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756F78F" w14:textId="2C6503DE" w:rsidR="00865DB3" w:rsidRDefault="00865DB3" w:rsidP="00971108">
      <w:pPr>
        <w:pStyle w:val="CRCoverPage"/>
        <w:tabs>
          <w:tab w:val="right" w:pos="9639"/>
        </w:tabs>
        <w:spacing w:after="0"/>
        <w:rPr>
          <w:b/>
          <w:noProof/>
          <w:sz w:val="24"/>
        </w:rPr>
      </w:pPr>
      <w:bookmarkStart w:id="0" w:name="_Toc60776684"/>
      <w:bookmarkStart w:id="1" w:name="_Toc193445383"/>
      <w:bookmarkStart w:id="2" w:name="_Toc193451188"/>
      <w:bookmarkStart w:id="3" w:name="_Toc193462452"/>
      <w:bookmarkStart w:id="4" w:name="_Toc201294739"/>
      <w:bookmarkStart w:id="5" w:name="_Toc46439061"/>
      <w:bookmarkStart w:id="6" w:name="_Toc46443898"/>
      <w:bookmarkStart w:id="7" w:name="_Toc46486659"/>
      <w:bookmarkStart w:id="8" w:name="_Toc52836537"/>
      <w:bookmarkStart w:id="9" w:name="_Toc52837545"/>
      <w:bookmarkStart w:id="10" w:name="_Toc53006185"/>
      <w:bookmarkStart w:id="11" w:name="_Toc20425633"/>
      <w:bookmarkStart w:id="12" w:name="_Toc29321029"/>
      <w:bookmarkStart w:id="13" w:name="_Toc36756613"/>
      <w:bookmarkStart w:id="14" w:name="_Toc36836154"/>
      <w:bookmarkStart w:id="15" w:name="_Toc36843131"/>
      <w:bookmarkStart w:id="16" w:name="_Toc37067420"/>
      <w:r>
        <w:rPr>
          <w:b/>
          <w:noProof/>
          <w:sz w:val="24"/>
        </w:rPr>
        <w:t>NES Review file</w:t>
      </w:r>
    </w:p>
    <w:p w14:paraId="31C56346" w14:textId="77777777" w:rsidR="00865DB3" w:rsidRDefault="00865DB3" w:rsidP="00971108">
      <w:pPr>
        <w:pStyle w:val="CRCoverPage"/>
        <w:tabs>
          <w:tab w:val="right" w:pos="9639"/>
        </w:tabs>
        <w:spacing w:after="0"/>
        <w:rPr>
          <w:b/>
          <w:noProof/>
          <w:sz w:val="24"/>
        </w:rPr>
      </w:pPr>
    </w:p>
    <w:p w14:paraId="7F67A7BE" w14:textId="77777777" w:rsidR="00865DB3" w:rsidRDefault="00865DB3" w:rsidP="00971108">
      <w:pPr>
        <w:pStyle w:val="CRCoverPage"/>
        <w:tabs>
          <w:tab w:val="right" w:pos="9639"/>
        </w:tabs>
        <w:spacing w:after="0"/>
        <w:rPr>
          <w:b/>
          <w:noProof/>
          <w:sz w:val="24"/>
        </w:rPr>
      </w:pPr>
    </w:p>
    <w:p w14:paraId="14540154" w14:textId="77777777" w:rsidR="00865DB3" w:rsidRDefault="00865DB3" w:rsidP="00971108">
      <w:pPr>
        <w:pStyle w:val="CRCoverPage"/>
        <w:tabs>
          <w:tab w:val="right" w:pos="9639"/>
        </w:tabs>
        <w:spacing w:after="0"/>
        <w:rPr>
          <w:b/>
          <w:noProof/>
          <w:sz w:val="24"/>
        </w:rPr>
      </w:pPr>
    </w:p>
    <w:p w14:paraId="321CEE9D" w14:textId="7C7E4CC4" w:rsidR="00971108" w:rsidRDefault="00971108" w:rsidP="00971108">
      <w:pPr>
        <w:pStyle w:val="CRCoverPage"/>
        <w:tabs>
          <w:tab w:val="right" w:pos="9639"/>
        </w:tabs>
        <w:spacing w:after="0"/>
        <w:rPr>
          <w:b/>
          <w:i/>
          <w:noProof/>
          <w:sz w:val="28"/>
        </w:rPr>
      </w:pPr>
      <w:r w:rsidRPr="00E17966">
        <w:rPr>
          <w:b/>
          <w:noProof/>
          <w:sz w:val="24"/>
        </w:rPr>
        <w:t xml:space="preserve">3GPP TSG-RAN WG2 </w:t>
      </w:r>
      <w:r>
        <w:rPr>
          <w:b/>
          <w:noProof/>
          <w:sz w:val="24"/>
        </w:rPr>
        <w:t>#1</w:t>
      </w:r>
      <w:r w:rsidR="009D44F1">
        <w:rPr>
          <w:b/>
          <w:noProof/>
          <w:sz w:val="24"/>
        </w:rPr>
        <w:t>31</w:t>
      </w:r>
      <w:r>
        <w:rPr>
          <w:b/>
          <w:i/>
          <w:noProof/>
          <w:sz w:val="28"/>
        </w:rPr>
        <w:tab/>
      </w:r>
      <w:fldSimple w:instr=" DOCPROPERTY  Tdoc#  \* MERGEFORMAT ">
        <w:r>
          <w:rPr>
            <w:b/>
            <w:i/>
            <w:noProof/>
            <w:sz w:val="28"/>
          </w:rPr>
          <w:t>R2-25</w:t>
        </w:r>
        <w:r w:rsidR="00626A5B">
          <w:rPr>
            <w:b/>
            <w:i/>
            <w:noProof/>
            <w:sz w:val="28"/>
          </w:rPr>
          <w:t>0</w:t>
        </w:r>
        <w:r w:rsidR="00E2141C">
          <w:rPr>
            <w:b/>
            <w:i/>
            <w:noProof/>
            <w:sz w:val="28"/>
          </w:rPr>
          <w:t>6221</w:t>
        </w:r>
      </w:fldSimple>
    </w:p>
    <w:p w14:paraId="1AFADA2C" w14:textId="4D2C3E3C" w:rsidR="00971108" w:rsidRDefault="009D44F1" w:rsidP="00971108">
      <w:pPr>
        <w:pStyle w:val="CRCoverPage"/>
        <w:jc w:val="both"/>
        <w:outlineLvl w:val="0"/>
        <w:rPr>
          <w:b/>
          <w:noProof/>
          <w:sz w:val="24"/>
        </w:rPr>
      </w:pPr>
      <w:r w:rsidRPr="009D44F1">
        <w:rPr>
          <w:b/>
          <w:noProof/>
          <w:sz w:val="24"/>
        </w:rPr>
        <w:t>Bengaluru, India, 25 - 29 Augus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71108" w14:paraId="5AA4D5F0" w14:textId="77777777" w:rsidTr="00A74AA4">
        <w:tc>
          <w:tcPr>
            <w:tcW w:w="9641" w:type="dxa"/>
            <w:gridSpan w:val="9"/>
            <w:tcBorders>
              <w:top w:val="single" w:sz="4" w:space="0" w:color="auto"/>
              <w:left w:val="single" w:sz="4" w:space="0" w:color="auto"/>
              <w:right w:val="single" w:sz="4" w:space="0" w:color="auto"/>
            </w:tcBorders>
          </w:tcPr>
          <w:p w14:paraId="24909B5C" w14:textId="77777777" w:rsidR="00971108" w:rsidRDefault="00971108" w:rsidP="00A74AA4">
            <w:pPr>
              <w:pStyle w:val="CRCoverPage"/>
              <w:spacing w:after="0"/>
              <w:jc w:val="right"/>
              <w:rPr>
                <w:i/>
                <w:noProof/>
              </w:rPr>
            </w:pPr>
            <w:r>
              <w:rPr>
                <w:i/>
                <w:noProof/>
                <w:sz w:val="14"/>
              </w:rPr>
              <w:t>CR-Form-v12.3</w:t>
            </w:r>
          </w:p>
        </w:tc>
      </w:tr>
      <w:tr w:rsidR="00971108" w14:paraId="0336DFD0" w14:textId="77777777" w:rsidTr="00A74AA4">
        <w:tc>
          <w:tcPr>
            <w:tcW w:w="9641" w:type="dxa"/>
            <w:gridSpan w:val="9"/>
            <w:tcBorders>
              <w:left w:val="single" w:sz="4" w:space="0" w:color="auto"/>
              <w:right w:val="single" w:sz="4" w:space="0" w:color="auto"/>
            </w:tcBorders>
          </w:tcPr>
          <w:p w14:paraId="00B036E7" w14:textId="77777777" w:rsidR="00971108" w:rsidRDefault="00971108" w:rsidP="00A74AA4">
            <w:pPr>
              <w:pStyle w:val="CRCoverPage"/>
              <w:spacing w:after="0"/>
              <w:jc w:val="center"/>
              <w:rPr>
                <w:noProof/>
              </w:rPr>
            </w:pPr>
            <w:r>
              <w:rPr>
                <w:b/>
                <w:noProof/>
                <w:sz w:val="32"/>
              </w:rPr>
              <w:t>CHANGE REQUEST</w:t>
            </w:r>
          </w:p>
        </w:tc>
      </w:tr>
      <w:tr w:rsidR="00971108" w14:paraId="66D9166A" w14:textId="77777777" w:rsidTr="00A74AA4">
        <w:tc>
          <w:tcPr>
            <w:tcW w:w="9641" w:type="dxa"/>
            <w:gridSpan w:val="9"/>
            <w:tcBorders>
              <w:left w:val="single" w:sz="4" w:space="0" w:color="auto"/>
              <w:right w:val="single" w:sz="4" w:space="0" w:color="auto"/>
            </w:tcBorders>
          </w:tcPr>
          <w:p w14:paraId="6B34E243" w14:textId="77777777" w:rsidR="00971108" w:rsidRDefault="00971108" w:rsidP="00A74AA4">
            <w:pPr>
              <w:pStyle w:val="CRCoverPage"/>
              <w:spacing w:after="0"/>
              <w:rPr>
                <w:noProof/>
                <w:sz w:val="8"/>
                <w:szCs w:val="8"/>
              </w:rPr>
            </w:pPr>
          </w:p>
        </w:tc>
      </w:tr>
      <w:tr w:rsidR="00971108" w14:paraId="2CF99F38" w14:textId="77777777" w:rsidTr="00A74AA4">
        <w:tc>
          <w:tcPr>
            <w:tcW w:w="142" w:type="dxa"/>
            <w:tcBorders>
              <w:left w:val="single" w:sz="4" w:space="0" w:color="auto"/>
            </w:tcBorders>
          </w:tcPr>
          <w:p w14:paraId="313DCB95" w14:textId="77777777" w:rsidR="00971108" w:rsidRDefault="00971108" w:rsidP="00A74AA4">
            <w:pPr>
              <w:pStyle w:val="CRCoverPage"/>
              <w:spacing w:after="0"/>
              <w:jc w:val="right"/>
              <w:rPr>
                <w:noProof/>
              </w:rPr>
            </w:pPr>
          </w:p>
        </w:tc>
        <w:tc>
          <w:tcPr>
            <w:tcW w:w="1559" w:type="dxa"/>
            <w:shd w:val="pct30" w:color="FFFF00" w:fill="auto"/>
          </w:tcPr>
          <w:p w14:paraId="2AB7DC43" w14:textId="77777777" w:rsidR="00971108" w:rsidRPr="00410371" w:rsidRDefault="00971108" w:rsidP="00A74AA4">
            <w:pPr>
              <w:pStyle w:val="CRCoverPage"/>
              <w:spacing w:after="0"/>
              <w:jc w:val="right"/>
              <w:rPr>
                <w:b/>
                <w:noProof/>
                <w:sz w:val="28"/>
              </w:rPr>
            </w:pPr>
            <w:fldSimple w:instr=" DOCPROPERTY  Spec#  \* MERGEFORMAT ">
              <w:r>
                <w:rPr>
                  <w:b/>
                  <w:noProof/>
                  <w:sz w:val="28"/>
                </w:rPr>
                <w:t>38.331</w:t>
              </w:r>
            </w:fldSimple>
          </w:p>
        </w:tc>
        <w:tc>
          <w:tcPr>
            <w:tcW w:w="709" w:type="dxa"/>
          </w:tcPr>
          <w:p w14:paraId="6A89B49A" w14:textId="77777777" w:rsidR="00971108" w:rsidRDefault="00971108" w:rsidP="00A74AA4">
            <w:pPr>
              <w:pStyle w:val="CRCoverPage"/>
              <w:spacing w:after="0"/>
              <w:jc w:val="center"/>
              <w:rPr>
                <w:noProof/>
              </w:rPr>
            </w:pPr>
            <w:r>
              <w:rPr>
                <w:b/>
                <w:noProof/>
                <w:sz w:val="28"/>
              </w:rPr>
              <w:t>CR</w:t>
            </w:r>
          </w:p>
        </w:tc>
        <w:tc>
          <w:tcPr>
            <w:tcW w:w="1276" w:type="dxa"/>
            <w:shd w:val="pct30" w:color="FFFF00" w:fill="auto"/>
          </w:tcPr>
          <w:p w14:paraId="3FE275FA" w14:textId="55B6D588" w:rsidR="00971108" w:rsidRPr="00410371" w:rsidRDefault="004A70B2" w:rsidP="00A74AA4">
            <w:pPr>
              <w:pStyle w:val="CRCoverPage"/>
              <w:spacing w:after="0"/>
              <w:rPr>
                <w:noProof/>
              </w:rPr>
            </w:pPr>
            <w:fldSimple w:instr=" DOCPROPERTY  Cr#  \* MERGEFORMAT ">
              <w:r w:rsidRPr="004A70B2">
                <w:rPr>
                  <w:b/>
                  <w:noProof/>
                  <w:sz w:val="28"/>
                </w:rPr>
                <w:t>5428</w:t>
              </w:r>
            </w:fldSimple>
          </w:p>
        </w:tc>
        <w:tc>
          <w:tcPr>
            <w:tcW w:w="709" w:type="dxa"/>
          </w:tcPr>
          <w:p w14:paraId="6DD4BF39" w14:textId="77777777" w:rsidR="00971108" w:rsidRDefault="00971108" w:rsidP="00A74AA4">
            <w:pPr>
              <w:pStyle w:val="CRCoverPage"/>
              <w:tabs>
                <w:tab w:val="right" w:pos="625"/>
              </w:tabs>
              <w:spacing w:after="0"/>
              <w:jc w:val="center"/>
              <w:rPr>
                <w:noProof/>
              </w:rPr>
            </w:pPr>
            <w:r>
              <w:rPr>
                <w:b/>
                <w:bCs/>
                <w:noProof/>
                <w:sz w:val="28"/>
              </w:rPr>
              <w:t>rev</w:t>
            </w:r>
          </w:p>
        </w:tc>
        <w:tc>
          <w:tcPr>
            <w:tcW w:w="992" w:type="dxa"/>
            <w:shd w:val="pct30" w:color="FFFF00" w:fill="auto"/>
          </w:tcPr>
          <w:p w14:paraId="15B8F1E2" w14:textId="7957EA93" w:rsidR="00971108" w:rsidRPr="00410371" w:rsidRDefault="00EA45DE" w:rsidP="00A74AA4">
            <w:pPr>
              <w:pStyle w:val="CRCoverPage"/>
              <w:spacing w:after="0"/>
              <w:jc w:val="center"/>
              <w:rPr>
                <w:b/>
                <w:noProof/>
              </w:rPr>
            </w:pPr>
            <w:r w:rsidRPr="00505B0F">
              <w:rPr>
                <w:b/>
                <w:noProof/>
                <w:sz w:val="28"/>
                <w:szCs w:val="28"/>
              </w:rPr>
              <w:t>1</w:t>
            </w:r>
          </w:p>
        </w:tc>
        <w:tc>
          <w:tcPr>
            <w:tcW w:w="2410" w:type="dxa"/>
          </w:tcPr>
          <w:p w14:paraId="73242E76" w14:textId="77777777" w:rsidR="00971108" w:rsidRDefault="00971108" w:rsidP="00A74AA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E174A05" w14:textId="490025FE" w:rsidR="00971108" w:rsidRPr="00410371" w:rsidRDefault="00971108" w:rsidP="00A74AA4">
            <w:pPr>
              <w:pStyle w:val="CRCoverPage"/>
              <w:spacing w:after="0"/>
              <w:jc w:val="center"/>
              <w:rPr>
                <w:noProof/>
                <w:sz w:val="28"/>
              </w:rPr>
            </w:pPr>
            <w:fldSimple w:instr=" DOCPROPERTY  Version  \* MERGEFORMAT ">
              <w:r>
                <w:rPr>
                  <w:b/>
                  <w:noProof/>
                  <w:sz w:val="28"/>
                </w:rPr>
                <w:t>18.6.0</w:t>
              </w:r>
            </w:fldSimple>
          </w:p>
        </w:tc>
        <w:tc>
          <w:tcPr>
            <w:tcW w:w="143" w:type="dxa"/>
            <w:tcBorders>
              <w:right w:val="single" w:sz="4" w:space="0" w:color="auto"/>
            </w:tcBorders>
          </w:tcPr>
          <w:p w14:paraId="6E7F840B" w14:textId="77777777" w:rsidR="00971108" w:rsidRDefault="00971108" w:rsidP="00A74AA4">
            <w:pPr>
              <w:pStyle w:val="CRCoverPage"/>
              <w:spacing w:after="0"/>
              <w:rPr>
                <w:noProof/>
              </w:rPr>
            </w:pPr>
          </w:p>
        </w:tc>
      </w:tr>
      <w:tr w:rsidR="00971108" w14:paraId="5426BC55" w14:textId="77777777" w:rsidTr="00A74AA4">
        <w:tc>
          <w:tcPr>
            <w:tcW w:w="9641" w:type="dxa"/>
            <w:gridSpan w:val="9"/>
            <w:tcBorders>
              <w:left w:val="single" w:sz="4" w:space="0" w:color="auto"/>
              <w:right w:val="single" w:sz="4" w:space="0" w:color="auto"/>
            </w:tcBorders>
          </w:tcPr>
          <w:p w14:paraId="7F5DFFAE" w14:textId="77777777" w:rsidR="00971108" w:rsidRDefault="00971108" w:rsidP="00A74AA4">
            <w:pPr>
              <w:pStyle w:val="CRCoverPage"/>
              <w:spacing w:after="0"/>
              <w:rPr>
                <w:noProof/>
              </w:rPr>
            </w:pPr>
          </w:p>
        </w:tc>
      </w:tr>
      <w:tr w:rsidR="00971108" w14:paraId="2FBC7535" w14:textId="77777777" w:rsidTr="00A74AA4">
        <w:tc>
          <w:tcPr>
            <w:tcW w:w="9641" w:type="dxa"/>
            <w:gridSpan w:val="9"/>
            <w:tcBorders>
              <w:top w:val="single" w:sz="4" w:space="0" w:color="auto"/>
            </w:tcBorders>
          </w:tcPr>
          <w:p w14:paraId="6D13E81C" w14:textId="77777777" w:rsidR="00971108" w:rsidRPr="00F25D98" w:rsidRDefault="00971108" w:rsidP="00A74AA4">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17" w:name="_Hlt497126619"/>
              <w:r w:rsidRPr="00F25D98">
                <w:rPr>
                  <w:rStyle w:val="Hyperlink"/>
                  <w:rFonts w:cs="Arial"/>
                  <w:b/>
                  <w:i/>
                  <w:noProof/>
                  <w:color w:val="FF0000"/>
                </w:rPr>
                <w:t>L</w:t>
              </w:r>
              <w:bookmarkEnd w:id="17"/>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Hyperlink"/>
                  <w:rFonts w:cs="Arial"/>
                  <w:i/>
                  <w:noProof/>
                </w:rPr>
                <w:t>http://www.3gpp.org/Change-Requests</w:t>
              </w:r>
            </w:hyperlink>
            <w:r w:rsidRPr="00F25D98">
              <w:rPr>
                <w:rFonts w:cs="Arial"/>
                <w:i/>
                <w:noProof/>
              </w:rPr>
              <w:t>.</w:t>
            </w:r>
          </w:p>
        </w:tc>
      </w:tr>
      <w:tr w:rsidR="00971108" w14:paraId="6BD4B788" w14:textId="77777777" w:rsidTr="00A74AA4">
        <w:tc>
          <w:tcPr>
            <w:tcW w:w="9641" w:type="dxa"/>
            <w:gridSpan w:val="9"/>
          </w:tcPr>
          <w:p w14:paraId="6BE92F9E" w14:textId="77777777" w:rsidR="00971108" w:rsidRDefault="00971108" w:rsidP="00A74AA4">
            <w:pPr>
              <w:pStyle w:val="CRCoverPage"/>
              <w:spacing w:after="0"/>
              <w:rPr>
                <w:noProof/>
                <w:sz w:val="8"/>
                <w:szCs w:val="8"/>
              </w:rPr>
            </w:pPr>
          </w:p>
        </w:tc>
      </w:tr>
    </w:tbl>
    <w:p w14:paraId="5A91D56A" w14:textId="77777777" w:rsidR="00971108" w:rsidRDefault="00971108" w:rsidP="0097110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71108" w14:paraId="66A07F28" w14:textId="77777777" w:rsidTr="00A74AA4">
        <w:tc>
          <w:tcPr>
            <w:tcW w:w="2835" w:type="dxa"/>
          </w:tcPr>
          <w:p w14:paraId="27B52AD6" w14:textId="77777777" w:rsidR="00971108" w:rsidRDefault="00971108" w:rsidP="00A74AA4">
            <w:pPr>
              <w:pStyle w:val="CRCoverPage"/>
              <w:tabs>
                <w:tab w:val="right" w:pos="2751"/>
              </w:tabs>
              <w:spacing w:after="0"/>
              <w:rPr>
                <w:b/>
                <w:i/>
                <w:noProof/>
              </w:rPr>
            </w:pPr>
            <w:r>
              <w:rPr>
                <w:b/>
                <w:i/>
                <w:noProof/>
              </w:rPr>
              <w:t>Proposed change affects:</w:t>
            </w:r>
          </w:p>
        </w:tc>
        <w:tc>
          <w:tcPr>
            <w:tcW w:w="1418" w:type="dxa"/>
          </w:tcPr>
          <w:p w14:paraId="6C3919B9" w14:textId="77777777" w:rsidR="00971108" w:rsidRDefault="00971108" w:rsidP="00A74AA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59CC112" w14:textId="77777777" w:rsidR="00971108" w:rsidRDefault="00971108" w:rsidP="00A74AA4">
            <w:pPr>
              <w:pStyle w:val="CRCoverPage"/>
              <w:spacing w:after="0"/>
              <w:jc w:val="center"/>
              <w:rPr>
                <w:b/>
                <w:caps/>
                <w:noProof/>
              </w:rPr>
            </w:pPr>
          </w:p>
        </w:tc>
        <w:tc>
          <w:tcPr>
            <w:tcW w:w="709" w:type="dxa"/>
            <w:tcBorders>
              <w:left w:val="single" w:sz="4" w:space="0" w:color="auto"/>
            </w:tcBorders>
          </w:tcPr>
          <w:p w14:paraId="49A7BAE9" w14:textId="77777777" w:rsidR="00971108" w:rsidRDefault="00971108" w:rsidP="00A74AA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2BA61A6" w14:textId="5EB25E66" w:rsidR="00971108" w:rsidRDefault="008B1153" w:rsidP="00A74AA4">
            <w:pPr>
              <w:pStyle w:val="CRCoverPage"/>
              <w:spacing w:after="0"/>
              <w:jc w:val="center"/>
              <w:rPr>
                <w:b/>
                <w:caps/>
                <w:noProof/>
              </w:rPr>
            </w:pPr>
            <w:r>
              <w:rPr>
                <w:b/>
                <w:caps/>
                <w:noProof/>
              </w:rPr>
              <w:t>x</w:t>
            </w:r>
          </w:p>
        </w:tc>
        <w:tc>
          <w:tcPr>
            <w:tcW w:w="2126" w:type="dxa"/>
          </w:tcPr>
          <w:p w14:paraId="0340F174" w14:textId="77777777" w:rsidR="00971108" w:rsidRDefault="00971108" w:rsidP="00A74AA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D7BA1F1" w14:textId="7BDC64C4" w:rsidR="00971108" w:rsidRDefault="008B1153" w:rsidP="00A74AA4">
            <w:pPr>
              <w:pStyle w:val="CRCoverPage"/>
              <w:spacing w:after="0"/>
              <w:jc w:val="center"/>
              <w:rPr>
                <w:b/>
                <w:caps/>
                <w:noProof/>
              </w:rPr>
            </w:pPr>
            <w:r>
              <w:rPr>
                <w:b/>
                <w:caps/>
                <w:noProof/>
              </w:rPr>
              <w:t>x</w:t>
            </w:r>
          </w:p>
        </w:tc>
        <w:tc>
          <w:tcPr>
            <w:tcW w:w="1418" w:type="dxa"/>
            <w:tcBorders>
              <w:left w:val="nil"/>
            </w:tcBorders>
          </w:tcPr>
          <w:p w14:paraId="3B007A3D" w14:textId="77777777" w:rsidR="00971108" w:rsidRDefault="00971108" w:rsidP="00A74AA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5E3EEB" w14:textId="77777777" w:rsidR="00971108" w:rsidRDefault="00971108" w:rsidP="00A74AA4">
            <w:pPr>
              <w:pStyle w:val="CRCoverPage"/>
              <w:spacing w:after="0"/>
              <w:jc w:val="center"/>
              <w:rPr>
                <w:b/>
                <w:bCs/>
                <w:caps/>
                <w:noProof/>
              </w:rPr>
            </w:pPr>
          </w:p>
        </w:tc>
      </w:tr>
    </w:tbl>
    <w:p w14:paraId="363B0DCE" w14:textId="77777777" w:rsidR="00971108" w:rsidRDefault="00971108" w:rsidP="0097110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71108" w14:paraId="5443CE91" w14:textId="77777777" w:rsidTr="00A74AA4">
        <w:tc>
          <w:tcPr>
            <w:tcW w:w="9640" w:type="dxa"/>
            <w:gridSpan w:val="11"/>
          </w:tcPr>
          <w:p w14:paraId="128D5D5F" w14:textId="77777777" w:rsidR="00971108" w:rsidRDefault="00971108" w:rsidP="00A74AA4">
            <w:pPr>
              <w:pStyle w:val="CRCoverPage"/>
              <w:spacing w:after="0"/>
              <w:rPr>
                <w:noProof/>
                <w:sz w:val="8"/>
                <w:szCs w:val="8"/>
              </w:rPr>
            </w:pPr>
          </w:p>
        </w:tc>
      </w:tr>
      <w:tr w:rsidR="00FF3E06" w14:paraId="6E66BAF0" w14:textId="77777777" w:rsidTr="00A74AA4">
        <w:tc>
          <w:tcPr>
            <w:tcW w:w="1843" w:type="dxa"/>
            <w:tcBorders>
              <w:top w:val="single" w:sz="4" w:space="0" w:color="auto"/>
              <w:left w:val="single" w:sz="4" w:space="0" w:color="auto"/>
            </w:tcBorders>
          </w:tcPr>
          <w:p w14:paraId="48586E56" w14:textId="77777777" w:rsidR="00FF3E06" w:rsidRDefault="00FF3E06" w:rsidP="00FF3E06">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38DB509" w14:textId="1DB6F4CF" w:rsidR="00FF3E06" w:rsidRDefault="00FF3E06" w:rsidP="00FF3E06">
            <w:pPr>
              <w:pStyle w:val="CRCoverPage"/>
              <w:spacing w:after="0"/>
              <w:ind w:left="100"/>
              <w:rPr>
                <w:noProof/>
              </w:rPr>
            </w:pPr>
            <w:fldSimple w:instr=" DOCPROPERTY  CrTitle  \* MERGEFORMAT ">
              <w:r>
                <w:t xml:space="preserve">Introduction of enhancements for network energy efficiency </w:t>
              </w:r>
            </w:fldSimple>
          </w:p>
        </w:tc>
      </w:tr>
      <w:tr w:rsidR="00FF3E06" w14:paraId="1B89B562" w14:textId="77777777" w:rsidTr="00A74AA4">
        <w:tc>
          <w:tcPr>
            <w:tcW w:w="1843" w:type="dxa"/>
            <w:tcBorders>
              <w:left w:val="single" w:sz="4" w:space="0" w:color="auto"/>
            </w:tcBorders>
          </w:tcPr>
          <w:p w14:paraId="761E6A84" w14:textId="77777777" w:rsidR="00FF3E06" w:rsidRDefault="00FF3E06" w:rsidP="00FF3E06">
            <w:pPr>
              <w:pStyle w:val="CRCoverPage"/>
              <w:spacing w:after="0"/>
              <w:rPr>
                <w:b/>
                <w:i/>
                <w:noProof/>
                <w:sz w:val="8"/>
                <w:szCs w:val="8"/>
              </w:rPr>
            </w:pPr>
          </w:p>
        </w:tc>
        <w:tc>
          <w:tcPr>
            <w:tcW w:w="7797" w:type="dxa"/>
            <w:gridSpan w:val="10"/>
            <w:tcBorders>
              <w:right w:val="single" w:sz="4" w:space="0" w:color="auto"/>
            </w:tcBorders>
          </w:tcPr>
          <w:p w14:paraId="07E9485C" w14:textId="77777777" w:rsidR="00FF3E06" w:rsidRDefault="00FF3E06" w:rsidP="00FF3E06">
            <w:pPr>
              <w:pStyle w:val="CRCoverPage"/>
              <w:spacing w:after="0"/>
              <w:rPr>
                <w:noProof/>
                <w:sz w:val="8"/>
                <w:szCs w:val="8"/>
              </w:rPr>
            </w:pPr>
          </w:p>
        </w:tc>
      </w:tr>
      <w:tr w:rsidR="00FF3E06" w14:paraId="6FD810B3" w14:textId="77777777" w:rsidTr="00A74AA4">
        <w:tc>
          <w:tcPr>
            <w:tcW w:w="1843" w:type="dxa"/>
            <w:tcBorders>
              <w:left w:val="single" w:sz="4" w:space="0" w:color="auto"/>
            </w:tcBorders>
          </w:tcPr>
          <w:p w14:paraId="0D0040C7" w14:textId="77777777" w:rsidR="00FF3E06" w:rsidRDefault="00FF3E06" w:rsidP="00FF3E06">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DC1D367" w14:textId="77777777" w:rsidR="00FF3E06" w:rsidRDefault="00FF3E06" w:rsidP="00FF3E06">
            <w:pPr>
              <w:pStyle w:val="CRCoverPage"/>
              <w:spacing w:after="0"/>
              <w:ind w:left="100"/>
              <w:rPr>
                <w:noProof/>
              </w:rPr>
            </w:pPr>
            <w:fldSimple w:instr=" DOCPROPERTY  SourceIfWg  \* MERGEFORMAT ">
              <w:r>
                <w:rPr>
                  <w:noProof/>
                </w:rPr>
                <w:t>Ericsson</w:t>
              </w:r>
            </w:fldSimple>
          </w:p>
        </w:tc>
      </w:tr>
      <w:tr w:rsidR="00FF3E06" w14:paraId="6B95048E" w14:textId="77777777" w:rsidTr="00A74AA4">
        <w:tc>
          <w:tcPr>
            <w:tcW w:w="1843" w:type="dxa"/>
            <w:tcBorders>
              <w:left w:val="single" w:sz="4" w:space="0" w:color="auto"/>
            </w:tcBorders>
          </w:tcPr>
          <w:p w14:paraId="4F058DA6" w14:textId="77777777" w:rsidR="00FF3E06" w:rsidRDefault="00FF3E06" w:rsidP="00FF3E06">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318056E" w14:textId="77777777" w:rsidR="00FF3E06" w:rsidRDefault="00FF3E06" w:rsidP="00FF3E06">
            <w:pPr>
              <w:pStyle w:val="CRCoverPage"/>
              <w:spacing w:after="0"/>
              <w:ind w:left="100"/>
              <w:rPr>
                <w:noProof/>
              </w:rPr>
            </w:pPr>
            <w:fldSimple w:instr=" DOCPROPERTY  SourceIfTsg  \* MERGEFORMAT ">
              <w:r>
                <w:rPr>
                  <w:noProof/>
                </w:rPr>
                <w:t>R2</w:t>
              </w:r>
            </w:fldSimple>
          </w:p>
        </w:tc>
      </w:tr>
      <w:tr w:rsidR="00FF3E06" w14:paraId="2A25D8D0" w14:textId="77777777" w:rsidTr="00A74AA4">
        <w:tc>
          <w:tcPr>
            <w:tcW w:w="1843" w:type="dxa"/>
            <w:tcBorders>
              <w:left w:val="single" w:sz="4" w:space="0" w:color="auto"/>
            </w:tcBorders>
          </w:tcPr>
          <w:p w14:paraId="4EDCB33F" w14:textId="77777777" w:rsidR="00FF3E06" w:rsidRDefault="00FF3E06" w:rsidP="00FF3E06">
            <w:pPr>
              <w:pStyle w:val="CRCoverPage"/>
              <w:spacing w:after="0"/>
              <w:rPr>
                <w:b/>
                <w:i/>
                <w:noProof/>
                <w:sz w:val="8"/>
                <w:szCs w:val="8"/>
              </w:rPr>
            </w:pPr>
          </w:p>
        </w:tc>
        <w:tc>
          <w:tcPr>
            <w:tcW w:w="7797" w:type="dxa"/>
            <w:gridSpan w:val="10"/>
            <w:tcBorders>
              <w:right w:val="single" w:sz="4" w:space="0" w:color="auto"/>
            </w:tcBorders>
          </w:tcPr>
          <w:p w14:paraId="03D554E0" w14:textId="77777777" w:rsidR="00FF3E06" w:rsidRDefault="00FF3E06" w:rsidP="00FF3E06">
            <w:pPr>
              <w:pStyle w:val="CRCoverPage"/>
              <w:spacing w:after="0"/>
              <w:rPr>
                <w:noProof/>
                <w:sz w:val="8"/>
                <w:szCs w:val="8"/>
              </w:rPr>
            </w:pPr>
          </w:p>
        </w:tc>
      </w:tr>
      <w:tr w:rsidR="00FF3E06" w14:paraId="763AA66E" w14:textId="77777777" w:rsidTr="00A74AA4">
        <w:tc>
          <w:tcPr>
            <w:tcW w:w="1843" w:type="dxa"/>
            <w:tcBorders>
              <w:left w:val="single" w:sz="4" w:space="0" w:color="auto"/>
            </w:tcBorders>
          </w:tcPr>
          <w:p w14:paraId="08FB6953" w14:textId="77777777" w:rsidR="00FF3E06" w:rsidRDefault="00FF3E06" w:rsidP="00FF3E06">
            <w:pPr>
              <w:pStyle w:val="CRCoverPage"/>
              <w:tabs>
                <w:tab w:val="right" w:pos="1759"/>
              </w:tabs>
              <w:spacing w:after="0"/>
              <w:rPr>
                <w:b/>
                <w:i/>
                <w:noProof/>
              </w:rPr>
            </w:pPr>
            <w:r>
              <w:rPr>
                <w:b/>
                <w:i/>
                <w:noProof/>
              </w:rPr>
              <w:t>Work item code:</w:t>
            </w:r>
          </w:p>
        </w:tc>
        <w:tc>
          <w:tcPr>
            <w:tcW w:w="3686" w:type="dxa"/>
            <w:gridSpan w:val="5"/>
            <w:shd w:val="pct30" w:color="FFFF00" w:fill="auto"/>
          </w:tcPr>
          <w:p w14:paraId="30044CC0" w14:textId="0F34592C" w:rsidR="00FF3E06" w:rsidRDefault="00B62568" w:rsidP="00FF3E06">
            <w:pPr>
              <w:pStyle w:val="CRCoverPage"/>
              <w:spacing w:after="0"/>
              <w:ind w:left="100"/>
              <w:rPr>
                <w:noProof/>
              </w:rPr>
            </w:pPr>
            <w:proofErr w:type="spellStart"/>
            <w:r w:rsidRPr="00FB1C2D">
              <w:t>Netw_Energy_NR_enh</w:t>
            </w:r>
            <w:proofErr w:type="spellEnd"/>
            <w:r w:rsidRPr="00FB1C2D">
              <w:t>-Core</w:t>
            </w:r>
          </w:p>
        </w:tc>
        <w:tc>
          <w:tcPr>
            <w:tcW w:w="567" w:type="dxa"/>
            <w:tcBorders>
              <w:left w:val="nil"/>
            </w:tcBorders>
          </w:tcPr>
          <w:p w14:paraId="3001330C" w14:textId="77777777" w:rsidR="00FF3E06" w:rsidRDefault="00FF3E06" w:rsidP="00FF3E06">
            <w:pPr>
              <w:pStyle w:val="CRCoverPage"/>
              <w:spacing w:after="0"/>
              <w:ind w:right="100"/>
              <w:rPr>
                <w:noProof/>
              </w:rPr>
            </w:pPr>
          </w:p>
        </w:tc>
        <w:tc>
          <w:tcPr>
            <w:tcW w:w="1417" w:type="dxa"/>
            <w:gridSpan w:val="3"/>
            <w:tcBorders>
              <w:left w:val="nil"/>
            </w:tcBorders>
          </w:tcPr>
          <w:p w14:paraId="39103045" w14:textId="77777777" w:rsidR="00FF3E06" w:rsidRDefault="00FF3E06" w:rsidP="00FF3E06">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D18A9E6" w14:textId="3EC9D08E" w:rsidR="00FF3E06" w:rsidRDefault="00FF3E06" w:rsidP="00FF3E06">
            <w:pPr>
              <w:pStyle w:val="CRCoverPage"/>
              <w:spacing w:after="0"/>
              <w:ind w:left="100"/>
              <w:rPr>
                <w:noProof/>
              </w:rPr>
            </w:pPr>
            <w:r>
              <w:t>2025-0</w:t>
            </w:r>
            <w:r w:rsidR="009F7944">
              <w:t>9</w:t>
            </w:r>
            <w:r>
              <w:t>-</w:t>
            </w:r>
            <w:r w:rsidR="009F7944">
              <w:t>0</w:t>
            </w:r>
            <w:r w:rsidR="006547D8">
              <w:t>8</w:t>
            </w:r>
          </w:p>
        </w:tc>
      </w:tr>
      <w:tr w:rsidR="00FF3E06" w14:paraId="4896DE94" w14:textId="77777777" w:rsidTr="00A74AA4">
        <w:tc>
          <w:tcPr>
            <w:tcW w:w="1843" w:type="dxa"/>
            <w:tcBorders>
              <w:left w:val="single" w:sz="4" w:space="0" w:color="auto"/>
            </w:tcBorders>
          </w:tcPr>
          <w:p w14:paraId="430FCDE9" w14:textId="77777777" w:rsidR="00FF3E06" w:rsidRDefault="00FF3E06" w:rsidP="00FF3E06">
            <w:pPr>
              <w:pStyle w:val="CRCoverPage"/>
              <w:spacing w:after="0"/>
              <w:rPr>
                <w:b/>
                <w:i/>
                <w:noProof/>
                <w:sz w:val="8"/>
                <w:szCs w:val="8"/>
              </w:rPr>
            </w:pPr>
          </w:p>
        </w:tc>
        <w:tc>
          <w:tcPr>
            <w:tcW w:w="1986" w:type="dxa"/>
            <w:gridSpan w:val="4"/>
          </w:tcPr>
          <w:p w14:paraId="505B388A" w14:textId="77777777" w:rsidR="00FF3E06" w:rsidRDefault="00FF3E06" w:rsidP="00FF3E06">
            <w:pPr>
              <w:pStyle w:val="CRCoverPage"/>
              <w:spacing w:after="0"/>
              <w:rPr>
                <w:noProof/>
                <w:sz w:val="8"/>
                <w:szCs w:val="8"/>
              </w:rPr>
            </w:pPr>
          </w:p>
        </w:tc>
        <w:tc>
          <w:tcPr>
            <w:tcW w:w="2267" w:type="dxa"/>
            <w:gridSpan w:val="2"/>
          </w:tcPr>
          <w:p w14:paraId="5694D841" w14:textId="77777777" w:rsidR="00FF3E06" w:rsidRDefault="00FF3E06" w:rsidP="00FF3E06">
            <w:pPr>
              <w:pStyle w:val="CRCoverPage"/>
              <w:spacing w:after="0"/>
              <w:rPr>
                <w:noProof/>
                <w:sz w:val="8"/>
                <w:szCs w:val="8"/>
              </w:rPr>
            </w:pPr>
          </w:p>
        </w:tc>
        <w:tc>
          <w:tcPr>
            <w:tcW w:w="1417" w:type="dxa"/>
            <w:gridSpan w:val="3"/>
          </w:tcPr>
          <w:p w14:paraId="27391274" w14:textId="77777777" w:rsidR="00FF3E06" w:rsidRDefault="00FF3E06" w:rsidP="00FF3E06">
            <w:pPr>
              <w:pStyle w:val="CRCoverPage"/>
              <w:spacing w:after="0"/>
              <w:rPr>
                <w:noProof/>
                <w:sz w:val="8"/>
                <w:szCs w:val="8"/>
              </w:rPr>
            </w:pPr>
          </w:p>
        </w:tc>
        <w:tc>
          <w:tcPr>
            <w:tcW w:w="2127" w:type="dxa"/>
            <w:tcBorders>
              <w:right w:val="single" w:sz="4" w:space="0" w:color="auto"/>
            </w:tcBorders>
          </w:tcPr>
          <w:p w14:paraId="5385A1A3" w14:textId="77777777" w:rsidR="00FF3E06" w:rsidRDefault="00FF3E06" w:rsidP="00FF3E06">
            <w:pPr>
              <w:pStyle w:val="CRCoverPage"/>
              <w:spacing w:after="0"/>
              <w:rPr>
                <w:noProof/>
                <w:sz w:val="8"/>
                <w:szCs w:val="8"/>
              </w:rPr>
            </w:pPr>
          </w:p>
        </w:tc>
      </w:tr>
      <w:tr w:rsidR="00FF3E06" w14:paraId="77CF444A" w14:textId="77777777" w:rsidTr="00A74AA4">
        <w:trPr>
          <w:cantSplit/>
        </w:trPr>
        <w:tc>
          <w:tcPr>
            <w:tcW w:w="1843" w:type="dxa"/>
            <w:tcBorders>
              <w:left w:val="single" w:sz="4" w:space="0" w:color="auto"/>
            </w:tcBorders>
          </w:tcPr>
          <w:p w14:paraId="5EE5B0FA" w14:textId="77777777" w:rsidR="00FF3E06" w:rsidRDefault="00FF3E06" w:rsidP="00FF3E06">
            <w:pPr>
              <w:pStyle w:val="CRCoverPage"/>
              <w:tabs>
                <w:tab w:val="right" w:pos="1759"/>
              </w:tabs>
              <w:spacing w:after="0"/>
              <w:rPr>
                <w:b/>
                <w:i/>
                <w:noProof/>
              </w:rPr>
            </w:pPr>
            <w:r>
              <w:rPr>
                <w:b/>
                <w:i/>
                <w:noProof/>
              </w:rPr>
              <w:t>Category:</w:t>
            </w:r>
          </w:p>
        </w:tc>
        <w:tc>
          <w:tcPr>
            <w:tcW w:w="851" w:type="dxa"/>
            <w:shd w:val="pct30" w:color="FFFF00" w:fill="auto"/>
          </w:tcPr>
          <w:p w14:paraId="2CC33F2A" w14:textId="48F3FF17" w:rsidR="00FF3E06" w:rsidRDefault="00FF3E06" w:rsidP="00FF3E06">
            <w:pPr>
              <w:pStyle w:val="CRCoverPage"/>
              <w:spacing w:after="0"/>
              <w:ind w:left="100" w:right="-609"/>
              <w:rPr>
                <w:b/>
                <w:noProof/>
              </w:rPr>
            </w:pPr>
            <w:r>
              <w:t>B</w:t>
            </w:r>
          </w:p>
        </w:tc>
        <w:tc>
          <w:tcPr>
            <w:tcW w:w="3402" w:type="dxa"/>
            <w:gridSpan w:val="5"/>
            <w:tcBorders>
              <w:left w:val="nil"/>
            </w:tcBorders>
          </w:tcPr>
          <w:p w14:paraId="595AE7A7" w14:textId="77777777" w:rsidR="00FF3E06" w:rsidRDefault="00FF3E06" w:rsidP="00FF3E06">
            <w:pPr>
              <w:pStyle w:val="CRCoverPage"/>
              <w:spacing w:after="0"/>
              <w:rPr>
                <w:noProof/>
              </w:rPr>
            </w:pPr>
          </w:p>
        </w:tc>
        <w:tc>
          <w:tcPr>
            <w:tcW w:w="1417" w:type="dxa"/>
            <w:gridSpan w:val="3"/>
            <w:tcBorders>
              <w:left w:val="nil"/>
            </w:tcBorders>
          </w:tcPr>
          <w:p w14:paraId="0F75D0C1" w14:textId="77777777" w:rsidR="00FF3E06" w:rsidRDefault="00FF3E06" w:rsidP="00FF3E06">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5D642D9" w14:textId="6F7411E6" w:rsidR="00FF3E06" w:rsidRDefault="00FF3E06" w:rsidP="00FF3E06">
            <w:pPr>
              <w:pStyle w:val="CRCoverPage"/>
              <w:spacing w:after="0"/>
              <w:ind w:left="100"/>
              <w:rPr>
                <w:noProof/>
              </w:rPr>
            </w:pPr>
            <w:fldSimple w:instr=" DOCPROPERTY  Release  \* MERGEFORMAT ">
              <w:r>
                <w:rPr>
                  <w:noProof/>
                </w:rPr>
                <w:t>Rel-1</w:t>
              </w:r>
            </w:fldSimple>
            <w:r>
              <w:rPr>
                <w:noProof/>
              </w:rPr>
              <w:t>9</w:t>
            </w:r>
          </w:p>
        </w:tc>
      </w:tr>
      <w:tr w:rsidR="00FF3E06" w14:paraId="1848E618" w14:textId="77777777" w:rsidTr="00A74AA4">
        <w:tc>
          <w:tcPr>
            <w:tcW w:w="1843" w:type="dxa"/>
            <w:tcBorders>
              <w:left w:val="single" w:sz="4" w:space="0" w:color="auto"/>
              <w:bottom w:val="single" w:sz="4" w:space="0" w:color="auto"/>
            </w:tcBorders>
          </w:tcPr>
          <w:p w14:paraId="657BB355" w14:textId="77777777" w:rsidR="00FF3E06" w:rsidRDefault="00FF3E06" w:rsidP="00FF3E06">
            <w:pPr>
              <w:pStyle w:val="CRCoverPage"/>
              <w:spacing w:after="0"/>
              <w:rPr>
                <w:b/>
                <w:i/>
                <w:noProof/>
              </w:rPr>
            </w:pPr>
          </w:p>
        </w:tc>
        <w:tc>
          <w:tcPr>
            <w:tcW w:w="4677" w:type="dxa"/>
            <w:gridSpan w:val="8"/>
            <w:tcBorders>
              <w:bottom w:val="single" w:sz="4" w:space="0" w:color="auto"/>
            </w:tcBorders>
          </w:tcPr>
          <w:p w14:paraId="559BA5CF" w14:textId="77777777" w:rsidR="00FF3E06" w:rsidRDefault="00FF3E06" w:rsidP="00FF3E0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34DF8C" w14:textId="77777777" w:rsidR="00FF3E06" w:rsidRDefault="00FF3E06" w:rsidP="00FF3E06">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A70E689" w14:textId="77777777" w:rsidR="00FF3E06" w:rsidRPr="007C2097" w:rsidRDefault="00FF3E06" w:rsidP="00FF3E0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FF3E06" w14:paraId="7583FFE5" w14:textId="77777777" w:rsidTr="00A74AA4">
        <w:tc>
          <w:tcPr>
            <w:tcW w:w="1843" w:type="dxa"/>
          </w:tcPr>
          <w:p w14:paraId="3FAFF5C5" w14:textId="77777777" w:rsidR="00FF3E06" w:rsidRDefault="00FF3E06" w:rsidP="00FF3E06">
            <w:pPr>
              <w:pStyle w:val="CRCoverPage"/>
              <w:spacing w:after="0"/>
              <w:rPr>
                <w:b/>
                <w:i/>
                <w:noProof/>
                <w:sz w:val="8"/>
                <w:szCs w:val="8"/>
              </w:rPr>
            </w:pPr>
          </w:p>
        </w:tc>
        <w:tc>
          <w:tcPr>
            <w:tcW w:w="7797" w:type="dxa"/>
            <w:gridSpan w:val="10"/>
          </w:tcPr>
          <w:p w14:paraId="5C74523E" w14:textId="77777777" w:rsidR="00FF3E06" w:rsidRDefault="00FF3E06" w:rsidP="00FF3E06">
            <w:pPr>
              <w:pStyle w:val="CRCoverPage"/>
              <w:spacing w:after="0"/>
              <w:rPr>
                <w:noProof/>
                <w:sz w:val="8"/>
                <w:szCs w:val="8"/>
              </w:rPr>
            </w:pPr>
          </w:p>
        </w:tc>
      </w:tr>
      <w:tr w:rsidR="001F0571" w14:paraId="0A61DADE" w14:textId="77777777" w:rsidTr="00A74AA4">
        <w:tc>
          <w:tcPr>
            <w:tcW w:w="2694" w:type="dxa"/>
            <w:gridSpan w:val="2"/>
            <w:tcBorders>
              <w:top w:val="single" w:sz="4" w:space="0" w:color="auto"/>
              <w:left w:val="single" w:sz="4" w:space="0" w:color="auto"/>
            </w:tcBorders>
          </w:tcPr>
          <w:p w14:paraId="63FCD931" w14:textId="77777777" w:rsidR="001F0571" w:rsidRDefault="001F0571" w:rsidP="001F057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DC28249" w14:textId="2AFE4125" w:rsidR="001F0571" w:rsidRDefault="001F0571" w:rsidP="001F0571">
            <w:pPr>
              <w:pStyle w:val="CRCoverPage"/>
              <w:spacing w:after="0"/>
              <w:ind w:left="100"/>
            </w:pPr>
            <w:r>
              <w:t>Introduction of enhancements</w:t>
            </w:r>
          </w:p>
          <w:p w14:paraId="65D5BC10" w14:textId="77777777" w:rsidR="00585328" w:rsidRDefault="00585328" w:rsidP="00585328">
            <w:pPr>
              <w:pStyle w:val="CRCoverPage"/>
              <w:numPr>
                <w:ilvl w:val="0"/>
                <w:numId w:val="60"/>
              </w:numPr>
              <w:spacing w:after="0"/>
              <w:rPr>
                <w:noProof/>
              </w:rPr>
            </w:pPr>
            <w:r w:rsidRPr="004B20D9">
              <w:rPr>
                <w:noProof/>
              </w:rPr>
              <w:t>to support on-demand SSB SCell operation for UEs in connected mode configured with CA, for both intra-/inter-band CA</w:t>
            </w:r>
          </w:p>
          <w:p w14:paraId="539C8E93" w14:textId="77777777" w:rsidR="00585328" w:rsidRDefault="00585328" w:rsidP="00585328">
            <w:pPr>
              <w:pStyle w:val="CRCoverPage"/>
              <w:numPr>
                <w:ilvl w:val="0"/>
                <w:numId w:val="60"/>
              </w:numPr>
              <w:spacing w:after="0"/>
              <w:rPr>
                <w:noProof/>
              </w:rPr>
            </w:pPr>
            <w:r w:rsidRPr="00F36CF4">
              <w:rPr>
                <w:noProof/>
              </w:rPr>
              <w:t>to support on-demand SIB1 for UEs in idle/inactive mode</w:t>
            </w:r>
          </w:p>
          <w:p w14:paraId="78CA3E12" w14:textId="69AC2876" w:rsidR="00585328" w:rsidRDefault="00585328" w:rsidP="00585328">
            <w:pPr>
              <w:pStyle w:val="CRCoverPage"/>
              <w:numPr>
                <w:ilvl w:val="0"/>
                <w:numId w:val="60"/>
              </w:numPr>
              <w:spacing w:after="0"/>
              <w:rPr>
                <w:noProof/>
              </w:rPr>
            </w:pPr>
            <w:r>
              <w:rPr>
                <w:lang w:eastAsia="zh-CN"/>
              </w:rPr>
              <w:t xml:space="preserve">to </w:t>
            </w:r>
            <w:r w:rsidRPr="007563E2">
              <w:rPr>
                <w:lang w:eastAsia="zh-CN"/>
              </w:rPr>
              <w:t>a</w:t>
            </w:r>
            <w:r w:rsidRPr="007563E2">
              <w:t>dapt common signal/channel transmissions</w:t>
            </w:r>
          </w:p>
          <w:p w14:paraId="2A7210A7" w14:textId="77777777" w:rsidR="00585328" w:rsidRDefault="00585328" w:rsidP="006E00AA">
            <w:pPr>
              <w:pStyle w:val="CRCoverPage"/>
              <w:spacing w:after="0"/>
            </w:pPr>
          </w:p>
          <w:p w14:paraId="7625274E" w14:textId="0131C6BE" w:rsidR="005A27DB" w:rsidRDefault="00585328" w:rsidP="003E7306">
            <w:pPr>
              <w:pStyle w:val="CRCoverPage"/>
              <w:spacing w:after="0"/>
              <w:rPr>
                <w:noProof/>
              </w:rPr>
            </w:pPr>
            <w:r>
              <w:t>for network energy saving</w:t>
            </w:r>
          </w:p>
        </w:tc>
      </w:tr>
      <w:tr w:rsidR="001F0571" w14:paraId="27365741" w14:textId="77777777" w:rsidTr="00A74AA4">
        <w:tc>
          <w:tcPr>
            <w:tcW w:w="2694" w:type="dxa"/>
            <w:gridSpan w:val="2"/>
            <w:tcBorders>
              <w:left w:val="single" w:sz="4" w:space="0" w:color="auto"/>
            </w:tcBorders>
          </w:tcPr>
          <w:p w14:paraId="6716301E" w14:textId="77777777" w:rsidR="001F0571" w:rsidRDefault="001F0571" w:rsidP="001F0571">
            <w:pPr>
              <w:pStyle w:val="CRCoverPage"/>
              <w:spacing w:after="0"/>
              <w:rPr>
                <w:b/>
                <w:i/>
                <w:noProof/>
                <w:sz w:val="8"/>
                <w:szCs w:val="8"/>
              </w:rPr>
            </w:pPr>
          </w:p>
        </w:tc>
        <w:tc>
          <w:tcPr>
            <w:tcW w:w="6946" w:type="dxa"/>
            <w:gridSpan w:val="9"/>
            <w:tcBorders>
              <w:right w:val="single" w:sz="4" w:space="0" w:color="auto"/>
            </w:tcBorders>
          </w:tcPr>
          <w:p w14:paraId="5940D4F3" w14:textId="77777777" w:rsidR="001F0571" w:rsidRDefault="001F0571" w:rsidP="001F0571">
            <w:pPr>
              <w:pStyle w:val="CRCoverPage"/>
              <w:spacing w:after="0"/>
              <w:rPr>
                <w:noProof/>
                <w:sz w:val="8"/>
                <w:szCs w:val="8"/>
              </w:rPr>
            </w:pPr>
          </w:p>
        </w:tc>
      </w:tr>
      <w:tr w:rsidR="001F0571" w14:paraId="5BCBD304" w14:textId="77777777" w:rsidTr="00A74AA4">
        <w:tc>
          <w:tcPr>
            <w:tcW w:w="2694" w:type="dxa"/>
            <w:gridSpan w:val="2"/>
            <w:tcBorders>
              <w:left w:val="single" w:sz="4" w:space="0" w:color="auto"/>
            </w:tcBorders>
          </w:tcPr>
          <w:p w14:paraId="6ABE1E72" w14:textId="77777777" w:rsidR="001F0571" w:rsidRDefault="001F0571" w:rsidP="001F057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AA2E058" w14:textId="6BBAB1FB" w:rsidR="001F0571" w:rsidRDefault="007C3108" w:rsidP="007C3108">
            <w:pPr>
              <w:pStyle w:val="CRCoverPage"/>
              <w:spacing w:after="0"/>
              <w:rPr>
                <w:bCs/>
                <w:lang w:eastAsia="zh-CN"/>
              </w:rPr>
            </w:pPr>
            <w:r>
              <w:rPr>
                <w:noProof/>
              </w:rPr>
              <w:t xml:space="preserve">To support </w:t>
            </w:r>
            <w:r w:rsidRPr="00B2290E">
              <w:rPr>
                <w:bCs/>
                <w:lang w:eastAsia="zh-CN"/>
              </w:rPr>
              <w:t xml:space="preserve">on-demand SSB </w:t>
            </w:r>
            <w:proofErr w:type="spellStart"/>
            <w:r w:rsidRPr="00B2290E">
              <w:rPr>
                <w:bCs/>
                <w:lang w:eastAsia="zh-CN"/>
              </w:rPr>
              <w:t>SCell</w:t>
            </w:r>
            <w:proofErr w:type="spellEnd"/>
            <w:r w:rsidRPr="00B2290E">
              <w:rPr>
                <w:bCs/>
                <w:lang w:eastAsia="zh-CN"/>
              </w:rPr>
              <w:t xml:space="preserve"> operation for UEs </w:t>
            </w:r>
            <w:r>
              <w:rPr>
                <w:bCs/>
                <w:lang w:eastAsia="zh-CN"/>
              </w:rPr>
              <w:t xml:space="preserve">in </w:t>
            </w:r>
            <w:r w:rsidRPr="00B2290E">
              <w:rPr>
                <w:bCs/>
                <w:lang w:eastAsia="zh-CN"/>
              </w:rPr>
              <w:t xml:space="preserve">connected </w:t>
            </w:r>
            <w:r>
              <w:rPr>
                <w:bCs/>
                <w:lang w:eastAsia="zh-CN"/>
              </w:rPr>
              <w:t>mode</w:t>
            </w:r>
            <w:r w:rsidRPr="00B2290E">
              <w:rPr>
                <w:bCs/>
                <w:lang w:eastAsia="zh-CN"/>
              </w:rPr>
              <w:t xml:space="preserve"> </w:t>
            </w:r>
            <w:r>
              <w:rPr>
                <w:bCs/>
                <w:lang w:eastAsia="zh-CN"/>
              </w:rPr>
              <w:t xml:space="preserve">configured </w:t>
            </w:r>
            <w:r w:rsidRPr="00B2290E">
              <w:rPr>
                <w:bCs/>
                <w:lang w:eastAsia="zh-CN"/>
              </w:rPr>
              <w:t xml:space="preserve">with </w:t>
            </w:r>
            <w:r>
              <w:rPr>
                <w:bCs/>
                <w:lang w:eastAsia="zh-CN"/>
              </w:rPr>
              <w:t xml:space="preserve">CA, </w:t>
            </w:r>
            <w:proofErr w:type="spellStart"/>
            <w:r w:rsidR="00735B2C" w:rsidRPr="00735B2C">
              <w:rPr>
                <w:bCs/>
                <w:lang w:eastAsia="zh-CN"/>
              </w:rPr>
              <w:t>Scell</w:t>
            </w:r>
            <w:proofErr w:type="spellEnd"/>
            <w:r w:rsidR="00735B2C" w:rsidRPr="00735B2C">
              <w:rPr>
                <w:bCs/>
                <w:lang w:eastAsia="zh-CN"/>
              </w:rPr>
              <w:t xml:space="preserve"> activation/deactivation </w:t>
            </w:r>
            <w:r w:rsidR="00712B45">
              <w:rPr>
                <w:bCs/>
                <w:lang w:eastAsia="zh-CN"/>
              </w:rPr>
              <w:t xml:space="preserve">and configuration </w:t>
            </w:r>
            <w:r w:rsidR="00075C92">
              <w:rPr>
                <w:bCs/>
                <w:lang w:eastAsia="zh-CN"/>
              </w:rPr>
              <w:t xml:space="preserve">procedures and </w:t>
            </w:r>
            <w:proofErr w:type="spellStart"/>
            <w:r w:rsidR="00735B2C" w:rsidRPr="00735B2C">
              <w:rPr>
                <w:bCs/>
                <w:lang w:eastAsia="zh-CN"/>
              </w:rPr>
              <w:t>signaling</w:t>
            </w:r>
            <w:proofErr w:type="spellEnd"/>
            <w:r w:rsidR="00735B2C">
              <w:rPr>
                <w:bCs/>
                <w:lang w:eastAsia="zh-CN"/>
              </w:rPr>
              <w:t xml:space="preserve"> </w:t>
            </w:r>
            <w:r w:rsidR="00075C92">
              <w:rPr>
                <w:bCs/>
                <w:lang w:eastAsia="zh-CN"/>
              </w:rPr>
              <w:t>are</w:t>
            </w:r>
            <w:r w:rsidR="00735B2C">
              <w:rPr>
                <w:bCs/>
                <w:lang w:eastAsia="zh-CN"/>
              </w:rPr>
              <w:t xml:space="preserve"> introduced</w:t>
            </w:r>
          </w:p>
          <w:p w14:paraId="43798740" w14:textId="77777777" w:rsidR="00A11E5F" w:rsidRDefault="00A11E5F" w:rsidP="007C3108">
            <w:pPr>
              <w:pStyle w:val="CRCoverPage"/>
              <w:spacing w:after="0"/>
              <w:rPr>
                <w:bCs/>
                <w:lang w:eastAsia="zh-CN"/>
              </w:rPr>
            </w:pPr>
          </w:p>
          <w:p w14:paraId="2C046A93" w14:textId="59BCC8FE" w:rsidR="00A11E5F" w:rsidRDefault="007C5B5A" w:rsidP="00742CF2">
            <w:pPr>
              <w:pStyle w:val="CRCoverPage"/>
              <w:spacing w:after="0"/>
              <w:rPr>
                <w:noProof/>
              </w:rPr>
            </w:pPr>
            <w:r>
              <w:rPr>
                <w:noProof/>
              </w:rPr>
              <w:t>Triggering method by uplink wake-up-signal using the random access channel</w:t>
            </w:r>
            <w:r w:rsidR="00742CF2">
              <w:rPr>
                <w:noProof/>
              </w:rPr>
              <w:t xml:space="preserve"> and preamble transmission, and wake</w:t>
            </w:r>
            <w:r>
              <w:rPr>
                <w:noProof/>
              </w:rPr>
              <w:t xml:space="preserve">-up-signal configuration provisioning to UE </w:t>
            </w:r>
            <w:r w:rsidR="00742CF2">
              <w:rPr>
                <w:noProof/>
              </w:rPr>
              <w:t xml:space="preserve">are introduced </w:t>
            </w:r>
            <w:r w:rsidR="00A11E5F" w:rsidRPr="00F36CF4">
              <w:rPr>
                <w:noProof/>
              </w:rPr>
              <w:t>to support on-demand SIB1 for UEs in idle/inactive mode</w:t>
            </w:r>
            <w:r w:rsidR="00742CF2">
              <w:rPr>
                <w:noProof/>
              </w:rPr>
              <w:t>.</w:t>
            </w:r>
          </w:p>
          <w:p w14:paraId="2B328CAD" w14:textId="77777777" w:rsidR="00742CF2" w:rsidRDefault="00742CF2" w:rsidP="00742CF2">
            <w:pPr>
              <w:pStyle w:val="CRCoverPage"/>
              <w:spacing w:after="0"/>
              <w:rPr>
                <w:noProof/>
              </w:rPr>
            </w:pPr>
          </w:p>
          <w:p w14:paraId="3861805D" w14:textId="4765E42D" w:rsidR="007508DE" w:rsidRDefault="007508DE" w:rsidP="007508DE">
            <w:pPr>
              <w:pStyle w:val="CRCoverPage"/>
              <w:spacing w:after="0"/>
              <w:rPr>
                <w:noProof/>
              </w:rPr>
            </w:pPr>
            <w:r>
              <w:rPr>
                <w:noProof/>
              </w:rPr>
              <w:t xml:space="preserve">Adaptation of SSB </w:t>
            </w:r>
            <w:r w:rsidR="00664D8D">
              <w:rPr>
                <w:noProof/>
              </w:rPr>
              <w:t>transm</w:t>
            </w:r>
            <w:r w:rsidR="00F46D8E">
              <w:rPr>
                <w:noProof/>
              </w:rPr>
              <w:t>issions</w:t>
            </w:r>
            <w:r w:rsidR="00664D8D">
              <w:rPr>
                <w:noProof/>
              </w:rPr>
              <w:t xml:space="preserve"> </w:t>
            </w:r>
            <w:r>
              <w:rPr>
                <w:noProof/>
              </w:rPr>
              <w:t>in time domain, adaptation of RA occasions in time domain</w:t>
            </w:r>
            <w:r w:rsidR="00664D8D">
              <w:rPr>
                <w:noProof/>
              </w:rPr>
              <w:t>, and a</w:t>
            </w:r>
            <w:r>
              <w:rPr>
                <w:noProof/>
              </w:rPr>
              <w:t>daptation of paging occasions including confining the paging occasions in the time domain</w:t>
            </w:r>
            <w:r w:rsidR="00F46D8E">
              <w:rPr>
                <w:noProof/>
              </w:rPr>
              <w:t xml:space="preserve"> are introduced to </w:t>
            </w:r>
            <w:r w:rsidR="00F46D8E" w:rsidRPr="007563E2">
              <w:rPr>
                <w:lang w:eastAsia="zh-CN"/>
              </w:rPr>
              <w:t>a</w:t>
            </w:r>
            <w:r w:rsidR="00F46D8E" w:rsidRPr="007563E2">
              <w:t>dapt common signal/channel transmissions</w:t>
            </w:r>
            <w:r w:rsidR="00F46D8E">
              <w:t>.</w:t>
            </w:r>
            <w:r w:rsidR="00F46D8E">
              <w:rPr>
                <w:noProof/>
              </w:rPr>
              <w:t xml:space="preserve"> </w:t>
            </w:r>
          </w:p>
          <w:p w14:paraId="372D315F" w14:textId="77777777" w:rsidR="001F0571" w:rsidRDefault="001F0571" w:rsidP="004652CC">
            <w:pPr>
              <w:pStyle w:val="CRCoverPage"/>
              <w:spacing w:after="0"/>
              <w:rPr>
                <w:noProof/>
              </w:rPr>
            </w:pPr>
          </w:p>
        </w:tc>
      </w:tr>
      <w:tr w:rsidR="001F0571" w14:paraId="36F8B028" w14:textId="77777777" w:rsidTr="00A74AA4">
        <w:tc>
          <w:tcPr>
            <w:tcW w:w="2694" w:type="dxa"/>
            <w:gridSpan w:val="2"/>
            <w:tcBorders>
              <w:left w:val="single" w:sz="4" w:space="0" w:color="auto"/>
            </w:tcBorders>
          </w:tcPr>
          <w:p w14:paraId="356B2190" w14:textId="77777777" w:rsidR="001F0571" w:rsidRDefault="001F0571" w:rsidP="001F0571">
            <w:pPr>
              <w:pStyle w:val="CRCoverPage"/>
              <w:spacing w:after="0"/>
              <w:rPr>
                <w:b/>
                <w:i/>
                <w:noProof/>
                <w:sz w:val="8"/>
                <w:szCs w:val="8"/>
              </w:rPr>
            </w:pPr>
          </w:p>
        </w:tc>
        <w:tc>
          <w:tcPr>
            <w:tcW w:w="6946" w:type="dxa"/>
            <w:gridSpan w:val="9"/>
            <w:tcBorders>
              <w:right w:val="single" w:sz="4" w:space="0" w:color="auto"/>
            </w:tcBorders>
          </w:tcPr>
          <w:p w14:paraId="69F3545F" w14:textId="77777777" w:rsidR="001F0571" w:rsidRDefault="001F0571" w:rsidP="001F0571">
            <w:pPr>
              <w:pStyle w:val="CRCoverPage"/>
              <w:spacing w:after="0"/>
              <w:rPr>
                <w:noProof/>
                <w:sz w:val="8"/>
                <w:szCs w:val="8"/>
              </w:rPr>
            </w:pPr>
          </w:p>
        </w:tc>
      </w:tr>
      <w:tr w:rsidR="001F0571" w14:paraId="518BBA5D" w14:textId="77777777" w:rsidTr="00A74AA4">
        <w:tc>
          <w:tcPr>
            <w:tcW w:w="2694" w:type="dxa"/>
            <w:gridSpan w:val="2"/>
            <w:tcBorders>
              <w:left w:val="single" w:sz="4" w:space="0" w:color="auto"/>
              <w:bottom w:val="single" w:sz="4" w:space="0" w:color="auto"/>
            </w:tcBorders>
          </w:tcPr>
          <w:p w14:paraId="7D8ABABB" w14:textId="77777777" w:rsidR="001F0571" w:rsidRDefault="001F0571" w:rsidP="001F057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E2A8DB8" w14:textId="266EDE6E" w:rsidR="001F0571" w:rsidRDefault="00A62E6C" w:rsidP="001F0571">
            <w:pPr>
              <w:pStyle w:val="CRCoverPage"/>
              <w:spacing w:after="0"/>
              <w:ind w:left="100"/>
              <w:rPr>
                <w:noProof/>
              </w:rPr>
            </w:pPr>
            <w:r>
              <w:rPr>
                <w:noProof/>
              </w:rPr>
              <w:t xml:space="preserve">Network energy saving </w:t>
            </w:r>
            <w:r w:rsidR="001F0571">
              <w:rPr>
                <w:noProof/>
              </w:rPr>
              <w:t xml:space="preserve">Release-19 </w:t>
            </w:r>
            <w:r w:rsidR="001F0571">
              <w:t xml:space="preserve">enhancements </w:t>
            </w:r>
            <w:r w:rsidR="001F0571">
              <w:rPr>
                <w:noProof/>
              </w:rPr>
              <w:t>are not supported</w:t>
            </w:r>
            <w:r w:rsidR="004652CC">
              <w:rPr>
                <w:noProof/>
              </w:rPr>
              <w:t>.</w:t>
            </w:r>
          </w:p>
        </w:tc>
      </w:tr>
      <w:tr w:rsidR="001F0571" w14:paraId="58DBA80E" w14:textId="77777777" w:rsidTr="00A74AA4">
        <w:tc>
          <w:tcPr>
            <w:tcW w:w="2694" w:type="dxa"/>
            <w:gridSpan w:val="2"/>
          </w:tcPr>
          <w:p w14:paraId="7879588D" w14:textId="77777777" w:rsidR="001F0571" w:rsidRDefault="001F0571" w:rsidP="001F0571">
            <w:pPr>
              <w:pStyle w:val="CRCoverPage"/>
              <w:spacing w:after="0"/>
              <w:rPr>
                <w:b/>
                <w:i/>
                <w:noProof/>
                <w:sz w:val="8"/>
                <w:szCs w:val="8"/>
              </w:rPr>
            </w:pPr>
          </w:p>
        </w:tc>
        <w:tc>
          <w:tcPr>
            <w:tcW w:w="6946" w:type="dxa"/>
            <w:gridSpan w:val="9"/>
          </w:tcPr>
          <w:p w14:paraId="62470019" w14:textId="77777777" w:rsidR="001F0571" w:rsidRDefault="001F0571" w:rsidP="001F0571">
            <w:pPr>
              <w:pStyle w:val="CRCoverPage"/>
              <w:spacing w:after="0"/>
              <w:rPr>
                <w:noProof/>
                <w:sz w:val="8"/>
                <w:szCs w:val="8"/>
              </w:rPr>
            </w:pPr>
          </w:p>
        </w:tc>
      </w:tr>
      <w:tr w:rsidR="001F0571" w14:paraId="56AAE13E" w14:textId="77777777" w:rsidTr="00A74AA4">
        <w:tc>
          <w:tcPr>
            <w:tcW w:w="2694" w:type="dxa"/>
            <w:gridSpan w:val="2"/>
            <w:tcBorders>
              <w:top w:val="single" w:sz="4" w:space="0" w:color="auto"/>
              <w:left w:val="single" w:sz="4" w:space="0" w:color="auto"/>
            </w:tcBorders>
          </w:tcPr>
          <w:p w14:paraId="7DCB0D47" w14:textId="77777777" w:rsidR="001F0571" w:rsidRDefault="001F0571" w:rsidP="001F057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1C96815" w14:textId="00F1F6FB" w:rsidR="001F0571" w:rsidRDefault="006547D8" w:rsidP="001F0571">
            <w:pPr>
              <w:pStyle w:val="CRCoverPage"/>
              <w:spacing w:after="0"/>
              <w:ind w:left="100"/>
              <w:rPr>
                <w:noProof/>
              </w:rPr>
            </w:pPr>
            <w:r>
              <w:rPr>
                <w:noProof/>
              </w:rPr>
              <w:t>3.1, 3.2, 5.2.2.1, 5.2.2.2, 5.2.2.3.1, 5.2.2.3.3x, 5.2.2.3.5, 5.2.2.4.2x, 5.5.2.10, 5.5.3.1,5.5.5.1. 6.2.2, 6.3.1, 6.3.2, 6.4, 6.5</w:t>
            </w:r>
          </w:p>
        </w:tc>
      </w:tr>
      <w:tr w:rsidR="001F0571" w14:paraId="581310BC" w14:textId="77777777" w:rsidTr="00A74AA4">
        <w:tc>
          <w:tcPr>
            <w:tcW w:w="2694" w:type="dxa"/>
            <w:gridSpan w:val="2"/>
            <w:tcBorders>
              <w:left w:val="single" w:sz="4" w:space="0" w:color="auto"/>
            </w:tcBorders>
          </w:tcPr>
          <w:p w14:paraId="748FEBD9" w14:textId="77777777" w:rsidR="001F0571" w:rsidRDefault="001F0571" w:rsidP="001F0571">
            <w:pPr>
              <w:pStyle w:val="CRCoverPage"/>
              <w:spacing w:after="0"/>
              <w:rPr>
                <w:b/>
                <w:i/>
                <w:noProof/>
                <w:sz w:val="8"/>
                <w:szCs w:val="8"/>
              </w:rPr>
            </w:pPr>
          </w:p>
        </w:tc>
        <w:tc>
          <w:tcPr>
            <w:tcW w:w="6946" w:type="dxa"/>
            <w:gridSpan w:val="9"/>
            <w:tcBorders>
              <w:right w:val="single" w:sz="4" w:space="0" w:color="auto"/>
            </w:tcBorders>
          </w:tcPr>
          <w:p w14:paraId="5057EC5A" w14:textId="77777777" w:rsidR="001F0571" w:rsidRDefault="001F0571" w:rsidP="001F0571">
            <w:pPr>
              <w:pStyle w:val="CRCoverPage"/>
              <w:spacing w:after="0"/>
              <w:rPr>
                <w:noProof/>
                <w:sz w:val="8"/>
                <w:szCs w:val="8"/>
              </w:rPr>
            </w:pPr>
          </w:p>
        </w:tc>
      </w:tr>
      <w:tr w:rsidR="001F0571" w14:paraId="0B467420" w14:textId="77777777" w:rsidTr="00A74AA4">
        <w:tc>
          <w:tcPr>
            <w:tcW w:w="2694" w:type="dxa"/>
            <w:gridSpan w:val="2"/>
            <w:tcBorders>
              <w:left w:val="single" w:sz="4" w:space="0" w:color="auto"/>
            </w:tcBorders>
          </w:tcPr>
          <w:p w14:paraId="6E75E68B" w14:textId="77777777" w:rsidR="001F0571" w:rsidRDefault="001F0571" w:rsidP="001F057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C1A5211" w14:textId="77777777" w:rsidR="001F0571" w:rsidRDefault="001F0571" w:rsidP="001F057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8CB1B7C" w14:textId="77777777" w:rsidR="001F0571" w:rsidRDefault="001F0571" w:rsidP="001F0571">
            <w:pPr>
              <w:pStyle w:val="CRCoverPage"/>
              <w:spacing w:after="0"/>
              <w:jc w:val="center"/>
              <w:rPr>
                <w:b/>
                <w:caps/>
                <w:noProof/>
              </w:rPr>
            </w:pPr>
            <w:r>
              <w:rPr>
                <w:b/>
                <w:caps/>
                <w:noProof/>
              </w:rPr>
              <w:t>N</w:t>
            </w:r>
          </w:p>
        </w:tc>
        <w:tc>
          <w:tcPr>
            <w:tcW w:w="2977" w:type="dxa"/>
            <w:gridSpan w:val="4"/>
          </w:tcPr>
          <w:p w14:paraId="02EA3E90" w14:textId="77777777" w:rsidR="001F0571" w:rsidRDefault="001F0571" w:rsidP="001F057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F6EDDF8" w14:textId="77777777" w:rsidR="001F0571" w:rsidRDefault="001F0571" w:rsidP="001F0571">
            <w:pPr>
              <w:pStyle w:val="CRCoverPage"/>
              <w:spacing w:after="0"/>
              <w:ind w:left="99"/>
              <w:rPr>
                <w:noProof/>
              </w:rPr>
            </w:pPr>
          </w:p>
        </w:tc>
      </w:tr>
      <w:tr w:rsidR="001F0571" w14:paraId="4D1140F1" w14:textId="77777777" w:rsidTr="00A74AA4">
        <w:tc>
          <w:tcPr>
            <w:tcW w:w="2694" w:type="dxa"/>
            <w:gridSpan w:val="2"/>
            <w:tcBorders>
              <w:left w:val="single" w:sz="4" w:space="0" w:color="auto"/>
            </w:tcBorders>
          </w:tcPr>
          <w:p w14:paraId="28E1B1F0" w14:textId="77777777" w:rsidR="001F0571" w:rsidRDefault="001F0571" w:rsidP="001F057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5741482" w14:textId="30958C25" w:rsidR="001F0571" w:rsidRDefault="001F0571" w:rsidP="001F0571">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43B4A5" w14:textId="77777777" w:rsidR="001F0571" w:rsidRDefault="001F0571" w:rsidP="001F0571">
            <w:pPr>
              <w:pStyle w:val="CRCoverPage"/>
              <w:spacing w:after="0"/>
              <w:jc w:val="center"/>
              <w:rPr>
                <w:b/>
                <w:caps/>
                <w:noProof/>
              </w:rPr>
            </w:pPr>
          </w:p>
        </w:tc>
        <w:tc>
          <w:tcPr>
            <w:tcW w:w="2977" w:type="dxa"/>
            <w:gridSpan w:val="4"/>
          </w:tcPr>
          <w:p w14:paraId="1D75C355" w14:textId="77777777" w:rsidR="001F0571" w:rsidRDefault="001F0571" w:rsidP="001F057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890246D" w14:textId="77777777" w:rsidR="001F0571" w:rsidRDefault="001F0571" w:rsidP="001F0571">
            <w:pPr>
              <w:pStyle w:val="CRCoverPage"/>
              <w:spacing w:after="0"/>
              <w:ind w:left="99"/>
              <w:rPr>
                <w:noProof/>
              </w:rPr>
            </w:pPr>
            <w:r>
              <w:rPr>
                <w:noProof/>
              </w:rPr>
              <w:t>TS 38.300 CR 1013</w:t>
            </w:r>
          </w:p>
          <w:p w14:paraId="2CD24BFB" w14:textId="77777777" w:rsidR="004F183B" w:rsidRDefault="004F183B" w:rsidP="004F183B">
            <w:pPr>
              <w:pStyle w:val="CRCoverPage"/>
              <w:spacing w:after="0"/>
              <w:ind w:left="99"/>
              <w:rPr>
                <w:noProof/>
              </w:rPr>
            </w:pPr>
            <w:r>
              <w:rPr>
                <w:noProof/>
              </w:rPr>
              <w:t>TS 38.304 CR 0442</w:t>
            </w:r>
          </w:p>
          <w:p w14:paraId="45D9AF5E" w14:textId="638BAE3F" w:rsidR="004F183B" w:rsidRDefault="004F183B" w:rsidP="004F183B">
            <w:pPr>
              <w:pStyle w:val="CRCoverPage"/>
              <w:spacing w:after="0"/>
              <w:ind w:left="99"/>
              <w:rPr>
                <w:noProof/>
              </w:rPr>
            </w:pPr>
            <w:r>
              <w:rPr>
                <w:noProof/>
              </w:rPr>
              <w:t>TS 38.306 CR</w:t>
            </w:r>
            <w:r w:rsidR="006C512A">
              <w:rPr>
                <w:noProof/>
              </w:rPr>
              <w:t xml:space="preserve"> 1321</w:t>
            </w:r>
          </w:p>
          <w:p w14:paraId="4B298742" w14:textId="77777777" w:rsidR="004F183B" w:rsidRDefault="004F183B" w:rsidP="004F183B">
            <w:pPr>
              <w:pStyle w:val="CRCoverPage"/>
              <w:spacing w:after="0"/>
              <w:ind w:left="99"/>
              <w:rPr>
                <w:noProof/>
              </w:rPr>
            </w:pPr>
            <w:r>
              <w:rPr>
                <w:noProof/>
              </w:rPr>
              <w:t>TS 38.321 CR 2110</w:t>
            </w:r>
          </w:p>
          <w:p w14:paraId="49D35FDB" w14:textId="0C1855CB" w:rsidR="004F183B" w:rsidRDefault="004F183B" w:rsidP="004F183B">
            <w:pPr>
              <w:pStyle w:val="CRCoverPage"/>
              <w:spacing w:after="0"/>
              <w:ind w:left="99"/>
              <w:rPr>
                <w:noProof/>
              </w:rPr>
            </w:pPr>
            <w:r>
              <w:rPr>
                <w:noProof/>
              </w:rPr>
              <w:t>TS 38.331 CR</w:t>
            </w:r>
            <w:r w:rsidR="006C512A">
              <w:rPr>
                <w:noProof/>
              </w:rPr>
              <w:t xml:space="preserve"> 5403</w:t>
            </w:r>
          </w:p>
        </w:tc>
      </w:tr>
      <w:tr w:rsidR="001F0571" w14:paraId="2DF737C3" w14:textId="77777777" w:rsidTr="00A74AA4">
        <w:tc>
          <w:tcPr>
            <w:tcW w:w="2694" w:type="dxa"/>
            <w:gridSpan w:val="2"/>
            <w:tcBorders>
              <w:left w:val="single" w:sz="4" w:space="0" w:color="auto"/>
            </w:tcBorders>
          </w:tcPr>
          <w:p w14:paraId="29F540C2" w14:textId="77777777" w:rsidR="001F0571" w:rsidRDefault="001F0571" w:rsidP="001F057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0C218D6" w14:textId="765272AC" w:rsidR="001F0571" w:rsidRDefault="001F0571" w:rsidP="001F057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3F92B8" w14:textId="540625D2" w:rsidR="001F0571" w:rsidRDefault="003B6DE5" w:rsidP="001F0571">
            <w:pPr>
              <w:pStyle w:val="CRCoverPage"/>
              <w:spacing w:after="0"/>
              <w:jc w:val="center"/>
              <w:rPr>
                <w:b/>
                <w:caps/>
                <w:noProof/>
              </w:rPr>
            </w:pPr>
            <w:r>
              <w:rPr>
                <w:b/>
                <w:caps/>
                <w:noProof/>
              </w:rPr>
              <w:t>x</w:t>
            </w:r>
          </w:p>
        </w:tc>
        <w:tc>
          <w:tcPr>
            <w:tcW w:w="2977" w:type="dxa"/>
            <w:gridSpan w:val="4"/>
          </w:tcPr>
          <w:p w14:paraId="2EEC99E7" w14:textId="77777777" w:rsidR="001F0571" w:rsidRDefault="001F0571" w:rsidP="001F057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5D8EC8A" w14:textId="5A4E42E2" w:rsidR="001F0571" w:rsidRDefault="001F0571" w:rsidP="001F0571">
            <w:pPr>
              <w:pStyle w:val="CRCoverPage"/>
              <w:spacing w:after="0"/>
              <w:ind w:left="99"/>
              <w:rPr>
                <w:noProof/>
              </w:rPr>
            </w:pPr>
          </w:p>
        </w:tc>
      </w:tr>
      <w:tr w:rsidR="001F0571" w14:paraId="23292466" w14:textId="77777777" w:rsidTr="00A74AA4">
        <w:tc>
          <w:tcPr>
            <w:tcW w:w="2694" w:type="dxa"/>
            <w:gridSpan w:val="2"/>
            <w:tcBorders>
              <w:left w:val="single" w:sz="4" w:space="0" w:color="auto"/>
            </w:tcBorders>
          </w:tcPr>
          <w:p w14:paraId="0022EE37" w14:textId="77777777" w:rsidR="001F0571" w:rsidRDefault="001F0571" w:rsidP="001F057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7195433" w14:textId="4AC59905" w:rsidR="001F0571" w:rsidRDefault="001F0571" w:rsidP="001F057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C0066B" w14:textId="198C3900" w:rsidR="001F0571" w:rsidRDefault="003B6DE5" w:rsidP="001F0571">
            <w:pPr>
              <w:pStyle w:val="CRCoverPage"/>
              <w:spacing w:after="0"/>
              <w:jc w:val="center"/>
              <w:rPr>
                <w:b/>
                <w:caps/>
                <w:noProof/>
              </w:rPr>
            </w:pPr>
            <w:r>
              <w:rPr>
                <w:b/>
                <w:caps/>
                <w:noProof/>
              </w:rPr>
              <w:t>x</w:t>
            </w:r>
          </w:p>
        </w:tc>
        <w:tc>
          <w:tcPr>
            <w:tcW w:w="2977" w:type="dxa"/>
            <w:gridSpan w:val="4"/>
          </w:tcPr>
          <w:p w14:paraId="3EC2E939" w14:textId="77777777" w:rsidR="001F0571" w:rsidRDefault="001F0571" w:rsidP="001F057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531949A" w14:textId="53769B78" w:rsidR="003B6DE5" w:rsidRDefault="003B6DE5" w:rsidP="001F0571">
            <w:pPr>
              <w:pStyle w:val="CRCoverPage"/>
              <w:spacing w:after="0"/>
              <w:ind w:left="99"/>
              <w:rPr>
                <w:noProof/>
              </w:rPr>
            </w:pPr>
          </w:p>
          <w:p w14:paraId="567A0BF2" w14:textId="0DC12D74" w:rsidR="001F0571" w:rsidRDefault="001F0571" w:rsidP="001F0571">
            <w:pPr>
              <w:pStyle w:val="CRCoverPage"/>
              <w:spacing w:after="0"/>
              <w:ind w:left="99"/>
              <w:rPr>
                <w:noProof/>
              </w:rPr>
            </w:pPr>
            <w:r>
              <w:rPr>
                <w:noProof/>
              </w:rPr>
              <w:t xml:space="preserve"> </w:t>
            </w:r>
          </w:p>
        </w:tc>
      </w:tr>
      <w:tr w:rsidR="001F0571" w14:paraId="33EC8821" w14:textId="77777777" w:rsidTr="00A74AA4">
        <w:tc>
          <w:tcPr>
            <w:tcW w:w="2694" w:type="dxa"/>
            <w:gridSpan w:val="2"/>
            <w:tcBorders>
              <w:left w:val="single" w:sz="4" w:space="0" w:color="auto"/>
            </w:tcBorders>
          </w:tcPr>
          <w:p w14:paraId="7C661C97" w14:textId="77777777" w:rsidR="001F0571" w:rsidRDefault="001F0571" w:rsidP="001F0571">
            <w:pPr>
              <w:pStyle w:val="CRCoverPage"/>
              <w:spacing w:after="0"/>
              <w:rPr>
                <w:b/>
                <w:i/>
                <w:noProof/>
              </w:rPr>
            </w:pPr>
          </w:p>
        </w:tc>
        <w:tc>
          <w:tcPr>
            <w:tcW w:w="6946" w:type="dxa"/>
            <w:gridSpan w:val="9"/>
            <w:tcBorders>
              <w:right w:val="single" w:sz="4" w:space="0" w:color="auto"/>
            </w:tcBorders>
          </w:tcPr>
          <w:p w14:paraId="7463CE41" w14:textId="77777777" w:rsidR="001F0571" w:rsidRDefault="001F0571" w:rsidP="001F0571">
            <w:pPr>
              <w:pStyle w:val="CRCoverPage"/>
              <w:spacing w:after="0"/>
              <w:rPr>
                <w:noProof/>
              </w:rPr>
            </w:pPr>
          </w:p>
        </w:tc>
      </w:tr>
      <w:tr w:rsidR="001F0571" w14:paraId="3A4FF0F1" w14:textId="77777777" w:rsidTr="00A74AA4">
        <w:tc>
          <w:tcPr>
            <w:tcW w:w="2694" w:type="dxa"/>
            <w:gridSpan w:val="2"/>
            <w:tcBorders>
              <w:left w:val="single" w:sz="4" w:space="0" w:color="auto"/>
              <w:bottom w:val="single" w:sz="4" w:space="0" w:color="auto"/>
            </w:tcBorders>
          </w:tcPr>
          <w:p w14:paraId="142F1EDA" w14:textId="77777777" w:rsidR="001F0571" w:rsidRDefault="001F0571" w:rsidP="001F057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EBF41E5" w14:textId="77777777" w:rsidR="001F0571" w:rsidRDefault="001F0571" w:rsidP="001F0571">
            <w:pPr>
              <w:pStyle w:val="CRCoverPage"/>
              <w:spacing w:after="0"/>
              <w:ind w:left="100"/>
              <w:rPr>
                <w:noProof/>
              </w:rPr>
            </w:pPr>
          </w:p>
        </w:tc>
      </w:tr>
      <w:tr w:rsidR="001F0571" w:rsidRPr="008863B9" w14:paraId="03A3DC5D" w14:textId="77777777" w:rsidTr="00A74AA4">
        <w:tc>
          <w:tcPr>
            <w:tcW w:w="2694" w:type="dxa"/>
            <w:gridSpan w:val="2"/>
            <w:tcBorders>
              <w:top w:val="single" w:sz="4" w:space="0" w:color="auto"/>
              <w:bottom w:val="single" w:sz="4" w:space="0" w:color="auto"/>
            </w:tcBorders>
          </w:tcPr>
          <w:p w14:paraId="27DB260B" w14:textId="77777777" w:rsidR="001F0571" w:rsidRPr="008863B9" w:rsidRDefault="001F0571" w:rsidP="001F057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D4F3B55" w14:textId="77777777" w:rsidR="001F0571" w:rsidRPr="008863B9" w:rsidRDefault="001F0571" w:rsidP="001F0571">
            <w:pPr>
              <w:pStyle w:val="CRCoverPage"/>
              <w:spacing w:after="0"/>
              <w:ind w:left="100"/>
              <w:rPr>
                <w:noProof/>
                <w:sz w:val="8"/>
                <w:szCs w:val="8"/>
              </w:rPr>
            </w:pPr>
          </w:p>
        </w:tc>
      </w:tr>
      <w:tr w:rsidR="001F0571" w14:paraId="46F42844" w14:textId="77777777" w:rsidTr="00A74AA4">
        <w:tc>
          <w:tcPr>
            <w:tcW w:w="2694" w:type="dxa"/>
            <w:gridSpan w:val="2"/>
            <w:tcBorders>
              <w:top w:val="single" w:sz="4" w:space="0" w:color="auto"/>
              <w:left w:val="single" w:sz="4" w:space="0" w:color="auto"/>
              <w:bottom w:val="single" w:sz="4" w:space="0" w:color="auto"/>
            </w:tcBorders>
          </w:tcPr>
          <w:p w14:paraId="40497CE7" w14:textId="77777777" w:rsidR="001F0571" w:rsidRDefault="001F0571" w:rsidP="001F057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498EB2" w14:textId="77777777" w:rsidR="001F0571" w:rsidRDefault="001F0571" w:rsidP="001F0571">
            <w:pPr>
              <w:pStyle w:val="CRCoverPage"/>
              <w:spacing w:after="0"/>
              <w:ind w:left="100"/>
              <w:rPr>
                <w:noProof/>
              </w:rPr>
            </w:pPr>
          </w:p>
        </w:tc>
      </w:tr>
    </w:tbl>
    <w:p w14:paraId="1FB99E3C" w14:textId="77777777" w:rsidR="00971108" w:rsidRDefault="00971108" w:rsidP="00971108">
      <w:pPr>
        <w:pStyle w:val="CRCoverPage"/>
        <w:spacing w:after="0"/>
        <w:rPr>
          <w:noProof/>
          <w:sz w:val="8"/>
          <w:szCs w:val="8"/>
        </w:rPr>
      </w:pPr>
    </w:p>
    <w:p w14:paraId="2EF81BFF" w14:textId="77777777" w:rsidR="00971108" w:rsidRDefault="00971108" w:rsidP="00971108">
      <w:pPr>
        <w:rPr>
          <w:noProof/>
        </w:rPr>
        <w:sectPr w:rsidR="00971108" w:rsidSect="00971108">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pPr>
    </w:p>
    <w:p w14:paraId="3BC378F0" w14:textId="77777777" w:rsidR="00394471" w:rsidRPr="00EE6E73" w:rsidRDefault="00394471" w:rsidP="00394471">
      <w:pPr>
        <w:pStyle w:val="Heading1"/>
        <w:rPr>
          <w:rFonts w:eastAsia="MS Mincho"/>
        </w:rPr>
      </w:pPr>
      <w:r w:rsidRPr="00EE6E73">
        <w:rPr>
          <w:rFonts w:eastAsia="MS Mincho"/>
        </w:rPr>
        <w:lastRenderedPageBreak/>
        <w:t>2</w:t>
      </w:r>
      <w:r w:rsidRPr="00EE6E73">
        <w:rPr>
          <w:rFonts w:eastAsia="MS Mincho"/>
        </w:rPr>
        <w:tab/>
        <w:t>References</w:t>
      </w:r>
      <w:bookmarkEnd w:id="0"/>
      <w:bookmarkEnd w:id="1"/>
      <w:bookmarkEnd w:id="2"/>
      <w:bookmarkEnd w:id="3"/>
      <w:bookmarkEnd w:id="4"/>
    </w:p>
    <w:p w14:paraId="55036A4D" w14:textId="77777777" w:rsidR="00394471" w:rsidRPr="00EE6E73" w:rsidRDefault="00394471" w:rsidP="00394471">
      <w:r w:rsidRPr="00EE6E73">
        <w:t>The following documents contain provisions which, through reference in this text, constitute provisions of the present document.</w:t>
      </w:r>
    </w:p>
    <w:p w14:paraId="7F11E103" w14:textId="77777777" w:rsidR="00394471" w:rsidRPr="00EE6E73" w:rsidRDefault="00394471" w:rsidP="00394471">
      <w:pPr>
        <w:pStyle w:val="B1"/>
      </w:pPr>
      <w:r w:rsidRPr="00EE6E73">
        <w:t>-</w:t>
      </w:r>
      <w:r w:rsidRPr="00EE6E73">
        <w:tab/>
        <w:t>References are either specific (identified by date of publication, edition number, version number, etc.) or non</w:t>
      </w:r>
      <w:r w:rsidRPr="00EE6E73">
        <w:noBreakHyphen/>
        <w:t>specific.</w:t>
      </w:r>
    </w:p>
    <w:p w14:paraId="6BF23682" w14:textId="77777777" w:rsidR="00394471" w:rsidRPr="00EE6E73" w:rsidRDefault="00394471" w:rsidP="00394471">
      <w:pPr>
        <w:pStyle w:val="B1"/>
      </w:pPr>
      <w:r w:rsidRPr="00EE6E73">
        <w:t>-</w:t>
      </w:r>
      <w:r w:rsidRPr="00EE6E73">
        <w:tab/>
        <w:t>For a specific reference, subsequent revisions do not apply.</w:t>
      </w:r>
    </w:p>
    <w:p w14:paraId="46221455" w14:textId="77777777" w:rsidR="00394471" w:rsidRPr="00EE6E73" w:rsidRDefault="00394471" w:rsidP="00394471">
      <w:pPr>
        <w:pStyle w:val="B1"/>
      </w:pPr>
      <w:r w:rsidRPr="00EE6E73">
        <w:t>-</w:t>
      </w:r>
      <w:r w:rsidRPr="00EE6E73">
        <w:tab/>
        <w:t>For a non-specific reference, the latest version applies. In the case of a reference to a 3GPP document (including a GSM document), a non-specific reference implicitly refers to the latest version of that document</w:t>
      </w:r>
      <w:r w:rsidRPr="00EE6E73">
        <w:rPr>
          <w:i/>
        </w:rPr>
        <w:t xml:space="preserve"> in the same Release as the present document</w:t>
      </w:r>
      <w:r w:rsidRPr="00EE6E73">
        <w:t>.</w:t>
      </w:r>
    </w:p>
    <w:p w14:paraId="2472EB81" w14:textId="77777777" w:rsidR="00394471" w:rsidRPr="00EE6E73" w:rsidRDefault="00394471" w:rsidP="00394471"/>
    <w:p w14:paraId="67C1798B" w14:textId="77777777" w:rsidR="00394471" w:rsidRPr="00EE6E73" w:rsidRDefault="00394471" w:rsidP="00394471">
      <w:pPr>
        <w:pStyle w:val="EX"/>
      </w:pPr>
      <w:r w:rsidRPr="00EE6E73">
        <w:t>[1]</w:t>
      </w:r>
      <w:r w:rsidRPr="00EE6E73">
        <w:tab/>
        <w:t>3GPP TR 21.905: "Vocabulary for 3GPP Specifications".</w:t>
      </w:r>
    </w:p>
    <w:p w14:paraId="0460C6DB" w14:textId="77777777" w:rsidR="00394471" w:rsidRPr="00EE6E73" w:rsidRDefault="00394471" w:rsidP="00394471">
      <w:pPr>
        <w:pStyle w:val="EX"/>
      </w:pPr>
      <w:r w:rsidRPr="00EE6E73">
        <w:t>[2]</w:t>
      </w:r>
      <w:r w:rsidRPr="00EE6E73">
        <w:tab/>
        <w:t>3GPP TS 38.300: "NR; Overall description; Stage 2".</w:t>
      </w:r>
    </w:p>
    <w:p w14:paraId="0FB96E9E" w14:textId="77777777" w:rsidR="00394471" w:rsidRPr="00EE6E73" w:rsidRDefault="00394471" w:rsidP="00394471">
      <w:pPr>
        <w:pStyle w:val="EX"/>
      </w:pPr>
      <w:r w:rsidRPr="00EE6E73">
        <w:t>[3]</w:t>
      </w:r>
      <w:r w:rsidRPr="00EE6E73">
        <w:tab/>
        <w:t>3GPP TS 38.321: "NR; Medium Access Control (MAC); Protocol specification".</w:t>
      </w:r>
    </w:p>
    <w:p w14:paraId="57D55992" w14:textId="77777777" w:rsidR="00394471" w:rsidRPr="00EE6E73" w:rsidRDefault="00394471" w:rsidP="00394471">
      <w:pPr>
        <w:pStyle w:val="EX"/>
      </w:pPr>
      <w:r w:rsidRPr="00EE6E73">
        <w:t>[4]</w:t>
      </w:r>
      <w:r w:rsidRPr="00EE6E73">
        <w:tab/>
        <w:t>3GPP TS 38.322: "NR; Radio Link Control (RLC) protocol specification".</w:t>
      </w:r>
    </w:p>
    <w:p w14:paraId="2EDA1C64" w14:textId="77777777" w:rsidR="00394471" w:rsidRPr="00EE6E73" w:rsidRDefault="00394471" w:rsidP="00394471">
      <w:pPr>
        <w:pStyle w:val="EX"/>
      </w:pPr>
      <w:r w:rsidRPr="00EE6E73">
        <w:t>[5]</w:t>
      </w:r>
      <w:r w:rsidRPr="00EE6E73">
        <w:tab/>
        <w:t>3GPP TS 38.323: "NR; Packet Data Convergence Protocol (PDCP) protocol specification".</w:t>
      </w:r>
    </w:p>
    <w:p w14:paraId="008006D1" w14:textId="77777777" w:rsidR="00394471" w:rsidRPr="00EE6E73" w:rsidRDefault="00394471" w:rsidP="00394471">
      <w:pPr>
        <w:pStyle w:val="EX"/>
      </w:pPr>
      <w:r w:rsidRPr="00EE6E73">
        <w:t>[6]</w:t>
      </w:r>
      <w:r w:rsidRPr="00EE6E73">
        <w:tab/>
        <w:t>ITU-T Recommendation X.680 (08/2015) "Information Technology – Abstract Syntax Notation One (ASN.1): Specification of basic notation" (Same as the ISO/IEC International Standard 8824-1).</w:t>
      </w:r>
    </w:p>
    <w:p w14:paraId="4A923546" w14:textId="77777777" w:rsidR="00394471" w:rsidRPr="00EE6E73" w:rsidRDefault="00394471" w:rsidP="00394471">
      <w:pPr>
        <w:pStyle w:val="EX"/>
      </w:pPr>
      <w:r w:rsidRPr="00EE6E73">
        <w:t>[7]</w:t>
      </w:r>
      <w:r w:rsidRPr="00EE6E73">
        <w:tab/>
        <w:t>ITU-T Recommendation X.681 (08/2015) "Information Technology – Abstract Syntax Notation One (ASN.1): Information object specification" (Same as the ISO/IEC International Standard 8824-2).</w:t>
      </w:r>
    </w:p>
    <w:p w14:paraId="6612A4DB" w14:textId="77777777" w:rsidR="00394471" w:rsidRPr="00EE6E73" w:rsidRDefault="00394471" w:rsidP="00394471">
      <w:pPr>
        <w:pStyle w:val="EX"/>
      </w:pPr>
      <w:r w:rsidRPr="00EE6E73">
        <w:t>[8]</w:t>
      </w:r>
      <w:r w:rsidRPr="00EE6E73">
        <w:tab/>
        <w:t>ITU-T Recommendation X.691 (08/2015) "Information technology – ASN.1 encoding rules: Specification of Packed Encoding Rules (PER)" (Same as the ISO/IEC International Standard 8825-2).</w:t>
      </w:r>
    </w:p>
    <w:p w14:paraId="744B5679" w14:textId="77777777" w:rsidR="00394471" w:rsidRPr="00EE6E73" w:rsidRDefault="00394471" w:rsidP="00394471">
      <w:pPr>
        <w:pStyle w:val="EX"/>
      </w:pPr>
      <w:r w:rsidRPr="00EE6E73">
        <w:t>[9]</w:t>
      </w:r>
      <w:r w:rsidRPr="00EE6E73">
        <w:tab/>
        <w:t>3GPP TS 38.215: "NR; Physical layer measurements".</w:t>
      </w:r>
    </w:p>
    <w:p w14:paraId="094155E6" w14:textId="77777777" w:rsidR="00394471" w:rsidRPr="00EE6E73" w:rsidRDefault="00394471" w:rsidP="00394471">
      <w:pPr>
        <w:pStyle w:val="EX"/>
      </w:pPr>
      <w:r w:rsidRPr="00EE6E73">
        <w:t>[10]</w:t>
      </w:r>
      <w:r w:rsidRPr="00EE6E73">
        <w:tab/>
        <w:t>3GPP TS 36.331: "Evolved Universal Terrestrial Radio Access (E-UTRA) Radio Resource Control (RRC); Protocol Specification".</w:t>
      </w:r>
    </w:p>
    <w:p w14:paraId="2A89086F" w14:textId="77777777" w:rsidR="00394471" w:rsidRPr="00EE6E73" w:rsidRDefault="00394471" w:rsidP="00394471">
      <w:pPr>
        <w:pStyle w:val="EX"/>
      </w:pPr>
      <w:r w:rsidRPr="00EE6E73">
        <w:t>[11]</w:t>
      </w:r>
      <w:r w:rsidRPr="00EE6E73">
        <w:tab/>
        <w:t>3GPP TS 33.501: "Security Architecture and Procedures for 5G System".</w:t>
      </w:r>
    </w:p>
    <w:p w14:paraId="661566C9" w14:textId="77777777" w:rsidR="00394471" w:rsidRPr="00EE6E73" w:rsidRDefault="00394471" w:rsidP="00394471">
      <w:pPr>
        <w:pStyle w:val="EX"/>
      </w:pPr>
      <w:r w:rsidRPr="00EE6E73">
        <w:t>[12]</w:t>
      </w:r>
      <w:r w:rsidRPr="00EE6E73">
        <w:tab/>
        <w:t>3GPP TS 38.104: "NR; Base Station (BS) radio transmission and reception".</w:t>
      </w:r>
    </w:p>
    <w:p w14:paraId="5E150C67" w14:textId="77777777" w:rsidR="00394471" w:rsidRPr="00EE6E73" w:rsidRDefault="00394471" w:rsidP="00394471">
      <w:pPr>
        <w:pStyle w:val="EX"/>
      </w:pPr>
      <w:r w:rsidRPr="00EE6E73">
        <w:t>[13]</w:t>
      </w:r>
      <w:r w:rsidRPr="00EE6E73">
        <w:tab/>
        <w:t>3GPP TS 38.213: "NR; Physical layer procedures for control".</w:t>
      </w:r>
    </w:p>
    <w:p w14:paraId="6889AE05" w14:textId="77777777" w:rsidR="00394471" w:rsidRPr="00EE6E73" w:rsidRDefault="00394471" w:rsidP="00394471">
      <w:pPr>
        <w:pStyle w:val="EX"/>
      </w:pPr>
      <w:r w:rsidRPr="00EE6E73">
        <w:t>[14]</w:t>
      </w:r>
      <w:r w:rsidRPr="00EE6E73">
        <w:tab/>
        <w:t>3GPP TS 38.133: "NR; Requirements for support of radio resource management".</w:t>
      </w:r>
    </w:p>
    <w:p w14:paraId="04E5F785" w14:textId="77777777" w:rsidR="00394471" w:rsidRPr="00EE6E73" w:rsidRDefault="00394471" w:rsidP="00394471">
      <w:pPr>
        <w:pStyle w:val="EX"/>
      </w:pPr>
      <w:r w:rsidRPr="00EE6E73">
        <w:t>[15]</w:t>
      </w:r>
      <w:r w:rsidRPr="00EE6E73">
        <w:tab/>
        <w:t>3GPP TS 38.101-1: "NR; User Equipment (UE) radio transmission and reception; Part 1: Range 1 Standalone".</w:t>
      </w:r>
    </w:p>
    <w:p w14:paraId="05556CE8" w14:textId="77777777" w:rsidR="00394471" w:rsidRPr="00EE6E73" w:rsidRDefault="00394471" w:rsidP="00394471">
      <w:pPr>
        <w:pStyle w:val="EX"/>
      </w:pPr>
      <w:r w:rsidRPr="00EE6E73">
        <w:t>[16]</w:t>
      </w:r>
      <w:r w:rsidRPr="00EE6E73">
        <w:tab/>
        <w:t>3GPP TS 38.211: "NR; Physical channels and modulation".</w:t>
      </w:r>
    </w:p>
    <w:p w14:paraId="393FAD9D" w14:textId="77777777" w:rsidR="00394471" w:rsidRPr="00EE6E73" w:rsidRDefault="00394471" w:rsidP="00394471">
      <w:pPr>
        <w:pStyle w:val="EX"/>
      </w:pPr>
      <w:r w:rsidRPr="00EE6E73">
        <w:t>[17]</w:t>
      </w:r>
      <w:r w:rsidRPr="00EE6E73">
        <w:tab/>
        <w:t>3GPP TS 38.212: "NR; Multiplexing and channel coding".</w:t>
      </w:r>
    </w:p>
    <w:p w14:paraId="5AF435C0" w14:textId="77777777" w:rsidR="00394471" w:rsidRPr="00EE6E73" w:rsidRDefault="00394471" w:rsidP="00394471">
      <w:pPr>
        <w:pStyle w:val="EX"/>
      </w:pPr>
      <w:r w:rsidRPr="00EE6E73">
        <w:t>[18]</w:t>
      </w:r>
      <w:r w:rsidRPr="00EE6E73">
        <w:tab/>
        <w:t>ITU-T Recommendation X.683 (08/2015) "Information Technology – Abstract Syntax Notation One (ASN.1): Parameterization of ASN.1 specifications" (Same as the ISO/IEC International Standard 8824-4).</w:t>
      </w:r>
    </w:p>
    <w:p w14:paraId="65BEFF28" w14:textId="77777777" w:rsidR="00394471" w:rsidRPr="00EE6E73" w:rsidRDefault="00394471" w:rsidP="00394471">
      <w:pPr>
        <w:pStyle w:val="EX"/>
      </w:pPr>
      <w:r w:rsidRPr="00EE6E73">
        <w:t>[19]</w:t>
      </w:r>
      <w:r w:rsidRPr="00EE6E73">
        <w:tab/>
        <w:t>3GPP TS 38.214: "NR; Physical layer procedures for data".</w:t>
      </w:r>
    </w:p>
    <w:p w14:paraId="6B4F9DC3" w14:textId="77777777" w:rsidR="00394471" w:rsidRPr="00EE6E73" w:rsidRDefault="00394471" w:rsidP="00394471">
      <w:pPr>
        <w:pStyle w:val="EX"/>
      </w:pPr>
      <w:r w:rsidRPr="00EE6E73">
        <w:t>[20]</w:t>
      </w:r>
      <w:r w:rsidRPr="00EE6E73">
        <w:tab/>
        <w:t>3GPP TS 38.304: "NR; User Equipment (UE) procedures in Idle mode and RRC Inactive state".</w:t>
      </w:r>
    </w:p>
    <w:p w14:paraId="686421D2" w14:textId="77777777" w:rsidR="00394471" w:rsidRPr="00EE6E73" w:rsidRDefault="00394471" w:rsidP="00394471">
      <w:pPr>
        <w:pStyle w:val="EX"/>
      </w:pPr>
      <w:r w:rsidRPr="00EE6E73">
        <w:lastRenderedPageBreak/>
        <w:t>[21]</w:t>
      </w:r>
      <w:r w:rsidRPr="00EE6E73">
        <w:tab/>
        <w:t>3GPP TS 23.003: "Numbering, addressing and identification".</w:t>
      </w:r>
    </w:p>
    <w:p w14:paraId="6472695A" w14:textId="77777777" w:rsidR="00394471" w:rsidRPr="00EE6E73" w:rsidRDefault="00394471" w:rsidP="00394471">
      <w:pPr>
        <w:pStyle w:val="EX"/>
      </w:pPr>
      <w:r w:rsidRPr="00EE6E73">
        <w:t>[22]</w:t>
      </w:r>
      <w:r w:rsidRPr="00EE6E73">
        <w:tab/>
        <w:t>3GPP TS 36.101: "E-UTRA; User Equipment (UE) radio transmission and reception".</w:t>
      </w:r>
    </w:p>
    <w:p w14:paraId="14408966" w14:textId="77777777" w:rsidR="00394471" w:rsidRPr="00EE6E73" w:rsidRDefault="00394471" w:rsidP="00394471">
      <w:pPr>
        <w:pStyle w:val="EX"/>
      </w:pPr>
      <w:r w:rsidRPr="00EE6E73">
        <w:t>[23]</w:t>
      </w:r>
      <w:r w:rsidRPr="00EE6E73">
        <w:tab/>
        <w:t>3GPP TS 24.501: "Non-Access-Stratum (NAS) protocol for 5G System (5GS); Stage 3".</w:t>
      </w:r>
    </w:p>
    <w:p w14:paraId="0AE3D085" w14:textId="77777777" w:rsidR="00394471" w:rsidRPr="00EE6E73" w:rsidRDefault="00394471" w:rsidP="00394471">
      <w:pPr>
        <w:pStyle w:val="EX"/>
      </w:pPr>
      <w:r w:rsidRPr="00EE6E73">
        <w:t>[24]</w:t>
      </w:r>
      <w:r w:rsidRPr="00EE6E73">
        <w:tab/>
        <w:t>3GPP TS 37.324: "Service Data Adaptation Protocol (SDAP) specification".</w:t>
      </w:r>
    </w:p>
    <w:p w14:paraId="60C33636" w14:textId="77777777" w:rsidR="00394471" w:rsidRPr="00EE6E73" w:rsidRDefault="00394471" w:rsidP="00394471">
      <w:pPr>
        <w:pStyle w:val="EX"/>
      </w:pPr>
      <w:r w:rsidRPr="00EE6E73">
        <w:t>[25]</w:t>
      </w:r>
      <w:r w:rsidRPr="00EE6E73">
        <w:tab/>
        <w:t>3GPP TS 22.261: "Service requirements for the 5G System".</w:t>
      </w:r>
    </w:p>
    <w:p w14:paraId="3C03A2CA" w14:textId="77777777" w:rsidR="00394471" w:rsidRPr="00EE6E73" w:rsidRDefault="00394471" w:rsidP="00394471">
      <w:pPr>
        <w:pStyle w:val="EX"/>
      </w:pPr>
      <w:r w:rsidRPr="00EE6E73">
        <w:t>[26]</w:t>
      </w:r>
      <w:r w:rsidRPr="00EE6E73">
        <w:tab/>
        <w:t>3GPP TS 38.306: "User Equipment (UE) radio access capabilities".</w:t>
      </w:r>
    </w:p>
    <w:p w14:paraId="7288EBCF" w14:textId="77777777" w:rsidR="00394471" w:rsidRPr="00EE6E73" w:rsidRDefault="00394471" w:rsidP="00394471">
      <w:pPr>
        <w:pStyle w:val="EX"/>
      </w:pPr>
      <w:r w:rsidRPr="00EE6E73">
        <w:t>[27]</w:t>
      </w:r>
      <w:r w:rsidRPr="00EE6E73">
        <w:tab/>
        <w:t>3GPP TS 36.304: "E-UTRA; User Equipment (UE) procedures in idle mode".</w:t>
      </w:r>
    </w:p>
    <w:p w14:paraId="09CB4888" w14:textId="77777777" w:rsidR="00394471" w:rsidRPr="00EE6E73" w:rsidRDefault="00394471" w:rsidP="00394471">
      <w:pPr>
        <w:pStyle w:val="EX"/>
      </w:pPr>
      <w:r w:rsidRPr="00EE6E73">
        <w:t>[28]</w:t>
      </w:r>
      <w:r w:rsidRPr="00EE6E73">
        <w:tab/>
        <w:t>ATIS 0700041: "WEA 3.0: Device-Based Geo-Fencing".</w:t>
      </w:r>
    </w:p>
    <w:p w14:paraId="56AA4546" w14:textId="77777777" w:rsidR="00394471" w:rsidRPr="00EE6E73" w:rsidRDefault="00394471" w:rsidP="00394471">
      <w:pPr>
        <w:pStyle w:val="EX"/>
      </w:pPr>
      <w:r w:rsidRPr="00EE6E73">
        <w:t>[29]</w:t>
      </w:r>
      <w:r w:rsidRPr="00EE6E73">
        <w:tab/>
        <w:t>3GPP TS 23.041: "Technical realization of Cell Broadcast Service (CBS)".</w:t>
      </w:r>
    </w:p>
    <w:p w14:paraId="5D306D4A" w14:textId="77777777" w:rsidR="00394471" w:rsidRPr="00EE6E73" w:rsidRDefault="00394471" w:rsidP="00394471">
      <w:pPr>
        <w:pStyle w:val="EX"/>
      </w:pPr>
      <w:r w:rsidRPr="00EE6E73">
        <w:t>[30]</w:t>
      </w:r>
      <w:r w:rsidRPr="00EE6E73">
        <w:tab/>
        <w:t>3GPP TS 33.401: "3GPP System Architecture Evolution (SAE); Security architecture".</w:t>
      </w:r>
    </w:p>
    <w:p w14:paraId="25DD8813" w14:textId="77777777" w:rsidR="00394471" w:rsidRPr="00EE6E73" w:rsidRDefault="00394471" w:rsidP="00394471">
      <w:pPr>
        <w:pStyle w:val="EX"/>
      </w:pPr>
      <w:r w:rsidRPr="00EE6E73">
        <w:t>[31]</w:t>
      </w:r>
      <w:r w:rsidRPr="00EE6E73">
        <w:tab/>
        <w:t>3GPP TS 36.211: "E-UTRA; Physical channels and modulation".</w:t>
      </w:r>
    </w:p>
    <w:p w14:paraId="3EBA12B9" w14:textId="77777777" w:rsidR="00394471" w:rsidRPr="00EE6E73" w:rsidRDefault="00394471" w:rsidP="00394471">
      <w:pPr>
        <w:pStyle w:val="EX"/>
      </w:pPr>
      <w:r w:rsidRPr="00EE6E73">
        <w:t>[32]</w:t>
      </w:r>
      <w:r w:rsidRPr="00EE6E73">
        <w:tab/>
        <w:t>3GPP TS 23.501: "System Architecture for the 5G System; Stage 2".</w:t>
      </w:r>
    </w:p>
    <w:p w14:paraId="036D2A8A" w14:textId="77777777" w:rsidR="00394471" w:rsidRPr="00EE6E73" w:rsidRDefault="00394471" w:rsidP="00394471">
      <w:pPr>
        <w:pStyle w:val="EX"/>
      </w:pPr>
      <w:r w:rsidRPr="00EE6E73">
        <w:t>[33]</w:t>
      </w:r>
      <w:r w:rsidRPr="00EE6E73">
        <w:tab/>
        <w:t>3GPP TS 36.104:"E-UTRA; Base Station (BS) radio transmission and reception".</w:t>
      </w:r>
    </w:p>
    <w:p w14:paraId="0E058FC2" w14:textId="77777777" w:rsidR="00394471" w:rsidRPr="00EE6E73" w:rsidRDefault="00394471" w:rsidP="00394471">
      <w:pPr>
        <w:pStyle w:val="EX"/>
      </w:pPr>
      <w:r w:rsidRPr="00EE6E73">
        <w:t>[34]</w:t>
      </w:r>
      <w:r w:rsidRPr="00EE6E73">
        <w:tab/>
        <w:t>3GPP TS 38.101-3 "NR; User Equipment (UE) radio transmission and reception; Part 3: Range 1 and Range 2 Interworking operation with other radios".</w:t>
      </w:r>
    </w:p>
    <w:p w14:paraId="0668AB9E" w14:textId="77777777" w:rsidR="00394471" w:rsidRPr="00EE6E73" w:rsidRDefault="00394471" w:rsidP="00394471">
      <w:pPr>
        <w:pStyle w:val="EX"/>
      </w:pPr>
      <w:r w:rsidRPr="00EE6E73">
        <w:t>[35]</w:t>
      </w:r>
      <w:r w:rsidRPr="00EE6E73">
        <w:tab/>
        <w:t xml:space="preserve">3GPP TS 38.423: "NG-RAN, </w:t>
      </w:r>
      <w:proofErr w:type="spellStart"/>
      <w:r w:rsidRPr="00EE6E73">
        <w:t>Xn</w:t>
      </w:r>
      <w:proofErr w:type="spellEnd"/>
      <w:r w:rsidRPr="00EE6E73">
        <w:t xml:space="preserve"> application protocol (</w:t>
      </w:r>
      <w:proofErr w:type="spellStart"/>
      <w:r w:rsidRPr="00EE6E73">
        <w:t>XnAP</w:t>
      </w:r>
      <w:proofErr w:type="spellEnd"/>
      <w:r w:rsidRPr="00EE6E73">
        <w:t>)".</w:t>
      </w:r>
    </w:p>
    <w:p w14:paraId="788C9154" w14:textId="77777777" w:rsidR="00394471" w:rsidRPr="00EE6E73" w:rsidRDefault="00394471" w:rsidP="00394471">
      <w:pPr>
        <w:pStyle w:val="EX"/>
        <w:rPr>
          <w:rFonts w:eastAsia="SimSun"/>
        </w:rPr>
      </w:pPr>
      <w:r w:rsidRPr="00EE6E73">
        <w:t>[36]</w:t>
      </w:r>
      <w:r w:rsidRPr="00EE6E73">
        <w:tab/>
      </w:r>
      <w:r w:rsidRPr="00EE6E73">
        <w:rPr>
          <w:rFonts w:eastAsia="SimSun"/>
        </w:rPr>
        <w:t>3GPP TS 38.473: "NG-RAN; F1 application protocol (F1AP)".</w:t>
      </w:r>
    </w:p>
    <w:p w14:paraId="43B047EA" w14:textId="77777777" w:rsidR="00394471" w:rsidRPr="00EE6E73" w:rsidRDefault="00394471" w:rsidP="00394471">
      <w:pPr>
        <w:pStyle w:val="EX"/>
      </w:pPr>
      <w:r w:rsidRPr="00EE6E73">
        <w:t>[37]</w:t>
      </w:r>
      <w:r w:rsidRPr="00EE6E73">
        <w:tab/>
        <w:t>3GPP TS 36.423: "E-UTRA; X2 application protocol (X2AP)".</w:t>
      </w:r>
    </w:p>
    <w:p w14:paraId="5CC3B459" w14:textId="77777777" w:rsidR="00394471" w:rsidRPr="00EE6E73" w:rsidRDefault="00394471" w:rsidP="00394471">
      <w:pPr>
        <w:pStyle w:val="EX"/>
      </w:pPr>
      <w:r w:rsidRPr="00EE6E73">
        <w:t>[38]</w:t>
      </w:r>
      <w:r w:rsidRPr="00EE6E73">
        <w:tab/>
      </w:r>
      <w:r w:rsidRPr="00EE6E73">
        <w:rPr>
          <w:noProof/>
        </w:rPr>
        <w:t>3GPP TS 24.008: "Mobile radio interface layer 3 specification; Core network protocols; Stage 3</w:t>
      </w:r>
      <w:r w:rsidRPr="00EE6E73">
        <w:t>".</w:t>
      </w:r>
    </w:p>
    <w:p w14:paraId="5AEA9A17" w14:textId="77777777" w:rsidR="00394471" w:rsidRPr="00EE6E73" w:rsidRDefault="00394471" w:rsidP="00394471">
      <w:pPr>
        <w:pStyle w:val="EX"/>
      </w:pPr>
      <w:r w:rsidRPr="00EE6E73">
        <w:t>[39]</w:t>
      </w:r>
      <w:r w:rsidRPr="00EE6E73">
        <w:tab/>
        <w:t>3GPP TS 38.101-2 "NR; User Equipment (UE) radio transmission and reception; Part 2: Range 2 Standalone".</w:t>
      </w:r>
    </w:p>
    <w:p w14:paraId="75264370" w14:textId="77777777" w:rsidR="00394471" w:rsidRPr="00EE6E73" w:rsidRDefault="00394471" w:rsidP="00394471">
      <w:pPr>
        <w:pStyle w:val="EX"/>
      </w:pPr>
      <w:r w:rsidRPr="00EE6E73">
        <w:t>[40]</w:t>
      </w:r>
      <w:r w:rsidRPr="00EE6E73">
        <w:tab/>
        <w:t>3GPP TS 36.133:"E-UTRA; Requirements for support of radio resource management".</w:t>
      </w:r>
    </w:p>
    <w:p w14:paraId="57F60CC8" w14:textId="77777777" w:rsidR="00394471" w:rsidRPr="00EE6E73" w:rsidRDefault="00394471" w:rsidP="00394471">
      <w:pPr>
        <w:pStyle w:val="EX"/>
      </w:pPr>
      <w:r w:rsidRPr="00EE6E73">
        <w:t>[41]</w:t>
      </w:r>
      <w:r w:rsidRPr="00EE6E73">
        <w:tab/>
        <w:t>3GPP TS 37.340: "E-UTRA and NR; Multi-connectivity; Stage 2".</w:t>
      </w:r>
    </w:p>
    <w:p w14:paraId="1555407B" w14:textId="77777777" w:rsidR="00394471" w:rsidRPr="00EE6E73" w:rsidRDefault="00394471" w:rsidP="00394471">
      <w:pPr>
        <w:pStyle w:val="EX"/>
      </w:pPr>
      <w:r w:rsidRPr="00EE6E73">
        <w:t>[42]</w:t>
      </w:r>
      <w:r w:rsidRPr="00EE6E73">
        <w:tab/>
        <w:t>3GPP TS 38.413: "NG-RAN, NG Application Protocol (NGAP)".</w:t>
      </w:r>
    </w:p>
    <w:p w14:paraId="029770C6" w14:textId="77777777" w:rsidR="00394471" w:rsidRPr="00EE6E73" w:rsidRDefault="00394471" w:rsidP="00394471">
      <w:pPr>
        <w:pStyle w:val="EX"/>
      </w:pPr>
      <w:r w:rsidRPr="00EE6E73">
        <w:rPr>
          <w:rFonts w:eastAsia="Yu Mincho"/>
        </w:rPr>
        <w:t>[43]</w:t>
      </w:r>
      <w:r w:rsidRPr="00EE6E73">
        <w:rPr>
          <w:rFonts w:eastAsia="Yu Mincho"/>
        </w:rPr>
        <w:tab/>
      </w:r>
      <w:r w:rsidRPr="00EE6E73">
        <w:t>3GPP TS 23.502: "Procedures for the 5G System; Stage 2".</w:t>
      </w:r>
    </w:p>
    <w:p w14:paraId="06CE175A" w14:textId="77777777" w:rsidR="00394471" w:rsidRPr="00EE6E73" w:rsidRDefault="00394471" w:rsidP="00394471">
      <w:pPr>
        <w:pStyle w:val="EX"/>
      </w:pPr>
      <w:r w:rsidRPr="00EE6E73">
        <w:t>[44]</w:t>
      </w:r>
      <w:r w:rsidRPr="00EE6E73">
        <w:tab/>
        <w:t>3GPP TR 36.816: "Evolved Universal Terrestrial Radio Access (E-UTRA); Study on signalling and procedure for interference avoidance for in-device coexistence ".</w:t>
      </w:r>
    </w:p>
    <w:p w14:paraId="2B628CC0" w14:textId="77777777" w:rsidR="00394471" w:rsidRPr="00EE6E73" w:rsidRDefault="00394471" w:rsidP="00394471">
      <w:pPr>
        <w:pStyle w:val="EX"/>
      </w:pPr>
      <w:r w:rsidRPr="00EE6E73">
        <w:t>[45]</w:t>
      </w:r>
      <w:r w:rsidRPr="00EE6E73">
        <w:tab/>
        <w:t>3GPP TS 25.331: "Universal Terrestrial Radio Access (UTRA); Radio Resource Control (RRC); Protocol specification".</w:t>
      </w:r>
    </w:p>
    <w:p w14:paraId="7EBE5CEE" w14:textId="77777777" w:rsidR="00394471" w:rsidRPr="00EE6E73" w:rsidRDefault="00394471" w:rsidP="00394471">
      <w:pPr>
        <w:pStyle w:val="EX"/>
      </w:pPr>
      <w:r w:rsidRPr="00EE6E73">
        <w:t>[46]</w:t>
      </w:r>
      <w:r w:rsidRPr="00EE6E73">
        <w:tab/>
        <w:t>3GPP TS 25.133: "Requirements for Support of Radio Resource Management (FDD)".</w:t>
      </w:r>
    </w:p>
    <w:p w14:paraId="68001A72" w14:textId="77777777" w:rsidR="00394471" w:rsidRPr="00EE6E73" w:rsidRDefault="00394471" w:rsidP="00394471">
      <w:pPr>
        <w:pStyle w:val="EX"/>
      </w:pPr>
      <w:r w:rsidRPr="00EE6E73">
        <w:t>[47]</w:t>
      </w:r>
      <w:r w:rsidRPr="00EE6E73">
        <w:tab/>
        <w:t>3GPP TS 38.340: "Backhaul Adaptation Protocol (BAP) specification"</w:t>
      </w:r>
    </w:p>
    <w:p w14:paraId="670372EF" w14:textId="77777777" w:rsidR="00394471" w:rsidRPr="00EE6E73" w:rsidRDefault="00394471" w:rsidP="00394471">
      <w:pPr>
        <w:pStyle w:val="EX"/>
      </w:pPr>
      <w:r w:rsidRPr="00EE6E73">
        <w:t>[48]</w:t>
      </w:r>
      <w:r w:rsidRPr="00EE6E73">
        <w:tab/>
        <w:t>3GPP TS 37.213: "Physical layer procedures for shared spectrum channel access".</w:t>
      </w:r>
    </w:p>
    <w:p w14:paraId="0A5D2DC5" w14:textId="77777777" w:rsidR="00394471" w:rsidRPr="00EE6E73" w:rsidRDefault="00394471" w:rsidP="00394471">
      <w:pPr>
        <w:pStyle w:val="EX"/>
      </w:pPr>
      <w:r w:rsidRPr="00EE6E73">
        <w:t>[49]</w:t>
      </w:r>
      <w:r w:rsidRPr="00EE6E73">
        <w:tab/>
        <w:t>3GPP TS 37.355: "LTE Positioning Protocol (LPP)".</w:t>
      </w:r>
    </w:p>
    <w:p w14:paraId="33B1841B" w14:textId="77777777" w:rsidR="00394471" w:rsidRPr="00EE6E73" w:rsidRDefault="00394471" w:rsidP="00394471">
      <w:pPr>
        <w:pStyle w:val="EX"/>
      </w:pPr>
      <w:r w:rsidRPr="00EE6E73">
        <w:t>[50]</w:t>
      </w:r>
      <w:r w:rsidRPr="00EE6E73">
        <w:tab/>
      </w:r>
      <w:r w:rsidRPr="00EE6E73">
        <w:rPr>
          <w:lang w:eastAsia="ko-KR"/>
        </w:rPr>
        <w:t>IEEE 802.11-2012, Part 11: Wireless LAN Medium Access Control (MAC) and Physical Layer (PHY) specifications, IEEE Std</w:t>
      </w:r>
      <w:r w:rsidRPr="00EE6E73">
        <w:t>.</w:t>
      </w:r>
    </w:p>
    <w:p w14:paraId="3C25D9B9" w14:textId="77777777" w:rsidR="00394471" w:rsidRPr="00EE6E73" w:rsidRDefault="00394471" w:rsidP="00394471">
      <w:pPr>
        <w:pStyle w:val="EX"/>
      </w:pPr>
      <w:r w:rsidRPr="00EE6E73">
        <w:t>[51]</w:t>
      </w:r>
      <w:r w:rsidRPr="00EE6E73">
        <w:tab/>
        <w:t>Bluetooth Special Interest Group: "Bluetooth Core Specification v5.0", December 2016.</w:t>
      </w:r>
    </w:p>
    <w:p w14:paraId="131E66DA" w14:textId="438F2AD1" w:rsidR="00394471" w:rsidRPr="00EE6E73" w:rsidRDefault="00394471" w:rsidP="00394471">
      <w:pPr>
        <w:pStyle w:val="EX"/>
      </w:pPr>
      <w:r w:rsidRPr="00EE6E73">
        <w:lastRenderedPageBreak/>
        <w:t>[52]</w:t>
      </w:r>
      <w:r w:rsidRPr="00EE6E73">
        <w:tab/>
        <w:t>3GPP TS 32.422: "Telecommunication management; Subs</w:t>
      </w:r>
      <w:r w:rsidR="00E75029" w:rsidRPr="00EE6E73">
        <w:t>c</w:t>
      </w:r>
      <w:r w:rsidRPr="00EE6E73">
        <w:t>riber and equipment trace; Trace control and confi</w:t>
      </w:r>
      <w:r w:rsidR="00E75029" w:rsidRPr="00EE6E73">
        <w:t>g</w:t>
      </w:r>
      <w:r w:rsidRPr="00EE6E73">
        <w:t>uration management".</w:t>
      </w:r>
    </w:p>
    <w:p w14:paraId="105C681B" w14:textId="77777777" w:rsidR="00394471" w:rsidRPr="00EE6E73" w:rsidRDefault="00394471" w:rsidP="00394471">
      <w:pPr>
        <w:pStyle w:val="EX"/>
      </w:pPr>
      <w:r w:rsidRPr="00EE6E73">
        <w:t>[53]</w:t>
      </w:r>
      <w:r w:rsidRPr="00EE6E73">
        <w:tab/>
        <w:t>3GPP TS 38.314: "NR; layer 2 measurements".</w:t>
      </w:r>
    </w:p>
    <w:p w14:paraId="44127C0C" w14:textId="77777777" w:rsidR="00394471" w:rsidRPr="00EE6E73" w:rsidRDefault="00394471" w:rsidP="00394471">
      <w:pPr>
        <w:pStyle w:val="EX"/>
      </w:pPr>
      <w:r w:rsidRPr="00EE6E73">
        <w:t>[54]</w:t>
      </w:r>
      <w:r w:rsidRPr="00EE6E73">
        <w:tab/>
        <w:t>Void.</w:t>
      </w:r>
    </w:p>
    <w:p w14:paraId="142DA098" w14:textId="77777777" w:rsidR="00394471" w:rsidRPr="00EE6E73" w:rsidRDefault="00394471" w:rsidP="00394471">
      <w:pPr>
        <w:pStyle w:val="EX"/>
      </w:pPr>
      <w:r w:rsidRPr="00EE6E73">
        <w:t>[55]</w:t>
      </w:r>
      <w:r w:rsidRPr="00EE6E73">
        <w:tab/>
        <w:t>3GPP TS 23.287: "Architecture enhancements for 5G System (5GS) to support Vehicle-to-Everything (V2X) services".</w:t>
      </w:r>
    </w:p>
    <w:p w14:paraId="35769E97" w14:textId="77777777" w:rsidR="00394471" w:rsidRPr="00EE6E73" w:rsidRDefault="00394471" w:rsidP="00394471">
      <w:pPr>
        <w:pStyle w:val="EX"/>
      </w:pPr>
      <w:r w:rsidRPr="00EE6E73">
        <w:t>[56]</w:t>
      </w:r>
      <w:r w:rsidRPr="00EE6E73">
        <w:tab/>
        <w:t>3GPP TS 23.285: "Technical Specification Group Services and System Aspects; Architecture enhancements for V2X services".</w:t>
      </w:r>
    </w:p>
    <w:p w14:paraId="22AEE99D" w14:textId="77777777" w:rsidR="00394471" w:rsidRPr="00EE6E73" w:rsidRDefault="00394471" w:rsidP="00394471">
      <w:pPr>
        <w:pStyle w:val="EX"/>
      </w:pPr>
      <w:r w:rsidRPr="00EE6E73">
        <w:t>[57]</w:t>
      </w:r>
      <w:r w:rsidRPr="00EE6E73">
        <w:tab/>
        <w:t>3GPP TS 24.587: " Technical Specification Group Core Network and Terminals; Vehicle-to-Everything (V2X) services in 5G System (5GS)".</w:t>
      </w:r>
    </w:p>
    <w:p w14:paraId="2B44EEF3" w14:textId="77777777" w:rsidR="00394471" w:rsidRPr="00EE6E73" w:rsidRDefault="00394471" w:rsidP="00394471">
      <w:pPr>
        <w:pStyle w:val="EX"/>
      </w:pPr>
      <w:r w:rsidRPr="00EE6E73">
        <w:t>[58]</w:t>
      </w:r>
      <w:r w:rsidRPr="00EE6E73">
        <w:tab/>
        <w:t>Military Standard WGS84 Metric MIL-STD-2401 (11 January 1994): "Military Standard Department of Defence World Geodetic System (WGS)".</w:t>
      </w:r>
    </w:p>
    <w:p w14:paraId="0E8F9BA0" w14:textId="77777777" w:rsidR="00394471" w:rsidRPr="00EE6E73" w:rsidRDefault="00394471" w:rsidP="00394471">
      <w:pPr>
        <w:pStyle w:val="EX"/>
      </w:pPr>
      <w:r w:rsidRPr="00EE6E73">
        <w:t>[59]</w:t>
      </w:r>
      <w:r w:rsidRPr="00EE6E73">
        <w:tab/>
        <w:t>3GPP TS 38.101-4 "NR; User Equipment (UE) radio transmission and reception; Part 4: Performance Requirements".</w:t>
      </w:r>
    </w:p>
    <w:p w14:paraId="3651F735" w14:textId="77777777" w:rsidR="00394471" w:rsidRPr="00EE6E73" w:rsidRDefault="00394471" w:rsidP="00394471">
      <w:pPr>
        <w:pStyle w:val="EX"/>
      </w:pPr>
      <w:r w:rsidRPr="00EE6E73">
        <w:t>[60]</w:t>
      </w:r>
      <w:r w:rsidRPr="00EE6E73">
        <w:tab/>
        <w:t>3GPP TS 33.536: "Technical Specification Group Services and System Aspects; Security aspects of 3GPP support for advanced Vehicle-to-Everything (V2X) services".</w:t>
      </w:r>
    </w:p>
    <w:p w14:paraId="01857AEF" w14:textId="08625BD5" w:rsidR="00394471" w:rsidRPr="00EE6E73" w:rsidRDefault="00394471" w:rsidP="00394471">
      <w:pPr>
        <w:pStyle w:val="EX"/>
        <w:rPr>
          <w:noProof/>
        </w:rPr>
      </w:pPr>
      <w:r w:rsidRPr="00EE6E73">
        <w:t>[61]</w:t>
      </w:r>
      <w:r w:rsidRPr="00EE6E73">
        <w:tab/>
      </w:r>
      <w:r w:rsidRPr="00EE6E73">
        <w:rPr>
          <w:noProof/>
        </w:rPr>
        <w:t>3GPP TS 37.320: "Radio measurement collection for Minimization of Drive Tests (MDT); Overall description; Stage 2".</w:t>
      </w:r>
    </w:p>
    <w:p w14:paraId="10A60D93" w14:textId="77777777" w:rsidR="00D027C1" w:rsidRPr="00EE6E73" w:rsidRDefault="00394471" w:rsidP="00D027C1">
      <w:pPr>
        <w:pStyle w:val="EX"/>
      </w:pPr>
      <w:r w:rsidRPr="00EE6E73">
        <w:t>[62]</w:t>
      </w:r>
      <w:r w:rsidRPr="00EE6E73">
        <w:tab/>
        <w:t>3GPP TS 36.306:</w:t>
      </w:r>
      <w:r w:rsidRPr="00EE6E73">
        <w:rPr>
          <w:noProof/>
        </w:rPr>
        <w:t xml:space="preserve"> "User Equipment (UE) radio access capabilities"</w:t>
      </w:r>
      <w:r w:rsidRPr="00EE6E73">
        <w:t>.</w:t>
      </w:r>
    </w:p>
    <w:p w14:paraId="2F124198" w14:textId="77777777" w:rsidR="00A66715" w:rsidRPr="00EE6E73" w:rsidRDefault="00D027C1" w:rsidP="00A66715">
      <w:pPr>
        <w:pStyle w:val="EX"/>
      </w:pPr>
      <w:r w:rsidRPr="00EE6E73">
        <w:t>[63]</w:t>
      </w:r>
      <w:r w:rsidRPr="00EE6E73">
        <w:tab/>
        <w:t xml:space="preserve">3GPP TS 38.174: </w:t>
      </w:r>
      <w:r w:rsidRPr="00EE6E73">
        <w:rPr>
          <w:noProof/>
        </w:rPr>
        <w:t>"NR; Integrated Access and Backhaul (IAB) radio transmission and reception"</w:t>
      </w:r>
      <w:r w:rsidRPr="00EE6E73">
        <w:t>.</w:t>
      </w:r>
    </w:p>
    <w:p w14:paraId="78C9CBA8" w14:textId="1067F2CD" w:rsidR="00394471" w:rsidRPr="00EE6E73" w:rsidRDefault="00A66715" w:rsidP="00A66715">
      <w:pPr>
        <w:pStyle w:val="EX"/>
      </w:pPr>
      <w:r w:rsidRPr="00EE6E73">
        <w:t>[</w:t>
      </w:r>
      <w:r w:rsidR="007A3EA5" w:rsidRPr="00EE6E73">
        <w:t>64</w:t>
      </w:r>
      <w:r w:rsidRPr="00EE6E73">
        <w:t>]</w:t>
      </w:r>
      <w:r w:rsidRPr="00EE6E73">
        <w:tab/>
        <w:t>3GPP TS 38.472: "NG-RAN; F1 signalling transport".</w:t>
      </w:r>
    </w:p>
    <w:p w14:paraId="0DA27AF2" w14:textId="2757DE11" w:rsidR="00AE6F6C" w:rsidRPr="00EE6E73" w:rsidRDefault="003050BB" w:rsidP="000830BB">
      <w:pPr>
        <w:pStyle w:val="EX"/>
      </w:pPr>
      <w:bookmarkStart w:id="18" w:name="_Toc60776685"/>
      <w:r w:rsidRPr="00EE6E73">
        <w:t>[65]</w:t>
      </w:r>
      <w:r w:rsidR="00AE6F6C" w:rsidRPr="00EE6E73">
        <w:tab/>
        <w:t>3GPP TS 23.304: "Proximity based Services (</w:t>
      </w:r>
      <w:proofErr w:type="spellStart"/>
      <w:r w:rsidR="00AE6F6C" w:rsidRPr="00EE6E73">
        <w:t>ProSe</w:t>
      </w:r>
      <w:proofErr w:type="spellEnd"/>
      <w:r w:rsidR="00AE6F6C" w:rsidRPr="00EE6E73">
        <w:t>) in the 5G System (5GS)".</w:t>
      </w:r>
    </w:p>
    <w:p w14:paraId="2D535694" w14:textId="67785B24" w:rsidR="00AE6F6C" w:rsidRPr="00EE6E73" w:rsidRDefault="003050BB">
      <w:pPr>
        <w:pStyle w:val="EX"/>
      </w:pPr>
      <w:r w:rsidRPr="00EE6E73">
        <w:t>[66]</w:t>
      </w:r>
      <w:r w:rsidR="00AE6F6C" w:rsidRPr="00EE6E73">
        <w:tab/>
        <w:t xml:space="preserve">3GPP TS 38.351: "NR; </w:t>
      </w:r>
      <w:proofErr w:type="spellStart"/>
      <w:r w:rsidR="00AE6F6C" w:rsidRPr="00EE6E73">
        <w:t>Sidelink</w:t>
      </w:r>
      <w:proofErr w:type="spellEnd"/>
      <w:r w:rsidR="00AE6F6C" w:rsidRPr="00EE6E73">
        <w:t xml:space="preserve"> Relay Adaptation Protocol (SRAP) Specification".</w:t>
      </w:r>
    </w:p>
    <w:p w14:paraId="0F4D5A0F" w14:textId="18B200BC" w:rsidR="00214323" w:rsidRPr="00EE6E73" w:rsidRDefault="00214323">
      <w:pPr>
        <w:pStyle w:val="EX"/>
      </w:pPr>
      <w:r w:rsidRPr="00EE6E73">
        <w:t>[67]</w:t>
      </w:r>
      <w:r w:rsidRPr="00EE6E73">
        <w:tab/>
        <w:t>3GPP TS 23.247: "Architectural enhancements for 5G multicast-broadcast services; Stage 2"</w:t>
      </w:r>
    </w:p>
    <w:p w14:paraId="4925324C" w14:textId="77777777" w:rsidR="00F747EB" w:rsidRPr="00EE6E73" w:rsidRDefault="001053C3" w:rsidP="00811135">
      <w:pPr>
        <w:pStyle w:val="EX"/>
      </w:pPr>
      <w:r w:rsidRPr="00EE6E73">
        <w:t>[68]</w:t>
      </w:r>
      <w:r w:rsidR="00811135" w:rsidRPr="00EE6E73">
        <w:tab/>
        <w:t>3GPP TS 26.247: "Transparent end-to-end Packet-switched Streaming Service (PSS); Progressive Download and Dynamic Adaptive Streaming over HTTP (3GP-DASH)".</w:t>
      </w:r>
    </w:p>
    <w:p w14:paraId="37E4FB40" w14:textId="33076AE5" w:rsidR="00811135" w:rsidRPr="00EE6E73" w:rsidRDefault="001053C3" w:rsidP="00811135">
      <w:pPr>
        <w:pStyle w:val="EX"/>
        <w:rPr>
          <w:rFonts w:eastAsiaTheme="minorEastAsia"/>
        </w:rPr>
      </w:pPr>
      <w:r w:rsidRPr="00EE6E73">
        <w:t>[69]</w:t>
      </w:r>
      <w:r w:rsidR="00811135" w:rsidRPr="00EE6E73">
        <w:tab/>
        <w:t>3GPP TS 26.114: "IP Multimedia Subsystem (IMS); Multimedia Telephony; Media handling and interaction".</w:t>
      </w:r>
    </w:p>
    <w:p w14:paraId="7FD2EEE8" w14:textId="4069A5FD" w:rsidR="00811135" w:rsidRPr="00EE6E73" w:rsidRDefault="001053C3" w:rsidP="000830BB">
      <w:pPr>
        <w:pStyle w:val="EX"/>
      </w:pPr>
      <w:r w:rsidRPr="00EE6E73">
        <w:t>[70]</w:t>
      </w:r>
      <w:r w:rsidR="00811135" w:rsidRPr="00EE6E73">
        <w:tab/>
        <w:t>3GPP TS 26.118: "Virtual Reality (VR) profiles for streaming applications".</w:t>
      </w:r>
    </w:p>
    <w:p w14:paraId="05381CD6" w14:textId="6C523061" w:rsidR="00913B8A" w:rsidRPr="00EE6E73" w:rsidRDefault="00913B8A" w:rsidP="000830BB">
      <w:pPr>
        <w:pStyle w:val="EX"/>
      </w:pPr>
      <w:r w:rsidRPr="00EE6E73">
        <w:t>[71]</w:t>
      </w:r>
      <w:r w:rsidRPr="00EE6E73">
        <w:tab/>
        <w:t xml:space="preserve">NIMA TR 8350.2, Third Edition, Amendment 1, 3 January 2000: </w:t>
      </w:r>
      <w:r w:rsidR="002F0031" w:rsidRPr="00EE6E73">
        <w:t>"</w:t>
      </w:r>
      <w:r w:rsidRPr="00EE6E73">
        <w:t>DEPARTMENT OF DEFENSE WORLD GEODETIC SYSTEM 1984</w:t>
      </w:r>
      <w:r w:rsidR="002F0031" w:rsidRPr="00EE6E73">
        <w:t>"</w:t>
      </w:r>
      <w:r w:rsidRPr="00EE6E73">
        <w:t>.</w:t>
      </w:r>
    </w:p>
    <w:p w14:paraId="4153A02E" w14:textId="720A6A12" w:rsidR="001E5272" w:rsidRPr="00EE6E73" w:rsidRDefault="001E5272" w:rsidP="000830BB">
      <w:pPr>
        <w:pStyle w:val="EX"/>
      </w:pPr>
      <w:r w:rsidRPr="00EE6E73">
        <w:t>[72]</w:t>
      </w:r>
      <w:r w:rsidRPr="00EE6E73">
        <w:tab/>
        <w:t>3GPP TS 24.554: "Technical Specification Group Core Network and Terminals; Proximity-services (</w:t>
      </w:r>
      <w:proofErr w:type="spellStart"/>
      <w:r w:rsidRPr="00EE6E73">
        <w:t>ProSe</w:t>
      </w:r>
      <w:proofErr w:type="spellEnd"/>
      <w:r w:rsidRPr="00EE6E73">
        <w:t>) in 5G System (5GS) protocol".</w:t>
      </w:r>
    </w:p>
    <w:p w14:paraId="14941F51" w14:textId="5C3A1DD0" w:rsidR="007D4907" w:rsidRPr="00EE6E73" w:rsidRDefault="007D4907" w:rsidP="000830BB">
      <w:pPr>
        <w:pStyle w:val="EX"/>
      </w:pPr>
      <w:r w:rsidRPr="00EE6E73">
        <w:t>[73]</w:t>
      </w:r>
      <w:r w:rsidRPr="00EE6E73">
        <w:tab/>
        <w:t>3GPP TS 38.305: "NG Radio Access Network (NG-RAN); Stage 2 functional specification of User Equipment (UE) positioning in NG-RAN".</w:t>
      </w:r>
    </w:p>
    <w:p w14:paraId="3C96A21C" w14:textId="2AF500C3" w:rsidR="00F928F3" w:rsidRPr="00EE6E73" w:rsidRDefault="00F928F3" w:rsidP="000830BB">
      <w:pPr>
        <w:pStyle w:val="EX"/>
      </w:pPr>
      <w:r w:rsidRPr="00EE6E73">
        <w:t>[74]</w:t>
      </w:r>
      <w:r w:rsidRPr="00EE6E73">
        <w:tab/>
        <w:t>3GPP TS 23.122: "Non-Access-Stratum (NAS) functions related to Mobile Station (MS) in idle mode".</w:t>
      </w:r>
    </w:p>
    <w:p w14:paraId="0D9316D8" w14:textId="77777777" w:rsidR="00E43C1E" w:rsidRPr="00EE6E73" w:rsidRDefault="00BE0D60" w:rsidP="00E43C1E">
      <w:pPr>
        <w:pStyle w:val="EX"/>
        <w:rPr>
          <w:rFonts w:eastAsia="PMingLiU"/>
          <w:lang w:eastAsia="zh-TW"/>
        </w:rPr>
      </w:pPr>
      <w:r w:rsidRPr="00EE6E73">
        <w:rPr>
          <w:rFonts w:eastAsia="PMingLiU"/>
          <w:lang w:eastAsia="zh-TW"/>
        </w:rPr>
        <w:t>[75]</w:t>
      </w:r>
      <w:r w:rsidRPr="00EE6E73">
        <w:rPr>
          <w:rFonts w:eastAsia="PMingLiU"/>
          <w:lang w:eastAsia="zh-TW"/>
        </w:rPr>
        <w:tab/>
        <w:t>3GPP TS 38.101-5: "User Equipment (UE) radio transmission and reception; Part 5: Satellite access Radio Frequency (RF) and performance requirements".</w:t>
      </w:r>
    </w:p>
    <w:p w14:paraId="1C085710" w14:textId="3DF62F56" w:rsidR="00E43C1E" w:rsidRPr="00EE6E73" w:rsidRDefault="00E43C1E" w:rsidP="000830BB">
      <w:pPr>
        <w:pStyle w:val="EX"/>
      </w:pPr>
      <w:r w:rsidRPr="00EE6E73">
        <w:rPr>
          <w:rFonts w:eastAsia="PMingLiU"/>
          <w:lang w:eastAsia="zh-TW"/>
        </w:rPr>
        <w:t>[76]</w:t>
      </w:r>
      <w:r w:rsidRPr="00EE6E73">
        <w:rPr>
          <w:rFonts w:eastAsia="PMingLiU"/>
          <w:lang w:eastAsia="zh-TW"/>
        </w:rPr>
        <w:tab/>
      </w:r>
      <w:r w:rsidRPr="00EE6E73">
        <w:t>3GPP TS 23.256: "Support of Uncrewed Aerial Systems (UAS) connectivity, identification and tracking; Stage 2".</w:t>
      </w:r>
    </w:p>
    <w:p w14:paraId="1A00026A" w14:textId="18F13ACE" w:rsidR="001C5D25" w:rsidRPr="00EE6E73" w:rsidRDefault="001C5D25" w:rsidP="000830BB">
      <w:pPr>
        <w:pStyle w:val="EX"/>
      </w:pPr>
      <w:r w:rsidRPr="00EE6E73">
        <w:rPr>
          <w:rFonts w:eastAsia="PMingLiU"/>
          <w:lang w:eastAsia="zh-TW"/>
        </w:rPr>
        <w:t>[77]</w:t>
      </w:r>
      <w:r w:rsidRPr="00EE6E73">
        <w:rPr>
          <w:rFonts w:eastAsia="PMingLiU"/>
          <w:lang w:eastAsia="zh-TW"/>
        </w:rPr>
        <w:tab/>
      </w:r>
      <w:r w:rsidRPr="00EE6E73">
        <w:t xml:space="preserve">3GPP TS 38.355: "NR; </w:t>
      </w:r>
      <w:proofErr w:type="spellStart"/>
      <w:r w:rsidRPr="00EE6E73">
        <w:t>Sidelink</w:t>
      </w:r>
      <w:proofErr w:type="spellEnd"/>
      <w:r w:rsidRPr="00EE6E73">
        <w:t xml:space="preserve"> Positioning Protocol (SLPP); Protocol Specification".</w:t>
      </w:r>
    </w:p>
    <w:p w14:paraId="7F2F4427" w14:textId="77777777" w:rsidR="0054134D" w:rsidRPr="00EE6E73" w:rsidRDefault="00241433" w:rsidP="0054134D">
      <w:pPr>
        <w:pStyle w:val="EX"/>
      </w:pPr>
      <w:r w:rsidRPr="00EE6E73">
        <w:rPr>
          <w:rFonts w:eastAsia="DengXian"/>
        </w:rPr>
        <w:lastRenderedPageBreak/>
        <w:t>[78]</w:t>
      </w:r>
      <w:r w:rsidR="008C1963" w:rsidRPr="00EE6E73">
        <w:rPr>
          <w:rFonts w:eastAsia="DengXian"/>
        </w:rPr>
        <w:tab/>
        <w:t xml:space="preserve">3GPP TS 24.588: </w:t>
      </w:r>
      <w:r w:rsidR="008C1963" w:rsidRPr="00EE6E73">
        <w:t>"</w:t>
      </w:r>
      <w:r w:rsidR="008C1963" w:rsidRPr="00EE6E73">
        <w:rPr>
          <w:rFonts w:eastAsia="DengXian"/>
        </w:rPr>
        <w:t>Technical Specification Group Core Network and Terminals; Vehicle-to-Everything (V2X) services in 5G System (5GS); User Equipment (UE) policies; Stage 3</w:t>
      </w:r>
      <w:r w:rsidR="008C1963" w:rsidRPr="00EE6E73">
        <w:t>".</w:t>
      </w:r>
    </w:p>
    <w:p w14:paraId="7DD65191" w14:textId="77777777" w:rsidR="009D1D53" w:rsidRPr="00EE6E73" w:rsidRDefault="0054134D" w:rsidP="009D1D53">
      <w:pPr>
        <w:pStyle w:val="EX"/>
      </w:pPr>
      <w:r w:rsidRPr="00EE6E73">
        <w:rPr>
          <w:rFonts w:eastAsia="DengXian"/>
        </w:rPr>
        <w:t>[79]</w:t>
      </w:r>
      <w:r w:rsidRPr="00EE6E73">
        <w:rPr>
          <w:rFonts w:eastAsia="DengXian"/>
        </w:rPr>
        <w:tab/>
        <w:t xml:space="preserve">3GPP TS 38.106: </w:t>
      </w:r>
      <w:r w:rsidRPr="00EE6E73">
        <w:t>"NR; NR Repeater Radio Transmission and Reception".</w:t>
      </w:r>
    </w:p>
    <w:p w14:paraId="09494FB1" w14:textId="22042495" w:rsidR="008C1963" w:rsidRPr="00EE6E73" w:rsidRDefault="009D1D53" w:rsidP="009D1D53">
      <w:pPr>
        <w:pStyle w:val="EX"/>
      </w:pPr>
      <w:r w:rsidRPr="00EE6E73">
        <w:t>[80]</w:t>
      </w:r>
      <w:r w:rsidRPr="00EE6E73">
        <w:tab/>
        <w:t>3GPP TS 28.405: "Technical Specification Group Services and System Aspects; Telecommunication management; Quality of Experience (</w:t>
      </w:r>
      <w:proofErr w:type="spellStart"/>
      <w:r w:rsidRPr="00EE6E73">
        <w:t>QoE</w:t>
      </w:r>
      <w:proofErr w:type="spellEnd"/>
      <w:r w:rsidRPr="00EE6E73">
        <w:t>) measurement collection; Control and configuration".</w:t>
      </w:r>
    </w:p>
    <w:p w14:paraId="7096EC02" w14:textId="77777777" w:rsidR="00394471" w:rsidRPr="00EE6E73" w:rsidRDefault="00394471" w:rsidP="00394471">
      <w:pPr>
        <w:pStyle w:val="Heading1"/>
        <w:rPr>
          <w:rFonts w:eastAsia="MS Mincho"/>
        </w:rPr>
      </w:pPr>
      <w:bookmarkStart w:id="19" w:name="_Toc193445384"/>
      <w:bookmarkStart w:id="20" w:name="_Toc193451189"/>
      <w:bookmarkStart w:id="21" w:name="_Toc193462453"/>
      <w:bookmarkStart w:id="22" w:name="_Toc201294740"/>
      <w:r w:rsidRPr="00EE6E73">
        <w:rPr>
          <w:rFonts w:eastAsia="MS Mincho"/>
        </w:rPr>
        <w:t>3</w:t>
      </w:r>
      <w:r w:rsidRPr="00EE6E73">
        <w:rPr>
          <w:rFonts w:eastAsia="MS Mincho"/>
        </w:rPr>
        <w:tab/>
        <w:t>Definitions, symbols and abbreviations</w:t>
      </w:r>
      <w:bookmarkEnd w:id="18"/>
      <w:bookmarkEnd w:id="19"/>
      <w:bookmarkEnd w:id="20"/>
      <w:bookmarkEnd w:id="21"/>
      <w:bookmarkEnd w:id="22"/>
    </w:p>
    <w:p w14:paraId="68E8F765" w14:textId="77777777" w:rsidR="00394471" w:rsidRPr="00EE6E73" w:rsidRDefault="00394471" w:rsidP="00394471">
      <w:pPr>
        <w:pStyle w:val="Heading2"/>
        <w:rPr>
          <w:rFonts w:eastAsia="MS Mincho"/>
        </w:rPr>
      </w:pPr>
      <w:bookmarkStart w:id="23" w:name="_Toc60776686"/>
      <w:bookmarkStart w:id="24" w:name="_Toc193445385"/>
      <w:bookmarkStart w:id="25" w:name="_Toc193451190"/>
      <w:bookmarkStart w:id="26" w:name="_Toc193462454"/>
      <w:bookmarkStart w:id="27" w:name="_Toc201294741"/>
      <w:r w:rsidRPr="00EE6E73">
        <w:rPr>
          <w:rFonts w:eastAsia="MS Mincho"/>
        </w:rPr>
        <w:t>3.1</w:t>
      </w:r>
      <w:r w:rsidRPr="00EE6E73">
        <w:rPr>
          <w:rFonts w:eastAsia="MS Mincho"/>
        </w:rPr>
        <w:tab/>
        <w:t>Definitions</w:t>
      </w:r>
      <w:bookmarkEnd w:id="23"/>
      <w:bookmarkEnd w:id="24"/>
      <w:bookmarkEnd w:id="25"/>
      <w:bookmarkEnd w:id="26"/>
      <w:bookmarkEnd w:id="27"/>
    </w:p>
    <w:p w14:paraId="4C67C278" w14:textId="77777777" w:rsidR="00394471" w:rsidRPr="00EE6E73" w:rsidRDefault="00394471" w:rsidP="0039447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EE6E73" w:rsidRDefault="003A4A95" w:rsidP="003A4A95">
      <w:pPr>
        <w:rPr>
          <w:rFonts w:eastAsia="SimSun"/>
          <w:b/>
          <w:bCs/>
        </w:rPr>
      </w:pPr>
      <w:r w:rsidRPr="00EE6E73">
        <w:rPr>
          <w:rFonts w:eastAsia="SimSun"/>
          <w:b/>
          <w:bCs/>
        </w:rPr>
        <w:t>2Rx XR UE:</w:t>
      </w:r>
      <w:r w:rsidRPr="00EE6E73">
        <w:rPr>
          <w:rFonts w:eastAsia="SimSun"/>
        </w:rPr>
        <w:t xml:space="preserve"> Two antenna port XR UE as specified in TS 38.101-1 [15].</w:t>
      </w:r>
    </w:p>
    <w:p w14:paraId="532776C5" w14:textId="139D467F" w:rsidR="00E43C1E" w:rsidRPr="00EE6E73" w:rsidRDefault="00E43C1E" w:rsidP="00E43C1E">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07A904A5" w14:textId="74F9CBA4" w:rsidR="008C1963" w:rsidRPr="00EE6E73" w:rsidRDefault="008C1963" w:rsidP="008C1963">
      <w:pPr>
        <w:textAlignment w:val="auto"/>
        <w:rPr>
          <w:bCs/>
        </w:rPr>
      </w:pPr>
      <w:r w:rsidRPr="00EE6E73">
        <w:rPr>
          <w:b/>
        </w:rPr>
        <w:t xml:space="preserve">Additional </w:t>
      </w:r>
      <w:proofErr w:type="spellStart"/>
      <w:r w:rsidR="006E1899" w:rsidRPr="00EE6E73">
        <w:rPr>
          <w:rFonts w:eastAsia="DengXian"/>
          <w:b/>
        </w:rPr>
        <w:t>sidelink</w:t>
      </w:r>
      <w:proofErr w:type="spellEnd"/>
      <w:r w:rsidR="006E1899" w:rsidRPr="00EE6E73">
        <w:rPr>
          <w:rFonts w:eastAsia="DengXian"/>
          <w:b/>
        </w:rPr>
        <w:t xml:space="preserve"> </w:t>
      </w:r>
      <w:r w:rsidRPr="00EE6E73">
        <w:rPr>
          <w:b/>
        </w:rPr>
        <w:t xml:space="preserve">RLC bearer: </w:t>
      </w:r>
      <w:r w:rsidRPr="00EE6E73">
        <w:rPr>
          <w:bCs/>
        </w:rPr>
        <w:t xml:space="preserve">If the </w:t>
      </w:r>
      <w:proofErr w:type="spellStart"/>
      <w:r w:rsidRPr="00EE6E73">
        <w:rPr>
          <w:bCs/>
        </w:rPr>
        <w:t>sidelink</w:t>
      </w:r>
      <w:proofErr w:type="spellEnd"/>
      <w:r w:rsidRPr="00EE6E73">
        <w:rPr>
          <w:bCs/>
        </w:rPr>
        <w:t xml:space="preserve"> PDCP entity is associated with two </w:t>
      </w:r>
      <w:proofErr w:type="spellStart"/>
      <w:r w:rsidRPr="00EE6E73">
        <w:rPr>
          <w:bCs/>
        </w:rPr>
        <w:t>sidelink</w:t>
      </w:r>
      <w:proofErr w:type="spellEnd"/>
      <w:r w:rsidRPr="00EE6E73">
        <w:rPr>
          <w:bCs/>
        </w:rPr>
        <w:t xml:space="preserve"> RLC entities, the additional </w:t>
      </w:r>
      <w:proofErr w:type="spellStart"/>
      <w:r w:rsidR="006E1899" w:rsidRPr="00EE6E73">
        <w:rPr>
          <w:rFonts w:eastAsia="DengXian"/>
          <w:bCs/>
        </w:rPr>
        <w:t>sidelink</w:t>
      </w:r>
      <w:proofErr w:type="spellEnd"/>
      <w:r w:rsidR="006E1899" w:rsidRPr="00EE6E73">
        <w:rPr>
          <w:rFonts w:eastAsia="DengXian"/>
          <w:bCs/>
        </w:rPr>
        <w:t xml:space="preserve"> </w:t>
      </w:r>
      <w:r w:rsidRPr="00EE6E73">
        <w:rPr>
          <w:bCs/>
        </w:rPr>
        <w:t xml:space="preserve">RLC bearer is the RLC bearer configured by </w:t>
      </w:r>
      <w:proofErr w:type="spellStart"/>
      <w:r w:rsidRPr="00EE6E73">
        <w:rPr>
          <w:bCs/>
          <w:i/>
          <w:iCs/>
        </w:rPr>
        <w:t>sl</w:t>
      </w:r>
      <w:proofErr w:type="spellEnd"/>
      <w:r w:rsidRPr="00EE6E73">
        <w:rPr>
          <w:bCs/>
          <w:i/>
          <w:iCs/>
        </w:rPr>
        <w:t>-RLC-</w:t>
      </w:r>
      <w:proofErr w:type="spellStart"/>
      <w:r w:rsidRPr="00EE6E73">
        <w:rPr>
          <w:bCs/>
          <w:i/>
          <w:iCs/>
        </w:rPr>
        <w:t>BearerToAddModListSizeExt</w:t>
      </w:r>
      <w:proofErr w:type="spellEnd"/>
      <w:r w:rsidRPr="00EE6E73">
        <w:rPr>
          <w:bCs/>
        </w:rPr>
        <w:t xml:space="preserve"> in </w:t>
      </w:r>
      <w:proofErr w:type="spellStart"/>
      <w:r w:rsidRPr="00EE6E73">
        <w:rPr>
          <w:bCs/>
          <w:i/>
          <w:iCs/>
        </w:rPr>
        <w:t>sl-ConfigDedicatedNR</w:t>
      </w:r>
      <w:proofErr w:type="spellEnd"/>
      <w:r w:rsidRPr="00EE6E73">
        <w:rPr>
          <w:bCs/>
        </w:rPr>
        <w:t xml:space="preserve">, or </w:t>
      </w:r>
      <w:proofErr w:type="spellStart"/>
      <w:r w:rsidRPr="00EE6E73">
        <w:rPr>
          <w:bCs/>
          <w:i/>
          <w:iCs/>
        </w:rPr>
        <w:t>sl</w:t>
      </w:r>
      <w:proofErr w:type="spellEnd"/>
      <w:r w:rsidRPr="00EE6E73">
        <w:rPr>
          <w:bCs/>
          <w:i/>
          <w:iCs/>
        </w:rPr>
        <w:t>-RLC-</w:t>
      </w:r>
      <w:proofErr w:type="spellStart"/>
      <w:r w:rsidRPr="00EE6E73">
        <w:rPr>
          <w:bCs/>
          <w:i/>
          <w:iCs/>
        </w:rPr>
        <w:t>BearerConfigListSizeExt</w:t>
      </w:r>
      <w:proofErr w:type="spellEnd"/>
      <w:r w:rsidRPr="00EE6E73">
        <w:rPr>
          <w:bCs/>
        </w:rPr>
        <w:t xml:space="preserve"> </w:t>
      </w:r>
      <w:r w:rsidRPr="00EE6E73">
        <w:t xml:space="preserve">in </w:t>
      </w:r>
      <w:r w:rsidRPr="00EE6E73">
        <w:rPr>
          <w:i/>
          <w:iCs/>
        </w:rPr>
        <w:t>SIB12</w:t>
      </w:r>
      <w:r w:rsidRPr="00EE6E73">
        <w:t xml:space="preserve"> or in </w:t>
      </w:r>
      <w:proofErr w:type="spellStart"/>
      <w:r w:rsidRPr="00EE6E73">
        <w:rPr>
          <w:i/>
          <w:iCs/>
        </w:rPr>
        <w:t>SidelinkPreconfigNR</w:t>
      </w:r>
      <w:proofErr w:type="spellEnd"/>
      <w:r w:rsidRPr="00EE6E73">
        <w:rPr>
          <w:bCs/>
        </w:rPr>
        <w:t>.</w:t>
      </w:r>
    </w:p>
    <w:p w14:paraId="2C044427" w14:textId="03A9ED8B" w:rsidR="00E43C1E" w:rsidRPr="00EE6E73" w:rsidRDefault="00E43C1E" w:rsidP="00E43C1E">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w:t>
      </w:r>
      <w:r w:rsidR="007C189F" w:rsidRPr="00EE6E73">
        <w:rPr>
          <w:bCs/>
        </w:rPr>
        <w:t>18</w:t>
      </w:r>
      <w:r w:rsidRPr="00EE6E73">
        <w:rPr>
          <w:bCs/>
        </w:rPr>
        <w:t xml:space="preserve"> and TS 23.256 [76].</w:t>
      </w:r>
    </w:p>
    <w:p w14:paraId="1C86733F" w14:textId="77777777" w:rsidR="00214323" w:rsidRPr="00EE6E73" w:rsidRDefault="00214323" w:rsidP="00214323">
      <w:r w:rsidRPr="00EE6E73">
        <w:rPr>
          <w:b/>
        </w:rPr>
        <w:t xml:space="preserve">AM MRB: </w:t>
      </w:r>
      <w:r w:rsidRPr="00EE6E73">
        <w:rPr>
          <w:rFonts w:eastAsiaTheme="minorEastAsia"/>
        </w:rPr>
        <w:t>An MRB associated with at least an AM RLC bearer for PTP transmission.</w:t>
      </w:r>
    </w:p>
    <w:p w14:paraId="439C5B32" w14:textId="37D21BAC" w:rsidR="00394471" w:rsidRPr="00EE6E73" w:rsidRDefault="00394471" w:rsidP="00394471">
      <w:r w:rsidRPr="00EE6E73">
        <w:rPr>
          <w:b/>
        </w:rPr>
        <w:t>BH RLC channel:</w:t>
      </w:r>
      <w:r w:rsidRPr="00EE6E73">
        <w:t xml:space="preserve"> </w:t>
      </w:r>
      <w:r w:rsidR="00964CC4" w:rsidRPr="00EE6E73">
        <w:t>An RLC channel between two nodes, which is used to transport backhaul packets</w:t>
      </w:r>
      <w:r w:rsidRPr="00EE6E73">
        <w:t>.</w:t>
      </w:r>
    </w:p>
    <w:p w14:paraId="4CC044B3" w14:textId="77777777" w:rsidR="00214323" w:rsidRPr="00EE6E73" w:rsidRDefault="00214323" w:rsidP="00214323">
      <w:r w:rsidRPr="00EE6E73">
        <w:rPr>
          <w:b/>
        </w:rPr>
        <w:t xml:space="preserve">Broadcast MRB: </w:t>
      </w:r>
      <w:r w:rsidRPr="00EE6E73">
        <w:rPr>
          <w:rFonts w:eastAsia="DengXian"/>
        </w:rPr>
        <w:t xml:space="preserve">A radio bearer </w:t>
      </w:r>
      <w:r w:rsidRPr="00EE6E73">
        <w:t>configured for MBS broadcast delivery</w:t>
      </w:r>
      <w:r w:rsidRPr="00EE6E73">
        <w:rPr>
          <w:rFonts w:eastAsia="DengXian"/>
        </w:rPr>
        <w:t>.</w:t>
      </w:r>
    </w:p>
    <w:p w14:paraId="606372B1" w14:textId="77777777" w:rsidR="00394471" w:rsidRPr="00EE6E73" w:rsidRDefault="00394471" w:rsidP="00394471">
      <w:r w:rsidRPr="00EE6E73">
        <w:rPr>
          <w:b/>
        </w:rPr>
        <w:t>CEIL:</w:t>
      </w:r>
      <w:r w:rsidRPr="00EE6E73">
        <w:t xml:space="preserve"> Mathematical function used to 'round up' i.e. to the nearest integer having a higher or equal value.</w:t>
      </w:r>
    </w:p>
    <w:p w14:paraId="6233CEDC" w14:textId="77777777" w:rsidR="00394471" w:rsidRPr="00EE6E73" w:rsidRDefault="00394471" w:rsidP="00394471">
      <w:pPr>
        <w:rPr>
          <w:b/>
        </w:rPr>
      </w:pPr>
      <w:r w:rsidRPr="00EE6E73">
        <w:rPr>
          <w:b/>
        </w:rPr>
        <w:t xml:space="preserve">DAPS bearer: </w:t>
      </w:r>
      <w:r w:rsidRPr="00EE6E73">
        <w:rPr>
          <w:bCs/>
        </w:rPr>
        <w:t xml:space="preserve">a bearer whose radio protocols are located in both the source </w:t>
      </w:r>
      <w:proofErr w:type="spellStart"/>
      <w:r w:rsidRPr="00EE6E73">
        <w:rPr>
          <w:bCs/>
        </w:rPr>
        <w:t>gNB</w:t>
      </w:r>
      <w:proofErr w:type="spellEnd"/>
      <w:r w:rsidRPr="00EE6E73">
        <w:rPr>
          <w:bCs/>
        </w:rPr>
        <w:t xml:space="preserve"> and the target </w:t>
      </w:r>
      <w:proofErr w:type="spellStart"/>
      <w:r w:rsidRPr="00EE6E73">
        <w:rPr>
          <w:bCs/>
        </w:rPr>
        <w:t>gNB</w:t>
      </w:r>
      <w:proofErr w:type="spellEnd"/>
      <w:r w:rsidRPr="00EE6E73">
        <w:rPr>
          <w:bCs/>
        </w:rPr>
        <w:t xml:space="preserve"> during DAPS handover to use both source </w:t>
      </w:r>
      <w:proofErr w:type="spellStart"/>
      <w:r w:rsidRPr="00EE6E73">
        <w:rPr>
          <w:bCs/>
        </w:rPr>
        <w:t>gNB</w:t>
      </w:r>
      <w:proofErr w:type="spellEnd"/>
      <w:r w:rsidRPr="00EE6E73">
        <w:rPr>
          <w:bCs/>
        </w:rPr>
        <w:t xml:space="preserve"> and target </w:t>
      </w:r>
      <w:proofErr w:type="spellStart"/>
      <w:r w:rsidRPr="00EE6E73">
        <w:rPr>
          <w:bCs/>
        </w:rPr>
        <w:t>gNB</w:t>
      </w:r>
      <w:proofErr w:type="spellEnd"/>
      <w:r w:rsidRPr="00EE6E73">
        <w:rPr>
          <w:bCs/>
        </w:rPr>
        <w:t xml:space="preserve"> resources.</w:t>
      </w:r>
    </w:p>
    <w:p w14:paraId="49BBD0C4" w14:textId="04766C72" w:rsidR="00A068B8" w:rsidRPr="00EE6E73" w:rsidRDefault="00A068B8" w:rsidP="00A068B8">
      <w:pPr>
        <w:rPr>
          <w:b/>
        </w:rPr>
      </w:pPr>
      <w:r w:rsidRPr="00EE6E73">
        <w:rPr>
          <w:b/>
        </w:rPr>
        <w:t>Data Burst:</w:t>
      </w:r>
      <w:r w:rsidRPr="00EE6E73">
        <w:t xml:space="preserve"> A set of multiple PDUs generated and sent by the application in a short period of time, as defined in TS 23.501 [3</w:t>
      </w:r>
      <w:r w:rsidR="007C189F" w:rsidRPr="00EE6E73">
        <w:t>2</w:t>
      </w:r>
      <w:r w:rsidRPr="00EE6E73">
        <w:t>].</w:t>
      </w:r>
    </w:p>
    <w:p w14:paraId="7893B099" w14:textId="77777777" w:rsidR="00394471" w:rsidRPr="00EE6E73" w:rsidRDefault="00394471" w:rsidP="00394471">
      <w:r w:rsidRPr="00EE6E73">
        <w:rPr>
          <w:b/>
        </w:rPr>
        <w:t>Dedicated signalling:</w:t>
      </w:r>
      <w:r w:rsidRPr="00EE6E73">
        <w:t xml:space="preserve"> Signalling sent on DCCH logical channel between the network and a single UE.</w:t>
      </w:r>
    </w:p>
    <w:p w14:paraId="54EAE640" w14:textId="77777777" w:rsidR="00394471" w:rsidRPr="00EE6E73" w:rsidRDefault="00394471" w:rsidP="00394471">
      <w:r w:rsidRPr="00EE6E73">
        <w:rPr>
          <w:b/>
          <w:bCs/>
        </w:rPr>
        <w:t>Dormant BWP:</w:t>
      </w:r>
      <w:r w:rsidRPr="00EE6E73">
        <w:t xml:space="preserve"> The dormant BWP is one of downlink BWPs configured by the network via dedicated RRC signalling. In the dormant BWP, the UE stops monitoring PDCCH on/for the </w:t>
      </w:r>
      <w:proofErr w:type="spellStart"/>
      <w:r w:rsidRPr="00EE6E73">
        <w:t>SCell</w:t>
      </w:r>
      <w:proofErr w:type="spellEnd"/>
      <w:r w:rsidRPr="00EE6E73">
        <w:t xml:space="preserve">, but continues performing CSI measurements, Automatic Gain Control (AGC) and beam management, if configured. For each serving cell other than the </w:t>
      </w:r>
      <w:proofErr w:type="spellStart"/>
      <w:r w:rsidRPr="00EE6E73">
        <w:t>SpCell</w:t>
      </w:r>
      <w:proofErr w:type="spellEnd"/>
      <w:r w:rsidRPr="00EE6E73">
        <w:t xml:space="preserve"> or PUCCH </w:t>
      </w:r>
      <w:proofErr w:type="spellStart"/>
      <w:r w:rsidRPr="00EE6E73">
        <w:t>SCell</w:t>
      </w:r>
      <w:proofErr w:type="spellEnd"/>
      <w:r w:rsidRPr="00EE6E73">
        <w:t>, the network may configure one BWP as a dormant BWP.</w:t>
      </w:r>
    </w:p>
    <w:p w14:paraId="35FA288A" w14:textId="77777777" w:rsidR="00805A0B" w:rsidRPr="00EE6E73" w:rsidRDefault="00805A0B" w:rsidP="00805A0B">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4856E9ED" w14:textId="23C26A80" w:rsidR="0000157A" w:rsidRPr="00EE6E73" w:rsidRDefault="0000157A" w:rsidP="0000157A">
      <w:r w:rsidRPr="00EE6E73">
        <w:rPr>
          <w:b/>
        </w:rPr>
        <w:t>Earth-moving cell</w:t>
      </w:r>
      <w:r w:rsidRPr="00EE6E73">
        <w:rPr>
          <w:b/>
          <w:bCs/>
        </w:rPr>
        <w:t>:</w:t>
      </w:r>
      <w:r w:rsidRPr="00EE6E73">
        <w:t xml:space="preserve"> An NTN cell moving on the ground. It can be provisioned by beam(s) whose coverage area slides over the Earth</w:t>
      </w:r>
      <w:r w:rsidR="005D2407" w:rsidRPr="00EE6E73">
        <w:t>'</w:t>
      </w:r>
      <w:r w:rsidRPr="00EE6E73">
        <w:t>s surface (e.g., the case of NGSO satellites generating fixed or non-steerable beams).</w:t>
      </w:r>
    </w:p>
    <w:p w14:paraId="094C19D6" w14:textId="290A9EA7" w:rsidR="00444FDD" w:rsidRPr="00EE6E73" w:rsidRDefault="00444FDD" w:rsidP="00B26D33">
      <w:proofErr w:type="spellStart"/>
      <w:r w:rsidRPr="00EE6E73">
        <w:rPr>
          <w:b/>
          <w:bCs/>
        </w:rPr>
        <w:t>eRedCap</w:t>
      </w:r>
      <w:proofErr w:type="spellEnd"/>
      <w:r w:rsidRPr="00EE6E73">
        <w:rPr>
          <w:b/>
          <w:bCs/>
        </w:rPr>
        <w:t xml:space="preserve"> UE:</w:t>
      </w:r>
      <w:r w:rsidRPr="00EE6E73">
        <w:t xml:space="preserve"> A UE with enhanced reduced capabilities as specified in clause 4.2.</w:t>
      </w:r>
      <w:r w:rsidR="007C189F" w:rsidRPr="00EE6E73">
        <w:t>22</w:t>
      </w:r>
      <w:r w:rsidRPr="00EE6E73">
        <w:t>.1 in TS 38.306 [26].</w:t>
      </w:r>
    </w:p>
    <w:p w14:paraId="52900B14" w14:textId="2DF774E4" w:rsidR="00394471" w:rsidRPr="00EE6E73" w:rsidRDefault="00394471" w:rsidP="00444FDD">
      <w:r w:rsidRPr="00EE6E73">
        <w:rPr>
          <w:b/>
        </w:rPr>
        <w:t>Field:</w:t>
      </w:r>
      <w:r w:rsidRPr="00EE6E73">
        <w:t xml:space="preserve"> The individual contents of an information element are referred to as fields.</w:t>
      </w:r>
    </w:p>
    <w:p w14:paraId="7B05D255" w14:textId="77777777" w:rsidR="00394471" w:rsidRPr="00EE6E73" w:rsidRDefault="00394471" w:rsidP="00394471">
      <w:r w:rsidRPr="00EE6E73">
        <w:rPr>
          <w:b/>
        </w:rPr>
        <w:t>FLOOR:</w:t>
      </w:r>
      <w:r w:rsidRPr="00EE6E73">
        <w:t xml:space="preserve"> Mathematical function used to 'round down' i.e. to the nearest integer having a lower or equal value.</w:t>
      </w:r>
    </w:p>
    <w:p w14:paraId="4807EFC0" w14:textId="77777777" w:rsidR="001C1AF2" w:rsidRPr="00EE6E73" w:rsidRDefault="001C1AF2" w:rsidP="001C1AF2">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2962FF71" w14:textId="77777777" w:rsidR="00394471" w:rsidRPr="00EE6E73" w:rsidRDefault="00394471" w:rsidP="00394471">
      <w:r w:rsidRPr="00EE6E73">
        <w:rPr>
          <w:b/>
        </w:rPr>
        <w:t>Global cell identity:</w:t>
      </w:r>
      <w:r w:rsidRPr="00EE6E73">
        <w:t xml:space="preserve"> An identity to uniquely identifying an NR cell. It is consisted of </w:t>
      </w:r>
      <w:proofErr w:type="spellStart"/>
      <w:r w:rsidRPr="00EE6E73">
        <w:rPr>
          <w:i/>
        </w:rPr>
        <w:t>cellIdentity</w:t>
      </w:r>
      <w:proofErr w:type="spellEnd"/>
      <w:r w:rsidRPr="00EE6E73">
        <w:t xml:space="preserve"> and </w:t>
      </w:r>
      <w:proofErr w:type="spellStart"/>
      <w:r w:rsidRPr="00EE6E73">
        <w:rPr>
          <w:i/>
        </w:rPr>
        <w:t>plmn</w:t>
      </w:r>
      <w:proofErr w:type="spellEnd"/>
      <w:r w:rsidRPr="00EE6E73">
        <w:rPr>
          <w:i/>
        </w:rPr>
        <w:t>-Identity</w:t>
      </w:r>
      <w:r w:rsidRPr="00EE6E73">
        <w:t xml:space="preserve"> of the first </w:t>
      </w:r>
      <w:r w:rsidRPr="00EE6E73">
        <w:rPr>
          <w:i/>
        </w:rPr>
        <w:t>PLMN-Identity</w:t>
      </w:r>
      <w:r w:rsidRPr="00EE6E73">
        <w:t xml:space="preserve"> in </w:t>
      </w:r>
      <w:proofErr w:type="spellStart"/>
      <w:r w:rsidRPr="00EE6E73">
        <w:rPr>
          <w:i/>
        </w:rPr>
        <w:t>plmn-IdentityList</w:t>
      </w:r>
      <w:proofErr w:type="spellEnd"/>
      <w:r w:rsidRPr="00EE6E73">
        <w:t xml:space="preserve"> in SIB1.</w:t>
      </w:r>
    </w:p>
    <w:p w14:paraId="038EFD18" w14:textId="77777777" w:rsidR="007A7322" w:rsidRPr="00EE6E73" w:rsidRDefault="00394471" w:rsidP="007A7322">
      <w:r w:rsidRPr="00EE6E73">
        <w:rPr>
          <w:b/>
        </w:rPr>
        <w:lastRenderedPageBreak/>
        <w:t>Information element:</w:t>
      </w:r>
      <w:r w:rsidRPr="00EE6E73">
        <w:t xml:space="preserve"> A structural element containing single or multiple fields is referred as information element.</w:t>
      </w:r>
    </w:p>
    <w:p w14:paraId="1F902D1B" w14:textId="77777777" w:rsidR="007A7322" w:rsidRPr="00EE6E73" w:rsidRDefault="007A7322" w:rsidP="007A7322">
      <w:r w:rsidRPr="00EE6E73">
        <w:rPr>
          <w:b/>
          <w:bCs/>
        </w:rPr>
        <w:t>Candidate configuration:</w:t>
      </w:r>
      <w:r w:rsidRPr="00EE6E73">
        <w:t xml:space="preserve"> A configuration part of an </w:t>
      </w:r>
      <w:proofErr w:type="spellStart"/>
      <w:r w:rsidRPr="00EE6E73">
        <w:rPr>
          <w:i/>
          <w:iCs/>
        </w:rPr>
        <w:t>RRCReconfiguration</w:t>
      </w:r>
      <w:proofErr w:type="spellEnd"/>
      <w:r w:rsidRPr="00EE6E73">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EE6E73" w:rsidRDefault="007A7322" w:rsidP="007A7322">
      <w:r w:rsidRPr="00EE6E73">
        <w:rPr>
          <w:b/>
          <w:bCs/>
        </w:rPr>
        <w:t>Reference configuration:</w:t>
      </w:r>
      <w:r w:rsidRPr="00EE6E73">
        <w:t xml:space="preserve"> A configuration provided by the network to the UE that is common, within the same cell group, to a group of configured non-complete candidate configurations.</w:t>
      </w:r>
    </w:p>
    <w:p w14:paraId="5C93427E" w14:textId="77777777" w:rsidR="002B77E1" w:rsidRPr="00EE6E73" w:rsidRDefault="00214323" w:rsidP="002B77E1">
      <w:r w:rsidRPr="00EE6E73">
        <w:rPr>
          <w:b/>
        </w:rPr>
        <w:t>MBS Radio Bearer:</w:t>
      </w:r>
      <w:r w:rsidRPr="00EE6E73">
        <w:t xml:space="preserve"> A radio bearer that is configured for MBS delivery.</w:t>
      </w:r>
    </w:p>
    <w:p w14:paraId="186AC041" w14:textId="4D8405D2" w:rsidR="002B77E1" w:rsidRPr="00EE6E73" w:rsidRDefault="002B77E1" w:rsidP="002B77E1">
      <w:r w:rsidRPr="00EE6E73">
        <w:rPr>
          <w:b/>
          <w:bCs/>
        </w:rPr>
        <w:t>Mobile IAB-MT</w:t>
      </w:r>
      <w:r w:rsidRPr="00EE6E73">
        <w:t xml:space="preserve">: mobile IAB-node function that terminates the </w:t>
      </w:r>
      <w:proofErr w:type="spellStart"/>
      <w:r w:rsidRPr="00EE6E73">
        <w:t>Uu</w:t>
      </w:r>
      <w:proofErr w:type="spellEnd"/>
      <w:r w:rsidRPr="00EE6E73">
        <w:t xml:space="preserve"> interface to the parent node using the procedures and behaviours specified for UEs unless stated otherwise.</w:t>
      </w:r>
      <w:r w:rsidR="000A5273" w:rsidRPr="00EE6E73">
        <w:t xml:space="preserve"> The mobile IAB-MT uses the same procedures and behaviours specified for the IAB-MT, unless explicitly stated otherwise.</w:t>
      </w:r>
    </w:p>
    <w:p w14:paraId="6D61D9B2" w14:textId="25238DA6" w:rsidR="00214323" w:rsidRPr="00EE6E73" w:rsidRDefault="002B77E1" w:rsidP="002B77E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EE6E73">
        <w:t>2</w:t>
      </w:r>
      <w:r w:rsidRPr="00EE6E73">
        <w:t>].</w:t>
      </w:r>
      <w:r w:rsidR="000A5273" w:rsidRPr="00EE6E73">
        <w:t xml:space="preserve"> The mobile IAB-node uses the same procedures and behaviours specified for the IAB-node, unless explicitly stated otherwise.</w:t>
      </w:r>
    </w:p>
    <w:p w14:paraId="5DE97640" w14:textId="2FA504F4" w:rsidR="00214323" w:rsidRPr="00EE6E73" w:rsidRDefault="00214323" w:rsidP="00214323">
      <w:r w:rsidRPr="00EE6E73">
        <w:rPr>
          <w:b/>
        </w:rPr>
        <w:t>Multicast/Broadcast Service:</w:t>
      </w:r>
      <w:r w:rsidRPr="00EE6E73">
        <w:t xml:space="preserve"> A point-to-multipoint service as defined in TS 23.247 [67].</w:t>
      </w:r>
    </w:p>
    <w:p w14:paraId="606A675D" w14:textId="77777777" w:rsidR="00214323" w:rsidRPr="00EE6E73" w:rsidRDefault="00214323" w:rsidP="00214323">
      <w:pPr>
        <w:rPr>
          <w:b/>
        </w:rPr>
      </w:pPr>
      <w:r w:rsidRPr="00EE6E73">
        <w:rPr>
          <w:b/>
        </w:rPr>
        <w:t xml:space="preserve">Multicast MRB: </w:t>
      </w:r>
      <w:r w:rsidRPr="00EE6E73">
        <w:rPr>
          <w:rFonts w:eastAsia="DengXian"/>
        </w:rPr>
        <w:t xml:space="preserve">A radio bearer </w:t>
      </w:r>
      <w:r w:rsidRPr="00EE6E73">
        <w:t>configured for MBS multicast delivery</w:t>
      </w:r>
      <w:r w:rsidRPr="00EE6E73">
        <w:rPr>
          <w:rFonts w:eastAsia="DengXian"/>
        </w:rPr>
        <w:t>.</w:t>
      </w:r>
    </w:p>
    <w:p w14:paraId="03A356A2" w14:textId="77777777" w:rsidR="00AA2DA8" w:rsidRPr="00EE6E73" w:rsidRDefault="0005611B" w:rsidP="00AA2DA8">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55292F17" w14:textId="77777777" w:rsidR="00B4120F" w:rsidRPr="00EE6E73" w:rsidRDefault="00AA2DA8" w:rsidP="00AA2DA8">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w:t>
      </w:r>
      <w:proofErr w:type="spellStart"/>
      <w:r w:rsidRPr="00EE6E73">
        <w:rPr>
          <w:rFonts w:eastAsia="Yu Mincho"/>
        </w:rPr>
        <w:t>gNB</w:t>
      </w:r>
      <w:proofErr w:type="spellEnd"/>
      <w:r w:rsidRPr="00EE6E73">
        <w:rPr>
          <w:rFonts w:eastAsia="Yu Mincho"/>
        </w:rPr>
        <w:t xml:space="preserve"> using NR </w:t>
      </w:r>
      <w:proofErr w:type="spellStart"/>
      <w:r w:rsidRPr="00EE6E73">
        <w:rPr>
          <w:rFonts w:eastAsia="Yu Mincho"/>
        </w:rPr>
        <w:t>Uu</w:t>
      </w:r>
      <w:proofErr w:type="spellEnd"/>
      <w:r w:rsidRPr="00EE6E73">
        <w:rPr>
          <w:rFonts w:eastAsia="Yu Mincho"/>
        </w:rPr>
        <w:t xml:space="preserve">, and one indirect path on which the UE connects to the same </w:t>
      </w:r>
      <w:proofErr w:type="spellStart"/>
      <w:r w:rsidRPr="00EE6E73">
        <w:rPr>
          <w:rFonts w:eastAsia="Yu Mincho"/>
        </w:rPr>
        <w:t>gNB</w:t>
      </w:r>
      <w:proofErr w:type="spellEnd"/>
      <w:r w:rsidRPr="00EE6E73">
        <w:rPr>
          <w:rFonts w:eastAsia="Yu Mincho"/>
        </w:rPr>
        <w:t xml:space="preserve"> via another UE using </w:t>
      </w:r>
      <w:r w:rsidRPr="00EE6E73">
        <w:t>PC5 unicast link</w:t>
      </w:r>
      <w:r w:rsidRPr="00EE6E73">
        <w:rPr>
          <w:rFonts w:eastAsia="Yu Mincho"/>
        </w:rPr>
        <w:t xml:space="preserve"> or Non-3GPP Connection.</w:t>
      </w:r>
    </w:p>
    <w:p w14:paraId="12018D70" w14:textId="280063B1" w:rsidR="00AA2DA8" w:rsidRPr="00EE6E73" w:rsidRDefault="00AA2DA8" w:rsidP="00AA2DA8">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4D3A095B" w14:textId="609BC4F9" w:rsidR="0005611B" w:rsidRPr="00EE6E73" w:rsidRDefault="00AA2DA8" w:rsidP="00AA2DA8">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471B2381" w14:textId="77777777" w:rsidR="00305C4E" w:rsidRPr="00EE6E73" w:rsidRDefault="00305C4E" w:rsidP="00305C4E">
      <w:pPr>
        <w:rPr>
          <w:rFonts w:eastAsiaTheme="minorEastAsia"/>
        </w:rPr>
      </w:pPr>
      <w:r w:rsidRPr="00EE6E73">
        <w:rPr>
          <w:b/>
        </w:rPr>
        <w:t xml:space="preserve">NCSG: </w:t>
      </w:r>
      <w:r w:rsidRPr="00EE6E73">
        <w:t>Network controlled small gap as defined in TS 38.133 [14].</w:t>
      </w:r>
    </w:p>
    <w:p w14:paraId="326F4C63" w14:textId="77777777" w:rsidR="00394471" w:rsidRPr="00EE6E73" w:rsidRDefault="00394471" w:rsidP="00394471">
      <w:r w:rsidRPr="00EE6E73">
        <w:rPr>
          <w:b/>
        </w:rPr>
        <w:t>NPN-only Cell</w:t>
      </w:r>
      <w:r w:rsidRPr="00EE6E73">
        <w:t xml:space="preserve">: A cell that is only available for normal service for NPNs' subscriber. An NPN-capable UE determines that a cell is NPN-only Cell by detecting that the </w:t>
      </w:r>
      <w:proofErr w:type="spellStart"/>
      <w:r w:rsidRPr="00EE6E73">
        <w:rPr>
          <w:i/>
        </w:rPr>
        <w:t>cellReservedForOtherUse</w:t>
      </w:r>
      <w:proofErr w:type="spellEnd"/>
      <w:r w:rsidRPr="00EE6E73">
        <w:t xml:space="preserve"> IE is set to true while the </w:t>
      </w:r>
      <w:proofErr w:type="spellStart"/>
      <w:r w:rsidRPr="00EE6E73">
        <w:rPr>
          <w:i/>
        </w:rPr>
        <w:t>npn-IdentityInfoList</w:t>
      </w:r>
      <w:proofErr w:type="spellEnd"/>
      <w:r w:rsidRPr="00EE6E73">
        <w:t xml:space="preserve"> IE is present in </w:t>
      </w:r>
      <w:proofErr w:type="spellStart"/>
      <w:r w:rsidRPr="00EE6E73">
        <w:rPr>
          <w:i/>
        </w:rPr>
        <w:t>CellAccessRelatedInfo</w:t>
      </w:r>
      <w:proofErr w:type="spellEnd"/>
      <w:r w:rsidRPr="00EE6E73">
        <w:t>.</w:t>
      </w:r>
    </w:p>
    <w:p w14:paraId="006DCA06" w14:textId="77777777" w:rsidR="00AA2DA8" w:rsidRPr="00EE6E73" w:rsidRDefault="00AA2DA8" w:rsidP="00AA2DA8">
      <w:pPr>
        <w:spacing w:line="256" w:lineRule="auto"/>
      </w:pPr>
      <w:r w:rsidRPr="00EE6E73">
        <w:rPr>
          <w:b/>
        </w:rPr>
        <w:t>N3C indirect path:</w:t>
      </w:r>
      <w:r w:rsidRPr="00EE6E73">
        <w:rPr>
          <w:rFonts w:eastAsia="SimSun"/>
          <w:sz w:val="22"/>
        </w:rPr>
        <w:t xml:space="preserve"> </w:t>
      </w:r>
      <w:r w:rsidRPr="00EE6E73">
        <w:rPr>
          <w:rFonts w:eastAsia="SimSun"/>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72D23C37" w14:textId="01B42271" w:rsidR="00394471" w:rsidRPr="00EE6E73" w:rsidRDefault="00394471" w:rsidP="00394471">
      <w:pPr>
        <w:rPr>
          <w:rFonts w:eastAsia="Malgun Gothic"/>
          <w:lang w:eastAsia="ko-KR"/>
        </w:rPr>
      </w:pPr>
      <w:r w:rsidRPr="00EE6E73">
        <w:rPr>
          <w:b/>
        </w:rPr>
        <w:t xml:space="preserve">NR </w:t>
      </w:r>
      <w:proofErr w:type="spellStart"/>
      <w:r w:rsidRPr="00EE6E73">
        <w:rPr>
          <w:b/>
        </w:rPr>
        <w:t>sidelink</w:t>
      </w:r>
      <w:proofErr w:type="spellEnd"/>
      <w:r w:rsidRPr="00EE6E73">
        <w:rPr>
          <w:b/>
          <w:lang w:eastAsia="ko-KR"/>
        </w:rPr>
        <w:t xml:space="preserve"> communication</w:t>
      </w:r>
      <w:r w:rsidRPr="00EE6E73">
        <w:t>:</w:t>
      </w:r>
      <w:r w:rsidRPr="00EE6E73">
        <w:rPr>
          <w:rFonts w:eastAsia="Malgun Gothic"/>
          <w:lang w:eastAsia="ko-KR"/>
        </w:rPr>
        <w:t xml:space="preserve"> </w:t>
      </w:r>
      <w:r w:rsidRPr="00EE6E73">
        <w:t>AS functionality enabling at least V2X Communication as defined in TS 23.287 [55]</w:t>
      </w:r>
      <w:r w:rsidR="005C44F9" w:rsidRPr="00EE6E73">
        <w:t xml:space="preserve"> and/or A2X Communication as defined in TS 23.256 [76]</w:t>
      </w:r>
      <w:r w:rsidRPr="00EE6E73">
        <w:t xml:space="preserve"> </w:t>
      </w:r>
      <w:r w:rsidR="001E5272" w:rsidRPr="00EE6E73">
        <w:t>and</w:t>
      </w:r>
      <w:r w:rsidR="005C44F9" w:rsidRPr="00EE6E73">
        <w:t>/or</w:t>
      </w:r>
      <w:r w:rsidR="001E5272" w:rsidRPr="00EE6E73">
        <w:t xml:space="preserve"> </w:t>
      </w:r>
      <w:proofErr w:type="spellStart"/>
      <w:r w:rsidR="00BD7E37" w:rsidRPr="00EE6E73">
        <w:t>ProSe</w:t>
      </w:r>
      <w:proofErr w:type="spellEnd"/>
      <w:r w:rsidR="00BD7E37" w:rsidRPr="00EE6E73">
        <w:t xml:space="preserve"> Communication (including </w:t>
      </w:r>
      <w:proofErr w:type="spellStart"/>
      <w:r w:rsidR="00BD7E37" w:rsidRPr="00EE6E73">
        <w:t>ProSe</w:t>
      </w:r>
      <w:proofErr w:type="spellEnd"/>
      <w:r w:rsidR="00BD7E37" w:rsidRPr="00EE6E73">
        <w:t xml:space="preserve"> UE-to-Network Relay</w:t>
      </w:r>
      <w:r w:rsidR="00AA2DA8" w:rsidRPr="00EE6E73">
        <w:t>,</w:t>
      </w:r>
      <w:r w:rsidR="00BD7E37" w:rsidRPr="00EE6E73">
        <w:t xml:space="preserve"> non-Relay communication</w:t>
      </w:r>
      <w:r w:rsidR="00D831FB" w:rsidRPr="00EE6E73">
        <w:t>,</w:t>
      </w:r>
      <w:r w:rsidR="00AA2DA8" w:rsidRPr="00EE6E73">
        <w:t xml:space="preserve"> </w:t>
      </w:r>
      <w:r w:rsidR="00AA2DA8" w:rsidRPr="00EE6E73">
        <w:rPr>
          <w:rFonts w:eastAsia="SimSun"/>
        </w:rPr>
        <w:t xml:space="preserve">and </w:t>
      </w:r>
      <w:proofErr w:type="spellStart"/>
      <w:r w:rsidR="00AA2DA8" w:rsidRPr="00EE6E73">
        <w:rPr>
          <w:rFonts w:eastAsia="DengXian"/>
          <w:lang w:bidi="ar"/>
        </w:rPr>
        <w:t>ProSe</w:t>
      </w:r>
      <w:proofErr w:type="spellEnd"/>
      <w:r w:rsidR="00AA2DA8" w:rsidRPr="00EE6E73">
        <w:rPr>
          <w:rFonts w:eastAsia="DengXian"/>
          <w:lang w:bidi="ar"/>
        </w:rPr>
        <w:t xml:space="preserve"> UE-to-UE Relay Communication</w:t>
      </w:r>
      <w:r w:rsidR="00D831FB" w:rsidRPr="00EE6E73">
        <w:rPr>
          <w:rFonts w:eastAsia="DengXian"/>
          <w:lang w:bidi="ar"/>
        </w:rPr>
        <w:t xml:space="preserve"> including UE-to-UE Relay communication with integrated discovery</w:t>
      </w:r>
      <w:r w:rsidR="00BD7E37" w:rsidRPr="00EE6E73">
        <w:t>)</w:t>
      </w:r>
      <w:r w:rsidR="001E5272" w:rsidRPr="00EE6E73">
        <w:t xml:space="preserve"> as defined in TS 23.304 [65] </w:t>
      </w:r>
      <w:r w:rsidRPr="00EE6E73">
        <w:t>between two or more nearby UEs, using NR technology but not traversing any network node</w:t>
      </w:r>
      <w:r w:rsidRPr="00EE6E73">
        <w:rPr>
          <w:rFonts w:eastAsia="Malgun Gothic"/>
          <w:lang w:eastAsia="ko-KR"/>
        </w:rPr>
        <w:t>.</w:t>
      </w:r>
    </w:p>
    <w:p w14:paraId="68A1283B" w14:textId="0444F2C5" w:rsidR="00B66C14" w:rsidRPr="00EE6E73" w:rsidRDefault="00BD7E37" w:rsidP="00B66C14">
      <w:pPr>
        <w:rPr>
          <w:rFonts w:eastAsia="Malgun Gothic"/>
          <w:lang w:eastAsia="ko-KR"/>
        </w:rPr>
      </w:pPr>
      <w:r w:rsidRPr="00EE6E73">
        <w:rPr>
          <w:b/>
        </w:rPr>
        <w:t xml:space="preserve">NR </w:t>
      </w:r>
      <w:proofErr w:type="spellStart"/>
      <w:r w:rsidRPr="00EE6E73">
        <w:rPr>
          <w:b/>
        </w:rPr>
        <w:t>sidelink</w:t>
      </w:r>
      <w:proofErr w:type="spellEnd"/>
      <w:r w:rsidRPr="00EE6E73">
        <w:rPr>
          <w:b/>
          <w:lang w:eastAsia="ko-KR"/>
        </w:rPr>
        <w:t xml:space="preserve"> discovery</w:t>
      </w:r>
      <w:r w:rsidRPr="00EE6E73">
        <w:t>:</w:t>
      </w:r>
      <w:r w:rsidRPr="00EE6E73">
        <w:rPr>
          <w:rFonts w:eastAsia="Malgun Gothic"/>
          <w:lang w:eastAsia="ko-KR"/>
        </w:rPr>
        <w:t xml:space="preserve"> </w:t>
      </w:r>
      <w:r w:rsidRPr="00EE6E73">
        <w:t xml:space="preserve">AS functionality enabling </w:t>
      </w:r>
      <w:proofErr w:type="spellStart"/>
      <w:r w:rsidRPr="00EE6E73">
        <w:t>ProSe</w:t>
      </w:r>
      <w:proofErr w:type="spellEnd"/>
      <w:r w:rsidRPr="00EE6E73">
        <w:t xml:space="preserve"> non-Relay Discovery</w:t>
      </w:r>
      <w:r w:rsidR="00AA2DA8" w:rsidRPr="00EE6E73">
        <w:t>,</w:t>
      </w:r>
      <w:r w:rsidRPr="00EE6E73">
        <w:t xml:space="preserve"> </w:t>
      </w:r>
      <w:proofErr w:type="spellStart"/>
      <w:r w:rsidRPr="00EE6E73">
        <w:t>ProSe</w:t>
      </w:r>
      <w:proofErr w:type="spellEnd"/>
      <w:r w:rsidRPr="00EE6E73">
        <w:t xml:space="preserve"> UE-to-Network Relay discovery </w:t>
      </w:r>
      <w:r w:rsidR="00AA2DA8" w:rsidRPr="00EE6E73">
        <w:rPr>
          <w:rFonts w:eastAsia="SimSun"/>
        </w:rPr>
        <w:t xml:space="preserve">and </w:t>
      </w:r>
      <w:proofErr w:type="spellStart"/>
      <w:r w:rsidR="00AA2DA8" w:rsidRPr="00EE6E73">
        <w:t>ProSe</w:t>
      </w:r>
      <w:proofErr w:type="spellEnd"/>
      <w:r w:rsidR="00AA2DA8" w:rsidRPr="00EE6E73">
        <w:t xml:space="preserve"> UE-to-</w:t>
      </w:r>
      <w:r w:rsidR="00AA2DA8" w:rsidRPr="00EE6E73">
        <w:rPr>
          <w:rFonts w:eastAsia="SimSun"/>
        </w:rPr>
        <w:t>UE</w:t>
      </w:r>
      <w:r w:rsidR="00AA2DA8" w:rsidRPr="00EE6E73">
        <w:t xml:space="preserve"> Relay discovery </w:t>
      </w:r>
      <w:r w:rsidRPr="00EE6E73">
        <w:t>for Proximity based Services as defined in TS 23.304 [65] between two or more nearby UEs, using NR technology but not traversing any network node</w:t>
      </w:r>
      <w:r w:rsidRPr="00EE6E73">
        <w:rPr>
          <w:rFonts w:eastAsia="Malgun Gothic"/>
          <w:lang w:eastAsia="ko-KR"/>
        </w:rPr>
        <w:t>.</w:t>
      </w:r>
    </w:p>
    <w:p w14:paraId="5D9C328A" w14:textId="77777777" w:rsidR="00E134CE" w:rsidRDefault="00E134CE" w:rsidP="00E134CE">
      <w:pPr>
        <w:rPr>
          <w:rFonts w:eastAsia="Malgun Gothic"/>
          <w:lang w:eastAsia="ko-KR"/>
        </w:rPr>
      </w:pPr>
      <w:r w:rsidRPr="00D839FF">
        <w:rPr>
          <w:rFonts w:eastAsia="Malgun Gothic"/>
          <w:b/>
          <w:lang w:eastAsia="ko-KR"/>
        </w:rPr>
        <w:t xml:space="preserve">NR </w:t>
      </w:r>
      <w:proofErr w:type="spellStart"/>
      <w:r w:rsidRPr="00D839FF">
        <w:rPr>
          <w:rFonts w:eastAsia="Malgun Gothic"/>
          <w:b/>
          <w:lang w:eastAsia="ko-KR"/>
        </w:rPr>
        <w:t>sidelink</w:t>
      </w:r>
      <w:proofErr w:type="spellEnd"/>
      <w:r w:rsidRPr="00D839FF">
        <w:rPr>
          <w:rFonts w:eastAsia="Malgun Gothic"/>
          <w:b/>
          <w:lang w:eastAsia="ko-KR"/>
        </w:rPr>
        <w:t xml:space="preserve"> positioning</w:t>
      </w:r>
      <w:r w:rsidRPr="00D839FF">
        <w:rPr>
          <w:rFonts w:eastAsia="Malgun Gothic"/>
          <w:b/>
          <w:bCs/>
          <w:lang w:eastAsia="ko-KR"/>
        </w:rPr>
        <w:t>:</w:t>
      </w:r>
      <w:r w:rsidRPr="00D839FF">
        <w:rPr>
          <w:rFonts w:eastAsia="Malgun Gothic"/>
          <w:lang w:eastAsia="ko-KR"/>
        </w:rPr>
        <w:t xml:space="preserve"> AS functionality </w:t>
      </w:r>
      <w:r w:rsidRPr="00D839FF">
        <w:rPr>
          <w:lang w:eastAsia="x-none"/>
        </w:rPr>
        <w:t>which determines geographical or relative location and possibly velocity</w:t>
      </w:r>
      <w:r w:rsidRPr="00D839FF">
        <w:rPr>
          <w:rFonts w:eastAsia="Malgun Gothic"/>
          <w:lang w:eastAsia="ko-KR"/>
        </w:rPr>
        <w:t xml:space="preserve"> of a target UE or ranging via PC5 interface</w:t>
      </w:r>
      <w:r w:rsidRPr="00D839FF">
        <w:rPr>
          <w:rFonts w:eastAsia="Malgun Gothic"/>
          <w:bCs/>
          <w:lang w:eastAsia="ko-KR"/>
        </w:rPr>
        <w:t xml:space="preserve"> using SL-PRS transmission and reception as defined in TS 38.305 [73] and TS 38.355 [77]</w:t>
      </w:r>
      <w:r w:rsidRPr="00D839FF">
        <w:rPr>
          <w:rFonts w:eastAsia="Malgun Gothic"/>
          <w:lang w:eastAsia="ko-KR"/>
        </w:rPr>
        <w:t>.</w:t>
      </w:r>
    </w:p>
    <w:p w14:paraId="4C4BBBA3" w14:textId="0A9E3FDC" w:rsidR="00E134CE" w:rsidRDefault="00E134CE" w:rsidP="00E134CE">
      <w:pPr>
        <w:rPr>
          <w:rFonts w:eastAsia="Malgun Gothic"/>
          <w:lang w:eastAsia="ko-KR"/>
        </w:rPr>
      </w:pPr>
      <w:r w:rsidRPr="00A31EE9">
        <w:rPr>
          <w:rFonts w:eastAsia="Malgun Gothic"/>
          <w:b/>
          <w:bCs/>
          <w:lang w:eastAsia="ko-KR"/>
        </w:rPr>
        <w:t>OD-SIB1</w:t>
      </w:r>
      <w:r>
        <w:rPr>
          <w:rFonts w:eastAsia="Malgun Gothic"/>
          <w:lang w:eastAsia="ko-KR"/>
        </w:rPr>
        <w:t>: On</w:t>
      </w:r>
      <w:r w:rsidR="00F0062A">
        <w:rPr>
          <w:rFonts w:eastAsia="Malgun Gothic"/>
          <w:lang w:eastAsia="ko-KR"/>
        </w:rPr>
        <w:t>-</w:t>
      </w:r>
      <w:r>
        <w:rPr>
          <w:rFonts w:eastAsia="Malgun Gothic"/>
          <w:lang w:eastAsia="ko-KR"/>
        </w:rPr>
        <w:t>demand SIB1 as defined in TS 38.300 [2].</w:t>
      </w:r>
    </w:p>
    <w:p w14:paraId="106A3E73" w14:textId="7FF7280A" w:rsidR="00E134CE" w:rsidRPr="00D839FF" w:rsidRDefault="00E134CE" w:rsidP="00E134CE">
      <w:pPr>
        <w:rPr>
          <w:rFonts w:eastAsia="Malgun Gothic"/>
          <w:lang w:eastAsia="ko-KR"/>
        </w:rPr>
      </w:pPr>
      <w:r w:rsidRPr="00A31EE9">
        <w:rPr>
          <w:rFonts w:eastAsia="Malgun Gothic"/>
          <w:b/>
          <w:bCs/>
          <w:lang w:eastAsia="ko-KR"/>
        </w:rPr>
        <w:t>OD-S</w:t>
      </w:r>
      <w:r>
        <w:rPr>
          <w:rFonts w:eastAsia="Malgun Gothic"/>
          <w:b/>
          <w:bCs/>
          <w:lang w:eastAsia="ko-KR"/>
        </w:rPr>
        <w:t>SB</w:t>
      </w:r>
      <w:r>
        <w:rPr>
          <w:rFonts w:eastAsia="Malgun Gothic"/>
          <w:lang w:eastAsia="ko-KR"/>
        </w:rPr>
        <w:t>: On</w:t>
      </w:r>
      <w:r w:rsidR="00F0062A">
        <w:rPr>
          <w:rFonts w:eastAsia="Malgun Gothic"/>
          <w:lang w:eastAsia="ko-KR"/>
        </w:rPr>
        <w:t>-</w:t>
      </w:r>
      <w:r>
        <w:rPr>
          <w:rFonts w:eastAsia="Malgun Gothic"/>
          <w:lang w:eastAsia="ko-KR"/>
        </w:rPr>
        <w:t>demand SSB as defined in TS 38.300 [2].</w:t>
      </w:r>
    </w:p>
    <w:p w14:paraId="065D0A69" w14:textId="7ACA35F8" w:rsidR="00394471" w:rsidRPr="00EE6E73" w:rsidRDefault="00394471" w:rsidP="00394471">
      <w:pPr>
        <w:rPr>
          <w:b/>
        </w:rPr>
      </w:pPr>
      <w:r w:rsidRPr="00EE6E73">
        <w:rPr>
          <w:b/>
        </w:rPr>
        <w:t xml:space="preserve">PNI-NPN identity: </w:t>
      </w:r>
      <w:r w:rsidRPr="00EE6E73">
        <w:rPr>
          <w:bCs/>
        </w:rPr>
        <w:t xml:space="preserve">an identifier of a PNI-NPN </w:t>
      </w:r>
      <w:r w:rsidRPr="00EE6E73">
        <w:rPr>
          <w:rFonts w:eastAsia="SimSun"/>
          <w:bCs/>
        </w:rPr>
        <w:t>comprising</w:t>
      </w:r>
      <w:r w:rsidRPr="00EE6E73">
        <w:rPr>
          <w:bCs/>
        </w:rPr>
        <w:t xml:space="preserve"> of a PLMN ID and a CAG-ID combination.</w:t>
      </w:r>
    </w:p>
    <w:p w14:paraId="3A651E82" w14:textId="77777777" w:rsidR="00394471" w:rsidRPr="00EE6E73" w:rsidRDefault="00394471" w:rsidP="00394471">
      <w:r w:rsidRPr="00EE6E73">
        <w:rPr>
          <w:b/>
        </w:rPr>
        <w:lastRenderedPageBreak/>
        <w:t>Primary Cell</w:t>
      </w:r>
      <w:r w:rsidRPr="00EE6E73">
        <w:t>: The MCG cell, operating on the primary frequency, in which the UE either performs the initial connection establishment procedure or initiates the connection re-establishment procedure.</w:t>
      </w:r>
    </w:p>
    <w:p w14:paraId="3F72AE8A" w14:textId="7DE50B11" w:rsidR="00AE6F6C" w:rsidRPr="00EE6E73" w:rsidRDefault="00AE6F6C" w:rsidP="00AE6F6C">
      <w:r w:rsidRPr="00EE6E73">
        <w:rPr>
          <w:b/>
          <w:bCs/>
        </w:rPr>
        <w:t>PC5 Relay RLC channel</w:t>
      </w:r>
      <w:r w:rsidRPr="00EE6E73">
        <w:t xml:space="preserve">: </w:t>
      </w:r>
      <w:r w:rsidRPr="00EE6E73">
        <w:rPr>
          <w:rFonts w:eastAsia="MS Mincho"/>
          <w:lang w:eastAsia="en-US"/>
        </w:rPr>
        <w:t>A</w:t>
      </w:r>
      <w:r w:rsidRPr="00EE6E73">
        <w:t xml:space="preserve">n RLC channel between L2 U2N Remote UE and L2 U2N Relay UE, </w:t>
      </w:r>
      <w:r w:rsidR="00AA2DA8" w:rsidRPr="00EE6E73">
        <w:t xml:space="preserve">or between L2 U2U </w:t>
      </w:r>
      <w:r w:rsidR="00AA2DA8" w:rsidRPr="00EE6E73">
        <w:rPr>
          <w:rFonts w:eastAsia="SimSun"/>
        </w:rPr>
        <w:t xml:space="preserve">Remote </w:t>
      </w:r>
      <w:r w:rsidR="00AA2DA8" w:rsidRPr="00EE6E73">
        <w:t xml:space="preserve">UE and L2 U2U Relay UE, </w:t>
      </w:r>
      <w:r w:rsidRPr="00EE6E73">
        <w:t>which is used to transport packets over PC5 for L2 UE-to-Network relay</w:t>
      </w:r>
      <w:r w:rsidR="00AA2DA8" w:rsidRPr="00EE6E73">
        <w:t xml:space="preserve"> or L2 UE-to-UE relay</w:t>
      </w:r>
      <w:r w:rsidRPr="00EE6E73">
        <w:t>.</w:t>
      </w:r>
    </w:p>
    <w:p w14:paraId="74B55009" w14:textId="77777777" w:rsidR="00E667BE" w:rsidRPr="00EE6E73" w:rsidRDefault="00E667BE" w:rsidP="00E667BE">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54503C30" w14:textId="77777777" w:rsidR="00394471" w:rsidRPr="00EE6E73" w:rsidRDefault="00394471" w:rsidP="00394471">
      <w:pPr>
        <w:rPr>
          <w:lang w:eastAsia="en-US"/>
        </w:rPr>
      </w:pPr>
      <w:r w:rsidRPr="00EE6E73">
        <w:rPr>
          <w:b/>
        </w:rPr>
        <w:t>Primary SCG Cell</w:t>
      </w:r>
      <w:r w:rsidRPr="00EE6E73">
        <w:t>: For dual connectivity operation, the SCG cell in which the UE performs random access when performing the Reconfiguration with Sync procedure.</w:t>
      </w:r>
    </w:p>
    <w:p w14:paraId="2521EAE9" w14:textId="77777777" w:rsidR="00394471" w:rsidRPr="00EE6E73" w:rsidRDefault="00394471" w:rsidP="00394471">
      <w:pPr>
        <w:rPr>
          <w:lang w:eastAsia="en-US"/>
        </w:rPr>
      </w:pPr>
      <w:r w:rsidRPr="00EE6E73">
        <w:rPr>
          <w:b/>
        </w:rPr>
        <w:t>Primary Timing Advance Group</w:t>
      </w:r>
      <w:r w:rsidRPr="00EE6E73">
        <w:t xml:space="preserve">: Timing Advance Group containing the </w:t>
      </w:r>
      <w:proofErr w:type="spellStart"/>
      <w:r w:rsidRPr="00EE6E73">
        <w:t>SpCell</w:t>
      </w:r>
      <w:proofErr w:type="spellEnd"/>
      <w:r w:rsidRPr="00EE6E73">
        <w:t>.</w:t>
      </w:r>
    </w:p>
    <w:p w14:paraId="213DAE95" w14:textId="443A7BA4" w:rsidR="00394471" w:rsidRPr="00EE6E73" w:rsidRDefault="00394471" w:rsidP="00394471">
      <w:r w:rsidRPr="00EE6E73">
        <w:rPr>
          <w:b/>
        </w:rPr>
        <w:t xml:space="preserve">PUCCH </w:t>
      </w:r>
      <w:proofErr w:type="spellStart"/>
      <w:r w:rsidRPr="00EE6E73">
        <w:rPr>
          <w:b/>
        </w:rPr>
        <w:t>SCell</w:t>
      </w:r>
      <w:proofErr w:type="spellEnd"/>
      <w:r w:rsidRPr="00EE6E73">
        <w:rPr>
          <w:b/>
        </w:rPr>
        <w:t>:</w:t>
      </w:r>
      <w:r w:rsidRPr="00EE6E73">
        <w:t xml:space="preserve"> An </w:t>
      </w:r>
      <w:proofErr w:type="spellStart"/>
      <w:r w:rsidRPr="00EE6E73">
        <w:t>SCell</w:t>
      </w:r>
      <w:proofErr w:type="spellEnd"/>
      <w:r w:rsidRPr="00EE6E73">
        <w:t xml:space="preserve"> configured with PUCCH</w:t>
      </w:r>
      <w:r w:rsidR="000A4C66" w:rsidRPr="00EE6E73">
        <w:rPr>
          <w:szCs w:val="22"/>
        </w:rPr>
        <w:t xml:space="preserve"> by </w:t>
      </w:r>
      <w:r w:rsidR="000A4C66" w:rsidRPr="00EE6E73">
        <w:rPr>
          <w:i/>
          <w:szCs w:val="22"/>
        </w:rPr>
        <w:t>PUCCH-Config</w:t>
      </w:r>
      <w:r w:rsidRPr="00EE6E73">
        <w:t>.</w:t>
      </w:r>
    </w:p>
    <w:p w14:paraId="66178338" w14:textId="77777777" w:rsidR="00805A0B" w:rsidRPr="00EE6E73" w:rsidRDefault="00394471" w:rsidP="00805A0B">
      <w:r w:rsidRPr="00EE6E73">
        <w:rPr>
          <w:b/>
        </w:rPr>
        <w:t xml:space="preserve">PUSCH-Less </w:t>
      </w:r>
      <w:proofErr w:type="spellStart"/>
      <w:r w:rsidRPr="00EE6E73">
        <w:rPr>
          <w:b/>
        </w:rPr>
        <w:t>SCell</w:t>
      </w:r>
      <w:proofErr w:type="spellEnd"/>
      <w:r w:rsidRPr="00EE6E73">
        <w:rPr>
          <w:b/>
        </w:rPr>
        <w:t>:</w:t>
      </w:r>
      <w:r w:rsidRPr="00EE6E73">
        <w:t xml:space="preserve"> An </w:t>
      </w:r>
      <w:proofErr w:type="spellStart"/>
      <w:r w:rsidRPr="00EE6E73">
        <w:t>SCell</w:t>
      </w:r>
      <w:proofErr w:type="spellEnd"/>
      <w:r w:rsidRPr="00EE6E73">
        <w:t xml:space="preserve"> configured without PUSCH.</w:t>
      </w:r>
    </w:p>
    <w:p w14:paraId="565F5DF9" w14:textId="2F11F88D" w:rsidR="00394471" w:rsidRPr="00EE6E73" w:rsidRDefault="00805A0B" w:rsidP="00805A0B">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EE6E73" w:rsidRDefault="00CD6E06" w:rsidP="00CD6E06">
      <w:pPr>
        <w:rPr>
          <w:b/>
          <w:bCs/>
        </w:rPr>
      </w:pPr>
      <w:proofErr w:type="spellStart"/>
      <w:r w:rsidRPr="00EE6E73">
        <w:rPr>
          <w:b/>
          <w:bCs/>
        </w:rPr>
        <w:t>RedCap</w:t>
      </w:r>
      <w:proofErr w:type="spellEnd"/>
      <w:r w:rsidRPr="00EE6E73">
        <w:rPr>
          <w:b/>
          <w:bCs/>
        </w:rPr>
        <w:t xml:space="preserve"> UE: </w:t>
      </w:r>
      <w:r w:rsidRPr="00EE6E73">
        <w:t>A UE with reduced capabilities as specified in clause 4.2.</w:t>
      </w:r>
      <w:r w:rsidR="00A27BF6" w:rsidRPr="00EE6E73">
        <w:t>21.1</w:t>
      </w:r>
      <w:r w:rsidRPr="00EE6E73">
        <w:t xml:space="preserve"> in TS 38.306 [26].</w:t>
      </w:r>
    </w:p>
    <w:p w14:paraId="23A4FD1D" w14:textId="77777777" w:rsidR="00394471" w:rsidRPr="00EE6E73" w:rsidRDefault="00394471" w:rsidP="00394471">
      <w:r w:rsidRPr="00EE6E73">
        <w:rPr>
          <w:b/>
        </w:rPr>
        <w:t xml:space="preserve">RLC bearer configuration: </w:t>
      </w:r>
      <w:r w:rsidRPr="00EE6E73">
        <w:t>The lower layer part of the radio bearer configuration comprising the RLC and logical channel configurations.</w:t>
      </w:r>
    </w:p>
    <w:p w14:paraId="0B8F0B58" w14:textId="77777777" w:rsidR="00394471" w:rsidRPr="00EE6E73" w:rsidRDefault="00394471" w:rsidP="00394471">
      <w:r w:rsidRPr="00EE6E73">
        <w:rPr>
          <w:b/>
        </w:rPr>
        <w:t>Secondary Cell</w:t>
      </w:r>
      <w:r w:rsidRPr="00EE6E73">
        <w:t>: For a UE configured with CA, a cell providing additional radio resources on top of Special Cell.</w:t>
      </w:r>
    </w:p>
    <w:p w14:paraId="09B2DF3A" w14:textId="77777777" w:rsidR="00394471" w:rsidRPr="00EE6E73" w:rsidRDefault="00394471" w:rsidP="00394471">
      <w:r w:rsidRPr="00EE6E73">
        <w:rPr>
          <w:b/>
        </w:rPr>
        <w:t>Secondary Cell Group</w:t>
      </w:r>
      <w:r w:rsidRPr="00EE6E73">
        <w:t xml:space="preserve">: For a UE configured with dual connectivity, the subset of serving cells comprising of the </w:t>
      </w:r>
      <w:proofErr w:type="spellStart"/>
      <w:r w:rsidRPr="00EE6E73">
        <w:t>PSCell</w:t>
      </w:r>
      <w:proofErr w:type="spellEnd"/>
      <w:r w:rsidRPr="00EE6E73">
        <w:t xml:space="preserve"> and zero or more secondary cells.</w:t>
      </w:r>
    </w:p>
    <w:p w14:paraId="2E2A66A6" w14:textId="77777777" w:rsidR="00394471" w:rsidRPr="00EE6E73" w:rsidRDefault="00394471" w:rsidP="0039447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EE6E73" w:rsidRDefault="0070235D" w:rsidP="0070235D">
      <w:r w:rsidRPr="00EE6E73">
        <w:rPr>
          <w:b/>
          <w:bCs/>
        </w:rPr>
        <w:t>Small Data Transmission</w:t>
      </w:r>
      <w:r w:rsidRPr="00EE6E73">
        <w:t>: A procedure used for transmission of data and/or signalling over allowed radio bearers in RRC_INACTIVE state (i.e. without the UE transitioning to RRC_CONNECTED state).</w:t>
      </w:r>
      <w:r w:rsidR="00062DE7" w:rsidRPr="00EE6E73">
        <w:t xml:space="preserve"> The SDT procedure is considered to be ongoing once the conditions for </w:t>
      </w:r>
      <w:proofErr w:type="spellStart"/>
      <w:r w:rsidR="00062DE7" w:rsidRPr="00EE6E73">
        <w:t>initating</w:t>
      </w:r>
      <w:proofErr w:type="spellEnd"/>
      <w:r w:rsidR="00062DE7" w:rsidRPr="00EE6E73">
        <w:t xml:space="preserve"> SDT as specified in clause 5.3.13.1b are fulfilled until the SDT procedure is completed either successfully or unsuccessfully as specified in clause 18.0 in TS 38.300 [2].</w:t>
      </w:r>
    </w:p>
    <w:p w14:paraId="15631E2D" w14:textId="77777777" w:rsidR="00AA2DA8" w:rsidRPr="00EE6E73" w:rsidRDefault="00394471" w:rsidP="00AA2DA8">
      <w:pPr>
        <w:rPr>
          <w:bCs/>
        </w:rPr>
      </w:pPr>
      <w:r w:rsidRPr="00EE6E73">
        <w:rPr>
          <w:b/>
        </w:rPr>
        <w:t xml:space="preserve">SNPN identity: </w:t>
      </w:r>
      <w:r w:rsidRPr="00EE6E73">
        <w:rPr>
          <w:bCs/>
        </w:rPr>
        <w:t>an identifier of an SNPN comprising of a PLMN ID and an NID combination.</w:t>
      </w:r>
    </w:p>
    <w:p w14:paraId="2BB0B916" w14:textId="16896A55" w:rsidR="00394471" w:rsidRPr="00EE6E73" w:rsidRDefault="00AA2DA8" w:rsidP="00AA2DA8">
      <w:pPr>
        <w:rPr>
          <w:b/>
        </w:rPr>
      </w:pPr>
      <w:r w:rsidRPr="00EE6E73">
        <w:rPr>
          <w:rFonts w:eastAsia="SimSun"/>
          <w:b/>
        </w:rPr>
        <w:t xml:space="preserve">SL indirect path: </w:t>
      </w:r>
      <w:r w:rsidRPr="00EE6E73">
        <w:rPr>
          <w:rFonts w:eastAsia="SimSun"/>
        </w:rPr>
        <w:t>In Multi-path, the indirect path using PC5 unicast link</w:t>
      </w:r>
      <w:r w:rsidRPr="00EE6E73">
        <w:t xml:space="preserve"> </w:t>
      </w:r>
      <w:r w:rsidRPr="00EE6E73">
        <w:rPr>
          <w:rFonts w:eastAsia="SimSun"/>
        </w:rPr>
        <w:t>between remote UE and relay UE.</w:t>
      </w:r>
    </w:p>
    <w:p w14:paraId="05B61453" w14:textId="77777777" w:rsidR="00AA2DA8" w:rsidRPr="00EE6E73" w:rsidRDefault="00394471" w:rsidP="00AA2DA8">
      <w:r w:rsidRPr="00EE6E73">
        <w:rPr>
          <w:b/>
        </w:rPr>
        <w:t>Special Cell:</w:t>
      </w:r>
      <w:r w:rsidRPr="00EE6E73">
        <w:t xml:space="preserve"> For Dual Connectivity operation the term Special Cell refers to the </w:t>
      </w:r>
      <w:proofErr w:type="spellStart"/>
      <w:r w:rsidRPr="00EE6E73">
        <w:t>PCell</w:t>
      </w:r>
      <w:proofErr w:type="spellEnd"/>
      <w:r w:rsidRPr="00EE6E73">
        <w:t xml:space="preserve"> of the MCG or the </w:t>
      </w:r>
      <w:proofErr w:type="spellStart"/>
      <w:r w:rsidRPr="00EE6E73">
        <w:t>PSCell</w:t>
      </w:r>
      <w:proofErr w:type="spellEnd"/>
      <w:r w:rsidRPr="00EE6E73">
        <w:t xml:space="preserve"> of the SCG, otherwise the term Special Cell refers to the </w:t>
      </w:r>
      <w:proofErr w:type="spellStart"/>
      <w:r w:rsidRPr="00EE6E73">
        <w:t>PCell</w:t>
      </w:r>
      <w:proofErr w:type="spellEnd"/>
      <w:r w:rsidRPr="00EE6E73">
        <w:t>.</w:t>
      </w:r>
    </w:p>
    <w:p w14:paraId="35B93F1C" w14:textId="481EBC7C" w:rsidR="00394471" w:rsidRPr="00EE6E73" w:rsidRDefault="00AA2DA8" w:rsidP="00AA2DA8">
      <w:r w:rsidRPr="00EE6E73">
        <w:rPr>
          <w:rFonts w:eastAsia="SimSun"/>
          <w:b/>
        </w:rPr>
        <w:t>Split DRB</w:t>
      </w:r>
      <w:r w:rsidRPr="00EE6E73">
        <w:rPr>
          <w:rFonts w:eastAsia="SimSun"/>
          <w:b/>
          <w:bCs/>
        </w:rPr>
        <w:t>:</w:t>
      </w:r>
      <w:r w:rsidRPr="00EE6E73">
        <w:rPr>
          <w:rFonts w:eastAsia="SimSun"/>
        </w:rPr>
        <w:t xml:space="preserve"> In MR-DC, a DRB that supports transmission via MCG and SCG, as well as duplication of PDCP PDUs as defined in TS 37.340 [41]</w:t>
      </w:r>
      <w:r w:rsidR="00D72068" w:rsidRPr="00EE6E73">
        <w:rPr>
          <w:rFonts w:eastAsia="SimSun"/>
        </w:rPr>
        <w:t>; or in MP, a DRB that supports transmission via direct path and indirect path, as well as duplication of PDCP PDUs</w:t>
      </w:r>
      <w:r w:rsidRPr="00EE6E73">
        <w:rPr>
          <w:rFonts w:eastAsia="SimSun"/>
        </w:rPr>
        <w:t>.</w:t>
      </w:r>
    </w:p>
    <w:p w14:paraId="1EB6DEE7" w14:textId="1F2450F8" w:rsidR="00394471" w:rsidRPr="00EE6E73" w:rsidRDefault="00394471" w:rsidP="00394471">
      <w:pPr>
        <w:rPr>
          <w:noProof/>
        </w:rPr>
      </w:pPr>
      <w:r w:rsidRPr="00EE6E73">
        <w:rPr>
          <w:b/>
          <w:noProof/>
        </w:rPr>
        <w:t>Split SRB</w:t>
      </w:r>
      <w:r w:rsidRPr="00EE6E73">
        <w:rPr>
          <w:noProof/>
        </w:rPr>
        <w:t>: In MR-DC, an SRB that supports transmission via MCG and SCG as well as duplication of RRC PDUs as defined in TS 37.340 [41]</w:t>
      </w:r>
      <w:r w:rsidR="00D72068" w:rsidRPr="00EE6E73">
        <w:rPr>
          <w:rFonts w:eastAsia="SimSun"/>
        </w:rPr>
        <w:t xml:space="preserve">; or in MP, a SRB that supports transmission via direct path and indirect path, as well as duplication of </w:t>
      </w:r>
      <w:r w:rsidR="00FB4A24" w:rsidRPr="00EE6E73">
        <w:rPr>
          <w:noProof/>
        </w:rPr>
        <w:t>PDCP</w:t>
      </w:r>
      <w:r w:rsidR="00D72068" w:rsidRPr="00EE6E73">
        <w:rPr>
          <w:noProof/>
        </w:rPr>
        <w:t xml:space="preserve"> PDUs</w:t>
      </w:r>
      <w:r w:rsidRPr="00EE6E73">
        <w:rPr>
          <w:noProof/>
        </w:rPr>
        <w:t>.</w:t>
      </w:r>
    </w:p>
    <w:p w14:paraId="68921391" w14:textId="77777777" w:rsidR="00394471" w:rsidRPr="00EE6E73" w:rsidRDefault="00394471" w:rsidP="00394471">
      <w:r w:rsidRPr="00EE6E73">
        <w:rPr>
          <w:b/>
        </w:rPr>
        <w:t>SSB Frequency</w:t>
      </w:r>
      <w:r w:rsidRPr="00EE6E73">
        <w:t>: Frequency referring to the position of resource element RE=#0 (subcarrier #0) of resource block RB#10 of the SS block.</w:t>
      </w:r>
    </w:p>
    <w:p w14:paraId="4547A30B" w14:textId="77777777" w:rsidR="00AE6F6C" w:rsidRPr="00EE6E73" w:rsidRDefault="00AE6F6C" w:rsidP="00AE6F6C">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462D94BB" w14:textId="77777777" w:rsidR="00AA2DA8" w:rsidRPr="00EE6E73" w:rsidRDefault="00AE6F6C" w:rsidP="00AA2DA8">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0B583FE" w14:textId="4FACF819" w:rsidR="00976DC0" w:rsidRPr="00EE6E73" w:rsidRDefault="00976DC0" w:rsidP="00976DC0">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00D72068" w:rsidRPr="00EE6E73">
        <w:t>two</w:t>
      </w:r>
      <w:r w:rsidR="00D72068" w:rsidRPr="00EE6E73">
        <w:rPr>
          <w:rFonts w:eastAsia="MS Mincho"/>
        </w:rPr>
        <w:t xml:space="preserve"> </w:t>
      </w:r>
      <w:r w:rsidRPr="00EE6E73">
        <w:rPr>
          <w:rFonts w:eastAsia="MS Mincho"/>
        </w:rPr>
        <w:t xml:space="preserve">U2U </w:t>
      </w:r>
      <w:r w:rsidRPr="00EE6E73">
        <w:rPr>
          <w:rFonts w:eastAsia="SimSun"/>
        </w:rPr>
        <w:t>Remote</w:t>
      </w:r>
      <w:r w:rsidRPr="00EE6E73">
        <w:rPr>
          <w:rFonts w:eastAsia="MS Mincho"/>
        </w:rPr>
        <w:t xml:space="preserve"> UEs.</w:t>
      </w:r>
    </w:p>
    <w:p w14:paraId="5DAF9ADB" w14:textId="4F42F390" w:rsidR="00AA2DA8" w:rsidRPr="00EE6E73" w:rsidRDefault="00AA2DA8" w:rsidP="00AA2DA8">
      <w:pPr>
        <w:rPr>
          <w:rFonts w:eastAsia="MS Mincho"/>
          <w:b/>
        </w:rPr>
      </w:pPr>
      <w:r w:rsidRPr="00EE6E73">
        <w:rPr>
          <w:rFonts w:eastAsia="MS Mincho"/>
          <w:b/>
        </w:rPr>
        <w:t xml:space="preserve">U2U </w:t>
      </w:r>
      <w:r w:rsidRPr="00EE6E73">
        <w:rPr>
          <w:rFonts w:eastAsia="SimSun"/>
          <w:b/>
        </w:rPr>
        <w:t>Remote</w:t>
      </w:r>
      <w:r w:rsidRPr="00EE6E73">
        <w:rPr>
          <w:rFonts w:eastAsia="MS Mincho"/>
          <w:b/>
        </w:rPr>
        <w:t xml:space="preserve"> UE</w:t>
      </w:r>
      <w:r w:rsidRPr="00EE6E73">
        <w:rPr>
          <w:rFonts w:eastAsia="SimSun"/>
          <w:b/>
        </w:rPr>
        <w:t xml:space="preserve">: </w:t>
      </w:r>
      <w:r w:rsidRPr="00EE6E73">
        <w:rPr>
          <w:rFonts w:eastAsia="SimSun"/>
        </w:rPr>
        <w:t>A UE that communicates with other UE</w:t>
      </w:r>
      <w:r w:rsidR="00D72068" w:rsidRPr="00EE6E73">
        <w:rPr>
          <w:rFonts w:eastAsia="SimSun"/>
        </w:rPr>
        <w:t>s</w:t>
      </w:r>
      <w:r w:rsidRPr="00EE6E73">
        <w:rPr>
          <w:rFonts w:eastAsia="SimSun"/>
        </w:rPr>
        <w:t xml:space="preserve"> via a U2U Relay UE</w:t>
      </w:r>
      <w:r w:rsidRPr="00EE6E73">
        <w:rPr>
          <w:rFonts w:eastAsia="MS Mincho"/>
        </w:rPr>
        <w:t>.</w:t>
      </w:r>
    </w:p>
    <w:p w14:paraId="7D11B3B4" w14:textId="6739E2D7" w:rsidR="00AE6F6C" w:rsidRPr="00EE6E73" w:rsidRDefault="00AE6F6C" w:rsidP="00AE6F6C">
      <w:proofErr w:type="spellStart"/>
      <w:r w:rsidRPr="00EE6E73">
        <w:rPr>
          <w:b/>
          <w:bCs/>
        </w:rPr>
        <w:lastRenderedPageBreak/>
        <w:t>Uu</w:t>
      </w:r>
      <w:proofErr w:type="spellEnd"/>
      <w:r w:rsidRPr="00EE6E73">
        <w:rPr>
          <w:b/>
          <w:bCs/>
        </w:rPr>
        <w:t xml:space="preserve"> Relay RLC channel</w:t>
      </w:r>
      <w:r w:rsidRPr="00EE6E73">
        <w:t xml:space="preserve">: </w:t>
      </w:r>
      <w:r w:rsidRPr="00EE6E73">
        <w:rPr>
          <w:rFonts w:eastAsia="MS Mincho"/>
          <w:lang w:eastAsia="en-US"/>
        </w:rPr>
        <w:t>A</w:t>
      </w:r>
      <w:r w:rsidRPr="00EE6E73">
        <w:t xml:space="preserve">n RLC channel between L2 U2N Relay UE and </w:t>
      </w:r>
      <w:proofErr w:type="spellStart"/>
      <w:r w:rsidRPr="00EE6E73">
        <w:t>gNB</w:t>
      </w:r>
      <w:proofErr w:type="spellEnd"/>
      <w:r w:rsidRPr="00EE6E73">
        <w:t xml:space="preserve">, which is used to transport packets over </w:t>
      </w:r>
      <w:proofErr w:type="spellStart"/>
      <w:r w:rsidRPr="00EE6E73">
        <w:t>Uu</w:t>
      </w:r>
      <w:proofErr w:type="spellEnd"/>
      <w:r w:rsidRPr="00EE6E73">
        <w:t xml:space="preserve"> for L2 UE-to-Network relay</w:t>
      </w:r>
      <w:r w:rsidR="00AA2DA8" w:rsidRPr="00EE6E73">
        <w:t xml:space="preserve"> or for indirect path in case of MP</w:t>
      </w:r>
      <w:r w:rsidRPr="00EE6E73">
        <w:rPr>
          <w:b/>
          <w:bCs/>
        </w:rPr>
        <w:t>.</w:t>
      </w:r>
    </w:p>
    <w:p w14:paraId="47057EBD" w14:textId="77777777" w:rsidR="00394471" w:rsidRPr="00EE6E73" w:rsidRDefault="00394471" w:rsidP="00394471">
      <w:pPr>
        <w:rPr>
          <w:rFonts w:eastAsia="MS Mincho"/>
        </w:rPr>
      </w:pPr>
      <w:r w:rsidRPr="00EE6E73">
        <w:rPr>
          <w:rFonts w:eastAsia="MS Mincho"/>
          <w:b/>
        </w:rPr>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77777777" w:rsidR="00394471" w:rsidRPr="00EE6E73" w:rsidRDefault="00394471" w:rsidP="00394471">
      <w:r w:rsidRPr="00EE6E73">
        <w:rPr>
          <w:b/>
        </w:rPr>
        <w:t xml:space="preserve">V2X </w:t>
      </w:r>
      <w:proofErr w:type="spellStart"/>
      <w:r w:rsidRPr="00EE6E73">
        <w:rPr>
          <w:b/>
        </w:rPr>
        <w:t>sidelink</w:t>
      </w:r>
      <w:proofErr w:type="spellEnd"/>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66A2C4D0" w14:textId="77777777" w:rsidR="00394471" w:rsidRPr="00EE6E73" w:rsidRDefault="00394471" w:rsidP="00394471">
      <w:pPr>
        <w:pStyle w:val="Heading2"/>
        <w:rPr>
          <w:rFonts w:eastAsia="MS Mincho"/>
        </w:rPr>
      </w:pPr>
      <w:bookmarkStart w:id="28" w:name="_Toc60776687"/>
      <w:bookmarkStart w:id="29" w:name="_Toc193445386"/>
      <w:bookmarkStart w:id="30" w:name="_Toc193451191"/>
      <w:bookmarkStart w:id="31" w:name="_Toc193462455"/>
      <w:bookmarkStart w:id="32" w:name="_Toc201294742"/>
      <w:r w:rsidRPr="00EE6E73">
        <w:rPr>
          <w:rFonts w:eastAsia="MS Mincho"/>
        </w:rPr>
        <w:t>3.2</w:t>
      </w:r>
      <w:r w:rsidRPr="00EE6E73">
        <w:rPr>
          <w:rFonts w:eastAsia="MS Mincho"/>
        </w:rPr>
        <w:tab/>
        <w:t>Abbreviations</w:t>
      </w:r>
      <w:bookmarkEnd w:id="28"/>
      <w:bookmarkEnd w:id="29"/>
      <w:bookmarkEnd w:id="30"/>
      <w:bookmarkEnd w:id="31"/>
      <w:bookmarkEnd w:id="32"/>
    </w:p>
    <w:p w14:paraId="0D653DE7" w14:textId="77777777" w:rsidR="00394471" w:rsidRPr="00EE6E73" w:rsidRDefault="00394471" w:rsidP="00394471">
      <w:pPr>
        <w:rPr>
          <w:rFonts w:eastAsia="MS Mincho"/>
        </w:rPr>
      </w:pPr>
      <w:r w:rsidRPr="00EE6E73">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EE6E73" w:rsidRDefault="00394471" w:rsidP="00394471">
      <w:pPr>
        <w:pStyle w:val="EW"/>
      </w:pPr>
      <w:r w:rsidRPr="00EE6E73">
        <w:t>5GC</w:t>
      </w:r>
      <w:r w:rsidRPr="00EE6E73">
        <w:tab/>
        <w:t>5G Core Network</w:t>
      </w:r>
    </w:p>
    <w:p w14:paraId="357E32F7" w14:textId="77777777" w:rsidR="00A8067E" w:rsidRPr="00EE6E73" w:rsidRDefault="00A8067E" w:rsidP="00394471">
      <w:pPr>
        <w:pStyle w:val="EW"/>
      </w:pPr>
      <w:r w:rsidRPr="00EE6E73">
        <w:t>A2X</w:t>
      </w:r>
      <w:r w:rsidRPr="00EE6E73">
        <w:tab/>
        <w:t>Aircraft-to-Everything</w:t>
      </w:r>
    </w:p>
    <w:p w14:paraId="45097B2F" w14:textId="56668160" w:rsidR="00394471" w:rsidRPr="00EE6E73" w:rsidRDefault="00394471" w:rsidP="00394471">
      <w:pPr>
        <w:pStyle w:val="EW"/>
      </w:pPr>
      <w:r w:rsidRPr="00EE6E73">
        <w:t>ACK</w:t>
      </w:r>
      <w:r w:rsidRPr="00EE6E73">
        <w:tab/>
        <w:t>Acknowledgement</w:t>
      </w:r>
    </w:p>
    <w:p w14:paraId="17C79EC8" w14:textId="77777777" w:rsidR="00394471" w:rsidRPr="00EE6E73" w:rsidRDefault="00394471" w:rsidP="00394471">
      <w:pPr>
        <w:pStyle w:val="EW"/>
      </w:pPr>
      <w:r w:rsidRPr="00EE6E73">
        <w:t>AM</w:t>
      </w:r>
      <w:r w:rsidRPr="00EE6E73">
        <w:tab/>
        <w:t>Acknowledged Mode</w:t>
      </w:r>
    </w:p>
    <w:p w14:paraId="602324CA" w14:textId="77777777" w:rsidR="00394471" w:rsidRPr="00EE6E73" w:rsidRDefault="00394471" w:rsidP="00394471">
      <w:pPr>
        <w:pStyle w:val="EW"/>
      </w:pPr>
      <w:r w:rsidRPr="00EE6E73">
        <w:t>ARQ</w:t>
      </w:r>
      <w:r w:rsidRPr="00EE6E73">
        <w:tab/>
        <w:t>Automatic Repeat Request</w:t>
      </w:r>
    </w:p>
    <w:p w14:paraId="3F4733D2" w14:textId="77777777" w:rsidR="00394471" w:rsidRPr="00EE6E73" w:rsidRDefault="00394471" w:rsidP="00394471">
      <w:pPr>
        <w:pStyle w:val="EW"/>
      </w:pPr>
      <w:r w:rsidRPr="00EE6E73">
        <w:t>AS</w:t>
      </w:r>
      <w:r w:rsidRPr="00EE6E73">
        <w:tab/>
        <w:t>Access Stratum</w:t>
      </w:r>
    </w:p>
    <w:p w14:paraId="299BE259" w14:textId="77777777" w:rsidR="00394471" w:rsidRPr="00EE6E73" w:rsidRDefault="00394471" w:rsidP="00394471">
      <w:pPr>
        <w:pStyle w:val="EW"/>
      </w:pPr>
      <w:r w:rsidRPr="00EE6E73">
        <w:t>ASN.1</w:t>
      </w:r>
      <w:r w:rsidRPr="00EE6E73">
        <w:tab/>
        <w:t>Abstract Syntax Notation One</w:t>
      </w:r>
    </w:p>
    <w:p w14:paraId="4934986D" w14:textId="77777777" w:rsidR="00374D1C" w:rsidRPr="00EE6E73" w:rsidRDefault="00374D1C" w:rsidP="00374D1C">
      <w:pPr>
        <w:pStyle w:val="EW"/>
      </w:pPr>
      <w:r w:rsidRPr="00EE6E73">
        <w:rPr>
          <w:rFonts w:eastAsia="SimSun"/>
        </w:rPr>
        <w:t>ATG</w:t>
      </w:r>
      <w:r w:rsidRPr="00EE6E73">
        <w:rPr>
          <w:rFonts w:eastAsia="SimSun"/>
        </w:rPr>
        <w:tab/>
        <w:t>Air to Ground</w:t>
      </w:r>
    </w:p>
    <w:p w14:paraId="5C4728C0" w14:textId="77777777" w:rsidR="00394471" w:rsidRPr="00EE6E73" w:rsidRDefault="00394471" w:rsidP="00394471">
      <w:pPr>
        <w:pStyle w:val="EW"/>
      </w:pPr>
      <w:r w:rsidRPr="00EE6E73">
        <w:t>BAP</w:t>
      </w:r>
      <w:r w:rsidRPr="00EE6E73">
        <w:tab/>
        <w:t>Backhaul Adaptation Protocol</w:t>
      </w:r>
    </w:p>
    <w:p w14:paraId="30F34556" w14:textId="77777777" w:rsidR="00394471" w:rsidRPr="00EE6E73" w:rsidRDefault="00394471" w:rsidP="00394471">
      <w:pPr>
        <w:pStyle w:val="EW"/>
      </w:pPr>
      <w:r w:rsidRPr="00EE6E73">
        <w:t>BCD</w:t>
      </w:r>
      <w:r w:rsidRPr="00EE6E73">
        <w:tab/>
        <w:t>Binary Coded Decimal</w:t>
      </w:r>
    </w:p>
    <w:p w14:paraId="505C1188" w14:textId="77777777" w:rsidR="00B623BD" w:rsidRPr="00EE6E73" w:rsidRDefault="00B623BD" w:rsidP="00B623BD">
      <w:pPr>
        <w:pStyle w:val="EW"/>
      </w:pPr>
      <w:r w:rsidRPr="00EE6E73">
        <w:t>BFD</w:t>
      </w:r>
      <w:r w:rsidRPr="00EE6E73">
        <w:tab/>
        <w:t>Beam Failure Detection</w:t>
      </w:r>
    </w:p>
    <w:p w14:paraId="7FB7CA2E" w14:textId="77777777" w:rsidR="00394471" w:rsidRPr="00EE6E73" w:rsidRDefault="00394471" w:rsidP="00394471">
      <w:pPr>
        <w:pStyle w:val="EW"/>
      </w:pPr>
      <w:r w:rsidRPr="00EE6E73">
        <w:t>BH</w:t>
      </w:r>
      <w:r w:rsidRPr="00EE6E73">
        <w:tab/>
        <w:t>Backhaul</w:t>
      </w:r>
    </w:p>
    <w:p w14:paraId="48D45407" w14:textId="77777777" w:rsidR="00394471" w:rsidRPr="00EE6E73" w:rsidRDefault="00394471" w:rsidP="00394471">
      <w:pPr>
        <w:pStyle w:val="EW"/>
      </w:pPr>
      <w:r w:rsidRPr="00EE6E73">
        <w:t>BLER</w:t>
      </w:r>
      <w:r w:rsidRPr="00EE6E73">
        <w:tab/>
        <w:t>Block Error Rate</w:t>
      </w:r>
    </w:p>
    <w:p w14:paraId="2927854C" w14:textId="77777777" w:rsidR="00A8067E" w:rsidRPr="00EE6E73" w:rsidRDefault="00A8067E" w:rsidP="00394471">
      <w:pPr>
        <w:pStyle w:val="EW"/>
      </w:pPr>
      <w:r w:rsidRPr="00EE6E73">
        <w:t>BRID</w:t>
      </w:r>
      <w:r w:rsidRPr="00EE6E73">
        <w:tab/>
        <w:t>Broadcast Remote Identification</w:t>
      </w:r>
    </w:p>
    <w:p w14:paraId="0A946F7F" w14:textId="77777777" w:rsidR="00A068B8" w:rsidRPr="00EE6E73" w:rsidRDefault="00A068B8" w:rsidP="00A068B8">
      <w:pPr>
        <w:pStyle w:val="EW"/>
      </w:pPr>
      <w:r w:rsidRPr="00EE6E73">
        <w:t>BSR</w:t>
      </w:r>
      <w:r w:rsidRPr="00EE6E73">
        <w:tab/>
        <w:t>Buffer Status Report</w:t>
      </w:r>
    </w:p>
    <w:p w14:paraId="14A85A33" w14:textId="1CCABFA9" w:rsidR="00394471" w:rsidRPr="00EE6E73" w:rsidRDefault="00394471" w:rsidP="00394471">
      <w:pPr>
        <w:pStyle w:val="EW"/>
      </w:pPr>
      <w:r w:rsidRPr="00EE6E73">
        <w:t>BWP</w:t>
      </w:r>
      <w:r w:rsidRPr="00EE6E73">
        <w:tab/>
        <w:t>Bandwidth Part</w:t>
      </w:r>
    </w:p>
    <w:p w14:paraId="19991F36" w14:textId="77777777" w:rsidR="00394471" w:rsidRPr="00EE6E73" w:rsidRDefault="00394471" w:rsidP="00394471">
      <w:pPr>
        <w:pStyle w:val="EW"/>
      </w:pPr>
      <w:r w:rsidRPr="00EE6E73">
        <w:t>CA</w:t>
      </w:r>
      <w:r w:rsidRPr="00EE6E73">
        <w:tab/>
        <w:t>Carrier Aggregation</w:t>
      </w:r>
    </w:p>
    <w:p w14:paraId="224F1570" w14:textId="77777777" w:rsidR="00394471" w:rsidRPr="00EE6E73" w:rsidRDefault="00394471" w:rsidP="00394471">
      <w:pPr>
        <w:pStyle w:val="EW"/>
      </w:pPr>
      <w:r w:rsidRPr="00EE6E73">
        <w:t>CAG</w:t>
      </w:r>
      <w:r w:rsidRPr="00EE6E73">
        <w:tab/>
        <w:t>Closed Access Group</w:t>
      </w:r>
    </w:p>
    <w:p w14:paraId="4EF633B7" w14:textId="77777777" w:rsidR="00394471" w:rsidRPr="00EE6E73" w:rsidRDefault="00394471" w:rsidP="00394471">
      <w:pPr>
        <w:pStyle w:val="EW"/>
      </w:pPr>
      <w:r w:rsidRPr="00EE6E73">
        <w:t>CAG-ID</w:t>
      </w:r>
      <w:r w:rsidRPr="00EE6E73">
        <w:tab/>
        <w:t>Closed Access Group Identifier</w:t>
      </w:r>
    </w:p>
    <w:p w14:paraId="562ADF00" w14:textId="77777777" w:rsidR="00394471" w:rsidRPr="00EE6E73" w:rsidRDefault="00394471" w:rsidP="00394471">
      <w:pPr>
        <w:pStyle w:val="EW"/>
      </w:pPr>
      <w:r w:rsidRPr="00EE6E73">
        <w:t>CAPC</w:t>
      </w:r>
      <w:r w:rsidRPr="00EE6E73">
        <w:tab/>
        <w:t>Channel Access Priority Class</w:t>
      </w:r>
    </w:p>
    <w:p w14:paraId="45B9F5F1" w14:textId="77777777" w:rsidR="00394471" w:rsidRPr="00EE6E73" w:rsidRDefault="00394471" w:rsidP="00394471">
      <w:pPr>
        <w:pStyle w:val="EW"/>
      </w:pPr>
      <w:r w:rsidRPr="00EE6E73">
        <w:t>CBR</w:t>
      </w:r>
      <w:r w:rsidRPr="00EE6E73">
        <w:tab/>
        <w:t>Channel Busy Ratio</w:t>
      </w:r>
    </w:p>
    <w:p w14:paraId="0A1CEA75" w14:textId="77777777" w:rsidR="00394471" w:rsidRPr="00EE6E73" w:rsidRDefault="00394471" w:rsidP="00394471">
      <w:pPr>
        <w:pStyle w:val="EW"/>
      </w:pPr>
      <w:r w:rsidRPr="00EE6E73">
        <w:t>CCCH</w:t>
      </w:r>
      <w:r w:rsidRPr="00EE6E73">
        <w:tab/>
        <w:t>Common Control Channel</w:t>
      </w:r>
    </w:p>
    <w:p w14:paraId="729E026C" w14:textId="32CFE77D" w:rsidR="000660EE" w:rsidRPr="00EE6E73" w:rsidRDefault="000660EE" w:rsidP="000660EE">
      <w:pPr>
        <w:pStyle w:val="EW"/>
      </w:pPr>
      <w:r w:rsidRPr="00EE6E73">
        <w:t>CFR</w:t>
      </w:r>
      <w:r w:rsidRPr="00EE6E73">
        <w:tab/>
        <w:t>Common Frequency Resources</w:t>
      </w:r>
    </w:p>
    <w:p w14:paraId="125B3E0F" w14:textId="52647309" w:rsidR="00394471" w:rsidRPr="00EE6E73" w:rsidRDefault="00394471" w:rsidP="000660EE">
      <w:pPr>
        <w:pStyle w:val="EW"/>
      </w:pPr>
      <w:r w:rsidRPr="00EE6E73">
        <w:t>CG</w:t>
      </w:r>
      <w:r w:rsidRPr="00EE6E73">
        <w:tab/>
        <w:t>Cell Group</w:t>
      </w:r>
    </w:p>
    <w:p w14:paraId="516877BA" w14:textId="77777777" w:rsidR="00394471" w:rsidRPr="00EE6E73" w:rsidRDefault="00394471" w:rsidP="00394471">
      <w:pPr>
        <w:pStyle w:val="EW"/>
      </w:pPr>
      <w:r w:rsidRPr="00EE6E73">
        <w:t>CHO</w:t>
      </w:r>
      <w:r w:rsidRPr="00EE6E73">
        <w:tab/>
        <w:t>Conditional Handover</w:t>
      </w:r>
    </w:p>
    <w:p w14:paraId="2FC5EFD7" w14:textId="77777777" w:rsidR="00394471" w:rsidRPr="00EE6E73" w:rsidRDefault="00394471" w:rsidP="00394471">
      <w:pPr>
        <w:pStyle w:val="EW"/>
      </w:pPr>
      <w:r w:rsidRPr="00EE6E73">
        <w:t>CLI</w:t>
      </w:r>
      <w:r w:rsidRPr="00EE6E73">
        <w:tab/>
        <w:t>Cross Link Interference</w:t>
      </w:r>
    </w:p>
    <w:p w14:paraId="578ED9B4" w14:textId="77777777" w:rsidR="00394471" w:rsidRPr="00EE6E73" w:rsidRDefault="00394471" w:rsidP="00394471">
      <w:pPr>
        <w:pStyle w:val="EW"/>
      </w:pPr>
      <w:r w:rsidRPr="00EE6E73">
        <w:t>CMAS</w:t>
      </w:r>
      <w:r w:rsidRPr="00EE6E73">
        <w:tab/>
        <w:t>Commercial Mobile Alert Service</w:t>
      </w:r>
    </w:p>
    <w:p w14:paraId="1E42BCFD" w14:textId="77777777" w:rsidR="00394471" w:rsidRPr="00EE6E73" w:rsidRDefault="00394471" w:rsidP="00394471">
      <w:pPr>
        <w:pStyle w:val="EW"/>
      </w:pPr>
      <w:r w:rsidRPr="00EE6E73">
        <w:t>CP</w:t>
      </w:r>
      <w:r w:rsidRPr="00EE6E73">
        <w:tab/>
        <w:t>Control Plane</w:t>
      </w:r>
    </w:p>
    <w:p w14:paraId="321F91CE" w14:textId="77777777" w:rsidR="00BB10EB" w:rsidRPr="00EE6E73" w:rsidRDefault="0056095E" w:rsidP="00BB10EB">
      <w:pPr>
        <w:pStyle w:val="EW"/>
      </w:pPr>
      <w:r w:rsidRPr="00EE6E73">
        <w:t>CPA</w:t>
      </w:r>
      <w:r w:rsidRPr="00EE6E73">
        <w:tab/>
        <w:t xml:space="preserve">Conditional </w:t>
      </w:r>
      <w:proofErr w:type="spellStart"/>
      <w:r w:rsidRPr="00EE6E73">
        <w:t>PSCell</w:t>
      </w:r>
      <w:proofErr w:type="spellEnd"/>
      <w:r w:rsidRPr="00EE6E73">
        <w:t xml:space="preserve"> Addition</w:t>
      </w:r>
    </w:p>
    <w:p w14:paraId="6FE7ADF4" w14:textId="00295AD1" w:rsidR="0056095E" w:rsidRPr="00EE6E73" w:rsidRDefault="00BB10EB" w:rsidP="00BB10EB">
      <w:pPr>
        <w:pStyle w:val="EW"/>
      </w:pPr>
      <w:r w:rsidRPr="00EE6E73">
        <w:t>CPAC</w:t>
      </w:r>
      <w:r w:rsidRPr="00EE6E73">
        <w:tab/>
        <w:t xml:space="preserve">Conditional </w:t>
      </w:r>
      <w:proofErr w:type="spellStart"/>
      <w:r w:rsidRPr="00EE6E73">
        <w:t>PSCell</w:t>
      </w:r>
      <w:proofErr w:type="spellEnd"/>
      <w:r w:rsidRPr="00EE6E73">
        <w:t xml:space="preserve"> Addition or Change</w:t>
      </w:r>
    </w:p>
    <w:p w14:paraId="0158ED49" w14:textId="755F9BC4" w:rsidR="00394471" w:rsidRPr="00EE6E73" w:rsidRDefault="00394471" w:rsidP="0056095E">
      <w:pPr>
        <w:pStyle w:val="EW"/>
      </w:pPr>
      <w:r w:rsidRPr="00EE6E73">
        <w:t>CPC</w:t>
      </w:r>
      <w:r w:rsidRPr="00EE6E73">
        <w:tab/>
        <w:t xml:space="preserve">Conditional </w:t>
      </w:r>
      <w:proofErr w:type="spellStart"/>
      <w:r w:rsidRPr="00EE6E73">
        <w:t>PSCell</w:t>
      </w:r>
      <w:proofErr w:type="spellEnd"/>
      <w:r w:rsidRPr="00EE6E73">
        <w:t xml:space="preserve"> Change</w:t>
      </w:r>
    </w:p>
    <w:p w14:paraId="4B93C5E9" w14:textId="77777777" w:rsidR="00394471" w:rsidRPr="00EE6E73" w:rsidRDefault="00394471" w:rsidP="00394471">
      <w:pPr>
        <w:pStyle w:val="EW"/>
      </w:pPr>
      <w:r w:rsidRPr="00EE6E73">
        <w:t>C-RNTI</w:t>
      </w:r>
      <w:r w:rsidRPr="00EE6E73">
        <w:tab/>
        <w:t>Cell RNTI</w:t>
      </w:r>
    </w:p>
    <w:p w14:paraId="7F1C64EB" w14:textId="77777777" w:rsidR="00394471" w:rsidRPr="00EE6E73" w:rsidRDefault="00394471" w:rsidP="00394471">
      <w:pPr>
        <w:pStyle w:val="EW"/>
      </w:pPr>
      <w:r w:rsidRPr="00EE6E73">
        <w:t>CSI</w:t>
      </w:r>
      <w:r w:rsidRPr="00EE6E73">
        <w:tab/>
        <w:t>Channel State Information</w:t>
      </w:r>
    </w:p>
    <w:p w14:paraId="77D31198" w14:textId="77777777" w:rsidR="00A8067E" w:rsidRPr="00EE6E73" w:rsidRDefault="00A8067E" w:rsidP="00394471">
      <w:pPr>
        <w:pStyle w:val="EW"/>
      </w:pPr>
      <w:r w:rsidRPr="00EE6E73">
        <w:t>DAA</w:t>
      </w:r>
      <w:r w:rsidRPr="00EE6E73">
        <w:tab/>
        <w:t>Detect And Avoid</w:t>
      </w:r>
    </w:p>
    <w:p w14:paraId="7F58788A" w14:textId="7253117E" w:rsidR="00394471" w:rsidRPr="00EE6E73" w:rsidRDefault="00394471" w:rsidP="00394471">
      <w:pPr>
        <w:pStyle w:val="EW"/>
      </w:pPr>
      <w:r w:rsidRPr="00EE6E73">
        <w:t>DAPS</w:t>
      </w:r>
      <w:r w:rsidRPr="00EE6E73">
        <w:tab/>
        <w:t>Dual Active Protocol Stack</w:t>
      </w:r>
    </w:p>
    <w:p w14:paraId="00153901" w14:textId="77777777" w:rsidR="00394471" w:rsidRPr="00EE6E73" w:rsidRDefault="00394471" w:rsidP="00394471">
      <w:pPr>
        <w:pStyle w:val="EW"/>
      </w:pPr>
      <w:r w:rsidRPr="00EE6E73">
        <w:t>DC</w:t>
      </w:r>
      <w:r w:rsidRPr="00EE6E73">
        <w:tab/>
        <w:t>Dual Connectivity</w:t>
      </w:r>
    </w:p>
    <w:p w14:paraId="49387A02" w14:textId="77777777" w:rsidR="00394471" w:rsidRPr="00EE6E73" w:rsidRDefault="00394471" w:rsidP="00394471">
      <w:pPr>
        <w:pStyle w:val="EW"/>
      </w:pPr>
      <w:r w:rsidRPr="00EE6E73">
        <w:t>DCCH</w:t>
      </w:r>
      <w:r w:rsidRPr="00EE6E73">
        <w:tab/>
        <w:t>Dedicated Control Channel</w:t>
      </w:r>
    </w:p>
    <w:p w14:paraId="16AD83BC" w14:textId="77777777" w:rsidR="00394471" w:rsidRPr="00EE6E73" w:rsidRDefault="00394471" w:rsidP="00394471">
      <w:pPr>
        <w:pStyle w:val="EW"/>
      </w:pPr>
      <w:r w:rsidRPr="00EE6E73">
        <w:t>DCI</w:t>
      </w:r>
      <w:r w:rsidRPr="00EE6E73">
        <w:tab/>
        <w:t>Downlink Control Information</w:t>
      </w:r>
    </w:p>
    <w:p w14:paraId="19A37EB8" w14:textId="77777777" w:rsidR="00394471" w:rsidRPr="00EE6E73" w:rsidRDefault="00394471" w:rsidP="00394471">
      <w:pPr>
        <w:pStyle w:val="EW"/>
      </w:pPr>
      <w:r w:rsidRPr="00EE6E73">
        <w:t>DCP</w:t>
      </w:r>
      <w:r w:rsidRPr="00EE6E73">
        <w:tab/>
        <w:t>DCI with CRC scrambled by PS-RNTI</w:t>
      </w:r>
    </w:p>
    <w:p w14:paraId="30410DE5" w14:textId="77777777" w:rsidR="00394471" w:rsidRPr="00EE6E73" w:rsidRDefault="00394471" w:rsidP="00394471">
      <w:pPr>
        <w:pStyle w:val="EW"/>
      </w:pPr>
      <w:r w:rsidRPr="00EE6E73">
        <w:t>DFN</w:t>
      </w:r>
      <w:r w:rsidRPr="00EE6E73">
        <w:tab/>
        <w:t>Direct Frame Number</w:t>
      </w:r>
    </w:p>
    <w:p w14:paraId="4ABED4BF" w14:textId="77777777" w:rsidR="00394471" w:rsidRPr="00EE6E73" w:rsidRDefault="00394471" w:rsidP="00394471">
      <w:pPr>
        <w:pStyle w:val="EW"/>
      </w:pPr>
      <w:r w:rsidRPr="00EE6E73">
        <w:t>DL</w:t>
      </w:r>
      <w:r w:rsidRPr="00EE6E73">
        <w:tab/>
        <w:t>Downlink</w:t>
      </w:r>
    </w:p>
    <w:p w14:paraId="15F472F7" w14:textId="77777777" w:rsidR="00394471" w:rsidRPr="00EE6E73" w:rsidRDefault="00394471" w:rsidP="00394471">
      <w:pPr>
        <w:pStyle w:val="EW"/>
      </w:pPr>
      <w:r w:rsidRPr="00EE6E73">
        <w:t>DL-PRS</w:t>
      </w:r>
      <w:r w:rsidRPr="00EE6E73">
        <w:tab/>
        <w:t>Downlink Positioning Reference Signal</w:t>
      </w:r>
    </w:p>
    <w:p w14:paraId="5DEB1D75" w14:textId="77777777" w:rsidR="00394471" w:rsidRPr="00EE6E73" w:rsidRDefault="00394471" w:rsidP="00394471">
      <w:pPr>
        <w:pStyle w:val="EW"/>
      </w:pPr>
      <w:r w:rsidRPr="00EE6E73">
        <w:t>DL-SCH</w:t>
      </w:r>
      <w:r w:rsidRPr="00EE6E73">
        <w:tab/>
        <w:t>Downlink Shared Channel</w:t>
      </w:r>
    </w:p>
    <w:p w14:paraId="1FD60665" w14:textId="77777777" w:rsidR="00394471" w:rsidRPr="00EE6E73" w:rsidRDefault="00394471" w:rsidP="00394471">
      <w:pPr>
        <w:pStyle w:val="EW"/>
      </w:pPr>
      <w:r w:rsidRPr="00EE6E73">
        <w:t>DM-RS</w:t>
      </w:r>
      <w:r w:rsidRPr="00EE6E73">
        <w:tab/>
        <w:t>Demodulation Reference Signal</w:t>
      </w:r>
    </w:p>
    <w:p w14:paraId="70C011F4" w14:textId="77777777" w:rsidR="00394471" w:rsidRPr="00EE6E73" w:rsidRDefault="00394471" w:rsidP="00394471">
      <w:pPr>
        <w:pStyle w:val="EW"/>
      </w:pPr>
      <w:r w:rsidRPr="00EE6E73">
        <w:t>DRB</w:t>
      </w:r>
      <w:r w:rsidRPr="00EE6E73">
        <w:tab/>
        <w:t>(user) Data Radio Bearer</w:t>
      </w:r>
    </w:p>
    <w:p w14:paraId="137D9F80" w14:textId="77777777" w:rsidR="00394471" w:rsidRPr="00EE6E73" w:rsidRDefault="00394471" w:rsidP="00394471">
      <w:pPr>
        <w:pStyle w:val="EW"/>
      </w:pPr>
      <w:r w:rsidRPr="00EE6E73">
        <w:t>DRX</w:t>
      </w:r>
      <w:r w:rsidRPr="00EE6E73">
        <w:tab/>
        <w:t>Discontinuous Reception</w:t>
      </w:r>
    </w:p>
    <w:p w14:paraId="33C47552" w14:textId="77777777" w:rsidR="00A068B8" w:rsidRPr="00EE6E73" w:rsidRDefault="00A068B8" w:rsidP="00A068B8">
      <w:pPr>
        <w:pStyle w:val="EW"/>
      </w:pPr>
      <w:r w:rsidRPr="00EE6E73">
        <w:t>DSR</w:t>
      </w:r>
      <w:r w:rsidRPr="00EE6E73">
        <w:tab/>
        <w:t>Delay Status Report</w:t>
      </w:r>
    </w:p>
    <w:p w14:paraId="6A2341E4" w14:textId="77777777" w:rsidR="00806A70" w:rsidRPr="00EE6E73" w:rsidRDefault="00394471" w:rsidP="00806A70">
      <w:pPr>
        <w:pStyle w:val="EW"/>
      </w:pPr>
      <w:r w:rsidRPr="00EE6E73">
        <w:lastRenderedPageBreak/>
        <w:t>DTCH</w:t>
      </w:r>
      <w:r w:rsidRPr="00EE6E73">
        <w:tab/>
        <w:t>Dedicated Traffic Channel</w:t>
      </w:r>
      <w:bookmarkStart w:id="33" w:name="_Hlk153705065"/>
    </w:p>
    <w:p w14:paraId="555CADAB" w14:textId="65A3C4CE" w:rsidR="00394471" w:rsidRPr="00EE6E73" w:rsidRDefault="00806A70" w:rsidP="00806A70">
      <w:pPr>
        <w:pStyle w:val="EW"/>
      </w:pPr>
      <w:r w:rsidRPr="00EE6E73">
        <w:t>DTX</w:t>
      </w:r>
      <w:r w:rsidRPr="00EE6E73">
        <w:tab/>
        <w:t>Discontinuous Transmission</w:t>
      </w:r>
      <w:bookmarkEnd w:id="33"/>
    </w:p>
    <w:p w14:paraId="57607DB0" w14:textId="77777777" w:rsidR="00276FEB" w:rsidRPr="00EE6E73" w:rsidRDefault="00276FEB" w:rsidP="00276FEB">
      <w:pPr>
        <w:pStyle w:val="EW"/>
      </w:pPr>
      <w:r w:rsidRPr="00EE6E73">
        <w:t>ECEF</w:t>
      </w:r>
      <w:r w:rsidRPr="00EE6E73">
        <w:tab/>
        <w:t>Earth-</w:t>
      </w:r>
      <w:proofErr w:type="spellStart"/>
      <w:r w:rsidRPr="00EE6E73">
        <w:t>Centered</w:t>
      </w:r>
      <w:proofErr w:type="spellEnd"/>
      <w:r w:rsidRPr="00EE6E73">
        <w:t>, Earth-Fixed</w:t>
      </w:r>
    </w:p>
    <w:p w14:paraId="2BC2BCDA" w14:textId="77777777" w:rsidR="00276FEB" w:rsidRPr="00EE6E73" w:rsidRDefault="00276FEB" w:rsidP="00276FEB">
      <w:pPr>
        <w:pStyle w:val="EW"/>
      </w:pPr>
      <w:r w:rsidRPr="00EE6E73">
        <w:t>ECI</w:t>
      </w:r>
      <w:r w:rsidRPr="00EE6E73">
        <w:tab/>
        <w:t>Earth-</w:t>
      </w:r>
      <w:proofErr w:type="spellStart"/>
      <w:r w:rsidRPr="00EE6E73">
        <w:t>Centered</w:t>
      </w:r>
      <w:proofErr w:type="spellEnd"/>
      <w:r w:rsidRPr="00EE6E73">
        <w:t xml:space="preserve"> Inertial</w:t>
      </w:r>
    </w:p>
    <w:p w14:paraId="5F7F4D7D" w14:textId="77777777" w:rsidR="00394471" w:rsidRPr="00EE6E73" w:rsidRDefault="00394471" w:rsidP="00394471">
      <w:pPr>
        <w:pStyle w:val="EW"/>
      </w:pPr>
      <w:r w:rsidRPr="00EE6E73">
        <w:t>EN-DC</w:t>
      </w:r>
      <w:r w:rsidRPr="00EE6E73">
        <w:tab/>
        <w:t>E-UTRA NR Dual Connectivity with E-UTRA connected to EPC</w:t>
      </w:r>
    </w:p>
    <w:p w14:paraId="31CCA27B" w14:textId="77777777" w:rsidR="00394471" w:rsidRPr="00EE6E73" w:rsidRDefault="00394471" w:rsidP="00394471">
      <w:pPr>
        <w:pStyle w:val="EW"/>
      </w:pPr>
      <w:r w:rsidRPr="00EE6E73">
        <w:t>EPC</w:t>
      </w:r>
      <w:r w:rsidRPr="00EE6E73">
        <w:tab/>
        <w:t>Evolved Packet Core</w:t>
      </w:r>
    </w:p>
    <w:p w14:paraId="12821C02" w14:textId="77777777" w:rsidR="00394471" w:rsidRPr="00EE6E73" w:rsidRDefault="00394471" w:rsidP="00394471">
      <w:pPr>
        <w:pStyle w:val="EW"/>
      </w:pPr>
      <w:r w:rsidRPr="00EE6E73">
        <w:t>EPS</w:t>
      </w:r>
      <w:r w:rsidRPr="00EE6E73">
        <w:tab/>
        <w:t>Evolved Packet System</w:t>
      </w:r>
    </w:p>
    <w:p w14:paraId="24792B9B" w14:textId="77777777" w:rsidR="00394471" w:rsidRPr="00EE6E73" w:rsidRDefault="00394471" w:rsidP="00394471">
      <w:pPr>
        <w:pStyle w:val="EW"/>
      </w:pPr>
      <w:r w:rsidRPr="00EE6E73">
        <w:t>ETWS</w:t>
      </w:r>
      <w:r w:rsidRPr="00EE6E73">
        <w:tab/>
        <w:t>Earthquake and Tsunami Warning System</w:t>
      </w:r>
    </w:p>
    <w:p w14:paraId="578A9999" w14:textId="77777777" w:rsidR="00394471" w:rsidRPr="00EE6E73" w:rsidRDefault="00394471" w:rsidP="00394471">
      <w:pPr>
        <w:pStyle w:val="EW"/>
      </w:pPr>
      <w:r w:rsidRPr="00EE6E73">
        <w:t>E-UTRA</w:t>
      </w:r>
      <w:r w:rsidRPr="00EE6E73">
        <w:tab/>
        <w:t>Evolved Universal Terrestrial Radio Access</w:t>
      </w:r>
    </w:p>
    <w:p w14:paraId="7B335693" w14:textId="77777777" w:rsidR="00394471" w:rsidRPr="00EE6E73" w:rsidRDefault="00394471" w:rsidP="00394471">
      <w:pPr>
        <w:pStyle w:val="EW"/>
      </w:pPr>
      <w:r w:rsidRPr="00EE6E73">
        <w:t>E-UTRA/5GC</w:t>
      </w:r>
      <w:r w:rsidRPr="00EE6E73">
        <w:tab/>
        <w:t>E-UTRA connected to 5GC</w:t>
      </w:r>
    </w:p>
    <w:p w14:paraId="7B8D36FE" w14:textId="77777777" w:rsidR="00394471" w:rsidRPr="00EE6E73" w:rsidRDefault="00394471" w:rsidP="00394471">
      <w:pPr>
        <w:pStyle w:val="EW"/>
      </w:pPr>
      <w:r w:rsidRPr="00EE6E73">
        <w:t>E-UTRA/EPC</w:t>
      </w:r>
      <w:r w:rsidRPr="00EE6E73">
        <w:tab/>
        <w:t>E-UTRA connected to EPC</w:t>
      </w:r>
    </w:p>
    <w:p w14:paraId="73839632" w14:textId="77777777" w:rsidR="00394471" w:rsidRPr="00EE6E73" w:rsidRDefault="00394471" w:rsidP="00394471">
      <w:pPr>
        <w:pStyle w:val="EW"/>
      </w:pPr>
      <w:r w:rsidRPr="00EE6E73">
        <w:t>E-UTRAN</w:t>
      </w:r>
      <w:r w:rsidRPr="00EE6E73">
        <w:tab/>
        <w:t>Evolved Universal Terrestrial Radio Access Network</w:t>
      </w:r>
    </w:p>
    <w:p w14:paraId="1A25F9F9" w14:textId="77777777" w:rsidR="00394471" w:rsidRPr="00EE6E73" w:rsidRDefault="00394471" w:rsidP="00394471">
      <w:pPr>
        <w:pStyle w:val="EW"/>
      </w:pPr>
      <w:r w:rsidRPr="00EE6E73">
        <w:t>FDD</w:t>
      </w:r>
      <w:r w:rsidRPr="00EE6E73">
        <w:tab/>
        <w:t>Frequency Division Duplex</w:t>
      </w:r>
    </w:p>
    <w:p w14:paraId="3DF37809" w14:textId="77777777" w:rsidR="00394471" w:rsidRPr="00EE6E73" w:rsidRDefault="00394471" w:rsidP="00394471">
      <w:pPr>
        <w:pStyle w:val="EW"/>
      </w:pPr>
      <w:r w:rsidRPr="00EE6E73">
        <w:t>FFS</w:t>
      </w:r>
      <w:r w:rsidRPr="00EE6E73">
        <w:tab/>
        <w:t>For Further Study</w:t>
      </w:r>
    </w:p>
    <w:p w14:paraId="7144E09D" w14:textId="77777777" w:rsidR="00214323" w:rsidRPr="00EE6E73" w:rsidRDefault="00214323" w:rsidP="00394471">
      <w:pPr>
        <w:pStyle w:val="EW"/>
      </w:pPr>
      <w:r w:rsidRPr="00EE6E73">
        <w:t>G-CS-RNTI</w:t>
      </w:r>
      <w:r w:rsidRPr="00EE6E73">
        <w:tab/>
        <w:t>Group Configured Scheduling RNTI</w:t>
      </w:r>
    </w:p>
    <w:p w14:paraId="4050BC0C" w14:textId="14DCAF7C" w:rsidR="00394471" w:rsidRPr="00EE6E73" w:rsidRDefault="00394471" w:rsidP="00394471">
      <w:pPr>
        <w:pStyle w:val="EW"/>
      </w:pPr>
      <w:r w:rsidRPr="00EE6E73">
        <w:t>GERAN</w:t>
      </w:r>
      <w:r w:rsidRPr="00EE6E73">
        <w:tab/>
        <w:t>GSM/EDGE Radio Access Network</w:t>
      </w:r>
    </w:p>
    <w:p w14:paraId="408C610F" w14:textId="77777777" w:rsidR="007D5D82" w:rsidRPr="00EE6E73" w:rsidRDefault="007D5D82" w:rsidP="007D5D82">
      <w:pPr>
        <w:pStyle w:val="EW"/>
        <w:rPr>
          <w:rFonts w:eastAsia="PMingLiU"/>
        </w:rPr>
      </w:pPr>
      <w:r w:rsidRPr="00EE6E73">
        <w:rPr>
          <w:rFonts w:eastAsia="PMingLiU"/>
        </w:rPr>
        <w:t>GIN</w:t>
      </w:r>
      <w:r w:rsidRPr="00EE6E73">
        <w:rPr>
          <w:rFonts w:eastAsia="PMingLiU"/>
        </w:rPr>
        <w:tab/>
        <w:t>Group ID for Network selection</w:t>
      </w:r>
    </w:p>
    <w:p w14:paraId="744AFCD6" w14:textId="77777777" w:rsidR="00394471" w:rsidRPr="00EE6E73" w:rsidRDefault="00394471" w:rsidP="00394471">
      <w:pPr>
        <w:pStyle w:val="EW"/>
      </w:pPr>
      <w:r w:rsidRPr="00EE6E73">
        <w:rPr>
          <w:rFonts w:eastAsia="PMingLiU"/>
        </w:rPr>
        <w:t>GNSS</w:t>
      </w:r>
      <w:r w:rsidRPr="00EE6E73">
        <w:tab/>
      </w:r>
      <w:r w:rsidRPr="00EE6E73">
        <w:rPr>
          <w:rFonts w:eastAsia="PMingLiU"/>
        </w:rPr>
        <w:t>Global Navigation Satellite System</w:t>
      </w:r>
    </w:p>
    <w:p w14:paraId="239D5415" w14:textId="77777777" w:rsidR="00214323" w:rsidRPr="00EE6E73" w:rsidRDefault="00214323" w:rsidP="00394471">
      <w:pPr>
        <w:pStyle w:val="EW"/>
      </w:pPr>
      <w:r w:rsidRPr="00EE6E73">
        <w:t>G-RNTI</w:t>
      </w:r>
      <w:r w:rsidRPr="00EE6E73">
        <w:tab/>
        <w:t>Group RNTI</w:t>
      </w:r>
    </w:p>
    <w:p w14:paraId="7BD28DD5" w14:textId="5B9FFC42" w:rsidR="00394471" w:rsidRPr="00EE6E73" w:rsidRDefault="00394471" w:rsidP="00394471">
      <w:pPr>
        <w:pStyle w:val="EW"/>
      </w:pPr>
      <w:r w:rsidRPr="00EE6E73">
        <w:t>GSM</w:t>
      </w:r>
      <w:r w:rsidRPr="00EE6E73">
        <w:tab/>
        <w:t>Global System for Mobile Communications</w:t>
      </w:r>
    </w:p>
    <w:p w14:paraId="5E662126" w14:textId="77777777" w:rsidR="00805A0B" w:rsidRPr="00EE6E73" w:rsidRDefault="00805A0B" w:rsidP="00805A0B">
      <w:pPr>
        <w:pStyle w:val="EW"/>
      </w:pPr>
      <w:r w:rsidRPr="00EE6E73">
        <w:t>GSO</w:t>
      </w:r>
      <w:r w:rsidRPr="00EE6E73">
        <w:tab/>
        <w:t>Geosynchronous Orbit</w:t>
      </w:r>
    </w:p>
    <w:p w14:paraId="57981A64" w14:textId="77777777" w:rsidR="00394471" w:rsidRPr="00EE6E73" w:rsidRDefault="00394471" w:rsidP="00394471">
      <w:pPr>
        <w:pStyle w:val="EW"/>
      </w:pPr>
      <w:r w:rsidRPr="00EE6E73">
        <w:t>HARQ</w:t>
      </w:r>
      <w:r w:rsidRPr="00EE6E73">
        <w:tab/>
        <w:t>Hybrid Automatic Repeat Request</w:t>
      </w:r>
    </w:p>
    <w:p w14:paraId="01394B78" w14:textId="77777777" w:rsidR="00394471" w:rsidRPr="00EE6E73" w:rsidRDefault="00394471" w:rsidP="00394471">
      <w:pPr>
        <w:pStyle w:val="EW"/>
      </w:pPr>
      <w:r w:rsidRPr="00EE6E73">
        <w:t>HRNN</w:t>
      </w:r>
      <w:r w:rsidRPr="00EE6E73">
        <w:tab/>
        <w:t>Human Readable Network Name</w:t>
      </w:r>
    </w:p>
    <w:p w14:paraId="67175538" w14:textId="77777777" w:rsidR="005A0DA3" w:rsidRPr="00EE6E73" w:rsidRDefault="005A0DA3" w:rsidP="005A0DA3">
      <w:pPr>
        <w:pStyle w:val="EW"/>
      </w:pPr>
      <w:r w:rsidRPr="00EE6E73">
        <w:t>HSDN</w:t>
      </w:r>
      <w:r w:rsidRPr="00EE6E73">
        <w:tab/>
        <w:t>High Speed Dedicated Network</w:t>
      </w:r>
    </w:p>
    <w:p w14:paraId="1CDE314D" w14:textId="77777777" w:rsidR="00CD6E06" w:rsidRPr="00EE6E73" w:rsidRDefault="00CD6E06" w:rsidP="00CD6E06">
      <w:pPr>
        <w:pStyle w:val="EW"/>
      </w:pPr>
      <w:r w:rsidRPr="00EE6E73">
        <w:t>H-SFN</w:t>
      </w:r>
      <w:r w:rsidRPr="00EE6E73">
        <w:tab/>
        <w:t>Hyper SFN</w:t>
      </w:r>
    </w:p>
    <w:p w14:paraId="1CB5687E" w14:textId="77777777" w:rsidR="00E420C1" w:rsidRPr="00EE6E73" w:rsidRDefault="00E420C1" w:rsidP="00E420C1">
      <w:pPr>
        <w:pStyle w:val="EW"/>
      </w:pPr>
      <w:r w:rsidRPr="00EE6E73">
        <w:t>HST</w:t>
      </w:r>
      <w:r w:rsidRPr="00EE6E73">
        <w:tab/>
        <w:t>High Speed Train</w:t>
      </w:r>
    </w:p>
    <w:p w14:paraId="0E10E59B" w14:textId="77777777" w:rsidR="00394471" w:rsidRPr="00EE6E73" w:rsidRDefault="00394471" w:rsidP="00394471">
      <w:pPr>
        <w:pStyle w:val="EW"/>
      </w:pPr>
      <w:r w:rsidRPr="00EE6E73">
        <w:t>IAB</w:t>
      </w:r>
      <w:r w:rsidRPr="00EE6E73">
        <w:tab/>
        <w:t>Integrated Access and Backhaul</w:t>
      </w:r>
    </w:p>
    <w:p w14:paraId="394528D4" w14:textId="77777777" w:rsidR="00394471" w:rsidRPr="00EE6E73" w:rsidRDefault="00394471" w:rsidP="00394471">
      <w:pPr>
        <w:pStyle w:val="EW"/>
      </w:pPr>
      <w:r w:rsidRPr="00EE6E73">
        <w:t>IAB-DU</w:t>
      </w:r>
      <w:r w:rsidRPr="00EE6E73">
        <w:tab/>
        <w:t>IAB-node DU</w:t>
      </w:r>
    </w:p>
    <w:p w14:paraId="2D3C10DD" w14:textId="77777777" w:rsidR="00394471" w:rsidRPr="00EE6E73" w:rsidRDefault="00394471" w:rsidP="00394471">
      <w:pPr>
        <w:pStyle w:val="EW"/>
      </w:pPr>
      <w:r w:rsidRPr="00EE6E73">
        <w:t>IAB-MT</w:t>
      </w:r>
      <w:r w:rsidRPr="00EE6E73">
        <w:tab/>
        <w:t>IAB Mobile Termination</w:t>
      </w:r>
    </w:p>
    <w:p w14:paraId="745FC726" w14:textId="77777777" w:rsidR="00394471" w:rsidRPr="00EE6E73" w:rsidRDefault="00394471" w:rsidP="00394471">
      <w:pPr>
        <w:pStyle w:val="EW"/>
      </w:pPr>
      <w:r w:rsidRPr="00EE6E73">
        <w:t>IDC</w:t>
      </w:r>
      <w:r w:rsidRPr="00EE6E73">
        <w:tab/>
        <w:t>In-Device Coexistence</w:t>
      </w:r>
    </w:p>
    <w:p w14:paraId="1967E6FB" w14:textId="77777777" w:rsidR="00394471" w:rsidRPr="00EE6E73" w:rsidRDefault="00394471" w:rsidP="00394471">
      <w:pPr>
        <w:pStyle w:val="EW"/>
      </w:pPr>
      <w:r w:rsidRPr="00EE6E73">
        <w:t>IE</w:t>
      </w:r>
      <w:r w:rsidRPr="00EE6E73">
        <w:tab/>
        <w:t>Information element</w:t>
      </w:r>
    </w:p>
    <w:p w14:paraId="4214ED7F" w14:textId="77777777" w:rsidR="00394471" w:rsidRPr="00EE6E73" w:rsidRDefault="00394471" w:rsidP="00394471">
      <w:pPr>
        <w:pStyle w:val="EW"/>
      </w:pPr>
      <w:r w:rsidRPr="00EE6E73">
        <w:t>IMSI</w:t>
      </w:r>
      <w:r w:rsidRPr="00EE6E73">
        <w:tab/>
        <w:t>International Mobile Subscriber Identity</w:t>
      </w:r>
    </w:p>
    <w:p w14:paraId="37E7F176" w14:textId="77777777" w:rsidR="00394471" w:rsidRPr="00EE6E73" w:rsidRDefault="00394471" w:rsidP="00394471">
      <w:pPr>
        <w:pStyle w:val="EW"/>
      </w:pPr>
      <w:r w:rsidRPr="00EE6E73">
        <w:t>kB</w:t>
      </w:r>
      <w:r w:rsidRPr="00EE6E73">
        <w:tab/>
        <w:t>Kilobyte (1000 bytes)</w:t>
      </w:r>
    </w:p>
    <w:p w14:paraId="58270AEA" w14:textId="77777777" w:rsidR="00394471" w:rsidRPr="00EE6E73" w:rsidRDefault="00394471" w:rsidP="00394471">
      <w:pPr>
        <w:pStyle w:val="EW"/>
      </w:pPr>
      <w:r w:rsidRPr="00EE6E73">
        <w:t>L1</w:t>
      </w:r>
      <w:r w:rsidRPr="00EE6E73">
        <w:tab/>
        <w:t>Layer 1</w:t>
      </w:r>
    </w:p>
    <w:p w14:paraId="6CDAA50C" w14:textId="77777777" w:rsidR="00394471" w:rsidRPr="00EE6E73" w:rsidRDefault="00394471" w:rsidP="00394471">
      <w:pPr>
        <w:pStyle w:val="EW"/>
      </w:pPr>
      <w:r w:rsidRPr="00EE6E73">
        <w:t>L2</w:t>
      </w:r>
      <w:r w:rsidRPr="00EE6E73">
        <w:tab/>
        <w:t>Layer 2</w:t>
      </w:r>
    </w:p>
    <w:p w14:paraId="1AFAA8BC" w14:textId="77777777" w:rsidR="00394471" w:rsidRPr="00EE6E73" w:rsidRDefault="00394471" w:rsidP="00394471">
      <w:pPr>
        <w:pStyle w:val="EW"/>
      </w:pPr>
      <w:r w:rsidRPr="00EE6E73">
        <w:t>L3</w:t>
      </w:r>
      <w:r w:rsidRPr="00EE6E73">
        <w:tab/>
        <w:t>Layer 3</w:t>
      </w:r>
    </w:p>
    <w:p w14:paraId="1D27F304" w14:textId="77777777" w:rsidR="00394471" w:rsidRPr="00EE6E73" w:rsidRDefault="00394471" w:rsidP="00394471">
      <w:pPr>
        <w:pStyle w:val="EW"/>
      </w:pPr>
      <w:r w:rsidRPr="00EE6E73">
        <w:t>LBT</w:t>
      </w:r>
      <w:r w:rsidRPr="00EE6E73">
        <w:tab/>
        <w:t>Listen Before Talk</w:t>
      </w:r>
    </w:p>
    <w:p w14:paraId="2BFC09E6" w14:textId="77777777" w:rsidR="00BB10EB" w:rsidRPr="00EE6E73" w:rsidRDefault="00276FEB" w:rsidP="00BB10EB">
      <w:pPr>
        <w:pStyle w:val="EW"/>
      </w:pPr>
      <w:r w:rsidRPr="00EE6E73">
        <w:t>LEO</w:t>
      </w:r>
      <w:r w:rsidRPr="00EE6E73">
        <w:tab/>
        <w:t>Low Earth Orbit</w:t>
      </w:r>
    </w:p>
    <w:p w14:paraId="2E4F9114" w14:textId="7F148CA6" w:rsidR="00276FEB" w:rsidRPr="00EE6E73" w:rsidRDefault="00BB10EB" w:rsidP="00BB10EB">
      <w:pPr>
        <w:pStyle w:val="EW"/>
      </w:pPr>
      <w:r w:rsidRPr="00EE6E73">
        <w:t>LTM</w:t>
      </w:r>
      <w:r w:rsidRPr="00EE6E73">
        <w:tab/>
        <w:t>L1/L2 Triggered Mobility</w:t>
      </w:r>
    </w:p>
    <w:p w14:paraId="20A29534" w14:textId="77777777" w:rsidR="00394471" w:rsidRPr="00EE6E73" w:rsidRDefault="00394471" w:rsidP="00394471">
      <w:pPr>
        <w:pStyle w:val="EW"/>
      </w:pPr>
      <w:r w:rsidRPr="00EE6E73">
        <w:t>MAC</w:t>
      </w:r>
      <w:r w:rsidRPr="00EE6E73">
        <w:tab/>
        <w:t>Medium Access Control</w:t>
      </w:r>
    </w:p>
    <w:p w14:paraId="575CD4D9" w14:textId="2E809D3D" w:rsidR="00214323" w:rsidRPr="00EE6E73" w:rsidRDefault="00214323" w:rsidP="00214323">
      <w:pPr>
        <w:pStyle w:val="EW"/>
      </w:pPr>
      <w:r w:rsidRPr="00EE6E73">
        <w:t>MBS</w:t>
      </w:r>
      <w:r w:rsidRPr="00EE6E73">
        <w:tab/>
        <w:t>Multicast/Broadcast Service</w:t>
      </w:r>
    </w:p>
    <w:p w14:paraId="1F5E6C90" w14:textId="77777777" w:rsidR="00214323" w:rsidRPr="00EE6E73" w:rsidRDefault="00214323" w:rsidP="00214323">
      <w:pPr>
        <w:pStyle w:val="EW"/>
      </w:pPr>
      <w:r w:rsidRPr="00EE6E73">
        <w:t>MBS FSAI</w:t>
      </w:r>
      <w:r w:rsidRPr="00EE6E73">
        <w:tab/>
        <w:t>MBS Frequency Selection Area Identity</w:t>
      </w:r>
    </w:p>
    <w:p w14:paraId="0477A117" w14:textId="77777777" w:rsidR="00214323" w:rsidRPr="00EE6E73" w:rsidRDefault="00214323" w:rsidP="00214323">
      <w:pPr>
        <w:pStyle w:val="EW"/>
      </w:pPr>
      <w:r w:rsidRPr="00EE6E73">
        <w:t>MCCH</w:t>
      </w:r>
      <w:r w:rsidRPr="00EE6E73">
        <w:tab/>
        <w:t>MBS Control Channel</w:t>
      </w:r>
    </w:p>
    <w:p w14:paraId="1842C0F0" w14:textId="77777777" w:rsidR="00394471" w:rsidRPr="00EE6E73" w:rsidRDefault="00394471" w:rsidP="00394471">
      <w:pPr>
        <w:pStyle w:val="EW"/>
      </w:pPr>
      <w:r w:rsidRPr="00EE6E73">
        <w:t>MCG</w:t>
      </w:r>
      <w:r w:rsidRPr="00EE6E73">
        <w:tab/>
        <w:t>Master Cell Group</w:t>
      </w:r>
    </w:p>
    <w:p w14:paraId="53F070E2" w14:textId="77777777" w:rsidR="00394471" w:rsidRPr="00EE6E73" w:rsidRDefault="00394471" w:rsidP="00394471">
      <w:pPr>
        <w:pStyle w:val="EW"/>
      </w:pPr>
      <w:r w:rsidRPr="00EE6E73">
        <w:t>MDT</w:t>
      </w:r>
      <w:r w:rsidRPr="00EE6E73">
        <w:tab/>
        <w:t>Minimization of Drive Tests</w:t>
      </w:r>
    </w:p>
    <w:p w14:paraId="789D73CE" w14:textId="77777777" w:rsidR="003A4697" w:rsidRPr="00EE6E73" w:rsidRDefault="00394471" w:rsidP="003A4697">
      <w:pPr>
        <w:pStyle w:val="EW"/>
      </w:pPr>
      <w:r w:rsidRPr="00EE6E73">
        <w:t>MIB</w:t>
      </w:r>
      <w:r w:rsidRPr="00EE6E73">
        <w:tab/>
        <w:t>Master Information Block</w:t>
      </w:r>
    </w:p>
    <w:p w14:paraId="4A2762B2" w14:textId="4B70976D" w:rsidR="00394471" w:rsidRPr="00EE6E73" w:rsidRDefault="003A4697" w:rsidP="003A4697">
      <w:pPr>
        <w:pStyle w:val="EW"/>
      </w:pPr>
      <w:r w:rsidRPr="00EE6E73">
        <w:t>MO-SDT</w:t>
      </w:r>
      <w:r w:rsidRPr="00EE6E73">
        <w:tab/>
        <w:t>Mobile Originated SDT</w:t>
      </w:r>
    </w:p>
    <w:p w14:paraId="16351B73" w14:textId="77777777" w:rsidR="00AA2DA8" w:rsidRPr="00EE6E73" w:rsidRDefault="00394471" w:rsidP="00AA2DA8">
      <w:pPr>
        <w:pStyle w:val="EW"/>
      </w:pPr>
      <w:r w:rsidRPr="00EE6E73">
        <w:t>MPE</w:t>
      </w:r>
      <w:r w:rsidRPr="00EE6E73">
        <w:tab/>
        <w:t>Maximum Permissible Exposure</w:t>
      </w:r>
    </w:p>
    <w:p w14:paraId="64022346" w14:textId="0E6AD14A" w:rsidR="00394471" w:rsidRPr="00EE6E73" w:rsidRDefault="00AA2DA8" w:rsidP="00AA2DA8">
      <w:pPr>
        <w:pStyle w:val="EW"/>
      </w:pPr>
      <w:r w:rsidRPr="00EE6E73">
        <w:rPr>
          <w:rFonts w:eastAsia="SimSun"/>
        </w:rPr>
        <w:t>MP</w:t>
      </w:r>
      <w:r w:rsidRPr="00EE6E73">
        <w:rPr>
          <w:rFonts w:eastAsia="SimSun"/>
        </w:rPr>
        <w:tab/>
        <w:t>Multi-path</w:t>
      </w:r>
    </w:p>
    <w:p w14:paraId="3DA9E5DF" w14:textId="77777777" w:rsidR="00214323" w:rsidRPr="00EE6E73" w:rsidRDefault="00214323" w:rsidP="00214323">
      <w:pPr>
        <w:pStyle w:val="EW"/>
        <w:rPr>
          <w:rFonts w:eastAsiaTheme="minorEastAsia"/>
        </w:rPr>
      </w:pPr>
      <w:r w:rsidRPr="00EE6E73">
        <w:t>MRB</w:t>
      </w:r>
      <w:r w:rsidRPr="00EE6E73">
        <w:tab/>
        <w:t>MBS Radio Bearer</w:t>
      </w:r>
    </w:p>
    <w:p w14:paraId="411021C0" w14:textId="77777777" w:rsidR="00394471" w:rsidRPr="00EE6E73" w:rsidRDefault="00394471" w:rsidP="00394471">
      <w:pPr>
        <w:pStyle w:val="EW"/>
      </w:pPr>
      <w:r w:rsidRPr="00EE6E73">
        <w:t>MR-DC</w:t>
      </w:r>
      <w:r w:rsidRPr="00EE6E73">
        <w:tab/>
        <w:t>Multi-Radio Dual Connectivity</w:t>
      </w:r>
    </w:p>
    <w:p w14:paraId="58CDA803" w14:textId="77777777" w:rsidR="003A4697" w:rsidRPr="00EE6E73" w:rsidRDefault="00214323" w:rsidP="003A4697">
      <w:pPr>
        <w:pStyle w:val="EW"/>
      </w:pPr>
      <w:r w:rsidRPr="00EE6E73">
        <w:t>MTCH</w:t>
      </w:r>
      <w:r w:rsidRPr="00EE6E73">
        <w:tab/>
        <w:t>MBS Traffic Channel</w:t>
      </w:r>
    </w:p>
    <w:p w14:paraId="7C3031CE" w14:textId="64B3565A" w:rsidR="00214323" w:rsidRPr="00EE6E73" w:rsidRDefault="003A4697" w:rsidP="003A4697">
      <w:pPr>
        <w:pStyle w:val="EW"/>
      </w:pPr>
      <w:r w:rsidRPr="00EE6E73">
        <w:t>MT-SDT</w:t>
      </w:r>
      <w:r w:rsidRPr="00EE6E73">
        <w:tab/>
        <w:t>Mobile Terminated SDT</w:t>
      </w:r>
    </w:p>
    <w:p w14:paraId="4AB22623" w14:textId="77777777" w:rsidR="00811135" w:rsidRPr="00EE6E73" w:rsidRDefault="00811135" w:rsidP="00811135">
      <w:pPr>
        <w:pStyle w:val="EW"/>
      </w:pPr>
      <w:r w:rsidRPr="00EE6E73">
        <w:t>MTSI</w:t>
      </w:r>
      <w:r w:rsidRPr="00EE6E73">
        <w:tab/>
        <w:t>Multimedia Telephony Service for IMS</w:t>
      </w:r>
    </w:p>
    <w:p w14:paraId="3CBEA645" w14:textId="77777777" w:rsidR="00AA2DA8" w:rsidRPr="00EE6E73" w:rsidRDefault="00F441CB" w:rsidP="00AA2DA8">
      <w:pPr>
        <w:pStyle w:val="EW"/>
        <w:rPr>
          <w:rFonts w:eastAsia="Malgun Gothic"/>
          <w:lang w:eastAsia="ko-KR"/>
        </w:rPr>
      </w:pPr>
      <w:r w:rsidRPr="00EE6E73">
        <w:t>MUSIM</w:t>
      </w:r>
      <w:r w:rsidRPr="00EE6E73">
        <w:tab/>
      </w:r>
      <w:r w:rsidRPr="00EE6E73">
        <w:rPr>
          <w:rFonts w:eastAsia="Malgun Gothic"/>
          <w:lang w:eastAsia="ko-KR"/>
        </w:rPr>
        <w:t>Multi-Universal Subscriber Identity Module</w:t>
      </w:r>
    </w:p>
    <w:p w14:paraId="24E513E8" w14:textId="78FD699F" w:rsidR="00F441CB" w:rsidRPr="00EE6E73" w:rsidRDefault="00AA2DA8" w:rsidP="00AA2DA8">
      <w:pPr>
        <w:pStyle w:val="EW"/>
      </w:pPr>
      <w:r w:rsidRPr="00EE6E73">
        <w:t>N3C</w:t>
      </w:r>
      <w:r w:rsidRPr="00EE6E73">
        <w:tab/>
        <w:t>Non-3GPP Connection</w:t>
      </w:r>
    </w:p>
    <w:p w14:paraId="22EB9D1E" w14:textId="77777777" w:rsidR="00394471" w:rsidRPr="00EE6E73" w:rsidRDefault="00394471" w:rsidP="00394471">
      <w:pPr>
        <w:pStyle w:val="EW"/>
      </w:pPr>
      <w:r w:rsidRPr="00EE6E73">
        <w:t>N/A</w:t>
      </w:r>
      <w:r w:rsidRPr="00EE6E73">
        <w:tab/>
        <w:t>Not Applicable</w:t>
      </w:r>
    </w:p>
    <w:p w14:paraId="674FC215" w14:textId="77777777" w:rsidR="00637813" w:rsidRPr="00EE6E73" w:rsidRDefault="00637813" w:rsidP="00637813">
      <w:pPr>
        <w:pStyle w:val="EW"/>
        <w:rPr>
          <w:rFonts w:eastAsia="DengXian"/>
        </w:rPr>
      </w:pPr>
      <w:r w:rsidRPr="00EE6E73">
        <w:rPr>
          <w:rFonts w:eastAsia="DengXian"/>
        </w:rPr>
        <w:t>NCR</w:t>
      </w:r>
      <w:r w:rsidRPr="00EE6E73">
        <w:rPr>
          <w:rFonts w:eastAsia="DengXian"/>
        </w:rPr>
        <w:tab/>
        <w:t>Network-Controlled Repeater</w:t>
      </w:r>
    </w:p>
    <w:p w14:paraId="79D58800" w14:textId="77777777" w:rsidR="00637813" w:rsidRPr="00EE6E73" w:rsidRDefault="00637813" w:rsidP="00637813">
      <w:pPr>
        <w:pStyle w:val="EW"/>
        <w:rPr>
          <w:rFonts w:eastAsia="DengXian"/>
        </w:rPr>
      </w:pPr>
      <w:r w:rsidRPr="00EE6E73">
        <w:rPr>
          <w:rFonts w:eastAsia="DengXian"/>
        </w:rPr>
        <w:t>NCR-</w:t>
      </w:r>
      <w:proofErr w:type="spellStart"/>
      <w:r w:rsidRPr="00EE6E73">
        <w:rPr>
          <w:rFonts w:eastAsia="DengXian"/>
        </w:rPr>
        <w:t>Fwd</w:t>
      </w:r>
      <w:proofErr w:type="spellEnd"/>
      <w:r w:rsidRPr="00EE6E73">
        <w:rPr>
          <w:rFonts w:eastAsia="DengXian"/>
        </w:rPr>
        <w:tab/>
        <w:t>NCR Forwarding</w:t>
      </w:r>
    </w:p>
    <w:p w14:paraId="0FCF692E" w14:textId="77777777" w:rsidR="00637813" w:rsidRPr="00EE6E73" w:rsidRDefault="00637813" w:rsidP="00637813">
      <w:pPr>
        <w:pStyle w:val="EW"/>
        <w:rPr>
          <w:rFonts w:eastAsia="DengXian"/>
        </w:rPr>
      </w:pPr>
      <w:r w:rsidRPr="00EE6E73">
        <w:rPr>
          <w:rFonts w:eastAsia="DengXian"/>
        </w:rPr>
        <w:t>NCR-MT</w:t>
      </w:r>
      <w:r w:rsidRPr="00EE6E73">
        <w:rPr>
          <w:rFonts w:eastAsia="DengXian"/>
        </w:rPr>
        <w:tab/>
        <w:t>NCR Mobile Termination</w:t>
      </w:r>
    </w:p>
    <w:p w14:paraId="6ABFC460" w14:textId="77777777" w:rsidR="00806A70" w:rsidRPr="00EE6E73" w:rsidRDefault="00394471" w:rsidP="00806A70">
      <w:pPr>
        <w:pStyle w:val="EW"/>
      </w:pPr>
      <w:r w:rsidRPr="00EE6E73">
        <w:t>NE-DC</w:t>
      </w:r>
      <w:r w:rsidRPr="00EE6E73">
        <w:tab/>
        <w:t>NR E-UTRA Dual Connectivity</w:t>
      </w:r>
      <w:bookmarkStart w:id="34" w:name="_Hlk153705080"/>
    </w:p>
    <w:p w14:paraId="43F73D9F" w14:textId="59DD9820" w:rsidR="00394471" w:rsidRPr="00EE6E73" w:rsidRDefault="00806A70" w:rsidP="00806A70">
      <w:pPr>
        <w:pStyle w:val="EW"/>
      </w:pPr>
      <w:r w:rsidRPr="00EE6E73">
        <w:t>NES</w:t>
      </w:r>
      <w:r w:rsidRPr="00EE6E73">
        <w:tab/>
        <w:t>Network Energy Savings</w:t>
      </w:r>
      <w:bookmarkEnd w:id="34"/>
    </w:p>
    <w:p w14:paraId="7F03DFAA" w14:textId="77777777" w:rsidR="00394471" w:rsidRPr="00EE6E73" w:rsidRDefault="00394471" w:rsidP="00394471">
      <w:pPr>
        <w:pStyle w:val="EW"/>
        <w:rPr>
          <w:lang w:eastAsia="x-none"/>
        </w:rPr>
      </w:pPr>
      <w:r w:rsidRPr="00EE6E73">
        <w:lastRenderedPageBreak/>
        <w:t>(NG)EN-DC</w:t>
      </w:r>
      <w:r w:rsidRPr="00EE6E73">
        <w:tab/>
        <w:t>E-UTRA NR Dual Connectivity (covering E-UTRA connected to EPC or 5GC)</w:t>
      </w:r>
    </w:p>
    <w:p w14:paraId="52A873F8" w14:textId="77777777" w:rsidR="00394471" w:rsidRPr="00EE6E73" w:rsidRDefault="00394471" w:rsidP="00394471">
      <w:pPr>
        <w:pStyle w:val="EW"/>
      </w:pPr>
      <w:r w:rsidRPr="00EE6E73">
        <w:t>NGEN-DC</w:t>
      </w:r>
      <w:r w:rsidRPr="00EE6E73">
        <w:tab/>
        <w:t>E-UTRA NR Dual Connectivity with E-UTRA connected to 5GC</w:t>
      </w:r>
    </w:p>
    <w:p w14:paraId="2375CAA3" w14:textId="77777777" w:rsidR="00394471" w:rsidRPr="00EE6E73" w:rsidRDefault="00394471" w:rsidP="00394471">
      <w:pPr>
        <w:pStyle w:val="EW"/>
      </w:pPr>
      <w:r w:rsidRPr="00EE6E73">
        <w:t>NID</w:t>
      </w:r>
      <w:r w:rsidRPr="00EE6E73">
        <w:tab/>
        <w:t>Network Identifier</w:t>
      </w:r>
    </w:p>
    <w:p w14:paraId="78EB8503" w14:textId="77777777" w:rsidR="00394471" w:rsidRPr="00EE6E73" w:rsidRDefault="00394471" w:rsidP="00394471">
      <w:pPr>
        <w:pStyle w:val="EW"/>
      </w:pPr>
      <w:r w:rsidRPr="00EE6E73">
        <w:t>NPN</w:t>
      </w:r>
      <w:r w:rsidRPr="00EE6E73">
        <w:tab/>
        <w:t>Non-Public Network</w:t>
      </w:r>
    </w:p>
    <w:p w14:paraId="7E5AADF6" w14:textId="77777777" w:rsidR="00394471" w:rsidRPr="00EE6E73" w:rsidRDefault="00394471" w:rsidP="00394471">
      <w:pPr>
        <w:pStyle w:val="EW"/>
        <w:rPr>
          <w:lang w:eastAsia="x-none"/>
        </w:rPr>
      </w:pPr>
      <w:r w:rsidRPr="00EE6E73">
        <w:t>NR-DC</w:t>
      </w:r>
      <w:r w:rsidRPr="00EE6E73">
        <w:tab/>
        <w:t>NR-NR Dual Connectivity</w:t>
      </w:r>
    </w:p>
    <w:p w14:paraId="77D0A987" w14:textId="77777777" w:rsidR="00394471" w:rsidRPr="00EE6E73" w:rsidRDefault="00394471" w:rsidP="00394471">
      <w:pPr>
        <w:pStyle w:val="EW"/>
      </w:pPr>
      <w:r w:rsidRPr="00EE6E73">
        <w:t>NR/5GC</w:t>
      </w:r>
      <w:r w:rsidRPr="00EE6E73">
        <w:tab/>
        <w:t>NR connected to 5GC</w:t>
      </w:r>
    </w:p>
    <w:p w14:paraId="080B7B81" w14:textId="77777777" w:rsidR="00DC3894" w:rsidRPr="00EE6E73" w:rsidRDefault="00DC3894" w:rsidP="00DC3894">
      <w:pPr>
        <w:pStyle w:val="EW"/>
        <w:rPr>
          <w:rFonts w:eastAsia="DengXian"/>
        </w:rPr>
      </w:pPr>
      <w:r w:rsidRPr="00EE6E73">
        <w:rPr>
          <w:rFonts w:eastAsia="DengXian"/>
        </w:rPr>
        <w:t>NSAG</w:t>
      </w:r>
      <w:r w:rsidRPr="00EE6E73">
        <w:rPr>
          <w:rFonts w:eastAsia="DengXian"/>
        </w:rPr>
        <w:tab/>
        <w:t>Network Slice AS Group</w:t>
      </w:r>
    </w:p>
    <w:p w14:paraId="7FA90F05" w14:textId="77777777" w:rsidR="008B312B" w:rsidRDefault="008B312B" w:rsidP="008B312B">
      <w:pPr>
        <w:pStyle w:val="EW"/>
      </w:pPr>
      <w:r w:rsidRPr="00D839FF">
        <w:t>NTN</w:t>
      </w:r>
      <w:r w:rsidRPr="00D839FF">
        <w:tab/>
        <w:t>Non-Terrestrial Network</w:t>
      </w:r>
    </w:p>
    <w:p w14:paraId="13B236D8" w14:textId="50BA9ADB" w:rsidR="008B312B" w:rsidRDefault="00B11373" w:rsidP="008B312B">
      <w:pPr>
        <w:pStyle w:val="EW"/>
      </w:pPr>
      <w:r>
        <w:t>OD-SIB1</w:t>
      </w:r>
      <w:r>
        <w:tab/>
        <w:t>On-demand SIB1</w:t>
      </w:r>
    </w:p>
    <w:p w14:paraId="36EEB20B" w14:textId="3330C557" w:rsidR="008B312B" w:rsidRPr="00D839FF" w:rsidRDefault="00A904A3" w:rsidP="008B312B">
      <w:pPr>
        <w:pStyle w:val="EW"/>
      </w:pPr>
      <w:r>
        <w:t>OD-SSB</w:t>
      </w:r>
      <w:r>
        <w:tab/>
        <w:t>On-demand SSB</w:t>
      </w:r>
    </w:p>
    <w:p w14:paraId="1B04A74B" w14:textId="77777777" w:rsidR="00394471" w:rsidRPr="00EE6E73" w:rsidRDefault="00394471" w:rsidP="00394471">
      <w:pPr>
        <w:pStyle w:val="EW"/>
      </w:pPr>
      <w:proofErr w:type="spellStart"/>
      <w:r w:rsidRPr="00EE6E73">
        <w:t>PCell</w:t>
      </w:r>
      <w:proofErr w:type="spellEnd"/>
      <w:r w:rsidRPr="00EE6E73">
        <w:tab/>
        <w:t>Primary Cell</w:t>
      </w:r>
    </w:p>
    <w:p w14:paraId="1C92967B" w14:textId="77777777" w:rsidR="00394471" w:rsidRPr="00EE6E73" w:rsidRDefault="00394471" w:rsidP="00394471">
      <w:pPr>
        <w:pStyle w:val="EW"/>
      </w:pPr>
      <w:r w:rsidRPr="00EE6E73">
        <w:t>PDCP</w:t>
      </w:r>
      <w:r w:rsidRPr="00EE6E73">
        <w:tab/>
        <w:t>Packet Data Convergence Protocol</w:t>
      </w:r>
    </w:p>
    <w:p w14:paraId="3EA3A2EF" w14:textId="77777777" w:rsidR="00394471" w:rsidRPr="00EE6E73" w:rsidRDefault="00394471" w:rsidP="00394471">
      <w:pPr>
        <w:pStyle w:val="EW"/>
      </w:pPr>
      <w:r w:rsidRPr="00EE6E73">
        <w:t>PDU</w:t>
      </w:r>
      <w:r w:rsidRPr="00EE6E73">
        <w:tab/>
        <w:t>Protocol Data Unit</w:t>
      </w:r>
    </w:p>
    <w:p w14:paraId="6C761C29" w14:textId="77777777" w:rsidR="00B623BD" w:rsidRPr="00EE6E73" w:rsidRDefault="00B623BD" w:rsidP="00B623BD">
      <w:pPr>
        <w:pStyle w:val="EW"/>
      </w:pPr>
      <w:bookmarkStart w:id="35" w:name="_Hlk92652518"/>
      <w:r w:rsidRPr="00EE6E73">
        <w:rPr>
          <w:rFonts w:eastAsia="DengXian"/>
        </w:rPr>
        <w:t>PEI</w:t>
      </w:r>
      <w:r w:rsidRPr="00EE6E73">
        <w:rPr>
          <w:rFonts w:eastAsia="DengXian"/>
        </w:rPr>
        <w:tab/>
        <w:t>Paging Early Indication</w:t>
      </w:r>
    </w:p>
    <w:bookmarkEnd w:id="35"/>
    <w:p w14:paraId="424C9D6A" w14:textId="77777777" w:rsidR="003A3480" w:rsidRPr="00EE6E73" w:rsidRDefault="003A3480" w:rsidP="003A3480">
      <w:pPr>
        <w:pStyle w:val="EW"/>
      </w:pPr>
      <w:r w:rsidRPr="00EE6E73">
        <w:t>PEI-O</w:t>
      </w:r>
      <w:r w:rsidRPr="00EE6E73">
        <w:tab/>
        <w:t>Paging Early Indication-Occasion</w:t>
      </w:r>
    </w:p>
    <w:p w14:paraId="26AE71C8" w14:textId="77777777" w:rsidR="00394471" w:rsidRPr="00EE6E73" w:rsidRDefault="00394471" w:rsidP="00394471">
      <w:pPr>
        <w:pStyle w:val="EW"/>
      </w:pPr>
      <w:r w:rsidRPr="00EE6E73">
        <w:t>PLMN</w:t>
      </w:r>
      <w:r w:rsidRPr="00EE6E73">
        <w:tab/>
        <w:t>Public Land Mobile Network</w:t>
      </w:r>
    </w:p>
    <w:p w14:paraId="0D4FE006" w14:textId="77777777" w:rsidR="00394471" w:rsidRPr="00EE6E73" w:rsidRDefault="00394471" w:rsidP="00394471">
      <w:pPr>
        <w:pStyle w:val="EW"/>
      </w:pPr>
      <w:r w:rsidRPr="00EE6E73">
        <w:t>PNI-NPN</w:t>
      </w:r>
      <w:r w:rsidRPr="00EE6E73">
        <w:tab/>
        <w:t>Public Network Integrated Non-Public Network</w:t>
      </w:r>
    </w:p>
    <w:p w14:paraId="4C51FBE7" w14:textId="77777777" w:rsidR="00394471" w:rsidRPr="00EE6E73" w:rsidRDefault="00394471" w:rsidP="00394471">
      <w:pPr>
        <w:pStyle w:val="EW"/>
      </w:pPr>
      <w:proofErr w:type="spellStart"/>
      <w:r w:rsidRPr="00EE6E73">
        <w:t>posSIB</w:t>
      </w:r>
      <w:proofErr w:type="spellEnd"/>
      <w:r w:rsidRPr="00EE6E73">
        <w:tab/>
        <w:t>Positioning SIB</w:t>
      </w:r>
    </w:p>
    <w:p w14:paraId="4C0BDFF7" w14:textId="77777777" w:rsidR="0064192E" w:rsidRPr="00EE6E73" w:rsidRDefault="0064192E" w:rsidP="0064192E">
      <w:pPr>
        <w:pStyle w:val="EW"/>
      </w:pPr>
      <w:r w:rsidRPr="00EE6E73">
        <w:t>PPW</w:t>
      </w:r>
      <w:r w:rsidRPr="00EE6E73">
        <w:tab/>
        <w:t>PRS Processing Window</w:t>
      </w:r>
    </w:p>
    <w:p w14:paraId="0039AFD4" w14:textId="77777777" w:rsidR="00394471" w:rsidRPr="00EE6E73" w:rsidRDefault="00394471" w:rsidP="00394471">
      <w:pPr>
        <w:pStyle w:val="EW"/>
      </w:pPr>
      <w:r w:rsidRPr="00EE6E73">
        <w:t>PRS</w:t>
      </w:r>
      <w:r w:rsidRPr="00EE6E73">
        <w:tab/>
        <w:t>Positioning Reference Signal</w:t>
      </w:r>
    </w:p>
    <w:p w14:paraId="401B0280" w14:textId="77777777" w:rsidR="00394471" w:rsidRPr="00EE6E73" w:rsidRDefault="00394471" w:rsidP="00394471">
      <w:pPr>
        <w:pStyle w:val="EW"/>
      </w:pPr>
      <w:proofErr w:type="spellStart"/>
      <w:r w:rsidRPr="00EE6E73">
        <w:t>PSCell</w:t>
      </w:r>
      <w:proofErr w:type="spellEnd"/>
      <w:r w:rsidRPr="00EE6E73">
        <w:tab/>
        <w:t>Primary SCG Cell</w:t>
      </w:r>
    </w:p>
    <w:p w14:paraId="02C78B92" w14:textId="77777777" w:rsidR="00A068B8" w:rsidRPr="00EE6E73" w:rsidRDefault="00A068B8" w:rsidP="00A068B8">
      <w:pPr>
        <w:pStyle w:val="EW"/>
      </w:pPr>
      <w:r w:rsidRPr="00EE6E73">
        <w:t>PSI</w:t>
      </w:r>
      <w:r w:rsidRPr="00EE6E73">
        <w:tab/>
        <w:t>PDU Set Importance</w:t>
      </w:r>
    </w:p>
    <w:p w14:paraId="4CE0AFDC" w14:textId="77777777" w:rsidR="00214323" w:rsidRPr="00EE6E73" w:rsidRDefault="00214323" w:rsidP="00214323">
      <w:pPr>
        <w:pStyle w:val="EW"/>
      </w:pPr>
      <w:r w:rsidRPr="00EE6E73">
        <w:t>PTM</w:t>
      </w:r>
      <w:r w:rsidRPr="00EE6E73">
        <w:tab/>
        <w:t>Point to Multipoint</w:t>
      </w:r>
    </w:p>
    <w:p w14:paraId="62C75C84" w14:textId="77777777" w:rsidR="00214323" w:rsidRPr="00EE6E73" w:rsidRDefault="00214323" w:rsidP="00214323">
      <w:pPr>
        <w:pStyle w:val="EW"/>
      </w:pPr>
      <w:r w:rsidRPr="00EE6E73">
        <w:t>PTP</w:t>
      </w:r>
      <w:r w:rsidRPr="00EE6E73">
        <w:tab/>
        <w:t>Point to Point</w:t>
      </w:r>
    </w:p>
    <w:p w14:paraId="673BC1F7" w14:textId="77777777" w:rsidR="00394471" w:rsidRPr="00EE6E73" w:rsidRDefault="00394471" w:rsidP="00394471">
      <w:pPr>
        <w:pStyle w:val="EW"/>
      </w:pPr>
      <w:r w:rsidRPr="00EE6E73">
        <w:t>PWS</w:t>
      </w:r>
      <w:r w:rsidRPr="00EE6E73">
        <w:tab/>
        <w:t>Public Warning System</w:t>
      </w:r>
    </w:p>
    <w:p w14:paraId="1D77F894" w14:textId="77777777" w:rsidR="00811135" w:rsidRPr="00EE6E73" w:rsidRDefault="00811135" w:rsidP="00811135">
      <w:pPr>
        <w:pStyle w:val="EW"/>
      </w:pPr>
      <w:proofErr w:type="spellStart"/>
      <w:r w:rsidRPr="00EE6E73">
        <w:t>QoE</w:t>
      </w:r>
      <w:proofErr w:type="spellEnd"/>
      <w:r w:rsidRPr="00EE6E73">
        <w:tab/>
        <w:t>Quality of Experience</w:t>
      </w:r>
    </w:p>
    <w:p w14:paraId="7A8D044F" w14:textId="77777777" w:rsidR="00394471" w:rsidRPr="00EE6E73" w:rsidRDefault="00394471" w:rsidP="00394471">
      <w:pPr>
        <w:pStyle w:val="EW"/>
      </w:pPr>
      <w:r w:rsidRPr="00EE6E73">
        <w:t>QoS</w:t>
      </w:r>
      <w:r w:rsidRPr="00EE6E73">
        <w:tab/>
        <w:t>Quality of Service</w:t>
      </w:r>
    </w:p>
    <w:p w14:paraId="0EEB33E7" w14:textId="77777777" w:rsidR="00394471" w:rsidRPr="00EE6E73" w:rsidRDefault="00394471" w:rsidP="00394471">
      <w:pPr>
        <w:pStyle w:val="EW"/>
      </w:pPr>
      <w:r w:rsidRPr="00EE6E73">
        <w:t>RAN</w:t>
      </w:r>
      <w:r w:rsidRPr="00EE6E73">
        <w:tab/>
        <w:t>Radio Access Network</w:t>
      </w:r>
    </w:p>
    <w:p w14:paraId="7032D94A" w14:textId="77777777" w:rsidR="00394471" w:rsidRPr="00EE6E73" w:rsidRDefault="00394471" w:rsidP="00394471">
      <w:pPr>
        <w:pStyle w:val="EW"/>
      </w:pPr>
      <w:r w:rsidRPr="00EE6E73">
        <w:t>RAT</w:t>
      </w:r>
      <w:r w:rsidRPr="00EE6E73">
        <w:tab/>
        <w:t>Radio Access Technology</w:t>
      </w:r>
    </w:p>
    <w:p w14:paraId="69C6EACF" w14:textId="77777777" w:rsidR="00394471" w:rsidRPr="00EE6E73" w:rsidRDefault="00394471" w:rsidP="00394471">
      <w:pPr>
        <w:pStyle w:val="EW"/>
      </w:pPr>
      <w:r w:rsidRPr="00EE6E73">
        <w:t>RLC</w:t>
      </w:r>
      <w:r w:rsidRPr="00EE6E73">
        <w:tab/>
        <w:t>Radio Link Control</w:t>
      </w:r>
    </w:p>
    <w:p w14:paraId="78AFE3F9" w14:textId="77777777" w:rsidR="00B623BD" w:rsidRPr="00EE6E73" w:rsidRDefault="00B623BD" w:rsidP="00B623BD">
      <w:pPr>
        <w:pStyle w:val="EW"/>
      </w:pPr>
      <w:r w:rsidRPr="00EE6E73">
        <w:t>RLM</w:t>
      </w:r>
      <w:r w:rsidRPr="00EE6E73">
        <w:tab/>
        <w:t>Radio Link Monitoring</w:t>
      </w:r>
    </w:p>
    <w:p w14:paraId="0F2AFC04" w14:textId="77777777" w:rsidR="00394471" w:rsidRPr="00EE6E73" w:rsidRDefault="00394471" w:rsidP="00394471">
      <w:pPr>
        <w:pStyle w:val="EW"/>
      </w:pPr>
      <w:r w:rsidRPr="00EE6E73">
        <w:t>RMTC</w:t>
      </w:r>
      <w:r w:rsidRPr="00EE6E73">
        <w:tab/>
        <w:t>RSSI Measurement Timing Configuration</w:t>
      </w:r>
    </w:p>
    <w:p w14:paraId="7F12DFBE" w14:textId="77777777" w:rsidR="00394471" w:rsidRPr="00EE6E73" w:rsidRDefault="00394471" w:rsidP="00394471">
      <w:pPr>
        <w:pStyle w:val="EW"/>
      </w:pPr>
      <w:r w:rsidRPr="00EE6E73">
        <w:t>RNA</w:t>
      </w:r>
      <w:r w:rsidRPr="00EE6E73">
        <w:tab/>
        <w:t>RAN-based Notification Area</w:t>
      </w:r>
    </w:p>
    <w:p w14:paraId="121E885E" w14:textId="77777777" w:rsidR="00394471" w:rsidRPr="00EE6E73" w:rsidRDefault="00394471" w:rsidP="00394471">
      <w:pPr>
        <w:pStyle w:val="EW"/>
      </w:pPr>
      <w:r w:rsidRPr="00EE6E73">
        <w:t>RNTI</w:t>
      </w:r>
      <w:r w:rsidRPr="00EE6E73">
        <w:tab/>
        <w:t>Radio Network Temporary Identifier</w:t>
      </w:r>
    </w:p>
    <w:p w14:paraId="386239DE" w14:textId="77777777" w:rsidR="00394471" w:rsidRPr="00EE6E73" w:rsidRDefault="00394471" w:rsidP="00394471">
      <w:pPr>
        <w:pStyle w:val="EW"/>
      </w:pPr>
      <w:r w:rsidRPr="00EE6E73">
        <w:t>ROHC</w:t>
      </w:r>
      <w:r w:rsidRPr="00EE6E73">
        <w:tab/>
        <w:t>Robust Header Compression</w:t>
      </w:r>
    </w:p>
    <w:p w14:paraId="2B52CA93" w14:textId="77777777" w:rsidR="00394471" w:rsidRPr="00EE6E73" w:rsidRDefault="00394471" w:rsidP="00394471">
      <w:pPr>
        <w:pStyle w:val="EW"/>
      </w:pPr>
      <w:r w:rsidRPr="00EE6E73">
        <w:t>RPLMN</w:t>
      </w:r>
      <w:r w:rsidRPr="00EE6E73">
        <w:tab/>
        <w:t>Registered Public Land Mobile Network</w:t>
      </w:r>
    </w:p>
    <w:p w14:paraId="22322379" w14:textId="77777777" w:rsidR="00394471" w:rsidRPr="00EE6E73" w:rsidRDefault="00394471" w:rsidP="00394471">
      <w:pPr>
        <w:pStyle w:val="EW"/>
      </w:pPr>
      <w:r w:rsidRPr="00EE6E73">
        <w:t>RRC</w:t>
      </w:r>
      <w:r w:rsidRPr="00EE6E73">
        <w:tab/>
        <w:t>Radio Resource Control</w:t>
      </w:r>
    </w:p>
    <w:p w14:paraId="7887AA07" w14:textId="77777777" w:rsidR="00394471" w:rsidRPr="00EE6E73" w:rsidRDefault="00394471" w:rsidP="00394471">
      <w:pPr>
        <w:pStyle w:val="EW"/>
      </w:pPr>
      <w:r w:rsidRPr="00EE6E73">
        <w:t>RS</w:t>
      </w:r>
      <w:r w:rsidRPr="00EE6E73">
        <w:tab/>
        <w:t>Reference Signal</w:t>
      </w:r>
    </w:p>
    <w:p w14:paraId="0792BCEB" w14:textId="77777777" w:rsidR="00394471" w:rsidRPr="00EE6E73" w:rsidRDefault="00394471" w:rsidP="00394471">
      <w:pPr>
        <w:pStyle w:val="EW"/>
      </w:pPr>
      <w:r w:rsidRPr="00EE6E73">
        <w:t>SBAS</w:t>
      </w:r>
      <w:r w:rsidRPr="00EE6E73">
        <w:tab/>
        <w:t>Satellite Based Augmentation System</w:t>
      </w:r>
    </w:p>
    <w:p w14:paraId="236625EA" w14:textId="77777777" w:rsidR="00394471" w:rsidRPr="00EE6E73" w:rsidRDefault="00394471" w:rsidP="00394471">
      <w:pPr>
        <w:pStyle w:val="EW"/>
      </w:pPr>
      <w:proofErr w:type="spellStart"/>
      <w:r w:rsidRPr="00EE6E73">
        <w:t>SCell</w:t>
      </w:r>
      <w:proofErr w:type="spellEnd"/>
      <w:r w:rsidRPr="00EE6E73">
        <w:tab/>
        <w:t>Secondary Cell</w:t>
      </w:r>
    </w:p>
    <w:p w14:paraId="20C951BC" w14:textId="77777777" w:rsidR="00394471" w:rsidRPr="00EE6E73" w:rsidRDefault="00394471" w:rsidP="00394471">
      <w:pPr>
        <w:pStyle w:val="EW"/>
      </w:pPr>
      <w:r w:rsidRPr="00EE6E73">
        <w:t>SCG</w:t>
      </w:r>
      <w:r w:rsidRPr="00EE6E73">
        <w:tab/>
        <w:t>Secondary Cell Group</w:t>
      </w:r>
    </w:p>
    <w:p w14:paraId="665156F6" w14:textId="77777777" w:rsidR="00394471" w:rsidRPr="00EE6E73" w:rsidRDefault="00394471" w:rsidP="00394471">
      <w:pPr>
        <w:pStyle w:val="EW"/>
      </w:pPr>
      <w:r w:rsidRPr="00EE6E73">
        <w:t>SCS</w:t>
      </w:r>
      <w:r w:rsidRPr="00EE6E73">
        <w:tab/>
        <w:t>Subcarrier Spacing</w:t>
      </w:r>
    </w:p>
    <w:p w14:paraId="40178F1F" w14:textId="77777777" w:rsidR="00BD7E37" w:rsidRPr="00EE6E73" w:rsidRDefault="00BD7E37" w:rsidP="0070235D">
      <w:pPr>
        <w:pStyle w:val="EW"/>
      </w:pPr>
      <w:r w:rsidRPr="00EE6E73">
        <w:t>SD-RSRP</w:t>
      </w:r>
      <w:r w:rsidRPr="00EE6E73">
        <w:tab/>
      </w:r>
      <w:proofErr w:type="spellStart"/>
      <w:r w:rsidRPr="00EE6E73">
        <w:t>Sidelink</w:t>
      </w:r>
      <w:proofErr w:type="spellEnd"/>
      <w:r w:rsidRPr="00EE6E73">
        <w:t xml:space="preserve"> Discovery RSRP</w:t>
      </w:r>
    </w:p>
    <w:p w14:paraId="0446B09C" w14:textId="77777777" w:rsidR="00E420C1" w:rsidRPr="00EE6E73" w:rsidRDefault="0070235D" w:rsidP="00E420C1">
      <w:pPr>
        <w:pStyle w:val="EW"/>
      </w:pPr>
      <w:r w:rsidRPr="00EE6E73">
        <w:t>SDT</w:t>
      </w:r>
      <w:r w:rsidRPr="00EE6E73">
        <w:tab/>
        <w:t>Small Data Transmission</w:t>
      </w:r>
    </w:p>
    <w:p w14:paraId="749C058A" w14:textId="36D1DE63" w:rsidR="0070235D" w:rsidRPr="00EE6E73" w:rsidRDefault="00E420C1" w:rsidP="0070235D">
      <w:pPr>
        <w:pStyle w:val="EW"/>
      </w:pPr>
      <w:r w:rsidRPr="00EE6E73">
        <w:t>SFN</w:t>
      </w:r>
      <w:r w:rsidRPr="00EE6E73">
        <w:tab/>
        <w:t>Single Frequency Network</w:t>
      </w:r>
    </w:p>
    <w:p w14:paraId="59820803" w14:textId="77777777" w:rsidR="00394471" w:rsidRPr="00EE6E73" w:rsidRDefault="00394471" w:rsidP="00394471">
      <w:pPr>
        <w:pStyle w:val="EW"/>
      </w:pPr>
      <w:r w:rsidRPr="00EE6E73">
        <w:t>SFN</w:t>
      </w:r>
      <w:r w:rsidRPr="00EE6E73">
        <w:tab/>
        <w:t>System Frame Number</w:t>
      </w:r>
    </w:p>
    <w:p w14:paraId="6C7A4376" w14:textId="77777777" w:rsidR="00394471" w:rsidRPr="00EE6E73" w:rsidRDefault="00394471" w:rsidP="00394471">
      <w:pPr>
        <w:pStyle w:val="EW"/>
      </w:pPr>
      <w:r w:rsidRPr="00EE6E73">
        <w:t>SFTD</w:t>
      </w:r>
      <w:r w:rsidRPr="00EE6E73">
        <w:tab/>
        <w:t>SFN and Frame Timing Difference</w:t>
      </w:r>
    </w:p>
    <w:p w14:paraId="297B070C" w14:textId="77777777" w:rsidR="00394471" w:rsidRPr="00EE6E73" w:rsidRDefault="00394471" w:rsidP="00394471">
      <w:pPr>
        <w:pStyle w:val="EW"/>
      </w:pPr>
      <w:r w:rsidRPr="00EE6E73">
        <w:t>SI</w:t>
      </w:r>
      <w:r w:rsidRPr="00EE6E73">
        <w:tab/>
        <w:t>System Information</w:t>
      </w:r>
    </w:p>
    <w:p w14:paraId="6FCA1087" w14:textId="77777777" w:rsidR="00394471" w:rsidRPr="00EE6E73" w:rsidRDefault="00394471" w:rsidP="00394471">
      <w:pPr>
        <w:pStyle w:val="EW"/>
      </w:pPr>
      <w:r w:rsidRPr="00EE6E73">
        <w:t>SIB</w:t>
      </w:r>
      <w:r w:rsidRPr="00EE6E73">
        <w:tab/>
        <w:t>System Information Block</w:t>
      </w:r>
    </w:p>
    <w:p w14:paraId="03334762" w14:textId="77777777" w:rsidR="00B66C14" w:rsidRPr="00EE6E73" w:rsidRDefault="00394471" w:rsidP="00B66C14">
      <w:pPr>
        <w:pStyle w:val="EW"/>
      </w:pPr>
      <w:r w:rsidRPr="00EE6E73">
        <w:t>SL</w:t>
      </w:r>
      <w:r w:rsidRPr="00EE6E73">
        <w:tab/>
      </w:r>
      <w:proofErr w:type="spellStart"/>
      <w:r w:rsidRPr="00EE6E73">
        <w:t>Sidelink</w:t>
      </w:r>
      <w:proofErr w:type="spellEnd"/>
    </w:p>
    <w:p w14:paraId="35E8FB96" w14:textId="61463066" w:rsidR="00394471" w:rsidRPr="00EE6E73" w:rsidRDefault="00B66C14" w:rsidP="00B66C14">
      <w:pPr>
        <w:pStyle w:val="EW"/>
      </w:pPr>
      <w:r w:rsidRPr="00EE6E73">
        <w:t>SL-PRS</w:t>
      </w:r>
      <w:r w:rsidRPr="00EE6E73">
        <w:tab/>
      </w:r>
      <w:proofErr w:type="spellStart"/>
      <w:r w:rsidRPr="00EE6E73">
        <w:t>Sidelink</w:t>
      </w:r>
      <w:proofErr w:type="spellEnd"/>
      <w:r w:rsidRPr="00EE6E73">
        <w:t xml:space="preserve"> Positioning Reference Signal</w:t>
      </w:r>
    </w:p>
    <w:p w14:paraId="46087CBD" w14:textId="77777777" w:rsidR="00394471" w:rsidRPr="00EE6E73" w:rsidRDefault="00394471" w:rsidP="00394471">
      <w:pPr>
        <w:pStyle w:val="EW"/>
      </w:pPr>
      <w:r w:rsidRPr="00EE6E73">
        <w:t>SLSS</w:t>
      </w:r>
      <w:r w:rsidRPr="00EE6E73">
        <w:tab/>
      </w:r>
      <w:proofErr w:type="spellStart"/>
      <w:r w:rsidRPr="00EE6E73">
        <w:t>Sidelink</w:t>
      </w:r>
      <w:proofErr w:type="spellEnd"/>
      <w:r w:rsidRPr="00EE6E73">
        <w:t xml:space="preserve"> Synchronisation Signal</w:t>
      </w:r>
    </w:p>
    <w:p w14:paraId="4EA630EE" w14:textId="77777777" w:rsidR="00394471" w:rsidRPr="00EE6E73" w:rsidRDefault="00394471" w:rsidP="00394471">
      <w:pPr>
        <w:pStyle w:val="EW"/>
      </w:pPr>
      <w:r w:rsidRPr="00EE6E73">
        <w:t>SNPN</w:t>
      </w:r>
      <w:r w:rsidRPr="00EE6E73">
        <w:tab/>
        <w:t>Stand-alone Non-Public Network</w:t>
      </w:r>
    </w:p>
    <w:p w14:paraId="58B0053C" w14:textId="77777777" w:rsidR="00394471" w:rsidRPr="00EE6E73" w:rsidRDefault="00394471" w:rsidP="00394471">
      <w:pPr>
        <w:pStyle w:val="EW"/>
      </w:pPr>
      <w:proofErr w:type="spellStart"/>
      <w:r w:rsidRPr="00EE6E73">
        <w:t>SpCell</w:t>
      </w:r>
      <w:proofErr w:type="spellEnd"/>
      <w:r w:rsidRPr="00EE6E73">
        <w:tab/>
        <w:t>Special Cell</w:t>
      </w:r>
    </w:p>
    <w:p w14:paraId="29FF0A08" w14:textId="38309499" w:rsidR="00AE6F6C" w:rsidRPr="00EE6E73" w:rsidRDefault="00AE6F6C" w:rsidP="00AE6F6C">
      <w:pPr>
        <w:pStyle w:val="EW"/>
      </w:pPr>
      <w:r w:rsidRPr="00EE6E73">
        <w:t>SRAP</w:t>
      </w:r>
      <w:r w:rsidRPr="00EE6E73">
        <w:tab/>
      </w:r>
      <w:proofErr w:type="spellStart"/>
      <w:r w:rsidRPr="00EE6E73">
        <w:t>Sidelink</w:t>
      </w:r>
      <w:proofErr w:type="spellEnd"/>
      <w:r w:rsidRPr="00EE6E73">
        <w:t xml:space="preserve"> Relay Adaptation Protocol</w:t>
      </w:r>
    </w:p>
    <w:p w14:paraId="73C5A26A" w14:textId="28218BDB" w:rsidR="00394471" w:rsidRPr="00EE6E73" w:rsidRDefault="00394471" w:rsidP="00AE6F6C">
      <w:pPr>
        <w:pStyle w:val="EW"/>
      </w:pPr>
      <w:r w:rsidRPr="00EE6E73">
        <w:t>SRB</w:t>
      </w:r>
      <w:r w:rsidRPr="00EE6E73">
        <w:tab/>
        <w:t>Signalling Radio Bearer</w:t>
      </w:r>
    </w:p>
    <w:p w14:paraId="7FF4B19E" w14:textId="77777777" w:rsidR="00394471" w:rsidRPr="00EE6E73" w:rsidRDefault="00394471" w:rsidP="00394471">
      <w:pPr>
        <w:pStyle w:val="EW"/>
      </w:pPr>
      <w:r w:rsidRPr="00EE6E73">
        <w:t>SRS</w:t>
      </w:r>
      <w:r w:rsidRPr="00EE6E73">
        <w:tab/>
        <w:t>Sounding Reference Signal</w:t>
      </w:r>
    </w:p>
    <w:p w14:paraId="694EF701" w14:textId="77777777" w:rsidR="00394471" w:rsidRPr="00EE6E73" w:rsidRDefault="00394471" w:rsidP="00394471">
      <w:pPr>
        <w:pStyle w:val="EW"/>
      </w:pPr>
      <w:r w:rsidRPr="00EE6E73">
        <w:t>SSB</w:t>
      </w:r>
      <w:r w:rsidRPr="00EE6E73">
        <w:tab/>
        <w:t>Synchronization Signal Block</w:t>
      </w:r>
    </w:p>
    <w:p w14:paraId="31596767" w14:textId="77777777" w:rsidR="0082551A" w:rsidRPr="00EE6E73" w:rsidRDefault="00394471" w:rsidP="0082551A">
      <w:pPr>
        <w:pStyle w:val="EW"/>
      </w:pPr>
      <w:r w:rsidRPr="00EE6E73">
        <w:t>TAG</w:t>
      </w:r>
      <w:r w:rsidRPr="00EE6E73">
        <w:tab/>
        <w:t>Timing Advance Group</w:t>
      </w:r>
    </w:p>
    <w:p w14:paraId="1566BDE7" w14:textId="705D71B7" w:rsidR="00394471" w:rsidRPr="00EE6E73" w:rsidRDefault="0082551A" w:rsidP="0082551A">
      <w:pPr>
        <w:pStyle w:val="EW"/>
      </w:pPr>
      <w:r w:rsidRPr="00EE6E73">
        <w:t>TDCP</w:t>
      </w:r>
      <w:r w:rsidRPr="00EE6E73">
        <w:tab/>
        <w:t>Time Domain Channel Property</w:t>
      </w:r>
    </w:p>
    <w:p w14:paraId="219006E9" w14:textId="77777777" w:rsidR="00394471" w:rsidRPr="00EE6E73" w:rsidRDefault="00394471" w:rsidP="00394471">
      <w:pPr>
        <w:pStyle w:val="EW"/>
      </w:pPr>
      <w:r w:rsidRPr="00EE6E73">
        <w:t>TDD</w:t>
      </w:r>
      <w:r w:rsidRPr="00EE6E73">
        <w:tab/>
        <w:t>Time Division Duplex</w:t>
      </w:r>
    </w:p>
    <w:p w14:paraId="02F2C0D7" w14:textId="77777777" w:rsidR="0064192E" w:rsidRPr="00EE6E73" w:rsidRDefault="0064192E" w:rsidP="0064192E">
      <w:pPr>
        <w:pStyle w:val="EW"/>
      </w:pPr>
      <w:r w:rsidRPr="00EE6E73">
        <w:t>TEG</w:t>
      </w:r>
      <w:r w:rsidRPr="00EE6E73">
        <w:tab/>
        <w:t>Timing Error Group</w:t>
      </w:r>
    </w:p>
    <w:p w14:paraId="2D65D0C4" w14:textId="77777777" w:rsidR="00394471" w:rsidRPr="00EE6E73" w:rsidRDefault="00394471" w:rsidP="00394471">
      <w:pPr>
        <w:pStyle w:val="EW"/>
      </w:pPr>
      <w:r w:rsidRPr="00EE6E73">
        <w:lastRenderedPageBreak/>
        <w:t>TM</w:t>
      </w:r>
      <w:r w:rsidRPr="00EE6E73">
        <w:tab/>
        <w:t>Transparent Mode</w:t>
      </w:r>
    </w:p>
    <w:p w14:paraId="17E06D3F" w14:textId="77777777" w:rsidR="00D816F7" w:rsidRPr="00EE6E73" w:rsidRDefault="00214323" w:rsidP="00D816F7">
      <w:pPr>
        <w:pStyle w:val="EW"/>
      </w:pPr>
      <w:r w:rsidRPr="00EE6E73">
        <w:t>TMGI</w:t>
      </w:r>
      <w:r w:rsidRPr="00EE6E73">
        <w:tab/>
        <w:t>Temporary Mobile Group Identity</w:t>
      </w:r>
    </w:p>
    <w:p w14:paraId="0AE9802A" w14:textId="17CBC7A1" w:rsidR="00214323" w:rsidRPr="00EE6E73" w:rsidRDefault="00D816F7" w:rsidP="00D816F7">
      <w:pPr>
        <w:pStyle w:val="EW"/>
      </w:pPr>
      <w:r w:rsidRPr="00EE6E73">
        <w:t>TN</w:t>
      </w:r>
      <w:r w:rsidRPr="00EE6E73">
        <w:tab/>
        <w:t>Terrestrial Network</w:t>
      </w:r>
    </w:p>
    <w:p w14:paraId="62988FBD" w14:textId="0EDE2719" w:rsidR="004D2DFC" w:rsidRPr="00EE6E73" w:rsidRDefault="004D2DFC" w:rsidP="004D2DFC">
      <w:pPr>
        <w:pStyle w:val="EW"/>
      </w:pPr>
      <w:r w:rsidRPr="00EE6E73">
        <w:t>TSS</w:t>
      </w:r>
      <w:r w:rsidRPr="00EE6E73">
        <w:tab/>
        <w:t>Timing Synchronization Status.</w:t>
      </w:r>
    </w:p>
    <w:p w14:paraId="0501647D" w14:textId="77777777" w:rsidR="00AA2DA8" w:rsidRPr="00EE6E73" w:rsidRDefault="00AE6F6C" w:rsidP="00AA2DA8">
      <w:pPr>
        <w:pStyle w:val="EW"/>
        <w:rPr>
          <w:rFonts w:eastAsia="SimSun"/>
          <w:lang w:eastAsia="en-US"/>
        </w:rPr>
      </w:pPr>
      <w:r w:rsidRPr="00EE6E73">
        <w:rPr>
          <w:rFonts w:eastAsia="SimSun"/>
          <w:lang w:eastAsia="en-US"/>
        </w:rPr>
        <w:t>U2N</w:t>
      </w:r>
      <w:r w:rsidRPr="00EE6E73">
        <w:rPr>
          <w:rFonts w:eastAsia="SimSun"/>
          <w:lang w:eastAsia="en-US"/>
        </w:rPr>
        <w:tab/>
        <w:t>UE-to-Network</w:t>
      </w:r>
    </w:p>
    <w:p w14:paraId="74098690" w14:textId="2178BBFF" w:rsidR="00AE6F6C" w:rsidRPr="00EE6E73" w:rsidRDefault="00AA2DA8" w:rsidP="00AA2DA8">
      <w:pPr>
        <w:pStyle w:val="EW"/>
        <w:rPr>
          <w:rFonts w:eastAsia="SimSun"/>
          <w:lang w:eastAsia="en-US"/>
        </w:rPr>
      </w:pPr>
      <w:r w:rsidRPr="00EE6E73">
        <w:rPr>
          <w:rFonts w:eastAsia="SimSun"/>
          <w:lang w:eastAsia="en-US"/>
        </w:rPr>
        <w:t>U2U</w:t>
      </w:r>
      <w:r w:rsidRPr="00EE6E73">
        <w:rPr>
          <w:rFonts w:eastAsia="SimSun"/>
          <w:lang w:eastAsia="en-US"/>
        </w:rPr>
        <w:tab/>
        <w:t>UE-to-UE</w:t>
      </w:r>
    </w:p>
    <w:p w14:paraId="0992A232" w14:textId="4E087539" w:rsidR="00EE7352" w:rsidRPr="00EE6E73" w:rsidRDefault="00EE7352" w:rsidP="00394471">
      <w:pPr>
        <w:pStyle w:val="EW"/>
      </w:pPr>
      <w:r w:rsidRPr="00EE6E73">
        <w:t>UDC</w:t>
      </w:r>
      <w:r w:rsidRPr="00EE6E73">
        <w:tab/>
        <w:t>Uplink Data Compression</w:t>
      </w:r>
    </w:p>
    <w:p w14:paraId="3606CAEB" w14:textId="006A502E" w:rsidR="00394471" w:rsidRPr="00EE6E73" w:rsidRDefault="00394471" w:rsidP="00394471">
      <w:pPr>
        <w:pStyle w:val="EW"/>
      </w:pPr>
      <w:r w:rsidRPr="00EE6E73">
        <w:t>UE</w:t>
      </w:r>
      <w:r w:rsidRPr="00EE6E73">
        <w:tab/>
        <w:t>User Equipment</w:t>
      </w:r>
    </w:p>
    <w:p w14:paraId="3DA3596F" w14:textId="77777777" w:rsidR="00394471" w:rsidRPr="00EE6E73" w:rsidRDefault="00394471" w:rsidP="00394471">
      <w:pPr>
        <w:pStyle w:val="EW"/>
      </w:pPr>
      <w:r w:rsidRPr="00EE6E73">
        <w:t>UL</w:t>
      </w:r>
      <w:r w:rsidRPr="00EE6E73">
        <w:tab/>
        <w:t>Uplink</w:t>
      </w:r>
    </w:p>
    <w:p w14:paraId="3EAADCC7" w14:textId="77777777" w:rsidR="00394471" w:rsidRPr="00EE6E73" w:rsidRDefault="00394471" w:rsidP="00394471">
      <w:pPr>
        <w:pStyle w:val="EW"/>
      </w:pPr>
      <w:r w:rsidRPr="00EE6E73">
        <w:t>UM</w:t>
      </w:r>
      <w:r w:rsidRPr="00EE6E73">
        <w:tab/>
        <w:t>Unacknowledged Mode</w:t>
      </w:r>
    </w:p>
    <w:p w14:paraId="3BE495E2" w14:textId="77777777" w:rsidR="00394471" w:rsidRPr="00EE6E73" w:rsidRDefault="00394471" w:rsidP="00394471">
      <w:pPr>
        <w:pStyle w:val="EW"/>
      </w:pPr>
      <w:r w:rsidRPr="00EE6E73">
        <w:t>UP</w:t>
      </w:r>
      <w:r w:rsidRPr="00EE6E73">
        <w:tab/>
        <w:t>User Plane</w:t>
      </w:r>
    </w:p>
    <w:p w14:paraId="18732A4B" w14:textId="77777777" w:rsidR="00811135" w:rsidRPr="00EE6E73" w:rsidRDefault="00811135" w:rsidP="00811135">
      <w:pPr>
        <w:pStyle w:val="EW"/>
      </w:pPr>
      <w:r w:rsidRPr="00EE6E73">
        <w:t>VR</w:t>
      </w:r>
      <w:r w:rsidRPr="00EE6E73">
        <w:rPr>
          <w:rFonts w:eastAsiaTheme="minorEastAsia"/>
        </w:rPr>
        <w:tab/>
        <w:t>Virtual Reality</w:t>
      </w:r>
    </w:p>
    <w:p w14:paraId="3FEF6C36" w14:textId="43EE2BBC" w:rsidR="001D07A9" w:rsidRPr="00EE6E73" w:rsidRDefault="001D07A9" w:rsidP="001D07A9">
      <w:pPr>
        <w:pStyle w:val="EW"/>
      </w:pPr>
      <w:r w:rsidRPr="00EE6E73">
        <w:t>VSAT</w:t>
      </w:r>
      <w:r w:rsidRPr="00EE6E73">
        <w:tab/>
        <w:t>Very Small Aperture Terminal</w:t>
      </w:r>
    </w:p>
    <w:p w14:paraId="4CC9CCB9" w14:textId="6047DCD3" w:rsidR="00A068B8" w:rsidRPr="00EE6E73" w:rsidRDefault="00A068B8" w:rsidP="00220546">
      <w:pPr>
        <w:pStyle w:val="EX"/>
      </w:pPr>
      <w:r w:rsidRPr="00EE6E73">
        <w:t>XR</w:t>
      </w:r>
      <w:r w:rsidRPr="00EE6E73">
        <w:tab/>
      </w:r>
      <w:proofErr w:type="spellStart"/>
      <w:r w:rsidRPr="00EE6E73">
        <w:t>eXtended</w:t>
      </w:r>
      <w:proofErr w:type="spellEnd"/>
      <w:r w:rsidRPr="00EE6E73">
        <w:t xml:space="preserve"> Reality</w:t>
      </w:r>
    </w:p>
    <w:p w14:paraId="5FBEB0D9" w14:textId="77777777" w:rsidR="00394471" w:rsidRPr="00EE6E73" w:rsidRDefault="00394471" w:rsidP="00394471">
      <w:r w:rsidRPr="00EE6E73">
        <w:t>In the ASN.1, lower case may be used for some (parts) of the above abbreviations e.g. c-RNTI.</w:t>
      </w:r>
    </w:p>
    <w:p w14:paraId="31935E2F" w14:textId="77777777" w:rsidR="00394471" w:rsidRPr="00EE6E73" w:rsidRDefault="00394471" w:rsidP="00394471">
      <w:pPr>
        <w:pStyle w:val="Heading1"/>
        <w:rPr>
          <w:rFonts w:eastAsia="MS Mincho"/>
        </w:rPr>
      </w:pPr>
      <w:bookmarkStart w:id="36" w:name="_Toc60776688"/>
      <w:bookmarkStart w:id="37" w:name="_Toc193445387"/>
      <w:bookmarkStart w:id="38" w:name="_Toc193451192"/>
      <w:bookmarkStart w:id="39" w:name="_Toc193462456"/>
      <w:bookmarkStart w:id="40" w:name="_Toc201294743"/>
      <w:r w:rsidRPr="00EE6E73">
        <w:rPr>
          <w:rFonts w:eastAsia="MS Mincho"/>
        </w:rPr>
        <w:t>4</w:t>
      </w:r>
      <w:r w:rsidRPr="00EE6E73">
        <w:rPr>
          <w:rFonts w:eastAsia="MS Mincho"/>
        </w:rPr>
        <w:tab/>
        <w:t>General</w:t>
      </w:r>
      <w:bookmarkEnd w:id="36"/>
      <w:bookmarkEnd w:id="37"/>
      <w:bookmarkEnd w:id="38"/>
      <w:bookmarkEnd w:id="39"/>
      <w:bookmarkEnd w:id="40"/>
    </w:p>
    <w:p w14:paraId="7D90F362" w14:textId="77777777" w:rsidR="00394471" w:rsidRPr="00EE6E73" w:rsidRDefault="00394471" w:rsidP="00394471">
      <w:pPr>
        <w:pStyle w:val="Heading2"/>
        <w:rPr>
          <w:rFonts w:eastAsia="MS Mincho"/>
        </w:rPr>
      </w:pPr>
      <w:bookmarkStart w:id="41" w:name="_Toc60776689"/>
      <w:bookmarkStart w:id="42" w:name="_Toc193445388"/>
      <w:bookmarkStart w:id="43" w:name="_Toc193451193"/>
      <w:bookmarkStart w:id="44" w:name="_Toc193462457"/>
      <w:bookmarkStart w:id="45" w:name="_Toc201294744"/>
      <w:r w:rsidRPr="00EE6E73">
        <w:rPr>
          <w:rFonts w:eastAsia="MS Mincho"/>
        </w:rPr>
        <w:t>4.1</w:t>
      </w:r>
      <w:r w:rsidRPr="00EE6E73">
        <w:rPr>
          <w:rFonts w:eastAsia="MS Mincho"/>
        </w:rPr>
        <w:tab/>
        <w:t>Introduction</w:t>
      </w:r>
      <w:bookmarkEnd w:id="41"/>
      <w:bookmarkEnd w:id="42"/>
      <w:bookmarkEnd w:id="43"/>
      <w:bookmarkEnd w:id="44"/>
      <w:bookmarkEnd w:id="45"/>
    </w:p>
    <w:p w14:paraId="3CD5ED4A" w14:textId="77777777" w:rsidR="00394471" w:rsidRPr="00EE6E73" w:rsidRDefault="00394471" w:rsidP="00394471">
      <w:pPr>
        <w:rPr>
          <w:rFonts w:eastAsia="MS Mincho"/>
          <w:lang w:eastAsia="ko-KR"/>
        </w:rPr>
      </w:pPr>
      <w:r w:rsidRPr="00EE6E73">
        <w:rPr>
          <w:lang w:eastAsia="ko-KR"/>
        </w:rPr>
        <w:t>This specification is organised as follows:</w:t>
      </w:r>
    </w:p>
    <w:p w14:paraId="75FCFEEE" w14:textId="77777777" w:rsidR="00394471" w:rsidRPr="00EE6E73" w:rsidRDefault="00394471" w:rsidP="00394471">
      <w:pPr>
        <w:pStyle w:val="B1"/>
      </w:pPr>
      <w:r w:rsidRPr="00EE6E73">
        <w:t>-</w:t>
      </w:r>
      <w:r w:rsidRPr="00EE6E73">
        <w:tab/>
        <w:t>clause 4.2 describes the RRC protocol model;</w:t>
      </w:r>
    </w:p>
    <w:p w14:paraId="05CCE281" w14:textId="77777777" w:rsidR="00394471" w:rsidRPr="00EE6E73" w:rsidRDefault="00394471" w:rsidP="00394471">
      <w:pPr>
        <w:pStyle w:val="B1"/>
      </w:pPr>
      <w:r w:rsidRPr="00EE6E73">
        <w:t>-</w:t>
      </w:r>
      <w:r w:rsidRPr="00EE6E73">
        <w:tab/>
        <w:t>clause 4.3 specifies the services provided to upper layers as well as the services expected from lower layers;</w:t>
      </w:r>
    </w:p>
    <w:p w14:paraId="201A3406" w14:textId="77777777" w:rsidR="00394471" w:rsidRPr="00EE6E73" w:rsidRDefault="00394471" w:rsidP="00394471">
      <w:pPr>
        <w:pStyle w:val="B1"/>
      </w:pPr>
      <w:r w:rsidRPr="00EE6E73">
        <w:t>-</w:t>
      </w:r>
      <w:r w:rsidRPr="00EE6E73">
        <w:tab/>
        <w:t>clause 4.4 lists the RRC functions;</w:t>
      </w:r>
    </w:p>
    <w:p w14:paraId="284A96C2" w14:textId="77777777" w:rsidR="00394471" w:rsidRPr="00EE6E73" w:rsidRDefault="00394471" w:rsidP="00394471">
      <w:pPr>
        <w:pStyle w:val="B1"/>
      </w:pPr>
      <w:r w:rsidRPr="00EE6E73">
        <w:t>-</w:t>
      </w:r>
      <w:r w:rsidRPr="00EE6E73">
        <w:tab/>
        <w:t>clause 5 specifies RRC procedures, including UE state transitions;</w:t>
      </w:r>
    </w:p>
    <w:p w14:paraId="50865C61" w14:textId="77777777" w:rsidR="00394471" w:rsidRPr="00EE6E73" w:rsidRDefault="00394471" w:rsidP="00394471">
      <w:pPr>
        <w:pStyle w:val="B1"/>
      </w:pPr>
      <w:r w:rsidRPr="00EE6E73">
        <w:t>-</w:t>
      </w:r>
      <w:r w:rsidRPr="00EE6E73">
        <w:tab/>
        <w:t>clause 6 specifies the RRC messages in ASN.1 and description;</w:t>
      </w:r>
    </w:p>
    <w:p w14:paraId="4D92CF27" w14:textId="77777777" w:rsidR="00394471" w:rsidRPr="00EE6E73" w:rsidRDefault="00394471" w:rsidP="00394471">
      <w:pPr>
        <w:pStyle w:val="B1"/>
      </w:pPr>
      <w:r w:rsidRPr="00EE6E73">
        <w:t>-</w:t>
      </w:r>
      <w:r w:rsidRPr="00EE6E73">
        <w:tab/>
        <w:t>clause 7 specifies the variables (including protocol timers and constants) and counters to be used by the UE;</w:t>
      </w:r>
    </w:p>
    <w:p w14:paraId="1421E3D0" w14:textId="77777777" w:rsidR="00394471" w:rsidRPr="00EE6E73" w:rsidRDefault="00394471" w:rsidP="00394471">
      <w:pPr>
        <w:pStyle w:val="B1"/>
      </w:pPr>
      <w:r w:rsidRPr="00EE6E73">
        <w:t>-</w:t>
      </w:r>
      <w:r w:rsidRPr="00EE6E73">
        <w:tab/>
        <w:t>clause 8 specifies the encoding of the RRC messages;</w:t>
      </w:r>
    </w:p>
    <w:p w14:paraId="732D5177" w14:textId="77777777" w:rsidR="00394471" w:rsidRPr="00EE6E73" w:rsidRDefault="00394471" w:rsidP="00394471">
      <w:pPr>
        <w:pStyle w:val="B1"/>
      </w:pPr>
      <w:r w:rsidRPr="00EE6E73">
        <w:t>-</w:t>
      </w:r>
      <w:r w:rsidRPr="00EE6E73">
        <w:tab/>
        <w:t>clause 9 specifies the specified and default radio configurations;</w:t>
      </w:r>
    </w:p>
    <w:p w14:paraId="2C9B3732" w14:textId="77777777" w:rsidR="00394471" w:rsidRPr="00EE6E73" w:rsidRDefault="00394471" w:rsidP="00394471">
      <w:pPr>
        <w:pStyle w:val="B1"/>
      </w:pPr>
      <w:r w:rsidRPr="00EE6E73">
        <w:t>-</w:t>
      </w:r>
      <w:r w:rsidRPr="00EE6E73">
        <w:tab/>
        <w:t>clause 10 specifies generic error handling;</w:t>
      </w:r>
    </w:p>
    <w:p w14:paraId="59A14178" w14:textId="77777777" w:rsidR="00394471" w:rsidRPr="00EE6E73" w:rsidRDefault="00394471" w:rsidP="00394471">
      <w:pPr>
        <w:pStyle w:val="B1"/>
      </w:pPr>
      <w:r w:rsidRPr="00EE6E73">
        <w:t>-</w:t>
      </w:r>
      <w:r w:rsidRPr="00EE6E73">
        <w:tab/>
        <w:t>clause 11 specifies the RRC messages transferred across network nodes;</w:t>
      </w:r>
    </w:p>
    <w:p w14:paraId="1A597D4D" w14:textId="77777777" w:rsidR="00394471" w:rsidRPr="00EE6E73" w:rsidRDefault="00394471" w:rsidP="00394471">
      <w:pPr>
        <w:pStyle w:val="B1"/>
      </w:pPr>
      <w:r w:rsidRPr="00EE6E73">
        <w:t>-</w:t>
      </w:r>
      <w:r w:rsidRPr="00EE6E73">
        <w:tab/>
        <w:t>clause 12 specifies the UE capability related constraints and performance requirements.</w:t>
      </w:r>
    </w:p>
    <w:p w14:paraId="7628AB3E" w14:textId="77777777" w:rsidR="00394471" w:rsidRPr="00EE6E73" w:rsidRDefault="00394471" w:rsidP="00394471">
      <w:pPr>
        <w:pStyle w:val="Heading2"/>
        <w:rPr>
          <w:rFonts w:eastAsia="MS Mincho"/>
        </w:rPr>
      </w:pPr>
      <w:bookmarkStart w:id="46" w:name="_Toc60776690"/>
      <w:bookmarkStart w:id="47" w:name="_Toc193445389"/>
      <w:bookmarkStart w:id="48" w:name="_Toc193451194"/>
      <w:bookmarkStart w:id="49" w:name="_Toc193462458"/>
      <w:bookmarkStart w:id="50" w:name="_Toc201294745"/>
      <w:r w:rsidRPr="00EE6E73">
        <w:rPr>
          <w:rFonts w:eastAsia="MS Mincho"/>
        </w:rPr>
        <w:t>4.2</w:t>
      </w:r>
      <w:r w:rsidRPr="00EE6E73">
        <w:rPr>
          <w:rFonts w:eastAsia="MS Mincho"/>
        </w:rPr>
        <w:tab/>
        <w:t>Architecture</w:t>
      </w:r>
      <w:bookmarkEnd w:id="46"/>
      <w:bookmarkEnd w:id="47"/>
      <w:bookmarkEnd w:id="48"/>
      <w:bookmarkEnd w:id="49"/>
      <w:bookmarkEnd w:id="50"/>
    </w:p>
    <w:p w14:paraId="113E532D" w14:textId="77777777" w:rsidR="00394471" w:rsidRPr="00EE6E73" w:rsidRDefault="00394471" w:rsidP="00394471">
      <w:pPr>
        <w:pStyle w:val="Heading3"/>
        <w:rPr>
          <w:rFonts w:eastAsia="MS Mincho"/>
        </w:rPr>
      </w:pPr>
      <w:bookmarkStart w:id="51" w:name="_Toc60776691"/>
      <w:bookmarkStart w:id="52" w:name="_Toc193445390"/>
      <w:bookmarkStart w:id="53" w:name="_Toc193451195"/>
      <w:bookmarkStart w:id="54" w:name="_Toc193462459"/>
      <w:bookmarkStart w:id="55" w:name="_Toc201294746"/>
      <w:r w:rsidRPr="00EE6E73">
        <w:rPr>
          <w:rFonts w:eastAsia="MS Mincho"/>
        </w:rPr>
        <w:t>4.2.1</w:t>
      </w:r>
      <w:r w:rsidRPr="00EE6E73">
        <w:rPr>
          <w:rFonts w:eastAsia="MS Mincho"/>
        </w:rPr>
        <w:tab/>
        <w:t>UE states and state transitions including inter RAT</w:t>
      </w:r>
      <w:bookmarkEnd w:id="51"/>
      <w:bookmarkEnd w:id="52"/>
      <w:bookmarkEnd w:id="53"/>
      <w:bookmarkEnd w:id="54"/>
      <w:bookmarkEnd w:id="55"/>
    </w:p>
    <w:p w14:paraId="1F099D52" w14:textId="77777777" w:rsidR="00394471" w:rsidRPr="00EE6E73" w:rsidRDefault="00394471" w:rsidP="00394471">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EE6E73" w:rsidRDefault="00394471" w:rsidP="00394471">
      <w:pPr>
        <w:pStyle w:val="B1"/>
      </w:pPr>
      <w:r w:rsidRPr="00EE6E73">
        <w:rPr>
          <w:b/>
          <w:bCs/>
        </w:rPr>
        <w:t>-</w:t>
      </w:r>
      <w:r w:rsidRPr="00EE6E73">
        <w:rPr>
          <w:b/>
          <w:bCs/>
        </w:rPr>
        <w:tab/>
        <w:t>RRC_IDLE</w:t>
      </w:r>
      <w:r w:rsidRPr="00EE6E73">
        <w:t>:</w:t>
      </w:r>
    </w:p>
    <w:p w14:paraId="471F22FB" w14:textId="77777777" w:rsidR="00394471" w:rsidRPr="00EE6E73" w:rsidRDefault="00394471" w:rsidP="00394471">
      <w:pPr>
        <w:pStyle w:val="B2"/>
      </w:pPr>
      <w:r w:rsidRPr="00EE6E73">
        <w:t>-</w:t>
      </w:r>
      <w:r w:rsidRPr="00EE6E73">
        <w:tab/>
        <w:t>A UE specific DRX may be configured by upper layers;</w:t>
      </w:r>
    </w:p>
    <w:p w14:paraId="7FF463BE" w14:textId="77777777" w:rsidR="000660EE" w:rsidRPr="00EE6E73" w:rsidRDefault="000660EE" w:rsidP="000660EE">
      <w:pPr>
        <w:pStyle w:val="B2"/>
      </w:pPr>
      <w:r w:rsidRPr="00EE6E73">
        <w:t>-</w:t>
      </w:r>
      <w:r w:rsidRPr="00EE6E73">
        <w:tab/>
        <w:t>At lower layers, the UE may be configured with a DRX for PTM transmission of MBS broadcast;</w:t>
      </w:r>
    </w:p>
    <w:p w14:paraId="108DDBE4" w14:textId="77777777" w:rsidR="00394471" w:rsidRPr="00EE6E73" w:rsidRDefault="00394471" w:rsidP="00394471">
      <w:pPr>
        <w:pStyle w:val="B2"/>
      </w:pPr>
      <w:r w:rsidRPr="00EE6E73">
        <w:t>-</w:t>
      </w:r>
      <w:r w:rsidRPr="00EE6E73">
        <w:tab/>
        <w:t>UE controlled mobility based on network configuration;</w:t>
      </w:r>
    </w:p>
    <w:p w14:paraId="2D39721A" w14:textId="77777777" w:rsidR="00394471" w:rsidRPr="00EE6E73" w:rsidRDefault="00394471" w:rsidP="00394471">
      <w:pPr>
        <w:pStyle w:val="B2"/>
      </w:pPr>
      <w:r w:rsidRPr="00EE6E73">
        <w:t>-</w:t>
      </w:r>
      <w:r w:rsidRPr="00EE6E73">
        <w:tab/>
        <w:t>The UE:</w:t>
      </w:r>
    </w:p>
    <w:p w14:paraId="0FDB12BC" w14:textId="77777777" w:rsidR="00394471" w:rsidRPr="00EE6E73" w:rsidRDefault="00394471" w:rsidP="00394471">
      <w:pPr>
        <w:pStyle w:val="B3"/>
      </w:pPr>
      <w:r w:rsidRPr="00EE6E73">
        <w:t>-</w:t>
      </w:r>
      <w:r w:rsidRPr="00EE6E73">
        <w:tab/>
        <w:t>Monitors Short Messages transmitted with P-RNTI over DCI (see clause 6.5);</w:t>
      </w:r>
    </w:p>
    <w:p w14:paraId="626A6E1E" w14:textId="3273AEB8" w:rsidR="00394471" w:rsidRPr="00EE6E73" w:rsidRDefault="00394471" w:rsidP="00394471">
      <w:pPr>
        <w:pStyle w:val="B3"/>
      </w:pPr>
      <w:r w:rsidRPr="00EE6E73">
        <w:lastRenderedPageBreak/>
        <w:t>-</w:t>
      </w:r>
      <w:r w:rsidRPr="00EE6E73">
        <w:tab/>
        <w:t>Monitors a Paging channel for CN paging using 5G-S-TMSI</w:t>
      </w:r>
      <w:r w:rsidR="001E5272" w:rsidRPr="00EE6E73">
        <w:t>, except if the UE is acting as a L2 U2N Remote UE</w:t>
      </w:r>
      <w:r w:rsidRPr="00EE6E73">
        <w:t>;</w:t>
      </w:r>
    </w:p>
    <w:p w14:paraId="2E7E37D0" w14:textId="2B8DD8CF" w:rsidR="00214323" w:rsidRPr="00EE6E73" w:rsidRDefault="00214323" w:rsidP="00214323">
      <w:pPr>
        <w:pStyle w:val="B3"/>
      </w:pPr>
      <w:r w:rsidRPr="00EE6E73">
        <w:t>-</w:t>
      </w:r>
      <w:r w:rsidRPr="00EE6E73">
        <w:tab/>
        <w:t xml:space="preserve">If configured by upper layers for MBS multicast reception, monitors </w:t>
      </w:r>
      <w:r w:rsidR="000660EE" w:rsidRPr="00EE6E73">
        <w:t xml:space="preserve">a </w:t>
      </w:r>
      <w:r w:rsidRPr="00EE6E73">
        <w:t>Paging channel for CN paging using TMGI;</w:t>
      </w:r>
    </w:p>
    <w:p w14:paraId="5514D65E" w14:textId="77777777" w:rsidR="00B41C4F" w:rsidRPr="00EE6E73" w:rsidRDefault="00394471" w:rsidP="00B41C4F">
      <w:pPr>
        <w:pStyle w:val="B3"/>
      </w:pPr>
      <w:r w:rsidRPr="00EE6E73">
        <w:t>-</w:t>
      </w:r>
      <w:r w:rsidRPr="00EE6E73">
        <w:tab/>
        <w:t>Performs neighbouring cell measurements and cell (re-)selection;</w:t>
      </w:r>
    </w:p>
    <w:p w14:paraId="280F5B1A" w14:textId="1B70CA2A" w:rsidR="00394471"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7026C4FE" w14:textId="6774C096" w:rsidR="00394471" w:rsidRPr="00EE6E73" w:rsidRDefault="00394471" w:rsidP="00394471">
      <w:pPr>
        <w:pStyle w:val="B3"/>
      </w:pPr>
      <w:r w:rsidRPr="00EE6E73">
        <w:t>-</w:t>
      </w:r>
      <w:r w:rsidRPr="00EE6E73">
        <w:tab/>
        <w:t>Acquires system information and can send SI request (if configured)</w:t>
      </w:r>
      <w:r w:rsidR="008F48B7" w:rsidRPr="00EE6E73">
        <w:t>;</w:t>
      </w:r>
    </w:p>
    <w:p w14:paraId="1A60283B" w14:textId="050D2891" w:rsidR="00394471" w:rsidRPr="00EE6E73" w:rsidRDefault="00394471" w:rsidP="00394471">
      <w:pPr>
        <w:pStyle w:val="B3"/>
      </w:pPr>
      <w:r w:rsidRPr="00EE6E73">
        <w:t>-</w:t>
      </w:r>
      <w:r w:rsidRPr="00EE6E73">
        <w:tab/>
        <w:t>Performs logging of available measurements together with location and time for logged measurement configured UEs</w:t>
      </w:r>
      <w:r w:rsidR="008F48B7" w:rsidRPr="00EE6E73">
        <w:t>;</w:t>
      </w:r>
    </w:p>
    <w:p w14:paraId="434C7F2D" w14:textId="6AB67D98" w:rsidR="008F48B7" w:rsidRPr="00EE6E73" w:rsidRDefault="008F48B7" w:rsidP="008F48B7">
      <w:pPr>
        <w:pStyle w:val="B3"/>
      </w:pPr>
      <w:r w:rsidRPr="00EE6E73">
        <w:t>-</w:t>
      </w:r>
      <w:r w:rsidRPr="00EE6E73">
        <w:tab/>
        <w:t>Performs idle/inactive measurements for idle/inactive measurement configured UEs</w:t>
      </w:r>
      <w:r w:rsidR="00214323" w:rsidRPr="00EE6E73">
        <w:t>;</w:t>
      </w:r>
    </w:p>
    <w:p w14:paraId="792BFA8D"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5F41EE5" w14:textId="77777777" w:rsidR="00394471" w:rsidRPr="00EE6E73" w:rsidRDefault="00394471" w:rsidP="00394471">
      <w:pPr>
        <w:pStyle w:val="B1"/>
      </w:pPr>
      <w:r w:rsidRPr="00EE6E73">
        <w:rPr>
          <w:b/>
          <w:bCs/>
        </w:rPr>
        <w:t>-</w:t>
      </w:r>
      <w:r w:rsidRPr="00EE6E73">
        <w:rPr>
          <w:b/>
          <w:bCs/>
        </w:rPr>
        <w:tab/>
        <w:t>RRC_INACTIVE</w:t>
      </w:r>
      <w:r w:rsidRPr="00EE6E73">
        <w:t>:</w:t>
      </w:r>
    </w:p>
    <w:p w14:paraId="315231A0" w14:textId="77777777" w:rsidR="00394471" w:rsidRPr="00EE6E73" w:rsidRDefault="00394471" w:rsidP="00394471">
      <w:pPr>
        <w:pStyle w:val="B2"/>
      </w:pPr>
      <w:r w:rsidRPr="00EE6E73">
        <w:t>-</w:t>
      </w:r>
      <w:r w:rsidRPr="00EE6E73">
        <w:tab/>
        <w:t>A UE specific DRX may be configured by upper layers or by RRC layer;</w:t>
      </w:r>
    </w:p>
    <w:p w14:paraId="3D4D8A13" w14:textId="535E0A40" w:rsidR="000660EE" w:rsidRPr="00EE6E73" w:rsidRDefault="000660EE" w:rsidP="000660EE">
      <w:pPr>
        <w:pStyle w:val="B2"/>
      </w:pPr>
      <w:r w:rsidRPr="00EE6E73">
        <w:t>-</w:t>
      </w:r>
      <w:r w:rsidRPr="00EE6E73">
        <w:tab/>
        <w:t>At lower layers, the UE may be configured with a DRX for PTM transmission of MBS broadcast</w:t>
      </w:r>
      <w:r w:rsidR="0073198A" w:rsidRPr="00EE6E73">
        <w:t xml:space="preserve"> and/or a DRX for PTM transmission of MBS multicast</w:t>
      </w:r>
      <w:r w:rsidRPr="00EE6E73">
        <w:t>;</w:t>
      </w:r>
    </w:p>
    <w:p w14:paraId="39469979" w14:textId="77777777" w:rsidR="00394471" w:rsidRPr="00EE6E73" w:rsidRDefault="00394471" w:rsidP="00394471">
      <w:pPr>
        <w:pStyle w:val="B2"/>
      </w:pPr>
      <w:r w:rsidRPr="00EE6E73">
        <w:t>-</w:t>
      </w:r>
      <w:r w:rsidRPr="00EE6E73">
        <w:tab/>
        <w:t>UE controlled mobility based on network configuration;</w:t>
      </w:r>
    </w:p>
    <w:p w14:paraId="647A8255" w14:textId="77777777" w:rsidR="00394471" w:rsidRPr="00EE6E73" w:rsidRDefault="00394471" w:rsidP="00394471">
      <w:pPr>
        <w:pStyle w:val="B2"/>
      </w:pPr>
      <w:r w:rsidRPr="00EE6E73">
        <w:t>-</w:t>
      </w:r>
      <w:r w:rsidRPr="00EE6E73">
        <w:tab/>
        <w:t>The UE stores the UE Inactive AS context;</w:t>
      </w:r>
    </w:p>
    <w:p w14:paraId="4AE6ECBE" w14:textId="77777777" w:rsidR="00394471" w:rsidRPr="00EE6E73" w:rsidRDefault="00394471" w:rsidP="00394471">
      <w:pPr>
        <w:pStyle w:val="B2"/>
      </w:pPr>
      <w:r w:rsidRPr="00EE6E73">
        <w:t>-</w:t>
      </w:r>
      <w:r w:rsidRPr="00EE6E73">
        <w:tab/>
        <w:t>A RAN-based notification area is configured by RRC layer;</w:t>
      </w:r>
    </w:p>
    <w:p w14:paraId="69B43D50" w14:textId="2EC74B93" w:rsidR="0070235D" w:rsidRPr="00EE6E73" w:rsidRDefault="0070235D" w:rsidP="0070235D">
      <w:pPr>
        <w:pStyle w:val="B2"/>
      </w:pPr>
      <w:r w:rsidRPr="00EE6E73">
        <w:t>-</w:t>
      </w:r>
      <w:r w:rsidRPr="00EE6E73">
        <w:tab/>
        <w:t>Transfer of unicast data and/or signalling to/from UE over radio bearers configured for SDT</w:t>
      </w:r>
      <w:r w:rsidR="001E1B85" w:rsidRPr="00EE6E73">
        <w:t>.</w:t>
      </w:r>
    </w:p>
    <w:p w14:paraId="18150427" w14:textId="3943D772" w:rsidR="00394471" w:rsidRPr="00EE6E73" w:rsidRDefault="00A84ABA" w:rsidP="00394471">
      <w:pPr>
        <w:pStyle w:val="B2"/>
      </w:pPr>
      <w:r w:rsidRPr="00EE6E73">
        <w:t>-</w:t>
      </w:r>
      <w:r w:rsidRPr="00EE6E73">
        <w:tab/>
      </w:r>
      <w:r w:rsidR="00394471" w:rsidRPr="00EE6E73">
        <w:t>The UE:</w:t>
      </w:r>
    </w:p>
    <w:p w14:paraId="794CF873" w14:textId="77777777" w:rsidR="00394471" w:rsidRPr="00EE6E73" w:rsidRDefault="00394471" w:rsidP="00394471">
      <w:pPr>
        <w:pStyle w:val="B3"/>
      </w:pPr>
      <w:r w:rsidRPr="00EE6E73">
        <w:t>-</w:t>
      </w:r>
      <w:r w:rsidRPr="00EE6E73">
        <w:tab/>
        <w:t>Monitors Short Messages transmitted with P-RNTI over DCI (see clause 6.5);</w:t>
      </w:r>
    </w:p>
    <w:p w14:paraId="0AB73875" w14:textId="77777777" w:rsidR="00F60CCD" w:rsidRPr="00EE6E73" w:rsidRDefault="0070235D" w:rsidP="00F60CCD">
      <w:pPr>
        <w:pStyle w:val="B3"/>
      </w:pPr>
      <w:r w:rsidRPr="00EE6E73">
        <w:t>-</w:t>
      </w:r>
      <w:r w:rsidRPr="00EE6E73">
        <w:tab/>
      </w:r>
      <w:r w:rsidR="005C1859" w:rsidRPr="00EE6E73">
        <w:t>While T319a is running</w:t>
      </w:r>
      <w:r w:rsidRPr="00EE6E73">
        <w:t>, monitors control channels associated with the shared data channel to determine if data is scheduled for it;</w:t>
      </w:r>
    </w:p>
    <w:p w14:paraId="4AA516E6" w14:textId="31FD8E5C" w:rsidR="0070235D" w:rsidRPr="00EE6E73" w:rsidRDefault="00F60CCD" w:rsidP="00F60CCD">
      <w:pPr>
        <w:pStyle w:val="B3"/>
      </w:pPr>
      <w:r w:rsidRPr="00EE6E73">
        <w:t>-</w:t>
      </w:r>
      <w:r w:rsidRPr="00EE6E73">
        <w:tab/>
        <w:t xml:space="preserve">While SDT procedure is ongoing and T319a is not running, if CG-SDT is selected and if extended CG-SDT periodicity is configured (i.e. </w:t>
      </w:r>
      <w:r w:rsidRPr="00EE6E73">
        <w:rPr>
          <w:i/>
          <w:iCs/>
        </w:rPr>
        <w:t>cg-SDT-</w:t>
      </w:r>
      <w:proofErr w:type="spellStart"/>
      <w:r w:rsidRPr="00EE6E73">
        <w:rPr>
          <w:i/>
          <w:iCs/>
        </w:rPr>
        <w:t>PeriodicityExt</w:t>
      </w:r>
      <w:proofErr w:type="spellEnd"/>
      <w:r w:rsidRPr="00EE6E73">
        <w:t xml:space="preserve"> is configured), monitors a Paging channel for CN paging using 5G-S-TMSI and RAN paging using </w:t>
      </w:r>
      <w:proofErr w:type="spellStart"/>
      <w:r w:rsidRPr="00EE6E73">
        <w:t>fullI</w:t>
      </w:r>
      <w:proofErr w:type="spellEnd"/>
      <w:r w:rsidRPr="00EE6E73">
        <w:t>-RNTI except if the UE is acting as a L2 U2N Remote UE;</w:t>
      </w:r>
    </w:p>
    <w:p w14:paraId="18E43B08" w14:textId="31E8B091" w:rsidR="00394471" w:rsidRPr="00EE6E73" w:rsidRDefault="00394471" w:rsidP="00394471">
      <w:pPr>
        <w:pStyle w:val="B3"/>
      </w:pPr>
      <w:r w:rsidRPr="00EE6E73">
        <w:t>-</w:t>
      </w:r>
      <w:r w:rsidRPr="00EE6E73">
        <w:tab/>
      </w:r>
      <w:r w:rsidR="0070235D" w:rsidRPr="00EE6E73">
        <w:t xml:space="preserve">While </w:t>
      </w:r>
      <w:r w:rsidR="00F60CCD" w:rsidRPr="00EE6E73">
        <w:t xml:space="preserve">SDT procedure is not ongoing, </w:t>
      </w:r>
      <w:r w:rsidR="0070235D" w:rsidRPr="00EE6E73">
        <w:t>m</w:t>
      </w:r>
      <w:r w:rsidRPr="00EE6E73">
        <w:t xml:space="preserve">onitors a Paging channel for CN paging using 5G-S-TMSI and RAN paging using </w:t>
      </w:r>
      <w:proofErr w:type="spellStart"/>
      <w:r w:rsidRPr="00EE6E73">
        <w:t>fullI</w:t>
      </w:r>
      <w:proofErr w:type="spellEnd"/>
      <w:r w:rsidRPr="00EE6E73">
        <w:t>-RNTI</w:t>
      </w:r>
      <w:r w:rsidR="001E5272" w:rsidRPr="00EE6E73">
        <w:t>, except if the UE is acting as a L2 U2N Remote UE</w:t>
      </w:r>
      <w:r w:rsidRPr="00EE6E73">
        <w:t>;</w:t>
      </w:r>
    </w:p>
    <w:p w14:paraId="0BA8D923" w14:textId="606D6317" w:rsidR="00214323" w:rsidRPr="00EE6E73" w:rsidRDefault="00214323" w:rsidP="00214323">
      <w:pPr>
        <w:pStyle w:val="B3"/>
      </w:pPr>
      <w:r w:rsidRPr="00EE6E73">
        <w:t>-</w:t>
      </w:r>
      <w:r w:rsidRPr="00EE6E73">
        <w:tab/>
        <w:t xml:space="preserve">If configured by upper layers for MBS multicast reception, </w:t>
      </w:r>
      <w:r w:rsidR="001C1AF2" w:rsidRPr="00EE6E73">
        <w:t xml:space="preserve">while </w:t>
      </w:r>
      <w:r w:rsidR="00F60CCD" w:rsidRPr="00EE6E73">
        <w:t>SDT procedure is</w:t>
      </w:r>
      <w:r w:rsidR="005C1859" w:rsidRPr="00EE6E73">
        <w:t xml:space="preserve"> not </w:t>
      </w:r>
      <w:r w:rsidR="00F60CCD" w:rsidRPr="00EE6E73">
        <w:t>ongoing</w:t>
      </w:r>
      <w:r w:rsidR="001C1AF2" w:rsidRPr="00EE6E73">
        <w:t xml:space="preserve">, </w:t>
      </w:r>
      <w:r w:rsidRPr="00EE6E73">
        <w:t xml:space="preserve">monitors </w:t>
      </w:r>
      <w:r w:rsidR="000660EE" w:rsidRPr="00EE6E73">
        <w:t xml:space="preserve">a </w:t>
      </w:r>
      <w:r w:rsidRPr="00EE6E73">
        <w:t>Paging channel for paging using TMGI;</w:t>
      </w:r>
    </w:p>
    <w:p w14:paraId="06B96113" w14:textId="77777777" w:rsidR="00394471" w:rsidRPr="00EE6E73" w:rsidRDefault="00394471" w:rsidP="00394471">
      <w:pPr>
        <w:pStyle w:val="B3"/>
      </w:pPr>
      <w:r w:rsidRPr="00EE6E73">
        <w:t>-</w:t>
      </w:r>
      <w:r w:rsidRPr="00EE6E73">
        <w:tab/>
        <w:t>Performs neighbouring cell measurements and cell (re-)selection;</w:t>
      </w:r>
    </w:p>
    <w:p w14:paraId="1FD0C893" w14:textId="77777777" w:rsidR="00B41C4F"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10CDCE1A" w14:textId="77777777" w:rsidR="00394471" w:rsidRPr="00EE6E73" w:rsidRDefault="00394471" w:rsidP="00394471">
      <w:pPr>
        <w:pStyle w:val="B3"/>
      </w:pPr>
      <w:r w:rsidRPr="00EE6E73">
        <w:t>-</w:t>
      </w:r>
      <w:r w:rsidRPr="00EE6E73">
        <w:tab/>
        <w:t>Performs RAN-based notification area updates periodically and when moving outside the configured RAN-based notification area;</w:t>
      </w:r>
    </w:p>
    <w:p w14:paraId="426877C3" w14:textId="128354F7" w:rsidR="00394471" w:rsidRPr="00EE6E73" w:rsidRDefault="00394471" w:rsidP="00394471">
      <w:pPr>
        <w:pStyle w:val="B3"/>
      </w:pPr>
      <w:r w:rsidRPr="00EE6E73">
        <w:t>-</w:t>
      </w:r>
      <w:r w:rsidRPr="00EE6E73">
        <w:tab/>
        <w:t>Acquires system information</w:t>
      </w:r>
      <w:r w:rsidR="00A84ABA" w:rsidRPr="00EE6E73">
        <w:rPr>
          <w:rFonts w:eastAsia="SimSun"/>
          <w:lang w:eastAsia="en-US"/>
        </w:rPr>
        <w:t xml:space="preserve"> and</w:t>
      </w:r>
      <w:r w:rsidR="0070235D" w:rsidRPr="00EE6E73">
        <w:t>, while SDT procedure is not ongoing,</w:t>
      </w:r>
      <w:r w:rsidRPr="00EE6E73">
        <w:t xml:space="preserve"> can send SI request (if configured)</w:t>
      </w:r>
      <w:r w:rsidR="008F48B7" w:rsidRPr="00EE6E73">
        <w:t>;</w:t>
      </w:r>
    </w:p>
    <w:p w14:paraId="3CC75625" w14:textId="0B51A6C4" w:rsidR="00394471" w:rsidRPr="00EE6E73" w:rsidRDefault="00394471" w:rsidP="00394471">
      <w:pPr>
        <w:pStyle w:val="B3"/>
      </w:pPr>
      <w:r w:rsidRPr="00EE6E73">
        <w:t>-</w:t>
      </w:r>
      <w:r w:rsidRPr="00EE6E73">
        <w:tab/>
      </w:r>
      <w:r w:rsidR="0070235D" w:rsidRPr="00EE6E73">
        <w:t>While SDT procedure is not ongoing, p</w:t>
      </w:r>
      <w:r w:rsidRPr="00EE6E73">
        <w:t>erforms logging of available measurements together with location and time for logged measurement configured UEs</w:t>
      </w:r>
      <w:r w:rsidR="008F48B7" w:rsidRPr="00EE6E73">
        <w:t>;</w:t>
      </w:r>
    </w:p>
    <w:p w14:paraId="2265AB70" w14:textId="3D997B50" w:rsidR="008F48B7" w:rsidRPr="00EE6E73" w:rsidRDefault="008F48B7" w:rsidP="008F48B7">
      <w:pPr>
        <w:pStyle w:val="B3"/>
      </w:pPr>
      <w:r w:rsidRPr="00EE6E73">
        <w:lastRenderedPageBreak/>
        <w:t>-</w:t>
      </w:r>
      <w:r w:rsidRPr="00EE6E73">
        <w:tab/>
      </w:r>
      <w:r w:rsidR="0070235D" w:rsidRPr="00EE6E73">
        <w:t>While SDT procedure is not ongoing, p</w:t>
      </w:r>
      <w:r w:rsidRPr="00EE6E73">
        <w:t>erforms idle/inactive measurements for idle/inactive measurement configured UEs</w:t>
      </w:r>
      <w:r w:rsidR="00214323" w:rsidRPr="00EE6E73">
        <w:t>;</w:t>
      </w:r>
    </w:p>
    <w:p w14:paraId="48D1D3AE" w14:textId="2EAB226A"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r w:rsidR="001E1B85" w:rsidRPr="00EE6E73">
        <w:t>;</w:t>
      </w:r>
    </w:p>
    <w:p w14:paraId="6CFDDCCD" w14:textId="77777777" w:rsidR="0073198A" w:rsidRPr="00EE6E73" w:rsidRDefault="0073198A" w:rsidP="0073198A">
      <w:pPr>
        <w:pStyle w:val="B3"/>
      </w:pPr>
      <w:r w:rsidRPr="00EE6E73">
        <w:t>-</w:t>
      </w:r>
      <w:r w:rsidRPr="00EE6E73">
        <w:tab/>
        <w:t>If configured for MBS multicast reception in RRC_INACTIVE, acquires multicast MCCH change notification and MBS multicast control information and data;</w:t>
      </w:r>
    </w:p>
    <w:p w14:paraId="318DB36A" w14:textId="77777777" w:rsidR="001E1B85" w:rsidRPr="00EE6E73" w:rsidRDefault="001E1B85" w:rsidP="001E1B85">
      <w:pPr>
        <w:pStyle w:val="B3"/>
      </w:pPr>
      <w:r w:rsidRPr="00EE6E73">
        <w:t>-</w:t>
      </w:r>
      <w:r w:rsidRPr="00EE6E73">
        <w:tab/>
        <w:t>Transmits SRS for Positioning.</w:t>
      </w:r>
    </w:p>
    <w:p w14:paraId="4640AF45" w14:textId="77777777" w:rsidR="00394471" w:rsidRPr="00EE6E73" w:rsidRDefault="00394471" w:rsidP="00394471">
      <w:pPr>
        <w:pStyle w:val="B1"/>
        <w:rPr>
          <w:b/>
          <w:bCs/>
        </w:rPr>
      </w:pPr>
      <w:r w:rsidRPr="00EE6E73">
        <w:rPr>
          <w:b/>
          <w:bCs/>
        </w:rPr>
        <w:t>-</w:t>
      </w:r>
      <w:r w:rsidRPr="00EE6E73">
        <w:rPr>
          <w:b/>
          <w:bCs/>
        </w:rPr>
        <w:tab/>
        <w:t>RRC_CONNECTED:</w:t>
      </w:r>
    </w:p>
    <w:p w14:paraId="3A90BE23" w14:textId="77777777" w:rsidR="00394471" w:rsidRPr="00EE6E73" w:rsidRDefault="00394471" w:rsidP="00394471">
      <w:pPr>
        <w:pStyle w:val="B2"/>
      </w:pPr>
      <w:r w:rsidRPr="00EE6E73">
        <w:t>-</w:t>
      </w:r>
      <w:r w:rsidRPr="00EE6E73">
        <w:tab/>
        <w:t>The UE stores the AS context;</w:t>
      </w:r>
    </w:p>
    <w:p w14:paraId="5DDB16E9" w14:textId="77777777" w:rsidR="00394471" w:rsidRPr="00EE6E73" w:rsidRDefault="00394471" w:rsidP="00394471">
      <w:pPr>
        <w:pStyle w:val="B2"/>
      </w:pPr>
      <w:r w:rsidRPr="00EE6E73">
        <w:t>-</w:t>
      </w:r>
      <w:r w:rsidRPr="00EE6E73">
        <w:tab/>
        <w:t>Transfer of unicast data to/from UE;</w:t>
      </w:r>
    </w:p>
    <w:p w14:paraId="79FEB07A" w14:textId="77777777" w:rsidR="00214323" w:rsidRPr="00EE6E73" w:rsidRDefault="00214323" w:rsidP="00214323">
      <w:pPr>
        <w:pStyle w:val="B2"/>
      </w:pPr>
      <w:r w:rsidRPr="00EE6E73">
        <w:t>-</w:t>
      </w:r>
      <w:r w:rsidRPr="00EE6E73">
        <w:tab/>
        <w:t>Transfer of MBS multicast data to UE;</w:t>
      </w:r>
    </w:p>
    <w:p w14:paraId="390ACC73" w14:textId="77777777" w:rsidR="00394471" w:rsidRPr="00EE6E73" w:rsidRDefault="00394471" w:rsidP="00394471">
      <w:pPr>
        <w:pStyle w:val="B2"/>
      </w:pPr>
      <w:r w:rsidRPr="00EE6E73">
        <w:t>-</w:t>
      </w:r>
      <w:r w:rsidRPr="00EE6E73">
        <w:tab/>
        <w:t>At lower layers, the UE may be configured with a UE specific DRX;</w:t>
      </w:r>
    </w:p>
    <w:p w14:paraId="27DC3838" w14:textId="77777777" w:rsidR="00806A70" w:rsidRPr="00EE6E73" w:rsidRDefault="000660EE" w:rsidP="00806A70">
      <w:pPr>
        <w:pStyle w:val="B2"/>
      </w:pPr>
      <w:r w:rsidRPr="00EE6E73">
        <w:t>-</w:t>
      </w:r>
      <w:r w:rsidRPr="00EE6E73">
        <w:tab/>
        <w:t>At lower layers, the UE may be configured with a DRX for PTM transmission of MBS broadcast and/or a DRX for MBS multicast;</w:t>
      </w:r>
      <w:bookmarkStart w:id="56" w:name="_Hlk153705119"/>
    </w:p>
    <w:p w14:paraId="7FFB0A45" w14:textId="466578F6" w:rsidR="000660EE" w:rsidRPr="00EE6E73" w:rsidRDefault="00806A70" w:rsidP="00806A70">
      <w:pPr>
        <w:pStyle w:val="B2"/>
      </w:pPr>
      <w:r w:rsidRPr="00EE6E73">
        <w:t>-</w:t>
      </w:r>
      <w:r w:rsidRPr="00EE6E73">
        <w:tab/>
        <w:t>At lower layers, the UE may be configured with a cell specific cell DTX/DRX;</w:t>
      </w:r>
      <w:bookmarkEnd w:id="56"/>
    </w:p>
    <w:p w14:paraId="6E522F84" w14:textId="77777777" w:rsidR="00394471" w:rsidRPr="00EE6E73" w:rsidRDefault="00394471" w:rsidP="00394471">
      <w:pPr>
        <w:pStyle w:val="B2"/>
      </w:pPr>
      <w:r w:rsidRPr="00EE6E73">
        <w:t>-</w:t>
      </w:r>
      <w:r w:rsidRPr="00EE6E73">
        <w:tab/>
        <w:t xml:space="preserve">For UEs supporting CA, use of one or more </w:t>
      </w:r>
      <w:proofErr w:type="spellStart"/>
      <w:r w:rsidRPr="00EE6E73">
        <w:t>SCells</w:t>
      </w:r>
      <w:proofErr w:type="spellEnd"/>
      <w:r w:rsidRPr="00EE6E73">
        <w:t xml:space="preserve">, aggregated with the </w:t>
      </w:r>
      <w:proofErr w:type="spellStart"/>
      <w:r w:rsidRPr="00EE6E73">
        <w:t>SpCell</w:t>
      </w:r>
      <w:proofErr w:type="spellEnd"/>
      <w:r w:rsidRPr="00EE6E73">
        <w:t>, for increased bandwidth;</w:t>
      </w:r>
    </w:p>
    <w:p w14:paraId="61F5CFB1" w14:textId="77777777" w:rsidR="00394471" w:rsidRPr="00EE6E73" w:rsidRDefault="00394471" w:rsidP="00394471">
      <w:pPr>
        <w:pStyle w:val="B2"/>
      </w:pPr>
      <w:r w:rsidRPr="00EE6E73">
        <w:t>-</w:t>
      </w:r>
      <w:r w:rsidRPr="00EE6E73">
        <w:tab/>
        <w:t>For UEs supporting DC, use of one SCG, aggregated with the MCG, for increased bandwidth;</w:t>
      </w:r>
    </w:p>
    <w:p w14:paraId="2E2D9324" w14:textId="441C8766" w:rsidR="00394471" w:rsidRPr="00EE6E73" w:rsidRDefault="00394471" w:rsidP="00394471">
      <w:pPr>
        <w:pStyle w:val="B2"/>
      </w:pPr>
      <w:r w:rsidRPr="00EE6E73">
        <w:t>-</w:t>
      </w:r>
      <w:r w:rsidRPr="00EE6E73">
        <w:tab/>
        <w:t>Network controlled mobility within NR</w:t>
      </w:r>
      <w:r w:rsidR="0093231F" w:rsidRPr="00EE6E73">
        <w:t>,</w:t>
      </w:r>
      <w:r w:rsidRPr="00EE6E73">
        <w:t xml:space="preserve"> to/from E-UTRA</w:t>
      </w:r>
      <w:r w:rsidR="00080294" w:rsidRPr="00EE6E73">
        <w:t>,</w:t>
      </w:r>
      <w:r w:rsidR="0093231F" w:rsidRPr="00EE6E73">
        <w:t xml:space="preserve"> and to UTRA-FDD</w:t>
      </w:r>
      <w:r w:rsidRPr="00EE6E73">
        <w:t>;</w:t>
      </w:r>
    </w:p>
    <w:p w14:paraId="7E3DB1C7" w14:textId="77777777" w:rsidR="00D72068" w:rsidRPr="00EE6E73" w:rsidRDefault="001E5272" w:rsidP="00D72068">
      <w:pPr>
        <w:pStyle w:val="B2"/>
      </w:pPr>
      <w:r w:rsidRPr="00EE6E73">
        <w:t>-</w:t>
      </w:r>
      <w:r w:rsidRPr="00EE6E73">
        <w:tab/>
        <w:t>Network controlled mobility (path switch) between a serving cell and a L2 U2N Relay UE, or vice versa</w:t>
      </w:r>
      <w:r w:rsidR="00D72068" w:rsidRPr="00EE6E73">
        <w:t>, or between a source L2 U2N Relay UE and a target L2 U2N Relay UE;</w:t>
      </w:r>
    </w:p>
    <w:p w14:paraId="42BDEA1F" w14:textId="48FA274E" w:rsidR="001E5272" w:rsidRPr="00EE6E73" w:rsidRDefault="00D72068" w:rsidP="00D72068">
      <w:pPr>
        <w:pStyle w:val="B2"/>
      </w:pPr>
      <w:r w:rsidRPr="00EE6E73">
        <w:t>-</w:t>
      </w:r>
      <w:r w:rsidRPr="00EE6E73">
        <w:tab/>
        <w:t>Network controlled MP operation</w:t>
      </w:r>
      <w:r w:rsidR="001E5272" w:rsidRPr="00EE6E73">
        <w:t>.</w:t>
      </w:r>
    </w:p>
    <w:p w14:paraId="25729DC0" w14:textId="77777777" w:rsidR="00394471" w:rsidRPr="00EE6E73" w:rsidRDefault="00394471" w:rsidP="00394471">
      <w:pPr>
        <w:pStyle w:val="B2"/>
      </w:pPr>
      <w:r w:rsidRPr="00EE6E73">
        <w:t>-</w:t>
      </w:r>
      <w:r w:rsidRPr="00EE6E73">
        <w:tab/>
        <w:t>The UE:</w:t>
      </w:r>
    </w:p>
    <w:p w14:paraId="391AA824" w14:textId="77777777" w:rsidR="00394471" w:rsidRPr="00EE6E73" w:rsidRDefault="00394471" w:rsidP="00394471">
      <w:pPr>
        <w:pStyle w:val="B3"/>
      </w:pPr>
      <w:r w:rsidRPr="00EE6E73">
        <w:t>-</w:t>
      </w:r>
      <w:r w:rsidRPr="00EE6E73">
        <w:tab/>
        <w:t>Monitors Short Messages transmitted with P-RNTI over DCI (see clause 6.5), if configured;</w:t>
      </w:r>
    </w:p>
    <w:p w14:paraId="4EB13B4D" w14:textId="77777777" w:rsidR="00394471" w:rsidRPr="00EE6E73" w:rsidRDefault="00394471" w:rsidP="00394471">
      <w:pPr>
        <w:pStyle w:val="B3"/>
      </w:pPr>
      <w:r w:rsidRPr="00EE6E73">
        <w:t>-</w:t>
      </w:r>
      <w:r w:rsidRPr="00EE6E73">
        <w:tab/>
        <w:t>Monitors control channels associated with the shared data channel to determine if data is scheduled for it;</w:t>
      </w:r>
    </w:p>
    <w:p w14:paraId="003CEB18" w14:textId="77777777" w:rsidR="00394471" w:rsidRPr="00EE6E73" w:rsidRDefault="00394471" w:rsidP="00394471">
      <w:pPr>
        <w:pStyle w:val="B3"/>
      </w:pPr>
      <w:r w:rsidRPr="00EE6E73">
        <w:t>-</w:t>
      </w:r>
      <w:r w:rsidRPr="00EE6E73">
        <w:tab/>
        <w:t>Provides channel quality and feedback information;</w:t>
      </w:r>
    </w:p>
    <w:p w14:paraId="3C139D55" w14:textId="2066E5FA" w:rsidR="00394471" w:rsidRPr="00EE6E73" w:rsidRDefault="00394471" w:rsidP="00394471">
      <w:pPr>
        <w:pStyle w:val="B3"/>
      </w:pPr>
      <w:r w:rsidRPr="00EE6E73">
        <w:t>-</w:t>
      </w:r>
      <w:r w:rsidRPr="00EE6E73">
        <w:tab/>
        <w:t xml:space="preserve">Performs neighbouring cell </w:t>
      </w:r>
      <w:r w:rsidR="005B2052" w:rsidRPr="00EE6E73">
        <w:rPr>
          <w:rFonts w:eastAsia="SimSun"/>
        </w:rPr>
        <w:t>and/or L2 U2N relay</w:t>
      </w:r>
      <w:r w:rsidR="005B2052" w:rsidRPr="00EE6E73">
        <w:t xml:space="preserve"> </w:t>
      </w:r>
      <w:r w:rsidRPr="00EE6E73">
        <w:t>measurements and measurement reporting;</w:t>
      </w:r>
    </w:p>
    <w:p w14:paraId="5787A6C3" w14:textId="77777777" w:rsidR="00394471" w:rsidRPr="00EE6E73" w:rsidRDefault="00394471" w:rsidP="00394471">
      <w:pPr>
        <w:pStyle w:val="B3"/>
      </w:pPr>
      <w:r w:rsidRPr="00EE6E73">
        <w:t>-</w:t>
      </w:r>
      <w:r w:rsidRPr="00EE6E73">
        <w:tab/>
        <w:t>Acquires system information;</w:t>
      </w:r>
    </w:p>
    <w:p w14:paraId="0A1569C0" w14:textId="15833E02" w:rsidR="00394471" w:rsidRPr="00EE6E73" w:rsidRDefault="00394471" w:rsidP="00394471">
      <w:pPr>
        <w:pStyle w:val="B3"/>
      </w:pPr>
      <w:r w:rsidRPr="00EE6E73">
        <w:t>-</w:t>
      </w:r>
      <w:r w:rsidRPr="00EE6E73">
        <w:tab/>
        <w:t>Performs immediate MDT measurement together with available location reporting</w:t>
      </w:r>
      <w:r w:rsidR="00214323" w:rsidRPr="00EE6E73">
        <w:t>;</w:t>
      </w:r>
    </w:p>
    <w:p w14:paraId="1B4EF158"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286953B" w14:textId="77777777" w:rsidR="00394471" w:rsidRPr="00EE6E73" w:rsidRDefault="00394471" w:rsidP="00394471">
      <w:r w:rsidRPr="00EE6E73">
        <w:t>Figure 4.2.1-1 illustrates an overview of UE RRC state machine and state transitions in NR. A UE has only one RRC state in NR at one time.</w:t>
      </w:r>
    </w:p>
    <w:p w14:paraId="3017F843" w14:textId="77777777" w:rsidR="00394471" w:rsidRPr="00EE6E73" w:rsidRDefault="007C3455" w:rsidP="00394471">
      <w:pPr>
        <w:pStyle w:val="TH"/>
      </w:pPr>
      <w:r w:rsidRPr="00EE6E73">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25pt;height:244.25pt" o:ole="">
            <v:imagedata r:id="rId19" o:title=""/>
          </v:shape>
          <o:OLEObject Type="Embed" ProgID="Word.Document.12" ShapeID="_x0000_i1025" DrawAspect="Content" ObjectID="_1820062270" r:id="rId20">
            <o:FieldCodes>\s</o:FieldCodes>
          </o:OLEObject>
        </w:object>
      </w:r>
    </w:p>
    <w:p w14:paraId="229BF7AF" w14:textId="77777777" w:rsidR="00394471" w:rsidRPr="00EE6E73" w:rsidRDefault="00394471" w:rsidP="00394471">
      <w:pPr>
        <w:pStyle w:val="TF"/>
      </w:pPr>
      <w:r w:rsidRPr="00EE6E73">
        <w:t>Figure 4.2.1-1:</w:t>
      </w:r>
      <w:r w:rsidRPr="00EE6E73">
        <w:tab/>
        <w:t>UE state machine and state transitions in NR</w:t>
      </w:r>
    </w:p>
    <w:p w14:paraId="5479CA24" w14:textId="195D9E83" w:rsidR="00394471" w:rsidRPr="00EE6E73" w:rsidRDefault="00394471" w:rsidP="00394471">
      <w:r w:rsidRPr="00EE6E73">
        <w:t>Figure 4.2.1-2 illustrates an overview of UE state machine and state transitions in NR as well as the mobility procedures supported between NR/5GC</w:t>
      </w:r>
      <w:r w:rsidR="0093231F" w:rsidRPr="00EE6E73">
        <w:t>,</w:t>
      </w:r>
      <w:r w:rsidRPr="00EE6E73">
        <w:t xml:space="preserve"> E-UTRA/EPC and E-UTRA/5GC.</w:t>
      </w:r>
    </w:p>
    <w:p w14:paraId="5F4CB18D" w14:textId="77777777" w:rsidR="00394471" w:rsidRPr="00EE6E73" w:rsidRDefault="007C3455" w:rsidP="00394471">
      <w:pPr>
        <w:pStyle w:val="TH"/>
        <w:rPr>
          <w:noProof/>
        </w:rPr>
      </w:pPr>
      <w:r w:rsidRPr="00EE6E73">
        <w:rPr>
          <w:noProof/>
        </w:rPr>
        <w:object w:dxaOrig="10500" w:dyaOrig="5475" w14:anchorId="1653B7D4">
          <v:shape id="_x0000_i1026" type="#_x0000_t75" style="width:525.5pt;height:272.4pt" o:ole="">
            <v:imagedata r:id="rId21" o:title=""/>
          </v:shape>
          <o:OLEObject Type="Embed" ProgID="Word.Document.12" ShapeID="_x0000_i1026" DrawAspect="Content" ObjectID="_1820062271" r:id="rId22">
            <o:FieldCodes>\s</o:FieldCodes>
          </o:OLEObject>
        </w:object>
      </w:r>
    </w:p>
    <w:p w14:paraId="1C444C56" w14:textId="01ED3386" w:rsidR="00394471" w:rsidRPr="00EE6E73" w:rsidRDefault="00394471" w:rsidP="00394471">
      <w:pPr>
        <w:pStyle w:val="TF"/>
      </w:pPr>
      <w:r w:rsidRPr="00EE6E73">
        <w:t>Figure 4.2.1-2:</w:t>
      </w:r>
      <w:r w:rsidRPr="00EE6E73">
        <w:tab/>
        <w:t>UE state machine and state transitions between NR/5GC, E-UTRA/EPC and E-UTRA/5GC</w:t>
      </w:r>
    </w:p>
    <w:p w14:paraId="5456AC89" w14:textId="0E875167" w:rsidR="0093231F" w:rsidRPr="00EE6E73" w:rsidRDefault="0093231F" w:rsidP="0093231F">
      <w:pPr>
        <w:rPr>
          <w:noProof/>
        </w:rPr>
      </w:pPr>
      <w:r w:rsidRPr="00EE6E73">
        <w:rPr>
          <w:noProof/>
        </w:rPr>
        <w:t>Figure 4.2.1-3 illustrates the mobility procedure supported between NR/5GC and UTRA-FDD.</w:t>
      </w:r>
    </w:p>
    <w:p w14:paraId="1C25F6C9" w14:textId="77777777" w:rsidR="0093231F" w:rsidRPr="00EE6E73" w:rsidRDefault="007C3455" w:rsidP="000830BB">
      <w:pPr>
        <w:pStyle w:val="TH"/>
        <w:rPr>
          <w:noProof/>
        </w:rPr>
      </w:pPr>
      <w:r w:rsidRPr="00EE6E73">
        <w:rPr>
          <w:noProof/>
        </w:rPr>
        <w:object w:dxaOrig="8270" w:dyaOrig="1040" w14:anchorId="12E41DC4">
          <v:shape id="_x0000_i1027" type="#_x0000_t75" style="width:413.1pt;height:51.95pt" o:ole="">
            <v:imagedata r:id="rId23" o:title=""/>
          </v:shape>
          <o:OLEObject Type="Embed" ProgID="Visio.Drawing.15" ShapeID="_x0000_i1027" DrawAspect="Content" ObjectID="_1820062272" r:id="rId24"/>
        </w:object>
      </w:r>
    </w:p>
    <w:p w14:paraId="03FAB3A0" w14:textId="61BDD841" w:rsidR="0093231F" w:rsidRPr="00EE6E73" w:rsidRDefault="0093231F" w:rsidP="0093231F">
      <w:pPr>
        <w:pStyle w:val="TF"/>
      </w:pPr>
      <w:r w:rsidRPr="00EE6E73">
        <w:t>Figure 4.2.1-3:</w:t>
      </w:r>
      <w:r w:rsidRPr="00EE6E73">
        <w:tab/>
        <w:t>Mobility procedure supported between NR/5GC and UTRA-FDD</w:t>
      </w:r>
    </w:p>
    <w:p w14:paraId="03DE5B86" w14:textId="77777777" w:rsidR="0093231F" w:rsidRPr="00EE6E73" w:rsidRDefault="0093231F" w:rsidP="000830BB"/>
    <w:p w14:paraId="0331381E" w14:textId="77777777" w:rsidR="00394471" w:rsidRPr="00EE6E73" w:rsidRDefault="00394471" w:rsidP="00394471">
      <w:pPr>
        <w:pStyle w:val="Heading3"/>
        <w:rPr>
          <w:rFonts w:eastAsia="MS Mincho"/>
        </w:rPr>
      </w:pPr>
      <w:bookmarkStart w:id="57" w:name="_Toc60776692"/>
      <w:bookmarkStart w:id="58" w:name="_Toc193445391"/>
      <w:bookmarkStart w:id="59" w:name="_Toc193451196"/>
      <w:bookmarkStart w:id="60" w:name="_Toc193462460"/>
      <w:bookmarkStart w:id="61" w:name="_Toc201294747"/>
      <w:r w:rsidRPr="00EE6E73">
        <w:rPr>
          <w:rFonts w:eastAsia="MS Mincho"/>
        </w:rPr>
        <w:t>4.2.2</w:t>
      </w:r>
      <w:r w:rsidRPr="00EE6E73">
        <w:rPr>
          <w:rFonts w:eastAsia="MS Mincho"/>
        </w:rPr>
        <w:tab/>
        <w:t>Signalling radio bearers</w:t>
      </w:r>
      <w:bookmarkEnd w:id="57"/>
      <w:bookmarkEnd w:id="58"/>
      <w:bookmarkEnd w:id="59"/>
      <w:bookmarkEnd w:id="60"/>
      <w:bookmarkEnd w:id="61"/>
    </w:p>
    <w:p w14:paraId="12428535" w14:textId="77777777" w:rsidR="00394471" w:rsidRPr="00EE6E73" w:rsidRDefault="00394471" w:rsidP="00394471">
      <w:r w:rsidRPr="00EE6E73">
        <w:t>"Signalling Radio Bearers" (SRBs) are defined as Radio Bearers (RB</w:t>
      </w:r>
      <w:r w:rsidRPr="00EE6E73">
        <w:rPr>
          <w:rFonts w:eastAsia="SimSun"/>
        </w:rPr>
        <w:t>s</w:t>
      </w:r>
      <w:r w:rsidRPr="00EE6E73">
        <w:t>) that are used only for the transmission of RRC and NAS messages. More specifically, the following SRBs are defined:</w:t>
      </w:r>
    </w:p>
    <w:p w14:paraId="1CFCFF7A" w14:textId="618A6C1E" w:rsidR="00394471" w:rsidRPr="00EE6E73" w:rsidRDefault="00394471" w:rsidP="00394471">
      <w:pPr>
        <w:pStyle w:val="B1"/>
      </w:pPr>
      <w:r w:rsidRPr="00EE6E73">
        <w:t>-</w:t>
      </w:r>
      <w:r w:rsidRPr="00EE6E73">
        <w:tab/>
        <w:t>SRB0 is for RRC messages using the CCCH logical channel</w:t>
      </w:r>
      <w:r w:rsidR="005B2052" w:rsidRPr="00EE6E73">
        <w:t xml:space="preserve"> </w:t>
      </w:r>
      <w:r w:rsidR="005B2052" w:rsidRPr="00EE6E73">
        <w:rPr>
          <w:rFonts w:eastAsia="SimSun"/>
        </w:rPr>
        <w:t>(except SRB0 of L2 U2N Remote UE)</w:t>
      </w:r>
      <w:r w:rsidRPr="00EE6E73">
        <w:t>;</w:t>
      </w:r>
    </w:p>
    <w:p w14:paraId="30E19ECC" w14:textId="250993F0" w:rsidR="00394471" w:rsidRPr="00EE6E73" w:rsidRDefault="00394471" w:rsidP="00394471">
      <w:pPr>
        <w:pStyle w:val="B1"/>
      </w:pPr>
      <w:r w:rsidRPr="00EE6E73">
        <w:t>-</w:t>
      </w:r>
      <w:r w:rsidRPr="00EE6E73">
        <w:tab/>
        <w:t>SRB1 is for RRC messages (which may include a piggybacked NAS message) as well as for NAS messages prior to the establishment of SRB2, all using DCCH logical channel</w:t>
      </w:r>
      <w:r w:rsidR="005B2052" w:rsidRPr="00EE6E73">
        <w:t xml:space="preserve"> </w:t>
      </w:r>
      <w:r w:rsidR="005B2052" w:rsidRPr="00EE6E73">
        <w:rPr>
          <w:rFonts w:eastAsia="SimSun"/>
        </w:rPr>
        <w:t>(except SRB</w:t>
      </w:r>
      <w:r w:rsidR="009B05AE" w:rsidRPr="00EE6E73">
        <w:rPr>
          <w:rFonts w:eastAsia="SimSun"/>
        </w:rPr>
        <w:t>1</w:t>
      </w:r>
      <w:r w:rsidR="005B2052" w:rsidRPr="00EE6E73">
        <w:rPr>
          <w:rFonts w:eastAsia="SimSun"/>
        </w:rPr>
        <w:t xml:space="preserve"> of L2 U2N Remote UE)</w:t>
      </w:r>
      <w:r w:rsidRPr="00EE6E73">
        <w:t>;</w:t>
      </w:r>
    </w:p>
    <w:p w14:paraId="5A95C9C8" w14:textId="16D98CBD" w:rsidR="00394471" w:rsidRPr="00EE6E73" w:rsidRDefault="00394471" w:rsidP="00394471">
      <w:pPr>
        <w:pStyle w:val="B1"/>
      </w:pPr>
      <w:r w:rsidRPr="00EE6E73">
        <w:t>-</w:t>
      </w:r>
      <w:r w:rsidRPr="00EE6E73">
        <w:tab/>
        <w:t>SRB2 is for NAS messages and for RRC messages which include logged measurement information, all using DCCH logical channel</w:t>
      </w:r>
      <w:r w:rsidR="005B2052" w:rsidRPr="00EE6E73">
        <w:t xml:space="preserve"> </w:t>
      </w:r>
      <w:r w:rsidR="005B2052" w:rsidRPr="00EE6E73">
        <w:rPr>
          <w:rFonts w:eastAsia="SimSun"/>
        </w:rPr>
        <w:t>(except SRB2 of L2 U2N Remote UE)</w:t>
      </w:r>
      <w:r w:rsidRPr="00EE6E73">
        <w:t>. SRB2 has a lower priority than SRB1 and may be configured by the network after AS security activation;</w:t>
      </w:r>
    </w:p>
    <w:p w14:paraId="3F6AD70C" w14:textId="4209CEE5" w:rsidR="00394471" w:rsidRPr="00EE6E73" w:rsidRDefault="00394471" w:rsidP="00394471">
      <w:pPr>
        <w:pStyle w:val="B1"/>
      </w:pPr>
      <w:r w:rsidRPr="00EE6E73">
        <w:t>-</w:t>
      </w:r>
      <w:r w:rsidRPr="00EE6E73">
        <w:tab/>
        <w:t>SRB3 is for specific RRC messages when UE is in (NG)EN-DC or NR-DC, all using DCCH logical channel</w:t>
      </w:r>
      <w:r w:rsidR="00811135" w:rsidRPr="00EE6E73">
        <w:t>;</w:t>
      </w:r>
    </w:p>
    <w:p w14:paraId="2F92B0E8" w14:textId="77777777" w:rsidR="00977D3C" w:rsidRPr="00EE6E73" w:rsidRDefault="00811135" w:rsidP="00977D3C">
      <w:pPr>
        <w:pStyle w:val="B1"/>
      </w:pPr>
      <w:r w:rsidRPr="00EE6E73">
        <w:t>-</w:t>
      </w:r>
      <w:r w:rsidRPr="00EE6E73">
        <w:tab/>
        <w:t xml:space="preserve">SRB4 is for RRC messages which include application layer measurement report information, all using DCCH logical channel. SRB4 </w:t>
      </w:r>
      <w:r w:rsidR="009D17A8" w:rsidRPr="00EE6E73">
        <w:t xml:space="preserve">has a lower priority than SRB1 and </w:t>
      </w:r>
      <w:r w:rsidRPr="00EE6E73">
        <w:t>can only be configured by the network after AS security activation.</w:t>
      </w:r>
    </w:p>
    <w:p w14:paraId="4FB1D721" w14:textId="299978D8" w:rsidR="00811135" w:rsidRPr="00EE6E73" w:rsidRDefault="00977D3C" w:rsidP="00977D3C">
      <w:pPr>
        <w:pStyle w:val="B1"/>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EE6E73" w:rsidRDefault="00394471" w:rsidP="00394471">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EE6E73" w:rsidRDefault="00394471" w:rsidP="00394471">
      <w:pPr>
        <w:pStyle w:val="NO"/>
      </w:pPr>
      <w:r w:rsidRPr="00EE6E73">
        <w:t>NOTE 1:</w:t>
      </w:r>
      <w:r w:rsidRPr="00EE6E73">
        <w:tab/>
        <w:t>The NAS messages transferred via SRB2 are also contained in RRC messages, which however do not include any RRC protocol control information.</w:t>
      </w:r>
    </w:p>
    <w:p w14:paraId="0981C7DE" w14:textId="7680CBC5" w:rsidR="00394471" w:rsidRPr="00EE6E73" w:rsidRDefault="00394471" w:rsidP="00394471">
      <w:r w:rsidRPr="00EE6E73">
        <w:t>Once AS security is activated, all RRC messages on SRB1, SRB2</w:t>
      </w:r>
      <w:r w:rsidR="00881009" w:rsidRPr="00EE6E73">
        <w:t>,</w:t>
      </w:r>
      <w:r w:rsidRPr="00EE6E73">
        <w:t xml:space="preserve"> SRB3</w:t>
      </w:r>
      <w:r w:rsidR="00977D3C" w:rsidRPr="00EE6E73">
        <w:t>,</w:t>
      </w:r>
      <w:r w:rsidR="00881009" w:rsidRPr="00EE6E73">
        <w:t xml:space="preserve"> SRB4</w:t>
      </w:r>
      <w:r w:rsidR="00977D3C" w:rsidRPr="00EE6E73">
        <w:t xml:space="preserve"> and SRB5</w:t>
      </w:r>
      <w:r w:rsidRPr="00EE6E73">
        <w:t>, including those containing NAS messages, are integrity protected and ciphered by PDCP. NAS independently applies integrity protection and ciphering to the NAS messages, see TS 24.501 [23].</w:t>
      </w:r>
    </w:p>
    <w:p w14:paraId="52DD55AB" w14:textId="46164837" w:rsidR="00394471" w:rsidRPr="00EE6E73" w:rsidRDefault="00394471" w:rsidP="00394471">
      <w:r w:rsidRPr="00EE6E73">
        <w:t xml:space="preserve">Split SRB is supported for all the MR-DC options </w:t>
      </w:r>
      <w:r w:rsidR="00AA2DA8" w:rsidRPr="00EE6E73">
        <w:t xml:space="preserve">as well as MP </w:t>
      </w:r>
      <w:r w:rsidRPr="00EE6E73">
        <w:t>in both SRB1 and SRB2 (split SRB is not supported for SRB0</w:t>
      </w:r>
      <w:r w:rsidR="009D17A8" w:rsidRPr="00EE6E73">
        <w:t>,</w:t>
      </w:r>
      <w:r w:rsidRPr="00EE6E73">
        <w:t xml:space="preserve"> SRB3</w:t>
      </w:r>
      <w:r w:rsidR="00977D3C" w:rsidRPr="00EE6E73">
        <w:t>,</w:t>
      </w:r>
      <w:r w:rsidR="009D17A8" w:rsidRPr="00EE6E73">
        <w:t xml:space="preserve"> SRB4</w:t>
      </w:r>
      <w:r w:rsidR="00977D3C" w:rsidRPr="00EE6E73">
        <w:t xml:space="preserve"> and SRB5</w:t>
      </w:r>
      <w:r w:rsidRPr="00EE6E73">
        <w:t>).</w:t>
      </w:r>
    </w:p>
    <w:p w14:paraId="2DA9D914" w14:textId="77777777" w:rsidR="00B41C4F" w:rsidRPr="00EE6E73" w:rsidRDefault="00394471" w:rsidP="00B41C4F">
      <w:r w:rsidRPr="00EE6E73">
        <w:t>For operation with shared spectrum channel access</w:t>
      </w:r>
      <w:r w:rsidR="001B0D59" w:rsidRPr="00EE6E73">
        <w:t xml:space="preserve"> in FR1</w:t>
      </w:r>
      <w:r w:rsidRPr="00EE6E73">
        <w:t>, SRB0, SRB1 and SRB3 are assigned with the highest priority Channel Access Priority Class (CAPC), (i.e. CAPC = 1) while CAPC for SRB2 is configurable.</w:t>
      </w:r>
    </w:p>
    <w:p w14:paraId="102C644B" w14:textId="7A9C176E" w:rsidR="00394471" w:rsidRPr="00EE6E73" w:rsidRDefault="00B41C4F" w:rsidP="00B41C4F">
      <w:r w:rsidRPr="00EE6E73">
        <w:t xml:space="preserve">For the NR </w:t>
      </w:r>
      <w:proofErr w:type="spellStart"/>
      <w:r w:rsidRPr="00EE6E73">
        <w:t>sidelink</w:t>
      </w:r>
      <w:proofErr w:type="spellEnd"/>
      <w:r w:rsidRPr="00EE6E73">
        <w:t xml:space="preserve"> L2 U2N relay operations</w:t>
      </w:r>
      <w:r w:rsidR="00840C5A" w:rsidRPr="00EE6E73">
        <w:t xml:space="preserve"> not involved in MP</w:t>
      </w:r>
      <w:r w:rsidRPr="00EE6E73">
        <w:t xml:space="preserve">, SRB0, SRB1, SRB2 of a L2 U2N Remote UE are not using </w:t>
      </w:r>
      <w:proofErr w:type="spellStart"/>
      <w:r w:rsidRPr="00EE6E73">
        <w:t>Uu</w:t>
      </w:r>
      <w:proofErr w:type="spellEnd"/>
      <w:r w:rsidRPr="00EE6E73">
        <w:t xml:space="preserve"> CCCH/DCCH logical channels. The SRB0, SRB1, SRB2 of a L2 U2N Remote UE are transmitted via the PC5 Relay RLC channels over PC5 and </w:t>
      </w:r>
      <w:proofErr w:type="spellStart"/>
      <w:r w:rsidRPr="00EE6E73">
        <w:t>Uu</w:t>
      </w:r>
      <w:proofErr w:type="spellEnd"/>
      <w:r w:rsidRPr="00EE6E73">
        <w:t xml:space="preserve"> Relay RLC channels over </w:t>
      </w:r>
      <w:proofErr w:type="spellStart"/>
      <w:r w:rsidRPr="00EE6E73">
        <w:t>Uu</w:t>
      </w:r>
      <w:proofErr w:type="spellEnd"/>
      <w:r w:rsidRPr="00EE6E73">
        <w:t>.</w:t>
      </w:r>
    </w:p>
    <w:p w14:paraId="121040E7" w14:textId="77777777" w:rsidR="00394471" w:rsidRPr="00EE6E73" w:rsidRDefault="00394471" w:rsidP="00394471">
      <w:pPr>
        <w:pStyle w:val="Heading2"/>
        <w:tabs>
          <w:tab w:val="left" w:pos="5245"/>
        </w:tabs>
        <w:rPr>
          <w:rFonts w:eastAsia="MS Mincho"/>
        </w:rPr>
      </w:pPr>
      <w:bookmarkStart w:id="62" w:name="_Toc60776693"/>
      <w:bookmarkStart w:id="63" w:name="_Toc193445392"/>
      <w:bookmarkStart w:id="64" w:name="_Toc193451197"/>
      <w:bookmarkStart w:id="65" w:name="_Toc193462461"/>
      <w:bookmarkStart w:id="66" w:name="_Toc201294748"/>
      <w:r w:rsidRPr="00EE6E73">
        <w:rPr>
          <w:rFonts w:eastAsia="MS Mincho"/>
        </w:rPr>
        <w:lastRenderedPageBreak/>
        <w:t>4.3</w:t>
      </w:r>
      <w:r w:rsidRPr="00EE6E73">
        <w:rPr>
          <w:rFonts w:eastAsia="MS Mincho"/>
        </w:rPr>
        <w:tab/>
        <w:t>Services</w:t>
      </w:r>
      <w:bookmarkEnd w:id="62"/>
      <w:bookmarkEnd w:id="63"/>
      <w:bookmarkEnd w:id="64"/>
      <w:bookmarkEnd w:id="65"/>
      <w:bookmarkEnd w:id="66"/>
    </w:p>
    <w:p w14:paraId="1496A57A" w14:textId="77777777" w:rsidR="00394471" w:rsidRPr="00EE6E73" w:rsidRDefault="00394471" w:rsidP="00394471">
      <w:pPr>
        <w:pStyle w:val="Heading3"/>
        <w:rPr>
          <w:rFonts w:eastAsia="MS Mincho"/>
        </w:rPr>
      </w:pPr>
      <w:bookmarkStart w:id="67" w:name="_Toc60776694"/>
      <w:bookmarkStart w:id="68" w:name="_Toc193445393"/>
      <w:bookmarkStart w:id="69" w:name="_Toc193451198"/>
      <w:bookmarkStart w:id="70" w:name="_Toc193462462"/>
      <w:bookmarkStart w:id="71" w:name="_Toc201294749"/>
      <w:r w:rsidRPr="00EE6E73">
        <w:rPr>
          <w:rFonts w:eastAsia="MS Mincho"/>
        </w:rPr>
        <w:t>4.3.1</w:t>
      </w:r>
      <w:r w:rsidRPr="00EE6E73">
        <w:rPr>
          <w:rFonts w:eastAsia="MS Mincho"/>
        </w:rPr>
        <w:tab/>
        <w:t>Services provided to upper layers</w:t>
      </w:r>
      <w:bookmarkEnd w:id="67"/>
      <w:bookmarkEnd w:id="68"/>
      <w:bookmarkEnd w:id="69"/>
      <w:bookmarkEnd w:id="70"/>
      <w:bookmarkEnd w:id="71"/>
    </w:p>
    <w:p w14:paraId="7256FEB3" w14:textId="77777777" w:rsidR="00394471" w:rsidRPr="00EE6E73" w:rsidRDefault="00394471" w:rsidP="00394471">
      <w:pPr>
        <w:keepNext/>
        <w:keepLines/>
        <w:rPr>
          <w:rFonts w:eastAsia="MS Mincho"/>
        </w:rPr>
      </w:pPr>
      <w:r w:rsidRPr="00EE6E73">
        <w:t>The RRC protocol offers the following services to upper layers:</w:t>
      </w:r>
    </w:p>
    <w:p w14:paraId="0E7620E0" w14:textId="77777777" w:rsidR="00394471" w:rsidRPr="00EE6E73" w:rsidRDefault="00394471" w:rsidP="00394471">
      <w:pPr>
        <w:pStyle w:val="B1"/>
        <w:keepNext/>
        <w:keepLines/>
      </w:pPr>
      <w:r w:rsidRPr="00EE6E73">
        <w:t>-</w:t>
      </w:r>
      <w:r w:rsidRPr="00EE6E73">
        <w:tab/>
        <w:t>Broadcast of common control information;</w:t>
      </w:r>
    </w:p>
    <w:p w14:paraId="64D7F0FD" w14:textId="77777777" w:rsidR="00394471" w:rsidRPr="00EE6E73" w:rsidRDefault="00394471" w:rsidP="00394471">
      <w:pPr>
        <w:pStyle w:val="B1"/>
        <w:keepNext/>
        <w:keepLines/>
      </w:pPr>
      <w:r w:rsidRPr="00EE6E73">
        <w:t>-</w:t>
      </w:r>
      <w:r w:rsidRPr="00EE6E73">
        <w:tab/>
        <w:t>Notification of UEs in RRC_IDLE, e.g. about a mobile terminating call;</w:t>
      </w:r>
    </w:p>
    <w:p w14:paraId="4B44FBEA" w14:textId="77777777" w:rsidR="00394471" w:rsidRPr="00EE6E73" w:rsidRDefault="00394471" w:rsidP="00394471">
      <w:pPr>
        <w:pStyle w:val="B1"/>
        <w:keepNext/>
        <w:keepLines/>
      </w:pPr>
      <w:r w:rsidRPr="00EE6E73">
        <w:t>-</w:t>
      </w:r>
      <w:r w:rsidRPr="00EE6E73">
        <w:tab/>
        <w:t>Notification of UEs about ETWS and/or CMAS;</w:t>
      </w:r>
    </w:p>
    <w:p w14:paraId="30813054" w14:textId="77777777" w:rsidR="00394471" w:rsidRPr="00EE6E73" w:rsidRDefault="00394471" w:rsidP="00394471">
      <w:pPr>
        <w:pStyle w:val="B1"/>
      </w:pPr>
      <w:r w:rsidRPr="00EE6E73">
        <w:t>-</w:t>
      </w:r>
      <w:r w:rsidRPr="00EE6E73">
        <w:tab/>
        <w:t>Transfer of dedicated signalling;</w:t>
      </w:r>
    </w:p>
    <w:p w14:paraId="6727C4B4" w14:textId="4286D6A9" w:rsidR="00394471" w:rsidRPr="00EE6E73" w:rsidRDefault="00394471" w:rsidP="00394471">
      <w:pPr>
        <w:pStyle w:val="B1"/>
        <w:keepNext/>
        <w:keepLines/>
      </w:pPr>
      <w:r w:rsidRPr="00EE6E73">
        <w:t>-</w:t>
      </w:r>
      <w:r w:rsidRPr="00EE6E73">
        <w:tab/>
        <w:t>Broadcast of positioning assistance data</w:t>
      </w:r>
      <w:r w:rsidR="00811135" w:rsidRPr="00EE6E73">
        <w:t>;</w:t>
      </w:r>
    </w:p>
    <w:p w14:paraId="239A3432" w14:textId="77777777" w:rsidR="00811135" w:rsidRPr="00EE6E73" w:rsidRDefault="00811135" w:rsidP="00811135">
      <w:pPr>
        <w:pStyle w:val="B1"/>
        <w:keepNext/>
        <w:keepLines/>
      </w:pPr>
      <w:bookmarkStart w:id="72" w:name="_Toc60776695"/>
      <w:r w:rsidRPr="00EE6E73">
        <w:t>-</w:t>
      </w:r>
      <w:r w:rsidRPr="00EE6E73">
        <w:tab/>
        <w:t>Transfer of application layer measurement configuration and reporting.</w:t>
      </w:r>
    </w:p>
    <w:p w14:paraId="7BB22473" w14:textId="77777777" w:rsidR="00394471" w:rsidRPr="00EE6E73" w:rsidRDefault="00394471" w:rsidP="00394471">
      <w:pPr>
        <w:pStyle w:val="Heading3"/>
        <w:rPr>
          <w:rFonts w:eastAsia="MS Mincho"/>
        </w:rPr>
      </w:pPr>
      <w:bookmarkStart w:id="73" w:name="_Toc193445394"/>
      <w:bookmarkStart w:id="74" w:name="_Toc193451199"/>
      <w:bookmarkStart w:id="75" w:name="_Toc193462463"/>
      <w:bookmarkStart w:id="76" w:name="_Toc201294750"/>
      <w:r w:rsidRPr="00EE6E73">
        <w:rPr>
          <w:rFonts w:eastAsia="MS Mincho"/>
        </w:rPr>
        <w:t>4.3.2</w:t>
      </w:r>
      <w:r w:rsidRPr="00EE6E73">
        <w:rPr>
          <w:rFonts w:eastAsia="MS Mincho"/>
        </w:rPr>
        <w:tab/>
        <w:t>Services expected from lower layers</w:t>
      </w:r>
      <w:bookmarkEnd w:id="72"/>
      <w:bookmarkEnd w:id="73"/>
      <w:bookmarkEnd w:id="74"/>
      <w:bookmarkEnd w:id="75"/>
      <w:bookmarkEnd w:id="76"/>
    </w:p>
    <w:p w14:paraId="7C2D41AA" w14:textId="77777777" w:rsidR="00394471" w:rsidRPr="00EE6E73" w:rsidRDefault="00394471" w:rsidP="00394471">
      <w:pPr>
        <w:keepNext/>
        <w:keepLines/>
        <w:rPr>
          <w:rFonts w:eastAsia="MS Mincho"/>
        </w:rPr>
      </w:pPr>
      <w:r w:rsidRPr="00EE6E73">
        <w:t>In brief, the following are the main services that RRC expects from lower layers:</w:t>
      </w:r>
    </w:p>
    <w:p w14:paraId="6F3D1A8E" w14:textId="77777777" w:rsidR="00394471" w:rsidRPr="00EE6E73" w:rsidRDefault="00394471" w:rsidP="00394471">
      <w:pPr>
        <w:pStyle w:val="B1"/>
        <w:keepNext/>
        <w:keepLines/>
      </w:pPr>
      <w:r w:rsidRPr="00EE6E73">
        <w:t>-</w:t>
      </w:r>
      <w:r w:rsidRPr="00EE6E73">
        <w:tab/>
        <w:t>Integrity protection, ciphering and loss-less in-sequence delivery of information without duplication;</w:t>
      </w:r>
    </w:p>
    <w:p w14:paraId="1630A6E9" w14:textId="77777777" w:rsidR="00394471" w:rsidRPr="00EE6E73" w:rsidRDefault="00394471" w:rsidP="00394471">
      <w:pPr>
        <w:pStyle w:val="Heading2"/>
        <w:rPr>
          <w:rFonts w:eastAsia="MS Mincho"/>
        </w:rPr>
      </w:pPr>
      <w:bookmarkStart w:id="77" w:name="_Toc60776696"/>
      <w:bookmarkStart w:id="78" w:name="_Toc193445395"/>
      <w:bookmarkStart w:id="79" w:name="_Toc193451200"/>
      <w:bookmarkStart w:id="80" w:name="_Toc193462464"/>
      <w:bookmarkStart w:id="81" w:name="_Toc201294751"/>
      <w:r w:rsidRPr="00EE6E73">
        <w:rPr>
          <w:rFonts w:eastAsia="MS Mincho"/>
        </w:rPr>
        <w:t>4.4</w:t>
      </w:r>
      <w:r w:rsidRPr="00EE6E73">
        <w:rPr>
          <w:rFonts w:eastAsia="MS Mincho"/>
        </w:rPr>
        <w:tab/>
        <w:t>Functions</w:t>
      </w:r>
      <w:bookmarkEnd w:id="77"/>
      <w:bookmarkEnd w:id="78"/>
      <w:bookmarkEnd w:id="79"/>
      <w:bookmarkEnd w:id="80"/>
      <w:bookmarkEnd w:id="81"/>
    </w:p>
    <w:p w14:paraId="637FECB8" w14:textId="77777777" w:rsidR="00394471" w:rsidRPr="00EE6E73" w:rsidRDefault="00394471" w:rsidP="00394471">
      <w:pPr>
        <w:keepNext/>
        <w:rPr>
          <w:rFonts w:eastAsia="MS Mincho"/>
        </w:rPr>
      </w:pPr>
      <w:r w:rsidRPr="00EE6E73">
        <w:t>The RRC protocol includes the following main functions:</w:t>
      </w:r>
    </w:p>
    <w:p w14:paraId="3DA931E6" w14:textId="77777777" w:rsidR="00394471" w:rsidRPr="00EE6E73" w:rsidRDefault="00394471" w:rsidP="00394471">
      <w:pPr>
        <w:pStyle w:val="B1"/>
      </w:pPr>
      <w:r w:rsidRPr="00EE6E73">
        <w:t>-</w:t>
      </w:r>
      <w:r w:rsidRPr="00EE6E73">
        <w:tab/>
        <w:t>Broadcast of system information:</w:t>
      </w:r>
    </w:p>
    <w:p w14:paraId="1EEC2357" w14:textId="77777777" w:rsidR="00394471" w:rsidRPr="00EE6E73" w:rsidRDefault="00394471" w:rsidP="00394471">
      <w:pPr>
        <w:pStyle w:val="B2"/>
      </w:pPr>
      <w:r w:rsidRPr="00EE6E73">
        <w:t>-</w:t>
      </w:r>
      <w:r w:rsidRPr="00EE6E73">
        <w:tab/>
        <w:t>Including NAS common information;</w:t>
      </w:r>
    </w:p>
    <w:p w14:paraId="641491D3" w14:textId="77777777" w:rsidR="00394471" w:rsidRPr="00EE6E73" w:rsidRDefault="00394471" w:rsidP="00394471">
      <w:pPr>
        <w:pStyle w:val="B2"/>
      </w:pPr>
      <w:r w:rsidRPr="00EE6E73">
        <w:t>-</w:t>
      </w:r>
      <w:r w:rsidRPr="00EE6E73">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EE6E73" w:rsidRDefault="00394471" w:rsidP="00394471">
      <w:pPr>
        <w:pStyle w:val="B2"/>
      </w:pPr>
      <w:r w:rsidRPr="00EE6E73">
        <w:t>-</w:t>
      </w:r>
      <w:r w:rsidRPr="00EE6E73">
        <w:tab/>
        <w:t>Including ETWS notification, CMAS notification;</w:t>
      </w:r>
    </w:p>
    <w:p w14:paraId="0B7468F5" w14:textId="77777777" w:rsidR="00394471" w:rsidRPr="00EE6E73" w:rsidRDefault="00394471" w:rsidP="00394471">
      <w:pPr>
        <w:pStyle w:val="B2"/>
      </w:pPr>
      <w:r w:rsidRPr="00EE6E73">
        <w:t>-</w:t>
      </w:r>
      <w:r w:rsidRPr="00EE6E73">
        <w:tab/>
        <w:t>Including positioning assistance data.</w:t>
      </w:r>
    </w:p>
    <w:p w14:paraId="0BEB4883" w14:textId="77777777" w:rsidR="00394471" w:rsidRPr="00EE6E73" w:rsidRDefault="00394471" w:rsidP="00394471">
      <w:pPr>
        <w:pStyle w:val="B1"/>
      </w:pPr>
      <w:r w:rsidRPr="00EE6E73">
        <w:t>-</w:t>
      </w:r>
      <w:r w:rsidRPr="00EE6E73">
        <w:tab/>
        <w:t>RRC connection control:</w:t>
      </w:r>
    </w:p>
    <w:p w14:paraId="5C498455" w14:textId="77777777" w:rsidR="00394471" w:rsidRPr="00EE6E73" w:rsidRDefault="00394471" w:rsidP="00394471">
      <w:pPr>
        <w:pStyle w:val="B2"/>
      </w:pPr>
      <w:r w:rsidRPr="00EE6E73">
        <w:t>-</w:t>
      </w:r>
      <w:r w:rsidRPr="00EE6E73">
        <w:tab/>
        <w:t>Paging;</w:t>
      </w:r>
    </w:p>
    <w:p w14:paraId="0B669A4E" w14:textId="77777777" w:rsidR="00394471" w:rsidRPr="00EE6E73" w:rsidRDefault="00394471" w:rsidP="00394471">
      <w:pPr>
        <w:pStyle w:val="B2"/>
      </w:pPr>
      <w:r w:rsidRPr="00EE6E73">
        <w:t>-</w:t>
      </w:r>
      <w:r w:rsidRPr="00EE6E73">
        <w:tab/>
        <w:t xml:space="preserve">Establishment/modification/suspension/resumption/release of RRC connection, including e.g. assignment/modification of UE identity (C-RNTI, </w:t>
      </w:r>
      <w:proofErr w:type="spellStart"/>
      <w:r w:rsidRPr="00EE6E73">
        <w:t>fullI</w:t>
      </w:r>
      <w:proofErr w:type="spellEnd"/>
      <w:r w:rsidRPr="00EE6E73">
        <w:t>-RNTI, etc.), establishment/modification/suspension/resumption/release of SRBs (except for SRB0</w:t>
      </w:r>
      <w:r w:rsidRPr="00EE6E73">
        <w:rPr>
          <w:rFonts w:eastAsia="SimSun"/>
        </w:rPr>
        <w:t>);</w:t>
      </w:r>
    </w:p>
    <w:p w14:paraId="7A3A6B9D" w14:textId="77777777" w:rsidR="00394471" w:rsidRPr="00EE6E73" w:rsidRDefault="00394471" w:rsidP="00394471">
      <w:pPr>
        <w:pStyle w:val="B2"/>
      </w:pPr>
      <w:r w:rsidRPr="00EE6E73">
        <w:t>-</w:t>
      </w:r>
      <w:r w:rsidRPr="00EE6E73">
        <w:tab/>
        <w:t>Access barring;</w:t>
      </w:r>
    </w:p>
    <w:p w14:paraId="2E3F589A" w14:textId="77777777" w:rsidR="00394471" w:rsidRPr="00EE6E73" w:rsidRDefault="00394471" w:rsidP="00394471">
      <w:pPr>
        <w:pStyle w:val="B2"/>
      </w:pPr>
      <w:r w:rsidRPr="00EE6E73">
        <w:t>-</w:t>
      </w:r>
      <w:r w:rsidRPr="00EE6E73">
        <w:tab/>
        <w:t>Initial AS security activation, i.e. initial configuration of AS integrity protection (SRBs, DRBs) and AS ciphering (SRBs, DRBs);</w:t>
      </w:r>
    </w:p>
    <w:p w14:paraId="4F36DB72" w14:textId="1D381936" w:rsidR="00394471" w:rsidRPr="00EE6E73" w:rsidRDefault="00394471" w:rsidP="00394471">
      <w:pPr>
        <w:pStyle w:val="B2"/>
      </w:pPr>
      <w:r w:rsidRPr="00EE6E73">
        <w:t>-</w:t>
      </w:r>
      <w:r w:rsidRPr="00EE6E73">
        <w:tab/>
        <w:t xml:space="preserve">RRC connection mobility including e.g. intra-frequency and inter-frequency handover, </w:t>
      </w:r>
      <w:r w:rsidR="001E5272" w:rsidRPr="00EE6E73">
        <w:t xml:space="preserve">path switch from a </w:t>
      </w:r>
      <w:proofErr w:type="spellStart"/>
      <w:r w:rsidR="001E5272" w:rsidRPr="00EE6E73">
        <w:t>PCell</w:t>
      </w:r>
      <w:proofErr w:type="spellEnd"/>
      <w:r w:rsidR="001E5272" w:rsidRPr="00EE6E73">
        <w:t xml:space="preserve"> to a target L2 U2N Relay UE or from a L2 U2N Relay UE to a target </w:t>
      </w:r>
      <w:proofErr w:type="spellStart"/>
      <w:r w:rsidR="001E5272" w:rsidRPr="00EE6E73">
        <w:t>PCell</w:t>
      </w:r>
      <w:proofErr w:type="spellEnd"/>
      <w:r w:rsidR="00AA2DA8" w:rsidRPr="00EE6E73">
        <w:t xml:space="preserve"> or from a source L2 U2N Relay UE to a target L2 U2N Relay UE</w:t>
      </w:r>
      <w:r w:rsidR="001E5272" w:rsidRPr="00EE6E73">
        <w:t xml:space="preserve">, </w:t>
      </w:r>
      <w:r w:rsidRPr="00EE6E73">
        <w:t>associated AS security handling, i.e. key/algorithm change, specification of RRC context information transferred between network nodes;</w:t>
      </w:r>
    </w:p>
    <w:p w14:paraId="068D738B" w14:textId="1515BA78" w:rsidR="00394471" w:rsidRPr="00EE6E73" w:rsidRDefault="00394471" w:rsidP="00394471">
      <w:pPr>
        <w:pStyle w:val="B2"/>
      </w:pPr>
      <w:r w:rsidRPr="00EE6E73">
        <w:t>-</w:t>
      </w:r>
      <w:r w:rsidRPr="00EE6E73">
        <w:tab/>
        <w:t>Establishment/modification/suspension/resumption/release of RBs carrying user data (DRBs</w:t>
      </w:r>
      <w:r w:rsidR="00214323" w:rsidRPr="00EE6E73">
        <w:t>/MRBs</w:t>
      </w:r>
      <w:r w:rsidRPr="00EE6E73">
        <w:t>);</w:t>
      </w:r>
    </w:p>
    <w:p w14:paraId="7B9647C7" w14:textId="77777777" w:rsidR="00394471" w:rsidRPr="00EE6E73" w:rsidRDefault="00394471" w:rsidP="00394471">
      <w:pPr>
        <w:pStyle w:val="B2"/>
      </w:pPr>
      <w:r w:rsidRPr="00EE6E73">
        <w:t>-</w:t>
      </w:r>
      <w:r w:rsidRPr="00EE6E73">
        <w:tab/>
        <w:t>Radio configuration control including e.g. assignment/modification of ARQ configuration, HARQ configuration, DRX configuration;</w:t>
      </w:r>
    </w:p>
    <w:p w14:paraId="4F4C848B" w14:textId="77777777" w:rsidR="00394471" w:rsidRPr="00EE6E73" w:rsidRDefault="00394471" w:rsidP="00394471">
      <w:pPr>
        <w:pStyle w:val="B2"/>
      </w:pPr>
      <w:r w:rsidRPr="00EE6E73">
        <w:t>-</w:t>
      </w:r>
      <w:r w:rsidRPr="00EE6E73">
        <w:tab/>
        <w:t xml:space="preserve">In case of DC, cell management including e.g. change of </w:t>
      </w:r>
      <w:proofErr w:type="spellStart"/>
      <w:r w:rsidRPr="00EE6E73">
        <w:t>PSCell</w:t>
      </w:r>
      <w:proofErr w:type="spellEnd"/>
      <w:r w:rsidRPr="00EE6E73">
        <w:t>, addition/modification/release of SCG cell(s);</w:t>
      </w:r>
    </w:p>
    <w:p w14:paraId="7F1C73A8" w14:textId="77777777" w:rsidR="00AA2DA8" w:rsidRPr="00EE6E73" w:rsidRDefault="00394471" w:rsidP="00AA2DA8">
      <w:pPr>
        <w:pStyle w:val="B2"/>
      </w:pPr>
      <w:r w:rsidRPr="00EE6E73">
        <w:lastRenderedPageBreak/>
        <w:t>-</w:t>
      </w:r>
      <w:r w:rsidRPr="00EE6E73">
        <w:tab/>
        <w:t xml:space="preserve">In case of CA, cell management including e.g. addition/modification/release of </w:t>
      </w:r>
      <w:proofErr w:type="spellStart"/>
      <w:r w:rsidRPr="00EE6E73">
        <w:t>SCell</w:t>
      </w:r>
      <w:proofErr w:type="spellEnd"/>
      <w:r w:rsidRPr="00EE6E73">
        <w:t>(s);</w:t>
      </w:r>
    </w:p>
    <w:p w14:paraId="4585AE06" w14:textId="018DF1D7" w:rsidR="00394471" w:rsidRPr="00EE6E73" w:rsidRDefault="00AA2DA8" w:rsidP="00AA2DA8">
      <w:pPr>
        <w:pStyle w:val="B2"/>
      </w:pPr>
      <w:r w:rsidRPr="00EE6E73">
        <w:t>-</w:t>
      </w:r>
      <w:r w:rsidRPr="00EE6E73">
        <w:tab/>
        <w:t>In case of MP, path management including e.g. addition/modification/release of indirect path;</w:t>
      </w:r>
    </w:p>
    <w:p w14:paraId="3471FABD" w14:textId="107B5CE0" w:rsidR="00394471" w:rsidRPr="00EE6E73" w:rsidRDefault="00394471" w:rsidP="00394471">
      <w:pPr>
        <w:pStyle w:val="B2"/>
      </w:pPr>
      <w:r w:rsidRPr="00EE6E73">
        <w:t>-</w:t>
      </w:r>
      <w:r w:rsidRPr="00EE6E73">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EE6E73">
        <w:t xml:space="preserve"> </w:t>
      </w:r>
      <w:r w:rsidR="00964CC4" w:rsidRPr="00EE6E73">
        <w:rPr>
          <w:rFonts w:cs="Arial"/>
        </w:rPr>
        <w:t>of UE and logical channel of IAB-MT</w:t>
      </w:r>
      <w:r w:rsidRPr="00EE6E73">
        <w:t>.</w:t>
      </w:r>
    </w:p>
    <w:p w14:paraId="13AD0758" w14:textId="77777777" w:rsidR="00394471" w:rsidRPr="00EE6E73" w:rsidRDefault="00394471" w:rsidP="00394471">
      <w:pPr>
        <w:pStyle w:val="B2"/>
      </w:pPr>
      <w:r w:rsidRPr="00EE6E73">
        <w:t>-</w:t>
      </w:r>
      <w:r w:rsidRPr="00EE6E73">
        <w:tab/>
        <w:t>Recovery from radio link failure.</w:t>
      </w:r>
    </w:p>
    <w:p w14:paraId="6FFF76E9" w14:textId="77777777" w:rsidR="00394471" w:rsidRPr="00EE6E73" w:rsidRDefault="00394471" w:rsidP="00394471">
      <w:pPr>
        <w:pStyle w:val="B1"/>
      </w:pPr>
      <w:r w:rsidRPr="00EE6E73">
        <w:t>-</w:t>
      </w:r>
      <w:r w:rsidRPr="00EE6E73">
        <w:tab/>
        <w:t>Inter-RAT mobility including e.g. AS security activation, transfer of RRC context information;</w:t>
      </w:r>
    </w:p>
    <w:p w14:paraId="3681AE79" w14:textId="77777777" w:rsidR="00394471" w:rsidRPr="00EE6E73" w:rsidRDefault="00394471" w:rsidP="00394471">
      <w:pPr>
        <w:pStyle w:val="B1"/>
      </w:pPr>
      <w:r w:rsidRPr="00EE6E73">
        <w:t>-</w:t>
      </w:r>
      <w:r w:rsidRPr="00EE6E73">
        <w:tab/>
        <w:t>Measurement configuration and reporting:</w:t>
      </w:r>
    </w:p>
    <w:p w14:paraId="280F2C1A" w14:textId="77777777" w:rsidR="00394471" w:rsidRPr="00EE6E73" w:rsidRDefault="00394471" w:rsidP="00394471">
      <w:pPr>
        <w:pStyle w:val="B2"/>
      </w:pPr>
      <w:r w:rsidRPr="00EE6E73">
        <w:t>-</w:t>
      </w:r>
      <w:r w:rsidRPr="00EE6E73">
        <w:tab/>
        <w:t>Establishment/modification/release of measurement configuration (e.g. intra-frequency, inter-frequency and inter- RAT measurements);</w:t>
      </w:r>
    </w:p>
    <w:p w14:paraId="691BBA9C" w14:textId="77777777" w:rsidR="00394471" w:rsidRPr="00EE6E73" w:rsidRDefault="00394471" w:rsidP="00394471">
      <w:pPr>
        <w:pStyle w:val="B2"/>
      </w:pPr>
      <w:r w:rsidRPr="00EE6E73">
        <w:t>-</w:t>
      </w:r>
      <w:r w:rsidRPr="00EE6E73">
        <w:tab/>
        <w:t>Setup and release of measurement gaps;</w:t>
      </w:r>
    </w:p>
    <w:p w14:paraId="67D2D25A" w14:textId="77777777" w:rsidR="00394471" w:rsidRPr="00EE6E73" w:rsidRDefault="00394471" w:rsidP="00394471">
      <w:pPr>
        <w:pStyle w:val="B2"/>
      </w:pPr>
      <w:r w:rsidRPr="00EE6E73">
        <w:t>-</w:t>
      </w:r>
      <w:r w:rsidRPr="00EE6E73">
        <w:tab/>
        <w:t>Measurement reporting.</w:t>
      </w:r>
    </w:p>
    <w:p w14:paraId="3984FB6C" w14:textId="77777777" w:rsidR="00AC27B6" w:rsidRPr="00EE6E73" w:rsidRDefault="00394471" w:rsidP="00AC27B6">
      <w:pPr>
        <w:pStyle w:val="B1"/>
      </w:pPr>
      <w:r w:rsidRPr="00EE6E73">
        <w:t>-</w:t>
      </w:r>
      <w:r w:rsidRPr="00EE6E73">
        <w:tab/>
        <w:t>Configuration of BAP entity and BH RLC channels for the support of IAB-node.</w:t>
      </w:r>
    </w:p>
    <w:p w14:paraId="1DDCC52D" w14:textId="3DAE245E" w:rsidR="00394471" w:rsidRPr="00EE6E73" w:rsidRDefault="00AC27B6" w:rsidP="00AC27B6">
      <w:pPr>
        <w:pStyle w:val="B1"/>
      </w:pPr>
      <w:r w:rsidRPr="00EE6E73">
        <w:t>-</w:t>
      </w:r>
      <w:r w:rsidRPr="00EE6E73">
        <w:tab/>
        <w:t xml:space="preserve">Configuration of SRAP entity and </w:t>
      </w:r>
      <w:proofErr w:type="spellStart"/>
      <w:r w:rsidRPr="00EE6E73">
        <w:t>Uu</w:t>
      </w:r>
      <w:proofErr w:type="spellEnd"/>
      <w:r w:rsidRPr="00EE6E73">
        <w:t>/PC5 Relay RLC channels for the support of L2 U2N relay.</w:t>
      </w:r>
    </w:p>
    <w:p w14:paraId="7A4FEC79" w14:textId="77777777" w:rsidR="00D72068" w:rsidRPr="00EE6E73" w:rsidRDefault="00D72068" w:rsidP="00D72068">
      <w:pPr>
        <w:pStyle w:val="B1"/>
      </w:pPr>
      <w:r w:rsidRPr="00EE6E73">
        <w:t>-</w:t>
      </w:r>
      <w:r w:rsidRPr="00EE6E73">
        <w:tab/>
        <w:t>Configuration of SRAP entity and PC5 Relay RLC channels for the support of L2 U2U relay operation.</w:t>
      </w:r>
    </w:p>
    <w:p w14:paraId="39851A34" w14:textId="77777777" w:rsidR="00394471" w:rsidRPr="00EE6E73" w:rsidRDefault="00394471" w:rsidP="00394471">
      <w:pPr>
        <w:pStyle w:val="B1"/>
      </w:pPr>
      <w:r w:rsidRPr="00EE6E73">
        <w:t>-</w:t>
      </w:r>
      <w:r w:rsidRPr="00EE6E73">
        <w:tab/>
        <w:t>Other functions including e.g. generic protocol error handling, transfer of dedicated NAS information, transfer of UE radio access capability information.</w:t>
      </w:r>
    </w:p>
    <w:p w14:paraId="424B01FA" w14:textId="77777777" w:rsidR="00394471" w:rsidRPr="00EE6E73" w:rsidRDefault="00394471" w:rsidP="00394471">
      <w:pPr>
        <w:pStyle w:val="B1"/>
      </w:pPr>
      <w:r w:rsidRPr="00EE6E73">
        <w:t>-</w:t>
      </w:r>
      <w:r w:rsidRPr="00EE6E73">
        <w:tab/>
        <w:t>Support of self-configuration and self-optimisation.</w:t>
      </w:r>
    </w:p>
    <w:p w14:paraId="5297996E" w14:textId="74B648D9" w:rsidR="00394471" w:rsidRPr="00EE6E73" w:rsidRDefault="00394471" w:rsidP="00394471">
      <w:pPr>
        <w:pStyle w:val="B1"/>
      </w:pPr>
      <w:r w:rsidRPr="00EE6E73">
        <w:t>-</w:t>
      </w:r>
      <w:r w:rsidRPr="00EE6E73">
        <w:tab/>
        <w:t>Support of measurement logging and reporting for network performance optimisation, as specified in</w:t>
      </w:r>
      <w:r w:rsidRPr="00EE6E73">
        <w:rPr>
          <w:noProof/>
        </w:rPr>
        <w:t xml:space="preserve"> TS 37.320</w:t>
      </w:r>
      <w:r w:rsidRPr="00EE6E73">
        <w:t xml:space="preserve"> [61]</w:t>
      </w:r>
      <w:r w:rsidR="00811135" w:rsidRPr="00EE6E73">
        <w:t>;</w:t>
      </w:r>
    </w:p>
    <w:p w14:paraId="1E36D992" w14:textId="77777777" w:rsidR="00811135" w:rsidRPr="00EE6E73" w:rsidRDefault="00811135" w:rsidP="00811135">
      <w:pPr>
        <w:pStyle w:val="B1"/>
      </w:pPr>
      <w:bookmarkStart w:id="82" w:name="_Toc60776697"/>
      <w:r w:rsidRPr="00EE6E73">
        <w:t>-</w:t>
      </w:r>
      <w:r w:rsidRPr="00EE6E73">
        <w:tab/>
        <w:t>Support of transfer of application layer measurement configuration and reporting.</w:t>
      </w:r>
    </w:p>
    <w:p w14:paraId="1539D09C" w14:textId="7FDF0750" w:rsidR="00370A35" w:rsidRPr="00EE6E73" w:rsidRDefault="00370A35" w:rsidP="00811135">
      <w:pPr>
        <w:pStyle w:val="B1"/>
      </w:pPr>
      <w:r w:rsidRPr="00EE6E73">
        <w:rPr>
          <w:rFonts w:eastAsia="DengXian"/>
        </w:rPr>
        <w:t>-</w:t>
      </w:r>
      <w:r w:rsidRPr="00EE6E73">
        <w:rPr>
          <w:rFonts w:eastAsia="DengXian"/>
        </w:rPr>
        <w:tab/>
        <w:t>Configuration of side control information for NCR-node.</w:t>
      </w:r>
    </w:p>
    <w:p w14:paraId="1CE5E0FD" w14:textId="77777777" w:rsidR="00394471" w:rsidRPr="00EE6E73" w:rsidRDefault="00394471" w:rsidP="00394471">
      <w:pPr>
        <w:pStyle w:val="Heading1"/>
        <w:rPr>
          <w:rFonts w:eastAsia="MS Mincho"/>
        </w:rPr>
      </w:pPr>
      <w:bookmarkStart w:id="83" w:name="_Toc193445396"/>
      <w:bookmarkStart w:id="84" w:name="_Toc193451201"/>
      <w:bookmarkStart w:id="85" w:name="_Toc193462465"/>
      <w:bookmarkStart w:id="86" w:name="_Toc201294752"/>
      <w:r w:rsidRPr="00EE6E73">
        <w:rPr>
          <w:rFonts w:eastAsia="MS Mincho"/>
        </w:rPr>
        <w:t>5</w:t>
      </w:r>
      <w:r w:rsidRPr="00EE6E73">
        <w:rPr>
          <w:rFonts w:eastAsia="MS Mincho"/>
        </w:rPr>
        <w:tab/>
        <w:t>Procedures</w:t>
      </w:r>
      <w:bookmarkEnd w:id="82"/>
      <w:bookmarkEnd w:id="83"/>
      <w:bookmarkEnd w:id="84"/>
      <w:bookmarkEnd w:id="85"/>
      <w:bookmarkEnd w:id="86"/>
    </w:p>
    <w:p w14:paraId="39F4FD16" w14:textId="77777777" w:rsidR="00394471" w:rsidRPr="00EE6E73" w:rsidRDefault="00394471" w:rsidP="00394471">
      <w:pPr>
        <w:pStyle w:val="Heading2"/>
        <w:rPr>
          <w:rFonts w:eastAsia="MS Mincho"/>
        </w:rPr>
      </w:pPr>
      <w:bookmarkStart w:id="87" w:name="_Toc60776698"/>
      <w:bookmarkStart w:id="88" w:name="_Toc193445397"/>
      <w:bookmarkStart w:id="89" w:name="_Toc193451202"/>
      <w:bookmarkStart w:id="90" w:name="_Toc193462466"/>
      <w:bookmarkStart w:id="91" w:name="_Toc201294753"/>
      <w:r w:rsidRPr="00EE6E73">
        <w:rPr>
          <w:rFonts w:eastAsia="MS Mincho"/>
        </w:rPr>
        <w:t>5.1</w:t>
      </w:r>
      <w:r w:rsidRPr="00EE6E73">
        <w:rPr>
          <w:rFonts w:eastAsia="MS Mincho"/>
        </w:rPr>
        <w:tab/>
        <w:t>General</w:t>
      </w:r>
      <w:bookmarkEnd w:id="87"/>
      <w:bookmarkEnd w:id="88"/>
      <w:bookmarkEnd w:id="89"/>
      <w:bookmarkEnd w:id="90"/>
      <w:bookmarkEnd w:id="91"/>
    </w:p>
    <w:p w14:paraId="069E1128" w14:textId="77777777" w:rsidR="00394471" w:rsidRPr="00EE6E73" w:rsidRDefault="00394471" w:rsidP="00394471">
      <w:pPr>
        <w:pStyle w:val="Heading3"/>
        <w:rPr>
          <w:rFonts w:eastAsia="MS Mincho"/>
        </w:rPr>
      </w:pPr>
      <w:bookmarkStart w:id="92" w:name="_Toc60776699"/>
      <w:bookmarkStart w:id="93" w:name="_Toc193445398"/>
      <w:bookmarkStart w:id="94" w:name="_Toc193451203"/>
      <w:bookmarkStart w:id="95" w:name="_Toc193462467"/>
      <w:bookmarkStart w:id="96" w:name="_Toc201294754"/>
      <w:r w:rsidRPr="00EE6E73">
        <w:rPr>
          <w:rFonts w:eastAsia="MS Mincho"/>
        </w:rPr>
        <w:t>5.1.1</w:t>
      </w:r>
      <w:r w:rsidRPr="00EE6E73">
        <w:rPr>
          <w:rFonts w:eastAsia="MS Mincho"/>
        </w:rPr>
        <w:tab/>
        <w:t>Introduction</w:t>
      </w:r>
      <w:bookmarkEnd w:id="92"/>
      <w:bookmarkEnd w:id="93"/>
      <w:bookmarkEnd w:id="94"/>
      <w:bookmarkEnd w:id="95"/>
      <w:bookmarkEnd w:id="96"/>
    </w:p>
    <w:p w14:paraId="7904EF0A" w14:textId="77777777" w:rsidR="00394471" w:rsidRPr="00EE6E73" w:rsidRDefault="00394471" w:rsidP="00394471">
      <w:pPr>
        <w:rPr>
          <w:rFonts w:eastAsia="MS Mincho"/>
        </w:rPr>
      </w:pPr>
      <w:r w:rsidRPr="00EE6E73">
        <w:t>This clause covers the general requirements.</w:t>
      </w:r>
    </w:p>
    <w:p w14:paraId="4D5345B9" w14:textId="77777777" w:rsidR="00394471" w:rsidRPr="00EE6E73" w:rsidRDefault="00394471" w:rsidP="00394471">
      <w:pPr>
        <w:pStyle w:val="Heading3"/>
        <w:rPr>
          <w:rFonts w:eastAsia="MS Mincho"/>
        </w:rPr>
      </w:pPr>
      <w:bookmarkStart w:id="97" w:name="_Toc60776700"/>
      <w:bookmarkStart w:id="98" w:name="_Toc193445399"/>
      <w:bookmarkStart w:id="99" w:name="_Toc193451204"/>
      <w:bookmarkStart w:id="100" w:name="_Toc193462468"/>
      <w:bookmarkStart w:id="101" w:name="_Toc201294755"/>
      <w:r w:rsidRPr="00EE6E73">
        <w:t>5.1.2</w:t>
      </w:r>
      <w:r w:rsidRPr="00EE6E73">
        <w:tab/>
        <w:t>General requirements</w:t>
      </w:r>
      <w:bookmarkEnd w:id="97"/>
      <w:bookmarkEnd w:id="98"/>
      <w:bookmarkEnd w:id="99"/>
      <w:bookmarkEnd w:id="100"/>
      <w:bookmarkEnd w:id="101"/>
    </w:p>
    <w:p w14:paraId="0EA6A40D" w14:textId="77777777" w:rsidR="00394471" w:rsidRPr="00EE6E73" w:rsidRDefault="00394471" w:rsidP="00394471">
      <w:pPr>
        <w:rPr>
          <w:rFonts w:eastAsia="MS Mincho"/>
        </w:rPr>
      </w:pPr>
      <w:r w:rsidRPr="00EE6E73">
        <w:t>The UE shall:</w:t>
      </w:r>
    </w:p>
    <w:p w14:paraId="29F03208" w14:textId="77777777" w:rsidR="00394471" w:rsidRPr="00EE6E73" w:rsidRDefault="00394471" w:rsidP="00394471">
      <w:pPr>
        <w:pStyle w:val="B1"/>
      </w:pPr>
      <w:r w:rsidRPr="00EE6E73">
        <w:t>1&gt;</w:t>
      </w:r>
      <w:r w:rsidRPr="00EE6E73">
        <w:tab/>
        <w:t>process the received messages in order of reception by RRC, i.e. the processing of a message shall be completed before starting the processing of a subsequent message;</w:t>
      </w:r>
    </w:p>
    <w:p w14:paraId="7EBC364B" w14:textId="77777777" w:rsidR="00394471" w:rsidRPr="00EE6E73" w:rsidRDefault="00394471" w:rsidP="00394471">
      <w:pPr>
        <w:pStyle w:val="NO"/>
      </w:pPr>
      <w:r w:rsidRPr="00EE6E73">
        <w:t>NOTE:</w:t>
      </w:r>
      <w:r w:rsidRPr="00EE6E73">
        <w:tab/>
        <w:t>Network may initiate a subsequent procedure prior to receiving the UE's response of a previously initiated procedure.</w:t>
      </w:r>
    </w:p>
    <w:p w14:paraId="157BCFD6" w14:textId="77777777" w:rsidR="00394471" w:rsidRPr="00EE6E73" w:rsidRDefault="00394471" w:rsidP="00394471">
      <w:pPr>
        <w:pStyle w:val="B1"/>
      </w:pPr>
      <w:r w:rsidRPr="00EE6E73">
        <w:t>1&gt;</w:t>
      </w:r>
      <w:r w:rsidRPr="00EE6E73">
        <w:tab/>
        <w:t>within a clause execute the steps according to the order specified in the procedural description;</w:t>
      </w:r>
    </w:p>
    <w:p w14:paraId="49E1107F" w14:textId="2F45DAFF" w:rsidR="00394471" w:rsidRPr="00EE6E73" w:rsidRDefault="00394471" w:rsidP="00394471">
      <w:pPr>
        <w:pStyle w:val="B1"/>
      </w:pPr>
      <w:r w:rsidRPr="00EE6E73">
        <w:t>1&gt;</w:t>
      </w:r>
      <w:r w:rsidRPr="00EE6E73">
        <w:tab/>
        <w:t>consider the term 'radio bearer' (RB) to cover SRBs</w:t>
      </w:r>
      <w:r w:rsidR="00214323" w:rsidRPr="00EE6E73">
        <w:t>, DRBs</w:t>
      </w:r>
      <w:r w:rsidRPr="00EE6E73">
        <w:t xml:space="preserve"> and </w:t>
      </w:r>
      <w:r w:rsidR="00214323" w:rsidRPr="00EE6E73">
        <w:t>M</w:t>
      </w:r>
      <w:r w:rsidRPr="00EE6E73">
        <w:t>RBs unless explicitly stated otherwise;</w:t>
      </w:r>
    </w:p>
    <w:p w14:paraId="5A42A41D" w14:textId="77777777" w:rsidR="00394471" w:rsidRPr="00EE6E73" w:rsidRDefault="00394471" w:rsidP="00394471">
      <w:pPr>
        <w:pStyle w:val="B1"/>
      </w:pPr>
      <w:r w:rsidRPr="00EE6E73">
        <w:t>1&gt;</w:t>
      </w:r>
      <w:r w:rsidRPr="00EE6E73">
        <w:tab/>
        <w:t xml:space="preserve">set the </w:t>
      </w:r>
      <w:proofErr w:type="spellStart"/>
      <w:r w:rsidRPr="00EE6E73">
        <w:rPr>
          <w:i/>
        </w:rPr>
        <w:t>rrc-TransactionIdentifier</w:t>
      </w:r>
      <w:proofErr w:type="spellEnd"/>
      <w:r w:rsidRPr="00EE6E73">
        <w:t xml:space="preserve"> in the response message, if included, to the same value as included in the message received from the network that triggered the response message;</w:t>
      </w:r>
    </w:p>
    <w:p w14:paraId="499ECD6B" w14:textId="77777777" w:rsidR="00394471" w:rsidRPr="00EE6E73" w:rsidRDefault="00394471" w:rsidP="00394471">
      <w:pPr>
        <w:pStyle w:val="B1"/>
      </w:pPr>
      <w:r w:rsidRPr="00EE6E73">
        <w:lastRenderedPageBreak/>
        <w:t>1&gt;</w:t>
      </w:r>
      <w:r w:rsidRPr="00EE6E73">
        <w:tab/>
        <w:t xml:space="preserve">upon receiving a choice value set to </w:t>
      </w:r>
      <w:r w:rsidRPr="00EE6E73">
        <w:rPr>
          <w:i/>
        </w:rPr>
        <w:t>setup</w:t>
      </w:r>
      <w:r w:rsidRPr="00EE6E73">
        <w:t>:</w:t>
      </w:r>
    </w:p>
    <w:p w14:paraId="6C3B5663" w14:textId="77777777" w:rsidR="00394471" w:rsidRPr="00EE6E73" w:rsidRDefault="00394471" w:rsidP="00394471">
      <w:pPr>
        <w:pStyle w:val="B2"/>
      </w:pPr>
      <w:r w:rsidRPr="00EE6E73">
        <w:t>2&gt;</w:t>
      </w:r>
      <w:r w:rsidRPr="00EE6E73">
        <w:tab/>
        <w:t>apply the corresponding received configuration and start using the associated resources, unless explicitly specified otherwise;</w:t>
      </w:r>
    </w:p>
    <w:p w14:paraId="3B6E0FF9" w14:textId="77777777" w:rsidR="00394471" w:rsidRPr="00EE6E73" w:rsidRDefault="00394471" w:rsidP="00394471">
      <w:pPr>
        <w:pStyle w:val="B1"/>
      </w:pPr>
      <w:r w:rsidRPr="00EE6E73">
        <w:t>1&gt;</w:t>
      </w:r>
      <w:r w:rsidRPr="00EE6E73">
        <w:tab/>
        <w:t xml:space="preserve">upon receiving a choice value set to </w:t>
      </w:r>
      <w:r w:rsidRPr="00EE6E73">
        <w:rPr>
          <w:i/>
        </w:rPr>
        <w:t>release</w:t>
      </w:r>
      <w:r w:rsidRPr="00EE6E73">
        <w:t>:</w:t>
      </w:r>
    </w:p>
    <w:p w14:paraId="08678E9D" w14:textId="77777777" w:rsidR="00394471" w:rsidRPr="00EE6E73" w:rsidRDefault="00394471" w:rsidP="00394471">
      <w:pPr>
        <w:pStyle w:val="B2"/>
      </w:pPr>
      <w:r w:rsidRPr="00EE6E73">
        <w:t>2&gt;</w:t>
      </w:r>
      <w:r w:rsidRPr="00EE6E73">
        <w:tab/>
        <w:t>clear the corresponding configuration and stop using the associated resources;</w:t>
      </w:r>
    </w:p>
    <w:p w14:paraId="07D6D7A2" w14:textId="77777777" w:rsidR="00394471" w:rsidRPr="00EE6E73" w:rsidRDefault="00394471" w:rsidP="00394471">
      <w:pPr>
        <w:pStyle w:val="B1"/>
      </w:pPr>
      <w:r w:rsidRPr="00EE6E73">
        <w:t>1&gt;</w:t>
      </w:r>
      <w:r w:rsidRPr="00EE6E73">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EE6E73" w:rsidRDefault="00394471" w:rsidP="00394471">
      <w:pPr>
        <w:pStyle w:val="B2"/>
      </w:pPr>
      <w:r w:rsidRPr="00EE6E73">
        <w:t>2&gt;</w:t>
      </w:r>
      <w:r w:rsidRPr="00EE6E73">
        <w:tab/>
        <w:t>create a combined list by concatenating the additional entries included in the extension field to the original field while maintaining the order among both the original and the additional entries;</w:t>
      </w:r>
    </w:p>
    <w:p w14:paraId="224D4658" w14:textId="77777777" w:rsidR="00394471" w:rsidRPr="00EE6E73" w:rsidRDefault="00394471" w:rsidP="00394471">
      <w:pPr>
        <w:pStyle w:val="B2"/>
      </w:pPr>
      <w:r w:rsidRPr="00EE6E73">
        <w:t>2&gt;</w:t>
      </w:r>
      <w:r w:rsidRPr="00EE6E73">
        <w:tab/>
        <w:t>for the combined list, created according to the previous, apply the same behaviour as defined for the original field.</w:t>
      </w:r>
    </w:p>
    <w:p w14:paraId="0990696D" w14:textId="77777777" w:rsidR="00394471" w:rsidRPr="00EE6E73" w:rsidRDefault="00394471" w:rsidP="00394471">
      <w:pPr>
        <w:pStyle w:val="Heading3"/>
      </w:pPr>
      <w:bookmarkStart w:id="102" w:name="_Toc60776701"/>
      <w:bookmarkStart w:id="103" w:name="_Toc193445400"/>
      <w:bookmarkStart w:id="104" w:name="_Toc193451205"/>
      <w:bookmarkStart w:id="105" w:name="_Toc193462469"/>
      <w:bookmarkStart w:id="106" w:name="_Toc201294756"/>
      <w:r w:rsidRPr="00EE6E73">
        <w:t>5.1.3</w:t>
      </w:r>
      <w:r w:rsidRPr="00EE6E73">
        <w:tab/>
        <w:t>Requirements for UE in MR-DC</w:t>
      </w:r>
      <w:bookmarkEnd w:id="102"/>
      <w:bookmarkEnd w:id="103"/>
      <w:bookmarkEnd w:id="104"/>
      <w:bookmarkEnd w:id="105"/>
      <w:bookmarkEnd w:id="106"/>
    </w:p>
    <w:p w14:paraId="04292AB5" w14:textId="77777777" w:rsidR="00394471" w:rsidRPr="00EE6E73" w:rsidRDefault="00394471" w:rsidP="00394471">
      <w:r w:rsidRPr="00EE6E73">
        <w:t>In this specification, the UE considers itself to be in:</w:t>
      </w:r>
    </w:p>
    <w:p w14:paraId="3A580665" w14:textId="77777777" w:rsidR="00394471" w:rsidRPr="00EE6E73" w:rsidRDefault="00394471" w:rsidP="00394471">
      <w:pPr>
        <w:pStyle w:val="B1"/>
      </w:pPr>
      <w:r w:rsidRPr="00EE6E73">
        <w:t>-</w:t>
      </w:r>
      <w:r w:rsidRPr="00EE6E73">
        <w:tab/>
        <w:t xml:space="preserve">EN-DC, if and only if it is configured with </w:t>
      </w:r>
      <w:r w:rsidRPr="00EE6E73">
        <w:rPr>
          <w:i/>
        </w:rPr>
        <w:t>nr-</w:t>
      </w:r>
      <w:proofErr w:type="spellStart"/>
      <w:r w:rsidRPr="00EE6E73">
        <w:rPr>
          <w:i/>
        </w:rPr>
        <w:t>SecondaryCellGroupConfig</w:t>
      </w:r>
      <w:proofErr w:type="spellEnd"/>
      <w:r w:rsidRPr="00EE6E73">
        <w:t xml:space="preserve"> according to </w:t>
      </w:r>
      <w:bookmarkStart w:id="107" w:name="_Hlk54254669"/>
      <w:r w:rsidRPr="00EE6E73">
        <w:t xml:space="preserve">TS 36.331[10], </w:t>
      </w:r>
      <w:bookmarkEnd w:id="107"/>
      <w:r w:rsidRPr="00EE6E73">
        <w:t>and it is connected to EPC,</w:t>
      </w:r>
    </w:p>
    <w:p w14:paraId="5DFA23B6" w14:textId="77777777" w:rsidR="00394471" w:rsidRPr="00EE6E73" w:rsidRDefault="00394471" w:rsidP="00394471">
      <w:pPr>
        <w:pStyle w:val="B1"/>
      </w:pPr>
      <w:r w:rsidRPr="00EE6E73">
        <w:t>-</w:t>
      </w:r>
      <w:r w:rsidRPr="00EE6E73">
        <w:tab/>
        <w:t xml:space="preserve">NGEN-DC, if and only if it is configured with </w:t>
      </w:r>
      <w:r w:rsidRPr="00EE6E73">
        <w:rPr>
          <w:i/>
        </w:rPr>
        <w:t>nr-</w:t>
      </w:r>
      <w:proofErr w:type="spellStart"/>
      <w:r w:rsidRPr="00EE6E73">
        <w:rPr>
          <w:i/>
        </w:rPr>
        <w:t>SecondaryCellGroupConfig</w:t>
      </w:r>
      <w:proofErr w:type="spellEnd"/>
      <w:r w:rsidRPr="00EE6E73">
        <w:t xml:space="preserve"> according to TS 36.331[10], and it is connected to 5GC,</w:t>
      </w:r>
    </w:p>
    <w:p w14:paraId="6038E0D8" w14:textId="77777777" w:rsidR="00394471" w:rsidRPr="00EE6E73" w:rsidRDefault="00394471" w:rsidP="00394471">
      <w:pPr>
        <w:pStyle w:val="B1"/>
      </w:pPr>
      <w:r w:rsidRPr="00EE6E73">
        <w:t>-</w:t>
      </w:r>
      <w:r w:rsidRPr="00EE6E73">
        <w:tab/>
        <w:t xml:space="preserve">NE-DC, if and only if it is configured with </w:t>
      </w:r>
      <w:proofErr w:type="spellStart"/>
      <w:r w:rsidRPr="00EE6E73">
        <w:rPr>
          <w:i/>
        </w:rPr>
        <w:t>mrdc-SecondaryCellGroup</w:t>
      </w:r>
      <w:proofErr w:type="spellEnd"/>
      <w:r w:rsidRPr="00EE6E73">
        <w:t xml:space="preserve"> set to </w:t>
      </w:r>
      <w:proofErr w:type="spellStart"/>
      <w:r w:rsidRPr="00EE6E73">
        <w:rPr>
          <w:i/>
        </w:rPr>
        <w:t>eutra</w:t>
      </w:r>
      <w:proofErr w:type="spellEnd"/>
      <w:r w:rsidRPr="00EE6E73">
        <w:rPr>
          <w:i/>
        </w:rPr>
        <w:t>-SCG</w:t>
      </w:r>
      <w:r w:rsidRPr="00EE6E73">
        <w:t>,</w:t>
      </w:r>
    </w:p>
    <w:p w14:paraId="0116B59C" w14:textId="77777777" w:rsidR="00394471" w:rsidRPr="00EE6E73" w:rsidRDefault="00394471" w:rsidP="00394471">
      <w:pPr>
        <w:pStyle w:val="B1"/>
      </w:pPr>
      <w:r w:rsidRPr="00EE6E73">
        <w:t>-</w:t>
      </w:r>
      <w:r w:rsidRPr="00EE6E73">
        <w:tab/>
        <w:t xml:space="preserve">NR-DC, if and only if it is configured with </w:t>
      </w:r>
      <w:proofErr w:type="spellStart"/>
      <w:r w:rsidRPr="00EE6E73">
        <w:rPr>
          <w:i/>
        </w:rPr>
        <w:t>mrdc-SecondaryCellGroup</w:t>
      </w:r>
      <w:proofErr w:type="spellEnd"/>
      <w:r w:rsidRPr="00EE6E73">
        <w:t xml:space="preserve"> set to </w:t>
      </w:r>
      <w:r w:rsidRPr="00EE6E73">
        <w:rPr>
          <w:i/>
        </w:rPr>
        <w:t>nr-SCG</w:t>
      </w:r>
      <w:r w:rsidRPr="00EE6E73">
        <w:t>,</w:t>
      </w:r>
    </w:p>
    <w:p w14:paraId="5F41CDCE" w14:textId="77777777" w:rsidR="00394471" w:rsidRPr="00EE6E73" w:rsidRDefault="00394471" w:rsidP="00394471">
      <w:pPr>
        <w:pStyle w:val="B1"/>
      </w:pPr>
      <w:r w:rsidRPr="00EE6E73">
        <w:t>-</w:t>
      </w:r>
      <w:r w:rsidRPr="00EE6E73">
        <w:tab/>
        <w:t>MR-DC, if and only if it is in (NG)EN-DC, NE-DC or NR-DC.</w:t>
      </w:r>
    </w:p>
    <w:p w14:paraId="7A813126" w14:textId="77777777" w:rsidR="00394471" w:rsidRPr="00EE6E73" w:rsidRDefault="00394471" w:rsidP="00394471">
      <w:pPr>
        <w:pStyle w:val="NO"/>
        <w:rPr>
          <w:lang w:eastAsia="fi-FI"/>
        </w:rPr>
      </w:pPr>
      <w:r w:rsidRPr="00EE6E73">
        <w:t>NOTE:</w:t>
      </w:r>
      <w:r w:rsidRPr="00EE6E73">
        <w:tab/>
        <w:t>This use of these terms deviates from the definition in TS 37.340 [41]</w:t>
      </w:r>
      <w:r w:rsidRPr="00EE6E73">
        <w:rPr>
          <w:lang w:eastAsia="en-US"/>
        </w:rPr>
        <w:t xml:space="preserve"> and other specifications</w:t>
      </w:r>
      <w:r w:rsidRPr="00EE6E73">
        <w:t>. In TS 37.340, these terms include also the case where the UE is configured with E-UTRA or NR MCG only (i.e. no NR or E-UTRA SCG) but with one or more bearers terminated in a secondary node (i.e. using NR PDCP).</w:t>
      </w:r>
    </w:p>
    <w:p w14:paraId="494777E3" w14:textId="5B23A187" w:rsidR="00394471" w:rsidRPr="00EE6E73" w:rsidRDefault="00394471" w:rsidP="00394471">
      <w:r w:rsidRPr="00EE6E73">
        <w:t>The UE in (NG)EN-DC only executes a subclause of clause 5 in this specification when the subclause:</w:t>
      </w:r>
    </w:p>
    <w:p w14:paraId="55CF2DAF" w14:textId="77777777" w:rsidR="00394471" w:rsidRPr="00EE6E73" w:rsidRDefault="00394471" w:rsidP="00394471">
      <w:pPr>
        <w:pStyle w:val="B1"/>
      </w:pPr>
      <w:r w:rsidRPr="00EE6E73">
        <w:t>-</w:t>
      </w:r>
      <w:r w:rsidRPr="00EE6E73">
        <w:tab/>
        <w:t>is referred to from a subclause under execution, either in this specification or in TS 36.331 [10]; or</w:t>
      </w:r>
    </w:p>
    <w:p w14:paraId="081873D6" w14:textId="77777777" w:rsidR="00394471" w:rsidRPr="00EE6E73" w:rsidRDefault="00394471" w:rsidP="00394471">
      <w:pPr>
        <w:pStyle w:val="B1"/>
      </w:pPr>
      <w:r w:rsidRPr="00EE6E73">
        <w:t>-</w:t>
      </w:r>
      <w:r w:rsidRPr="00EE6E73">
        <w:tab/>
        <w:t>applies to a message received on SRB3 (if SRB3 is established); or</w:t>
      </w:r>
    </w:p>
    <w:p w14:paraId="2D208361" w14:textId="77777777" w:rsidR="00394471" w:rsidRPr="00EE6E73" w:rsidRDefault="00394471" w:rsidP="00394471">
      <w:pPr>
        <w:pStyle w:val="B1"/>
      </w:pPr>
      <w:r w:rsidRPr="00EE6E73">
        <w:t>-</w:t>
      </w:r>
      <w:r w:rsidRPr="00EE6E73">
        <w:tab/>
        <w:t>applies to field(s), IE(s), UE variable(s) or timer(s) in this specification that the UE is configured with.</w:t>
      </w:r>
    </w:p>
    <w:p w14:paraId="535CE146" w14:textId="77777777" w:rsidR="00394471" w:rsidRPr="00EE6E73" w:rsidRDefault="00394471" w:rsidP="00394471">
      <w:r w:rsidRPr="00EE6E73">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EE6E73" w:rsidRDefault="00394471" w:rsidP="00394471">
      <w:pPr>
        <w:pStyle w:val="Heading2"/>
        <w:rPr>
          <w:rFonts w:eastAsia="MS Mincho"/>
        </w:rPr>
      </w:pPr>
      <w:bookmarkStart w:id="108" w:name="_Toc60776702"/>
      <w:bookmarkStart w:id="109" w:name="_Toc193445401"/>
      <w:bookmarkStart w:id="110" w:name="_Toc193451206"/>
      <w:bookmarkStart w:id="111" w:name="_Toc193462470"/>
      <w:bookmarkStart w:id="112" w:name="_Toc201294757"/>
      <w:r w:rsidRPr="00EE6E73">
        <w:rPr>
          <w:rFonts w:eastAsia="MS Mincho"/>
        </w:rPr>
        <w:t>5.2</w:t>
      </w:r>
      <w:r w:rsidRPr="00EE6E73">
        <w:rPr>
          <w:rFonts w:eastAsia="MS Mincho"/>
        </w:rPr>
        <w:tab/>
        <w:t>System information</w:t>
      </w:r>
      <w:bookmarkEnd w:id="108"/>
      <w:bookmarkEnd w:id="109"/>
      <w:bookmarkEnd w:id="110"/>
      <w:bookmarkEnd w:id="111"/>
      <w:bookmarkEnd w:id="112"/>
    </w:p>
    <w:p w14:paraId="5256C0C4" w14:textId="77777777" w:rsidR="00394471" w:rsidRPr="00EE6E73" w:rsidRDefault="00394471" w:rsidP="00394471">
      <w:pPr>
        <w:pStyle w:val="Heading3"/>
        <w:rPr>
          <w:rFonts w:eastAsia="MS Mincho"/>
        </w:rPr>
      </w:pPr>
      <w:bookmarkStart w:id="113" w:name="_Toc60776703"/>
      <w:bookmarkStart w:id="114" w:name="_Toc193445402"/>
      <w:bookmarkStart w:id="115" w:name="_Toc193451207"/>
      <w:bookmarkStart w:id="116" w:name="_Toc193462471"/>
      <w:bookmarkStart w:id="117" w:name="_Toc201294758"/>
      <w:r w:rsidRPr="00EE6E73">
        <w:rPr>
          <w:rFonts w:eastAsia="MS Mincho"/>
        </w:rPr>
        <w:t>5.2.1</w:t>
      </w:r>
      <w:r w:rsidRPr="00EE6E73">
        <w:rPr>
          <w:rFonts w:eastAsia="MS Mincho"/>
        </w:rPr>
        <w:tab/>
        <w:t>Introduction</w:t>
      </w:r>
      <w:bookmarkEnd w:id="113"/>
      <w:bookmarkEnd w:id="114"/>
      <w:bookmarkEnd w:id="115"/>
      <w:bookmarkEnd w:id="116"/>
      <w:bookmarkEnd w:id="117"/>
    </w:p>
    <w:p w14:paraId="652E0AE0" w14:textId="77777777" w:rsidR="00394471" w:rsidRPr="00EE6E73" w:rsidRDefault="00394471" w:rsidP="00394471">
      <w:pPr>
        <w:rPr>
          <w:rFonts w:eastAsia="MS Mincho"/>
        </w:rPr>
      </w:pPr>
      <w:r w:rsidRPr="00EE6E73">
        <w:t xml:space="preserve">System Information (SI) is divided into the </w:t>
      </w:r>
      <w:r w:rsidRPr="00EE6E73">
        <w:rPr>
          <w:i/>
        </w:rPr>
        <w:t>MIB</w:t>
      </w:r>
      <w:r w:rsidRPr="00EE6E73">
        <w:t xml:space="preserve"> and a number of SIBs and </w:t>
      </w:r>
      <w:proofErr w:type="spellStart"/>
      <w:r w:rsidRPr="00EE6E73">
        <w:t>posSIBs</w:t>
      </w:r>
      <w:proofErr w:type="spellEnd"/>
      <w:r w:rsidRPr="00EE6E73">
        <w:t xml:space="preserve"> where:</w:t>
      </w:r>
    </w:p>
    <w:p w14:paraId="32640DE4" w14:textId="77777777" w:rsidR="00394471" w:rsidRPr="00EE6E73" w:rsidRDefault="00394471" w:rsidP="00394471">
      <w:pPr>
        <w:pStyle w:val="B1"/>
      </w:pPr>
      <w:r w:rsidRPr="00EE6E73">
        <w:t>-</w:t>
      </w:r>
      <w:r w:rsidRPr="00EE6E73">
        <w:tab/>
        <w:t xml:space="preserve">the </w:t>
      </w:r>
      <w:r w:rsidRPr="00EE6E73">
        <w:rPr>
          <w:i/>
        </w:rPr>
        <w:t>MIB</w:t>
      </w:r>
      <w:r w:rsidRPr="00EE6E73">
        <w:t xml:space="preserve"> is always transmitted on the BCH with a periodicity of 80 </w:t>
      </w:r>
      <w:proofErr w:type="spellStart"/>
      <w:r w:rsidRPr="00EE6E73">
        <w:t>ms</w:t>
      </w:r>
      <w:proofErr w:type="spellEnd"/>
      <w:r w:rsidRPr="00EE6E73">
        <w:t xml:space="preserve"> and repetitions made within 80 </w:t>
      </w:r>
      <w:proofErr w:type="spellStart"/>
      <w:r w:rsidRPr="00EE6E73">
        <w:t>ms</w:t>
      </w:r>
      <w:proofErr w:type="spellEnd"/>
      <w:r w:rsidRPr="00EE6E73">
        <w:t xml:space="preserve"> (TS 38.212 [17], clause 7.1) and it includes parameters that are needed to acquire </w:t>
      </w:r>
      <w:r w:rsidRPr="00EE6E73">
        <w:rPr>
          <w:i/>
        </w:rPr>
        <w:t>SIB1</w:t>
      </w:r>
      <w:r w:rsidRPr="00EE6E73">
        <w:t xml:space="preserve"> from the cell. </w:t>
      </w:r>
      <w:r w:rsidRPr="00EE6E73">
        <w:rPr>
          <w:rFonts w:eastAsia="SimSun"/>
        </w:rPr>
        <w:t xml:space="preserve">The first transmission of the </w:t>
      </w:r>
      <w:r w:rsidRPr="00EE6E73">
        <w:rPr>
          <w:rFonts w:eastAsia="SimSun"/>
          <w:i/>
        </w:rPr>
        <w:t>MIB</w:t>
      </w:r>
      <w:r w:rsidRPr="00EE6E73">
        <w:rPr>
          <w:rFonts w:eastAsia="SimSun"/>
        </w:rPr>
        <w:t xml:space="preserve"> is scheduled in subframes as defined in TS 38.213 [13], clause 4.1 and repetitions are scheduled according to the period of SSB</w:t>
      </w:r>
      <w:r w:rsidRPr="00EE6E73">
        <w:t>;</w:t>
      </w:r>
    </w:p>
    <w:p w14:paraId="7A28F03D" w14:textId="77777777" w:rsidR="00E61319" w:rsidRPr="00EE6E73" w:rsidRDefault="00E61319" w:rsidP="00E61319">
      <w:pPr>
        <w:pStyle w:val="NO"/>
      </w:pPr>
      <w:r w:rsidRPr="00EE6E73">
        <w:t>NOTE 1:</w:t>
      </w:r>
      <w:r w:rsidRPr="00EE6E73">
        <w:tab/>
        <w:t xml:space="preserve">If the period of SSB is larger than 80 </w:t>
      </w:r>
      <w:proofErr w:type="spellStart"/>
      <w:r w:rsidRPr="00EE6E73">
        <w:t>ms</w:t>
      </w:r>
      <w:proofErr w:type="spellEnd"/>
      <w:r w:rsidRPr="00EE6E73">
        <w:t>, the MIB is transmitted with the same periodicity as that of SSB.</w:t>
      </w:r>
    </w:p>
    <w:p w14:paraId="4375A77D" w14:textId="77777777" w:rsidR="00394471" w:rsidRPr="00EE6E73" w:rsidRDefault="00394471" w:rsidP="00394471">
      <w:pPr>
        <w:pStyle w:val="B1"/>
      </w:pPr>
      <w:r w:rsidRPr="00EE6E73">
        <w:lastRenderedPageBreak/>
        <w:t>-</w:t>
      </w:r>
      <w:r w:rsidRPr="00EE6E73">
        <w:tab/>
        <w:t xml:space="preserve">the </w:t>
      </w:r>
      <w:r w:rsidRPr="00EE6E73">
        <w:rPr>
          <w:i/>
        </w:rPr>
        <w:t>SIB1</w:t>
      </w:r>
      <w:r w:rsidRPr="00EE6E73">
        <w:t xml:space="preserve"> is transmitted on the DL-SCH with a periodicity of 160 </w:t>
      </w:r>
      <w:proofErr w:type="spellStart"/>
      <w:r w:rsidRPr="00EE6E73">
        <w:t>ms</w:t>
      </w:r>
      <w:proofErr w:type="spellEnd"/>
      <w:r w:rsidRPr="00EE6E73">
        <w:t xml:space="preserve"> and variable transmission repetition periodicity within 160 </w:t>
      </w:r>
      <w:proofErr w:type="spellStart"/>
      <w:r w:rsidRPr="00EE6E73">
        <w:t>ms</w:t>
      </w:r>
      <w:proofErr w:type="spellEnd"/>
      <w:r w:rsidRPr="00EE6E73">
        <w:t xml:space="preserve"> as specified in TS 38.213 [13], clause 13. The default transmission repetition periodicity of </w:t>
      </w:r>
      <w:r w:rsidRPr="00EE6E73">
        <w:rPr>
          <w:i/>
        </w:rPr>
        <w:t>SIB1</w:t>
      </w:r>
      <w:r w:rsidRPr="00EE6E73">
        <w:t xml:space="preserve"> is 20 </w:t>
      </w:r>
      <w:proofErr w:type="spellStart"/>
      <w:r w:rsidRPr="00EE6E73">
        <w:t>ms</w:t>
      </w:r>
      <w:proofErr w:type="spellEnd"/>
      <w:r w:rsidRPr="00EE6E73">
        <w:t xml:space="preserve"> but the actual transmission repetition periodicity is up to network implementation. For SSB and CORESET multiplexing pattern 1, </w:t>
      </w:r>
      <w:r w:rsidRPr="00EE6E73">
        <w:rPr>
          <w:i/>
        </w:rPr>
        <w:t>SIB1</w:t>
      </w:r>
      <w:r w:rsidRPr="00EE6E73">
        <w:t xml:space="preserve"> repetition transmission period is 20 </w:t>
      </w:r>
      <w:proofErr w:type="spellStart"/>
      <w:r w:rsidRPr="00EE6E73">
        <w:t>ms</w:t>
      </w:r>
      <w:proofErr w:type="spellEnd"/>
      <w:r w:rsidRPr="00EE6E73">
        <w:t xml:space="preserve">. For SSB and CORESET multiplexing pattern 2/3, </w:t>
      </w:r>
      <w:r w:rsidRPr="00EE6E73">
        <w:rPr>
          <w:i/>
        </w:rPr>
        <w:t>SIB1</w:t>
      </w:r>
      <w:r w:rsidRPr="00EE6E73">
        <w:t xml:space="preserve"> transmission repetition period is the same as the SSB period (TS 38.213 [13], clause 13). </w:t>
      </w:r>
      <w:r w:rsidRPr="00EE6E73">
        <w:rPr>
          <w:i/>
        </w:rPr>
        <w:t>SIB1</w:t>
      </w:r>
      <w:r w:rsidRPr="00EE6E73">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EE6E73">
        <w:rPr>
          <w:i/>
        </w:rPr>
        <w:t>SIB1</w:t>
      </w:r>
      <w:r w:rsidRPr="00EE6E73">
        <w:t xml:space="preserve"> is cell-specific SIB;</w:t>
      </w:r>
    </w:p>
    <w:p w14:paraId="13A74114" w14:textId="0A3732AE" w:rsidR="00394471" w:rsidRPr="00EE6E73" w:rsidRDefault="00394471" w:rsidP="00394471">
      <w:pPr>
        <w:pStyle w:val="B1"/>
      </w:pPr>
      <w:r w:rsidRPr="00EE6E73">
        <w:t>-</w:t>
      </w:r>
      <w:r w:rsidRPr="00EE6E73">
        <w:tab/>
        <w:t xml:space="preserve">SIBs other than </w:t>
      </w:r>
      <w:r w:rsidRPr="00EE6E73">
        <w:rPr>
          <w:i/>
        </w:rPr>
        <w:t>SIB1</w:t>
      </w:r>
      <w:r w:rsidRPr="00EE6E73">
        <w:t xml:space="preserve"> and </w:t>
      </w:r>
      <w:proofErr w:type="spellStart"/>
      <w:r w:rsidRPr="00EE6E73">
        <w:t>posSIBs</w:t>
      </w:r>
      <w:proofErr w:type="spellEnd"/>
      <w:r w:rsidRPr="00EE6E73">
        <w:t xml:space="preserve"> are carried in </w:t>
      </w:r>
      <w:proofErr w:type="spellStart"/>
      <w:r w:rsidRPr="00EE6E73">
        <w:rPr>
          <w:i/>
        </w:rPr>
        <w:t>SystemInformation</w:t>
      </w:r>
      <w:proofErr w:type="spellEnd"/>
      <w:r w:rsidRPr="00EE6E73">
        <w:t xml:space="preserve"> (SI) messages, which are transmitted on the DL-SCH. Only SIBs or </w:t>
      </w:r>
      <w:proofErr w:type="spellStart"/>
      <w:r w:rsidRPr="00EE6E73">
        <w:t>posSIBs</w:t>
      </w:r>
      <w:proofErr w:type="spellEnd"/>
      <w:r w:rsidRPr="00EE6E73">
        <w:t xml:space="preserve"> having the same periodicity can be mapped to the same SI message. SIBs and </w:t>
      </w:r>
      <w:proofErr w:type="spellStart"/>
      <w:r w:rsidRPr="00EE6E73">
        <w:t>posSIBs</w:t>
      </w:r>
      <w:proofErr w:type="spellEnd"/>
      <w:r w:rsidRPr="00EE6E73">
        <w:t xml:space="preserve"> are mapped to different SI messages</w:t>
      </w:r>
      <w:r w:rsidR="000206E8" w:rsidRPr="00EE6E73">
        <w:t>,</w:t>
      </w:r>
      <w:r w:rsidR="000206E8" w:rsidRPr="00EE6E73">
        <w:rPr>
          <w:iCs/>
        </w:rPr>
        <w:t xml:space="preserve"> i.e. an SI message contains either only SIBs or only </w:t>
      </w:r>
      <w:proofErr w:type="spellStart"/>
      <w:r w:rsidR="000206E8" w:rsidRPr="00EE6E73">
        <w:rPr>
          <w:iCs/>
        </w:rPr>
        <w:t>posSIBs</w:t>
      </w:r>
      <w:proofErr w:type="spellEnd"/>
      <w:r w:rsidRPr="00EE6E73">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EE6E73">
        <w:rPr>
          <w:iCs/>
        </w:rPr>
        <w:t xml:space="preserve">SI message may be </w:t>
      </w:r>
      <w:r w:rsidR="000206E8" w:rsidRPr="00EE6E73">
        <w:rPr>
          <w:iCs/>
        </w:rPr>
        <w:t>repeated with the same content</w:t>
      </w:r>
      <w:r w:rsidR="000206E8" w:rsidRPr="00EE6E73" w:rsidDel="000206E8">
        <w:rPr>
          <w:iCs/>
        </w:rPr>
        <w:t xml:space="preserve"> </w:t>
      </w:r>
      <w:r w:rsidRPr="00EE6E73">
        <w:rPr>
          <w:iCs/>
        </w:rPr>
        <w:t xml:space="preserve">a number of times within the SI-window. </w:t>
      </w:r>
      <w:r w:rsidRPr="00EE6E73">
        <w:t xml:space="preserve">Any SIB or </w:t>
      </w:r>
      <w:proofErr w:type="spellStart"/>
      <w:r w:rsidRPr="00EE6E73">
        <w:t>posSIB</w:t>
      </w:r>
      <w:proofErr w:type="spellEnd"/>
      <w:r w:rsidRPr="00EE6E73">
        <w:t xml:space="preserve"> except </w:t>
      </w:r>
      <w:r w:rsidRPr="00EE6E73">
        <w:rPr>
          <w:i/>
        </w:rPr>
        <w:t>SIB1</w:t>
      </w:r>
      <w:r w:rsidRPr="00EE6E73">
        <w:t xml:space="preserve"> can be configured to be cell specific or area specific, using an indication in </w:t>
      </w:r>
      <w:r w:rsidRPr="00EE6E73">
        <w:rPr>
          <w:i/>
        </w:rPr>
        <w:t>SIB1</w:t>
      </w:r>
      <w:r w:rsidRPr="00EE6E73">
        <w:t xml:space="preserve">. The cell specific SIB is applicable only within a cell that provides the SIB while the area specific SIB is applicable within an area referred to as SI area, which consists of one or several cells and is identified by </w:t>
      </w:r>
      <w:proofErr w:type="spellStart"/>
      <w:r w:rsidRPr="00EE6E73">
        <w:t>s</w:t>
      </w:r>
      <w:r w:rsidRPr="00EE6E73">
        <w:rPr>
          <w:i/>
        </w:rPr>
        <w:t>ystemInformationAreaID</w:t>
      </w:r>
      <w:proofErr w:type="spellEnd"/>
      <w:r w:rsidRPr="00EE6E73">
        <w:t>;</w:t>
      </w:r>
    </w:p>
    <w:p w14:paraId="12784781" w14:textId="259F4938" w:rsidR="00394471" w:rsidRPr="00EE6E73" w:rsidRDefault="00394471" w:rsidP="00394471">
      <w:pPr>
        <w:pStyle w:val="B1"/>
      </w:pPr>
      <w:r w:rsidRPr="00EE6E73">
        <w:t>-</w:t>
      </w:r>
      <w:r w:rsidRPr="00EE6E73">
        <w:tab/>
        <w:t xml:space="preserve">The mapping of SIBs to SI messages is configured in </w:t>
      </w:r>
      <w:proofErr w:type="spellStart"/>
      <w:r w:rsidRPr="00EE6E73">
        <w:rPr>
          <w:i/>
        </w:rPr>
        <w:t>schedulingInfoList</w:t>
      </w:r>
      <w:proofErr w:type="spellEnd"/>
      <w:r w:rsidR="00C2650F" w:rsidRPr="00EE6E73">
        <w:rPr>
          <w:i/>
        </w:rPr>
        <w:t xml:space="preserve"> </w:t>
      </w:r>
      <w:r w:rsidR="00C2650F" w:rsidRPr="00EE6E73">
        <w:t xml:space="preserve">and </w:t>
      </w:r>
      <w:r w:rsidR="00C2650F" w:rsidRPr="00EE6E73">
        <w:rPr>
          <w:i/>
        </w:rPr>
        <w:t>schedulingInfoList2</w:t>
      </w:r>
      <w:r w:rsidRPr="00EE6E73">
        <w:t xml:space="preserve">, while the mapping of </w:t>
      </w:r>
      <w:proofErr w:type="spellStart"/>
      <w:r w:rsidRPr="00EE6E73">
        <w:t>posSIBs</w:t>
      </w:r>
      <w:proofErr w:type="spellEnd"/>
      <w:r w:rsidRPr="00EE6E73">
        <w:t xml:space="preserve"> to SI messages is configured in </w:t>
      </w:r>
      <w:proofErr w:type="spellStart"/>
      <w:r w:rsidRPr="00EE6E73">
        <w:rPr>
          <w:i/>
        </w:rPr>
        <w:t>posSchedulingInfoList</w:t>
      </w:r>
      <w:proofErr w:type="spellEnd"/>
      <w:r w:rsidR="00C2650F" w:rsidRPr="00EE6E73">
        <w:rPr>
          <w:i/>
        </w:rPr>
        <w:t xml:space="preserve"> </w:t>
      </w:r>
      <w:r w:rsidR="00C2650F" w:rsidRPr="00EE6E73">
        <w:t xml:space="preserve">and </w:t>
      </w:r>
      <w:r w:rsidR="00C2650F" w:rsidRPr="00EE6E73">
        <w:rPr>
          <w:i/>
        </w:rPr>
        <w:t>schedulingInfoList2</w:t>
      </w:r>
      <w:r w:rsidR="00506CA2" w:rsidRPr="00EE6E73">
        <w:rPr>
          <w:i/>
        </w:rPr>
        <w:t>.</w:t>
      </w:r>
      <w:r w:rsidR="000206E8" w:rsidRPr="00EE6E73">
        <w:rPr>
          <w:i/>
        </w:rPr>
        <w:br/>
      </w:r>
      <w:r w:rsidR="00506CA2" w:rsidRPr="00EE6E73">
        <w:t xml:space="preserve">Each SIB </w:t>
      </w:r>
      <w:r w:rsidR="000206E8" w:rsidRPr="00EE6E73">
        <w:t xml:space="preserve">and each </w:t>
      </w:r>
      <w:proofErr w:type="spellStart"/>
      <w:r w:rsidR="000206E8" w:rsidRPr="00EE6E73">
        <w:t>posSIB</w:t>
      </w:r>
      <w:proofErr w:type="spellEnd"/>
      <w:r w:rsidR="000206E8" w:rsidRPr="00EE6E73">
        <w:t xml:space="preserve"> </w:t>
      </w:r>
      <w:r w:rsidR="00506CA2" w:rsidRPr="00EE6E73">
        <w:t xml:space="preserve">is </w:t>
      </w:r>
      <w:r w:rsidR="000206E8" w:rsidRPr="00EE6E73">
        <w:t>mapped to</w:t>
      </w:r>
      <w:r w:rsidR="00506CA2" w:rsidRPr="00EE6E73">
        <w:t xml:space="preserve"> a single SI message</w:t>
      </w:r>
      <w:r w:rsidR="00556F12" w:rsidRPr="00EE6E73">
        <w:t xml:space="preserve">. </w:t>
      </w:r>
      <w:proofErr w:type="spellStart"/>
      <w:r w:rsidR="00556F12" w:rsidRPr="00EE6E73">
        <w:t>posSIB</w:t>
      </w:r>
      <w:r w:rsidR="000206E8" w:rsidRPr="00EE6E73">
        <w:t>s</w:t>
      </w:r>
      <w:proofErr w:type="spellEnd"/>
      <w:r w:rsidR="000206E8" w:rsidRPr="00EE6E73">
        <w:t xml:space="preserve"> of the same </w:t>
      </w:r>
      <w:proofErr w:type="spellStart"/>
      <w:r w:rsidR="000206E8" w:rsidRPr="00EE6E73">
        <w:rPr>
          <w:i/>
          <w:iCs/>
        </w:rPr>
        <w:t>posSibType</w:t>
      </w:r>
      <w:proofErr w:type="spellEnd"/>
      <w:r w:rsidR="00556F12" w:rsidRPr="00EE6E73">
        <w:t xml:space="preserve"> carrying GNSS Generic Assistance Data for different GNSS/SBAS</w:t>
      </w:r>
      <w:r w:rsidR="000206E8" w:rsidRPr="00EE6E73">
        <w:t xml:space="preserve"> (identified by </w:t>
      </w:r>
      <w:proofErr w:type="spellStart"/>
      <w:r w:rsidR="000206E8" w:rsidRPr="00EE6E73">
        <w:rPr>
          <w:i/>
          <w:iCs/>
        </w:rPr>
        <w:t>gnss</w:t>
      </w:r>
      <w:proofErr w:type="spellEnd"/>
      <w:r w:rsidR="000206E8" w:rsidRPr="00EE6E73">
        <w:rPr>
          <w:i/>
          <w:iCs/>
        </w:rPr>
        <w:t>-id/</w:t>
      </w:r>
      <w:proofErr w:type="spellStart"/>
      <w:r w:rsidR="000206E8" w:rsidRPr="00EE6E73">
        <w:rPr>
          <w:i/>
          <w:iCs/>
        </w:rPr>
        <w:t>sbas</w:t>
      </w:r>
      <w:proofErr w:type="spellEnd"/>
      <w:r w:rsidR="000206E8" w:rsidRPr="00EE6E73">
        <w:rPr>
          <w:i/>
          <w:iCs/>
        </w:rPr>
        <w:t>-id</w:t>
      </w:r>
      <w:r w:rsidR="000206E8" w:rsidRPr="00EE6E73">
        <w:t>,</w:t>
      </w:r>
      <w:r w:rsidR="00556F12" w:rsidRPr="00EE6E73">
        <w:t xml:space="preserve"> </w:t>
      </w:r>
      <w:r w:rsidR="000206E8" w:rsidRPr="00EE6E73">
        <w:t xml:space="preserve">see </w:t>
      </w:r>
      <w:r w:rsidR="000206E8" w:rsidRPr="00EE6E73">
        <w:rPr>
          <w:bCs/>
          <w:noProof/>
          <w:lang w:eastAsia="en-GB"/>
        </w:rPr>
        <w:t>TS 37.355</w:t>
      </w:r>
      <w:r w:rsidR="000206E8" w:rsidRPr="00EE6E73">
        <w:t xml:space="preserve"> </w:t>
      </w:r>
      <w:r w:rsidR="00556F12" w:rsidRPr="00EE6E73">
        <w:t>[49]</w:t>
      </w:r>
      <w:r w:rsidR="000206E8" w:rsidRPr="00EE6E73">
        <w:t>) are mapped to</w:t>
      </w:r>
      <w:r w:rsidR="00556F12" w:rsidRPr="00EE6E73">
        <w:t xml:space="preserve"> different SI messages.</w:t>
      </w:r>
      <w:r w:rsidR="000206E8" w:rsidRPr="00EE6E73">
        <w:br/>
      </w:r>
      <w:r w:rsidR="00556F12" w:rsidRPr="00EE6E73">
        <w:t>E</w:t>
      </w:r>
      <w:r w:rsidR="00506CA2" w:rsidRPr="00EE6E73">
        <w:t xml:space="preserve">ach SIB and </w:t>
      </w:r>
      <w:proofErr w:type="spellStart"/>
      <w:r w:rsidR="00506CA2" w:rsidRPr="00EE6E73">
        <w:t>posSIB</w:t>
      </w:r>
      <w:proofErr w:type="spellEnd"/>
      <w:r w:rsidR="00506CA2" w:rsidRPr="00EE6E73">
        <w:t xml:space="preserve"> is contained at most once in </w:t>
      </w:r>
      <w:r w:rsidR="008A24B0" w:rsidRPr="00EE6E73">
        <w:t xml:space="preserve">an </w:t>
      </w:r>
      <w:r w:rsidR="00506CA2" w:rsidRPr="00EE6E73">
        <w:t>SI message</w:t>
      </w:r>
      <w:r w:rsidR="008A24B0" w:rsidRPr="00EE6E73">
        <w:t>.</w:t>
      </w:r>
      <w:r w:rsidR="008A24B0" w:rsidRPr="00EE6E73">
        <w:br/>
        <w:t xml:space="preserve">For SIBs and </w:t>
      </w:r>
      <w:proofErr w:type="spellStart"/>
      <w:r w:rsidR="008A24B0" w:rsidRPr="00EE6E73">
        <w:t>posSIBs</w:t>
      </w:r>
      <w:proofErr w:type="spellEnd"/>
      <w:r w:rsidR="008A24B0" w:rsidRPr="00EE6E73">
        <w:t xml:space="preserve"> with </w:t>
      </w:r>
      <w:bookmarkStart w:id="118" w:name="_Hlk133346316"/>
      <w:r w:rsidR="008A24B0" w:rsidRPr="00EE6E73">
        <w:t>segment</w:t>
      </w:r>
      <w:bookmarkEnd w:id="118"/>
      <w:r w:rsidR="008A24B0" w:rsidRPr="00EE6E73">
        <w:t xml:space="preserve">s, the segments contained in SI messages are transmitted according to the SI message periodicity, with one segment of a particular </w:t>
      </w:r>
      <w:proofErr w:type="spellStart"/>
      <w:r w:rsidR="008A24B0" w:rsidRPr="00EE6E73">
        <w:rPr>
          <w:i/>
          <w:iCs/>
        </w:rPr>
        <w:t>sibType</w:t>
      </w:r>
      <w:proofErr w:type="spellEnd"/>
      <w:r w:rsidR="008A24B0" w:rsidRPr="00EE6E73">
        <w:t>/</w:t>
      </w:r>
      <w:proofErr w:type="spellStart"/>
      <w:r w:rsidR="008A24B0" w:rsidRPr="00EE6E73">
        <w:rPr>
          <w:i/>
          <w:iCs/>
        </w:rPr>
        <w:t>posSibType</w:t>
      </w:r>
      <w:proofErr w:type="spellEnd"/>
      <w:r w:rsidR="008A24B0" w:rsidRPr="00EE6E73">
        <w:t xml:space="preserve"> in each SI message</w:t>
      </w:r>
      <w:r w:rsidRPr="00EE6E73">
        <w:t>;</w:t>
      </w:r>
    </w:p>
    <w:p w14:paraId="2B5BCBEC" w14:textId="77777777" w:rsidR="00394471" w:rsidRPr="00EE6E73" w:rsidRDefault="00394471" w:rsidP="00394471">
      <w:pPr>
        <w:pStyle w:val="B1"/>
      </w:pPr>
      <w:r w:rsidRPr="00EE6E73">
        <w:t>-</w:t>
      </w:r>
      <w:r w:rsidRPr="00EE6E73">
        <w:tab/>
        <w:t xml:space="preserve">For a UE in RRC_CONNECTED, the network can provide system information through dedicated signalling using the </w:t>
      </w:r>
      <w:proofErr w:type="spellStart"/>
      <w:r w:rsidRPr="00EE6E73">
        <w:rPr>
          <w:bCs/>
          <w:i/>
          <w:iCs/>
        </w:rPr>
        <w:t>RRCReconfiguration</w:t>
      </w:r>
      <w:proofErr w:type="spellEnd"/>
      <w:r w:rsidRPr="00EE6E73">
        <w:rPr>
          <w:bCs/>
          <w:iCs/>
        </w:rPr>
        <w:t xml:space="preserve"> message, e.g. if the UE has an active BWP with no common search space configured to monitor system information, paging, or upon request from the UE</w:t>
      </w:r>
      <w:r w:rsidRPr="00EE6E73">
        <w:t>.</w:t>
      </w:r>
    </w:p>
    <w:p w14:paraId="7BAAEF14" w14:textId="77777777" w:rsidR="00394471" w:rsidRPr="00EE6E73" w:rsidRDefault="00394471" w:rsidP="00394471">
      <w:pPr>
        <w:pStyle w:val="B1"/>
      </w:pPr>
      <w:r w:rsidRPr="00EE6E73">
        <w:t>-</w:t>
      </w:r>
      <w:r w:rsidRPr="00EE6E73">
        <w:tab/>
        <w:t xml:space="preserve">For </w:t>
      </w:r>
      <w:proofErr w:type="spellStart"/>
      <w:r w:rsidRPr="00EE6E73">
        <w:t>PSCell</w:t>
      </w:r>
      <w:proofErr w:type="spellEnd"/>
      <w:r w:rsidRPr="00EE6E73">
        <w:t xml:space="preserve"> and </w:t>
      </w:r>
      <w:proofErr w:type="spellStart"/>
      <w:r w:rsidRPr="00EE6E73">
        <w:t>SCells</w:t>
      </w:r>
      <w:proofErr w:type="spellEnd"/>
      <w:r w:rsidRPr="00EE6E73">
        <w:t xml:space="preserve">, the network provides the required SI by dedicated signalling, i.e. within an </w:t>
      </w:r>
      <w:proofErr w:type="spellStart"/>
      <w:r w:rsidRPr="00EE6E73">
        <w:rPr>
          <w:bCs/>
          <w:i/>
          <w:iCs/>
        </w:rPr>
        <w:t>RRCReconfiguration</w:t>
      </w:r>
      <w:proofErr w:type="spellEnd"/>
      <w:r w:rsidRPr="00EE6E73">
        <w:rPr>
          <w:bCs/>
          <w:iCs/>
        </w:rPr>
        <w:t xml:space="preserve"> message</w:t>
      </w:r>
      <w:r w:rsidRPr="00EE6E73">
        <w:t xml:space="preserve">. Nevertheless, the UE shall acquire </w:t>
      </w:r>
      <w:r w:rsidRPr="00EE6E73">
        <w:rPr>
          <w:i/>
        </w:rPr>
        <w:t>MIB</w:t>
      </w:r>
      <w:r w:rsidRPr="00EE6E73">
        <w:t xml:space="preserve"> of the </w:t>
      </w:r>
      <w:proofErr w:type="spellStart"/>
      <w:r w:rsidRPr="00EE6E73">
        <w:t>PSCell</w:t>
      </w:r>
      <w:proofErr w:type="spellEnd"/>
      <w:r w:rsidRPr="00EE6E73">
        <w:t xml:space="preserve"> to get SFN timing of the SCG (which may be different from MCG). Upon change of relevant SI for </w:t>
      </w:r>
      <w:proofErr w:type="spellStart"/>
      <w:r w:rsidRPr="00EE6E73">
        <w:t>SCell</w:t>
      </w:r>
      <w:proofErr w:type="spellEnd"/>
      <w:r w:rsidRPr="00EE6E73">
        <w:t xml:space="preserve">, the network releases and adds the concerned </w:t>
      </w:r>
      <w:proofErr w:type="spellStart"/>
      <w:r w:rsidRPr="00EE6E73">
        <w:t>SCell</w:t>
      </w:r>
      <w:proofErr w:type="spellEnd"/>
      <w:r w:rsidRPr="00EE6E73">
        <w:t xml:space="preserve">. For </w:t>
      </w:r>
      <w:proofErr w:type="spellStart"/>
      <w:r w:rsidRPr="00EE6E73">
        <w:t>PSCell</w:t>
      </w:r>
      <w:proofErr w:type="spellEnd"/>
      <w:r w:rsidRPr="00EE6E73">
        <w:t>, the required SI can only be changed with Reconfiguration with Sync.</w:t>
      </w:r>
    </w:p>
    <w:p w14:paraId="67A2C401" w14:textId="19637448" w:rsidR="00394471" w:rsidRPr="00EE6E73" w:rsidRDefault="00394471" w:rsidP="00394471">
      <w:pPr>
        <w:pStyle w:val="NO"/>
      </w:pPr>
      <w:r w:rsidRPr="00EE6E73">
        <w:t>NOTE</w:t>
      </w:r>
      <w:r w:rsidR="00E61319" w:rsidRPr="00EE6E73">
        <w:t xml:space="preserve"> 2</w:t>
      </w:r>
      <w:r w:rsidRPr="00EE6E73">
        <w:t>:</w:t>
      </w:r>
      <w:r w:rsidRPr="00EE6E73">
        <w:tab/>
        <w:t xml:space="preserve">The physical layer imposes a limit to the maximum size a SIB can take. The maximum </w:t>
      </w:r>
      <w:r w:rsidRPr="00EE6E73">
        <w:rPr>
          <w:i/>
        </w:rPr>
        <w:t>SIB1</w:t>
      </w:r>
      <w:r w:rsidRPr="00EE6E73">
        <w:t xml:space="preserve"> or </w:t>
      </w:r>
      <w:r w:rsidRPr="00EE6E73">
        <w:rPr>
          <w:i/>
        </w:rPr>
        <w:t>SI message</w:t>
      </w:r>
      <w:r w:rsidRPr="00EE6E73">
        <w:t xml:space="preserve"> size is 2976 bits.</w:t>
      </w:r>
    </w:p>
    <w:p w14:paraId="6A465060" w14:textId="77777777" w:rsidR="00394471" w:rsidRPr="00EE6E73" w:rsidRDefault="00394471" w:rsidP="00394471">
      <w:pPr>
        <w:pStyle w:val="Heading3"/>
        <w:rPr>
          <w:rFonts w:eastAsia="MS Mincho"/>
        </w:rPr>
      </w:pPr>
      <w:bookmarkStart w:id="119" w:name="_Toc60776704"/>
      <w:bookmarkStart w:id="120" w:name="_Toc193445403"/>
      <w:bookmarkStart w:id="121" w:name="_Toc193451208"/>
      <w:bookmarkStart w:id="122" w:name="_Toc193462472"/>
      <w:bookmarkStart w:id="123" w:name="_Toc201294759"/>
      <w:r w:rsidRPr="00EE6E73">
        <w:rPr>
          <w:rFonts w:eastAsia="MS Mincho"/>
        </w:rPr>
        <w:t>5.2.2</w:t>
      </w:r>
      <w:r w:rsidRPr="00EE6E73">
        <w:rPr>
          <w:rFonts w:eastAsia="MS Mincho"/>
        </w:rPr>
        <w:tab/>
        <w:t>System information acquisition</w:t>
      </w:r>
      <w:bookmarkEnd w:id="119"/>
      <w:bookmarkEnd w:id="120"/>
      <w:bookmarkEnd w:id="121"/>
      <w:bookmarkEnd w:id="122"/>
      <w:bookmarkEnd w:id="123"/>
    </w:p>
    <w:p w14:paraId="26864FF0" w14:textId="77777777" w:rsidR="00394471" w:rsidRPr="00EE6E73" w:rsidRDefault="00394471" w:rsidP="00394471">
      <w:pPr>
        <w:pStyle w:val="Heading4"/>
        <w:rPr>
          <w:rFonts w:eastAsia="MS Mincho"/>
        </w:rPr>
      </w:pPr>
      <w:bookmarkStart w:id="124" w:name="_Toc60776705"/>
      <w:bookmarkStart w:id="125" w:name="_Toc193445404"/>
      <w:bookmarkStart w:id="126" w:name="_Toc193451209"/>
      <w:bookmarkStart w:id="127" w:name="_Toc193462473"/>
      <w:bookmarkStart w:id="128" w:name="_Toc201294760"/>
      <w:r w:rsidRPr="00EE6E73">
        <w:rPr>
          <w:rFonts w:eastAsia="MS Mincho"/>
        </w:rPr>
        <w:t>5.2.2.1</w:t>
      </w:r>
      <w:r w:rsidRPr="00EE6E73">
        <w:rPr>
          <w:rFonts w:eastAsia="MS Mincho"/>
        </w:rPr>
        <w:tab/>
        <w:t>General UE requirements</w:t>
      </w:r>
      <w:bookmarkEnd w:id="124"/>
      <w:bookmarkEnd w:id="125"/>
      <w:bookmarkEnd w:id="126"/>
      <w:bookmarkEnd w:id="127"/>
      <w:bookmarkEnd w:id="128"/>
    </w:p>
    <w:p w14:paraId="61C28EF4" w14:textId="42E4AFF0" w:rsidR="00EC6CDC" w:rsidRPr="00EE6E73" w:rsidRDefault="007C3455" w:rsidP="00394471">
      <w:pPr>
        <w:pStyle w:val="TH"/>
        <w:rPr>
          <w:rFonts w:eastAsia="MS Mincho"/>
        </w:rPr>
      </w:pPr>
      <w:r w:rsidRPr="00EE6E73">
        <w:rPr>
          <w:rFonts w:ascii="Times New Roman" w:hAnsi="Times New Roman"/>
          <w:noProof/>
        </w:rPr>
        <w:object w:dxaOrig="3165" w:dyaOrig="2460" w14:anchorId="4BD198EE">
          <v:shape id="_x0000_i1028" type="#_x0000_t75" style="width:157.15pt;height:122.75pt" o:ole="">
            <v:imagedata r:id="rId25" o:title=""/>
          </v:shape>
          <o:OLEObject Type="Embed" ProgID="Mscgen.Chart" ShapeID="_x0000_i1028" DrawAspect="Content" ObjectID="_1820062273" r:id="rId26"/>
        </w:object>
      </w:r>
    </w:p>
    <w:p w14:paraId="1146ACDC" w14:textId="77777777" w:rsidR="00394471" w:rsidRPr="00EE6E73" w:rsidRDefault="00394471" w:rsidP="00394471">
      <w:pPr>
        <w:pStyle w:val="TF"/>
      </w:pPr>
      <w:r w:rsidRPr="00EE6E73">
        <w:t>Figure 5.2.2.1-1: System information acquisition</w:t>
      </w:r>
    </w:p>
    <w:p w14:paraId="5F622BE4" w14:textId="77777777" w:rsidR="00394471" w:rsidRPr="00EE6E73" w:rsidRDefault="00394471" w:rsidP="00394471">
      <w:r w:rsidRPr="00EE6E73">
        <w:t>The UE applies the SI acquisition procedure to acquire the AS, NAS- and positioning assistance data information. The procedure applies to UEs in RRC_IDLE, in RRC_INACTIVE and in RRC_CONNECTED.</w:t>
      </w:r>
    </w:p>
    <w:p w14:paraId="543ABDF7" w14:textId="125BEB11" w:rsidR="00394471" w:rsidRPr="00EE6E73" w:rsidRDefault="00394471" w:rsidP="00394471">
      <w:r w:rsidRPr="00EE6E73">
        <w:lastRenderedPageBreak/>
        <w:t xml:space="preserve">The UE in RRC_IDLE and RRC_INACTIVE shall ensure having a valid version of (at least) the </w:t>
      </w:r>
      <w:r w:rsidRPr="00EE6E73">
        <w:rPr>
          <w:i/>
        </w:rPr>
        <w:t>MIB</w:t>
      </w:r>
      <w:r w:rsidRPr="00EE6E73">
        <w:t xml:space="preserve">, </w:t>
      </w:r>
      <w:r w:rsidRPr="00EE6E73">
        <w:rPr>
          <w:i/>
        </w:rPr>
        <w:t>SIB1</w:t>
      </w:r>
      <w:r w:rsidRPr="00EE6E73">
        <w:t xml:space="preserve"> through </w:t>
      </w:r>
      <w:r w:rsidRPr="00EE6E73">
        <w:rPr>
          <w:i/>
        </w:rPr>
        <w:t>SIB4,</w:t>
      </w:r>
      <w:r w:rsidRPr="00EE6E73">
        <w:t xml:space="preserve"> </w:t>
      </w:r>
      <w:r w:rsidRPr="00EE6E73">
        <w:rPr>
          <w:i/>
        </w:rPr>
        <w:t>SIB5</w:t>
      </w:r>
      <w:r w:rsidRPr="00EE6E73">
        <w:t xml:space="preserve"> (if the UE supports E-UTRA), </w:t>
      </w:r>
      <w:r w:rsidRPr="00EE6E73">
        <w:rPr>
          <w:i/>
        </w:rPr>
        <w:t xml:space="preserve">SIB11 </w:t>
      </w:r>
      <w:r w:rsidRPr="00EE6E73">
        <w:t xml:space="preserve">(if the UE is configured for idle/inactive measurements), </w:t>
      </w:r>
      <w:r w:rsidRPr="00EE6E73">
        <w:rPr>
          <w:i/>
        </w:rPr>
        <w:t>SIB12</w:t>
      </w:r>
      <w:r w:rsidRPr="00EE6E73">
        <w:t xml:space="preserve"> (if UE is capable of NR </w:t>
      </w:r>
      <w:proofErr w:type="spellStart"/>
      <w:r w:rsidRPr="00EE6E73">
        <w:t>sidelink</w:t>
      </w:r>
      <w:proofErr w:type="spellEnd"/>
      <w:r w:rsidRPr="00EE6E73">
        <w:t xml:space="preserve"> communication</w:t>
      </w:r>
      <w:r w:rsidR="00AE6F6C" w:rsidRPr="00EE6E73">
        <w:t>/discovery</w:t>
      </w:r>
      <w:r w:rsidRPr="00EE6E73">
        <w:t xml:space="preserve"> and is configured by upper layers to receive or transmit NR </w:t>
      </w:r>
      <w:proofErr w:type="spellStart"/>
      <w:r w:rsidRPr="00EE6E73">
        <w:t>sidelink</w:t>
      </w:r>
      <w:proofErr w:type="spellEnd"/>
      <w:r w:rsidRPr="00EE6E73">
        <w:t xml:space="preserve"> communication</w:t>
      </w:r>
      <w:r w:rsidR="00AE6F6C" w:rsidRPr="00EE6E73">
        <w:t>/discovery</w:t>
      </w:r>
      <w:r w:rsidRPr="00EE6E73">
        <w:t xml:space="preserve">), and </w:t>
      </w:r>
      <w:r w:rsidRPr="00EE6E73">
        <w:rPr>
          <w:i/>
        </w:rPr>
        <w:t>SIB13</w:t>
      </w:r>
      <w:r w:rsidRPr="00EE6E73">
        <w:t xml:space="preserve">, </w:t>
      </w:r>
      <w:r w:rsidRPr="00EE6E73">
        <w:rPr>
          <w:i/>
        </w:rPr>
        <w:t>SIB14</w:t>
      </w:r>
      <w:r w:rsidRPr="00EE6E73">
        <w:t xml:space="preserve"> (if UE is capable of V2X </w:t>
      </w:r>
      <w:proofErr w:type="spellStart"/>
      <w:r w:rsidRPr="00EE6E73">
        <w:t>sidelink</w:t>
      </w:r>
      <w:proofErr w:type="spellEnd"/>
      <w:r w:rsidRPr="00EE6E73">
        <w:t xml:space="preserve"> communication and is configured by upper layers to receive or transmit V2X </w:t>
      </w:r>
      <w:proofErr w:type="spellStart"/>
      <w:r w:rsidRPr="00EE6E73">
        <w:t>sidelink</w:t>
      </w:r>
      <w:proofErr w:type="spellEnd"/>
      <w:r w:rsidRPr="00EE6E73">
        <w:t xml:space="preserve"> communication)</w:t>
      </w:r>
      <w:r w:rsidR="00EC5164" w:rsidRPr="00EE6E73">
        <w:t xml:space="preserve">, </w:t>
      </w:r>
      <w:r w:rsidR="00E17C1C" w:rsidRPr="00EE6E73">
        <w:rPr>
          <w:i/>
          <w:iCs/>
        </w:rPr>
        <w:t>SIB15</w:t>
      </w:r>
      <w:r w:rsidR="00E17C1C" w:rsidRPr="00EE6E73">
        <w:t xml:space="preserve"> (if UE is configured by upper layers to report disaster roaming related information), </w:t>
      </w:r>
      <w:r w:rsidR="00EC5164" w:rsidRPr="00EE6E73">
        <w:rPr>
          <w:i/>
          <w:iCs/>
        </w:rPr>
        <w:t>SIB16</w:t>
      </w:r>
      <w:r w:rsidR="00EC5164" w:rsidRPr="00EE6E73">
        <w:t xml:space="preserve"> (if </w:t>
      </w:r>
      <w:r w:rsidR="007D3EDC" w:rsidRPr="00EE6E73">
        <w:t xml:space="preserve">the UE is capable </w:t>
      </w:r>
      <w:r w:rsidR="007D3EDC" w:rsidRPr="00EE6E73">
        <w:rPr>
          <w:rFonts w:eastAsia="Malgun Gothic"/>
        </w:rPr>
        <w:t xml:space="preserve">of </w:t>
      </w:r>
      <w:r w:rsidR="007D3EDC" w:rsidRPr="00EE6E73">
        <w:t xml:space="preserve">slice-based cell reselection and </w:t>
      </w:r>
      <w:r w:rsidR="00EC5164" w:rsidRPr="00EE6E73">
        <w:t xml:space="preserve">the UE </w:t>
      </w:r>
      <w:r w:rsidR="00DC3894" w:rsidRPr="00EE6E73">
        <w:t>receives NSAG information for cell reselection from upper layer</w:t>
      </w:r>
      <w:r w:rsidR="00EC5164" w:rsidRPr="00EE6E73">
        <w:t>)</w:t>
      </w:r>
      <w:r w:rsidR="00C83141" w:rsidRPr="00EE6E73">
        <w:t xml:space="preserve">, </w:t>
      </w:r>
      <w:r w:rsidR="00BB4219" w:rsidRPr="00EE6E73">
        <w:rPr>
          <w:i/>
        </w:rPr>
        <w:t>SIB17</w:t>
      </w:r>
      <w:r w:rsidR="00BB4219" w:rsidRPr="00EE6E73">
        <w:t xml:space="preserve"> </w:t>
      </w:r>
      <w:r w:rsidR="00E572B6" w:rsidRPr="00EE6E73">
        <w:t xml:space="preserve">or </w:t>
      </w:r>
      <w:r w:rsidR="00E572B6" w:rsidRPr="00EE6E73">
        <w:rPr>
          <w:i/>
          <w:iCs/>
        </w:rPr>
        <w:t>SIB</w:t>
      </w:r>
      <w:r w:rsidR="0060605C" w:rsidRPr="00EE6E73">
        <w:rPr>
          <w:i/>
          <w:iCs/>
        </w:rPr>
        <w:t>17bis</w:t>
      </w:r>
      <w:r w:rsidR="00E572B6" w:rsidRPr="00EE6E73">
        <w:rPr>
          <w:i/>
          <w:iCs/>
        </w:rPr>
        <w:t xml:space="preserve"> </w:t>
      </w:r>
      <w:r w:rsidR="00BB4219" w:rsidRPr="00EE6E73">
        <w:t>(if the UE is using TRS resources for power saving in RRC_IDLE and RRC_INACTIVE)</w:t>
      </w:r>
      <w:r w:rsidR="00374D1C" w:rsidRPr="00EE6E73">
        <w:t>,</w:t>
      </w:r>
      <w:r w:rsidR="00BB4219" w:rsidRPr="00EE6E73">
        <w:t xml:space="preserve"> </w:t>
      </w:r>
      <w:r w:rsidR="00C83141" w:rsidRPr="00EE6E73">
        <w:rPr>
          <w:i/>
        </w:rPr>
        <w:t>SIB</w:t>
      </w:r>
      <w:r w:rsidR="005B7637" w:rsidRPr="00EE6E73">
        <w:rPr>
          <w:i/>
        </w:rPr>
        <w:t>19</w:t>
      </w:r>
      <w:r w:rsidR="00C83141" w:rsidRPr="00EE6E73">
        <w:rPr>
          <w:i/>
        </w:rPr>
        <w:t xml:space="preserve"> </w:t>
      </w:r>
      <w:r w:rsidR="00C83141" w:rsidRPr="00EE6E73">
        <w:t xml:space="preserve">(if UE is accessing NR via </w:t>
      </w:r>
      <w:r w:rsidR="00913B8A" w:rsidRPr="00EE6E73">
        <w:t>NTN</w:t>
      </w:r>
      <w:r w:rsidR="00C83141" w:rsidRPr="00EE6E73">
        <w:t xml:space="preserve"> access)</w:t>
      </w:r>
      <w:r w:rsidR="000807E4" w:rsidRPr="00EE6E73">
        <w:t>,</w:t>
      </w:r>
      <w:r w:rsidR="00374D1C" w:rsidRPr="00EE6E73">
        <w:rPr>
          <w:rFonts w:eastAsia="SimSun"/>
        </w:rPr>
        <w:t xml:space="preserve"> </w:t>
      </w:r>
      <w:r w:rsidR="00374D1C" w:rsidRPr="00EE6E73">
        <w:rPr>
          <w:rFonts w:eastAsia="SimSun"/>
          <w:i/>
          <w:iCs/>
        </w:rPr>
        <w:t>SIB</w:t>
      </w:r>
      <w:r w:rsidR="001A533E" w:rsidRPr="00EE6E73">
        <w:rPr>
          <w:rFonts w:eastAsia="SimSun"/>
          <w:i/>
          <w:iCs/>
        </w:rPr>
        <w:t>22</w:t>
      </w:r>
      <w:r w:rsidR="00374D1C" w:rsidRPr="00EE6E73">
        <w:rPr>
          <w:rFonts w:eastAsia="SimSun"/>
        </w:rPr>
        <w:t xml:space="preserve"> (for</w:t>
      </w:r>
      <w:r w:rsidR="00374D1C" w:rsidRPr="00EE6E73">
        <w:t xml:space="preserve"> </w:t>
      </w:r>
      <w:r w:rsidR="00374D1C" w:rsidRPr="00EE6E73">
        <w:rPr>
          <w:rFonts w:eastAsia="SimSun"/>
        </w:rPr>
        <w:t>ATG</w:t>
      </w:r>
      <w:r w:rsidR="00374D1C" w:rsidRPr="00EE6E73">
        <w:t xml:space="preserve"> access</w:t>
      </w:r>
      <w:r w:rsidR="00374D1C" w:rsidRPr="00EE6E73">
        <w:rPr>
          <w:rFonts w:eastAsia="SimSun"/>
        </w:rPr>
        <w:t>)</w:t>
      </w:r>
      <w:r w:rsidR="000807E4" w:rsidRPr="00EE6E73">
        <w:rPr>
          <w:rFonts w:eastAsia="SimSun"/>
        </w:rPr>
        <w:t xml:space="preserve">, and </w:t>
      </w:r>
      <w:r w:rsidR="000807E4" w:rsidRPr="00EE6E73">
        <w:rPr>
          <w:rFonts w:eastAsia="SimSun"/>
          <w:i/>
          <w:iCs/>
        </w:rPr>
        <w:t>SIB23</w:t>
      </w:r>
      <w:r w:rsidR="000807E4" w:rsidRPr="00EE6E73">
        <w:rPr>
          <w:rFonts w:eastAsia="SimSun"/>
        </w:rPr>
        <w:t xml:space="preserve"> (</w:t>
      </w:r>
      <w:r w:rsidR="000807E4" w:rsidRPr="00EE6E73">
        <w:t xml:space="preserve">if UE is capable of NR </w:t>
      </w:r>
      <w:proofErr w:type="spellStart"/>
      <w:r w:rsidR="000807E4" w:rsidRPr="00EE6E73">
        <w:t>sidelink</w:t>
      </w:r>
      <w:proofErr w:type="spellEnd"/>
      <w:r w:rsidR="000807E4" w:rsidRPr="00EE6E73">
        <w:t xml:space="preserve"> positioning and is configured by upper layers to receive or transmit SL-PRS</w:t>
      </w:r>
      <w:r w:rsidR="000807E4" w:rsidRPr="00EE6E73">
        <w:rPr>
          <w:rFonts w:eastAsia="SimSun"/>
        </w:rPr>
        <w:t>)</w:t>
      </w:r>
      <w:r w:rsidRPr="00EE6E73">
        <w:t>.</w:t>
      </w:r>
      <w:r w:rsidR="001A2CF5" w:rsidRPr="001A2CF5">
        <w:t xml:space="preserve"> </w:t>
      </w:r>
      <w:r w:rsidR="001A2CF5">
        <w:t xml:space="preserve">The UE supporting OD-SIB1 </w:t>
      </w:r>
      <w:r w:rsidR="001A2CF5" w:rsidRPr="00D839FF">
        <w:t>shall ensure having a valid version of</w:t>
      </w:r>
      <w:r w:rsidR="001A2CF5">
        <w:t xml:space="preserve"> </w:t>
      </w:r>
      <w:proofErr w:type="spellStart"/>
      <w:r w:rsidR="001A2CF5">
        <w:t>SIBxx</w:t>
      </w:r>
      <w:proofErr w:type="spellEnd"/>
      <w:r w:rsidR="001A2CF5">
        <w:t xml:space="preserve"> (for OD-SIB1 acquisition).</w:t>
      </w:r>
    </w:p>
    <w:p w14:paraId="3F3196E2" w14:textId="779A2AF3" w:rsidR="00214323" w:rsidRPr="00EE6E73" w:rsidRDefault="00214323" w:rsidP="00214323">
      <w:bookmarkStart w:id="129" w:name="_Toc60776706"/>
      <w:r w:rsidRPr="00EE6E73">
        <w:t xml:space="preserve">The UE capable of MBS broadcast which is receiving or interested to receive MBS broadcast service(s) via a broadcast MRB shall ensure having a valid version of </w:t>
      </w:r>
      <w:r w:rsidR="004D393F" w:rsidRPr="00EE6E73">
        <w:rPr>
          <w:i/>
        </w:rPr>
        <w:t>SIB20</w:t>
      </w:r>
      <w:r w:rsidRPr="00EE6E73">
        <w:t>, regardless of the RRC state the UE is in.</w:t>
      </w:r>
    </w:p>
    <w:p w14:paraId="5CE5684D" w14:textId="7AEC9AFB" w:rsidR="003971CE" w:rsidRPr="00EE6E73" w:rsidRDefault="003971CE" w:rsidP="008E4C89">
      <w:r w:rsidRPr="00EE6E73">
        <w:t xml:space="preserve">The UE shall ensure having a valid version of the </w:t>
      </w:r>
      <w:proofErr w:type="spellStart"/>
      <w:r w:rsidRPr="00EE6E73">
        <w:t>posSIB</w:t>
      </w:r>
      <w:proofErr w:type="spellEnd"/>
      <w:r w:rsidRPr="00EE6E73">
        <w:t xml:space="preserve"> requested by upper layer</w:t>
      </w:r>
      <w:r w:rsidR="00EC6CDC" w:rsidRPr="00EE6E73">
        <w:t>s</w:t>
      </w:r>
      <w:r w:rsidRPr="00EE6E73">
        <w:t>.</w:t>
      </w:r>
    </w:p>
    <w:p w14:paraId="6C969B66" w14:textId="745E335D" w:rsidR="00394471" w:rsidRPr="00EE6E73" w:rsidRDefault="00394471" w:rsidP="00394471">
      <w:pPr>
        <w:pStyle w:val="Heading4"/>
        <w:rPr>
          <w:rFonts w:eastAsia="MS Mincho"/>
        </w:rPr>
      </w:pPr>
      <w:bookmarkStart w:id="130" w:name="_Toc193445405"/>
      <w:bookmarkStart w:id="131" w:name="_Toc193451210"/>
      <w:bookmarkStart w:id="132" w:name="_Toc193462474"/>
      <w:bookmarkStart w:id="133" w:name="_Toc201294761"/>
      <w:r w:rsidRPr="00EE6E73">
        <w:rPr>
          <w:rFonts w:eastAsia="MS Mincho"/>
        </w:rPr>
        <w:t>5.2.2.2</w:t>
      </w:r>
      <w:r w:rsidRPr="00EE6E73">
        <w:rPr>
          <w:rFonts w:eastAsia="MS Mincho"/>
        </w:rPr>
        <w:tab/>
        <w:t xml:space="preserve">SIB validity and </w:t>
      </w:r>
      <w:r w:rsidRPr="00EE6E73">
        <w:rPr>
          <w:rFonts w:eastAsia="Calibri" w:cs="Arial"/>
          <w:szCs w:val="24"/>
        </w:rPr>
        <w:t>need to (re)-acquire SIB</w:t>
      </w:r>
      <w:bookmarkEnd w:id="129"/>
      <w:bookmarkEnd w:id="130"/>
      <w:bookmarkEnd w:id="131"/>
      <w:bookmarkEnd w:id="132"/>
      <w:bookmarkEnd w:id="133"/>
    </w:p>
    <w:p w14:paraId="68D47CC2" w14:textId="77777777" w:rsidR="00394471" w:rsidRPr="00EE6E73" w:rsidRDefault="00394471" w:rsidP="00394471">
      <w:pPr>
        <w:pStyle w:val="Heading5"/>
        <w:rPr>
          <w:rFonts w:eastAsia="MS Mincho"/>
        </w:rPr>
      </w:pPr>
      <w:bookmarkStart w:id="134" w:name="_Toc60776707"/>
      <w:bookmarkStart w:id="135" w:name="_Toc193445406"/>
      <w:bookmarkStart w:id="136" w:name="_Toc193451211"/>
      <w:bookmarkStart w:id="137" w:name="_Toc193462475"/>
      <w:bookmarkStart w:id="138" w:name="_Toc201294762"/>
      <w:r w:rsidRPr="00EE6E73">
        <w:rPr>
          <w:rFonts w:eastAsia="MS Mincho"/>
        </w:rPr>
        <w:t>5.2.2.2.1</w:t>
      </w:r>
      <w:r w:rsidRPr="00EE6E73">
        <w:rPr>
          <w:rFonts w:eastAsia="MS Mincho"/>
        </w:rPr>
        <w:tab/>
        <w:t>SIB validity</w:t>
      </w:r>
      <w:bookmarkEnd w:id="134"/>
      <w:bookmarkEnd w:id="135"/>
      <w:bookmarkEnd w:id="136"/>
      <w:bookmarkEnd w:id="137"/>
      <w:bookmarkEnd w:id="138"/>
    </w:p>
    <w:p w14:paraId="3AC2FD1D" w14:textId="4566C6F8" w:rsidR="00394471" w:rsidRPr="00EE6E73" w:rsidRDefault="00394471" w:rsidP="00394471">
      <w:r w:rsidRPr="00EE6E73">
        <w:rPr>
          <w:lang w:eastAsia="zh-TW"/>
        </w:rPr>
        <w:t>T</w:t>
      </w:r>
      <w:r w:rsidRPr="00EE6E73">
        <w:t>he UE shall apply the SI acquisition procedure as defined in clause 5.2.2.3 upon cell selection (e.g. upon power on), cell-reselection, return from out of coverage, after reconfiguration with sync completion, after entering the network from another RAT</w:t>
      </w:r>
      <w:r w:rsidRPr="00EE6E73">
        <w:rPr>
          <w:rFonts w:eastAsia="SimSun"/>
        </w:rPr>
        <w:t>, upon receiving an indication that the system information has changed, upon receiving a PWS notification,</w:t>
      </w:r>
      <w:r w:rsidRPr="00EE6E73">
        <w:t xml:space="preserve"> upon receiving request (e.g., a positioning request) from upper layers; and whenever the UE does not have a valid version of a stored SIB or </w:t>
      </w:r>
      <w:proofErr w:type="spellStart"/>
      <w:r w:rsidRPr="00EE6E73">
        <w:t>posSIB</w:t>
      </w:r>
      <w:proofErr w:type="spellEnd"/>
      <w:r w:rsidRPr="00EE6E73">
        <w:t xml:space="preserve"> or a valid version of a requested SIB.</w:t>
      </w:r>
    </w:p>
    <w:p w14:paraId="657504D2" w14:textId="5AD874E2" w:rsidR="00394471" w:rsidRPr="00EE6E73" w:rsidRDefault="00394471" w:rsidP="00F747EB">
      <w:pPr>
        <w:rPr>
          <w:sz w:val="24"/>
          <w:szCs w:val="24"/>
          <w:lang w:eastAsia="sv-SE"/>
        </w:rPr>
      </w:pPr>
      <w:r w:rsidRPr="00EE6E73">
        <w:t xml:space="preserve">When the UE acquires a </w:t>
      </w:r>
      <w:r w:rsidRPr="00EE6E73">
        <w:rPr>
          <w:i/>
        </w:rPr>
        <w:t>MIB</w:t>
      </w:r>
      <w:r w:rsidRPr="00EE6E73">
        <w:t xml:space="preserve"> or a </w:t>
      </w:r>
      <w:r w:rsidRPr="00EE6E73">
        <w:rPr>
          <w:i/>
        </w:rPr>
        <w:t>SIB1</w:t>
      </w:r>
      <w:r w:rsidRPr="00EE6E73">
        <w:t xml:space="preserve"> or an SI message in a serving cell as described in clause 5.2.2.3, and if the UE stores the acquired SIB, then the UE shall store the associated </w:t>
      </w:r>
      <w:proofErr w:type="spellStart"/>
      <w:r w:rsidRPr="00EE6E73">
        <w:rPr>
          <w:i/>
        </w:rPr>
        <w:t>areaScope</w:t>
      </w:r>
      <w:proofErr w:type="spellEnd"/>
      <w:r w:rsidRPr="00EE6E73">
        <w:t xml:space="preserve">, if present, the first </w:t>
      </w:r>
      <w:r w:rsidRPr="00EE6E73">
        <w:rPr>
          <w:i/>
        </w:rPr>
        <w:t>PLMN-Identity</w:t>
      </w:r>
      <w:r w:rsidRPr="00EE6E73">
        <w:t xml:space="preserve"> in the </w:t>
      </w:r>
      <w:r w:rsidRPr="00EE6E73">
        <w:rPr>
          <w:i/>
        </w:rPr>
        <w:t>PLMN-</w:t>
      </w:r>
      <w:proofErr w:type="spellStart"/>
      <w:r w:rsidRPr="00EE6E73">
        <w:rPr>
          <w:i/>
        </w:rPr>
        <w:t>IdentityInfoList</w:t>
      </w:r>
      <w:proofErr w:type="spellEnd"/>
      <w:r w:rsidRPr="00EE6E73">
        <w:rPr>
          <w:iCs/>
        </w:rPr>
        <w:t xml:space="preserve"> for non-NPN-only cells or the first NPN identity (SNPN identity in case of SNPN, or PNI-NPN identity in case of PNI-NPN) in the </w:t>
      </w:r>
      <w:r w:rsidRPr="00EE6E73">
        <w:rPr>
          <w:i/>
        </w:rPr>
        <w:t>NPN-</w:t>
      </w:r>
      <w:proofErr w:type="spellStart"/>
      <w:r w:rsidRPr="00EE6E73">
        <w:rPr>
          <w:i/>
        </w:rPr>
        <w:t>IdentityInfoList</w:t>
      </w:r>
      <w:proofErr w:type="spellEnd"/>
      <w:r w:rsidRPr="00EE6E73">
        <w:rPr>
          <w:iCs/>
        </w:rPr>
        <w:t xml:space="preserve"> for NPN-only cells</w:t>
      </w:r>
      <w:r w:rsidRPr="00EE6E73">
        <w:t xml:space="preserve">, the </w:t>
      </w:r>
      <w:proofErr w:type="spellStart"/>
      <w:r w:rsidRPr="00EE6E73">
        <w:rPr>
          <w:i/>
        </w:rPr>
        <w:t>cellIdentity</w:t>
      </w:r>
      <w:proofErr w:type="spellEnd"/>
      <w:r w:rsidRPr="00EE6E73">
        <w:t xml:space="preserve">, the </w:t>
      </w:r>
      <w:proofErr w:type="spellStart"/>
      <w:r w:rsidRPr="00EE6E73">
        <w:rPr>
          <w:i/>
        </w:rPr>
        <w:t>systemInformationAreaID</w:t>
      </w:r>
      <w:proofErr w:type="spellEnd"/>
      <w:r w:rsidRPr="00EE6E73">
        <w:t xml:space="preserve">, if present, and the </w:t>
      </w:r>
      <w:proofErr w:type="spellStart"/>
      <w:r w:rsidRPr="00EE6E73">
        <w:rPr>
          <w:i/>
        </w:rPr>
        <w:t>valueTag</w:t>
      </w:r>
      <w:proofErr w:type="spellEnd"/>
      <w:r w:rsidRPr="00EE6E73">
        <w:t xml:space="preserve">, if present, as indicated in the </w:t>
      </w:r>
      <w:proofErr w:type="spellStart"/>
      <w:r w:rsidRPr="00EE6E73">
        <w:rPr>
          <w:i/>
        </w:rPr>
        <w:t>si-SchedulingInfo</w:t>
      </w:r>
      <w:proofErr w:type="spellEnd"/>
      <w:r w:rsidRPr="00EE6E73">
        <w:t xml:space="preserve"> for the SIB. </w:t>
      </w:r>
      <w:r w:rsidR="00C077F0" w:rsidRPr="00EE6E73">
        <w:t xml:space="preserve">If the UE stores the acquired </w:t>
      </w:r>
      <w:proofErr w:type="spellStart"/>
      <w:r w:rsidR="00C077F0" w:rsidRPr="00EE6E73">
        <w:t>posSIB</w:t>
      </w:r>
      <w:proofErr w:type="spellEnd"/>
      <w:r w:rsidR="00C077F0" w:rsidRPr="00EE6E73">
        <w:t xml:space="preserve">, then the UE shall store the associated </w:t>
      </w:r>
      <w:proofErr w:type="spellStart"/>
      <w:r w:rsidR="00C077F0" w:rsidRPr="00EE6E73">
        <w:rPr>
          <w:i/>
        </w:rPr>
        <w:t>areaScope</w:t>
      </w:r>
      <w:proofErr w:type="spellEnd"/>
      <w:r w:rsidR="00C077F0" w:rsidRPr="00EE6E73">
        <w:t xml:space="preserve">, if present, the </w:t>
      </w:r>
      <w:proofErr w:type="spellStart"/>
      <w:r w:rsidR="00C077F0" w:rsidRPr="00EE6E73">
        <w:rPr>
          <w:i/>
        </w:rPr>
        <w:t>cellIdentity</w:t>
      </w:r>
      <w:proofErr w:type="spellEnd"/>
      <w:r w:rsidR="00C077F0" w:rsidRPr="00EE6E73">
        <w:t xml:space="preserve">, the </w:t>
      </w:r>
      <w:proofErr w:type="spellStart"/>
      <w:r w:rsidR="00C077F0" w:rsidRPr="00EE6E73">
        <w:rPr>
          <w:i/>
        </w:rPr>
        <w:t>systemInformationAreaID</w:t>
      </w:r>
      <w:proofErr w:type="spellEnd"/>
      <w:r w:rsidR="00C077F0" w:rsidRPr="00EE6E73">
        <w:t xml:space="preserve">, if present, the </w:t>
      </w:r>
      <w:proofErr w:type="spellStart"/>
      <w:r w:rsidR="00C077F0" w:rsidRPr="00EE6E73">
        <w:rPr>
          <w:i/>
        </w:rPr>
        <w:t>valueTag</w:t>
      </w:r>
      <w:proofErr w:type="spellEnd"/>
      <w:r w:rsidR="00C077F0" w:rsidRPr="00EE6E73">
        <w:t xml:space="preserve">, if provided in </w:t>
      </w:r>
      <w:proofErr w:type="spellStart"/>
      <w:r w:rsidR="00C077F0" w:rsidRPr="00EE6E73">
        <w:rPr>
          <w:i/>
          <w:iCs/>
        </w:rPr>
        <w:t>assistanceDataSIB</w:t>
      </w:r>
      <w:proofErr w:type="spellEnd"/>
      <w:r w:rsidR="00C077F0" w:rsidRPr="00EE6E73">
        <w:rPr>
          <w:i/>
          <w:iCs/>
        </w:rPr>
        <w:t>-Element</w:t>
      </w:r>
      <w:r w:rsidR="00C077F0" w:rsidRPr="00EE6E73">
        <w:t xml:space="preserve">, and the </w:t>
      </w:r>
      <w:proofErr w:type="spellStart"/>
      <w:r w:rsidR="00C077F0" w:rsidRPr="00EE6E73">
        <w:rPr>
          <w:i/>
        </w:rPr>
        <w:t>expirationTime</w:t>
      </w:r>
      <w:proofErr w:type="spellEnd"/>
      <w:r w:rsidR="00C077F0" w:rsidRPr="00EE6E73">
        <w:t xml:space="preserve"> if provided in </w:t>
      </w:r>
      <w:proofErr w:type="spellStart"/>
      <w:r w:rsidR="00C077F0" w:rsidRPr="00EE6E73">
        <w:rPr>
          <w:i/>
          <w:iCs/>
        </w:rPr>
        <w:t>assistanceDataSIB</w:t>
      </w:r>
      <w:proofErr w:type="spellEnd"/>
      <w:r w:rsidR="00C077F0" w:rsidRPr="00EE6E73">
        <w:rPr>
          <w:i/>
          <w:iCs/>
        </w:rPr>
        <w:t>-Element</w:t>
      </w:r>
      <w:r w:rsidR="00C077F0" w:rsidRPr="00EE6E73">
        <w:t xml:space="preserve">. </w:t>
      </w:r>
      <w:r w:rsidRPr="00EE6E73">
        <w:t xml:space="preserve">The UE may use a valid stored version of the SI except </w:t>
      </w:r>
      <w:r w:rsidRPr="00EE6E73">
        <w:rPr>
          <w:i/>
        </w:rPr>
        <w:t>MIB</w:t>
      </w:r>
      <w:r w:rsidRPr="00EE6E73">
        <w:t xml:space="preserve">, </w:t>
      </w:r>
      <w:r w:rsidRPr="00EE6E73">
        <w:rPr>
          <w:i/>
        </w:rPr>
        <w:t>SIB1</w:t>
      </w:r>
      <w:r w:rsidRPr="00EE6E73">
        <w:t xml:space="preserve">, </w:t>
      </w:r>
      <w:r w:rsidRPr="00EE6E73">
        <w:rPr>
          <w:i/>
        </w:rPr>
        <w:t>SIB6</w:t>
      </w:r>
      <w:r w:rsidRPr="00EE6E73">
        <w:t xml:space="preserve">, </w:t>
      </w:r>
      <w:r w:rsidRPr="00EE6E73">
        <w:rPr>
          <w:i/>
        </w:rPr>
        <w:t>SIB7</w:t>
      </w:r>
      <w:r w:rsidRPr="00EE6E73">
        <w:t xml:space="preserve"> or </w:t>
      </w:r>
      <w:r w:rsidRPr="00EE6E73">
        <w:rPr>
          <w:i/>
        </w:rPr>
        <w:t>SIB8</w:t>
      </w:r>
      <w:r w:rsidRPr="00EE6E73">
        <w:t xml:space="preserve"> e.g. after cell re-selection, upon return from out of coverage or after the reception of SI change indication. The </w:t>
      </w:r>
      <w:proofErr w:type="spellStart"/>
      <w:r w:rsidR="00C077F0" w:rsidRPr="00EE6E73">
        <w:rPr>
          <w:i/>
        </w:rPr>
        <w:t>valueTag</w:t>
      </w:r>
      <w:proofErr w:type="spellEnd"/>
      <w:r w:rsidR="00C077F0" w:rsidRPr="00EE6E73">
        <w:t xml:space="preserve"> and </w:t>
      </w:r>
      <w:proofErr w:type="spellStart"/>
      <w:r w:rsidR="00C077F0" w:rsidRPr="00EE6E73">
        <w:rPr>
          <w:i/>
        </w:rPr>
        <w:t>expirationTime</w:t>
      </w:r>
      <w:proofErr w:type="spellEnd"/>
      <w:r w:rsidRPr="00EE6E73">
        <w:t xml:space="preserve"> for </w:t>
      </w:r>
      <w:proofErr w:type="spellStart"/>
      <w:r w:rsidRPr="00EE6E73">
        <w:t>posSIB</w:t>
      </w:r>
      <w:proofErr w:type="spellEnd"/>
      <w:r w:rsidRPr="00EE6E73">
        <w:t xml:space="preserve"> is optionally provided in </w:t>
      </w:r>
      <w:proofErr w:type="spellStart"/>
      <w:r w:rsidR="00C077F0" w:rsidRPr="00EE6E73">
        <w:rPr>
          <w:i/>
          <w:iCs/>
        </w:rPr>
        <w:t>assistanceDataSIB</w:t>
      </w:r>
      <w:proofErr w:type="spellEnd"/>
      <w:r w:rsidR="00C077F0" w:rsidRPr="00EE6E73">
        <w:rPr>
          <w:i/>
          <w:iCs/>
        </w:rPr>
        <w:t>-Element</w:t>
      </w:r>
      <w:r w:rsidR="00C077F0" w:rsidRPr="00EE6E73">
        <w:t>, as specified in TS 37.355</w:t>
      </w:r>
      <w:r w:rsidRPr="00EE6E73">
        <w:t xml:space="preserve"> [49].</w:t>
      </w:r>
    </w:p>
    <w:p w14:paraId="5546CA79" w14:textId="074F83CC" w:rsidR="00394471" w:rsidRPr="00EE6E73" w:rsidRDefault="001E5272" w:rsidP="00394471">
      <w:pPr>
        <w:rPr>
          <w:lang w:eastAsia="zh-TW"/>
        </w:rPr>
      </w:pPr>
      <w:r w:rsidRPr="00EE6E73">
        <w:rPr>
          <w:lang w:eastAsia="zh-TW"/>
        </w:rPr>
        <w:t>A L2 U2N Remote UE in RRC_IDLE or RRC_INACTIVE can inform the interested SIB(s) to the connected L2 U2N Relay UE as defined in clause 5.8.9.8.2 and receive the SIB(s) from the L2 U2N Relay UE as defined in clause 5.8.9.</w:t>
      </w:r>
      <w:r w:rsidR="00F523B3" w:rsidRPr="00EE6E73">
        <w:rPr>
          <w:lang w:eastAsia="zh-TW"/>
        </w:rPr>
        <w:t>9</w:t>
      </w:r>
      <w:r w:rsidRPr="00EE6E73">
        <w:rPr>
          <w:lang w:eastAsia="zh-TW"/>
        </w:rPr>
        <w:t xml:space="preserve">.3. A L2 U2N Remote UE in RRC_CONNECTED receives SIB1 and other SIB(s) in </w:t>
      </w:r>
      <w:proofErr w:type="spellStart"/>
      <w:r w:rsidRPr="00EE6E73">
        <w:rPr>
          <w:i/>
          <w:lang w:eastAsia="zh-TW"/>
        </w:rPr>
        <w:t>RRCReconfiguration</w:t>
      </w:r>
      <w:proofErr w:type="spellEnd"/>
      <w:r w:rsidRPr="00EE6E73">
        <w:rPr>
          <w:lang w:eastAsia="zh-TW"/>
        </w:rPr>
        <w:t xml:space="preserve"> message and performs on-demand SI request if required, as defined in clause 5.2.2.3.5 and 5.2.2.3.6. The L2 U2N Remote UE in RRC_IDLE or RRC_INACTIVE or RRC_CONNECTED </w:t>
      </w:r>
      <w:r w:rsidR="00D72068" w:rsidRPr="00EE6E73">
        <w:rPr>
          <w:lang w:eastAsia="zh-TW"/>
        </w:rPr>
        <w:t xml:space="preserve">(when MP is not configured) </w:t>
      </w:r>
      <w:r w:rsidRPr="00EE6E73">
        <w:rPr>
          <w:lang w:eastAsia="zh-TW"/>
        </w:rPr>
        <w:t xml:space="preserve">is not required to obtain SI over </w:t>
      </w:r>
      <w:proofErr w:type="spellStart"/>
      <w:r w:rsidRPr="00EE6E73">
        <w:rPr>
          <w:lang w:eastAsia="zh-TW"/>
        </w:rPr>
        <w:t>Uu</w:t>
      </w:r>
      <w:proofErr w:type="spellEnd"/>
      <w:r w:rsidRPr="00EE6E73">
        <w:rPr>
          <w:lang w:eastAsia="zh-TW"/>
        </w:rPr>
        <w:t xml:space="preserve"> interface, but it may decide to perform the SI acquisition procedure over </w:t>
      </w:r>
      <w:proofErr w:type="spellStart"/>
      <w:r w:rsidRPr="00EE6E73">
        <w:rPr>
          <w:lang w:eastAsia="zh-TW"/>
        </w:rPr>
        <w:t>Uu</w:t>
      </w:r>
      <w:proofErr w:type="spellEnd"/>
      <w:r w:rsidRPr="00EE6E73">
        <w:rPr>
          <w:lang w:eastAsia="zh-TW"/>
        </w:rPr>
        <w:t xml:space="preserve"> interface as defined in clause 5.2.2.3 by UE implementation.</w:t>
      </w:r>
    </w:p>
    <w:p w14:paraId="17D26A29" w14:textId="77777777" w:rsidR="00394471" w:rsidRPr="00EE6E73" w:rsidRDefault="00394471" w:rsidP="00394471">
      <w:pPr>
        <w:pStyle w:val="NO"/>
      </w:pPr>
      <w:r w:rsidRPr="00EE6E73">
        <w:t>NOTE:</w:t>
      </w:r>
      <w:r w:rsidRPr="00EE6E73">
        <w:tab/>
      </w:r>
      <w:r w:rsidRPr="00EE6E73">
        <w:rPr>
          <w:lang w:eastAsia="ko-KR"/>
        </w:rPr>
        <w:t>The storage and management of the stored SIBs in addition to the SIBs valid for the current serving cell is left to UE implementation</w:t>
      </w:r>
      <w:r w:rsidRPr="00EE6E73">
        <w:t>.</w:t>
      </w:r>
    </w:p>
    <w:p w14:paraId="7E3F7770" w14:textId="77777777" w:rsidR="00394471" w:rsidRPr="00EE6E73" w:rsidRDefault="00394471" w:rsidP="00394471">
      <w:pPr>
        <w:rPr>
          <w:rFonts w:eastAsia="MS Mincho"/>
        </w:rPr>
      </w:pPr>
      <w:r w:rsidRPr="00EE6E73">
        <w:t>The UE shall:</w:t>
      </w:r>
    </w:p>
    <w:p w14:paraId="63D60E01" w14:textId="77777777" w:rsidR="00394471" w:rsidRPr="00EE6E73" w:rsidRDefault="00394471" w:rsidP="00394471">
      <w:pPr>
        <w:pStyle w:val="B1"/>
      </w:pPr>
      <w:r w:rsidRPr="00EE6E73">
        <w:t>1&gt;</w:t>
      </w:r>
      <w:r w:rsidRPr="00EE6E73">
        <w:tab/>
        <w:t>delete any stored version of a SIB after 3 hours from the moment it was successfully confirmed as valid;</w:t>
      </w:r>
    </w:p>
    <w:p w14:paraId="25E42231" w14:textId="77777777" w:rsidR="00394471" w:rsidRPr="00EE6E73" w:rsidRDefault="00394471" w:rsidP="00394471">
      <w:pPr>
        <w:pStyle w:val="B1"/>
      </w:pPr>
      <w:r w:rsidRPr="00EE6E73">
        <w:t>1&gt;</w:t>
      </w:r>
      <w:r w:rsidRPr="00EE6E73">
        <w:tab/>
        <w:t>for each stored version of a SIB:</w:t>
      </w:r>
    </w:p>
    <w:p w14:paraId="3C0085DF" w14:textId="77777777" w:rsidR="00394471" w:rsidRPr="00EE6E73" w:rsidRDefault="00394471" w:rsidP="00394471">
      <w:pPr>
        <w:pStyle w:val="B2"/>
      </w:pPr>
      <w:r w:rsidRPr="00EE6E73">
        <w:rPr>
          <w:rFonts w:eastAsia="SimSun"/>
        </w:rPr>
        <w:t>2</w:t>
      </w:r>
      <w:r w:rsidRPr="00EE6E73">
        <w:t>&gt;</w:t>
      </w:r>
      <w:r w:rsidRPr="00EE6E73">
        <w:tab/>
        <w:t xml:space="preserve">if the </w:t>
      </w:r>
      <w:proofErr w:type="spellStart"/>
      <w:r w:rsidRPr="00EE6E73">
        <w:rPr>
          <w:i/>
        </w:rPr>
        <w:t>areaScope</w:t>
      </w:r>
      <w:proofErr w:type="spellEnd"/>
      <w:r w:rsidRPr="00EE6E73">
        <w:t xml:space="preserve"> is associated and its value for the stored version of the SIB is the same as the value received in the </w:t>
      </w:r>
      <w:proofErr w:type="spellStart"/>
      <w:r w:rsidRPr="00EE6E73">
        <w:rPr>
          <w:i/>
        </w:rPr>
        <w:t>si-SchedulingInfo</w:t>
      </w:r>
      <w:proofErr w:type="spellEnd"/>
      <w:r w:rsidRPr="00EE6E73">
        <w:t xml:space="preserve"> for that SIB from the serving cell:</w:t>
      </w:r>
    </w:p>
    <w:p w14:paraId="2551C1AF"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7B1C8E34" w14:textId="2F12AAA4"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cluded in the </w:t>
      </w:r>
      <w:r w:rsidR="00394471" w:rsidRPr="00EE6E73">
        <w:rPr>
          <w:i/>
        </w:rPr>
        <w:t>NPN-</w:t>
      </w:r>
      <w:proofErr w:type="spellStart"/>
      <w:r w:rsidR="00394471" w:rsidRPr="00EE6E73">
        <w:rPr>
          <w:i/>
        </w:rPr>
        <w:t>IdentityInfoList</w:t>
      </w:r>
      <w:proofErr w:type="spellEnd"/>
      <w:r w:rsidR="00394471" w:rsidRPr="00EE6E73">
        <w:t xml:space="preserve">, the </w:t>
      </w:r>
      <w:proofErr w:type="spellStart"/>
      <w:r w:rsidR="00394471" w:rsidRPr="00EE6E73">
        <w:rPr>
          <w:i/>
        </w:rPr>
        <w:t>systemInformationAreaID</w:t>
      </w:r>
      <w:proofErr w:type="spellEnd"/>
      <w:r w:rsidR="00394471" w:rsidRPr="00EE6E73">
        <w:t xml:space="preserve"> and the </w:t>
      </w:r>
      <w:proofErr w:type="spellStart"/>
      <w:r w:rsidR="00394471" w:rsidRPr="00EE6E73">
        <w:t>v</w:t>
      </w:r>
      <w:r w:rsidR="00394471" w:rsidRPr="00EE6E73">
        <w:rPr>
          <w:i/>
        </w:rPr>
        <w:t>alueTag</w:t>
      </w:r>
      <w:proofErr w:type="spellEnd"/>
      <w:r w:rsidR="00394471" w:rsidRPr="00EE6E73">
        <w:t xml:space="preserve"> that are included in the </w:t>
      </w:r>
      <w:proofErr w:type="spellStart"/>
      <w:r w:rsidR="00394471" w:rsidRPr="00EE6E73">
        <w:rPr>
          <w:i/>
        </w:rPr>
        <w:t>si-SchedulingInfo</w:t>
      </w:r>
      <w:proofErr w:type="spellEnd"/>
      <w:r w:rsidR="00394471" w:rsidRPr="00EE6E73">
        <w:t xml:space="preserve"> for the SIB received from the serving cell are identical to the NPN identity, the </w:t>
      </w:r>
      <w:proofErr w:type="spellStart"/>
      <w:r w:rsidR="00394471" w:rsidRPr="00EE6E73">
        <w:rPr>
          <w:i/>
        </w:rPr>
        <w:t>systemInformationAreaID</w:t>
      </w:r>
      <w:proofErr w:type="spellEnd"/>
      <w:r w:rsidR="00394471" w:rsidRPr="00EE6E73">
        <w:t xml:space="preserve"> and the </w:t>
      </w:r>
      <w:proofErr w:type="spellStart"/>
      <w:r w:rsidR="00394471" w:rsidRPr="00EE6E73">
        <w:rPr>
          <w:i/>
        </w:rPr>
        <w:t>valueTag</w:t>
      </w:r>
      <w:proofErr w:type="spellEnd"/>
      <w:r w:rsidR="00394471" w:rsidRPr="00EE6E73">
        <w:t xml:space="preserve"> associated with the stored version of that SIB:</w:t>
      </w:r>
    </w:p>
    <w:p w14:paraId="11886B10" w14:textId="7A292047" w:rsidR="00394471" w:rsidRPr="00EE6E73" w:rsidRDefault="0030017D" w:rsidP="00F10BD4">
      <w:pPr>
        <w:pStyle w:val="B5"/>
      </w:pPr>
      <w:r w:rsidRPr="00EE6E73">
        <w:lastRenderedPageBreak/>
        <w:t>5</w:t>
      </w:r>
      <w:r w:rsidR="00394471" w:rsidRPr="00EE6E73">
        <w:t>&gt;</w:t>
      </w:r>
      <w:r w:rsidR="00394471" w:rsidRPr="00EE6E73">
        <w:tab/>
        <w:t>consider the stored SIB as valid for the cell;</w:t>
      </w:r>
    </w:p>
    <w:p w14:paraId="397FF631" w14:textId="77777777" w:rsidR="00394471" w:rsidRPr="00EE6E73" w:rsidRDefault="00394471" w:rsidP="00394471">
      <w:pPr>
        <w:pStyle w:val="B3"/>
      </w:pPr>
      <w:r w:rsidRPr="00EE6E73">
        <w:rPr>
          <w:rFonts w:eastAsia="SimSun"/>
        </w:rPr>
        <w:t>3</w:t>
      </w:r>
      <w:r w:rsidRPr="00EE6E73">
        <w:t>&gt;</w:t>
      </w:r>
      <w:r w:rsidRPr="00EE6E73">
        <w:tab/>
        <w:t xml:space="preserve">else if the first </w:t>
      </w:r>
      <w:r w:rsidRPr="00EE6E73">
        <w:rPr>
          <w:i/>
        </w:rPr>
        <w:t>PLMN-Identity</w:t>
      </w:r>
      <w:r w:rsidRPr="00EE6E73">
        <w:t xml:space="preserve"> included in the </w:t>
      </w:r>
      <w:r w:rsidRPr="00EE6E73">
        <w:rPr>
          <w:i/>
        </w:rPr>
        <w:t>PLMN-</w:t>
      </w:r>
      <w:proofErr w:type="spellStart"/>
      <w:r w:rsidRPr="00EE6E73">
        <w:rPr>
          <w:i/>
        </w:rPr>
        <w:t>IdentityInfoList</w:t>
      </w:r>
      <w:proofErr w:type="spellEnd"/>
      <w:r w:rsidRPr="00EE6E73">
        <w:t xml:space="preserve">, the </w:t>
      </w:r>
      <w:proofErr w:type="spellStart"/>
      <w:r w:rsidRPr="00EE6E73">
        <w:rPr>
          <w:i/>
        </w:rPr>
        <w:t>systemInformationAreaID</w:t>
      </w:r>
      <w:proofErr w:type="spellEnd"/>
      <w:r w:rsidRPr="00EE6E73">
        <w:rPr>
          <w:rFonts w:eastAsia="SimSun"/>
        </w:rPr>
        <w:t xml:space="preserve"> and the </w:t>
      </w:r>
      <w:proofErr w:type="spellStart"/>
      <w:r w:rsidRPr="00EE6E73">
        <w:rPr>
          <w:rFonts w:eastAsia="SimSun"/>
        </w:rPr>
        <w:t>v</w:t>
      </w:r>
      <w:r w:rsidRPr="00EE6E73">
        <w:rPr>
          <w:rFonts w:eastAsia="SimSun"/>
          <w:i/>
        </w:rPr>
        <w:t>alueTag</w:t>
      </w:r>
      <w:proofErr w:type="spellEnd"/>
      <w:r w:rsidRPr="00EE6E73">
        <w:rPr>
          <w:rFonts w:eastAsia="SimSun"/>
        </w:rPr>
        <w:t xml:space="preserve"> that are included in the </w:t>
      </w:r>
      <w:proofErr w:type="spellStart"/>
      <w:r w:rsidRPr="00EE6E73">
        <w:rPr>
          <w:i/>
        </w:rPr>
        <w:t>si-SchedulingInfo</w:t>
      </w:r>
      <w:proofErr w:type="spellEnd"/>
      <w:r w:rsidRPr="00EE6E73">
        <w:t xml:space="preserve"> for the SIB </w:t>
      </w:r>
      <w:r w:rsidRPr="00EE6E73">
        <w:rPr>
          <w:rFonts w:eastAsia="SimSun"/>
        </w:rPr>
        <w:t xml:space="preserve">received </w:t>
      </w:r>
      <w:r w:rsidRPr="00EE6E73">
        <w:t>from the serving cell</w:t>
      </w:r>
      <w:r w:rsidRPr="00EE6E73">
        <w:rPr>
          <w:rFonts w:eastAsia="SimSun"/>
        </w:rPr>
        <w:t xml:space="preserve"> are</w:t>
      </w:r>
      <w:r w:rsidRPr="00EE6E73">
        <w:t xml:space="preserve"> identical to the </w:t>
      </w:r>
      <w:r w:rsidRPr="00EE6E73">
        <w:rPr>
          <w:i/>
        </w:rPr>
        <w:t>PLMN-Identity</w:t>
      </w:r>
      <w:r w:rsidRPr="00EE6E73">
        <w:t xml:space="preserve">, the </w:t>
      </w:r>
      <w:proofErr w:type="spellStart"/>
      <w:r w:rsidRPr="00EE6E73">
        <w:rPr>
          <w:i/>
        </w:rPr>
        <w:t>systemInformationAreaID</w:t>
      </w:r>
      <w:proofErr w:type="spellEnd"/>
      <w:r w:rsidRPr="00EE6E73">
        <w:t xml:space="preserve"> and the </w:t>
      </w:r>
      <w:proofErr w:type="spellStart"/>
      <w:r w:rsidRPr="00EE6E73">
        <w:rPr>
          <w:rFonts w:eastAsia="SimSun"/>
          <w:i/>
        </w:rPr>
        <w:t>valueTag</w:t>
      </w:r>
      <w:proofErr w:type="spellEnd"/>
      <w:r w:rsidRPr="00EE6E73">
        <w:rPr>
          <w:rFonts w:eastAsia="SimSun"/>
        </w:rPr>
        <w:t xml:space="preserve"> </w:t>
      </w:r>
      <w:r w:rsidRPr="00EE6E73">
        <w:t>associated with the stored version of that SIB:</w:t>
      </w:r>
    </w:p>
    <w:p w14:paraId="7D14842C" w14:textId="77777777" w:rsidR="00394471" w:rsidRPr="00EE6E73" w:rsidRDefault="00394471" w:rsidP="00394471">
      <w:pPr>
        <w:pStyle w:val="B4"/>
      </w:pPr>
      <w:r w:rsidRPr="00EE6E73">
        <w:t>4&gt;</w:t>
      </w:r>
      <w:r w:rsidRPr="00EE6E73">
        <w:tab/>
        <w:t>consider the stored SIB as valid for the cell;</w:t>
      </w:r>
    </w:p>
    <w:p w14:paraId="171F8C0A" w14:textId="77777777" w:rsidR="00394471" w:rsidRPr="00EE6E73" w:rsidRDefault="00394471" w:rsidP="00394471">
      <w:pPr>
        <w:pStyle w:val="B2"/>
      </w:pPr>
      <w:r w:rsidRPr="00EE6E73">
        <w:t>2&gt;</w:t>
      </w:r>
      <w:r w:rsidRPr="00EE6E73">
        <w:tab/>
        <w:t xml:space="preserve">if the </w:t>
      </w:r>
      <w:proofErr w:type="spellStart"/>
      <w:r w:rsidRPr="00EE6E73">
        <w:rPr>
          <w:i/>
        </w:rPr>
        <w:t>areaScope</w:t>
      </w:r>
      <w:proofErr w:type="spellEnd"/>
      <w:r w:rsidRPr="00EE6E73">
        <w:t xml:space="preserve"> is not present for the stored version of the SIB and the </w:t>
      </w:r>
      <w:proofErr w:type="spellStart"/>
      <w:r w:rsidRPr="00EE6E73">
        <w:rPr>
          <w:i/>
        </w:rPr>
        <w:t>areaScope</w:t>
      </w:r>
      <w:proofErr w:type="spellEnd"/>
      <w:r w:rsidRPr="00EE6E73">
        <w:t xml:space="preserve"> value is not included in the </w:t>
      </w:r>
      <w:proofErr w:type="spellStart"/>
      <w:r w:rsidRPr="00EE6E73">
        <w:rPr>
          <w:i/>
        </w:rPr>
        <w:t>si-SchedulingInfo</w:t>
      </w:r>
      <w:proofErr w:type="spellEnd"/>
      <w:r w:rsidRPr="00EE6E73">
        <w:t xml:space="preserve"> for that SIB from the serving cell:</w:t>
      </w:r>
    </w:p>
    <w:p w14:paraId="6DA424FB"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304C1F72" w14:textId="1C7238F9"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 the </w:t>
      </w:r>
      <w:r w:rsidR="00394471" w:rsidRPr="00EE6E73">
        <w:rPr>
          <w:i/>
        </w:rPr>
        <w:t>NPN-</w:t>
      </w:r>
      <w:proofErr w:type="spellStart"/>
      <w:r w:rsidR="00394471" w:rsidRPr="00EE6E73">
        <w:rPr>
          <w:i/>
        </w:rPr>
        <w:t>IdentityInfoList</w:t>
      </w:r>
      <w:proofErr w:type="spellEnd"/>
      <w:r w:rsidR="00394471" w:rsidRPr="00EE6E73">
        <w:rPr>
          <w:i/>
        </w:rPr>
        <w:t>,</w:t>
      </w:r>
      <w:r w:rsidR="00394471" w:rsidRPr="00EE6E73">
        <w:t xml:space="preserve"> the </w:t>
      </w:r>
      <w:proofErr w:type="spellStart"/>
      <w:r w:rsidR="00394471" w:rsidRPr="00EE6E73">
        <w:rPr>
          <w:i/>
        </w:rPr>
        <w:t>cellIdentity</w:t>
      </w:r>
      <w:proofErr w:type="spellEnd"/>
      <w:r w:rsidR="00394471" w:rsidRPr="00EE6E73">
        <w:t xml:space="preserve"> and </w:t>
      </w:r>
      <w:proofErr w:type="spellStart"/>
      <w:r w:rsidR="00394471" w:rsidRPr="00EE6E73">
        <w:rPr>
          <w:i/>
        </w:rPr>
        <w:t>valueTag</w:t>
      </w:r>
      <w:proofErr w:type="spellEnd"/>
      <w:r w:rsidR="00394471" w:rsidRPr="00EE6E73">
        <w:t xml:space="preserve"> that are included in the </w:t>
      </w:r>
      <w:proofErr w:type="spellStart"/>
      <w:r w:rsidR="00394471" w:rsidRPr="00EE6E73">
        <w:rPr>
          <w:i/>
        </w:rPr>
        <w:t>si-SchedulingInfo</w:t>
      </w:r>
      <w:proofErr w:type="spellEnd"/>
      <w:r w:rsidR="00394471" w:rsidRPr="00EE6E73">
        <w:t xml:space="preserve"> for the SIB received from the serving cell are identical to the NPN identity</w:t>
      </w:r>
      <w:r w:rsidR="00394471" w:rsidRPr="00EE6E73">
        <w:rPr>
          <w:i/>
        </w:rPr>
        <w:t>,</w:t>
      </w:r>
      <w:r w:rsidR="00394471" w:rsidRPr="00EE6E73">
        <w:t xml:space="preserve"> the </w:t>
      </w:r>
      <w:proofErr w:type="spellStart"/>
      <w:r w:rsidR="00394471" w:rsidRPr="00EE6E73">
        <w:rPr>
          <w:i/>
        </w:rPr>
        <w:t>cellIdentity</w:t>
      </w:r>
      <w:proofErr w:type="spellEnd"/>
      <w:r w:rsidR="00394471" w:rsidRPr="00EE6E73">
        <w:t xml:space="preserve"> and the </w:t>
      </w:r>
      <w:proofErr w:type="spellStart"/>
      <w:r w:rsidR="00394471" w:rsidRPr="00EE6E73">
        <w:rPr>
          <w:i/>
        </w:rPr>
        <w:t>valueTag</w:t>
      </w:r>
      <w:proofErr w:type="spellEnd"/>
      <w:r w:rsidR="00394471" w:rsidRPr="00EE6E73">
        <w:t xml:space="preserve"> associated with the stored version of that SIB:</w:t>
      </w:r>
    </w:p>
    <w:p w14:paraId="735F1AA6" w14:textId="650077BB" w:rsidR="00394471" w:rsidRPr="00EE6E73" w:rsidRDefault="00FB13FF" w:rsidP="00F10BD4">
      <w:pPr>
        <w:pStyle w:val="B5"/>
      </w:pPr>
      <w:r w:rsidRPr="00EE6E73">
        <w:t>5</w:t>
      </w:r>
      <w:r w:rsidR="00394471" w:rsidRPr="00EE6E73">
        <w:t>&gt;</w:t>
      </w:r>
      <w:r w:rsidR="00394471" w:rsidRPr="00EE6E73">
        <w:tab/>
        <w:t>consider the stored SIB as valid for the cell;</w:t>
      </w:r>
    </w:p>
    <w:p w14:paraId="228E4206" w14:textId="77777777" w:rsidR="00394471" w:rsidRPr="00EE6E73" w:rsidRDefault="00394471" w:rsidP="00394471">
      <w:pPr>
        <w:pStyle w:val="B3"/>
      </w:pPr>
      <w:r w:rsidRPr="00EE6E73">
        <w:rPr>
          <w:rFonts w:eastAsia="SimSun"/>
        </w:rPr>
        <w:t>3</w:t>
      </w:r>
      <w:r w:rsidRPr="00EE6E73">
        <w:t>&gt;</w:t>
      </w:r>
      <w:r w:rsidRPr="00EE6E73">
        <w:tab/>
        <w:t xml:space="preserve">else </w:t>
      </w:r>
      <w:r w:rsidRPr="00EE6E73">
        <w:rPr>
          <w:rFonts w:eastAsia="SimSun"/>
        </w:rPr>
        <w:t xml:space="preserve">if the first </w:t>
      </w:r>
      <w:r w:rsidRPr="00EE6E73">
        <w:rPr>
          <w:rFonts w:eastAsia="SimSun"/>
          <w:i/>
        </w:rPr>
        <w:t>PLMN-Identity</w:t>
      </w:r>
      <w:r w:rsidRPr="00EE6E73">
        <w:rPr>
          <w:rFonts w:eastAsia="SimSun"/>
        </w:rPr>
        <w:t xml:space="preserve"> in the </w:t>
      </w:r>
      <w:r w:rsidRPr="00EE6E73">
        <w:rPr>
          <w:rFonts w:eastAsia="SimSun"/>
          <w:i/>
        </w:rPr>
        <w:t>PLMN-</w:t>
      </w:r>
      <w:proofErr w:type="spellStart"/>
      <w:r w:rsidRPr="00EE6E73">
        <w:rPr>
          <w:rFonts w:eastAsia="SimSun"/>
          <w:i/>
        </w:rPr>
        <w:t>IdentityInfoList</w:t>
      </w:r>
      <w:proofErr w:type="spellEnd"/>
      <w:r w:rsidRPr="00EE6E73">
        <w:rPr>
          <w:rFonts w:eastAsia="SimSun"/>
          <w:i/>
        </w:rPr>
        <w:t>,</w:t>
      </w:r>
      <w:r w:rsidRPr="00EE6E73">
        <w:rPr>
          <w:rFonts w:eastAsia="SimSun"/>
        </w:rPr>
        <w:t xml:space="preserve"> the </w:t>
      </w:r>
      <w:proofErr w:type="spellStart"/>
      <w:r w:rsidRPr="00EE6E73">
        <w:rPr>
          <w:i/>
        </w:rPr>
        <w:t>cellIdentity</w:t>
      </w:r>
      <w:proofErr w:type="spellEnd"/>
      <w:r w:rsidRPr="00EE6E73">
        <w:rPr>
          <w:rFonts w:eastAsia="SimSun"/>
        </w:rPr>
        <w:t xml:space="preserve"> and </w:t>
      </w:r>
      <w:proofErr w:type="spellStart"/>
      <w:r w:rsidRPr="00EE6E73">
        <w:rPr>
          <w:rFonts w:eastAsia="SimSun"/>
          <w:i/>
        </w:rPr>
        <w:t>valueTag</w:t>
      </w:r>
      <w:proofErr w:type="spellEnd"/>
      <w:r w:rsidRPr="00EE6E73">
        <w:rPr>
          <w:rFonts w:eastAsia="SimSun"/>
        </w:rPr>
        <w:t xml:space="preserve"> that are included in the </w:t>
      </w:r>
      <w:proofErr w:type="spellStart"/>
      <w:r w:rsidRPr="00EE6E73">
        <w:rPr>
          <w:rFonts w:eastAsia="SimSun"/>
          <w:i/>
        </w:rPr>
        <w:t>si-SchedulingInfo</w:t>
      </w:r>
      <w:proofErr w:type="spellEnd"/>
      <w:r w:rsidRPr="00EE6E73">
        <w:rPr>
          <w:rFonts w:eastAsia="SimSun"/>
        </w:rPr>
        <w:t xml:space="preserve"> for the SIB</w:t>
      </w:r>
      <w:r w:rsidRPr="00EE6E73">
        <w:t xml:space="preserve"> </w:t>
      </w:r>
      <w:r w:rsidRPr="00EE6E73">
        <w:rPr>
          <w:rFonts w:eastAsia="SimSun"/>
        </w:rPr>
        <w:t xml:space="preserve">received </w:t>
      </w:r>
      <w:r w:rsidRPr="00EE6E73">
        <w:t>from the serving cell</w:t>
      </w:r>
      <w:r w:rsidRPr="00EE6E73">
        <w:rPr>
          <w:rFonts w:eastAsia="SimSun"/>
        </w:rPr>
        <w:t xml:space="preserve"> </w:t>
      </w:r>
      <w:r w:rsidRPr="00EE6E73">
        <w:t xml:space="preserve">are identical to the </w:t>
      </w:r>
      <w:r w:rsidRPr="00EE6E73">
        <w:rPr>
          <w:rFonts w:eastAsia="SimSun"/>
          <w:i/>
        </w:rPr>
        <w:t>PLMN-Identity,</w:t>
      </w:r>
      <w:r w:rsidRPr="00EE6E73">
        <w:rPr>
          <w:rFonts w:eastAsia="SimSun"/>
        </w:rPr>
        <w:t xml:space="preserve"> the </w:t>
      </w:r>
      <w:proofErr w:type="spellStart"/>
      <w:r w:rsidRPr="00EE6E73">
        <w:rPr>
          <w:i/>
        </w:rPr>
        <w:t>cellIdentity</w:t>
      </w:r>
      <w:proofErr w:type="spellEnd"/>
      <w:r w:rsidRPr="00EE6E73">
        <w:t xml:space="preserve"> and the </w:t>
      </w:r>
      <w:proofErr w:type="spellStart"/>
      <w:r w:rsidRPr="00EE6E73">
        <w:rPr>
          <w:i/>
        </w:rPr>
        <w:t>valueTag</w:t>
      </w:r>
      <w:proofErr w:type="spellEnd"/>
      <w:r w:rsidRPr="00EE6E73">
        <w:t xml:space="preserve"> associated with the stored version of that SIB:</w:t>
      </w:r>
    </w:p>
    <w:p w14:paraId="4687B36D" w14:textId="77777777" w:rsidR="00394471" w:rsidRPr="00EE6E73" w:rsidRDefault="00394471" w:rsidP="00394471">
      <w:pPr>
        <w:pStyle w:val="B4"/>
      </w:pPr>
      <w:r w:rsidRPr="00EE6E73">
        <w:rPr>
          <w:rFonts w:eastAsia="SimSun"/>
        </w:rPr>
        <w:t>4</w:t>
      </w:r>
      <w:r w:rsidRPr="00EE6E73">
        <w:t>&gt;</w:t>
      </w:r>
      <w:r w:rsidRPr="00EE6E73">
        <w:tab/>
      </w:r>
      <w:r w:rsidRPr="00EE6E73">
        <w:rPr>
          <w:lang w:eastAsia="ko-KR"/>
        </w:rPr>
        <w:t>consider the stored SIB as valid for the cell;</w:t>
      </w:r>
    </w:p>
    <w:p w14:paraId="0658285A" w14:textId="77777777" w:rsidR="00C077F0" w:rsidRPr="00EE6E73" w:rsidRDefault="00C077F0" w:rsidP="00255542">
      <w:pPr>
        <w:pStyle w:val="B1"/>
      </w:pPr>
      <w:r w:rsidRPr="00EE6E73">
        <w:t>1&gt;</w:t>
      </w:r>
      <w:r w:rsidRPr="00EE6E73">
        <w:tab/>
        <w:t xml:space="preserve">for each stored version of a </w:t>
      </w:r>
      <w:proofErr w:type="spellStart"/>
      <w:r w:rsidRPr="00EE6E73">
        <w:t>posSIB</w:t>
      </w:r>
      <w:proofErr w:type="spellEnd"/>
      <w:r w:rsidRPr="00EE6E73">
        <w:t>:</w:t>
      </w:r>
    </w:p>
    <w:p w14:paraId="238EA54D" w14:textId="73E1165C" w:rsidR="00C077F0" w:rsidRPr="00EE6E73" w:rsidRDefault="00C077F0" w:rsidP="00255542">
      <w:pPr>
        <w:pStyle w:val="B2"/>
      </w:pPr>
      <w:r w:rsidRPr="00EE6E73">
        <w:t>2&gt;</w:t>
      </w:r>
      <w:r w:rsidRPr="00EE6E73">
        <w:tab/>
        <w:t xml:space="preserve">if the </w:t>
      </w:r>
      <w:proofErr w:type="spellStart"/>
      <w:r w:rsidRPr="00EE6E73">
        <w:rPr>
          <w:i/>
        </w:rPr>
        <w:t>areaScope</w:t>
      </w:r>
      <w:proofErr w:type="spellEnd"/>
      <w:r w:rsidRPr="00EE6E73">
        <w:t xml:space="preserve"> is associated and its value for the stored version of the </w:t>
      </w:r>
      <w:proofErr w:type="spellStart"/>
      <w:r w:rsidRPr="00EE6E73">
        <w:t>posSIB</w:t>
      </w:r>
      <w:proofErr w:type="spellEnd"/>
      <w:r w:rsidRPr="00EE6E73">
        <w:t xml:space="preserve"> is the same as the value received in the </w:t>
      </w:r>
      <w:proofErr w:type="spellStart"/>
      <w:r w:rsidRPr="00EE6E73">
        <w:rPr>
          <w:i/>
          <w:iCs/>
        </w:rPr>
        <w:t>posSIB-MappingInfo</w:t>
      </w:r>
      <w:proofErr w:type="spellEnd"/>
      <w:r w:rsidRPr="00EE6E73">
        <w:t xml:space="preserve"> for that </w:t>
      </w:r>
      <w:proofErr w:type="spellStart"/>
      <w:r w:rsidRPr="00EE6E73">
        <w:t>posSIB</w:t>
      </w:r>
      <w:proofErr w:type="spellEnd"/>
      <w:r w:rsidRPr="00EE6E73">
        <w:t xml:space="preserve"> from the serving cell</w:t>
      </w:r>
      <w:r w:rsidR="008F17A9" w:rsidRPr="00EE6E73">
        <w:t xml:space="preserve"> and the </w:t>
      </w:r>
      <w:proofErr w:type="spellStart"/>
      <w:r w:rsidR="008F17A9" w:rsidRPr="00EE6E73">
        <w:rPr>
          <w:i/>
        </w:rPr>
        <w:t>systemInformationAreaID</w:t>
      </w:r>
      <w:proofErr w:type="spellEnd"/>
      <w:r w:rsidR="008F17A9" w:rsidRPr="00EE6E73">
        <w:rPr>
          <w:rFonts w:eastAsia="SimSun"/>
        </w:rPr>
        <w:t xml:space="preserve"> included in the </w:t>
      </w:r>
      <w:proofErr w:type="spellStart"/>
      <w:r w:rsidR="008F17A9" w:rsidRPr="00EE6E73">
        <w:rPr>
          <w:i/>
        </w:rPr>
        <w:t>si-SchedulingInfo</w:t>
      </w:r>
      <w:proofErr w:type="spellEnd"/>
      <w:r w:rsidR="008F17A9" w:rsidRPr="00EE6E73">
        <w:rPr>
          <w:i/>
        </w:rPr>
        <w:t xml:space="preserve"> </w:t>
      </w:r>
      <w:r w:rsidR="008F17A9" w:rsidRPr="00EE6E73">
        <w:t xml:space="preserve">is identical to the </w:t>
      </w:r>
      <w:proofErr w:type="spellStart"/>
      <w:r w:rsidR="008F17A9" w:rsidRPr="00EE6E73">
        <w:rPr>
          <w:i/>
        </w:rPr>
        <w:t>systemInformationAreaID</w:t>
      </w:r>
      <w:proofErr w:type="spellEnd"/>
      <w:r w:rsidR="008F17A9" w:rsidRPr="00EE6E73">
        <w:rPr>
          <w:i/>
        </w:rPr>
        <w:t xml:space="preserve"> </w:t>
      </w:r>
      <w:r w:rsidR="008F17A9" w:rsidRPr="00EE6E73">
        <w:t xml:space="preserve">associated with the stored version of that </w:t>
      </w:r>
      <w:proofErr w:type="spellStart"/>
      <w:r w:rsidR="008F17A9" w:rsidRPr="00EE6E73">
        <w:t>posSIB</w:t>
      </w:r>
      <w:proofErr w:type="spellEnd"/>
      <w:r w:rsidRPr="00EE6E73">
        <w:t>:</w:t>
      </w:r>
    </w:p>
    <w:p w14:paraId="32683EA2" w14:textId="3F8D185A" w:rsidR="00C077F0" w:rsidRPr="00EE6E73" w:rsidRDefault="00C077F0" w:rsidP="00255542">
      <w:pPr>
        <w:pStyle w:val="B3"/>
      </w:pPr>
      <w:r w:rsidRPr="00EE6E73">
        <w:rPr>
          <w:rFonts w:eastAsia="SimSun"/>
        </w:rPr>
        <w:t>3</w:t>
      </w:r>
      <w:r w:rsidRPr="00EE6E73">
        <w:t>&gt;</w:t>
      </w:r>
      <w:r w:rsidRPr="00EE6E73">
        <w:tab/>
        <w:t xml:space="preserve">if the </w:t>
      </w:r>
      <w:proofErr w:type="spellStart"/>
      <w:r w:rsidRPr="00EE6E73">
        <w:rPr>
          <w:i/>
          <w:iCs/>
        </w:rPr>
        <w:t>valueTag</w:t>
      </w:r>
      <w:proofErr w:type="spellEnd"/>
      <w:r w:rsidRPr="00EE6E73">
        <w:t xml:space="preserve"> </w:t>
      </w:r>
      <w:r w:rsidR="00835C66" w:rsidRPr="00EE6E73">
        <w:t xml:space="preserve">(see TS 37.355 </w:t>
      </w:r>
      <w:r w:rsidRPr="00EE6E73">
        <w:t>[49]</w:t>
      </w:r>
      <w:r w:rsidR="00835C66" w:rsidRPr="00EE6E73">
        <w:t>)</w:t>
      </w:r>
      <w:r w:rsidRPr="00EE6E73">
        <w:t xml:space="preserve"> for the </w:t>
      </w:r>
      <w:proofErr w:type="spellStart"/>
      <w:r w:rsidRPr="00EE6E73">
        <w:t>posSIB</w:t>
      </w:r>
      <w:proofErr w:type="spellEnd"/>
      <w:r w:rsidRPr="00EE6E73">
        <w:t xml:space="preserve">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proofErr w:type="spellStart"/>
      <w:r w:rsidRPr="00EE6E73">
        <w:rPr>
          <w:i/>
          <w:iCs/>
        </w:rPr>
        <w:t>valueTag</w:t>
      </w:r>
      <w:proofErr w:type="spellEnd"/>
      <w:r w:rsidRPr="00EE6E73">
        <w:rPr>
          <w:i/>
          <w:iCs/>
        </w:rPr>
        <w:t xml:space="preserve"> </w:t>
      </w:r>
      <w:r w:rsidRPr="00EE6E73">
        <w:t xml:space="preserve">associated with the stored version of that </w:t>
      </w:r>
      <w:proofErr w:type="spellStart"/>
      <w:r w:rsidRPr="00EE6E73">
        <w:t>posSIB</w:t>
      </w:r>
      <w:proofErr w:type="spellEnd"/>
      <w:r w:rsidRPr="00EE6E73">
        <w:t xml:space="preserve">; </w:t>
      </w:r>
      <w:r w:rsidR="008F17A9" w:rsidRPr="00EE6E73">
        <w:t xml:space="preserve">or </w:t>
      </w:r>
      <w:r w:rsidRPr="00EE6E73">
        <w:t xml:space="preserve">if the </w:t>
      </w:r>
      <w:proofErr w:type="spellStart"/>
      <w:r w:rsidRPr="00EE6E73">
        <w:rPr>
          <w:i/>
        </w:rPr>
        <w:t>expirationTime</w:t>
      </w:r>
      <w:proofErr w:type="spellEnd"/>
      <w:r w:rsidRPr="00EE6E73">
        <w:t xml:space="preserve"> </w:t>
      </w:r>
      <w:r w:rsidR="00835C66" w:rsidRPr="00EE6E73">
        <w:t xml:space="preserve">(see TS 37.355 </w:t>
      </w:r>
      <w:r w:rsidRPr="00EE6E73">
        <w:t>[49]</w:t>
      </w:r>
      <w:r w:rsidR="00835C66" w:rsidRPr="00EE6E73">
        <w:t>)</w:t>
      </w:r>
      <w:r w:rsidRPr="00EE6E73">
        <w:t xml:space="preserve"> associated with the stored </w:t>
      </w:r>
      <w:proofErr w:type="spellStart"/>
      <w:r w:rsidRPr="00EE6E73">
        <w:t>posSIB</w:t>
      </w:r>
      <w:proofErr w:type="spellEnd"/>
      <w:r w:rsidRPr="00EE6E73">
        <w:t xml:space="preserve"> has not been expired:</w:t>
      </w:r>
    </w:p>
    <w:p w14:paraId="6437A783" w14:textId="77777777" w:rsidR="00C077F0" w:rsidRPr="00EE6E73" w:rsidRDefault="00C077F0" w:rsidP="00C077F0">
      <w:pPr>
        <w:pStyle w:val="B4"/>
        <w:rPr>
          <w:rFonts w:eastAsia="SimSun"/>
        </w:rPr>
      </w:pPr>
      <w:r w:rsidRPr="00EE6E73">
        <w:rPr>
          <w:rFonts w:eastAsia="SimSun"/>
        </w:rPr>
        <w:t>4&gt;</w:t>
      </w:r>
      <w:r w:rsidRPr="00EE6E73">
        <w:rPr>
          <w:rFonts w:eastAsia="SimSun"/>
        </w:rPr>
        <w:tab/>
        <w:t xml:space="preserve">consider the stored </w:t>
      </w:r>
      <w:proofErr w:type="spellStart"/>
      <w:r w:rsidRPr="00EE6E73">
        <w:rPr>
          <w:rFonts w:eastAsia="SimSun"/>
        </w:rPr>
        <w:t>posSIB</w:t>
      </w:r>
      <w:proofErr w:type="spellEnd"/>
      <w:r w:rsidRPr="00EE6E73">
        <w:rPr>
          <w:rFonts w:eastAsia="SimSun"/>
        </w:rPr>
        <w:t xml:space="preserve"> as valid for the cell;</w:t>
      </w:r>
    </w:p>
    <w:p w14:paraId="4622448D" w14:textId="2549982A" w:rsidR="00C077F0" w:rsidRPr="00EE6E73" w:rsidRDefault="00C077F0" w:rsidP="00255542">
      <w:pPr>
        <w:pStyle w:val="B2"/>
      </w:pPr>
      <w:r w:rsidRPr="00EE6E73">
        <w:t>2&gt;</w:t>
      </w:r>
      <w:r w:rsidRPr="00EE6E73">
        <w:tab/>
        <w:t xml:space="preserve">if the </w:t>
      </w:r>
      <w:proofErr w:type="spellStart"/>
      <w:r w:rsidRPr="00EE6E73">
        <w:rPr>
          <w:i/>
        </w:rPr>
        <w:t>areaScope</w:t>
      </w:r>
      <w:proofErr w:type="spellEnd"/>
      <w:r w:rsidRPr="00EE6E73">
        <w:t xml:space="preserve"> is not present for the stored version of the </w:t>
      </w:r>
      <w:proofErr w:type="spellStart"/>
      <w:r w:rsidRPr="00EE6E73">
        <w:t>posSIB</w:t>
      </w:r>
      <w:proofErr w:type="spellEnd"/>
      <w:r w:rsidRPr="00EE6E73">
        <w:t xml:space="preserve"> and the </w:t>
      </w:r>
      <w:proofErr w:type="spellStart"/>
      <w:r w:rsidRPr="00EE6E73">
        <w:rPr>
          <w:i/>
        </w:rPr>
        <w:t>areaScope</w:t>
      </w:r>
      <w:proofErr w:type="spellEnd"/>
      <w:r w:rsidRPr="00EE6E73">
        <w:t xml:space="preserve"> value is not included in the</w:t>
      </w:r>
      <w:r w:rsidRPr="00EE6E73">
        <w:rPr>
          <w:i/>
          <w:iCs/>
        </w:rPr>
        <w:t xml:space="preserve"> </w:t>
      </w:r>
      <w:proofErr w:type="spellStart"/>
      <w:r w:rsidRPr="00EE6E73">
        <w:rPr>
          <w:i/>
          <w:iCs/>
        </w:rPr>
        <w:t>posSIB-MappingInfo</w:t>
      </w:r>
      <w:proofErr w:type="spellEnd"/>
      <w:r w:rsidRPr="00EE6E73">
        <w:t xml:space="preserve"> for that </w:t>
      </w:r>
      <w:proofErr w:type="spellStart"/>
      <w:r w:rsidRPr="00EE6E73">
        <w:t>posSIB</w:t>
      </w:r>
      <w:proofErr w:type="spellEnd"/>
      <w:r w:rsidRPr="00EE6E73">
        <w:t xml:space="preserve"> from the serving cell</w:t>
      </w:r>
      <w:r w:rsidR="008F17A9" w:rsidRPr="00EE6E73">
        <w:t xml:space="preserve"> and </w:t>
      </w:r>
      <w:r w:rsidR="008F17A9" w:rsidRPr="00EE6E73">
        <w:rPr>
          <w:rFonts w:eastAsia="SimSun"/>
        </w:rPr>
        <w:t xml:space="preserve">the </w:t>
      </w:r>
      <w:proofErr w:type="spellStart"/>
      <w:r w:rsidR="008F17A9" w:rsidRPr="00EE6E73">
        <w:rPr>
          <w:i/>
        </w:rPr>
        <w:t>cellIdentity</w:t>
      </w:r>
      <w:proofErr w:type="spellEnd"/>
      <w:r w:rsidR="008F17A9" w:rsidRPr="00EE6E73">
        <w:rPr>
          <w:i/>
        </w:rPr>
        <w:t xml:space="preserve"> </w:t>
      </w:r>
      <w:r w:rsidR="008F17A9" w:rsidRPr="00EE6E73">
        <w:t xml:space="preserve">for the </w:t>
      </w:r>
      <w:proofErr w:type="spellStart"/>
      <w:r w:rsidR="008F17A9" w:rsidRPr="00EE6E73">
        <w:t>posSIB</w:t>
      </w:r>
      <w:proofErr w:type="spellEnd"/>
      <w:r w:rsidR="008F17A9" w:rsidRPr="00EE6E73">
        <w:t xml:space="preserve"> </w:t>
      </w:r>
      <w:r w:rsidR="008F17A9" w:rsidRPr="00EE6E73">
        <w:rPr>
          <w:rFonts w:eastAsia="SimSun"/>
        </w:rPr>
        <w:t xml:space="preserve">received </w:t>
      </w:r>
      <w:r w:rsidR="008F17A9" w:rsidRPr="00EE6E73">
        <w:t>from the serving cell</w:t>
      </w:r>
      <w:r w:rsidR="008F17A9" w:rsidRPr="00EE6E73">
        <w:rPr>
          <w:rFonts w:eastAsia="SimSun"/>
        </w:rPr>
        <w:t xml:space="preserve"> is</w:t>
      </w:r>
      <w:r w:rsidR="008F17A9" w:rsidRPr="00EE6E73">
        <w:t xml:space="preserve"> identical to </w:t>
      </w:r>
      <w:r w:rsidR="008F17A9" w:rsidRPr="00EE6E73">
        <w:rPr>
          <w:rFonts w:eastAsia="SimSun"/>
        </w:rPr>
        <w:t xml:space="preserve">the </w:t>
      </w:r>
      <w:proofErr w:type="spellStart"/>
      <w:r w:rsidR="008F17A9" w:rsidRPr="00EE6E73">
        <w:rPr>
          <w:i/>
        </w:rPr>
        <w:t>cellIdentity</w:t>
      </w:r>
      <w:proofErr w:type="spellEnd"/>
      <w:r w:rsidR="008F17A9" w:rsidRPr="00EE6E73">
        <w:rPr>
          <w:i/>
        </w:rPr>
        <w:t xml:space="preserve"> </w:t>
      </w:r>
      <w:r w:rsidR="008F17A9" w:rsidRPr="00EE6E73">
        <w:t xml:space="preserve">associated with the stored version of that </w:t>
      </w:r>
      <w:proofErr w:type="spellStart"/>
      <w:r w:rsidR="008F17A9" w:rsidRPr="00EE6E73">
        <w:t>posSIB</w:t>
      </w:r>
      <w:proofErr w:type="spellEnd"/>
      <w:r w:rsidRPr="00EE6E73">
        <w:t>:</w:t>
      </w:r>
    </w:p>
    <w:p w14:paraId="2BACA7A5" w14:textId="44A1796E" w:rsidR="00C077F0" w:rsidRPr="00EE6E73" w:rsidRDefault="00C077F0" w:rsidP="00255542">
      <w:pPr>
        <w:pStyle w:val="B3"/>
      </w:pPr>
      <w:r w:rsidRPr="00EE6E73">
        <w:rPr>
          <w:rFonts w:eastAsia="SimSun"/>
        </w:rPr>
        <w:t>3</w:t>
      </w:r>
      <w:r w:rsidRPr="00EE6E73">
        <w:t>&gt;</w:t>
      </w:r>
      <w:r w:rsidRPr="00EE6E73">
        <w:tab/>
        <w:t xml:space="preserve">if the </w:t>
      </w:r>
      <w:proofErr w:type="spellStart"/>
      <w:r w:rsidRPr="00EE6E73">
        <w:rPr>
          <w:i/>
          <w:iCs/>
        </w:rPr>
        <w:t>valueTag</w:t>
      </w:r>
      <w:proofErr w:type="spellEnd"/>
      <w:r w:rsidRPr="00EE6E73">
        <w:t xml:space="preserve"> </w:t>
      </w:r>
      <w:r w:rsidR="00835C66" w:rsidRPr="00EE6E73">
        <w:t xml:space="preserve">(see TS 37.355 </w:t>
      </w:r>
      <w:r w:rsidRPr="00EE6E73">
        <w:t>[49]</w:t>
      </w:r>
      <w:r w:rsidR="00835C66" w:rsidRPr="00EE6E73">
        <w:t>)</w:t>
      </w:r>
      <w:r w:rsidRPr="00EE6E73">
        <w:t xml:space="preserve"> for the </w:t>
      </w:r>
      <w:proofErr w:type="spellStart"/>
      <w:r w:rsidRPr="00EE6E73">
        <w:t>posSIB</w:t>
      </w:r>
      <w:proofErr w:type="spellEnd"/>
      <w:r w:rsidRPr="00EE6E73">
        <w:t xml:space="preserve">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proofErr w:type="spellStart"/>
      <w:r w:rsidRPr="00EE6E73">
        <w:rPr>
          <w:i/>
          <w:iCs/>
        </w:rPr>
        <w:t>valueTag</w:t>
      </w:r>
      <w:proofErr w:type="spellEnd"/>
      <w:r w:rsidRPr="00EE6E73">
        <w:rPr>
          <w:i/>
          <w:iCs/>
        </w:rPr>
        <w:t xml:space="preserve"> </w:t>
      </w:r>
      <w:r w:rsidRPr="00EE6E73">
        <w:t xml:space="preserve">associated with the stored version of that </w:t>
      </w:r>
      <w:proofErr w:type="spellStart"/>
      <w:r w:rsidRPr="00EE6E73">
        <w:t>posSIB</w:t>
      </w:r>
      <w:proofErr w:type="spellEnd"/>
      <w:r w:rsidRPr="00EE6E73">
        <w:t xml:space="preserve">; </w:t>
      </w:r>
      <w:r w:rsidR="008F17A9" w:rsidRPr="00EE6E73">
        <w:t xml:space="preserve">or </w:t>
      </w:r>
      <w:r w:rsidRPr="00EE6E73">
        <w:t xml:space="preserve">if the </w:t>
      </w:r>
      <w:proofErr w:type="spellStart"/>
      <w:r w:rsidRPr="00EE6E73">
        <w:rPr>
          <w:i/>
        </w:rPr>
        <w:t>expirationTime</w:t>
      </w:r>
      <w:proofErr w:type="spellEnd"/>
      <w:r w:rsidRPr="00EE6E73">
        <w:t xml:space="preserve"> </w:t>
      </w:r>
      <w:r w:rsidR="00835C66" w:rsidRPr="00EE6E73">
        <w:t xml:space="preserve">(see TS 37.355 </w:t>
      </w:r>
      <w:r w:rsidRPr="00EE6E73">
        <w:t>[49]</w:t>
      </w:r>
      <w:r w:rsidR="00835C66" w:rsidRPr="00EE6E73">
        <w:t>)</w:t>
      </w:r>
      <w:r w:rsidRPr="00EE6E73">
        <w:t xml:space="preserve"> associated with the stored </w:t>
      </w:r>
      <w:proofErr w:type="spellStart"/>
      <w:r w:rsidRPr="00EE6E73">
        <w:t>posSIB</w:t>
      </w:r>
      <w:proofErr w:type="spellEnd"/>
      <w:r w:rsidRPr="00EE6E73">
        <w:t xml:space="preserve"> has not been expired:</w:t>
      </w:r>
    </w:p>
    <w:p w14:paraId="19A8374A" w14:textId="77777777" w:rsidR="00C077F0" w:rsidRPr="00EE6E73" w:rsidRDefault="00C077F0" w:rsidP="00C077F0">
      <w:pPr>
        <w:pStyle w:val="B4"/>
        <w:rPr>
          <w:rFonts w:eastAsia="SimSun"/>
        </w:rPr>
      </w:pPr>
      <w:r w:rsidRPr="00EE6E73">
        <w:rPr>
          <w:rFonts w:eastAsia="SimSun"/>
        </w:rPr>
        <w:t>4&gt;</w:t>
      </w:r>
      <w:r w:rsidRPr="00EE6E73">
        <w:rPr>
          <w:rFonts w:eastAsia="SimSun"/>
        </w:rPr>
        <w:tab/>
        <w:t xml:space="preserve">consider the stored </w:t>
      </w:r>
      <w:proofErr w:type="spellStart"/>
      <w:r w:rsidRPr="00EE6E73">
        <w:rPr>
          <w:rFonts w:eastAsia="SimSun"/>
        </w:rPr>
        <w:t>posSIB</w:t>
      </w:r>
      <w:proofErr w:type="spellEnd"/>
      <w:r w:rsidRPr="00EE6E73">
        <w:rPr>
          <w:rFonts w:eastAsia="SimSun"/>
        </w:rPr>
        <w:t xml:space="preserve"> as valid for the cell;</w:t>
      </w:r>
    </w:p>
    <w:p w14:paraId="5EFB2EDE" w14:textId="77777777" w:rsidR="00394471" w:rsidRPr="00EE6E73" w:rsidRDefault="00394471" w:rsidP="00394471">
      <w:pPr>
        <w:pStyle w:val="Heading5"/>
        <w:rPr>
          <w:rFonts w:eastAsia="MS Mincho"/>
        </w:rPr>
      </w:pPr>
      <w:bookmarkStart w:id="139" w:name="_Toc60776708"/>
      <w:bookmarkStart w:id="140" w:name="_Toc193445407"/>
      <w:bookmarkStart w:id="141" w:name="_Toc193451212"/>
      <w:bookmarkStart w:id="142" w:name="_Toc193462476"/>
      <w:bookmarkStart w:id="143" w:name="_Toc201294763"/>
      <w:r w:rsidRPr="00EE6E73">
        <w:rPr>
          <w:rFonts w:eastAsia="MS Mincho"/>
        </w:rPr>
        <w:t>5.2.2.2.2</w:t>
      </w:r>
      <w:r w:rsidRPr="00EE6E73">
        <w:rPr>
          <w:rFonts w:eastAsia="MS Mincho"/>
        </w:rPr>
        <w:tab/>
        <w:t>SI change indication and PWS notification</w:t>
      </w:r>
      <w:bookmarkEnd w:id="139"/>
      <w:bookmarkEnd w:id="140"/>
      <w:bookmarkEnd w:id="141"/>
      <w:bookmarkEnd w:id="142"/>
      <w:bookmarkEnd w:id="143"/>
    </w:p>
    <w:p w14:paraId="14935ADA" w14:textId="3B98E7FB" w:rsidR="00CD6E06" w:rsidRPr="00EE6E73" w:rsidRDefault="00394471" w:rsidP="00CD6E06">
      <w:pPr>
        <w:rPr>
          <w:rFonts w:eastAsia="SimSun"/>
        </w:rPr>
      </w:pPr>
      <w:r w:rsidRPr="00EE6E73">
        <w:t>A modification period is used, i.e. updated SI message (other than SI message for ETWS, CMAS</w:t>
      </w:r>
      <w:r w:rsidR="005B7637" w:rsidRPr="00EE6E73">
        <w:t>,</w:t>
      </w:r>
      <w:r w:rsidRPr="00EE6E73">
        <w:t xml:space="preserve"> positioning assistance data</w:t>
      </w:r>
      <w:r w:rsidR="005B7637" w:rsidRPr="00EE6E73">
        <w:t xml:space="preserve">, </w:t>
      </w:r>
      <w:r w:rsidR="00913B8A" w:rsidRPr="00EE6E73">
        <w:t>and some NTN-specific information as specified in the field descriptions</w:t>
      </w:r>
      <w:r w:rsidRPr="00EE6E73">
        <w:t xml:space="preserve">) is broadcasted in the modification period following the one where SI change indication is transmitted. </w:t>
      </w:r>
      <w:r w:rsidRPr="00EE6E73">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EE6E73">
        <w:rPr>
          <w:rFonts w:eastAsia="SimSun"/>
        </w:rPr>
        <w:t xml:space="preserve"> If H-SFN is provided in </w:t>
      </w:r>
      <w:r w:rsidR="00CD6E06" w:rsidRPr="00EE6E73">
        <w:rPr>
          <w:rFonts w:eastAsia="SimSun"/>
          <w:i/>
          <w:iCs/>
        </w:rPr>
        <w:t>SIB1</w:t>
      </w:r>
      <w:r w:rsidR="00CD6E06" w:rsidRPr="00EE6E73">
        <w:rPr>
          <w:rFonts w:eastAsia="SimSun"/>
        </w:rPr>
        <w:t xml:space="preserve">, and UE is configured with </w:t>
      </w:r>
      <w:proofErr w:type="spellStart"/>
      <w:r w:rsidR="00CD6E06" w:rsidRPr="00EE6E73">
        <w:rPr>
          <w:rFonts w:eastAsia="SimSun"/>
        </w:rPr>
        <w:t>eDRX</w:t>
      </w:r>
      <w:proofErr w:type="spellEnd"/>
      <w:r w:rsidR="00CD6E06" w:rsidRPr="00EE6E73">
        <w:rPr>
          <w:rFonts w:eastAsia="SimSun"/>
        </w:rPr>
        <w:t>,</w:t>
      </w:r>
      <w:r w:rsidR="00CD6E06" w:rsidRPr="00EE6E73">
        <w:rPr>
          <w:rFonts w:eastAsia="SimSun"/>
          <w:i/>
          <w:iCs/>
        </w:rPr>
        <w:t xml:space="preserve"> </w:t>
      </w:r>
      <w:r w:rsidR="00CD6E06" w:rsidRPr="00EE6E73">
        <w:rPr>
          <w:rFonts w:eastAsia="SimSun"/>
        </w:rPr>
        <w:t xml:space="preserve">modification period boundaries are defined by SFN values for which (H-SFN * 1024 + SFN) mod </w:t>
      </w:r>
      <w:r w:rsidR="00CD6E06" w:rsidRPr="00EE6E73">
        <w:rPr>
          <w:rFonts w:eastAsia="SimSun"/>
          <w:i/>
          <w:iCs/>
        </w:rPr>
        <w:t xml:space="preserve">m </w:t>
      </w:r>
      <w:r w:rsidR="00CD6E06" w:rsidRPr="00EE6E73">
        <w:rPr>
          <w:rFonts w:eastAsia="SimSun"/>
        </w:rPr>
        <w:t>= 0.</w:t>
      </w:r>
    </w:p>
    <w:p w14:paraId="741120A1" w14:textId="1A3A9583" w:rsidR="00CD6E06" w:rsidRPr="00EE6E73" w:rsidRDefault="00CD6E06" w:rsidP="00CD6E06">
      <w:pPr>
        <w:rPr>
          <w:rFonts w:eastAsia="SimSun"/>
        </w:rPr>
      </w:pPr>
      <w:r w:rsidRPr="00EE6E73">
        <w:t xml:space="preserve">For UEs in RRC_IDLE or RRC_INACTIVE configured to use an </w:t>
      </w:r>
      <w:r w:rsidR="00104E9F" w:rsidRPr="00EE6E73">
        <w:t xml:space="preserve">IDLE </w:t>
      </w:r>
      <w:proofErr w:type="spellStart"/>
      <w:r w:rsidRPr="00EE6E73">
        <w:t>eDRX</w:t>
      </w:r>
      <w:proofErr w:type="spellEnd"/>
      <w:r w:rsidRPr="00EE6E73">
        <w:t xml:space="preserve"> cycle longer than the modification period, an </w:t>
      </w:r>
      <w:proofErr w:type="spellStart"/>
      <w:r w:rsidRPr="00EE6E73">
        <w:t>eDRX</w:t>
      </w:r>
      <w:proofErr w:type="spellEnd"/>
      <w:r w:rsidRPr="00EE6E73">
        <w:t xml:space="preserve"> acquisition period is defined. The boundaries of the </w:t>
      </w:r>
      <w:proofErr w:type="spellStart"/>
      <w:r w:rsidRPr="00EE6E73">
        <w:t>eDRX</w:t>
      </w:r>
      <w:proofErr w:type="spellEnd"/>
      <w:r w:rsidRPr="00EE6E73">
        <w:t xml:space="preserve"> acquisition period are determined by H-SFN values for which H-SFN mod 1024 = 0.</w:t>
      </w:r>
    </w:p>
    <w:p w14:paraId="6541E56B" w14:textId="12EB0721" w:rsidR="00394471" w:rsidRPr="00EE6E73" w:rsidRDefault="00394471" w:rsidP="00394471">
      <w:r w:rsidRPr="00EE6E73">
        <w:t>The UE receives indications about SI modifications and/or PWS notifications using Short Message transmitted with P-RNTI over DCI (see clause 6.5). Repetitions of SI change indication may occur within preceding modification period</w:t>
      </w:r>
      <w:r w:rsidR="00CD6E06" w:rsidRPr="00EE6E73">
        <w:t xml:space="preserve"> or within preceding </w:t>
      </w:r>
      <w:proofErr w:type="spellStart"/>
      <w:r w:rsidR="00CD6E06" w:rsidRPr="00EE6E73">
        <w:t>eDRX</w:t>
      </w:r>
      <w:proofErr w:type="spellEnd"/>
      <w:r w:rsidR="00CD6E06" w:rsidRPr="00EE6E73">
        <w:t xml:space="preserve"> acquisition period</w:t>
      </w:r>
      <w:r w:rsidRPr="00EE6E73">
        <w:t xml:space="preserve">. SI change indication is not applicable for SI messages containing </w:t>
      </w:r>
      <w:proofErr w:type="spellStart"/>
      <w:r w:rsidRPr="00EE6E73">
        <w:t>posSIBs</w:t>
      </w:r>
      <w:proofErr w:type="spellEnd"/>
      <w:r w:rsidRPr="00EE6E73">
        <w:t>.</w:t>
      </w:r>
    </w:p>
    <w:p w14:paraId="25795626" w14:textId="3B57C084" w:rsidR="0087189F" w:rsidRPr="00D839FF" w:rsidRDefault="0087189F" w:rsidP="0087189F">
      <w:r w:rsidRPr="00D839FF">
        <w:lastRenderedPageBreak/>
        <w:t>UEs in RRC_IDLE or in RRC_INACTIVE while SDT procedure is not ongoing shall monitor for SI change indication in its own paging occasion(s) that the UE monitors as specified in TS 38.304 [20].</w:t>
      </w:r>
      <w:r w:rsidRPr="00D839FF">
        <w:rPr>
          <w:rFonts w:eastAsia="SimSun"/>
        </w:rPr>
        <w:t xml:space="preserve"> UEs in </w:t>
      </w:r>
      <w:r w:rsidRPr="00D839FF">
        <w:t xml:space="preserve">RRC_CONNECTED </w:t>
      </w:r>
      <w:r w:rsidRPr="00D839FF">
        <w:rPr>
          <w:rFonts w:eastAsia="SimSun"/>
        </w:rPr>
        <w:t>shall</w:t>
      </w:r>
      <w:r w:rsidRPr="00D839FF">
        <w:t xml:space="preserve"> monitor for SI change indication in any paging occasion </w:t>
      </w:r>
      <w:r w:rsidR="00E369BC">
        <w:t>except those only for paging adaptation, see TS 38.300 [2],</w:t>
      </w:r>
      <w:r>
        <w:t xml:space="preserve"> </w:t>
      </w:r>
      <w:r w:rsidRPr="00D839FF">
        <w:t>at least once per modification period if the UE is provided with common search space, including</w:t>
      </w:r>
      <w:r w:rsidRPr="00D839FF">
        <w:rPr>
          <w:i/>
          <w:iCs/>
        </w:rPr>
        <w:t xml:space="preserve"> </w:t>
      </w:r>
      <w:proofErr w:type="spellStart"/>
      <w:r w:rsidRPr="00D839FF">
        <w:rPr>
          <w:i/>
          <w:iCs/>
        </w:rPr>
        <w:t>pagingSearchSpace</w:t>
      </w:r>
      <w:proofErr w:type="spellEnd"/>
      <w:r w:rsidRPr="00D839FF">
        <w:t xml:space="preserve">, </w:t>
      </w:r>
      <w:r w:rsidRPr="00D839FF">
        <w:rPr>
          <w:i/>
          <w:iCs/>
        </w:rPr>
        <w:t>searchSpaceSIB1</w:t>
      </w:r>
      <w:r w:rsidRPr="00D839FF">
        <w:t xml:space="preserve"> and </w:t>
      </w:r>
      <w:proofErr w:type="spellStart"/>
      <w:r w:rsidRPr="00D839FF">
        <w:rPr>
          <w:i/>
          <w:iCs/>
        </w:rPr>
        <w:t>searchSpaceOtherSystemInformation</w:t>
      </w:r>
      <w:proofErr w:type="spellEnd"/>
      <w:r w:rsidRPr="00D839FF">
        <w:t>, on the active BWP to monitor paging, as specified in TS 38.213 [13], clause 13.</w:t>
      </w:r>
    </w:p>
    <w:p w14:paraId="3AEAB929" w14:textId="77777777" w:rsidR="0087189F" w:rsidRPr="00D839FF" w:rsidRDefault="0087189F" w:rsidP="0087189F">
      <w:r w:rsidRPr="00D839FF">
        <w:t>For UEs in RRC_INACTIVE while SDT procedure is ongoing:</w:t>
      </w:r>
    </w:p>
    <w:p w14:paraId="59CE2D10" w14:textId="77777777" w:rsidR="0087189F" w:rsidRPr="00D839FF" w:rsidRDefault="0087189F" w:rsidP="0087189F">
      <w:pPr>
        <w:pStyle w:val="B1"/>
      </w:pPr>
      <w:r w:rsidRPr="00D839FF">
        <w:t>-</w:t>
      </w:r>
      <w:r w:rsidRPr="00D839FF">
        <w:tab/>
        <w:t xml:space="preserve">if T319a is not running and if CG-SDT is selected and if extended CG-SDT periodicity is configured (i.e. </w:t>
      </w:r>
      <w:r w:rsidRPr="00D839FF">
        <w:rPr>
          <w:i/>
        </w:rPr>
        <w:t>cg-SDT-</w:t>
      </w:r>
      <w:proofErr w:type="spellStart"/>
      <w:r w:rsidRPr="00D839FF">
        <w:rPr>
          <w:i/>
        </w:rPr>
        <w:t>PeriodicityExt</w:t>
      </w:r>
      <w:proofErr w:type="spellEnd"/>
      <w:r w:rsidRPr="00D839FF">
        <w:t xml:space="preserve"> is configured), the UE shall monitor for SI change indication in its own paging occasion(s) that the UE monitors as specified in TS 38.304 [20];</w:t>
      </w:r>
    </w:p>
    <w:p w14:paraId="55A3B07A" w14:textId="77777777" w:rsidR="0087189F" w:rsidRPr="00D839FF" w:rsidRDefault="0087189F" w:rsidP="0087189F">
      <w:pPr>
        <w:pStyle w:val="B1"/>
      </w:pPr>
      <w:r w:rsidRPr="00D839FF">
        <w:t>-</w:t>
      </w:r>
      <w:r w:rsidRPr="00D839FF">
        <w:tab/>
        <w:t>in other cases, the UE shall monitor for SI change indication in any paging occasion at least once per modification period, if the initial downlink BWP on which the SDT procedure is ongoing is associated with a CD-SSB.</w:t>
      </w:r>
    </w:p>
    <w:p w14:paraId="03B62738" w14:textId="77777777" w:rsidR="0087189F" w:rsidRPr="00D839FF" w:rsidRDefault="0087189F" w:rsidP="0087189F">
      <w:r w:rsidRPr="00D839FF">
        <w:t xml:space="preserve">During a modification period where ETWS or CMAS transmission is started or stopped, the SI messages carrying the </w:t>
      </w:r>
      <w:proofErr w:type="spellStart"/>
      <w:r w:rsidRPr="00D839FF">
        <w:t>posSIBs</w:t>
      </w:r>
      <w:proofErr w:type="spellEnd"/>
      <w:r w:rsidRPr="00D839FF">
        <w:t xml:space="preserve"> scheduled in </w:t>
      </w:r>
      <w:proofErr w:type="spellStart"/>
      <w:r w:rsidRPr="00D839FF">
        <w:rPr>
          <w:i/>
          <w:iCs/>
        </w:rPr>
        <w:t>posSchedulingInfoList</w:t>
      </w:r>
      <w:proofErr w:type="spellEnd"/>
      <w:r w:rsidRPr="00D839FF">
        <w:t xml:space="preserve"> may change, so the UE might not be able to successfully receive those </w:t>
      </w:r>
      <w:proofErr w:type="spellStart"/>
      <w:r w:rsidRPr="00D839FF">
        <w:t>posSIBs</w:t>
      </w:r>
      <w:proofErr w:type="spellEnd"/>
      <w:r w:rsidRPr="00D839FF">
        <w:t xml:space="preserve"> in the remainder of the current modification period and next modification period according to the scheduling information received prior to the change.</w:t>
      </w:r>
    </w:p>
    <w:p w14:paraId="7E0B3C39" w14:textId="54F6943C" w:rsidR="0087189F" w:rsidRPr="00D839FF" w:rsidRDefault="0087189F" w:rsidP="0087189F">
      <w:pPr>
        <w:rPr>
          <w:rFonts w:eastAsia="MS Mincho"/>
        </w:rPr>
      </w:pPr>
      <w:r w:rsidRPr="00D839FF">
        <w:t>ETWS</w:t>
      </w:r>
      <w:r w:rsidRPr="00D839FF">
        <w:rPr>
          <w:rFonts w:eastAsia="SimSun"/>
        </w:rPr>
        <w:t xml:space="preserve"> or </w:t>
      </w:r>
      <w:r w:rsidRPr="00D839FF">
        <w:t>CMAS capable UEs in RRC_IDLE or in RRC_INACTIVE while SDT procedure is not ongoing shall monitor for</w:t>
      </w:r>
      <w:r w:rsidRPr="00D839FF">
        <w:rPr>
          <w:rFonts w:eastAsia="MS Mincho"/>
        </w:rPr>
        <w:t xml:space="preserve"> indications about PWS notification</w:t>
      </w:r>
      <w:r w:rsidRPr="00D839FF">
        <w:t xml:space="preserve"> in its own paging occasion(s) that the UE monitors as specified in TS 38.304 [20].</w:t>
      </w:r>
      <w:r w:rsidRPr="00D839FF">
        <w:rPr>
          <w:rFonts w:eastAsia="SimSun"/>
        </w:rPr>
        <w:t xml:space="preserve"> </w:t>
      </w:r>
      <w:r w:rsidRPr="00D839FF">
        <w:t>ETWS</w:t>
      </w:r>
      <w:r w:rsidRPr="00D839FF">
        <w:rPr>
          <w:rFonts w:eastAsia="SimSun"/>
        </w:rPr>
        <w:t xml:space="preserve"> or </w:t>
      </w:r>
      <w:r w:rsidRPr="00D839FF">
        <w:t xml:space="preserve">CMAS capable UEs in RRC_CONNECTED </w:t>
      </w:r>
      <w:r w:rsidRPr="00D839FF">
        <w:rPr>
          <w:rFonts w:eastAsia="SimSun"/>
        </w:rPr>
        <w:t>shall</w:t>
      </w:r>
      <w:r w:rsidRPr="00D839FF">
        <w:t xml:space="preserve"> monitor for indication about </w:t>
      </w:r>
      <w:r w:rsidRPr="00D839FF">
        <w:rPr>
          <w:rFonts w:eastAsia="MS Mincho"/>
        </w:rPr>
        <w:t>PWS notification</w:t>
      </w:r>
      <w:r w:rsidRPr="00D839FF">
        <w:t xml:space="preserve"> in any paging occasion </w:t>
      </w:r>
      <w:r w:rsidR="00E369BC">
        <w:t>except those only for paging adaptation, see TS 38.300 [2],</w:t>
      </w:r>
      <w:r>
        <w:t xml:space="preserve"> </w:t>
      </w:r>
      <w:r w:rsidRPr="00D839FF">
        <w:t xml:space="preserve">at least once every </w:t>
      </w:r>
      <w:proofErr w:type="spellStart"/>
      <w:r w:rsidRPr="00D839FF">
        <w:rPr>
          <w:i/>
        </w:rPr>
        <w:t>defaultPagingCycle</w:t>
      </w:r>
      <w:proofErr w:type="spellEnd"/>
      <w:r w:rsidRPr="00D839FF">
        <w:t xml:space="preserve"> if the UE is provided with common search space, including</w:t>
      </w:r>
      <w:r w:rsidRPr="00D839FF">
        <w:rPr>
          <w:i/>
          <w:iCs/>
        </w:rPr>
        <w:t xml:space="preserve"> </w:t>
      </w:r>
      <w:proofErr w:type="spellStart"/>
      <w:r w:rsidRPr="00D839FF">
        <w:rPr>
          <w:i/>
          <w:iCs/>
        </w:rPr>
        <w:t>pagingSearchSpace</w:t>
      </w:r>
      <w:proofErr w:type="spellEnd"/>
      <w:r w:rsidRPr="00D839FF">
        <w:t xml:space="preserve">, </w:t>
      </w:r>
      <w:r w:rsidRPr="00D839FF">
        <w:rPr>
          <w:i/>
          <w:iCs/>
        </w:rPr>
        <w:t>searchSpaceSIB1</w:t>
      </w:r>
      <w:r w:rsidRPr="00D839FF">
        <w:t xml:space="preserve"> and </w:t>
      </w:r>
      <w:proofErr w:type="spellStart"/>
      <w:r w:rsidRPr="00D839FF">
        <w:rPr>
          <w:i/>
          <w:iCs/>
        </w:rPr>
        <w:t>searchSpaceOtherSystemInformation</w:t>
      </w:r>
      <w:proofErr w:type="spellEnd"/>
      <w:r w:rsidRPr="00D839FF">
        <w:rPr>
          <w:i/>
          <w:iCs/>
        </w:rPr>
        <w:t>,</w:t>
      </w:r>
      <w:r w:rsidRPr="00D839FF">
        <w:t xml:space="preserve"> on the active BWP to monitor paging.</w:t>
      </w:r>
    </w:p>
    <w:p w14:paraId="234DA9AE" w14:textId="75539BA6" w:rsidR="003D392A" w:rsidRPr="00EE6E73" w:rsidRDefault="003D392A" w:rsidP="003D392A">
      <w:pPr>
        <w:rPr>
          <w:rFonts w:eastAsia="MS Mincho"/>
        </w:rPr>
      </w:pPr>
      <w:r w:rsidRPr="00EE6E73">
        <w:rPr>
          <w:rFonts w:eastAsia="MS Mincho"/>
        </w:rPr>
        <w:t xml:space="preserve">For </w:t>
      </w:r>
      <w:r w:rsidR="0070235D" w:rsidRPr="00EE6E73">
        <w:rPr>
          <w:rFonts w:eastAsia="MS Mincho"/>
        </w:rPr>
        <w:t xml:space="preserve">ETWS or CMAS capable UEs in RRC_INACTIVE while </w:t>
      </w:r>
      <w:r w:rsidR="007D3EDC" w:rsidRPr="00EE6E73">
        <w:rPr>
          <w:rFonts w:eastAsia="MS Mincho"/>
        </w:rPr>
        <w:t>SDT procedure</w:t>
      </w:r>
      <w:r w:rsidR="0070235D" w:rsidRPr="00EE6E73">
        <w:rPr>
          <w:rFonts w:eastAsia="MS Mincho"/>
        </w:rPr>
        <w:t xml:space="preserve"> is </w:t>
      </w:r>
      <w:r w:rsidR="007D3EDC" w:rsidRPr="00EE6E73">
        <w:rPr>
          <w:rFonts w:eastAsia="MS Mincho"/>
        </w:rPr>
        <w:t>ongoing</w:t>
      </w:r>
      <w:r w:rsidRPr="00EE6E73">
        <w:rPr>
          <w:rFonts w:eastAsia="MS Mincho"/>
        </w:rPr>
        <w:t>: :</w:t>
      </w:r>
    </w:p>
    <w:p w14:paraId="7573302E"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w:t>
      </w:r>
      <w:proofErr w:type="spellStart"/>
      <w:r w:rsidRPr="00EE6E73">
        <w:rPr>
          <w:i/>
        </w:rPr>
        <w:t>PeriodicityExt</w:t>
      </w:r>
      <w:proofErr w:type="spellEnd"/>
      <w:r w:rsidRPr="00EE6E73">
        <w:t xml:space="preserve"> is configured), the UE shall monitor for </w:t>
      </w:r>
      <w:r w:rsidRPr="00EE6E73">
        <w:rPr>
          <w:rFonts w:eastAsia="MS Mincho"/>
        </w:rPr>
        <w:t>indications about PWS notification</w:t>
      </w:r>
      <w:r w:rsidRPr="00EE6E73">
        <w:t xml:space="preserve"> in its own paging occasion(s) that the UE monitors as specified in TS 38.304 [20];</w:t>
      </w:r>
    </w:p>
    <w:p w14:paraId="22A29D1B" w14:textId="5455BDF5" w:rsidR="0070235D" w:rsidRPr="00EE6E73" w:rsidRDefault="003D392A" w:rsidP="003167E7">
      <w:pPr>
        <w:pStyle w:val="B1"/>
        <w:rPr>
          <w:rFonts w:eastAsia="MS Mincho"/>
        </w:rPr>
      </w:pPr>
      <w:r w:rsidRPr="00EE6E73">
        <w:rPr>
          <w:rFonts w:eastAsia="MS Mincho"/>
        </w:rPr>
        <w:t>-</w:t>
      </w:r>
      <w:r w:rsidRPr="00EE6E73">
        <w:rPr>
          <w:rFonts w:eastAsia="MS Mincho"/>
        </w:rPr>
        <w:tab/>
        <w:t>in other cases, the UE</w:t>
      </w:r>
      <w:r w:rsidR="0070235D" w:rsidRPr="00EE6E73">
        <w:rPr>
          <w:rFonts w:eastAsia="MS Mincho"/>
        </w:rPr>
        <w:t xml:space="preserve"> shall monitor for indication about PWS notification in any paging occasion at least once every </w:t>
      </w:r>
      <w:proofErr w:type="spellStart"/>
      <w:r w:rsidR="0070235D" w:rsidRPr="00EE6E73">
        <w:rPr>
          <w:rFonts w:eastAsia="MS Mincho"/>
          <w:i/>
          <w:iCs/>
        </w:rPr>
        <w:t>defaultPagingCycle</w:t>
      </w:r>
      <w:proofErr w:type="spellEnd"/>
      <w:r w:rsidR="0082073B" w:rsidRPr="00EE6E73">
        <w:t>, if the initial downlink BWP on which the SDT procedure is ongoing is associated with a CD-SSB</w:t>
      </w:r>
      <w:r w:rsidR="0070235D" w:rsidRPr="00EE6E73">
        <w:rPr>
          <w:rFonts w:eastAsia="MS Mincho"/>
          <w:i/>
          <w:iCs/>
        </w:rPr>
        <w:t>.</w:t>
      </w:r>
    </w:p>
    <w:p w14:paraId="26DDD7DE" w14:textId="77777777" w:rsidR="00394471" w:rsidRPr="00EE6E73" w:rsidRDefault="00394471" w:rsidP="00394471">
      <w:r w:rsidRPr="00EE6E73">
        <w:rPr>
          <w:lang w:eastAsia="ko-KR"/>
        </w:rPr>
        <w:t>For Short Message reception in a paging occasion, the UE monitors t</w:t>
      </w:r>
      <w:r w:rsidRPr="00EE6E73">
        <w:t>he PDCCH monitoring occasion(s</w:t>
      </w:r>
      <w:r w:rsidRPr="00EE6E73">
        <w:rPr>
          <w:lang w:eastAsia="ko-KR"/>
        </w:rPr>
        <w:t>)</w:t>
      </w:r>
      <w:r w:rsidRPr="00EE6E73">
        <w:t xml:space="preserve"> for paging as specified in TS 38.304 [20] and TS 38.213 [13].</w:t>
      </w:r>
    </w:p>
    <w:p w14:paraId="63D8C02E" w14:textId="77777777" w:rsidR="001E5272" w:rsidRPr="00EE6E73" w:rsidRDefault="001E5272" w:rsidP="001E5272">
      <w:r w:rsidRPr="00EE6E73">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EE6E73" w:rsidRDefault="00394471" w:rsidP="00394471">
      <w:r w:rsidRPr="00EE6E73">
        <w:t>If the UE receives a Short Message, the UE shall:</w:t>
      </w:r>
    </w:p>
    <w:p w14:paraId="07968996" w14:textId="6BF18806" w:rsidR="00394471" w:rsidRPr="00EE6E73" w:rsidRDefault="00394471" w:rsidP="00394471">
      <w:pPr>
        <w:pStyle w:val="B1"/>
      </w:pPr>
      <w:r w:rsidRPr="00EE6E73">
        <w:t>1&gt;</w:t>
      </w:r>
      <w:r w:rsidRPr="00EE6E73">
        <w:tab/>
        <w:t xml:space="preserve">if the UE is ETWS capable or CMAS capable, the </w:t>
      </w:r>
      <w:proofErr w:type="spellStart"/>
      <w:r w:rsidRPr="00EE6E73">
        <w:rPr>
          <w:rFonts w:eastAsia="SimSun"/>
          <w:i/>
          <w:iCs/>
        </w:rPr>
        <w:t>etwsAndCmasIndication</w:t>
      </w:r>
      <w:proofErr w:type="spellEnd"/>
      <w:r w:rsidRPr="00EE6E73">
        <w:t xml:space="preserve"> bit of Short Message is set</w:t>
      </w:r>
      <w:r w:rsidRPr="00EE6E73">
        <w:rPr>
          <w:lang w:eastAsia="zh-TW"/>
        </w:rPr>
        <w:t xml:space="preserve">, </w:t>
      </w:r>
      <w:r w:rsidRPr="00EE6E73">
        <w:t xml:space="preserve">and the UE is provided with </w:t>
      </w:r>
      <w:r w:rsidR="008735FB" w:rsidRPr="00EE6E73">
        <w:rPr>
          <w:i/>
          <w:iCs/>
        </w:rPr>
        <w:t xml:space="preserve">searchSpaceSIB1 </w:t>
      </w:r>
      <w:r w:rsidR="008735FB" w:rsidRPr="00EE6E73">
        <w:t>and</w:t>
      </w:r>
      <w:r w:rsidR="008735FB" w:rsidRPr="00EE6E73">
        <w:rPr>
          <w:i/>
          <w:iCs/>
        </w:rPr>
        <w:t xml:space="preserve"> </w:t>
      </w:r>
      <w:proofErr w:type="spellStart"/>
      <w:r w:rsidRPr="00EE6E73">
        <w:rPr>
          <w:i/>
          <w:iCs/>
        </w:rPr>
        <w:t>searchSpaceOtherSystemInformation</w:t>
      </w:r>
      <w:proofErr w:type="spellEnd"/>
      <w:r w:rsidRPr="00EE6E73">
        <w:t xml:space="preserve"> on the active BWP or the initial BWP:</w:t>
      </w:r>
    </w:p>
    <w:p w14:paraId="3528FB5C" w14:textId="77777777" w:rsidR="00394471" w:rsidRPr="00EE6E73" w:rsidRDefault="00394471" w:rsidP="00394471">
      <w:pPr>
        <w:pStyle w:val="B2"/>
      </w:pPr>
      <w:r w:rsidRPr="00EE6E73">
        <w:t xml:space="preserve">2&gt; immediately re-acquire the </w:t>
      </w:r>
      <w:r w:rsidRPr="00EE6E73">
        <w:rPr>
          <w:i/>
        </w:rPr>
        <w:t>SIB1</w:t>
      </w:r>
      <w:r w:rsidRPr="00EE6E73">
        <w:t>;</w:t>
      </w:r>
    </w:p>
    <w:p w14:paraId="003FD749" w14:textId="77777777" w:rsidR="00394471" w:rsidRPr="00EE6E73" w:rsidRDefault="00394471" w:rsidP="00394471">
      <w:pPr>
        <w:pStyle w:val="B2"/>
      </w:pPr>
      <w:r w:rsidRPr="00EE6E73">
        <w:t>2&gt;</w:t>
      </w:r>
      <w:r w:rsidRPr="00EE6E73">
        <w:tab/>
        <w:t xml:space="preserve">if the UE is ETWS capable and </w:t>
      </w:r>
      <w:proofErr w:type="spellStart"/>
      <w:r w:rsidRPr="00EE6E73">
        <w:rPr>
          <w:i/>
        </w:rPr>
        <w:t>si-SchedulingInfo</w:t>
      </w:r>
      <w:proofErr w:type="spellEnd"/>
      <w:r w:rsidRPr="00EE6E73">
        <w:t xml:space="preserve"> includes scheduling information for </w:t>
      </w:r>
      <w:r w:rsidRPr="00EE6E73">
        <w:rPr>
          <w:i/>
        </w:rPr>
        <w:t>SIB</w:t>
      </w:r>
      <w:r w:rsidRPr="00EE6E73">
        <w:rPr>
          <w:rFonts w:eastAsia="SimSun"/>
          <w:i/>
        </w:rPr>
        <w:t>6</w:t>
      </w:r>
      <w:r w:rsidRPr="00EE6E73">
        <w:t>:</w:t>
      </w:r>
    </w:p>
    <w:p w14:paraId="2C32BD59" w14:textId="42A4EA3F" w:rsidR="00394471" w:rsidRPr="00EE6E73" w:rsidRDefault="00394471" w:rsidP="00394471">
      <w:pPr>
        <w:pStyle w:val="B3"/>
      </w:pPr>
      <w:r w:rsidRPr="00EE6E73">
        <w:t>3&gt;</w:t>
      </w:r>
      <w:r w:rsidRPr="00EE6E73">
        <w:tab/>
        <w:t xml:space="preserve">acquire </w:t>
      </w:r>
      <w:r w:rsidRPr="00EE6E73">
        <w:rPr>
          <w:i/>
        </w:rPr>
        <w:t>SIB6</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3196D128" w14:textId="77777777" w:rsidR="00394471" w:rsidRPr="00EE6E73" w:rsidRDefault="00394471" w:rsidP="00394471">
      <w:pPr>
        <w:pStyle w:val="B2"/>
      </w:pPr>
      <w:r w:rsidRPr="00EE6E73">
        <w:t>2&gt;</w:t>
      </w:r>
      <w:r w:rsidRPr="00EE6E73">
        <w:tab/>
        <w:t xml:space="preserve">if the UE is ETWS capable and </w:t>
      </w:r>
      <w:proofErr w:type="spellStart"/>
      <w:r w:rsidRPr="00EE6E73">
        <w:rPr>
          <w:i/>
        </w:rPr>
        <w:t>si-SchedulingInfo</w:t>
      </w:r>
      <w:proofErr w:type="spellEnd"/>
      <w:r w:rsidRPr="00EE6E73">
        <w:t xml:space="preserve"> includes scheduling information for </w:t>
      </w:r>
      <w:r w:rsidRPr="00EE6E73">
        <w:rPr>
          <w:i/>
        </w:rPr>
        <w:t>SIB7</w:t>
      </w:r>
      <w:r w:rsidRPr="00EE6E73">
        <w:t>:</w:t>
      </w:r>
    </w:p>
    <w:p w14:paraId="01E2BAE2" w14:textId="41FD75FF" w:rsidR="00394471" w:rsidRPr="00EE6E73" w:rsidRDefault="00394471" w:rsidP="00394471">
      <w:pPr>
        <w:pStyle w:val="B3"/>
      </w:pPr>
      <w:r w:rsidRPr="00EE6E73">
        <w:t>3&gt;</w:t>
      </w:r>
      <w:r w:rsidRPr="00EE6E73">
        <w:tab/>
        <w:t xml:space="preserve">acquire </w:t>
      </w:r>
      <w:r w:rsidRPr="00EE6E73">
        <w:rPr>
          <w:i/>
        </w:rPr>
        <w:t>SIB7</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72283149" w14:textId="77777777" w:rsidR="00394471" w:rsidRPr="00EE6E73" w:rsidRDefault="00394471" w:rsidP="00394471">
      <w:pPr>
        <w:pStyle w:val="B2"/>
      </w:pPr>
      <w:r w:rsidRPr="00EE6E73">
        <w:t>2&gt;</w:t>
      </w:r>
      <w:r w:rsidRPr="00EE6E73">
        <w:tab/>
        <w:t xml:space="preserve">if the UE is CMAS capable and </w:t>
      </w:r>
      <w:proofErr w:type="spellStart"/>
      <w:r w:rsidRPr="00EE6E73">
        <w:rPr>
          <w:i/>
        </w:rPr>
        <w:t>si-SchedulingInfo</w:t>
      </w:r>
      <w:proofErr w:type="spellEnd"/>
      <w:r w:rsidRPr="00EE6E73">
        <w:t xml:space="preserve"> includes scheduling information for </w:t>
      </w:r>
      <w:r w:rsidRPr="00EE6E73">
        <w:rPr>
          <w:i/>
        </w:rPr>
        <w:t>SIB8</w:t>
      </w:r>
      <w:r w:rsidRPr="00EE6E73">
        <w:t>:</w:t>
      </w:r>
    </w:p>
    <w:p w14:paraId="0AF7BEC7" w14:textId="4909828A" w:rsidR="00394471" w:rsidRPr="00EE6E73" w:rsidRDefault="00394471" w:rsidP="00394471">
      <w:pPr>
        <w:pStyle w:val="B3"/>
      </w:pPr>
      <w:r w:rsidRPr="00EE6E73">
        <w:t>3&gt;</w:t>
      </w:r>
      <w:r w:rsidRPr="00EE6E73">
        <w:tab/>
        <w:t xml:space="preserve">acquire </w:t>
      </w:r>
      <w:r w:rsidRPr="00EE6E73">
        <w:rPr>
          <w:i/>
        </w:rPr>
        <w:t>SIB8</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5D5E8912" w14:textId="64241F5C" w:rsidR="00394471" w:rsidRPr="00EE6E73" w:rsidRDefault="00394471" w:rsidP="00394471">
      <w:pPr>
        <w:pStyle w:val="NO"/>
      </w:pPr>
      <w:r w:rsidRPr="00EE6E73">
        <w:lastRenderedPageBreak/>
        <w:t>NOTE:</w:t>
      </w:r>
      <w:r w:rsidRPr="00EE6E73">
        <w:tab/>
        <w:t xml:space="preserve">In cas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 xml:space="preserve"> overlap with a measurement gap it is left to UE implementation how to immediately acquir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w:t>
      </w:r>
    </w:p>
    <w:p w14:paraId="0EBD5AE6" w14:textId="535F4133" w:rsidR="00394471" w:rsidRPr="00EE6E73" w:rsidRDefault="00394471" w:rsidP="00394471">
      <w:pPr>
        <w:pStyle w:val="B1"/>
      </w:pPr>
      <w:r w:rsidRPr="00EE6E73">
        <w:t>1&gt;</w:t>
      </w:r>
      <w:r w:rsidR="00CD6E06" w:rsidRPr="00EE6E73">
        <w:tab/>
        <w:t xml:space="preserve">if the UE </w:t>
      </w:r>
      <w:r w:rsidR="00104E9F" w:rsidRPr="00EE6E73">
        <w:t>does not operate</w:t>
      </w:r>
      <w:r w:rsidR="00CD6E06" w:rsidRPr="00EE6E73">
        <w:t xml:space="preserve"> an </w:t>
      </w:r>
      <w:r w:rsidR="00104E9F" w:rsidRPr="00EE6E73">
        <w:t xml:space="preserve">IDLE </w:t>
      </w:r>
      <w:proofErr w:type="spellStart"/>
      <w:r w:rsidR="00CD6E06" w:rsidRPr="00EE6E73">
        <w:t>eDRX</w:t>
      </w:r>
      <w:proofErr w:type="spellEnd"/>
      <w:r w:rsidR="00CD6E06" w:rsidRPr="00EE6E73">
        <w:t xml:space="preserve"> cycle longer than the modification period and</w:t>
      </w:r>
      <w:r w:rsidRPr="00EE6E73">
        <w:t xml:space="preserve"> the </w:t>
      </w:r>
      <w:proofErr w:type="spellStart"/>
      <w:r w:rsidRPr="00EE6E73">
        <w:rPr>
          <w:rFonts w:eastAsia="DengXian"/>
          <w:i/>
          <w:iCs/>
        </w:rPr>
        <w:t>systemInfoModification</w:t>
      </w:r>
      <w:proofErr w:type="spellEnd"/>
      <w:r w:rsidRPr="00EE6E73">
        <w:t xml:space="preserve"> bit of Short Message is set:</w:t>
      </w:r>
    </w:p>
    <w:p w14:paraId="1154D77D" w14:textId="4B1AA7CB" w:rsidR="00394471" w:rsidRPr="00EE6E73" w:rsidRDefault="00394471" w:rsidP="00394471">
      <w:pPr>
        <w:pStyle w:val="B2"/>
      </w:pPr>
      <w:r w:rsidRPr="00EE6E73">
        <w:t>2&gt;</w:t>
      </w:r>
      <w:r w:rsidRPr="00EE6E73">
        <w:tab/>
        <w:t xml:space="preserve">apply the SI acquisition procedure as defined in </w:t>
      </w:r>
      <w:r w:rsidR="009C7196" w:rsidRPr="00EE6E73">
        <w:t>clause</w:t>
      </w:r>
      <w:r w:rsidRPr="00EE6E73">
        <w:t xml:space="preserve"> 5.2.2.3 from the start of the next modification period</w:t>
      </w:r>
      <w:r w:rsidR="00CD6E06" w:rsidRPr="00EE6E73">
        <w:t>;</w:t>
      </w:r>
    </w:p>
    <w:p w14:paraId="1F1FFDDB" w14:textId="45DC41BD" w:rsidR="00CD6E06" w:rsidRPr="00EE6E73" w:rsidRDefault="00CD6E06" w:rsidP="00CD6E06">
      <w:pPr>
        <w:pStyle w:val="B1"/>
        <w:rPr>
          <w:rFonts w:eastAsia="DengXian"/>
        </w:rPr>
      </w:pPr>
      <w:r w:rsidRPr="00EE6E73">
        <w:t>1&gt;</w:t>
      </w:r>
      <w:r w:rsidRPr="00EE6E73">
        <w:tab/>
        <w:t xml:space="preserve">if the UE </w:t>
      </w:r>
      <w:r w:rsidR="00104E9F" w:rsidRPr="00EE6E73">
        <w:t>operates</w:t>
      </w:r>
      <w:r w:rsidRPr="00EE6E73">
        <w:t xml:space="preserve"> an </w:t>
      </w:r>
      <w:r w:rsidR="00104E9F" w:rsidRPr="00EE6E73">
        <w:t>IDLE</w:t>
      </w:r>
      <w:r w:rsidRPr="00EE6E73">
        <w:t xml:space="preserve"> </w:t>
      </w:r>
      <w:proofErr w:type="spellStart"/>
      <w:r w:rsidRPr="00EE6E73">
        <w:t>eDRX</w:t>
      </w:r>
      <w:proofErr w:type="spellEnd"/>
      <w:r w:rsidRPr="00EE6E73">
        <w:t xml:space="preserve"> cycle longer than the modification period and the </w:t>
      </w:r>
      <w:proofErr w:type="spellStart"/>
      <w:r w:rsidRPr="00EE6E73">
        <w:rPr>
          <w:rFonts w:eastAsia="DengXian"/>
          <w:i/>
          <w:iCs/>
        </w:rPr>
        <w:t>systemInfoModification-eDRX</w:t>
      </w:r>
      <w:proofErr w:type="spellEnd"/>
      <w:r w:rsidRPr="00EE6E73">
        <w:rPr>
          <w:rFonts w:eastAsia="DengXian"/>
          <w:i/>
          <w:iCs/>
        </w:rPr>
        <w:t xml:space="preserve"> </w:t>
      </w:r>
      <w:r w:rsidRPr="00EE6E73">
        <w:rPr>
          <w:rFonts w:eastAsia="DengXian"/>
        </w:rPr>
        <w:t>bit of Short Message is set:</w:t>
      </w:r>
    </w:p>
    <w:p w14:paraId="79F2411A" w14:textId="25628FE1" w:rsidR="00CD6E06" w:rsidRPr="00EE6E73" w:rsidRDefault="00CD6E06" w:rsidP="00CD6E06">
      <w:pPr>
        <w:pStyle w:val="B2"/>
      </w:pPr>
      <w:r w:rsidRPr="00EE6E73">
        <w:t>2&gt;</w:t>
      </w:r>
      <w:r w:rsidRPr="00EE6E73">
        <w:tab/>
        <w:t xml:space="preserve">apply the SI acquisition procedure as defined in </w:t>
      </w:r>
      <w:r w:rsidR="009C7196" w:rsidRPr="00EE6E73">
        <w:t>clause</w:t>
      </w:r>
      <w:r w:rsidRPr="00EE6E73">
        <w:t xml:space="preserve"> 5.2.2.3 from the start of the next </w:t>
      </w:r>
      <w:proofErr w:type="spellStart"/>
      <w:r w:rsidRPr="00EE6E73">
        <w:t>eDRX</w:t>
      </w:r>
      <w:proofErr w:type="spellEnd"/>
      <w:r w:rsidRPr="00EE6E73">
        <w:t xml:space="preserve"> acquisition period boundary.</w:t>
      </w:r>
    </w:p>
    <w:p w14:paraId="6459D45E" w14:textId="77777777" w:rsidR="00CD6E06" w:rsidRPr="00EE6E73" w:rsidRDefault="00CD6E06" w:rsidP="000830BB">
      <w:pPr>
        <w:pStyle w:val="B1"/>
      </w:pPr>
    </w:p>
    <w:p w14:paraId="7EDB9725" w14:textId="77777777" w:rsidR="00394471" w:rsidRPr="00EE6E73" w:rsidRDefault="00394471" w:rsidP="00394471">
      <w:pPr>
        <w:pStyle w:val="Heading4"/>
        <w:rPr>
          <w:rFonts w:eastAsia="MS Mincho"/>
        </w:rPr>
      </w:pPr>
      <w:bookmarkStart w:id="144" w:name="_Toc60776709"/>
      <w:bookmarkStart w:id="145" w:name="_Toc193445408"/>
      <w:bookmarkStart w:id="146" w:name="_Toc193451213"/>
      <w:bookmarkStart w:id="147" w:name="_Toc193462477"/>
      <w:bookmarkStart w:id="148" w:name="_Toc201294764"/>
      <w:r w:rsidRPr="00EE6E73">
        <w:rPr>
          <w:rFonts w:eastAsia="MS Mincho"/>
        </w:rPr>
        <w:t>5.2.2.3</w:t>
      </w:r>
      <w:r w:rsidRPr="00EE6E73">
        <w:rPr>
          <w:rFonts w:eastAsia="MS Mincho"/>
        </w:rPr>
        <w:tab/>
        <w:t>Acquisition of System Information</w:t>
      </w:r>
      <w:bookmarkEnd w:id="144"/>
      <w:bookmarkEnd w:id="145"/>
      <w:bookmarkEnd w:id="146"/>
      <w:bookmarkEnd w:id="147"/>
      <w:bookmarkEnd w:id="148"/>
    </w:p>
    <w:p w14:paraId="4942643F" w14:textId="77777777" w:rsidR="00394471" w:rsidRPr="00EE6E73" w:rsidRDefault="00394471" w:rsidP="00394471">
      <w:pPr>
        <w:pStyle w:val="Heading5"/>
        <w:rPr>
          <w:rFonts w:eastAsia="MS Mincho"/>
        </w:rPr>
      </w:pPr>
      <w:bookmarkStart w:id="149" w:name="_Toc60776710"/>
      <w:bookmarkStart w:id="150" w:name="_Toc193445409"/>
      <w:bookmarkStart w:id="151" w:name="_Toc193451214"/>
      <w:bookmarkStart w:id="152" w:name="_Toc193462478"/>
      <w:bookmarkStart w:id="153" w:name="_Toc201294765"/>
      <w:r w:rsidRPr="00EE6E73">
        <w:rPr>
          <w:rFonts w:eastAsia="MS Mincho"/>
        </w:rPr>
        <w:t>5.2.2.3.1</w:t>
      </w:r>
      <w:r w:rsidRPr="00EE6E73">
        <w:rPr>
          <w:rFonts w:eastAsia="MS Mincho"/>
        </w:rPr>
        <w:tab/>
        <w:t xml:space="preserve">Acquisition of </w:t>
      </w:r>
      <w:r w:rsidRPr="00EE6E73">
        <w:rPr>
          <w:rFonts w:eastAsia="MS Mincho"/>
          <w:i/>
        </w:rPr>
        <w:t>MIB</w:t>
      </w:r>
      <w:r w:rsidRPr="00EE6E73">
        <w:rPr>
          <w:rFonts w:eastAsia="MS Mincho"/>
        </w:rPr>
        <w:t xml:space="preserve"> and </w:t>
      </w:r>
      <w:r w:rsidRPr="00EE6E73">
        <w:rPr>
          <w:rFonts w:eastAsia="MS Mincho"/>
          <w:i/>
        </w:rPr>
        <w:t>SIB1</w:t>
      </w:r>
      <w:bookmarkEnd w:id="149"/>
      <w:bookmarkEnd w:id="150"/>
      <w:bookmarkEnd w:id="151"/>
      <w:bookmarkEnd w:id="152"/>
      <w:bookmarkEnd w:id="153"/>
    </w:p>
    <w:p w14:paraId="130C9DD4" w14:textId="77777777" w:rsidR="00394471" w:rsidRPr="00EE6E73" w:rsidRDefault="00394471" w:rsidP="00394471">
      <w:r w:rsidRPr="00EE6E73">
        <w:t>The UE shall:</w:t>
      </w:r>
    </w:p>
    <w:p w14:paraId="660F98CB" w14:textId="77777777" w:rsidR="00394471" w:rsidRPr="00EE6E73" w:rsidRDefault="00394471" w:rsidP="00394471">
      <w:pPr>
        <w:pStyle w:val="B1"/>
      </w:pPr>
      <w:r w:rsidRPr="00EE6E73">
        <w:t>1&gt;</w:t>
      </w:r>
      <w:r w:rsidRPr="00EE6E73">
        <w:tab/>
        <w:t>apply the specified BCCH configuration defined in 9.1.1.1;</w:t>
      </w:r>
    </w:p>
    <w:p w14:paraId="7F658839" w14:textId="77777777" w:rsidR="00394471" w:rsidRPr="00EE6E73" w:rsidRDefault="00394471" w:rsidP="00394471">
      <w:pPr>
        <w:pStyle w:val="B1"/>
      </w:pPr>
      <w:r w:rsidRPr="00EE6E73">
        <w:t>1&gt;</w:t>
      </w:r>
      <w:r w:rsidRPr="00EE6E73">
        <w:tab/>
        <w:t>if the UE is in RRC_IDLE or in RRC_INACTIVE; or</w:t>
      </w:r>
    </w:p>
    <w:p w14:paraId="7527E2CC" w14:textId="77777777" w:rsidR="00394471" w:rsidRPr="00EE6E73" w:rsidRDefault="00394471" w:rsidP="00394471">
      <w:pPr>
        <w:pStyle w:val="B1"/>
      </w:pPr>
      <w:r w:rsidRPr="00EE6E73">
        <w:t>1&gt;</w:t>
      </w:r>
      <w:r w:rsidRPr="00EE6E73">
        <w:rPr>
          <w:rFonts w:eastAsia="MS Mincho"/>
        </w:rPr>
        <w:tab/>
      </w:r>
      <w:r w:rsidRPr="00EE6E73">
        <w:t>if the UE is in RRC_CONNECTED while T311 is running:</w:t>
      </w:r>
    </w:p>
    <w:p w14:paraId="1634A220" w14:textId="77777777" w:rsidR="00394471" w:rsidRPr="00EE6E73" w:rsidRDefault="00394471" w:rsidP="00394471">
      <w:pPr>
        <w:pStyle w:val="B2"/>
      </w:pPr>
      <w:r w:rsidRPr="00EE6E73">
        <w:t>2&gt;</w:t>
      </w:r>
      <w:r w:rsidRPr="00EE6E73">
        <w:tab/>
        <w:t xml:space="preserve">acquire the </w:t>
      </w:r>
      <w:r w:rsidRPr="00EE6E73">
        <w:rPr>
          <w:i/>
        </w:rPr>
        <w:t>MIB,</w:t>
      </w:r>
      <w:r w:rsidRPr="00EE6E73">
        <w:t xml:space="preserve"> which is scheduled as specified in TS 38.213 [13];</w:t>
      </w:r>
    </w:p>
    <w:p w14:paraId="7C3C5C65" w14:textId="77777777" w:rsidR="00394471" w:rsidRPr="00EE6E73" w:rsidRDefault="00394471" w:rsidP="00394471">
      <w:pPr>
        <w:pStyle w:val="B2"/>
      </w:pPr>
      <w:r w:rsidRPr="00EE6E73">
        <w:t>2&gt;</w:t>
      </w:r>
      <w:r w:rsidRPr="00EE6E73">
        <w:tab/>
        <w:t xml:space="preserve">if the UE is unable to acquire the </w:t>
      </w:r>
      <w:r w:rsidRPr="00EE6E73">
        <w:rPr>
          <w:i/>
        </w:rPr>
        <w:t>MIB</w:t>
      </w:r>
      <w:r w:rsidRPr="00EE6E73">
        <w:t>;</w:t>
      </w:r>
    </w:p>
    <w:p w14:paraId="32B1866E" w14:textId="77777777" w:rsidR="00394471" w:rsidRPr="00EE6E73" w:rsidRDefault="00394471" w:rsidP="00394471">
      <w:pPr>
        <w:pStyle w:val="B3"/>
      </w:pPr>
      <w:r w:rsidRPr="00EE6E73">
        <w:t>3&gt;</w:t>
      </w:r>
      <w:r w:rsidRPr="00EE6E73">
        <w:tab/>
        <w:t>perform the actions as specified in clause 5.2.2.5;</w:t>
      </w:r>
    </w:p>
    <w:p w14:paraId="5F7EE7A0" w14:textId="77777777" w:rsidR="00394471" w:rsidRPr="00EE6E73" w:rsidRDefault="00394471" w:rsidP="00394471">
      <w:pPr>
        <w:pStyle w:val="B2"/>
      </w:pPr>
      <w:r w:rsidRPr="00EE6E73">
        <w:t>2&gt;</w:t>
      </w:r>
      <w:r w:rsidRPr="00EE6E73">
        <w:tab/>
        <w:t>else:</w:t>
      </w:r>
    </w:p>
    <w:p w14:paraId="2288D1C6" w14:textId="77777777" w:rsidR="00394471" w:rsidRPr="00EE6E73" w:rsidRDefault="00394471" w:rsidP="00394471">
      <w:pPr>
        <w:pStyle w:val="B3"/>
      </w:pPr>
      <w:r w:rsidRPr="00EE6E73">
        <w:t>3&gt;</w:t>
      </w:r>
      <w:r w:rsidRPr="00EE6E73">
        <w:tab/>
        <w:t>perform the actions specified in clause 5.2.2.4.1.</w:t>
      </w:r>
    </w:p>
    <w:p w14:paraId="75E45AF0" w14:textId="77777777"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w:t>
      </w:r>
      <w:proofErr w:type="spellStart"/>
      <w:r w:rsidRPr="00EE6E73">
        <w:rPr>
          <w:i/>
        </w:rPr>
        <w:t>pagingSearchSpace</w:t>
      </w:r>
      <w:proofErr w:type="spellEnd"/>
      <w:r w:rsidRPr="00EE6E73">
        <w:t xml:space="preserve"> and has received an indication about change of system information; or</w:t>
      </w:r>
    </w:p>
    <w:p w14:paraId="5481AA5D" w14:textId="4EC4DB6C"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the UE has not stored a valid version of a SIB</w:t>
      </w:r>
      <w:r w:rsidR="00F027A6" w:rsidRPr="00EE6E73">
        <w:t xml:space="preserve"> or </w:t>
      </w:r>
      <w:proofErr w:type="spellStart"/>
      <w:r w:rsidR="00F027A6" w:rsidRPr="00EE6E73">
        <w:t>posSIB</w:t>
      </w:r>
      <w:proofErr w:type="spellEnd"/>
      <w:r w:rsidRPr="00EE6E73">
        <w:t xml:space="preserve">, in accordance with </w:t>
      </w:r>
      <w:r w:rsidR="009C7196" w:rsidRPr="00EE6E73">
        <w:t>clause</w:t>
      </w:r>
      <w:r w:rsidRPr="00EE6E73">
        <w:t xml:space="preserve"> 5.2.2.2.1, of one or several required SIB(s)</w:t>
      </w:r>
      <w:r w:rsidR="00F027A6" w:rsidRPr="00EE6E73">
        <w:t xml:space="preserve"> or </w:t>
      </w:r>
      <w:proofErr w:type="spellStart"/>
      <w:r w:rsidR="00F027A6" w:rsidRPr="00EE6E73">
        <w:t>posSIB</w:t>
      </w:r>
      <w:proofErr w:type="spellEnd"/>
      <w:r w:rsidR="00F027A6" w:rsidRPr="00EE6E73">
        <w:t>(s)</w:t>
      </w:r>
      <w:r w:rsidRPr="00EE6E73">
        <w:t xml:space="preserve"> in accordance with </w:t>
      </w:r>
      <w:r w:rsidR="009C7196" w:rsidRPr="00EE6E73">
        <w:t>clause</w:t>
      </w:r>
      <w:r w:rsidRPr="00EE6E73">
        <w:t xml:space="preserve"> 5.2.2.1, and, UE has not acquired SIB1 in current modification period; or</w:t>
      </w:r>
    </w:p>
    <w:p w14:paraId="2AD06926" w14:textId="46BAE364" w:rsidR="00774846" w:rsidRPr="00EE6E73" w:rsidRDefault="00774846" w:rsidP="00774846">
      <w:pPr>
        <w:pStyle w:val="B1"/>
      </w:pPr>
      <w:r w:rsidRPr="00EE6E73">
        <w:t xml:space="preserve">1&gt; if the UE is in RRC_CONNECTED with an active BWP with common search space configured by </w:t>
      </w:r>
      <w:r w:rsidRPr="00EE6E73">
        <w:rPr>
          <w:i/>
        </w:rPr>
        <w:t>searchSpaceSIB1</w:t>
      </w:r>
      <w:r w:rsidRPr="00EE6E73">
        <w:t xml:space="preserve">, and, the UE has not stored a valid version of a SIB or </w:t>
      </w:r>
      <w:proofErr w:type="spellStart"/>
      <w:r w:rsidRPr="00EE6E73">
        <w:t>posSIB</w:t>
      </w:r>
      <w:proofErr w:type="spellEnd"/>
      <w:r w:rsidRPr="00EE6E73">
        <w:t xml:space="preserve">, in accordance with </w:t>
      </w:r>
      <w:r w:rsidR="009C7196" w:rsidRPr="00EE6E73">
        <w:t>clause</w:t>
      </w:r>
      <w:r w:rsidRPr="00EE6E73">
        <w:t xml:space="preserve"> 5.2.2.2.1, of one or several required SIB(s) or </w:t>
      </w:r>
      <w:proofErr w:type="spellStart"/>
      <w:r w:rsidRPr="00EE6E73">
        <w:t>posSIB</w:t>
      </w:r>
      <w:proofErr w:type="spellEnd"/>
      <w:r w:rsidRPr="00EE6E73">
        <w:t xml:space="preserve">(s) in accordance with </w:t>
      </w:r>
      <w:r w:rsidR="009C7196" w:rsidRPr="00EE6E73">
        <w:t>clause</w:t>
      </w:r>
      <w:r w:rsidRPr="00EE6E73">
        <w:t xml:space="preserve"> 5.2.2.1, and, </w:t>
      </w:r>
      <w:proofErr w:type="spellStart"/>
      <w:r w:rsidRPr="00EE6E73">
        <w:rPr>
          <w:rFonts w:eastAsia="Yu Mincho"/>
          <w:i/>
        </w:rPr>
        <w:t>si-BroadcastStatus</w:t>
      </w:r>
      <w:proofErr w:type="spellEnd"/>
      <w:r w:rsidRPr="00EE6E73">
        <w:rPr>
          <w:rFonts w:eastAsia="Yu Mincho"/>
        </w:rPr>
        <w:t xml:space="preserve"> </w:t>
      </w:r>
      <w:r w:rsidRPr="00EE6E73">
        <w:rPr>
          <w:rStyle w:val="normaltextrun"/>
        </w:rPr>
        <w:t>for the required SIB(s) or</w:t>
      </w:r>
      <w:r w:rsidR="006F115B" w:rsidRPr="00EE6E73">
        <w:rPr>
          <w:rStyle w:val="normaltextrun"/>
        </w:rPr>
        <w:t xml:space="preserve"> </w:t>
      </w:r>
      <w:proofErr w:type="spellStart"/>
      <w:r w:rsidRPr="00EE6E73">
        <w:rPr>
          <w:rStyle w:val="normaltextrun"/>
          <w:i/>
        </w:rPr>
        <w:t>posSI-</w:t>
      </w:r>
      <w:r w:rsidRPr="00EE6E73">
        <w:rPr>
          <w:rFonts w:eastAsia="Yu Mincho"/>
          <w:i/>
        </w:rPr>
        <w:t>BroadcastStatus</w:t>
      </w:r>
      <w:proofErr w:type="spellEnd"/>
      <w:r w:rsidRPr="00EE6E73">
        <w:rPr>
          <w:rStyle w:val="normaltextrun"/>
        </w:rPr>
        <w:t xml:space="preserve"> for the required </w:t>
      </w:r>
      <w:proofErr w:type="spellStart"/>
      <w:r w:rsidRPr="00EE6E73">
        <w:rPr>
          <w:rStyle w:val="normaltextrun"/>
        </w:rPr>
        <w:t>posSIB</w:t>
      </w:r>
      <w:proofErr w:type="spellEnd"/>
      <w:r w:rsidRPr="00EE6E73">
        <w:rPr>
          <w:rStyle w:val="normaltextrun"/>
        </w:rPr>
        <w:t xml:space="preserve">(s) </w:t>
      </w:r>
      <w:r w:rsidRPr="00EE6E73">
        <w:rPr>
          <w:rFonts w:eastAsia="Yu Mincho"/>
        </w:rPr>
        <w:t xml:space="preserve">is set to </w:t>
      </w:r>
      <w:proofErr w:type="spellStart"/>
      <w:r w:rsidRPr="00EE6E73">
        <w:rPr>
          <w:rFonts w:eastAsia="Yu Mincho"/>
          <w:i/>
        </w:rPr>
        <w:t>not</w:t>
      </w:r>
      <w:r w:rsidR="00E420C1" w:rsidRPr="00EE6E73">
        <w:rPr>
          <w:rFonts w:eastAsia="Yu Mincho"/>
          <w:i/>
        </w:rPr>
        <w:t>B</w:t>
      </w:r>
      <w:r w:rsidRPr="00EE6E73">
        <w:rPr>
          <w:rFonts w:eastAsia="Yu Mincho"/>
          <w:i/>
        </w:rPr>
        <w:t>roadcasting</w:t>
      </w:r>
      <w:proofErr w:type="spellEnd"/>
      <w:r w:rsidRPr="00EE6E73">
        <w:rPr>
          <w:rFonts w:eastAsia="Calibri"/>
        </w:rPr>
        <w:t xml:space="preserve"> in acquired </w:t>
      </w:r>
      <w:r w:rsidRPr="00EE6E73">
        <w:rPr>
          <w:rFonts w:eastAsia="Calibri"/>
          <w:i/>
          <w:iCs/>
        </w:rPr>
        <w:t>SIB1</w:t>
      </w:r>
      <w:r w:rsidRPr="00EE6E73">
        <w:rPr>
          <w:rFonts w:eastAsia="Calibri"/>
        </w:rPr>
        <w:t xml:space="preserve"> </w:t>
      </w:r>
      <w:r w:rsidRPr="00EE6E73">
        <w:t>in current modification period; or</w:t>
      </w:r>
    </w:p>
    <w:p w14:paraId="0D719152" w14:textId="77777777" w:rsidR="00394471" w:rsidRPr="00EE6E73" w:rsidRDefault="00394471" w:rsidP="00394471">
      <w:pPr>
        <w:pStyle w:val="B1"/>
      </w:pPr>
      <w:r w:rsidRPr="00EE6E73">
        <w:t>1&gt;</w:t>
      </w:r>
      <w:r w:rsidRPr="00EE6E73">
        <w:tab/>
        <w:t>if the UE is in RRC_IDLE or in RRC_INACTIVE; or</w:t>
      </w:r>
    </w:p>
    <w:p w14:paraId="1AAE5B42" w14:textId="77777777" w:rsidR="001C1EAB" w:rsidRPr="00D839FF" w:rsidRDefault="001C1EAB" w:rsidP="001C1EAB">
      <w:pPr>
        <w:pStyle w:val="B1"/>
      </w:pPr>
      <w:bookmarkStart w:id="154" w:name="_Toc60776711"/>
      <w:bookmarkStart w:id="155" w:name="_Toc193445410"/>
      <w:bookmarkStart w:id="156" w:name="_Toc193451215"/>
      <w:bookmarkStart w:id="157" w:name="_Toc193462479"/>
      <w:bookmarkStart w:id="158" w:name="_Toc201294766"/>
      <w:r w:rsidRPr="00D839FF">
        <w:t>1&gt;</w:t>
      </w:r>
      <w:r w:rsidRPr="00D839FF">
        <w:tab/>
        <w:t>if the UE is in RRC_CONNECTED while T311 is running:</w:t>
      </w:r>
    </w:p>
    <w:p w14:paraId="2DEFBD4F" w14:textId="77777777" w:rsidR="001C1EAB" w:rsidRPr="00D839FF" w:rsidRDefault="001C1EAB" w:rsidP="001C1EAB">
      <w:pPr>
        <w:pStyle w:val="B2"/>
      </w:pPr>
      <w:r w:rsidRPr="00D839FF">
        <w:t>2&gt;</w:t>
      </w:r>
      <w:r w:rsidRPr="00D839FF">
        <w:tab/>
        <w:t xml:space="preserve">if </w:t>
      </w:r>
      <w:proofErr w:type="spellStart"/>
      <w:r w:rsidRPr="00D839FF">
        <w:rPr>
          <w:i/>
        </w:rPr>
        <w:t>ssb-SubcarrierOffset</w:t>
      </w:r>
      <w:proofErr w:type="spellEnd"/>
      <w:r w:rsidRPr="00D839FF">
        <w:t xml:space="preserve"> indicates </w:t>
      </w:r>
      <w:r w:rsidRPr="00D839FF">
        <w:rPr>
          <w:i/>
        </w:rPr>
        <w:t>SIB1</w:t>
      </w:r>
      <w:r w:rsidRPr="00D839FF">
        <w:t xml:space="preserve"> is transmitted in the cell (TS 38.213 [13]) and if </w:t>
      </w:r>
      <w:r w:rsidRPr="00D839FF">
        <w:rPr>
          <w:i/>
        </w:rPr>
        <w:t>SIB1</w:t>
      </w:r>
      <w:r w:rsidRPr="00D839FF">
        <w:t xml:space="preserve"> acquisition is required for the UE:</w:t>
      </w:r>
    </w:p>
    <w:p w14:paraId="613E3A5E" w14:textId="77777777" w:rsidR="001C1EAB" w:rsidRPr="00D839FF" w:rsidRDefault="001C1EAB" w:rsidP="001C1EAB">
      <w:pPr>
        <w:pStyle w:val="B3"/>
      </w:pPr>
      <w:r w:rsidRPr="00D839FF">
        <w:t>3&gt;</w:t>
      </w:r>
      <w:r w:rsidRPr="00D839FF">
        <w:tab/>
        <w:t xml:space="preserve">acquire the </w:t>
      </w:r>
      <w:r w:rsidRPr="00D839FF">
        <w:rPr>
          <w:i/>
        </w:rPr>
        <w:t>SIB1,</w:t>
      </w:r>
      <w:r w:rsidRPr="00D839FF">
        <w:t xml:space="preserve"> which is scheduled as specified in TS 38.213 [13];</w:t>
      </w:r>
    </w:p>
    <w:p w14:paraId="2B520A9B" w14:textId="77777777" w:rsidR="001C1EAB" w:rsidRPr="00D839FF" w:rsidRDefault="001C1EAB" w:rsidP="001C1EAB">
      <w:pPr>
        <w:pStyle w:val="B3"/>
      </w:pPr>
      <w:r w:rsidRPr="00D839FF">
        <w:t>3&gt;</w:t>
      </w:r>
      <w:r w:rsidRPr="00D839FF">
        <w:tab/>
        <w:t xml:space="preserve">if the UE is unable to acquire the </w:t>
      </w:r>
      <w:r w:rsidRPr="00D839FF">
        <w:rPr>
          <w:i/>
        </w:rPr>
        <w:t>SIB1</w:t>
      </w:r>
      <w:r w:rsidRPr="00D839FF">
        <w:t>:</w:t>
      </w:r>
    </w:p>
    <w:p w14:paraId="056DA9B7" w14:textId="77777777" w:rsidR="001C1EAB" w:rsidRPr="00D839FF" w:rsidRDefault="001C1EAB" w:rsidP="001C1EAB">
      <w:pPr>
        <w:pStyle w:val="B4"/>
      </w:pPr>
      <w:r w:rsidRPr="00D839FF">
        <w:t>4&gt;</w:t>
      </w:r>
      <w:r w:rsidRPr="00D839FF">
        <w:tab/>
        <w:t>perform the actions as specified in clause 5.2.2.5;</w:t>
      </w:r>
    </w:p>
    <w:p w14:paraId="5B1476F1" w14:textId="77777777" w:rsidR="001C1EAB" w:rsidRPr="00D839FF" w:rsidRDefault="001C1EAB" w:rsidP="001C1EAB">
      <w:pPr>
        <w:pStyle w:val="B3"/>
      </w:pPr>
      <w:r w:rsidRPr="00D839FF">
        <w:t>3&gt;</w:t>
      </w:r>
      <w:r w:rsidRPr="00D839FF">
        <w:tab/>
        <w:t>else:</w:t>
      </w:r>
    </w:p>
    <w:p w14:paraId="3B23F4DC" w14:textId="77777777" w:rsidR="001C1EAB" w:rsidRPr="00D839FF" w:rsidRDefault="001C1EAB" w:rsidP="001C1EAB">
      <w:pPr>
        <w:pStyle w:val="B4"/>
      </w:pPr>
      <w:r w:rsidRPr="00D839FF">
        <w:lastRenderedPageBreak/>
        <w:t>4&gt;</w:t>
      </w:r>
      <w:r w:rsidRPr="00D839FF">
        <w:tab/>
        <w:t xml:space="preserve">upon acquiring </w:t>
      </w:r>
      <w:r w:rsidRPr="00D839FF">
        <w:rPr>
          <w:i/>
        </w:rPr>
        <w:t>SIB1</w:t>
      </w:r>
      <w:r w:rsidRPr="00D839FF">
        <w:t>, perform the actions specified in clause 5.2.2.4.2.</w:t>
      </w:r>
    </w:p>
    <w:p w14:paraId="6D7578AE" w14:textId="39FDE379" w:rsidR="001C1EAB" w:rsidRPr="00D839FF" w:rsidRDefault="001C1EAB" w:rsidP="001C1EAB">
      <w:pPr>
        <w:pStyle w:val="B2"/>
      </w:pPr>
      <w:bookmarkStart w:id="159" w:name="_Hlk209281733"/>
      <w:r w:rsidRPr="00D839FF">
        <w:t>2&gt;</w:t>
      </w:r>
      <w:r w:rsidRPr="00D839FF">
        <w:tab/>
        <w:t xml:space="preserve">else if </w:t>
      </w:r>
      <w:r w:rsidRPr="00D839FF">
        <w:rPr>
          <w:i/>
        </w:rPr>
        <w:t>SIB1</w:t>
      </w:r>
      <w:r w:rsidRPr="00D839FF">
        <w:t xml:space="preserve"> acquisition is required for the UE and </w:t>
      </w:r>
      <w:proofErr w:type="spellStart"/>
      <w:r w:rsidRPr="00D839FF">
        <w:rPr>
          <w:i/>
        </w:rPr>
        <w:t>ssb-SubcarrierOffset</w:t>
      </w:r>
      <w:proofErr w:type="spellEnd"/>
      <w:r w:rsidRPr="00D839FF">
        <w:t xml:space="preserve"> indicates that </w:t>
      </w:r>
      <w:r w:rsidRPr="00D839FF">
        <w:rPr>
          <w:i/>
        </w:rPr>
        <w:t>SIB1</w:t>
      </w:r>
      <w:r w:rsidRPr="00D839FF">
        <w:t xml:space="preserve"> is not scheduled in the cell:</w:t>
      </w:r>
      <w:bookmarkStart w:id="160" w:name="_Hlk209282292"/>
      <w:ins w:id="161" w:author="vivo (Jianhui)" w:date="2025-09-20T17:27:00Z">
        <w:r w:rsidR="002760CD" w:rsidRPr="00903F7F">
          <w:t xml:space="preserve">[RIL]: </w:t>
        </w:r>
      </w:ins>
      <w:ins w:id="162" w:author="vivo (Jianhui)" w:date="2025-09-20T17:28:00Z">
        <w:r w:rsidR="002760CD">
          <w:t>V500</w:t>
        </w:r>
      </w:ins>
      <w:ins w:id="163" w:author="vivo (Jianhui)" w:date="2025-09-20T17:27:00Z">
        <w:r w:rsidR="002760CD" w:rsidRPr="00903F7F">
          <w:t xml:space="preserve">, </w:t>
        </w:r>
        <w:r w:rsidR="002760CD">
          <w:t>NES</w:t>
        </w:r>
      </w:ins>
      <w:bookmarkEnd w:id="160"/>
    </w:p>
    <w:p w14:paraId="4EA3A678" w14:textId="3B73B3E3" w:rsidR="001C1EAB" w:rsidRDefault="00325E4F" w:rsidP="001C1EAB">
      <w:pPr>
        <w:pStyle w:val="B3"/>
      </w:pPr>
      <w:bookmarkStart w:id="164" w:name="_Hlk209281716"/>
      <w:r w:rsidRPr="00325E4F">
        <w:t>3&gt;</w:t>
      </w:r>
      <w:r w:rsidRPr="00325E4F">
        <w:tab/>
        <w:t xml:space="preserve">if the UE has a stored valid version of </w:t>
      </w:r>
      <w:r w:rsidRPr="009A506E">
        <w:rPr>
          <w:i/>
          <w:iCs/>
        </w:rPr>
        <w:t>od-sib1-Config</w:t>
      </w:r>
      <w:r w:rsidRPr="00325E4F">
        <w:t xml:space="preserve"> for this cell as specified in clause 5.2.2.4.2x:</w:t>
      </w:r>
    </w:p>
    <w:p w14:paraId="412F1469" w14:textId="77777777" w:rsidR="002F5D17" w:rsidRPr="00EE6E73" w:rsidRDefault="002F5D17" w:rsidP="002F5D17">
      <w:pPr>
        <w:pStyle w:val="B4"/>
      </w:pPr>
      <w:r>
        <w:t>4</w:t>
      </w:r>
      <w:r w:rsidRPr="00EE6E73">
        <w:t>&gt;</w:t>
      </w:r>
      <w:r w:rsidRPr="00EE6E73">
        <w:tab/>
        <w:t>if the UE is in RRC_IDLE or in RRC_INACTIVE; or</w:t>
      </w:r>
    </w:p>
    <w:p w14:paraId="08A324E0" w14:textId="77777777" w:rsidR="002F5D17" w:rsidRDefault="002F5D17" w:rsidP="002F5D17">
      <w:pPr>
        <w:pStyle w:val="B4"/>
      </w:pPr>
      <w:r>
        <w:t>4</w:t>
      </w:r>
      <w:r w:rsidRPr="00D839FF">
        <w:t>&gt;</w:t>
      </w:r>
      <w:r w:rsidRPr="00D839FF">
        <w:tab/>
        <w:t>if the UE is in RRC_CONNECTED while T311 is running:</w:t>
      </w:r>
    </w:p>
    <w:p w14:paraId="4E34D61A" w14:textId="6F5CAF39" w:rsidR="00355B13" w:rsidRDefault="002F5D17" w:rsidP="00B532B0">
      <w:pPr>
        <w:pStyle w:val="B5"/>
      </w:pPr>
      <w:r>
        <w:t>5</w:t>
      </w:r>
      <w:r w:rsidR="00355B13" w:rsidRPr="00D839FF">
        <w:t>&gt;</w:t>
      </w:r>
      <w:r w:rsidR="00355B13" w:rsidRPr="00D839FF">
        <w:tab/>
      </w:r>
      <w:r w:rsidR="00355B13">
        <w:t xml:space="preserve">if the SIB1 acquisition is </w:t>
      </w:r>
      <w:r w:rsidR="00355B13" w:rsidRPr="00D839FF">
        <w:rPr>
          <w:rFonts w:eastAsia="SimSun"/>
        </w:rPr>
        <w:t>upon receiving an indication that the system information has changed</w:t>
      </w:r>
      <w:r w:rsidR="00355B13">
        <w:rPr>
          <w:rFonts w:eastAsia="SimSun"/>
        </w:rPr>
        <w:t xml:space="preserve"> or </w:t>
      </w:r>
      <w:r w:rsidR="00355B13" w:rsidRPr="00D839FF">
        <w:rPr>
          <w:rFonts w:eastAsia="SimSun"/>
        </w:rPr>
        <w:t>upon receiving a PWS notification</w:t>
      </w:r>
      <w:r w:rsidR="00355B13">
        <w:rPr>
          <w:rFonts w:eastAsia="SimSun"/>
        </w:rPr>
        <w:t>:</w:t>
      </w:r>
    </w:p>
    <w:p w14:paraId="5C067783" w14:textId="120AC41C" w:rsidR="00355B13" w:rsidRDefault="00122DF9" w:rsidP="00B532B0">
      <w:pPr>
        <w:pStyle w:val="B6"/>
      </w:pPr>
      <w:r>
        <w:t>6</w:t>
      </w:r>
      <w:r w:rsidR="00355B13">
        <w:t>&gt;</w:t>
      </w:r>
      <w:r w:rsidR="00355B13" w:rsidRPr="00D839FF">
        <w:tab/>
        <w:t xml:space="preserve">acquire the </w:t>
      </w:r>
      <w:r w:rsidR="00355B13" w:rsidRPr="00D839FF">
        <w:rPr>
          <w:i/>
        </w:rPr>
        <w:t>SIB1</w:t>
      </w:r>
      <w:r w:rsidR="00CC28F7" w:rsidRPr="00CC28F7">
        <w:rPr>
          <w:iCs/>
        </w:rPr>
        <w:t xml:space="preserve"> (see clause 5.2.2.2.2)</w:t>
      </w:r>
      <w:r w:rsidR="00355B13" w:rsidRPr="00D839FF">
        <w:rPr>
          <w:i/>
        </w:rPr>
        <w:t>,</w:t>
      </w:r>
      <w:r w:rsidR="00355B13" w:rsidRPr="00D839FF">
        <w:t xml:space="preserve"> which is scheduled as specified in TS 38.213 [13];</w:t>
      </w:r>
    </w:p>
    <w:p w14:paraId="2294826E" w14:textId="3FE3D44B" w:rsidR="00355B13" w:rsidRDefault="00122DF9" w:rsidP="00B532B0">
      <w:pPr>
        <w:pStyle w:val="B5"/>
      </w:pPr>
      <w:r>
        <w:t>5</w:t>
      </w:r>
      <w:r w:rsidR="00355B13" w:rsidRPr="0044569D">
        <w:t>&gt;</w:t>
      </w:r>
      <w:r w:rsidR="00355B13" w:rsidRPr="0044569D">
        <w:tab/>
        <w:t>else:</w:t>
      </w:r>
    </w:p>
    <w:p w14:paraId="77361BC9" w14:textId="489F0D88" w:rsidR="001C1EAB" w:rsidRPr="0044569D" w:rsidRDefault="00B532B0" w:rsidP="00B532B0">
      <w:pPr>
        <w:pStyle w:val="B6"/>
      </w:pPr>
      <w:r>
        <w:t>6</w:t>
      </w:r>
      <w:r w:rsidR="006F681F" w:rsidRPr="006F681F">
        <w:t>&gt;</w:t>
      </w:r>
      <w:r w:rsidR="006F681F" w:rsidRPr="006F681F">
        <w:tab/>
        <w:t>perform the actions as specified in clause 5.2.2.3.3x;</w:t>
      </w:r>
      <w:r w:rsidR="002D40BD" w:rsidRPr="0044569D" w:rsidDel="002D40BD">
        <w:t xml:space="preserve"> </w:t>
      </w:r>
    </w:p>
    <w:p w14:paraId="71D4F82F" w14:textId="77777777" w:rsidR="001C1EAB" w:rsidRPr="0044569D" w:rsidRDefault="001C1EAB" w:rsidP="001C1EAB">
      <w:pPr>
        <w:pStyle w:val="B3"/>
      </w:pPr>
      <w:r w:rsidRPr="0044569D">
        <w:t>3&gt;</w:t>
      </w:r>
      <w:r w:rsidRPr="0044569D">
        <w:tab/>
        <w:t>else:</w:t>
      </w:r>
    </w:p>
    <w:p w14:paraId="7CF92ED9" w14:textId="7091719C" w:rsidR="00293E31" w:rsidRPr="002D3917" w:rsidRDefault="0021516A" w:rsidP="00804FE8">
      <w:pPr>
        <w:pStyle w:val="B4"/>
      </w:pPr>
      <w:r>
        <w:t>4</w:t>
      </w:r>
      <w:r w:rsidR="00293E31" w:rsidRPr="002D3917">
        <w:t>&gt;</w:t>
      </w:r>
      <w:r w:rsidR="00293E31" w:rsidRPr="002D3917">
        <w:tab/>
        <w:t>perform the actions as specified in clause 5.2.2.5.</w:t>
      </w:r>
      <w:bookmarkEnd w:id="159"/>
      <w:bookmarkEnd w:id="164"/>
    </w:p>
    <w:p w14:paraId="0DFFB02A" w14:textId="77777777" w:rsidR="001C1EAB" w:rsidRPr="00D839FF" w:rsidRDefault="001C1EAB" w:rsidP="001C1EAB">
      <w:pPr>
        <w:pStyle w:val="NO"/>
      </w:pPr>
      <w:r w:rsidRPr="00D839FF">
        <w:t>NOTE 1:</w:t>
      </w:r>
      <w:r w:rsidRPr="00D839FF">
        <w:tab/>
        <w:t xml:space="preserve">The UE in RRC_CONNECTED is only required to acquire broadcasted </w:t>
      </w:r>
      <w:r w:rsidRPr="00D839FF">
        <w:rPr>
          <w:i/>
        </w:rPr>
        <w:t>SIB1</w:t>
      </w:r>
      <w:r w:rsidRPr="00D839FF">
        <w:t xml:space="preserve"> if the UE can acquire it without disrupting unicast or MBS multicast data reception, i.e., the broadcast and unicast/MBS multicast beams are quasi co-located. The UE in RRC_INACTIVE state while T319a is running, is only required to acquire broadcasted </w:t>
      </w:r>
      <w:r w:rsidRPr="00D839FF">
        <w:rPr>
          <w:i/>
          <w:iCs/>
        </w:rPr>
        <w:t>SIB1</w:t>
      </w:r>
      <w:r w:rsidRPr="00D839FF">
        <w:t xml:space="preserve"> and </w:t>
      </w:r>
      <w:r w:rsidRPr="00D839FF">
        <w:rPr>
          <w:i/>
          <w:iCs/>
        </w:rPr>
        <w:t>MIB</w:t>
      </w:r>
      <w:r w:rsidRPr="00D839FF">
        <w:t xml:space="preserve"> if the UE can acquire them without disrupting unicast data reception, i.e. the broadcast and unicast beams are quasi co-located.</w:t>
      </w:r>
    </w:p>
    <w:p w14:paraId="2515F58E" w14:textId="77777777" w:rsidR="001C1EAB" w:rsidRDefault="001C1EAB" w:rsidP="001C1EAB">
      <w:pPr>
        <w:pStyle w:val="NO"/>
      </w:pPr>
      <w:r w:rsidRPr="00D839FF">
        <w:t>NOTE 2:</w:t>
      </w:r>
      <w:r w:rsidRPr="00D839FF">
        <w:tab/>
        <w:t xml:space="preserve">UE in RRC_INACTIVE that does not support </w:t>
      </w:r>
      <w:r w:rsidRPr="00D839FF">
        <w:rPr>
          <w:i/>
          <w:iCs/>
        </w:rPr>
        <w:t>inactiveStateNTN-r17</w:t>
      </w:r>
      <w:r w:rsidRPr="00D839FF">
        <w:t xml:space="preserve"> enters RRC_IDLE upon cell reselection between TN cell and NTN cell, and initiates the NAS signalling connection recovery (see TS 24.501 [23]).</w:t>
      </w:r>
    </w:p>
    <w:p w14:paraId="567A0833" w14:textId="77777777" w:rsidR="001C1EAB" w:rsidRPr="0044569D" w:rsidRDefault="001C1EAB" w:rsidP="00FD7039">
      <w:pPr>
        <w:pStyle w:val="NO"/>
      </w:pPr>
      <w:r>
        <w:t>NOTE x:</w:t>
      </w:r>
      <w:r>
        <w:tab/>
        <w:t>I</w:t>
      </w:r>
      <w:r w:rsidRPr="008C3A69">
        <w:t>t</w:t>
      </w:r>
      <w:r>
        <w:t xml:space="preserve"> is</w:t>
      </w:r>
      <w:r w:rsidRPr="008C3A69">
        <w:t xml:space="preserve"> up to UE</w:t>
      </w:r>
      <w:r w:rsidRPr="00660CDA">
        <w:rPr>
          <w:rFonts w:ascii="Segoe UI" w:hAnsi="Segoe UI" w:cs="Segoe UI"/>
          <w:sz w:val="18"/>
          <w:szCs w:val="18"/>
        </w:rPr>
        <w:t xml:space="preserve"> </w:t>
      </w:r>
      <w:r w:rsidRPr="00660CDA">
        <w:t>'</w:t>
      </w:r>
      <w:r>
        <w:t>s i</w:t>
      </w:r>
      <w:r w:rsidRPr="008C3A69">
        <w:t xml:space="preserve">mplementation to check if SIB1 is currently being broadcasted for </w:t>
      </w:r>
      <w:r>
        <w:t>a</w:t>
      </w:r>
      <w:r w:rsidRPr="008C3A69">
        <w:t xml:space="preserve"> cell before triggering SIB1 request procedure of that cell</w:t>
      </w:r>
      <w:r>
        <w:t>.</w:t>
      </w:r>
    </w:p>
    <w:p w14:paraId="2C8E0597" w14:textId="77777777" w:rsidR="00394471" w:rsidRPr="00EE6E73" w:rsidRDefault="00394471" w:rsidP="00394471">
      <w:pPr>
        <w:pStyle w:val="Heading5"/>
        <w:rPr>
          <w:rFonts w:eastAsia="MS Mincho"/>
        </w:rPr>
      </w:pPr>
      <w:r w:rsidRPr="00EE6E73">
        <w:rPr>
          <w:rFonts w:eastAsia="MS Mincho"/>
        </w:rPr>
        <w:t>5.2.2.3.2</w:t>
      </w:r>
      <w:r w:rsidRPr="00EE6E73">
        <w:rPr>
          <w:rFonts w:eastAsia="MS Mincho"/>
        </w:rPr>
        <w:tab/>
        <w:t>Acquisition of an SI message</w:t>
      </w:r>
      <w:bookmarkEnd w:id="154"/>
      <w:bookmarkEnd w:id="155"/>
      <w:bookmarkEnd w:id="156"/>
      <w:bookmarkEnd w:id="157"/>
      <w:bookmarkEnd w:id="158"/>
    </w:p>
    <w:p w14:paraId="5F793A4F" w14:textId="77777777" w:rsidR="00394471" w:rsidRPr="00EE6E73" w:rsidRDefault="00394471" w:rsidP="00394471">
      <w:r w:rsidRPr="00EE6E73">
        <w:t xml:space="preserve">For SI message acquisition PDCCH monitoring occasion(s) are determined according to </w:t>
      </w:r>
      <w:proofErr w:type="spellStart"/>
      <w:r w:rsidRPr="00EE6E73">
        <w:rPr>
          <w:i/>
        </w:rPr>
        <w:t>searchSpaceOtherSystemInformation</w:t>
      </w:r>
      <w:proofErr w:type="spellEnd"/>
      <w:r w:rsidRPr="00EE6E73">
        <w:t xml:space="preserve">. If </w:t>
      </w:r>
      <w:proofErr w:type="spellStart"/>
      <w:r w:rsidRPr="00EE6E73">
        <w:rPr>
          <w:i/>
        </w:rPr>
        <w:t>searchSpaceOtherSystemInformation</w:t>
      </w:r>
      <w:proofErr w:type="spellEnd"/>
      <w:r w:rsidRPr="00EE6E73">
        <w:t xml:space="preserve"> is set to zero, PDCCH monitoring occasions for SI message reception in SI-window are same as PDCCH monitoring occasions for </w:t>
      </w:r>
      <w:r w:rsidRPr="00EE6E73">
        <w:rPr>
          <w:i/>
        </w:rPr>
        <w:t>SIB1</w:t>
      </w:r>
      <w:r w:rsidRPr="00EE6E73">
        <w:t xml:space="preserve"> where the mapping between PDCCH monitoring occasions and SSBs is specified in TS 38.213[13]. If </w:t>
      </w:r>
      <w:proofErr w:type="spellStart"/>
      <w:r w:rsidRPr="00EE6E73">
        <w:rPr>
          <w:i/>
        </w:rPr>
        <w:t>searchSpaceOtherSystemInformation</w:t>
      </w:r>
      <w:proofErr w:type="spellEnd"/>
      <w:r w:rsidRPr="00EE6E73">
        <w:t xml:space="preserve"> is not set to zero, PDCCH monitoring occasions for SI message are determined based on search space indicated by </w:t>
      </w:r>
      <w:proofErr w:type="spellStart"/>
      <w:r w:rsidRPr="00EE6E73">
        <w:rPr>
          <w:i/>
        </w:rPr>
        <w:t>searchSpaceOtherSystemInformation</w:t>
      </w:r>
      <w:proofErr w:type="spellEnd"/>
      <w:r w:rsidRPr="00EE6E73">
        <w:t xml:space="preserve">. PDCCH monitoring occasions for SI message which are not overlapping with UL symbols (determined according to </w:t>
      </w:r>
      <w:proofErr w:type="spellStart"/>
      <w:r w:rsidRPr="00EE6E73">
        <w:rPr>
          <w:i/>
        </w:rPr>
        <w:t>tdd</w:t>
      </w:r>
      <w:proofErr w:type="spellEnd"/>
      <w:r w:rsidRPr="00EE6E73">
        <w:rPr>
          <w:i/>
        </w:rPr>
        <w:t>-UL-DL-</w:t>
      </w:r>
      <w:proofErr w:type="spellStart"/>
      <w:r w:rsidRPr="00EE6E73">
        <w:rPr>
          <w:i/>
        </w:rPr>
        <w:t>ConfigurationCommon</w:t>
      </w:r>
      <w:proofErr w:type="spellEnd"/>
      <w:r w:rsidRPr="00EE6E73">
        <w:t>) are sequentially numbered from one in the SI window. The [</w:t>
      </w:r>
      <w:proofErr w:type="spellStart"/>
      <w:r w:rsidRPr="00EE6E73">
        <w:t>x×N+K</w:t>
      </w:r>
      <w:proofErr w:type="spellEnd"/>
      <w:r w:rsidRPr="00EE6E73">
        <w:t>]</w:t>
      </w:r>
      <w:proofErr w:type="spellStart"/>
      <w:r w:rsidRPr="00EE6E73">
        <w:rPr>
          <w:vertAlign w:val="superscript"/>
        </w:rPr>
        <w:t>th</w:t>
      </w:r>
      <w:proofErr w:type="spellEnd"/>
      <w:r w:rsidRPr="00EE6E73">
        <w:t xml:space="preserve"> PDCCH monitoring occasion (s) for SI message in SI-window corresponds to the K</w:t>
      </w:r>
      <w:r w:rsidRPr="00EE6E73">
        <w:rPr>
          <w:vertAlign w:val="superscript"/>
        </w:rPr>
        <w:t>th</w:t>
      </w:r>
      <w:r w:rsidRPr="00EE6E73">
        <w:t xml:space="preserve"> transmitted SSB, where x = 0, 1, ...X-1, K = 1, 2, …N, N is the number of actual transmitted SSBs determined according to </w:t>
      </w:r>
      <w:proofErr w:type="spellStart"/>
      <w:r w:rsidRPr="00EE6E73">
        <w:rPr>
          <w:i/>
        </w:rPr>
        <w:t>ssb-PositionsInBurst</w:t>
      </w:r>
      <w:proofErr w:type="spellEnd"/>
      <w:r w:rsidRPr="00EE6E73">
        <w:t xml:space="preserve"> in </w:t>
      </w:r>
      <w:r w:rsidRPr="00EE6E73">
        <w:rPr>
          <w:i/>
        </w:rPr>
        <w:t>SIB1</w:t>
      </w:r>
      <w:r w:rsidRPr="00EE6E73">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EE6E73" w:rsidRDefault="00394471" w:rsidP="00394471">
      <w:pPr>
        <w:rPr>
          <w:rFonts w:eastAsia="MS Mincho"/>
        </w:rPr>
      </w:pPr>
      <w:r w:rsidRPr="00EE6E73">
        <w:t>When acquiring an SI message, the UE shall:</w:t>
      </w:r>
    </w:p>
    <w:p w14:paraId="5CF16EFF" w14:textId="77777777" w:rsidR="00394471" w:rsidRPr="00EE6E73" w:rsidRDefault="00394471" w:rsidP="00394471">
      <w:pPr>
        <w:pStyle w:val="B1"/>
      </w:pPr>
      <w:r w:rsidRPr="00EE6E73">
        <w:t>1&gt;</w:t>
      </w:r>
      <w:r w:rsidRPr="00EE6E73">
        <w:tab/>
        <w:t>determine the start of the SI-window for the concerned SI message as follows:</w:t>
      </w:r>
    </w:p>
    <w:p w14:paraId="353C1709" w14:textId="77777777" w:rsidR="00394471" w:rsidRPr="00EE6E73" w:rsidRDefault="00394471" w:rsidP="00394471">
      <w:pPr>
        <w:pStyle w:val="B2"/>
      </w:pPr>
      <w:r w:rsidRPr="00EE6E73">
        <w:t>2&gt;</w:t>
      </w:r>
      <w:r w:rsidRPr="00EE6E73">
        <w:tab/>
        <w:t xml:space="preserve">if the concerned SI message is configured in the </w:t>
      </w:r>
      <w:proofErr w:type="spellStart"/>
      <w:r w:rsidRPr="00EE6E73">
        <w:rPr>
          <w:i/>
        </w:rPr>
        <w:t>schedulingInfoList</w:t>
      </w:r>
      <w:proofErr w:type="spellEnd"/>
      <w:r w:rsidRPr="00EE6E73">
        <w:t>:</w:t>
      </w:r>
    </w:p>
    <w:p w14:paraId="5D4C8B69" w14:textId="77777777" w:rsidR="00394471" w:rsidRPr="00EE6E73" w:rsidRDefault="00394471" w:rsidP="00394471">
      <w:pPr>
        <w:pStyle w:val="B3"/>
      </w:pPr>
      <w:r w:rsidRPr="00EE6E73">
        <w:t>3&gt;</w:t>
      </w:r>
      <w:r w:rsidRPr="00EE6E73">
        <w:tab/>
        <w:t xml:space="preserve">for the concerned SI message, determine the number </w:t>
      </w:r>
      <w:proofErr w:type="spellStart"/>
      <w:r w:rsidRPr="00EE6E73">
        <w:rPr>
          <w:i/>
        </w:rPr>
        <w:t>n</w:t>
      </w:r>
      <w:proofErr w:type="spellEnd"/>
      <w:r w:rsidRPr="00EE6E73">
        <w:t xml:space="preserve"> which corresponds to the order of entry in the list of SI messages configured by </w:t>
      </w:r>
      <w:proofErr w:type="spellStart"/>
      <w:r w:rsidRPr="00EE6E73">
        <w:rPr>
          <w:i/>
        </w:rPr>
        <w:t>schedulingInfoList</w:t>
      </w:r>
      <w:proofErr w:type="spellEnd"/>
      <w:r w:rsidRPr="00EE6E73">
        <w:rPr>
          <w:i/>
        </w:rPr>
        <w:t xml:space="preserve"> </w:t>
      </w:r>
      <w:r w:rsidRPr="00EE6E73">
        <w:t xml:space="preserve">in </w:t>
      </w:r>
      <w:proofErr w:type="spellStart"/>
      <w:r w:rsidRPr="00EE6E73">
        <w:rPr>
          <w:i/>
        </w:rPr>
        <w:t>si-SchedulingInfo</w:t>
      </w:r>
      <w:proofErr w:type="spellEnd"/>
      <w:r w:rsidRPr="00EE6E73">
        <w:t xml:space="preserve"> in </w:t>
      </w:r>
      <w:r w:rsidRPr="00EE6E73">
        <w:rPr>
          <w:i/>
        </w:rPr>
        <w:t>SIB1</w:t>
      </w:r>
      <w:r w:rsidRPr="00EE6E73">
        <w:t>;</w:t>
      </w:r>
    </w:p>
    <w:p w14:paraId="5C8D1E7F"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proofErr w:type="spellStart"/>
      <w:r w:rsidRPr="00EE6E73">
        <w:rPr>
          <w:i/>
        </w:rPr>
        <w:t>si-WindowLength</w:t>
      </w:r>
      <w:proofErr w:type="spellEnd"/>
      <w:r w:rsidRPr="00EE6E73">
        <w:t>;</w:t>
      </w:r>
    </w:p>
    <w:p w14:paraId="7D393AB5" w14:textId="0C34A93B" w:rsidR="00B44B7F" w:rsidRPr="00EE6E73" w:rsidRDefault="00394471" w:rsidP="00B44B7F">
      <w:pPr>
        <w:pStyle w:val="B3"/>
      </w:pPr>
      <w:r w:rsidRPr="00EE6E73">
        <w:lastRenderedPageBreak/>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proofErr w:type="spellStart"/>
      <w:r w:rsidRPr="00EE6E73">
        <w:rPr>
          <w:i/>
        </w:rPr>
        <w:t>si</w:t>
      </w:r>
      <w:proofErr w:type="spellEnd"/>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09A82674" w14:textId="77777777" w:rsidR="00F747EB" w:rsidRPr="00EE6E73" w:rsidRDefault="00B44B7F" w:rsidP="000830BB">
      <w:pPr>
        <w:pStyle w:val="B2"/>
      </w:pPr>
      <w:bookmarkStart w:id="165" w:name="_Hlk71038631"/>
      <w:r w:rsidRPr="00EE6E73">
        <w:t>2&gt;</w:t>
      </w:r>
      <w:r w:rsidRPr="00EE6E73">
        <w:tab/>
        <w:t xml:space="preserve">else if the concerned SI message is configured in the </w:t>
      </w:r>
      <w:r w:rsidRPr="00EE6E73">
        <w:rPr>
          <w:i/>
        </w:rPr>
        <w:t>schedulingInfoList2</w:t>
      </w:r>
      <w:r w:rsidRPr="00EE6E73">
        <w:t>;</w:t>
      </w:r>
      <w:bookmarkEnd w:id="165"/>
    </w:p>
    <w:p w14:paraId="428A337F" w14:textId="12D7DDC6" w:rsidR="00B44B7F" w:rsidRPr="00EE6E73" w:rsidRDefault="00B44B7F" w:rsidP="000830BB">
      <w:pPr>
        <w:pStyle w:val="B3"/>
      </w:pPr>
      <w:r w:rsidRPr="00EE6E73">
        <w:t>3&gt;</w:t>
      </w:r>
      <w:r w:rsidRPr="00EE6E73">
        <w:tab/>
        <w:t xml:space="preserve">determine the integer value </w:t>
      </w:r>
      <w:r w:rsidRPr="00EE6E73">
        <w:rPr>
          <w:i/>
        </w:rPr>
        <w:t>x = (</w:t>
      </w:r>
      <w:proofErr w:type="spellStart"/>
      <w:r w:rsidRPr="00EE6E73">
        <w:rPr>
          <w:i/>
        </w:rPr>
        <w:t>si-WindowPosition</w:t>
      </w:r>
      <w:proofErr w:type="spellEnd"/>
      <w:r w:rsidRPr="00EE6E73">
        <w:rPr>
          <w:i/>
        </w:rPr>
        <w:t xml:space="preserve"> -1) × w</w:t>
      </w:r>
      <w:r w:rsidRPr="00EE6E73">
        <w:t xml:space="preserve">, where </w:t>
      </w:r>
      <w:r w:rsidRPr="00EE6E73">
        <w:rPr>
          <w:i/>
        </w:rPr>
        <w:t>w</w:t>
      </w:r>
      <w:r w:rsidRPr="00EE6E73">
        <w:t xml:space="preserve"> is the </w:t>
      </w:r>
      <w:proofErr w:type="spellStart"/>
      <w:r w:rsidRPr="00EE6E73">
        <w:rPr>
          <w:i/>
        </w:rPr>
        <w:t>si-WindowLength</w:t>
      </w:r>
      <w:proofErr w:type="spellEnd"/>
      <w:r w:rsidRPr="00EE6E73">
        <w:t>;</w:t>
      </w:r>
    </w:p>
    <w:p w14:paraId="2CD7E8CC" w14:textId="305A9DCD" w:rsidR="00394471" w:rsidRPr="00EE6E73" w:rsidRDefault="00B44B7F" w:rsidP="00B44B7F">
      <w:pPr>
        <w:pStyle w:val="B3"/>
      </w:pPr>
      <w:r w:rsidRPr="00EE6E73">
        <w:t>3&gt;</w:t>
      </w:r>
      <w:r w:rsidRPr="00EE6E73">
        <w:tab/>
        <w:t>the SI-window starts at the slot #</w:t>
      </w:r>
      <w:r w:rsidRPr="00EE6E73">
        <w:rPr>
          <w:i/>
        </w:rPr>
        <w:t>a</w:t>
      </w:r>
      <w:r w:rsidRPr="00EE6E73">
        <w:t xml:space="preserve">, where </w:t>
      </w:r>
      <w:bookmarkStart w:id="166" w:name="_Hlk71031886"/>
      <w:r w:rsidRPr="00EE6E73">
        <w:rPr>
          <w:i/>
        </w:rPr>
        <w:t>a</w:t>
      </w:r>
      <w:r w:rsidRPr="00EE6E73">
        <w:t xml:space="preserve"> = </w:t>
      </w:r>
      <w:r w:rsidRPr="00EE6E73">
        <w:rPr>
          <w:i/>
        </w:rPr>
        <w:t>x</w:t>
      </w:r>
      <w:r w:rsidRPr="00EE6E73">
        <w:t xml:space="preserve"> mod N</w:t>
      </w:r>
      <w:bookmarkEnd w:id="166"/>
      <w:r w:rsidRPr="00EE6E73">
        <w:t xml:space="preserve">,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proofErr w:type="spellStart"/>
      <w:r w:rsidRPr="00EE6E73">
        <w:rPr>
          <w:i/>
        </w:rPr>
        <w:t>si</w:t>
      </w:r>
      <w:proofErr w:type="spellEnd"/>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720A9AD8" w14:textId="4F5C39BB" w:rsidR="00394471" w:rsidRPr="00EE6E73" w:rsidRDefault="00394471" w:rsidP="00394471">
      <w:pPr>
        <w:pStyle w:val="B2"/>
        <w:rPr>
          <w:lang w:eastAsia="en-US"/>
        </w:rPr>
      </w:pPr>
      <w:r w:rsidRPr="00EE6E73">
        <w:t>2&gt;</w:t>
      </w:r>
      <w:r w:rsidRPr="00EE6E73">
        <w:tab/>
        <w:t xml:space="preserve">else if the concerned SI message is configured in the </w:t>
      </w:r>
      <w:proofErr w:type="spellStart"/>
      <w:r w:rsidRPr="00EE6E73">
        <w:rPr>
          <w:i/>
        </w:rPr>
        <w:t>posSchedulingInfoList</w:t>
      </w:r>
      <w:proofErr w:type="spellEnd"/>
      <w:r w:rsidRPr="00EE6E73">
        <w:t xml:space="preserve"> and </w:t>
      </w:r>
      <w:proofErr w:type="spellStart"/>
      <w:r w:rsidRPr="00EE6E73">
        <w:rPr>
          <w:i/>
        </w:rPr>
        <w:t>offsetToSI</w:t>
      </w:r>
      <w:proofErr w:type="spellEnd"/>
      <w:r w:rsidRPr="00EE6E73">
        <w:rPr>
          <w:i/>
        </w:rPr>
        <w:t>-Used</w:t>
      </w:r>
      <w:r w:rsidRPr="00EE6E73">
        <w:t xml:space="preserve"> is not configured:</w:t>
      </w:r>
    </w:p>
    <w:p w14:paraId="1BE34E47" w14:textId="201FACE7" w:rsidR="00394471" w:rsidRPr="00EE6E73" w:rsidRDefault="00394471" w:rsidP="00394471">
      <w:pPr>
        <w:pStyle w:val="B3"/>
        <w:rPr>
          <w:iCs/>
        </w:rPr>
      </w:pPr>
      <w:r w:rsidRPr="00EE6E73">
        <w:t>3&gt;</w:t>
      </w:r>
      <w:r w:rsidRPr="00EE6E73">
        <w:tab/>
        <w:t>create a concaten</w:t>
      </w:r>
      <w:r w:rsidR="00426811" w:rsidRPr="00EE6E73">
        <w:t>a</w:t>
      </w:r>
      <w:r w:rsidRPr="00EE6E73">
        <w:t xml:space="preserve">ted list of SI messages by appending the </w:t>
      </w:r>
      <w:proofErr w:type="spellStart"/>
      <w:r w:rsidRPr="00EE6E73">
        <w:rPr>
          <w:i/>
        </w:rPr>
        <w:t>posSchedulingInfoList</w:t>
      </w:r>
      <w:proofErr w:type="spellEnd"/>
      <w:r w:rsidRPr="00EE6E73">
        <w:t xml:space="preserve"> in </w:t>
      </w:r>
      <w:proofErr w:type="spellStart"/>
      <w:r w:rsidRPr="00EE6E73">
        <w:rPr>
          <w:i/>
        </w:rPr>
        <w:t>posSI-SchedulingInfo</w:t>
      </w:r>
      <w:proofErr w:type="spellEnd"/>
      <w:r w:rsidRPr="00EE6E73">
        <w:rPr>
          <w:i/>
        </w:rPr>
        <w:t xml:space="preserve"> </w:t>
      </w:r>
      <w:r w:rsidRPr="00EE6E73">
        <w:t xml:space="preserve">in </w:t>
      </w:r>
      <w:r w:rsidRPr="00EE6E73">
        <w:rPr>
          <w:i/>
        </w:rPr>
        <w:t>SIB1</w:t>
      </w:r>
      <w:r w:rsidRPr="00EE6E73">
        <w:rPr>
          <w:iCs/>
        </w:rPr>
        <w:t xml:space="preserve"> to </w:t>
      </w:r>
      <w:proofErr w:type="spellStart"/>
      <w:r w:rsidRPr="00EE6E73">
        <w:rPr>
          <w:i/>
        </w:rPr>
        <w:t>schedulingInfoList</w:t>
      </w:r>
      <w:proofErr w:type="spellEnd"/>
      <w:r w:rsidRPr="00EE6E73">
        <w:rPr>
          <w:i/>
        </w:rPr>
        <w:t xml:space="preserve"> </w:t>
      </w:r>
      <w:r w:rsidRPr="00EE6E73">
        <w:t xml:space="preserve">in </w:t>
      </w:r>
      <w:proofErr w:type="spellStart"/>
      <w:r w:rsidRPr="00EE6E73">
        <w:rPr>
          <w:i/>
        </w:rPr>
        <w:t>si-SchedulingInfo</w:t>
      </w:r>
      <w:proofErr w:type="spellEnd"/>
      <w:r w:rsidRPr="00EE6E73">
        <w:t xml:space="preserve"> in </w:t>
      </w:r>
      <w:r w:rsidRPr="00EE6E73">
        <w:rPr>
          <w:i/>
        </w:rPr>
        <w:t>SIB1</w:t>
      </w:r>
      <w:r w:rsidR="005C4C47" w:rsidRPr="00EE6E73">
        <w:rPr>
          <w:iCs/>
        </w:rPr>
        <w:t>;</w:t>
      </w:r>
    </w:p>
    <w:p w14:paraId="7A3EAC5E" w14:textId="77777777" w:rsidR="00394471" w:rsidRPr="00EE6E73" w:rsidRDefault="00394471" w:rsidP="00394471">
      <w:pPr>
        <w:pStyle w:val="B3"/>
      </w:pPr>
      <w:r w:rsidRPr="00EE6E73">
        <w:t>3&gt;</w:t>
      </w:r>
      <w:r w:rsidRPr="00EE6E73">
        <w:tab/>
        <w:t xml:space="preserve">for the concerned SI message, determine the number </w:t>
      </w:r>
      <w:proofErr w:type="spellStart"/>
      <w:r w:rsidRPr="00EE6E73">
        <w:rPr>
          <w:i/>
        </w:rPr>
        <w:t>n</w:t>
      </w:r>
      <w:proofErr w:type="spellEnd"/>
      <w:r w:rsidRPr="00EE6E73">
        <w:t xml:space="preserve"> which corresponds to the order of entry in the concatenated list;</w:t>
      </w:r>
    </w:p>
    <w:p w14:paraId="5167834A"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proofErr w:type="spellStart"/>
      <w:r w:rsidRPr="00EE6E73">
        <w:rPr>
          <w:i/>
        </w:rPr>
        <w:t>si-WindowLength</w:t>
      </w:r>
      <w:proofErr w:type="spellEnd"/>
      <w:r w:rsidRPr="00EE6E73">
        <w:t>;</w:t>
      </w:r>
    </w:p>
    <w:p w14:paraId="0B249284" w14:textId="71C3DC70" w:rsidR="00394471" w:rsidRPr="00EE6E73" w:rsidRDefault="00394471" w:rsidP="00394471">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proofErr w:type="spellStart"/>
      <w:r w:rsidRPr="00EE6E73">
        <w:rPr>
          <w:i/>
        </w:rPr>
        <w:t>posSI</w:t>
      </w:r>
      <w:proofErr w:type="spellEnd"/>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5158342" w14:textId="7A38D7F5" w:rsidR="00394471" w:rsidRPr="00EE6E73" w:rsidRDefault="00394471" w:rsidP="00394471">
      <w:pPr>
        <w:pStyle w:val="B2"/>
      </w:pPr>
      <w:r w:rsidRPr="00EE6E73">
        <w:t>2&gt;</w:t>
      </w:r>
      <w:r w:rsidRPr="00EE6E73">
        <w:tab/>
        <w:t xml:space="preserve">else if the concerned SI message is configured by the </w:t>
      </w:r>
      <w:proofErr w:type="spellStart"/>
      <w:r w:rsidRPr="00EE6E73">
        <w:rPr>
          <w:i/>
          <w:iCs/>
        </w:rPr>
        <w:t>posSchedulingInfoList</w:t>
      </w:r>
      <w:proofErr w:type="spellEnd"/>
      <w:r w:rsidRPr="00EE6E73">
        <w:t xml:space="preserve"> and </w:t>
      </w:r>
      <w:proofErr w:type="spellStart"/>
      <w:r w:rsidRPr="00EE6E73">
        <w:rPr>
          <w:i/>
          <w:iCs/>
        </w:rPr>
        <w:t>offsetToSI</w:t>
      </w:r>
      <w:proofErr w:type="spellEnd"/>
      <w:r w:rsidRPr="00EE6E73">
        <w:rPr>
          <w:i/>
          <w:iCs/>
        </w:rPr>
        <w:t>-Used</w:t>
      </w:r>
      <w:r w:rsidRPr="00EE6E73">
        <w:t xml:space="preserve"> is configured:</w:t>
      </w:r>
    </w:p>
    <w:p w14:paraId="75594261" w14:textId="77777777" w:rsidR="00394471" w:rsidRPr="00EE6E73" w:rsidRDefault="00394471" w:rsidP="00394471">
      <w:pPr>
        <w:pStyle w:val="B3"/>
      </w:pPr>
      <w:r w:rsidRPr="00EE6E73">
        <w:t>3&gt;</w:t>
      </w:r>
      <w:r w:rsidRPr="00EE6E73">
        <w:tab/>
        <w:t xml:space="preserve">determine the number </w:t>
      </w:r>
      <w:r w:rsidRPr="00EE6E73">
        <w:rPr>
          <w:i/>
          <w:iCs/>
        </w:rPr>
        <w:t>m</w:t>
      </w:r>
      <w:r w:rsidRPr="00EE6E73">
        <w:t xml:space="preserve"> which corresponds to the number of SI messages with an associated </w:t>
      </w:r>
      <w:proofErr w:type="spellStart"/>
      <w:r w:rsidRPr="00EE6E73">
        <w:rPr>
          <w:i/>
        </w:rPr>
        <w:t>si</w:t>
      </w:r>
      <w:proofErr w:type="spellEnd"/>
      <w:r w:rsidRPr="00EE6E73">
        <w:rPr>
          <w:i/>
        </w:rPr>
        <w:t>-Periodicity</w:t>
      </w:r>
      <w:r w:rsidRPr="00EE6E73">
        <w:t xml:space="preserve"> of 8 radio frames (80 </w:t>
      </w:r>
      <w:proofErr w:type="spellStart"/>
      <w:r w:rsidRPr="00EE6E73">
        <w:t>ms</w:t>
      </w:r>
      <w:proofErr w:type="spellEnd"/>
      <w:r w:rsidRPr="00EE6E73">
        <w:t xml:space="preserve">), configured by </w:t>
      </w:r>
      <w:proofErr w:type="spellStart"/>
      <w:r w:rsidRPr="00EE6E73">
        <w:rPr>
          <w:i/>
          <w:iCs/>
        </w:rPr>
        <w:t>schedulingInfoList</w:t>
      </w:r>
      <w:proofErr w:type="spellEnd"/>
      <w:r w:rsidRPr="00EE6E73">
        <w:t xml:space="preserve"> in </w:t>
      </w:r>
      <w:r w:rsidRPr="00EE6E73">
        <w:rPr>
          <w:i/>
          <w:iCs/>
        </w:rPr>
        <w:t>SIB1</w:t>
      </w:r>
      <w:r w:rsidRPr="00EE6E73">
        <w:t>;</w:t>
      </w:r>
    </w:p>
    <w:p w14:paraId="7C548769" w14:textId="71C1BB20" w:rsidR="00394471" w:rsidRPr="00EE6E73" w:rsidRDefault="00394471" w:rsidP="00394471">
      <w:pPr>
        <w:pStyle w:val="B3"/>
      </w:pPr>
      <w:r w:rsidRPr="00EE6E73">
        <w:t>3&gt;</w:t>
      </w:r>
      <w:r w:rsidRPr="00EE6E73">
        <w:tab/>
        <w:t xml:space="preserve">for the concerned SI message, determine the number </w:t>
      </w:r>
      <w:proofErr w:type="spellStart"/>
      <w:r w:rsidRPr="00EE6E73">
        <w:rPr>
          <w:i/>
          <w:iCs/>
        </w:rPr>
        <w:t>n</w:t>
      </w:r>
      <w:proofErr w:type="spellEnd"/>
      <w:r w:rsidRPr="00EE6E73">
        <w:t xml:space="preserve"> which corresponds to the order of entry in the list of SI messages configured by </w:t>
      </w:r>
      <w:proofErr w:type="spellStart"/>
      <w:r w:rsidRPr="00EE6E73">
        <w:rPr>
          <w:i/>
          <w:iCs/>
        </w:rPr>
        <w:t>posSchedulingInfoList</w:t>
      </w:r>
      <w:proofErr w:type="spellEnd"/>
      <w:r w:rsidRPr="00EE6E73">
        <w:t xml:space="preserve"> in </w:t>
      </w:r>
      <w:r w:rsidRPr="00EE6E73">
        <w:rPr>
          <w:i/>
        </w:rPr>
        <w:t>SIB1</w:t>
      </w:r>
      <w:r w:rsidRPr="00EE6E73">
        <w:t>;</w:t>
      </w:r>
    </w:p>
    <w:p w14:paraId="51DBB0DE" w14:textId="761B8353" w:rsidR="00394471" w:rsidRPr="00EE6E73" w:rsidRDefault="00394471" w:rsidP="00394471">
      <w:pPr>
        <w:pStyle w:val="B3"/>
        <w:rPr>
          <w:iCs/>
        </w:rPr>
      </w:pPr>
      <w:r w:rsidRPr="00EE6E73">
        <w:t>3&gt;</w:t>
      </w:r>
      <w:r w:rsidRPr="00EE6E73">
        <w:tab/>
        <w:t xml:space="preserve">determine the integer value </w:t>
      </w:r>
      <w:r w:rsidRPr="00EE6E73">
        <w:rPr>
          <w:i/>
          <w:iCs/>
        </w:rPr>
        <w:t>x</w:t>
      </w:r>
      <w:r w:rsidRPr="00EE6E73">
        <w:t xml:space="preserve"> = </w:t>
      </w:r>
      <w:r w:rsidRPr="00EE6E73">
        <w:rPr>
          <w:i/>
          <w:iCs/>
        </w:rPr>
        <w:t>m</w:t>
      </w:r>
      <w:r w:rsidRPr="00EE6E73">
        <w:t xml:space="preserve"> </w:t>
      </w:r>
      <w:r w:rsidRPr="00EE6E73">
        <w:rPr>
          <w:i/>
        </w:rPr>
        <w:t xml:space="preserve">× </w:t>
      </w:r>
      <w:r w:rsidRPr="00EE6E73">
        <w:rPr>
          <w:i/>
          <w:iCs/>
        </w:rPr>
        <w:t xml:space="preserve">w + </w:t>
      </w:r>
      <w:r w:rsidRPr="00EE6E73">
        <w:t>(</w:t>
      </w:r>
      <w:r w:rsidRPr="00EE6E73">
        <w:rPr>
          <w:i/>
          <w:iCs/>
        </w:rPr>
        <w:t>n</w:t>
      </w:r>
      <w:r w:rsidRPr="00EE6E73">
        <w:t xml:space="preserve"> – 1</w:t>
      </w:r>
      <w:r w:rsidRPr="00EE6E73">
        <w:rPr>
          <w:i/>
        </w:rPr>
        <w:t>)</w:t>
      </w:r>
      <w:r w:rsidRPr="00EE6E73">
        <w:t xml:space="preserve"> </w:t>
      </w:r>
      <w:r w:rsidRPr="00EE6E73">
        <w:rPr>
          <w:i/>
        </w:rPr>
        <w:t xml:space="preserve">× </w:t>
      </w:r>
      <w:r w:rsidRPr="00EE6E73">
        <w:rPr>
          <w:i/>
          <w:iCs/>
        </w:rPr>
        <w:t>w</w:t>
      </w:r>
      <w:r w:rsidRPr="00EE6E73">
        <w:t xml:space="preserve">, where </w:t>
      </w:r>
      <w:r w:rsidRPr="00EE6E73">
        <w:rPr>
          <w:i/>
          <w:iCs/>
        </w:rPr>
        <w:t xml:space="preserve">w </w:t>
      </w:r>
      <w:r w:rsidRPr="00EE6E73">
        <w:t xml:space="preserve">is the </w:t>
      </w:r>
      <w:proofErr w:type="spellStart"/>
      <w:r w:rsidRPr="00EE6E73">
        <w:rPr>
          <w:i/>
          <w:iCs/>
        </w:rPr>
        <w:t>si-WindowLength</w:t>
      </w:r>
      <w:proofErr w:type="spellEnd"/>
      <w:r w:rsidR="00556F12" w:rsidRPr="00EE6E73">
        <w:rPr>
          <w:i/>
          <w:iCs/>
        </w:rPr>
        <w:t>;</w:t>
      </w:r>
    </w:p>
    <w:p w14:paraId="741D19E0" w14:textId="7065E643" w:rsidR="00394471" w:rsidRPr="00EE6E73" w:rsidRDefault="00394471" w:rsidP="00394471">
      <w:pPr>
        <w:pStyle w:val="B3"/>
        <w:rPr>
          <w:lang w:eastAsia="en-US"/>
        </w:rPr>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N)</w:t>
      </w:r>
      <w:r w:rsidR="00DE50F8" w:rsidRPr="00EE6E73">
        <w:t xml:space="preserve"> +8</w:t>
      </w:r>
      <w:r w:rsidRPr="00EE6E73">
        <w:t xml:space="preserve">, where </w:t>
      </w:r>
      <w:r w:rsidRPr="00EE6E73">
        <w:rPr>
          <w:i/>
        </w:rPr>
        <w:t>T</w:t>
      </w:r>
      <w:r w:rsidRPr="00EE6E73">
        <w:t xml:space="preserve"> is the </w:t>
      </w:r>
      <w:proofErr w:type="spellStart"/>
      <w:r w:rsidRPr="00EE6E73">
        <w:rPr>
          <w:i/>
          <w:iCs/>
        </w:rPr>
        <w:t>posSI</w:t>
      </w:r>
      <w:proofErr w:type="spellEnd"/>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B768F6D" w14:textId="77777777" w:rsidR="00394471" w:rsidRPr="00EE6E73" w:rsidRDefault="00394471" w:rsidP="00394471">
      <w:pPr>
        <w:pStyle w:val="B1"/>
      </w:pPr>
      <w:r w:rsidRPr="00EE6E73">
        <w:t>1&gt;</w:t>
      </w:r>
      <w:r w:rsidRPr="00EE6E73">
        <w:tab/>
        <w:t xml:space="preserve">receive the PDCCH containing the scheduling RNTI, i.e. SI-RNTI in the PDCCH monitoring occasion(s) for SI message acquisition, from the start of the SI-window and continue until the end of the SI-window whose absolute length in time is given by </w:t>
      </w:r>
      <w:proofErr w:type="spellStart"/>
      <w:r w:rsidRPr="00EE6E73">
        <w:rPr>
          <w:i/>
        </w:rPr>
        <w:t>si-WindowLength</w:t>
      </w:r>
      <w:proofErr w:type="spellEnd"/>
      <w:r w:rsidRPr="00EE6E73">
        <w:t>, or until the SI message was received;</w:t>
      </w:r>
    </w:p>
    <w:p w14:paraId="6088A96D" w14:textId="77777777" w:rsidR="00DE4166" w:rsidRPr="00EE6E73" w:rsidRDefault="00394471" w:rsidP="00DE4166">
      <w:pPr>
        <w:pStyle w:val="B1"/>
      </w:pPr>
      <w:r w:rsidRPr="00EE6E73">
        <w:t>1&gt;</w:t>
      </w:r>
      <w:r w:rsidRPr="00EE6E73">
        <w:tab/>
        <w:t>if the SI message was not received by the end of the SI-window, repeat reception at the next SI-window occasion for the concerned SI message in the current modification period;</w:t>
      </w:r>
    </w:p>
    <w:p w14:paraId="75D89CC0" w14:textId="2AE3AF37" w:rsidR="00DE4166" w:rsidRPr="00EE6E73" w:rsidRDefault="00DE4166" w:rsidP="00DE4166">
      <w:pPr>
        <w:pStyle w:val="B1"/>
      </w:pPr>
      <w:r w:rsidRPr="00EE6E73">
        <w:t>1&gt;</w:t>
      </w:r>
      <w:r w:rsidRPr="00EE6E73">
        <w:tab/>
        <w:t xml:space="preserve">if all the SIB(s) and/or </w:t>
      </w:r>
      <w:proofErr w:type="spellStart"/>
      <w:r w:rsidRPr="00EE6E73">
        <w:t>posSIB</w:t>
      </w:r>
      <w:proofErr w:type="spellEnd"/>
      <w:r w:rsidRPr="00EE6E73">
        <w:t xml:space="preserve">(s) requested in </w:t>
      </w:r>
      <w:proofErr w:type="spellStart"/>
      <w:r w:rsidRPr="00EE6E73">
        <w:rPr>
          <w:i/>
        </w:rPr>
        <w:t>DedicatedSIBRequest</w:t>
      </w:r>
      <w:proofErr w:type="spellEnd"/>
      <w:r w:rsidRPr="00EE6E73">
        <w:t xml:space="preserve"> message have been acquired:</w:t>
      </w:r>
    </w:p>
    <w:p w14:paraId="2E69158D" w14:textId="0E52C2B7" w:rsidR="00394471" w:rsidRPr="00EE6E73" w:rsidRDefault="00DE4166" w:rsidP="00651E87">
      <w:pPr>
        <w:pStyle w:val="B2"/>
      </w:pPr>
      <w:r w:rsidRPr="00EE6E73">
        <w:t>2&gt;</w:t>
      </w:r>
      <w:r w:rsidRPr="00EE6E73">
        <w:tab/>
        <w:t>stop timer T350, if running;</w:t>
      </w:r>
    </w:p>
    <w:p w14:paraId="106C8A9B" w14:textId="0396D774" w:rsidR="00394471" w:rsidRPr="00EE6E73" w:rsidRDefault="00394471" w:rsidP="00394471">
      <w:pPr>
        <w:pStyle w:val="NO"/>
      </w:pPr>
      <w:r w:rsidRPr="00EE6E73">
        <w:t>NOTE 1:</w:t>
      </w:r>
      <w:r w:rsidRPr="00EE6E73">
        <w:tab/>
        <w:t>The UE is only required to acquire broadcasted SI message if the UE can acquire it without disrupting unicast</w:t>
      </w:r>
      <w:r w:rsidR="00214323" w:rsidRPr="00EE6E73">
        <w:t xml:space="preserve"> or MBS multicast</w:t>
      </w:r>
      <w:r w:rsidRPr="00EE6E73">
        <w:t xml:space="preserve"> data reception, i.e. the broadcast and unicast</w:t>
      </w:r>
      <w:r w:rsidR="00214323" w:rsidRPr="00EE6E73">
        <w:t>/MBS multicast</w:t>
      </w:r>
      <w:r w:rsidRPr="00EE6E73">
        <w:t xml:space="preserve"> beams are quasi co-located.</w:t>
      </w:r>
    </w:p>
    <w:p w14:paraId="2F0E219E" w14:textId="77777777" w:rsidR="00394471" w:rsidRPr="00EE6E73" w:rsidRDefault="00394471" w:rsidP="00394471">
      <w:pPr>
        <w:pStyle w:val="NO"/>
      </w:pPr>
      <w:r w:rsidRPr="00EE6E73">
        <w:t>NOTE 2:</w:t>
      </w:r>
      <w:r w:rsidRPr="00EE6E73">
        <w:tab/>
        <w:t>The UE is not required to monitor PDCCH monitoring occasion(s) corresponding to each transmitted SSB in SI-window.</w:t>
      </w:r>
    </w:p>
    <w:p w14:paraId="4C2C84E9" w14:textId="77777777" w:rsidR="00394471" w:rsidRPr="00EE6E73" w:rsidRDefault="00394471" w:rsidP="00394471">
      <w:pPr>
        <w:pStyle w:val="NO"/>
      </w:pPr>
      <w:r w:rsidRPr="00EE6E73">
        <w:t>NOTE 3:</w:t>
      </w:r>
      <w:r w:rsidRPr="00EE6E73">
        <w:tab/>
        <w:t>If the concerned SI message was not received in the current modification period, handling of SI message acquisition is left to UE implementation.</w:t>
      </w:r>
    </w:p>
    <w:p w14:paraId="62F3C8AB" w14:textId="77777777" w:rsidR="00394471" w:rsidRPr="00EE6E73" w:rsidRDefault="00394471" w:rsidP="00394471">
      <w:pPr>
        <w:pStyle w:val="NO"/>
      </w:pPr>
      <w:r w:rsidRPr="00EE6E73">
        <w:t>NOTE 4:</w:t>
      </w:r>
      <w:r w:rsidRPr="00EE6E73">
        <w:tab/>
        <w:t>A UE in RRC_CONNECTED may stop the PDCCH monitoring during the SI window for the concerned SI message when the requested SIB(s) are acquired.</w:t>
      </w:r>
    </w:p>
    <w:p w14:paraId="5FD867EB" w14:textId="0FA9E9DB" w:rsidR="009A6C07" w:rsidRPr="00EE6E73" w:rsidRDefault="009A6C07" w:rsidP="008E4C89">
      <w:pPr>
        <w:pStyle w:val="NO"/>
      </w:pPr>
      <w:r w:rsidRPr="00EE6E73">
        <w:lastRenderedPageBreak/>
        <w:t>NOTE 5:</w:t>
      </w:r>
      <w:r w:rsidRPr="00EE6E73">
        <w:tab/>
        <w:t xml:space="preserve">A UE capable of NR </w:t>
      </w:r>
      <w:proofErr w:type="spellStart"/>
      <w:r w:rsidRPr="00EE6E73">
        <w:t>sidelink</w:t>
      </w:r>
      <w:proofErr w:type="spellEnd"/>
      <w:r w:rsidRPr="00EE6E73">
        <w:t xml:space="preserve"> communication</w:t>
      </w:r>
      <w:r w:rsidR="00BD7E37" w:rsidRPr="00EE6E73">
        <w:t>/discovery</w:t>
      </w:r>
      <w:r w:rsidRPr="00EE6E73">
        <w:t xml:space="preserve"> and configured by upper layers to perform NR </w:t>
      </w:r>
      <w:proofErr w:type="spellStart"/>
      <w:r w:rsidRPr="00EE6E73">
        <w:t>sidelink</w:t>
      </w:r>
      <w:proofErr w:type="spellEnd"/>
      <w:r w:rsidRPr="00EE6E73">
        <w:t xml:space="preserve"> communication</w:t>
      </w:r>
      <w:r w:rsidR="001E5272" w:rsidRPr="00EE6E73">
        <w:t>/discovery</w:t>
      </w:r>
      <w:r w:rsidRPr="00EE6E73">
        <w:t xml:space="preserve"> on a frequency, may acquire </w:t>
      </w:r>
      <w:r w:rsidRPr="00EE6E73">
        <w:rPr>
          <w:i/>
        </w:rPr>
        <w:t>SIB12</w:t>
      </w:r>
      <w:r w:rsidRPr="00EE6E73">
        <w:t xml:space="preserve"> </w:t>
      </w:r>
      <w:r w:rsidR="001473C7" w:rsidRPr="00EE6E73">
        <w:t xml:space="preserve">or </w:t>
      </w:r>
      <w:r w:rsidR="001473C7" w:rsidRPr="00EE6E73">
        <w:rPr>
          <w:i/>
        </w:rPr>
        <w:t>SystemInformationBlockType28</w:t>
      </w:r>
      <w:r w:rsidR="001473C7" w:rsidRPr="00EE6E73">
        <w:t xml:space="preserve"> </w:t>
      </w:r>
      <w:r w:rsidRPr="00EE6E73">
        <w:t xml:space="preserve">from a cell other than current serving cell (for RRC_INACTIVE or RRC_IDLE) or current </w:t>
      </w:r>
      <w:proofErr w:type="spellStart"/>
      <w:r w:rsidRPr="00EE6E73">
        <w:t>PCell</w:t>
      </w:r>
      <w:proofErr w:type="spellEnd"/>
      <w:r w:rsidRPr="00EE6E73">
        <w:t xml:space="preserve"> (for RRC_CONNECTED), if</w:t>
      </w:r>
      <w:r w:rsidRPr="00EE6E73">
        <w:rPr>
          <w:i/>
        </w:rPr>
        <w:t xml:space="preserve"> SIB12</w:t>
      </w:r>
      <w:r w:rsidRPr="00EE6E73">
        <w:t xml:space="preserve"> of current serving cell (for RRC_INACTIVE or RRC_IDLE) or current </w:t>
      </w:r>
      <w:proofErr w:type="spellStart"/>
      <w:r w:rsidRPr="00EE6E73">
        <w:t>PCell</w:t>
      </w:r>
      <w:proofErr w:type="spellEnd"/>
      <w:r w:rsidRPr="00EE6E73">
        <w:t xml:space="preserve"> (for RRC_CONNECTED) does not provide configuration for NR </w:t>
      </w:r>
      <w:proofErr w:type="spellStart"/>
      <w:r w:rsidRPr="00EE6E73">
        <w:t>sidelink</w:t>
      </w:r>
      <w:proofErr w:type="spellEnd"/>
      <w:r w:rsidRPr="00EE6E73">
        <w:t xml:space="preserve"> communication</w:t>
      </w:r>
      <w:r w:rsidR="00BD7E37" w:rsidRPr="00EE6E73">
        <w:t>/discovery</w:t>
      </w:r>
      <w:r w:rsidRPr="00EE6E73">
        <w:t xml:space="preserve"> for the frequency, and if the other cell providing configuration for NR </w:t>
      </w:r>
      <w:proofErr w:type="spellStart"/>
      <w:r w:rsidRPr="00EE6E73">
        <w:t>sidelink</w:t>
      </w:r>
      <w:proofErr w:type="spellEnd"/>
      <w:r w:rsidRPr="00EE6E73">
        <w:t xml:space="preserve"> communication</w:t>
      </w:r>
      <w:r w:rsidR="00BD7E37" w:rsidRPr="00EE6E73">
        <w:t>/discovery</w:t>
      </w:r>
      <w:r w:rsidRPr="00EE6E73">
        <w:t xml:space="preserve"> for the frequency meets the S-criteria as defined in TS 38.304 [20] </w:t>
      </w:r>
      <w:r w:rsidR="001473C7" w:rsidRPr="00EE6E73">
        <w:t xml:space="preserve">or </w:t>
      </w:r>
      <w:r w:rsidRPr="00EE6E73">
        <w:t>TS 36.304 [27].</w:t>
      </w:r>
    </w:p>
    <w:p w14:paraId="3D6622C9" w14:textId="17D8D39E" w:rsidR="00394471" w:rsidRPr="00EE6E73" w:rsidRDefault="00394471" w:rsidP="00394471">
      <w:pPr>
        <w:pStyle w:val="B1"/>
      </w:pPr>
      <w:r w:rsidRPr="00EE6E73">
        <w:t>1&gt;</w:t>
      </w:r>
      <w:r w:rsidRPr="00EE6E73">
        <w:tab/>
        <w:t xml:space="preserve">perform the actions for the acquired SI message as specified in </w:t>
      </w:r>
      <w:r w:rsidR="009C7196" w:rsidRPr="00EE6E73">
        <w:t>clause</w:t>
      </w:r>
      <w:r w:rsidRPr="00EE6E73">
        <w:t xml:space="preserve"> 5.2.2.4.</w:t>
      </w:r>
    </w:p>
    <w:p w14:paraId="12514A9F" w14:textId="77777777" w:rsidR="00394471" w:rsidRPr="00EE6E73" w:rsidRDefault="00394471" w:rsidP="00394471">
      <w:pPr>
        <w:pStyle w:val="Heading5"/>
        <w:rPr>
          <w:rFonts w:eastAsia="MS Mincho"/>
        </w:rPr>
      </w:pPr>
      <w:bookmarkStart w:id="167" w:name="_Toc60776712"/>
      <w:bookmarkStart w:id="168" w:name="_Toc193445411"/>
      <w:bookmarkStart w:id="169" w:name="_Toc193451216"/>
      <w:bookmarkStart w:id="170" w:name="_Toc193462480"/>
      <w:bookmarkStart w:id="171" w:name="_Toc201294767"/>
      <w:r w:rsidRPr="00EE6E73">
        <w:rPr>
          <w:rFonts w:eastAsia="MS Mincho"/>
        </w:rPr>
        <w:t>5.2.2.3.3</w:t>
      </w:r>
      <w:r w:rsidRPr="00EE6E73">
        <w:rPr>
          <w:rFonts w:eastAsia="MS Mincho"/>
        </w:rPr>
        <w:tab/>
        <w:t>Request for on demand system information</w:t>
      </w:r>
      <w:bookmarkEnd w:id="167"/>
      <w:bookmarkEnd w:id="168"/>
      <w:bookmarkEnd w:id="169"/>
      <w:bookmarkEnd w:id="170"/>
      <w:bookmarkEnd w:id="171"/>
    </w:p>
    <w:p w14:paraId="53A861D2" w14:textId="10E30550" w:rsidR="00394471" w:rsidRPr="00EE6E73" w:rsidRDefault="00394471" w:rsidP="00394471">
      <w:pPr>
        <w:rPr>
          <w:rFonts w:eastAsia="MS Mincho"/>
        </w:rPr>
      </w:pPr>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30C4D9A7" w14:textId="439230BD"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proofErr w:type="spellStart"/>
      <w:r w:rsidRPr="00EE6E73">
        <w:rPr>
          <w:i/>
        </w:rPr>
        <w:t>si-SchedulingInfo</w:t>
      </w:r>
      <w:proofErr w:type="spellEnd"/>
      <w:r w:rsidRPr="00EE6E73">
        <w:t xml:space="preserve"> containing </w:t>
      </w:r>
      <w:r w:rsidRPr="00EE6E73">
        <w:rPr>
          <w:i/>
        </w:rPr>
        <w:t>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si-RequestConfigSUL-MSG1-Repetition</w:t>
      </w:r>
      <w:r w:rsidRPr="00EE6E73">
        <w:t xml:space="preserve"> </w:t>
      </w:r>
      <w:r w:rsidR="00DB0280" w:rsidRPr="00EE6E73">
        <w:t>are</w:t>
      </w:r>
      <w:r w:rsidRPr="00EE6E73">
        <w:t xml:space="preserve"> met:</w:t>
      </w:r>
    </w:p>
    <w:p w14:paraId="0ADEBC1B" w14:textId="77777777"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si-RequestConfigSUL-MSG1-Repetition</w:t>
      </w:r>
      <w:r w:rsidRPr="00EE6E73">
        <w:t xml:space="preserve"> corresponding to the SI message(s) that the UE requires to operate within the cell, and for which </w:t>
      </w:r>
      <w:proofErr w:type="spellStart"/>
      <w:r w:rsidRPr="00EE6E73">
        <w:rPr>
          <w:i/>
        </w:rPr>
        <w:t>si-BroadcastStatus</w:t>
      </w:r>
      <w:proofErr w:type="spellEnd"/>
      <w:r w:rsidRPr="00EE6E73">
        <w:t xml:space="preserve"> is set to </w:t>
      </w:r>
      <w:proofErr w:type="spellStart"/>
      <w:r w:rsidRPr="00EE6E73">
        <w:rPr>
          <w:i/>
        </w:rPr>
        <w:t>notBroadcasting</w:t>
      </w:r>
      <w:proofErr w:type="spellEnd"/>
      <w:r w:rsidRPr="00EE6E73">
        <w:t>;</w:t>
      </w:r>
    </w:p>
    <w:p w14:paraId="1DE30285" w14:textId="77777777" w:rsidR="005D7A84" w:rsidRPr="00EE6E73" w:rsidRDefault="005D7A84" w:rsidP="005D7A84">
      <w:pPr>
        <w:pStyle w:val="B2"/>
      </w:pPr>
      <w:r w:rsidRPr="00EE6E73">
        <w:t>2&gt;</w:t>
      </w:r>
      <w:r w:rsidRPr="00EE6E73">
        <w:tab/>
        <w:t>if acknowledgement for SI request is received from lower layers:</w:t>
      </w:r>
    </w:p>
    <w:p w14:paraId="28E47053" w14:textId="77777777" w:rsidR="005D7A84" w:rsidRPr="00EE6E73" w:rsidRDefault="005D7A84" w:rsidP="005D7A84">
      <w:pPr>
        <w:pStyle w:val="B3"/>
      </w:pPr>
      <w:r w:rsidRPr="00EE6E73">
        <w:t>3&gt;</w:t>
      </w:r>
      <w:r w:rsidRPr="00EE6E73">
        <w:tab/>
        <w:t>acquire the requested SI message(s) as defined in clause 5.2.2.3.2, immediately;</w:t>
      </w:r>
    </w:p>
    <w:p w14:paraId="5EB5E8FB" w14:textId="14DE7901"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proofErr w:type="spellStart"/>
      <w:r w:rsidRPr="00EE6E73">
        <w:t>RedCap</w:t>
      </w:r>
      <w:proofErr w:type="spellEnd"/>
      <w:r w:rsidRPr="00EE6E73">
        <w:t xml:space="preserve"> UE and </w:t>
      </w:r>
      <w:r w:rsidRPr="00EE6E73">
        <w:rPr>
          <w:rFonts w:asciiTheme="majorBidi" w:eastAsia="MS Mincho" w:hAnsiTheme="majorBidi" w:cstheme="majorBidi"/>
        </w:rPr>
        <w:t xml:space="preserve">if </w:t>
      </w:r>
      <w:proofErr w:type="spellStart"/>
      <w:r w:rsidRPr="00EE6E73">
        <w:rPr>
          <w:rFonts w:asciiTheme="majorBidi" w:hAnsiTheme="majorBidi" w:cstheme="majorBidi"/>
          <w:bCs/>
          <w:i/>
          <w:lang w:eastAsia="sv-SE"/>
        </w:rPr>
        <w:t>initialUplinkBWP-RedCap</w:t>
      </w:r>
      <w:proofErr w:type="spellEnd"/>
      <w:r w:rsidRPr="00EE6E73">
        <w:rPr>
          <w:rFonts w:asciiTheme="majorBidi" w:hAnsiTheme="majorBidi" w:cstheme="majorBidi"/>
          <w:lang w:eastAsia="en-GB"/>
        </w:rPr>
        <w:t xml:space="preserve"> is configured in </w:t>
      </w:r>
      <w:proofErr w:type="spellStart"/>
      <w:r w:rsidRPr="00EE6E73">
        <w:rPr>
          <w:rFonts w:asciiTheme="majorBidi" w:hAnsiTheme="majorBidi" w:cstheme="majorBidi"/>
          <w:i/>
          <w:iCs/>
        </w:rPr>
        <w:t>UplinkConfigCommonSIB</w:t>
      </w:r>
      <w:proofErr w:type="spellEnd"/>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proofErr w:type="spellStart"/>
      <w:r w:rsidRPr="00EE6E73">
        <w:rPr>
          <w:i/>
        </w:rPr>
        <w:t>si-SchedulingInfo</w:t>
      </w:r>
      <w:proofErr w:type="spellEnd"/>
      <w:r w:rsidRPr="00EE6E73">
        <w:t xml:space="preserve"> containing </w:t>
      </w:r>
      <w:r w:rsidRPr="00EE6E73">
        <w:rPr>
          <w:i/>
        </w:rPr>
        <w:t>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si-RequestConfigRedCap-MSG1-Repetition</w:t>
      </w:r>
      <w:r w:rsidRPr="00EE6E73">
        <w:t xml:space="preserve"> </w:t>
      </w:r>
      <w:r w:rsidR="00DB0280" w:rsidRPr="00EE6E73">
        <w:t>are</w:t>
      </w:r>
      <w:r w:rsidRPr="00EE6E73">
        <w:t xml:space="preserve"> met:</w:t>
      </w:r>
    </w:p>
    <w:p w14:paraId="03B7D44E" w14:textId="77777777"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si-RequestConfigRedCap-MSG1-Repetition</w:t>
      </w:r>
      <w:r w:rsidRPr="00EE6E73">
        <w:t xml:space="preserve"> corresponding to the SI message(s) that the UE requires to operate within the cell, and for which </w:t>
      </w:r>
      <w:proofErr w:type="spellStart"/>
      <w:r w:rsidRPr="00EE6E73">
        <w:rPr>
          <w:i/>
        </w:rPr>
        <w:t>si-BroadcastStatus</w:t>
      </w:r>
      <w:proofErr w:type="spellEnd"/>
      <w:r w:rsidRPr="00EE6E73">
        <w:t xml:space="preserve"> is set to </w:t>
      </w:r>
      <w:proofErr w:type="spellStart"/>
      <w:r w:rsidRPr="00EE6E73">
        <w:rPr>
          <w:i/>
        </w:rPr>
        <w:t>notBroadcasting</w:t>
      </w:r>
      <w:proofErr w:type="spellEnd"/>
      <w:r w:rsidRPr="00EE6E73">
        <w:t>;</w:t>
      </w:r>
    </w:p>
    <w:p w14:paraId="3E587620" w14:textId="77777777" w:rsidR="005D7A84" w:rsidRPr="00EE6E73" w:rsidRDefault="005D7A84" w:rsidP="005D7A84">
      <w:pPr>
        <w:pStyle w:val="B2"/>
      </w:pPr>
      <w:r w:rsidRPr="00EE6E73">
        <w:t>2&gt;</w:t>
      </w:r>
      <w:r w:rsidRPr="00EE6E73">
        <w:tab/>
        <w:t>if acknowledgement for SI request is received from lower layers:</w:t>
      </w:r>
    </w:p>
    <w:p w14:paraId="62B86F88" w14:textId="77777777" w:rsidR="005D7A84" w:rsidRPr="00EE6E73" w:rsidRDefault="005D7A84" w:rsidP="005D7A84">
      <w:pPr>
        <w:pStyle w:val="B3"/>
      </w:pPr>
      <w:r w:rsidRPr="00EE6E73">
        <w:t>3&gt;</w:t>
      </w:r>
      <w:r w:rsidRPr="00EE6E73">
        <w:tab/>
        <w:t>acquire the requested SI message(s) as defined in clause 5.2.2.3.2, immediately;</w:t>
      </w:r>
    </w:p>
    <w:p w14:paraId="7DBD87A2" w14:textId="128D355C"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proofErr w:type="spellStart"/>
      <w:r w:rsidRPr="00EE6E73">
        <w:rPr>
          <w:i/>
        </w:rPr>
        <w:t>si-SchedulingInfo</w:t>
      </w:r>
      <w:proofErr w:type="spellEnd"/>
      <w:r w:rsidRPr="00EE6E73">
        <w:t xml:space="preserve"> containing </w:t>
      </w:r>
      <w:proofErr w:type="spellStart"/>
      <w:r w:rsidRPr="00EE6E73">
        <w:rPr>
          <w:i/>
        </w:rPr>
        <w:t>si-RequestConfigSUL</w:t>
      </w:r>
      <w:proofErr w:type="spellEnd"/>
      <w:r w:rsidRPr="00EE6E73">
        <w:t xml:space="preserve"> and criteria to select supplementary uplink as defined in TS 38.321[3], clause 5.1.1 is met:</w:t>
      </w:r>
    </w:p>
    <w:p w14:paraId="6B094397" w14:textId="27E13910"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proofErr w:type="spellStart"/>
      <w:r w:rsidRPr="00EE6E73">
        <w:rPr>
          <w:i/>
        </w:rPr>
        <w:t>si-RequestConfigSUL</w:t>
      </w:r>
      <w:proofErr w:type="spellEnd"/>
      <w:r w:rsidRPr="00EE6E73">
        <w:t xml:space="preserve"> corresponding to the SI message(s) that the UE requires to operate within the cell, and for which </w:t>
      </w:r>
      <w:proofErr w:type="spellStart"/>
      <w:r w:rsidRPr="00EE6E73">
        <w:rPr>
          <w:i/>
        </w:rPr>
        <w:t>si-BroadcastStatus</w:t>
      </w:r>
      <w:proofErr w:type="spellEnd"/>
      <w:r w:rsidRPr="00EE6E73">
        <w:t xml:space="preserve"> is set to </w:t>
      </w:r>
      <w:proofErr w:type="spellStart"/>
      <w:r w:rsidRPr="00EE6E73">
        <w:rPr>
          <w:i/>
        </w:rPr>
        <w:t>notBroadcasting</w:t>
      </w:r>
      <w:proofErr w:type="spellEnd"/>
      <w:r w:rsidRPr="00EE6E73">
        <w:t>;</w:t>
      </w:r>
    </w:p>
    <w:p w14:paraId="5D72EDDE" w14:textId="77777777" w:rsidR="00394471" w:rsidRPr="00EE6E73" w:rsidRDefault="00394471" w:rsidP="00394471">
      <w:pPr>
        <w:pStyle w:val="B2"/>
      </w:pPr>
      <w:r w:rsidRPr="00EE6E73">
        <w:t>2&gt;</w:t>
      </w:r>
      <w:r w:rsidRPr="00EE6E73">
        <w:tab/>
        <w:t>if acknowledgement for SI request is received from lower layers:</w:t>
      </w:r>
    </w:p>
    <w:p w14:paraId="1DE3F62F"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4D683354" w14:textId="12086547" w:rsidR="00A60929" w:rsidRPr="00EE6E73" w:rsidRDefault="00A60929" w:rsidP="00A60929">
      <w:pPr>
        <w:pStyle w:val="B1"/>
      </w:pPr>
      <w:r w:rsidRPr="00EE6E73">
        <w:t>1&gt;</w:t>
      </w:r>
      <w:r w:rsidRPr="00EE6E73">
        <w:tab/>
        <w:t>else if the UE is a</w:t>
      </w:r>
      <w:r w:rsidR="00444FDD" w:rsidRPr="00EE6E73">
        <w:t>n</w:t>
      </w:r>
      <w:r w:rsidRPr="00EE6E73">
        <w:t xml:space="preserve"> </w:t>
      </w:r>
      <w:r w:rsidR="00444FDD" w:rsidRPr="00EE6E73">
        <w:t>(e)</w:t>
      </w:r>
      <w:proofErr w:type="spellStart"/>
      <w:r w:rsidRPr="00EE6E73">
        <w:t>RedCap</w:t>
      </w:r>
      <w:proofErr w:type="spellEnd"/>
      <w:r w:rsidRPr="00EE6E73">
        <w:t xml:space="preserve"> UE and </w:t>
      </w:r>
      <w:r w:rsidRPr="00EE6E73">
        <w:rPr>
          <w:rFonts w:asciiTheme="majorBidi" w:eastAsia="MS Mincho" w:hAnsiTheme="majorBidi" w:cstheme="majorBidi"/>
        </w:rPr>
        <w:t xml:space="preserve">if </w:t>
      </w:r>
      <w:proofErr w:type="spellStart"/>
      <w:r w:rsidRPr="00EE6E73">
        <w:rPr>
          <w:rFonts w:asciiTheme="majorBidi" w:hAnsiTheme="majorBidi" w:cstheme="majorBidi"/>
          <w:bCs/>
          <w:i/>
          <w:lang w:eastAsia="sv-SE"/>
        </w:rPr>
        <w:t>initialUplinkBWP-RedCap</w:t>
      </w:r>
      <w:proofErr w:type="spellEnd"/>
      <w:r w:rsidRPr="00EE6E73">
        <w:rPr>
          <w:rFonts w:asciiTheme="majorBidi" w:hAnsiTheme="majorBidi" w:cstheme="majorBidi"/>
          <w:lang w:eastAsia="en-GB"/>
        </w:rPr>
        <w:t xml:space="preserve"> is configured in </w:t>
      </w:r>
      <w:proofErr w:type="spellStart"/>
      <w:r w:rsidRPr="00EE6E73">
        <w:rPr>
          <w:rFonts w:asciiTheme="majorBidi" w:hAnsiTheme="majorBidi" w:cstheme="majorBidi"/>
          <w:i/>
          <w:iCs/>
        </w:rPr>
        <w:t>UplinkConfigCommonSIB</w:t>
      </w:r>
      <w:proofErr w:type="spellEnd"/>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proofErr w:type="spellStart"/>
      <w:r w:rsidRPr="00EE6E73">
        <w:rPr>
          <w:i/>
        </w:rPr>
        <w:t>si-SchedulingInfo</w:t>
      </w:r>
      <w:proofErr w:type="spellEnd"/>
      <w:r w:rsidRPr="00EE6E73">
        <w:t xml:space="preserve"> containing </w:t>
      </w:r>
      <w:proofErr w:type="spellStart"/>
      <w:r w:rsidRPr="00EE6E73">
        <w:rPr>
          <w:i/>
        </w:rPr>
        <w:t>si-RequestConfigRedCap</w:t>
      </w:r>
      <w:proofErr w:type="spellEnd"/>
      <w:r w:rsidRPr="00EE6E73">
        <w:t xml:space="preserve"> and criteria to select normal uplink as defined in TS 38.321[3], clause 5.1.1 is met:</w:t>
      </w:r>
    </w:p>
    <w:p w14:paraId="3185F795" w14:textId="384B58B9"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proofErr w:type="spellStart"/>
      <w:r w:rsidRPr="00EE6E73">
        <w:rPr>
          <w:i/>
        </w:rPr>
        <w:t>si-RequestConfigRedcap</w:t>
      </w:r>
      <w:proofErr w:type="spellEnd"/>
      <w:r w:rsidRPr="00EE6E73">
        <w:t xml:space="preserve"> corresponding to the SI message(s) that the UE </w:t>
      </w:r>
      <w:r w:rsidRPr="00EE6E73">
        <w:rPr>
          <w:rFonts w:eastAsia="MS Mincho"/>
        </w:rPr>
        <w:t xml:space="preserve">requires to operate within the cell, and for which </w:t>
      </w:r>
      <w:proofErr w:type="spellStart"/>
      <w:r w:rsidRPr="00EE6E73">
        <w:rPr>
          <w:rFonts w:eastAsia="MS Mincho"/>
          <w:i/>
        </w:rPr>
        <w:t>si-BroadcastStatus</w:t>
      </w:r>
      <w:proofErr w:type="spellEnd"/>
      <w:r w:rsidRPr="00EE6E73">
        <w:rPr>
          <w:rFonts w:eastAsia="MS Mincho"/>
        </w:rPr>
        <w:t xml:space="preserve"> is set to </w:t>
      </w:r>
      <w:proofErr w:type="spellStart"/>
      <w:r w:rsidRPr="00EE6E73">
        <w:rPr>
          <w:rFonts w:eastAsia="MS Mincho"/>
          <w:i/>
        </w:rPr>
        <w:t>notBroadcasting</w:t>
      </w:r>
      <w:proofErr w:type="spellEnd"/>
      <w:r w:rsidRPr="00EE6E73">
        <w:t>;</w:t>
      </w:r>
    </w:p>
    <w:p w14:paraId="7B77CF57" w14:textId="77777777" w:rsidR="00A60929" w:rsidRPr="00EE6E73" w:rsidRDefault="00A60929" w:rsidP="00A60929">
      <w:pPr>
        <w:pStyle w:val="B2"/>
      </w:pPr>
      <w:r w:rsidRPr="00EE6E73">
        <w:t>2&gt;</w:t>
      </w:r>
      <w:r w:rsidRPr="00EE6E73">
        <w:tab/>
        <w:t>if acknowledgement for SI request is received from lower layers:</w:t>
      </w:r>
    </w:p>
    <w:p w14:paraId="1D1C3AC9" w14:textId="3E5A2FFF" w:rsidR="00394471" w:rsidRPr="00EE6E73" w:rsidRDefault="00A60929" w:rsidP="00A60929">
      <w:pPr>
        <w:pStyle w:val="B3"/>
      </w:pPr>
      <w:r w:rsidRPr="00EE6E73">
        <w:t>3&gt;</w:t>
      </w:r>
      <w:r w:rsidRPr="00EE6E73">
        <w:tab/>
        <w:t>acquire the requested SI message(s) as defined in clause 5.2.2.3.2, immediately;</w:t>
      </w:r>
    </w:p>
    <w:p w14:paraId="77429671" w14:textId="35BEE95E" w:rsidR="00A60929" w:rsidRPr="00EE6E73" w:rsidRDefault="00394471" w:rsidP="00394471">
      <w:pPr>
        <w:pStyle w:val="B1"/>
      </w:pPr>
      <w:r w:rsidRPr="00EE6E73">
        <w:lastRenderedPageBreak/>
        <w:t>1&gt;</w:t>
      </w:r>
      <w:r w:rsidRPr="00EE6E73">
        <w:tab/>
        <w:t>else</w:t>
      </w:r>
      <w:r w:rsidR="00A60929" w:rsidRPr="00EE6E73">
        <w:t>:</w:t>
      </w:r>
    </w:p>
    <w:p w14:paraId="2FB6F15E" w14:textId="5D49285C"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w:t>
      </w:r>
      <w:proofErr w:type="spellStart"/>
      <w:r w:rsidRPr="00EE6E73">
        <w:t>RedCap</w:t>
      </w:r>
      <w:proofErr w:type="spellEnd"/>
      <w:r w:rsidRPr="00EE6E73">
        <w:t xml:space="preserve"> </w:t>
      </w:r>
      <w:r w:rsidR="007506DF" w:rsidRPr="00EE6E73">
        <w:t xml:space="preserve">nor an </w:t>
      </w:r>
      <w:proofErr w:type="spellStart"/>
      <w:r w:rsidR="007506DF" w:rsidRPr="00EE6E73">
        <w:t>eRedCap</w:t>
      </w:r>
      <w:proofErr w:type="spellEnd"/>
      <w:r w:rsidR="007506DF" w:rsidRPr="00EE6E73">
        <w:t xml:space="preserve">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proofErr w:type="spellStart"/>
      <w:r w:rsidRPr="00EE6E73">
        <w:rPr>
          <w:i/>
        </w:rPr>
        <w:t>si-SchedulingInfo</w:t>
      </w:r>
      <w:proofErr w:type="spellEnd"/>
      <w:r w:rsidRPr="00EE6E73">
        <w:t xml:space="preserve"> containing </w:t>
      </w:r>
      <w:r w:rsidRPr="00EE6E73">
        <w:rPr>
          <w:i/>
        </w:rPr>
        <w:t>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 or</w:t>
      </w:r>
    </w:p>
    <w:p w14:paraId="185672F3" w14:textId="4CCD0668"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proofErr w:type="spellStart"/>
      <w:r w:rsidRPr="00EE6E73">
        <w:t>RedCap</w:t>
      </w:r>
      <w:proofErr w:type="spellEnd"/>
      <w:r w:rsidRPr="00EE6E73">
        <w:t xml:space="preserve"> UE and </w:t>
      </w:r>
      <w:r w:rsidRPr="00EE6E73">
        <w:rPr>
          <w:rFonts w:eastAsia="MS Mincho"/>
        </w:rPr>
        <w:t xml:space="preserve">if </w:t>
      </w:r>
      <w:proofErr w:type="spellStart"/>
      <w:r w:rsidRPr="00EE6E73">
        <w:rPr>
          <w:bCs/>
          <w:i/>
          <w:lang w:eastAsia="sv-SE"/>
        </w:rPr>
        <w:t>initialUplinkBWP-RedCap</w:t>
      </w:r>
      <w:proofErr w:type="spellEnd"/>
      <w:r w:rsidRPr="00EE6E73">
        <w:rPr>
          <w:lang w:eastAsia="en-GB"/>
        </w:rPr>
        <w:t xml:space="preserve"> is not configured in </w:t>
      </w:r>
      <w:proofErr w:type="spellStart"/>
      <w:r w:rsidRPr="00EE6E73">
        <w:rPr>
          <w:i/>
          <w:iCs/>
        </w:rPr>
        <w:t>UplinkConfigCommonSIB</w:t>
      </w:r>
      <w:proofErr w:type="spellEnd"/>
      <w:r w:rsidRPr="00EE6E73">
        <w:rPr>
          <w:lang w:eastAsia="en-GB"/>
        </w:rPr>
        <w:t xml:space="preserve"> and if </w:t>
      </w:r>
      <w:r w:rsidRPr="00EE6E73">
        <w:rPr>
          <w:rFonts w:eastAsia="MS Mincho"/>
          <w:i/>
        </w:rPr>
        <w:t>SIB1</w:t>
      </w:r>
      <w:r w:rsidRPr="00EE6E73">
        <w:rPr>
          <w:rFonts w:eastAsia="MS Mincho"/>
        </w:rPr>
        <w:t xml:space="preserve"> includes </w:t>
      </w:r>
      <w:proofErr w:type="spellStart"/>
      <w:r w:rsidRPr="00EE6E73">
        <w:rPr>
          <w:i/>
        </w:rPr>
        <w:t>si-SchedulingInfo</w:t>
      </w:r>
      <w:proofErr w:type="spellEnd"/>
      <w:r w:rsidRPr="00EE6E73">
        <w:t xml:space="preserve"> containing </w:t>
      </w:r>
      <w:r w:rsidRPr="00EE6E73">
        <w:rPr>
          <w:i/>
        </w:rPr>
        <w:t xml:space="preserve">si-RequestConfigMSG1-Repetition </w:t>
      </w:r>
      <w:r w:rsidRPr="00EE6E73">
        <w:t xml:space="preserve">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w:t>
      </w:r>
    </w:p>
    <w:p w14:paraId="478498E9" w14:textId="409139F5"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00EA7414" w:rsidRPr="00EE6E73">
        <w:rPr>
          <w:i/>
        </w:rPr>
        <w:t>si-RequestConfigMSG1-Repetition</w:t>
      </w:r>
      <w:r w:rsidR="00EA7414" w:rsidRPr="00EE6E73">
        <w:t xml:space="preserve"> </w:t>
      </w:r>
      <w:r w:rsidRPr="00EE6E73">
        <w:t xml:space="preserve">corresponding to the SI message(s) that the UE </w:t>
      </w:r>
      <w:r w:rsidRPr="00EE6E73">
        <w:rPr>
          <w:rFonts w:eastAsia="MS Mincho"/>
        </w:rPr>
        <w:t xml:space="preserve">requires to operate within the cell, and for which </w:t>
      </w:r>
      <w:proofErr w:type="spellStart"/>
      <w:r w:rsidRPr="00EE6E73">
        <w:rPr>
          <w:rFonts w:eastAsia="MS Mincho"/>
          <w:i/>
        </w:rPr>
        <w:t>si-BroadcastStatus</w:t>
      </w:r>
      <w:proofErr w:type="spellEnd"/>
      <w:r w:rsidRPr="00EE6E73">
        <w:rPr>
          <w:rFonts w:eastAsia="MS Mincho"/>
        </w:rPr>
        <w:t xml:space="preserve"> is set to </w:t>
      </w:r>
      <w:proofErr w:type="spellStart"/>
      <w:r w:rsidRPr="00EE6E73">
        <w:rPr>
          <w:rFonts w:eastAsia="MS Mincho"/>
          <w:i/>
        </w:rPr>
        <w:t>notBroadcasting</w:t>
      </w:r>
      <w:proofErr w:type="spellEnd"/>
      <w:r w:rsidRPr="00EE6E73">
        <w:t>;</w:t>
      </w:r>
    </w:p>
    <w:p w14:paraId="44EB0B2B" w14:textId="77777777" w:rsidR="005D7A84" w:rsidRPr="00EE6E73" w:rsidRDefault="005D7A84" w:rsidP="005D7A84">
      <w:pPr>
        <w:pStyle w:val="B3"/>
      </w:pPr>
      <w:r w:rsidRPr="00EE6E73">
        <w:t>3&gt;</w:t>
      </w:r>
      <w:r w:rsidRPr="00EE6E73">
        <w:tab/>
        <w:t>if acknowledgement for SI request is received from lower layers:</w:t>
      </w:r>
    </w:p>
    <w:p w14:paraId="08185960"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5F080264" w14:textId="0AB24EAB" w:rsidR="00394471" w:rsidRPr="00EE6E73" w:rsidRDefault="00A60929" w:rsidP="00F747EB">
      <w:pPr>
        <w:pStyle w:val="B2"/>
      </w:pPr>
      <w:r w:rsidRPr="00EE6E73">
        <w:rPr>
          <w:rFonts w:eastAsia="MS Mincho"/>
        </w:rPr>
        <w:t>2&gt;</w:t>
      </w:r>
      <w:r w:rsidRPr="00EE6E73">
        <w:rPr>
          <w:rFonts w:eastAsia="MS Mincho"/>
        </w:rPr>
        <w:tab/>
      </w:r>
      <w:r w:rsidR="005D7A84" w:rsidRPr="00EE6E73">
        <w:rPr>
          <w:rFonts w:eastAsia="MS Mincho"/>
        </w:rPr>
        <w:t xml:space="preserve">else </w:t>
      </w:r>
      <w:r w:rsidRPr="00EE6E73">
        <w:t xml:space="preserve">if the UE is </w:t>
      </w:r>
      <w:r w:rsidR="00444FDD" w:rsidRPr="00EE6E73">
        <w:t>neither</w:t>
      </w:r>
      <w:r w:rsidRPr="00EE6E73">
        <w:t xml:space="preserve"> a </w:t>
      </w:r>
      <w:proofErr w:type="spellStart"/>
      <w:r w:rsidRPr="00EE6E73">
        <w:t>RedCap</w:t>
      </w:r>
      <w:proofErr w:type="spellEnd"/>
      <w:r w:rsidR="00444FDD" w:rsidRPr="00EE6E73">
        <w:t xml:space="preserve"> nor an </w:t>
      </w:r>
      <w:proofErr w:type="spellStart"/>
      <w:r w:rsidR="00444FDD" w:rsidRPr="00EE6E73">
        <w:t>eRedCap</w:t>
      </w:r>
      <w:proofErr w:type="spellEnd"/>
      <w:r w:rsidRPr="00EE6E73">
        <w:t xml:space="preserve">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proofErr w:type="spellStart"/>
      <w:r w:rsidR="00394471" w:rsidRPr="00EE6E73">
        <w:rPr>
          <w:i/>
        </w:rPr>
        <w:t>si-SchedulingInfo</w:t>
      </w:r>
      <w:proofErr w:type="spellEnd"/>
      <w:r w:rsidR="00394471" w:rsidRPr="00EE6E73">
        <w:t xml:space="preserve"> containing </w:t>
      </w:r>
      <w:proofErr w:type="spellStart"/>
      <w:r w:rsidR="00394471" w:rsidRPr="00EE6E73">
        <w:rPr>
          <w:i/>
        </w:rPr>
        <w:t>si-RequestConfig</w:t>
      </w:r>
      <w:proofErr w:type="spellEnd"/>
      <w:r w:rsidR="00394471" w:rsidRPr="00EE6E73">
        <w:t xml:space="preserve"> and criteria to select normal uplink as defined in TS 38.321[3], clause 5.1.1 is met</w:t>
      </w:r>
      <w:r w:rsidRPr="00EE6E73">
        <w:t>; or</w:t>
      </w:r>
    </w:p>
    <w:p w14:paraId="1E07430C" w14:textId="6B0F88A0" w:rsidR="00A60929" w:rsidRPr="00EE6E73" w:rsidRDefault="00A60929" w:rsidP="00F747EB">
      <w:pPr>
        <w:pStyle w:val="B2"/>
      </w:pPr>
      <w:r w:rsidRPr="00EE6E73">
        <w:t>2&gt;</w:t>
      </w:r>
      <w:r w:rsidRPr="00EE6E73">
        <w:tab/>
        <w:t>if the UE is a</w:t>
      </w:r>
      <w:r w:rsidR="006177DD" w:rsidRPr="00EE6E73">
        <w:t>n</w:t>
      </w:r>
      <w:r w:rsidRPr="00EE6E73">
        <w:t xml:space="preserve"> </w:t>
      </w:r>
      <w:r w:rsidR="006177DD" w:rsidRPr="00EE6E73">
        <w:t>(e)</w:t>
      </w:r>
      <w:proofErr w:type="spellStart"/>
      <w:r w:rsidRPr="00EE6E73">
        <w:t>RedCap</w:t>
      </w:r>
      <w:proofErr w:type="spellEnd"/>
      <w:r w:rsidRPr="00EE6E73">
        <w:t xml:space="preserve"> UE and </w:t>
      </w:r>
      <w:r w:rsidRPr="00EE6E73">
        <w:rPr>
          <w:rFonts w:eastAsia="MS Mincho"/>
        </w:rPr>
        <w:t xml:space="preserve">if </w:t>
      </w:r>
      <w:proofErr w:type="spellStart"/>
      <w:r w:rsidRPr="00EE6E73">
        <w:rPr>
          <w:bCs/>
          <w:i/>
          <w:lang w:eastAsia="sv-SE"/>
        </w:rPr>
        <w:t>initialUplinkBWP-RedCap</w:t>
      </w:r>
      <w:proofErr w:type="spellEnd"/>
      <w:r w:rsidRPr="00EE6E73">
        <w:rPr>
          <w:lang w:eastAsia="en-GB"/>
        </w:rPr>
        <w:t xml:space="preserve"> is not configured in </w:t>
      </w:r>
      <w:proofErr w:type="spellStart"/>
      <w:r w:rsidRPr="00EE6E73">
        <w:rPr>
          <w:i/>
          <w:iCs/>
        </w:rPr>
        <w:t>UplinkConfigCommonSIB</w:t>
      </w:r>
      <w:proofErr w:type="spellEnd"/>
      <w:r w:rsidRPr="00EE6E73">
        <w:rPr>
          <w:lang w:eastAsia="en-GB"/>
        </w:rPr>
        <w:t xml:space="preserve"> and if </w:t>
      </w:r>
      <w:r w:rsidRPr="00EE6E73">
        <w:rPr>
          <w:rFonts w:eastAsia="MS Mincho"/>
          <w:i/>
        </w:rPr>
        <w:t>SIB1</w:t>
      </w:r>
      <w:r w:rsidRPr="00EE6E73">
        <w:rPr>
          <w:rFonts w:eastAsia="MS Mincho"/>
        </w:rPr>
        <w:t xml:space="preserve"> includes </w:t>
      </w:r>
      <w:proofErr w:type="spellStart"/>
      <w:r w:rsidRPr="00EE6E73">
        <w:rPr>
          <w:i/>
        </w:rPr>
        <w:t>si-SchedulingInfo</w:t>
      </w:r>
      <w:proofErr w:type="spellEnd"/>
      <w:r w:rsidRPr="00EE6E73">
        <w:t xml:space="preserve"> containing </w:t>
      </w:r>
      <w:proofErr w:type="spellStart"/>
      <w:r w:rsidRPr="00EE6E73">
        <w:rPr>
          <w:i/>
        </w:rPr>
        <w:t>si-RequestConfig</w:t>
      </w:r>
      <w:proofErr w:type="spellEnd"/>
      <w:r w:rsidRPr="00EE6E73">
        <w:rPr>
          <w:i/>
        </w:rPr>
        <w:t xml:space="preserve"> </w:t>
      </w:r>
      <w:r w:rsidRPr="00EE6E73">
        <w:t>and criteria to select normal uplink as defined in TS 38.321[3], clause 5.1.1 is met:</w:t>
      </w:r>
    </w:p>
    <w:p w14:paraId="51509A35" w14:textId="62446F01"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proofErr w:type="spellStart"/>
      <w:r w:rsidR="00394471" w:rsidRPr="00EE6E73">
        <w:rPr>
          <w:i/>
        </w:rPr>
        <w:t>si-RequestConfig</w:t>
      </w:r>
      <w:proofErr w:type="spellEnd"/>
      <w:r w:rsidR="00394471" w:rsidRPr="00EE6E73">
        <w:t xml:space="preserve"> corresponding to the SI message(s) that the UE </w:t>
      </w:r>
      <w:r w:rsidR="00394471" w:rsidRPr="00EE6E73">
        <w:rPr>
          <w:rFonts w:eastAsia="MS Mincho"/>
        </w:rPr>
        <w:t xml:space="preserve">requires to operate within the cell, and for which </w:t>
      </w:r>
      <w:proofErr w:type="spellStart"/>
      <w:r w:rsidR="00394471" w:rsidRPr="00EE6E73">
        <w:rPr>
          <w:rFonts w:eastAsia="MS Mincho"/>
          <w:i/>
        </w:rPr>
        <w:t>si-BroadcastStatus</w:t>
      </w:r>
      <w:proofErr w:type="spellEnd"/>
      <w:r w:rsidR="00394471" w:rsidRPr="00EE6E73">
        <w:rPr>
          <w:rFonts w:eastAsia="MS Mincho"/>
        </w:rPr>
        <w:t xml:space="preserve"> is set to </w:t>
      </w:r>
      <w:proofErr w:type="spellStart"/>
      <w:r w:rsidR="00394471" w:rsidRPr="00EE6E73">
        <w:rPr>
          <w:rFonts w:eastAsia="MS Mincho"/>
          <w:i/>
        </w:rPr>
        <w:t>notBroadcasting</w:t>
      </w:r>
      <w:proofErr w:type="spellEnd"/>
      <w:r w:rsidR="00394471" w:rsidRPr="00EE6E73">
        <w:t>;</w:t>
      </w:r>
    </w:p>
    <w:p w14:paraId="1C38C1F7" w14:textId="76636508"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4875EAFC" w14:textId="5E27E4C8"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6EC49F9C" w14:textId="3B80B6AE"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082C0A41" w14:textId="53ED0BE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1C92065B" w14:textId="47ED61F9"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290A8104" w14:textId="78D45FE0" w:rsidR="00394471" w:rsidRPr="00EE6E73" w:rsidRDefault="00A60929" w:rsidP="00F747EB">
      <w:pPr>
        <w:pStyle w:val="B3"/>
      </w:pPr>
      <w:r w:rsidRPr="00EE6E73">
        <w:t>3</w:t>
      </w:r>
      <w:r w:rsidR="00394471" w:rsidRPr="00EE6E73">
        <w:t>&gt;</w:t>
      </w:r>
      <w:r w:rsidR="00394471" w:rsidRPr="00EE6E73">
        <w:tab/>
        <w:t xml:space="preserve">apply the </w:t>
      </w:r>
      <w:proofErr w:type="spellStart"/>
      <w:r w:rsidR="00394471" w:rsidRPr="00EE6E73">
        <w:rPr>
          <w:i/>
        </w:rPr>
        <w:t>timeAlignmentTimerCommon</w:t>
      </w:r>
      <w:proofErr w:type="spellEnd"/>
      <w:r w:rsidR="00394471" w:rsidRPr="00EE6E73">
        <w:t xml:space="preserve"> included in </w:t>
      </w:r>
      <w:r w:rsidR="00394471" w:rsidRPr="00EE6E73">
        <w:rPr>
          <w:i/>
        </w:rPr>
        <w:t>SIB1</w:t>
      </w:r>
      <w:r w:rsidR="00394471" w:rsidRPr="00EE6E73">
        <w:t>;</w:t>
      </w:r>
    </w:p>
    <w:p w14:paraId="13043386" w14:textId="066F0D17"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3395095" w14:textId="51A49D51" w:rsidR="00394471" w:rsidRPr="00EE6E73" w:rsidRDefault="00A60929" w:rsidP="00F747EB">
      <w:pPr>
        <w:pStyle w:val="B3"/>
      </w:pPr>
      <w:r w:rsidRPr="00EE6E73">
        <w:t>3</w:t>
      </w:r>
      <w:r w:rsidR="00394471" w:rsidRPr="00EE6E73">
        <w:t>&gt;</w:t>
      </w:r>
      <w:r w:rsidR="00394471" w:rsidRPr="00EE6E73">
        <w:tab/>
        <w:t xml:space="preserve">initiate transmission of the </w:t>
      </w:r>
      <w:proofErr w:type="spellStart"/>
      <w:r w:rsidR="00394471" w:rsidRPr="00EE6E73">
        <w:rPr>
          <w:i/>
        </w:rPr>
        <w:t>RRCSystemInfoRequest</w:t>
      </w:r>
      <w:proofErr w:type="spellEnd"/>
      <w:r w:rsidR="00394471" w:rsidRPr="00EE6E73">
        <w:t xml:space="preserve"> message </w:t>
      </w:r>
      <w:r w:rsidR="00324308" w:rsidRPr="00EE6E73">
        <w:t xml:space="preserve">with </w:t>
      </w:r>
      <w:proofErr w:type="spellStart"/>
      <w:r w:rsidR="00324308" w:rsidRPr="00EE6E73">
        <w:rPr>
          <w:i/>
          <w:iCs/>
        </w:rPr>
        <w:t>rrcSystemInfoRequest</w:t>
      </w:r>
      <w:proofErr w:type="spellEnd"/>
      <w:r w:rsidR="00324308" w:rsidRPr="00EE6E73">
        <w:t xml:space="preserve"> </w:t>
      </w:r>
      <w:r w:rsidR="00394471" w:rsidRPr="00EE6E73">
        <w:t>in accordance with 5.2.2.3.4;</w:t>
      </w:r>
    </w:p>
    <w:p w14:paraId="68D520BE" w14:textId="74F674A2" w:rsidR="00394471" w:rsidRPr="00EE6E73" w:rsidRDefault="00A60929" w:rsidP="00F747EB">
      <w:pPr>
        <w:pStyle w:val="B3"/>
      </w:pPr>
      <w:r w:rsidRPr="00EE6E73">
        <w:t>3</w:t>
      </w:r>
      <w:r w:rsidR="00394471" w:rsidRPr="00EE6E73">
        <w:t>&gt;</w:t>
      </w:r>
      <w:r w:rsidR="00394471" w:rsidRPr="00EE6E73">
        <w:tab/>
        <w:t xml:space="preserve">if acknowledgement for </w:t>
      </w:r>
      <w:proofErr w:type="spellStart"/>
      <w:r w:rsidR="00394471" w:rsidRPr="00EE6E73">
        <w:rPr>
          <w:i/>
        </w:rPr>
        <w:t>RRCSystemInfoRequest</w:t>
      </w:r>
      <w:proofErr w:type="spellEnd"/>
      <w:r w:rsidR="00394471" w:rsidRPr="00EE6E73">
        <w:t xml:space="preserve"> message </w:t>
      </w:r>
      <w:r w:rsidR="00324308" w:rsidRPr="00EE6E73">
        <w:t xml:space="preserve">with </w:t>
      </w:r>
      <w:proofErr w:type="spellStart"/>
      <w:r w:rsidR="00324308" w:rsidRPr="00EE6E73">
        <w:rPr>
          <w:i/>
          <w:iCs/>
        </w:rPr>
        <w:t>rrcSystemInfoRequest</w:t>
      </w:r>
      <w:proofErr w:type="spellEnd"/>
      <w:r w:rsidR="00324308" w:rsidRPr="00EE6E73">
        <w:t xml:space="preserve"> </w:t>
      </w:r>
      <w:r w:rsidR="00394471" w:rsidRPr="00EE6E73">
        <w:t>is received from lower layers:</w:t>
      </w:r>
    </w:p>
    <w:p w14:paraId="53561734" w14:textId="48DF58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28C4FB3C"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27E7025E" w14:textId="77777777" w:rsidR="00394471" w:rsidRPr="00EE6E73" w:rsidRDefault="00394471" w:rsidP="00394471">
      <w:pPr>
        <w:pStyle w:val="B2"/>
      </w:pPr>
      <w:r w:rsidRPr="00EE6E73">
        <w:t>2&gt;</w:t>
      </w:r>
      <w:r w:rsidRPr="00EE6E73">
        <w:tab/>
        <w:t>reset MAC;</w:t>
      </w:r>
    </w:p>
    <w:p w14:paraId="64529442" w14:textId="1DA80463" w:rsidR="00394471" w:rsidRPr="00EE6E73" w:rsidRDefault="00394471" w:rsidP="00394471">
      <w:pPr>
        <w:pStyle w:val="B2"/>
      </w:pPr>
      <w:r w:rsidRPr="00EE6E73">
        <w:t>2&gt;</w:t>
      </w:r>
      <w:r w:rsidRPr="00EE6E73">
        <w:tab/>
        <w:t xml:space="preserve">if SI request is based on </w:t>
      </w:r>
      <w:proofErr w:type="spellStart"/>
      <w:r w:rsidRPr="00EE6E73">
        <w:rPr>
          <w:i/>
        </w:rPr>
        <w:t>RRCSystemInfoRequest</w:t>
      </w:r>
      <w:proofErr w:type="spellEnd"/>
      <w:r w:rsidRPr="00EE6E73">
        <w:t xml:space="preserve"> message</w:t>
      </w:r>
      <w:r w:rsidR="00324308" w:rsidRPr="00EE6E73">
        <w:t xml:space="preserve"> with </w:t>
      </w:r>
      <w:proofErr w:type="spellStart"/>
      <w:r w:rsidR="00324308" w:rsidRPr="00EE6E73">
        <w:rPr>
          <w:i/>
          <w:iCs/>
        </w:rPr>
        <w:t>rrcSystemInfoRequest</w:t>
      </w:r>
      <w:proofErr w:type="spellEnd"/>
      <w:r w:rsidRPr="00EE6E73">
        <w:t>:</w:t>
      </w:r>
    </w:p>
    <w:p w14:paraId="4F0E8616" w14:textId="77777777" w:rsidR="00394471" w:rsidRPr="00EE6E73" w:rsidRDefault="00394471" w:rsidP="00394471">
      <w:pPr>
        <w:pStyle w:val="B3"/>
      </w:pPr>
      <w:r w:rsidRPr="00EE6E73">
        <w:t>3&gt;</w:t>
      </w:r>
      <w:r w:rsidRPr="00EE6E73">
        <w:tab/>
        <w:t>release RLC entity for SRB0.</w:t>
      </w:r>
    </w:p>
    <w:p w14:paraId="7B3AD939"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1BAC5ABE" w14:textId="77777777" w:rsidR="00394471" w:rsidRPr="00EE6E73" w:rsidRDefault="00394471" w:rsidP="00394471">
      <w:pPr>
        <w:pStyle w:val="Heading5"/>
        <w:rPr>
          <w:rFonts w:eastAsia="MS Mincho"/>
        </w:rPr>
      </w:pPr>
      <w:bookmarkStart w:id="172" w:name="_Toc60776713"/>
      <w:bookmarkStart w:id="173" w:name="_Toc193445412"/>
      <w:bookmarkStart w:id="174" w:name="_Toc193451217"/>
      <w:bookmarkStart w:id="175" w:name="_Toc193462481"/>
      <w:bookmarkStart w:id="176" w:name="_Toc201294768"/>
      <w:r w:rsidRPr="00EE6E73">
        <w:rPr>
          <w:rFonts w:eastAsia="MS Mincho"/>
        </w:rPr>
        <w:lastRenderedPageBreak/>
        <w:t>5.2.2.3.3a</w:t>
      </w:r>
      <w:r w:rsidRPr="00EE6E73">
        <w:rPr>
          <w:rFonts w:eastAsia="MS Mincho"/>
        </w:rPr>
        <w:tab/>
        <w:t>Request for on demand positioning system information</w:t>
      </w:r>
      <w:bookmarkEnd w:id="172"/>
      <w:bookmarkEnd w:id="173"/>
      <w:bookmarkEnd w:id="174"/>
      <w:bookmarkEnd w:id="175"/>
      <w:bookmarkEnd w:id="176"/>
    </w:p>
    <w:p w14:paraId="3E21E864" w14:textId="79DADBBC" w:rsidR="00394471" w:rsidRPr="00EE6E73" w:rsidRDefault="00394471" w:rsidP="00394471">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1A930FD8" w14:textId="626118D6"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proofErr w:type="spellStart"/>
      <w:r w:rsidR="00DB0280" w:rsidRPr="00EE6E73">
        <w:rPr>
          <w:i/>
        </w:rPr>
        <w:t>posSI-SchedulingInfo</w:t>
      </w:r>
      <w:proofErr w:type="spellEnd"/>
      <w:r w:rsidRPr="00EE6E73">
        <w:t xml:space="preserve"> containing </w:t>
      </w:r>
      <w:r w:rsidRPr="00EE6E73">
        <w:rPr>
          <w:i/>
        </w:rPr>
        <w:t>pos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posSI-RequestConfigSUL-MSG1-Repetition</w:t>
      </w:r>
      <w:r w:rsidRPr="00EE6E73">
        <w:t xml:space="preserve"> </w:t>
      </w:r>
      <w:r w:rsidR="00DB0280" w:rsidRPr="00EE6E73">
        <w:t>are</w:t>
      </w:r>
      <w:r w:rsidRPr="00EE6E73">
        <w:t xml:space="preserve"> met:</w:t>
      </w:r>
    </w:p>
    <w:p w14:paraId="16D386F8" w14:textId="4202B231"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posSI-RequestConfigSUL-MSG1-Repetition</w:t>
      </w:r>
      <w:r w:rsidRPr="00EE6E73">
        <w:t xml:space="preserve"> corresponding to the SI message(s) that the UE </w:t>
      </w:r>
      <w:r w:rsidR="00DB0280" w:rsidRPr="00EE6E73">
        <w:t>upper layers require for positioning operations</w:t>
      </w:r>
      <w:r w:rsidRPr="00EE6E73">
        <w:t xml:space="preserve">, and for which </w:t>
      </w:r>
      <w:proofErr w:type="spellStart"/>
      <w:r w:rsidR="001C52E2" w:rsidRPr="00EE6E73">
        <w:rPr>
          <w:i/>
        </w:rPr>
        <w:t>posSI-BroadcastStatus</w:t>
      </w:r>
      <w:proofErr w:type="spellEnd"/>
      <w:r w:rsidR="001C52E2" w:rsidRPr="00EE6E73">
        <w:t xml:space="preserve"> in </w:t>
      </w:r>
      <w:proofErr w:type="spellStart"/>
      <w:r w:rsidR="001C52E2" w:rsidRPr="00EE6E73">
        <w:rPr>
          <w:i/>
          <w:iCs/>
        </w:rPr>
        <w:t>posSchedulingInfoList</w:t>
      </w:r>
      <w:proofErr w:type="spellEnd"/>
      <w:r w:rsidR="001C52E2" w:rsidRPr="00EE6E73">
        <w:t xml:space="preserve"> in </w:t>
      </w:r>
      <w:proofErr w:type="spellStart"/>
      <w:r w:rsidR="001C52E2" w:rsidRPr="00EE6E73">
        <w:rPr>
          <w:i/>
          <w:iCs/>
        </w:rPr>
        <w:t>posSI-SchedulingInfo</w:t>
      </w:r>
      <w:proofErr w:type="spellEnd"/>
      <w:r w:rsidR="001C52E2" w:rsidRPr="00EE6E73">
        <w:t xml:space="preserve"> or</w:t>
      </w:r>
      <w:r w:rsidR="001C52E2" w:rsidRPr="00EE6E73">
        <w:rPr>
          <w:i/>
        </w:rPr>
        <w:t xml:space="preserve"> </w:t>
      </w:r>
      <w:proofErr w:type="spellStart"/>
      <w:r w:rsidRPr="00EE6E73">
        <w:rPr>
          <w:i/>
        </w:rPr>
        <w:t>si-BroadcastStatus</w:t>
      </w:r>
      <w:proofErr w:type="spellEnd"/>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proofErr w:type="spellStart"/>
      <w:r w:rsidRPr="00EE6E73">
        <w:rPr>
          <w:i/>
        </w:rPr>
        <w:t>notBroadcasting</w:t>
      </w:r>
      <w:proofErr w:type="spellEnd"/>
      <w:r w:rsidRPr="00EE6E73">
        <w:t>;</w:t>
      </w:r>
    </w:p>
    <w:p w14:paraId="4BEDA618" w14:textId="77777777" w:rsidR="005D7A84" w:rsidRPr="00EE6E73" w:rsidRDefault="005D7A84" w:rsidP="005D7A84">
      <w:pPr>
        <w:pStyle w:val="B2"/>
      </w:pPr>
      <w:r w:rsidRPr="00EE6E73">
        <w:t>2&gt;</w:t>
      </w:r>
      <w:r w:rsidRPr="00EE6E73">
        <w:tab/>
        <w:t>if acknowledgement for SI request is received from lower layers:</w:t>
      </w:r>
    </w:p>
    <w:p w14:paraId="7709C3ED" w14:textId="77777777" w:rsidR="005D7A84" w:rsidRPr="00EE6E73" w:rsidRDefault="005D7A84" w:rsidP="005D7A84">
      <w:pPr>
        <w:pStyle w:val="B3"/>
      </w:pPr>
      <w:r w:rsidRPr="00EE6E73">
        <w:t>3&gt;</w:t>
      </w:r>
      <w:r w:rsidRPr="00EE6E73">
        <w:tab/>
        <w:t>acquire the requested SI message(s) as defined in clause 5.2.2.3.2, immediately;</w:t>
      </w:r>
    </w:p>
    <w:p w14:paraId="4CAE59CD" w14:textId="55F0DB4C"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proofErr w:type="spellStart"/>
      <w:r w:rsidRPr="00EE6E73">
        <w:t>RedCap</w:t>
      </w:r>
      <w:proofErr w:type="spellEnd"/>
      <w:r w:rsidRPr="00EE6E73">
        <w:t xml:space="preserve"> UE and </w:t>
      </w:r>
      <w:r w:rsidRPr="00EE6E73">
        <w:rPr>
          <w:rFonts w:asciiTheme="majorBidi" w:eastAsia="MS Mincho" w:hAnsiTheme="majorBidi" w:cstheme="majorBidi"/>
        </w:rPr>
        <w:t xml:space="preserve">if </w:t>
      </w:r>
      <w:proofErr w:type="spellStart"/>
      <w:r w:rsidRPr="00EE6E73">
        <w:rPr>
          <w:rFonts w:asciiTheme="majorBidi" w:hAnsiTheme="majorBidi" w:cstheme="majorBidi"/>
          <w:bCs/>
          <w:i/>
          <w:lang w:eastAsia="sv-SE"/>
        </w:rPr>
        <w:t>initialUplinkBWP-RedCap</w:t>
      </w:r>
      <w:proofErr w:type="spellEnd"/>
      <w:r w:rsidRPr="00EE6E73">
        <w:rPr>
          <w:rFonts w:asciiTheme="majorBidi" w:hAnsiTheme="majorBidi" w:cstheme="majorBidi"/>
          <w:lang w:eastAsia="en-GB"/>
        </w:rPr>
        <w:t xml:space="preserve"> is configured in </w:t>
      </w:r>
      <w:proofErr w:type="spellStart"/>
      <w:r w:rsidRPr="00EE6E73">
        <w:rPr>
          <w:rFonts w:asciiTheme="majorBidi" w:hAnsiTheme="majorBidi" w:cstheme="majorBidi"/>
          <w:i/>
          <w:iCs/>
        </w:rPr>
        <w:t>UplinkConfigCommonSIB</w:t>
      </w:r>
      <w:proofErr w:type="spellEnd"/>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proofErr w:type="spellStart"/>
      <w:r w:rsidR="00DB0280" w:rsidRPr="00EE6E73">
        <w:rPr>
          <w:i/>
        </w:rPr>
        <w:t>posSI-SchedulingInfo</w:t>
      </w:r>
      <w:proofErr w:type="spellEnd"/>
      <w:r w:rsidRPr="00EE6E73">
        <w:t xml:space="preserve"> containing </w:t>
      </w:r>
      <w:r w:rsidRPr="00EE6E73">
        <w:rPr>
          <w:i/>
        </w:rPr>
        <w:t>pos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posSI-RequestConfigRedCap-MSG1-Repetition</w:t>
      </w:r>
      <w:r w:rsidRPr="00EE6E73">
        <w:t xml:space="preserve"> </w:t>
      </w:r>
      <w:r w:rsidR="00DB0280" w:rsidRPr="00EE6E73">
        <w:t>are</w:t>
      </w:r>
      <w:r w:rsidRPr="00EE6E73">
        <w:t xml:space="preserve"> met:</w:t>
      </w:r>
    </w:p>
    <w:p w14:paraId="57B7ED4E" w14:textId="1419C8B5"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RedCap-MSG1-Repetition</w:t>
      </w:r>
      <w:r w:rsidRPr="00EE6E73">
        <w:t xml:space="preserve"> corresponding to the SI message(s) that the UE </w:t>
      </w:r>
      <w:r w:rsidR="00DB0280" w:rsidRPr="00EE6E73">
        <w:t>upper layers require for positioning operations</w:t>
      </w:r>
      <w:r w:rsidRPr="00EE6E73">
        <w:t xml:space="preserve">, and for which </w:t>
      </w:r>
      <w:proofErr w:type="spellStart"/>
      <w:r w:rsidR="001C52E2" w:rsidRPr="00EE6E73">
        <w:rPr>
          <w:i/>
        </w:rPr>
        <w:t>posSI-BroadcastStatus</w:t>
      </w:r>
      <w:proofErr w:type="spellEnd"/>
      <w:r w:rsidR="001C52E2" w:rsidRPr="00EE6E73">
        <w:t xml:space="preserve"> in </w:t>
      </w:r>
      <w:proofErr w:type="spellStart"/>
      <w:r w:rsidR="001C52E2" w:rsidRPr="00EE6E73">
        <w:rPr>
          <w:i/>
          <w:iCs/>
        </w:rPr>
        <w:t>posSchedulingInfoList</w:t>
      </w:r>
      <w:proofErr w:type="spellEnd"/>
      <w:r w:rsidR="001C52E2" w:rsidRPr="00EE6E73">
        <w:t xml:space="preserve"> in </w:t>
      </w:r>
      <w:proofErr w:type="spellStart"/>
      <w:r w:rsidR="001C52E2" w:rsidRPr="00EE6E73">
        <w:rPr>
          <w:i/>
          <w:iCs/>
        </w:rPr>
        <w:t>posSI-SchedulingInfo</w:t>
      </w:r>
      <w:proofErr w:type="spellEnd"/>
      <w:r w:rsidR="001C52E2" w:rsidRPr="00EE6E73">
        <w:t xml:space="preserve"> or</w:t>
      </w:r>
      <w:r w:rsidR="001C52E2" w:rsidRPr="00EE6E73">
        <w:rPr>
          <w:i/>
        </w:rPr>
        <w:t xml:space="preserve"> </w:t>
      </w:r>
      <w:proofErr w:type="spellStart"/>
      <w:r w:rsidRPr="00EE6E73">
        <w:rPr>
          <w:i/>
        </w:rPr>
        <w:t>si-BroadcastStatus</w:t>
      </w:r>
      <w:proofErr w:type="spellEnd"/>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proofErr w:type="spellStart"/>
      <w:r w:rsidRPr="00EE6E73">
        <w:rPr>
          <w:i/>
        </w:rPr>
        <w:t>notBroadcasting</w:t>
      </w:r>
      <w:proofErr w:type="spellEnd"/>
      <w:r w:rsidRPr="00EE6E73">
        <w:t>;</w:t>
      </w:r>
    </w:p>
    <w:p w14:paraId="4617AF63" w14:textId="77777777" w:rsidR="005D7A84" w:rsidRPr="00EE6E73" w:rsidRDefault="005D7A84" w:rsidP="005D7A84">
      <w:pPr>
        <w:pStyle w:val="B2"/>
      </w:pPr>
      <w:r w:rsidRPr="00EE6E73">
        <w:t>2&gt;</w:t>
      </w:r>
      <w:r w:rsidRPr="00EE6E73">
        <w:tab/>
        <w:t>if acknowledgement for SI request is received from lower layers:</w:t>
      </w:r>
    </w:p>
    <w:p w14:paraId="15B051F1" w14:textId="77777777" w:rsidR="005D7A84" w:rsidRPr="00EE6E73" w:rsidRDefault="005D7A84" w:rsidP="005D7A84">
      <w:pPr>
        <w:pStyle w:val="B3"/>
      </w:pPr>
      <w:r w:rsidRPr="00EE6E73">
        <w:t>3&gt;</w:t>
      </w:r>
      <w:r w:rsidRPr="00EE6E73">
        <w:tab/>
        <w:t>acquire the requested SI message(s) as defined in clause 5.2.2.3.2, immediately;</w:t>
      </w:r>
    </w:p>
    <w:p w14:paraId="35DD151A" w14:textId="3161D109"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proofErr w:type="spellStart"/>
      <w:r w:rsidRPr="00EE6E73">
        <w:rPr>
          <w:i/>
        </w:rPr>
        <w:t>posSI-SchedulingInfo</w:t>
      </w:r>
      <w:proofErr w:type="spellEnd"/>
      <w:r w:rsidRPr="00EE6E73">
        <w:t xml:space="preserve"> containing </w:t>
      </w:r>
      <w:proofErr w:type="spellStart"/>
      <w:r w:rsidRPr="00EE6E73">
        <w:rPr>
          <w:i/>
        </w:rPr>
        <w:t>posSI-RequestConfigSUL</w:t>
      </w:r>
      <w:proofErr w:type="spellEnd"/>
      <w:r w:rsidRPr="00EE6E73">
        <w:t xml:space="preserve"> and criteria to select supplementary uplink as defined in TS 38.321[3], clause 5.1.1 is met:</w:t>
      </w:r>
    </w:p>
    <w:p w14:paraId="7D7F58F0" w14:textId="75856552"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proofErr w:type="spellStart"/>
      <w:r w:rsidRPr="00EE6E73">
        <w:rPr>
          <w:i/>
        </w:rPr>
        <w:t>posSI-RequestConfigSUL</w:t>
      </w:r>
      <w:proofErr w:type="spellEnd"/>
      <w:r w:rsidRPr="00EE6E73">
        <w:t xml:space="preserve"> corresponding to the SI message(s) that the UE </w:t>
      </w:r>
      <w:r w:rsidR="00324308" w:rsidRPr="00EE6E73">
        <w:t>upper layers require for positioning operations</w:t>
      </w:r>
      <w:r w:rsidRPr="00EE6E73">
        <w:t xml:space="preserve">, and for which </w:t>
      </w:r>
      <w:proofErr w:type="spellStart"/>
      <w:r w:rsidRPr="00EE6E73">
        <w:rPr>
          <w:i/>
        </w:rPr>
        <w:t>posSI-BroadcastStatus</w:t>
      </w:r>
      <w:proofErr w:type="spellEnd"/>
      <w:r w:rsidRPr="00EE6E73">
        <w:t xml:space="preserve"> </w:t>
      </w:r>
      <w:r w:rsidR="00F74809" w:rsidRPr="00EE6E73">
        <w:t xml:space="preserve">in </w:t>
      </w:r>
      <w:proofErr w:type="spellStart"/>
      <w:r w:rsidR="00F74809" w:rsidRPr="00EE6E73">
        <w:rPr>
          <w:i/>
          <w:iCs/>
        </w:rPr>
        <w:t>posSchedulingInfoList</w:t>
      </w:r>
      <w:proofErr w:type="spellEnd"/>
      <w:r w:rsidR="00F74809" w:rsidRPr="00EE6E73">
        <w:t xml:space="preserve"> in </w:t>
      </w:r>
      <w:proofErr w:type="spellStart"/>
      <w:r w:rsidR="00F74809" w:rsidRPr="00EE6E73">
        <w:rPr>
          <w:i/>
          <w:iCs/>
        </w:rPr>
        <w:t>posSI-SchedulingInfo</w:t>
      </w:r>
      <w:proofErr w:type="spellEnd"/>
      <w:r w:rsidR="00F74809" w:rsidRPr="00EE6E73">
        <w:t xml:space="preserve"> or </w:t>
      </w:r>
      <w:proofErr w:type="spellStart"/>
      <w:r w:rsidR="00F74809" w:rsidRPr="00EE6E73">
        <w:rPr>
          <w:i/>
          <w:iCs/>
        </w:rPr>
        <w:t>si-BroadcastStatus</w:t>
      </w:r>
      <w:proofErr w:type="spellEnd"/>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t xml:space="preserve">is set to </w:t>
      </w:r>
      <w:proofErr w:type="spellStart"/>
      <w:r w:rsidRPr="00EE6E73">
        <w:rPr>
          <w:i/>
        </w:rPr>
        <w:t>notBroadcasting</w:t>
      </w:r>
      <w:proofErr w:type="spellEnd"/>
      <w:r w:rsidRPr="00EE6E73">
        <w:t>;</w:t>
      </w:r>
    </w:p>
    <w:p w14:paraId="1983EEDE" w14:textId="77777777" w:rsidR="00394471" w:rsidRPr="00EE6E73" w:rsidRDefault="00394471" w:rsidP="00394471">
      <w:pPr>
        <w:pStyle w:val="B2"/>
      </w:pPr>
      <w:r w:rsidRPr="00EE6E73">
        <w:t>2&gt;</w:t>
      </w:r>
      <w:r w:rsidRPr="00EE6E73">
        <w:tab/>
        <w:t>if acknowledgement for SI request is received from lower layers:</w:t>
      </w:r>
    </w:p>
    <w:p w14:paraId="009CB6C6"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171C801B" w14:textId="602E094F" w:rsidR="00A60929" w:rsidRPr="00EE6E73" w:rsidRDefault="00A60929" w:rsidP="00A60929">
      <w:pPr>
        <w:pStyle w:val="B1"/>
      </w:pPr>
      <w:r w:rsidRPr="00EE6E73">
        <w:t>1&gt;</w:t>
      </w:r>
      <w:r w:rsidRPr="00EE6E73">
        <w:tab/>
        <w:t>else if the UE is a</w:t>
      </w:r>
      <w:r w:rsidR="006177DD" w:rsidRPr="00EE6E73">
        <w:t>n</w:t>
      </w:r>
      <w:r w:rsidRPr="00EE6E73">
        <w:t xml:space="preserve"> </w:t>
      </w:r>
      <w:r w:rsidR="006177DD" w:rsidRPr="00EE6E73">
        <w:t>(e)</w:t>
      </w:r>
      <w:proofErr w:type="spellStart"/>
      <w:r w:rsidRPr="00EE6E73">
        <w:t>RedCap</w:t>
      </w:r>
      <w:proofErr w:type="spellEnd"/>
      <w:r w:rsidRPr="00EE6E73">
        <w:t xml:space="preserve"> UE and </w:t>
      </w:r>
      <w:r w:rsidRPr="00EE6E73">
        <w:rPr>
          <w:rFonts w:asciiTheme="majorBidi" w:eastAsia="MS Mincho" w:hAnsiTheme="majorBidi" w:cstheme="majorBidi"/>
        </w:rPr>
        <w:t xml:space="preserve">if </w:t>
      </w:r>
      <w:proofErr w:type="spellStart"/>
      <w:r w:rsidRPr="00EE6E73">
        <w:rPr>
          <w:rFonts w:asciiTheme="majorBidi" w:hAnsiTheme="majorBidi" w:cstheme="majorBidi"/>
          <w:bCs/>
          <w:i/>
          <w:lang w:eastAsia="sv-SE"/>
        </w:rPr>
        <w:t>initialUplinkBWP-RedCap</w:t>
      </w:r>
      <w:proofErr w:type="spellEnd"/>
      <w:r w:rsidRPr="00EE6E73">
        <w:rPr>
          <w:rFonts w:asciiTheme="majorBidi" w:hAnsiTheme="majorBidi" w:cstheme="majorBidi"/>
          <w:lang w:eastAsia="en-GB"/>
        </w:rPr>
        <w:t xml:space="preserve"> is configured in </w:t>
      </w:r>
      <w:proofErr w:type="spellStart"/>
      <w:r w:rsidRPr="00EE6E73">
        <w:rPr>
          <w:rFonts w:asciiTheme="majorBidi" w:hAnsiTheme="majorBidi" w:cstheme="majorBidi"/>
          <w:i/>
          <w:iCs/>
        </w:rPr>
        <w:t>UplinkConfigCommonSIB</w:t>
      </w:r>
      <w:proofErr w:type="spellEnd"/>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proofErr w:type="spellStart"/>
      <w:r w:rsidRPr="00EE6E73">
        <w:rPr>
          <w:i/>
        </w:rPr>
        <w:t>posSI-SchedulingInfo</w:t>
      </w:r>
      <w:proofErr w:type="spellEnd"/>
      <w:r w:rsidRPr="00EE6E73">
        <w:t xml:space="preserve"> containing </w:t>
      </w:r>
      <w:proofErr w:type="spellStart"/>
      <w:r w:rsidRPr="00EE6E73">
        <w:rPr>
          <w:i/>
        </w:rPr>
        <w:t>posSI-RequestConfigRedCap</w:t>
      </w:r>
      <w:proofErr w:type="spellEnd"/>
      <w:r w:rsidRPr="00EE6E73">
        <w:t xml:space="preserve"> and criteria to select normal uplink as defined in TS 38.321[3], clause 5.1.1 is met:</w:t>
      </w:r>
    </w:p>
    <w:p w14:paraId="3B6B4BCD" w14:textId="3A1A0C1A"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proofErr w:type="spellStart"/>
      <w:r w:rsidRPr="00EE6E73">
        <w:rPr>
          <w:i/>
        </w:rPr>
        <w:t>posSI-RequestConfigRedCap</w:t>
      </w:r>
      <w:proofErr w:type="spellEnd"/>
      <w:r w:rsidRPr="00EE6E73">
        <w:t xml:space="preserve"> corresponding to the SI message(s) that the UE upper layers require for positioning operations</w:t>
      </w:r>
      <w:r w:rsidRPr="00EE6E73">
        <w:rPr>
          <w:rFonts w:eastAsia="MS Mincho"/>
        </w:rPr>
        <w:t xml:space="preserve">, and for which </w:t>
      </w:r>
      <w:proofErr w:type="spellStart"/>
      <w:r w:rsidRPr="00EE6E73">
        <w:rPr>
          <w:rFonts w:eastAsia="MS Mincho"/>
          <w:i/>
        </w:rPr>
        <w:t>posSI-BroadcastStatus</w:t>
      </w:r>
      <w:proofErr w:type="spellEnd"/>
      <w:r w:rsidRPr="00EE6E73">
        <w:rPr>
          <w:rFonts w:eastAsia="MS Mincho"/>
        </w:rPr>
        <w:t xml:space="preserve"> </w:t>
      </w:r>
      <w:r w:rsidR="00F74809" w:rsidRPr="00EE6E73">
        <w:t xml:space="preserve">in </w:t>
      </w:r>
      <w:proofErr w:type="spellStart"/>
      <w:r w:rsidR="00F74809" w:rsidRPr="00EE6E73">
        <w:rPr>
          <w:i/>
          <w:iCs/>
        </w:rPr>
        <w:t>posSchedulingInfoList</w:t>
      </w:r>
      <w:proofErr w:type="spellEnd"/>
      <w:r w:rsidR="00F74809" w:rsidRPr="00EE6E73">
        <w:t xml:space="preserve"> in </w:t>
      </w:r>
      <w:proofErr w:type="spellStart"/>
      <w:r w:rsidR="00F74809" w:rsidRPr="00EE6E73">
        <w:rPr>
          <w:i/>
          <w:iCs/>
        </w:rPr>
        <w:t>posSI-SchedulingInfo</w:t>
      </w:r>
      <w:proofErr w:type="spellEnd"/>
      <w:r w:rsidR="00F74809" w:rsidRPr="00EE6E73">
        <w:t xml:space="preserve"> or </w:t>
      </w:r>
      <w:proofErr w:type="spellStart"/>
      <w:r w:rsidR="00F74809" w:rsidRPr="00EE6E73">
        <w:rPr>
          <w:i/>
          <w:iCs/>
        </w:rPr>
        <w:t>si-BroadcastStatus</w:t>
      </w:r>
      <w:proofErr w:type="spellEnd"/>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proofErr w:type="spellStart"/>
      <w:r w:rsidRPr="00EE6E73">
        <w:rPr>
          <w:rFonts w:eastAsia="MS Mincho"/>
          <w:i/>
        </w:rPr>
        <w:t>notBroadcasting</w:t>
      </w:r>
      <w:proofErr w:type="spellEnd"/>
      <w:r w:rsidRPr="00EE6E73">
        <w:t>;</w:t>
      </w:r>
    </w:p>
    <w:p w14:paraId="1E47BB19" w14:textId="77777777" w:rsidR="00A60929" w:rsidRPr="00EE6E73" w:rsidRDefault="00A60929" w:rsidP="00A60929">
      <w:pPr>
        <w:pStyle w:val="B2"/>
      </w:pPr>
      <w:r w:rsidRPr="00EE6E73">
        <w:t>2&gt;</w:t>
      </w:r>
      <w:r w:rsidRPr="00EE6E73">
        <w:tab/>
        <w:t>if acknowledgement for SI request is received from lower layers:</w:t>
      </w:r>
    </w:p>
    <w:p w14:paraId="756F81E7" w14:textId="40E1721E" w:rsidR="00394471" w:rsidRPr="00EE6E73" w:rsidRDefault="00A60929" w:rsidP="00A60929">
      <w:pPr>
        <w:pStyle w:val="B3"/>
      </w:pPr>
      <w:r w:rsidRPr="00EE6E73">
        <w:t>3&gt;</w:t>
      </w:r>
      <w:r w:rsidRPr="00EE6E73">
        <w:tab/>
        <w:t>acquire the requested SI message(s) as defined in clause 5.2.2.3.2, immediately;</w:t>
      </w:r>
    </w:p>
    <w:p w14:paraId="2189863A" w14:textId="11223A88" w:rsidR="00A60929" w:rsidRPr="00EE6E73" w:rsidRDefault="00394471" w:rsidP="00394471">
      <w:pPr>
        <w:pStyle w:val="B1"/>
      </w:pPr>
      <w:r w:rsidRPr="00EE6E73">
        <w:t>1&gt;</w:t>
      </w:r>
      <w:r w:rsidRPr="00EE6E73">
        <w:tab/>
        <w:t>else</w:t>
      </w:r>
      <w:r w:rsidR="00A60929" w:rsidRPr="00EE6E73">
        <w:t>:</w:t>
      </w:r>
    </w:p>
    <w:p w14:paraId="4FD39AD5" w14:textId="3C3586EB"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w:t>
      </w:r>
      <w:proofErr w:type="spellStart"/>
      <w:r w:rsidRPr="00EE6E73">
        <w:t>RedCap</w:t>
      </w:r>
      <w:proofErr w:type="spellEnd"/>
      <w:r w:rsidRPr="00EE6E73">
        <w:t xml:space="preserve"> </w:t>
      </w:r>
      <w:r w:rsidR="007506DF" w:rsidRPr="00EE6E73">
        <w:t xml:space="preserve">nor an </w:t>
      </w:r>
      <w:proofErr w:type="spellStart"/>
      <w:r w:rsidR="007506DF" w:rsidRPr="00EE6E73">
        <w:t>eRedCap</w:t>
      </w:r>
      <w:proofErr w:type="spellEnd"/>
      <w:r w:rsidR="007506DF" w:rsidRPr="00EE6E73">
        <w:t xml:space="preserve">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proofErr w:type="spellStart"/>
      <w:r w:rsidR="00DB0280" w:rsidRPr="00EE6E73">
        <w:rPr>
          <w:i/>
        </w:rPr>
        <w:t>posSI-SchedulingInfo</w:t>
      </w:r>
      <w:proofErr w:type="spellEnd"/>
      <w:r w:rsidRPr="00EE6E73">
        <w:t xml:space="preserve"> containing </w:t>
      </w:r>
      <w:r w:rsidRPr="00EE6E73">
        <w:rPr>
          <w:i/>
        </w:rPr>
        <w:t>posSI-RequestConfigMSG1-Repetition</w:t>
      </w:r>
      <w:r w:rsidRPr="00EE6E73">
        <w:t xml:space="preserve"> and criteria to select normal uplink </w:t>
      </w:r>
      <w:r w:rsidR="00DB0280" w:rsidRPr="00EE6E73">
        <w:t xml:space="preserve">as defined in TS 38.321 [3], clause </w:t>
      </w:r>
      <w:r w:rsidR="00DB0280" w:rsidRPr="00EE6E73">
        <w:lastRenderedPageBreak/>
        <w:t xml:space="preserve">5.1.1 </w:t>
      </w:r>
      <w:r w:rsidRPr="00EE6E73">
        <w:t xml:space="preserve">and to apply MSG1 repetition as defined in TS 38.321[3], clause 5.1.1e for the concerned </w:t>
      </w:r>
      <w:r w:rsidRPr="00EE6E73">
        <w:rPr>
          <w:i/>
        </w:rPr>
        <w:t>posSI-RequestConfigMSG1-Repetition</w:t>
      </w:r>
      <w:r w:rsidRPr="00EE6E73">
        <w:t xml:space="preserve"> are met; or</w:t>
      </w:r>
    </w:p>
    <w:p w14:paraId="03E7BE0A" w14:textId="6C85C3EE"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proofErr w:type="spellStart"/>
      <w:r w:rsidRPr="00EE6E73">
        <w:t>RedCap</w:t>
      </w:r>
      <w:proofErr w:type="spellEnd"/>
      <w:r w:rsidRPr="00EE6E73">
        <w:t xml:space="preserve"> UE and </w:t>
      </w:r>
      <w:r w:rsidRPr="00EE6E73">
        <w:rPr>
          <w:rFonts w:eastAsia="MS Mincho"/>
        </w:rPr>
        <w:t xml:space="preserve">if </w:t>
      </w:r>
      <w:proofErr w:type="spellStart"/>
      <w:r w:rsidRPr="00EE6E73">
        <w:rPr>
          <w:bCs/>
          <w:i/>
          <w:lang w:eastAsia="sv-SE"/>
        </w:rPr>
        <w:t>initialUplinkBWP-RedCap</w:t>
      </w:r>
      <w:proofErr w:type="spellEnd"/>
      <w:r w:rsidRPr="00EE6E73">
        <w:rPr>
          <w:lang w:eastAsia="en-GB"/>
        </w:rPr>
        <w:t xml:space="preserve"> is not configured in </w:t>
      </w:r>
      <w:proofErr w:type="spellStart"/>
      <w:r w:rsidRPr="00EE6E73">
        <w:rPr>
          <w:i/>
          <w:iCs/>
        </w:rPr>
        <w:t>UplinkConfigCommonSIB</w:t>
      </w:r>
      <w:proofErr w:type="spellEnd"/>
      <w:r w:rsidRPr="00EE6E73">
        <w:rPr>
          <w:lang w:eastAsia="en-GB"/>
        </w:rPr>
        <w:t xml:space="preserve"> and if </w:t>
      </w:r>
      <w:r w:rsidRPr="00EE6E73">
        <w:rPr>
          <w:rFonts w:eastAsia="MS Mincho"/>
          <w:i/>
        </w:rPr>
        <w:t>SIB1</w:t>
      </w:r>
      <w:r w:rsidRPr="00EE6E73">
        <w:rPr>
          <w:rFonts w:eastAsia="MS Mincho"/>
        </w:rPr>
        <w:t xml:space="preserve"> includes </w:t>
      </w:r>
      <w:proofErr w:type="spellStart"/>
      <w:r w:rsidR="00DB0280" w:rsidRPr="00EE6E73">
        <w:rPr>
          <w:i/>
        </w:rPr>
        <w:t>posSI-SchedulingInfo</w:t>
      </w:r>
      <w:proofErr w:type="spellEnd"/>
      <w:r w:rsidRPr="00EE6E73">
        <w:t xml:space="preserve"> containing </w:t>
      </w:r>
      <w:r w:rsidRPr="00EE6E73">
        <w:rPr>
          <w:i/>
        </w:rPr>
        <w:t>posSI-RequestConfigMSG1-Repetition</w:t>
      </w:r>
      <w:r w:rsidRPr="00EE6E73">
        <w:t xml:space="preserve"> and criteria to select normal uplink </w:t>
      </w:r>
      <w:r w:rsidR="00DB0280" w:rsidRPr="00EE6E73">
        <w:t>as defined in TS 38.321 [3], clause 5.1.1</w:t>
      </w:r>
      <w:r w:rsidR="00EA7414" w:rsidRPr="00EE6E73">
        <w:t>,</w:t>
      </w:r>
      <w:r w:rsidR="00DB0280" w:rsidRPr="00EE6E73">
        <w:t xml:space="preserve"> </w:t>
      </w:r>
      <w:r w:rsidRPr="00EE6E73">
        <w:t xml:space="preserve">and to apply MSG1 repetition as defined in TS 38.321[3], clause 5.1.1e for the concerned </w:t>
      </w:r>
      <w:r w:rsidRPr="00EE6E73">
        <w:rPr>
          <w:i/>
        </w:rPr>
        <w:t>posSI-RequestConfigMSG1-Repetition</w:t>
      </w:r>
      <w:r w:rsidRPr="00EE6E73">
        <w:t xml:space="preserve"> are met:</w:t>
      </w:r>
    </w:p>
    <w:p w14:paraId="6C72453F" w14:textId="62BA6424"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MSG1-Repetition</w:t>
      </w:r>
      <w:r w:rsidRPr="00EE6E73">
        <w:t xml:space="preserve"> corresponding to the SI message(s) that the UE </w:t>
      </w:r>
      <w:r w:rsidR="00DB0280" w:rsidRPr="00EE6E73">
        <w:rPr>
          <w:rFonts w:eastAsia="MS Mincho"/>
        </w:rPr>
        <w:t>upper layers require for positioning operations</w:t>
      </w:r>
      <w:r w:rsidRPr="00EE6E73">
        <w:rPr>
          <w:rFonts w:eastAsia="MS Mincho"/>
        </w:rPr>
        <w:t xml:space="preserve">, and for which </w:t>
      </w:r>
      <w:proofErr w:type="spellStart"/>
      <w:r w:rsidR="00DC7823" w:rsidRPr="00EE6E73">
        <w:rPr>
          <w:i/>
        </w:rPr>
        <w:t>posSI-BroadcastStatus</w:t>
      </w:r>
      <w:proofErr w:type="spellEnd"/>
      <w:r w:rsidR="00DC7823" w:rsidRPr="00EE6E73">
        <w:t xml:space="preserve"> in </w:t>
      </w:r>
      <w:proofErr w:type="spellStart"/>
      <w:r w:rsidR="00DC7823" w:rsidRPr="00EE6E73">
        <w:rPr>
          <w:i/>
          <w:iCs/>
        </w:rPr>
        <w:t>posSchedulingInfoList</w:t>
      </w:r>
      <w:proofErr w:type="spellEnd"/>
      <w:r w:rsidR="00DC7823" w:rsidRPr="00EE6E73">
        <w:t xml:space="preserve"> in </w:t>
      </w:r>
      <w:proofErr w:type="spellStart"/>
      <w:r w:rsidR="00DC7823" w:rsidRPr="00EE6E73">
        <w:rPr>
          <w:i/>
          <w:iCs/>
        </w:rPr>
        <w:t>posSI-SchedulingInfo</w:t>
      </w:r>
      <w:proofErr w:type="spellEnd"/>
      <w:r w:rsidR="00DC7823" w:rsidRPr="00EE6E73">
        <w:t xml:space="preserve"> or</w:t>
      </w:r>
      <w:r w:rsidR="00DC7823" w:rsidRPr="00EE6E73">
        <w:rPr>
          <w:rFonts w:eastAsia="MS Mincho"/>
          <w:i/>
        </w:rPr>
        <w:t xml:space="preserve"> </w:t>
      </w:r>
      <w:proofErr w:type="spellStart"/>
      <w:r w:rsidRPr="00EE6E73">
        <w:rPr>
          <w:rFonts w:eastAsia="MS Mincho"/>
          <w:i/>
        </w:rPr>
        <w:t>si-BroadcastStatus</w:t>
      </w:r>
      <w:proofErr w:type="spellEnd"/>
      <w:r w:rsidRPr="00EE6E73">
        <w:rPr>
          <w:rFonts w:eastAsia="MS Mincho"/>
        </w:rPr>
        <w:t xml:space="preserve"> </w:t>
      </w:r>
      <w:r w:rsidR="00DC7823" w:rsidRPr="00EE6E73">
        <w:t xml:space="preserve">of the type2 SIB configured by </w:t>
      </w:r>
      <w:r w:rsidR="00DC7823" w:rsidRPr="00EE6E73">
        <w:rPr>
          <w:i/>
          <w:iCs/>
        </w:rPr>
        <w:t>schedulingInfoList2</w:t>
      </w:r>
      <w:r w:rsidR="00DC7823" w:rsidRPr="00EE6E73">
        <w:t xml:space="preserve"> in </w:t>
      </w:r>
      <w:r w:rsidR="00DC7823" w:rsidRPr="00EE6E73">
        <w:rPr>
          <w:i/>
          <w:iCs/>
        </w:rPr>
        <w:t>si-SchedulingInfo-v1700</w:t>
      </w:r>
      <w:r w:rsidR="00DC7823" w:rsidRPr="00EE6E73">
        <w:t xml:space="preserve">, if present, </w:t>
      </w:r>
      <w:r w:rsidRPr="00EE6E73">
        <w:rPr>
          <w:rFonts w:eastAsia="MS Mincho"/>
        </w:rPr>
        <w:t xml:space="preserve">is set to </w:t>
      </w:r>
      <w:proofErr w:type="spellStart"/>
      <w:r w:rsidRPr="00EE6E73">
        <w:rPr>
          <w:rFonts w:eastAsia="MS Mincho"/>
          <w:i/>
        </w:rPr>
        <w:t>notBroadcasting</w:t>
      </w:r>
      <w:proofErr w:type="spellEnd"/>
      <w:r w:rsidRPr="00EE6E73">
        <w:t>;</w:t>
      </w:r>
    </w:p>
    <w:p w14:paraId="76D763E4" w14:textId="77777777" w:rsidR="005D7A84" w:rsidRPr="00EE6E73" w:rsidRDefault="005D7A84" w:rsidP="005D7A84">
      <w:pPr>
        <w:pStyle w:val="B3"/>
      </w:pPr>
      <w:r w:rsidRPr="00EE6E73">
        <w:t>3&gt;</w:t>
      </w:r>
      <w:r w:rsidRPr="00EE6E73">
        <w:tab/>
        <w:t>if acknowledgement for SI request is received from lower layers:</w:t>
      </w:r>
    </w:p>
    <w:p w14:paraId="40201225"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61AECCEF" w14:textId="7203AD12" w:rsidR="00A60929" w:rsidRPr="00EE6E73" w:rsidRDefault="00A60929" w:rsidP="00F747EB">
      <w:pPr>
        <w:pStyle w:val="B2"/>
      </w:pPr>
      <w:r w:rsidRPr="00EE6E73">
        <w:rPr>
          <w:rFonts w:eastAsia="MS Mincho"/>
        </w:rPr>
        <w:t>2&gt;</w:t>
      </w:r>
      <w:r w:rsidRPr="00EE6E73">
        <w:rPr>
          <w:rFonts w:eastAsia="MS Mincho"/>
        </w:rPr>
        <w:tab/>
      </w:r>
      <w:r w:rsidR="005D7A84" w:rsidRPr="00EE6E73">
        <w:rPr>
          <w:rFonts w:eastAsia="MS Mincho"/>
        </w:rPr>
        <w:t xml:space="preserve">else </w:t>
      </w:r>
      <w:r w:rsidRPr="00EE6E73">
        <w:t xml:space="preserve">if the UE is </w:t>
      </w:r>
      <w:r w:rsidR="008E74D8" w:rsidRPr="00EE6E73">
        <w:t xml:space="preserve">neither a </w:t>
      </w:r>
      <w:proofErr w:type="spellStart"/>
      <w:r w:rsidR="008E74D8" w:rsidRPr="00EE6E73">
        <w:t>RedCap</w:t>
      </w:r>
      <w:proofErr w:type="spellEnd"/>
      <w:r w:rsidR="008E74D8" w:rsidRPr="00EE6E73">
        <w:t xml:space="preserve"> nor</w:t>
      </w:r>
      <w:r w:rsidRPr="00EE6E73">
        <w:t xml:space="preserve"> a</w:t>
      </w:r>
      <w:r w:rsidR="006177DD" w:rsidRPr="00EE6E73">
        <w:t>n</w:t>
      </w:r>
      <w:r w:rsidRPr="00EE6E73">
        <w:t xml:space="preserve"> </w:t>
      </w:r>
      <w:proofErr w:type="spellStart"/>
      <w:r w:rsidR="006177DD" w:rsidRPr="00EE6E73">
        <w:t>e</w:t>
      </w:r>
      <w:r w:rsidRPr="00EE6E73">
        <w:t>RedCap</w:t>
      </w:r>
      <w:proofErr w:type="spellEnd"/>
      <w:r w:rsidRPr="00EE6E73">
        <w:t xml:space="preserve">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proofErr w:type="spellStart"/>
      <w:r w:rsidR="00394471" w:rsidRPr="00EE6E73">
        <w:rPr>
          <w:i/>
        </w:rPr>
        <w:t>posSI-SchedulingInfo</w:t>
      </w:r>
      <w:proofErr w:type="spellEnd"/>
      <w:r w:rsidR="00394471" w:rsidRPr="00EE6E73">
        <w:t xml:space="preserve"> containing </w:t>
      </w:r>
      <w:proofErr w:type="spellStart"/>
      <w:r w:rsidR="00394471" w:rsidRPr="00EE6E73">
        <w:rPr>
          <w:i/>
        </w:rPr>
        <w:t>posSI-RequestConfig</w:t>
      </w:r>
      <w:proofErr w:type="spellEnd"/>
      <w:r w:rsidR="00394471" w:rsidRPr="00EE6E73">
        <w:t xml:space="preserve"> and criteria to select normal uplink as defined in TS 38.321[3], clause 5.1.1 is met</w:t>
      </w:r>
      <w:r w:rsidRPr="00EE6E73">
        <w:t>; or</w:t>
      </w:r>
    </w:p>
    <w:p w14:paraId="51D77127" w14:textId="0073CB4A" w:rsidR="00394471" w:rsidRPr="00EE6E73" w:rsidRDefault="00A60929" w:rsidP="00F747EB">
      <w:pPr>
        <w:pStyle w:val="B2"/>
        <w:rPr>
          <w:rFonts w:eastAsia="MS Mincho"/>
        </w:rPr>
      </w:pPr>
      <w:r w:rsidRPr="00EE6E73">
        <w:t>2&gt;</w:t>
      </w:r>
      <w:r w:rsidRPr="00EE6E73">
        <w:tab/>
        <w:t>if the UE is a</w:t>
      </w:r>
      <w:r w:rsidR="006177DD" w:rsidRPr="00EE6E73">
        <w:t>n</w:t>
      </w:r>
      <w:r w:rsidRPr="00EE6E73">
        <w:t xml:space="preserve"> </w:t>
      </w:r>
      <w:r w:rsidR="006177DD" w:rsidRPr="00EE6E73">
        <w:t>(e)</w:t>
      </w:r>
      <w:proofErr w:type="spellStart"/>
      <w:r w:rsidRPr="00EE6E73">
        <w:t>RedCap</w:t>
      </w:r>
      <w:proofErr w:type="spellEnd"/>
      <w:r w:rsidRPr="00EE6E73">
        <w:t xml:space="preserve"> UE and </w:t>
      </w:r>
      <w:r w:rsidRPr="00EE6E73">
        <w:rPr>
          <w:rFonts w:eastAsia="MS Mincho"/>
        </w:rPr>
        <w:t xml:space="preserve">if </w:t>
      </w:r>
      <w:proofErr w:type="spellStart"/>
      <w:r w:rsidRPr="00EE6E73">
        <w:rPr>
          <w:bCs/>
          <w:i/>
          <w:lang w:eastAsia="sv-SE"/>
        </w:rPr>
        <w:t>initialUplinkBWP-RedCap</w:t>
      </w:r>
      <w:proofErr w:type="spellEnd"/>
      <w:r w:rsidRPr="00EE6E73">
        <w:rPr>
          <w:lang w:eastAsia="en-GB"/>
        </w:rPr>
        <w:t xml:space="preserve"> is not configured in </w:t>
      </w:r>
      <w:proofErr w:type="spellStart"/>
      <w:r w:rsidRPr="00EE6E73">
        <w:rPr>
          <w:i/>
          <w:iCs/>
        </w:rPr>
        <w:t>UplinkConfigCommonSIB</w:t>
      </w:r>
      <w:proofErr w:type="spellEnd"/>
      <w:r w:rsidRPr="00EE6E73">
        <w:rPr>
          <w:lang w:eastAsia="en-GB"/>
        </w:rPr>
        <w:t xml:space="preserve"> and if </w:t>
      </w:r>
      <w:r w:rsidRPr="00EE6E73">
        <w:rPr>
          <w:rFonts w:eastAsia="MS Mincho"/>
          <w:i/>
        </w:rPr>
        <w:t>SIB1</w:t>
      </w:r>
      <w:r w:rsidRPr="00EE6E73">
        <w:rPr>
          <w:rFonts w:eastAsia="MS Mincho"/>
        </w:rPr>
        <w:t xml:space="preserve"> includes </w:t>
      </w:r>
      <w:proofErr w:type="spellStart"/>
      <w:r w:rsidRPr="00EE6E73">
        <w:rPr>
          <w:i/>
        </w:rPr>
        <w:t>posSI-SchedulingInfo</w:t>
      </w:r>
      <w:proofErr w:type="spellEnd"/>
      <w:r w:rsidRPr="00EE6E73">
        <w:t xml:space="preserve"> containing </w:t>
      </w:r>
      <w:proofErr w:type="spellStart"/>
      <w:r w:rsidRPr="00EE6E73">
        <w:rPr>
          <w:i/>
        </w:rPr>
        <w:t>posSI-RequestConfig</w:t>
      </w:r>
      <w:proofErr w:type="spellEnd"/>
      <w:r w:rsidRPr="00EE6E73">
        <w:rPr>
          <w:i/>
        </w:rPr>
        <w:t xml:space="preserve"> </w:t>
      </w:r>
      <w:r w:rsidRPr="00EE6E73">
        <w:t>and criteria to select normal uplink as defined in TS 38.321[3], clause 5.1.1 is met:</w:t>
      </w:r>
    </w:p>
    <w:p w14:paraId="511CD748" w14:textId="0142A8C6"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proofErr w:type="spellStart"/>
      <w:r w:rsidR="00394471" w:rsidRPr="00EE6E73">
        <w:rPr>
          <w:i/>
        </w:rPr>
        <w:t>posSI-RequestConfig</w:t>
      </w:r>
      <w:proofErr w:type="spellEnd"/>
      <w:r w:rsidR="00394471" w:rsidRPr="00EE6E73">
        <w:t xml:space="preserve"> corresponding to the SI message(s) that the UE upper layers require for positioning operations</w:t>
      </w:r>
      <w:r w:rsidR="00394471" w:rsidRPr="00EE6E73">
        <w:rPr>
          <w:rFonts w:eastAsia="MS Mincho"/>
        </w:rPr>
        <w:t xml:space="preserve">, and for which </w:t>
      </w:r>
      <w:proofErr w:type="spellStart"/>
      <w:r w:rsidR="00394471" w:rsidRPr="00EE6E73">
        <w:rPr>
          <w:rFonts w:eastAsia="MS Mincho"/>
          <w:i/>
        </w:rPr>
        <w:t>posSI-BroadcastStatus</w:t>
      </w:r>
      <w:proofErr w:type="spellEnd"/>
      <w:r w:rsidR="00394471" w:rsidRPr="00EE6E73">
        <w:rPr>
          <w:rFonts w:eastAsia="MS Mincho"/>
        </w:rPr>
        <w:t xml:space="preserve"> </w:t>
      </w:r>
      <w:r w:rsidR="00F74809" w:rsidRPr="00EE6E73">
        <w:t xml:space="preserve">in </w:t>
      </w:r>
      <w:proofErr w:type="spellStart"/>
      <w:r w:rsidR="00F74809" w:rsidRPr="00EE6E73">
        <w:rPr>
          <w:i/>
          <w:iCs/>
        </w:rPr>
        <w:t>posSchedulingInfoList</w:t>
      </w:r>
      <w:proofErr w:type="spellEnd"/>
      <w:r w:rsidR="00F74809" w:rsidRPr="00EE6E73">
        <w:t xml:space="preserve"> in </w:t>
      </w:r>
      <w:proofErr w:type="spellStart"/>
      <w:r w:rsidR="00F74809" w:rsidRPr="00EE6E73">
        <w:rPr>
          <w:i/>
          <w:iCs/>
        </w:rPr>
        <w:t>posSI-SchedulingInfo</w:t>
      </w:r>
      <w:proofErr w:type="spellEnd"/>
      <w:r w:rsidR="00F74809" w:rsidRPr="00EE6E73">
        <w:t xml:space="preserve"> or </w:t>
      </w:r>
      <w:proofErr w:type="spellStart"/>
      <w:r w:rsidR="00F74809" w:rsidRPr="00EE6E73">
        <w:rPr>
          <w:i/>
          <w:iCs/>
        </w:rPr>
        <w:t>si-BroadcastStatus</w:t>
      </w:r>
      <w:proofErr w:type="spellEnd"/>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00394471" w:rsidRPr="00EE6E73">
        <w:rPr>
          <w:rFonts w:eastAsia="MS Mincho"/>
        </w:rPr>
        <w:t xml:space="preserve">is set to </w:t>
      </w:r>
      <w:proofErr w:type="spellStart"/>
      <w:r w:rsidR="00394471" w:rsidRPr="00EE6E73">
        <w:rPr>
          <w:rFonts w:eastAsia="MS Mincho"/>
          <w:i/>
        </w:rPr>
        <w:t>notBroadcasting</w:t>
      </w:r>
      <w:proofErr w:type="spellEnd"/>
      <w:r w:rsidR="00394471" w:rsidRPr="00EE6E73">
        <w:t>;</w:t>
      </w:r>
    </w:p>
    <w:p w14:paraId="5A7BD77F" w14:textId="130EE99F"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5C070405" w14:textId="3E25232C"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14320857" w14:textId="31C3217B"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5E76A0E2" w14:textId="25E8450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806EF8C" w14:textId="5AABD841"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0D20817D" w14:textId="0D942BDB" w:rsidR="00394471" w:rsidRPr="00EE6E73" w:rsidRDefault="00A60929" w:rsidP="00F747EB">
      <w:pPr>
        <w:pStyle w:val="B3"/>
      </w:pPr>
      <w:r w:rsidRPr="00EE6E73">
        <w:t>3</w:t>
      </w:r>
      <w:r w:rsidR="00394471" w:rsidRPr="00EE6E73">
        <w:t>&gt;</w:t>
      </w:r>
      <w:r w:rsidR="00394471" w:rsidRPr="00EE6E73">
        <w:tab/>
        <w:t xml:space="preserve">apply the </w:t>
      </w:r>
      <w:proofErr w:type="spellStart"/>
      <w:r w:rsidR="00394471" w:rsidRPr="00EE6E73">
        <w:rPr>
          <w:i/>
        </w:rPr>
        <w:t>timeAlignmentTimerCommon</w:t>
      </w:r>
      <w:proofErr w:type="spellEnd"/>
      <w:r w:rsidR="00394471" w:rsidRPr="00EE6E73">
        <w:t xml:space="preserve"> included in </w:t>
      </w:r>
      <w:r w:rsidR="00394471" w:rsidRPr="00EE6E73">
        <w:rPr>
          <w:i/>
        </w:rPr>
        <w:t>SIB1</w:t>
      </w:r>
      <w:r w:rsidR="00394471" w:rsidRPr="00EE6E73">
        <w:t>;</w:t>
      </w:r>
    </w:p>
    <w:p w14:paraId="331451A8" w14:textId="086315CD"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D8D6B2E" w14:textId="5C481783" w:rsidR="00394471" w:rsidRPr="00EE6E73" w:rsidRDefault="00A60929" w:rsidP="00F747EB">
      <w:pPr>
        <w:pStyle w:val="B3"/>
      </w:pPr>
      <w:r w:rsidRPr="00EE6E73">
        <w:t>3</w:t>
      </w:r>
      <w:r w:rsidR="00394471" w:rsidRPr="00EE6E73">
        <w:t>&gt;</w:t>
      </w:r>
      <w:r w:rsidR="00394471" w:rsidRPr="00EE6E73">
        <w:tab/>
        <w:t xml:space="preserve">initiate transmission of the </w:t>
      </w:r>
      <w:proofErr w:type="spellStart"/>
      <w:r w:rsidR="00394471" w:rsidRPr="00EE6E73">
        <w:rPr>
          <w:i/>
        </w:rPr>
        <w:t>RRCSystemInfoRequest</w:t>
      </w:r>
      <w:proofErr w:type="spellEnd"/>
      <w:r w:rsidR="00394471" w:rsidRPr="00EE6E73">
        <w:t xml:space="preserve"> message with </w:t>
      </w:r>
      <w:proofErr w:type="spellStart"/>
      <w:r w:rsidR="00394471" w:rsidRPr="00EE6E73">
        <w:rPr>
          <w:i/>
          <w:iCs/>
        </w:rPr>
        <w:t>rrcPosSystemInfoRequest</w:t>
      </w:r>
      <w:proofErr w:type="spellEnd"/>
      <w:r w:rsidR="00394471" w:rsidRPr="00EE6E73">
        <w:t xml:space="preserve"> in accordance with 5.2.2.3.4;</w:t>
      </w:r>
    </w:p>
    <w:p w14:paraId="255592B0" w14:textId="54BAE5B7" w:rsidR="00394471" w:rsidRPr="00EE6E73" w:rsidRDefault="00A60929" w:rsidP="00F747EB">
      <w:pPr>
        <w:pStyle w:val="B3"/>
      </w:pPr>
      <w:r w:rsidRPr="00EE6E73">
        <w:t>3</w:t>
      </w:r>
      <w:r w:rsidR="00394471" w:rsidRPr="00EE6E73">
        <w:t>&gt;</w:t>
      </w:r>
      <w:r w:rsidR="00394471" w:rsidRPr="00EE6E73">
        <w:tab/>
        <w:t xml:space="preserve">if acknowledgement for </w:t>
      </w:r>
      <w:proofErr w:type="spellStart"/>
      <w:r w:rsidR="00394471" w:rsidRPr="00EE6E73">
        <w:rPr>
          <w:i/>
        </w:rPr>
        <w:t>RRCSystemInfoRequest</w:t>
      </w:r>
      <w:proofErr w:type="spellEnd"/>
      <w:r w:rsidR="00394471" w:rsidRPr="00EE6E73">
        <w:t xml:space="preserve"> message with </w:t>
      </w:r>
      <w:proofErr w:type="spellStart"/>
      <w:r w:rsidR="00394471" w:rsidRPr="00EE6E73">
        <w:rPr>
          <w:i/>
          <w:iCs/>
        </w:rPr>
        <w:t>rrcPosSystemInfoRequest</w:t>
      </w:r>
      <w:proofErr w:type="spellEnd"/>
      <w:r w:rsidR="00394471" w:rsidRPr="00EE6E73">
        <w:t xml:space="preserve"> is received from lower layers:</w:t>
      </w:r>
    </w:p>
    <w:p w14:paraId="5EE92EA5" w14:textId="210B71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32AF5F70"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0CED09F5" w14:textId="77777777" w:rsidR="00394471" w:rsidRPr="00EE6E73" w:rsidRDefault="00394471" w:rsidP="00394471">
      <w:pPr>
        <w:pStyle w:val="B2"/>
      </w:pPr>
      <w:r w:rsidRPr="00EE6E73">
        <w:t>2&gt;</w:t>
      </w:r>
      <w:r w:rsidRPr="00EE6E73">
        <w:tab/>
        <w:t>reset MAC;</w:t>
      </w:r>
    </w:p>
    <w:p w14:paraId="7CA3AD4E" w14:textId="77777777" w:rsidR="00394471" w:rsidRPr="00EE6E73" w:rsidRDefault="00394471" w:rsidP="00394471">
      <w:pPr>
        <w:pStyle w:val="B2"/>
      </w:pPr>
      <w:r w:rsidRPr="00EE6E73">
        <w:t>2&gt;</w:t>
      </w:r>
      <w:r w:rsidRPr="00EE6E73">
        <w:tab/>
        <w:t xml:space="preserve">if SI request is based on </w:t>
      </w:r>
      <w:proofErr w:type="spellStart"/>
      <w:r w:rsidRPr="00EE6E73">
        <w:rPr>
          <w:i/>
        </w:rPr>
        <w:t>RRCSystemInfoRequest</w:t>
      </w:r>
      <w:proofErr w:type="spellEnd"/>
      <w:r w:rsidRPr="00EE6E73">
        <w:t xml:space="preserve"> message with </w:t>
      </w:r>
      <w:proofErr w:type="spellStart"/>
      <w:r w:rsidRPr="00EE6E73">
        <w:rPr>
          <w:i/>
          <w:iCs/>
        </w:rPr>
        <w:t>rrcPosSystemInfoRequest</w:t>
      </w:r>
      <w:proofErr w:type="spellEnd"/>
      <w:r w:rsidRPr="00EE6E73">
        <w:t>:</w:t>
      </w:r>
    </w:p>
    <w:p w14:paraId="2E3C771B" w14:textId="77777777" w:rsidR="00394471" w:rsidRPr="00EE6E73" w:rsidRDefault="00394471" w:rsidP="00394471">
      <w:pPr>
        <w:pStyle w:val="B3"/>
      </w:pPr>
      <w:r w:rsidRPr="00EE6E73">
        <w:t>3&gt;</w:t>
      </w:r>
      <w:r w:rsidRPr="00EE6E73">
        <w:tab/>
        <w:t>release RLC entity for SRB0.</w:t>
      </w:r>
    </w:p>
    <w:p w14:paraId="60B224B1"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504EDCC8" w14:textId="15201093" w:rsidR="00C447F5" w:rsidRDefault="00C447F5" w:rsidP="00C447F5">
      <w:bookmarkStart w:id="177" w:name="_Toc60776715"/>
      <w:bookmarkStart w:id="178" w:name="_Toc193445414"/>
      <w:bookmarkStart w:id="179" w:name="_Toc193451219"/>
      <w:bookmarkStart w:id="180" w:name="_Toc193462483"/>
      <w:bookmarkStart w:id="181" w:name="_Toc201294770"/>
    </w:p>
    <w:p w14:paraId="7C78D7F8" w14:textId="77777777" w:rsidR="00C447F5" w:rsidRDefault="00C447F5" w:rsidP="00C447F5">
      <w:pPr>
        <w:pStyle w:val="NO"/>
      </w:pPr>
    </w:p>
    <w:p w14:paraId="430233D7" w14:textId="0EFBF336" w:rsidR="00C447F5" w:rsidRPr="0044569D" w:rsidRDefault="00C447F5" w:rsidP="00C447F5">
      <w:pPr>
        <w:pStyle w:val="Heading5"/>
        <w:rPr>
          <w:rFonts w:eastAsia="MS Mincho"/>
        </w:rPr>
      </w:pPr>
      <w:r w:rsidRPr="0044569D">
        <w:rPr>
          <w:rFonts w:eastAsia="MS Mincho"/>
        </w:rPr>
        <w:t>5.2.2.3.3x</w:t>
      </w:r>
      <w:r w:rsidRPr="0044569D">
        <w:rPr>
          <w:rFonts w:eastAsia="MS Mincho"/>
        </w:rPr>
        <w:tab/>
        <w:t>Request for on</w:t>
      </w:r>
      <w:r w:rsidR="00D50343">
        <w:rPr>
          <w:rFonts w:eastAsia="MS Mincho"/>
        </w:rPr>
        <w:t>-</w:t>
      </w:r>
      <w:r w:rsidRPr="0044569D">
        <w:rPr>
          <w:rFonts w:eastAsia="MS Mincho"/>
        </w:rPr>
        <w:t>demand SIB1</w:t>
      </w:r>
    </w:p>
    <w:p w14:paraId="468B8490" w14:textId="77777777" w:rsidR="00C447F5" w:rsidRPr="0044569D" w:rsidRDefault="00C447F5" w:rsidP="00C447F5">
      <w:r w:rsidRPr="0044569D">
        <w:t>The UE shall, while SDT procedure is not ongoing:</w:t>
      </w:r>
    </w:p>
    <w:p w14:paraId="42537AF5" w14:textId="4DFED089" w:rsidR="00EE7392" w:rsidRDefault="007D25C9" w:rsidP="00C447F5">
      <w:pPr>
        <w:pStyle w:val="B1"/>
      </w:pPr>
      <w:r>
        <w:t>1&gt;</w:t>
      </w:r>
      <w:r w:rsidR="00C447F5" w:rsidRPr="0044569D">
        <w:tab/>
      </w:r>
      <w:r w:rsidR="0063096A" w:rsidRPr="00EE7392">
        <w:t xml:space="preserve">if </w:t>
      </w:r>
      <w:r w:rsidR="0063096A" w:rsidRPr="00C43AD0">
        <w:rPr>
          <w:i/>
          <w:iCs/>
        </w:rPr>
        <w:t>od-SIB1-Config</w:t>
      </w:r>
      <w:r w:rsidR="0063096A" w:rsidRPr="00EE7392">
        <w:t xml:space="preserve"> for this cell in stored valid version of </w:t>
      </w:r>
      <w:proofErr w:type="spellStart"/>
      <w:r w:rsidR="0063096A" w:rsidRPr="00EE7392">
        <w:t>SIBxx</w:t>
      </w:r>
      <w:proofErr w:type="spellEnd"/>
      <w:r w:rsidR="0063096A" w:rsidRPr="00EE7392">
        <w:t xml:space="preserve"> includes </w:t>
      </w:r>
      <w:r w:rsidR="0063096A" w:rsidRPr="00C43AD0">
        <w:rPr>
          <w:i/>
          <w:iCs/>
        </w:rPr>
        <w:t>sib1-RequestConfig</w:t>
      </w:r>
      <w:r w:rsidR="0063096A" w:rsidRPr="00EE7392">
        <w:t xml:space="preserve"> and criteria to select normal uplink as defined in TS 38.321[3], clause 5.1.1 is met:</w:t>
      </w:r>
      <w:ins w:id="182" w:author="Xiaomi" w:date="2025-09-17T14:40:00Z">
        <w:r w:rsidR="007D1691" w:rsidRPr="007D1691">
          <w:t xml:space="preserve"> </w:t>
        </w:r>
        <w:r w:rsidR="007D1691" w:rsidRPr="00903F7F">
          <w:t xml:space="preserve">[RIL]: </w:t>
        </w:r>
        <w:r w:rsidR="007D1691">
          <w:t>X203</w:t>
        </w:r>
        <w:r w:rsidR="007D1691" w:rsidRPr="00903F7F">
          <w:t xml:space="preserve">, </w:t>
        </w:r>
        <w:r w:rsidR="007D1691">
          <w:t>NES</w:t>
        </w:r>
      </w:ins>
    </w:p>
    <w:p w14:paraId="716970C3" w14:textId="2B2ED34C" w:rsidR="00C447F5" w:rsidRDefault="00534E8D" w:rsidP="00A2787C">
      <w:pPr>
        <w:pStyle w:val="B2"/>
      </w:pPr>
      <w:r>
        <w:t>2&gt;</w:t>
      </w:r>
      <w:r w:rsidR="002864B6" w:rsidRPr="002864B6">
        <w:t xml:space="preserve"> </w:t>
      </w:r>
      <w:r w:rsidR="002864B6" w:rsidRPr="0044569D">
        <w:t xml:space="preserve">trigger the lower layer to initiate the Random Access procedure on normal uplink in accordance with TS 38.321 [3] using the PRACH preamble(s) and PRACH resource(s) in </w:t>
      </w:r>
      <w:r w:rsidR="002864B6" w:rsidRPr="000B7D2D">
        <w:rPr>
          <w:i/>
          <w:iCs/>
        </w:rPr>
        <w:t>sib1-RequestConfig</w:t>
      </w:r>
      <w:r w:rsidR="002864B6" w:rsidRPr="0044569D">
        <w:t xml:space="preserve"> </w:t>
      </w:r>
      <w:r w:rsidR="002864B6" w:rsidRPr="002E7282">
        <w:t xml:space="preserve">included in </w:t>
      </w:r>
      <w:r w:rsidR="002864B6" w:rsidRPr="00FD7039">
        <w:rPr>
          <w:i/>
          <w:iCs/>
        </w:rPr>
        <w:t>od-</w:t>
      </w:r>
      <w:r w:rsidR="002864B6">
        <w:rPr>
          <w:i/>
          <w:iCs/>
        </w:rPr>
        <w:t>sib1</w:t>
      </w:r>
      <w:r w:rsidR="002864B6" w:rsidRPr="00FD7039">
        <w:rPr>
          <w:i/>
          <w:iCs/>
        </w:rPr>
        <w:t>-Config</w:t>
      </w:r>
      <w:r w:rsidR="002864B6" w:rsidRPr="002E7282">
        <w:t xml:space="preserve"> for this</w:t>
      </w:r>
      <w:r w:rsidR="002864B6" w:rsidRPr="0044569D">
        <w:t xml:space="preserve"> cell</w:t>
      </w:r>
      <w:r w:rsidR="002864B6">
        <w:t xml:space="preserve"> in</w:t>
      </w:r>
      <w:r w:rsidR="002864B6" w:rsidRPr="00776BFD">
        <w:t xml:space="preserve"> stored valid version of </w:t>
      </w:r>
      <w:proofErr w:type="spellStart"/>
      <w:r w:rsidR="002864B6" w:rsidRPr="00776BFD">
        <w:t>SIBxx</w:t>
      </w:r>
      <w:proofErr w:type="spellEnd"/>
      <w:r w:rsidR="002864B6" w:rsidRPr="0044569D">
        <w:t>;</w:t>
      </w:r>
    </w:p>
    <w:p w14:paraId="7517CA9E" w14:textId="5DA9F2EF" w:rsidR="00C447F5" w:rsidRDefault="009E2073" w:rsidP="00A2787C">
      <w:pPr>
        <w:pStyle w:val="B3"/>
      </w:pPr>
      <w:r>
        <w:t>3</w:t>
      </w:r>
      <w:r w:rsidR="00C447F5">
        <w:t>&gt;</w:t>
      </w:r>
      <w:r w:rsidR="00C447F5">
        <w:tab/>
        <w:t xml:space="preserve">if indication that maximum number of PRACH </w:t>
      </w:r>
      <w:r w:rsidR="00C447F5" w:rsidRPr="00A530B8">
        <w:t>attempts</w:t>
      </w:r>
      <w:r w:rsidR="00C447F5" w:rsidRPr="00FD7039">
        <w:rPr>
          <w:rFonts w:eastAsiaTheme="minorEastAsia"/>
        </w:rPr>
        <w:t xml:space="preserve"> as</w:t>
      </w:r>
      <w:r w:rsidR="00C447F5" w:rsidRPr="00FD7039">
        <w:t xml:space="preserve"> configured in </w:t>
      </w:r>
      <w:r w:rsidR="00C447F5" w:rsidRPr="00FD7039">
        <w:rPr>
          <w:i/>
          <w:iCs/>
        </w:rPr>
        <w:t>sib1-RequestConfig</w:t>
      </w:r>
      <w:r w:rsidR="00C447F5" w:rsidRPr="00A530B8">
        <w:t xml:space="preserve"> is</w:t>
      </w:r>
      <w:r w:rsidR="00C447F5">
        <w:t xml:space="preserve"> reached is received from lower layers</w:t>
      </w:r>
      <w:r w:rsidR="00C447F5" w:rsidRPr="00EA2029">
        <w:t xml:space="preserve"> as define</w:t>
      </w:r>
      <w:r w:rsidR="00C447F5">
        <w:t>d</w:t>
      </w:r>
      <w:r w:rsidR="00C447F5" w:rsidRPr="00EA2029">
        <w:t xml:space="preserve"> in TS 38.321 [3</w:t>
      </w:r>
      <w:r w:rsidR="00C447F5">
        <w:t>]:</w:t>
      </w:r>
    </w:p>
    <w:p w14:paraId="2CC51140" w14:textId="3E576D63" w:rsidR="00C447F5" w:rsidRPr="0044569D" w:rsidRDefault="000C4CC9" w:rsidP="00A2787C">
      <w:pPr>
        <w:pStyle w:val="B4"/>
      </w:pPr>
      <w:r>
        <w:t>4</w:t>
      </w:r>
      <w:r w:rsidR="00C447F5">
        <w:t>&gt;</w:t>
      </w:r>
      <w:r w:rsidR="00C447F5">
        <w:tab/>
      </w:r>
      <w:r w:rsidR="00C447F5" w:rsidRPr="002A4245">
        <w:t>perform the actions as specified in clause 5.2.2.5.</w:t>
      </w:r>
    </w:p>
    <w:p w14:paraId="1F3395D9" w14:textId="2569F39E" w:rsidR="00C447F5" w:rsidRPr="0044569D" w:rsidRDefault="00865F74" w:rsidP="00A2787C">
      <w:pPr>
        <w:pStyle w:val="B3"/>
      </w:pPr>
      <w:r>
        <w:t>3</w:t>
      </w:r>
      <w:r w:rsidRPr="0044569D">
        <w:t>&gt;</w:t>
      </w:r>
      <w:r w:rsidRPr="0044569D">
        <w:tab/>
        <w:t>if acknowledgement for SIB1 request is received from lower layers:</w:t>
      </w:r>
    </w:p>
    <w:p w14:paraId="19087841" w14:textId="17288701" w:rsidR="00C447F5" w:rsidRPr="0044569D" w:rsidRDefault="00865F74" w:rsidP="00A2787C">
      <w:pPr>
        <w:pStyle w:val="B4"/>
      </w:pPr>
      <w:r>
        <w:t>4</w:t>
      </w:r>
      <w:r w:rsidRPr="0044569D">
        <w:t>&gt;</w:t>
      </w:r>
      <w:r w:rsidRPr="0044569D">
        <w:tab/>
        <w:t xml:space="preserve">acquire the requested SIB1 message as defined in </w:t>
      </w:r>
      <w:r w:rsidRPr="00D839FF">
        <w:t xml:space="preserve">as specified in TS 38.213 [13], clause </w:t>
      </w:r>
      <w:r>
        <w:t>2</w:t>
      </w:r>
      <w:r w:rsidRPr="00D839FF">
        <w:t>3</w:t>
      </w:r>
      <w:r w:rsidRPr="0044569D">
        <w:t>, immediately;</w:t>
      </w:r>
    </w:p>
    <w:p w14:paraId="74FA27F5" w14:textId="5C1EECAE" w:rsidR="00C447F5" w:rsidRPr="0044569D" w:rsidRDefault="00865F74" w:rsidP="00A2787C">
      <w:pPr>
        <w:pStyle w:val="B4"/>
      </w:pPr>
      <w:r>
        <w:t>4</w:t>
      </w:r>
      <w:r w:rsidRPr="0044569D">
        <w:t>&gt;</w:t>
      </w:r>
      <w:r w:rsidRPr="0044569D">
        <w:tab/>
        <w:t xml:space="preserve">upon acquiring </w:t>
      </w:r>
      <w:r w:rsidRPr="0013433E">
        <w:rPr>
          <w:iCs/>
        </w:rPr>
        <w:t>SIB1</w:t>
      </w:r>
      <w:r w:rsidRPr="0044569D">
        <w:t>, perform the actions specified in clause 5.2.2.4.2;</w:t>
      </w:r>
    </w:p>
    <w:p w14:paraId="5590D08A" w14:textId="637EA273" w:rsidR="007A2E74" w:rsidRDefault="007A2E74" w:rsidP="007A2E74">
      <w:pPr>
        <w:pStyle w:val="B1"/>
      </w:pPr>
      <w:r w:rsidRPr="0044569D">
        <w:t>1&gt;</w:t>
      </w:r>
      <w:r w:rsidRPr="0044569D">
        <w:tab/>
      </w:r>
      <w:r w:rsidRPr="00EE7392">
        <w:t xml:space="preserve">if </w:t>
      </w:r>
      <w:r w:rsidRPr="008E0500">
        <w:rPr>
          <w:i/>
          <w:iCs/>
        </w:rPr>
        <w:t>od-SIB1-Config</w:t>
      </w:r>
      <w:r w:rsidRPr="00EE7392">
        <w:t xml:space="preserve"> for this cell in stored valid version of </w:t>
      </w:r>
      <w:proofErr w:type="spellStart"/>
      <w:r w:rsidRPr="00EE7392">
        <w:t>SIBxx</w:t>
      </w:r>
      <w:proofErr w:type="spellEnd"/>
      <w:r w:rsidRPr="00EE7392">
        <w:t xml:space="preserve"> includes </w:t>
      </w:r>
      <w:r w:rsidRPr="008E0500">
        <w:rPr>
          <w:i/>
          <w:iCs/>
        </w:rPr>
        <w:t>sib1-RequestConfigSUL</w:t>
      </w:r>
      <w:r w:rsidRPr="00EE7392">
        <w:t xml:space="preserve"> and criteria to select </w:t>
      </w:r>
      <w:r>
        <w:t>supplementary</w:t>
      </w:r>
      <w:r w:rsidRPr="00EE7392">
        <w:t xml:space="preserve"> uplink as defined in TS 38.321[3], clause 5.1.1 is met:</w:t>
      </w:r>
      <w:ins w:id="183" w:author="Xiaomi" w:date="2025-09-17T14:40:00Z">
        <w:r w:rsidR="007D1691" w:rsidRPr="007D1691">
          <w:t xml:space="preserve"> </w:t>
        </w:r>
        <w:r w:rsidR="007D1691" w:rsidRPr="00903F7F">
          <w:t xml:space="preserve">[RIL]: </w:t>
        </w:r>
        <w:r w:rsidR="007D1691">
          <w:t>X203</w:t>
        </w:r>
        <w:r w:rsidR="007D1691" w:rsidRPr="00903F7F">
          <w:t xml:space="preserve">, </w:t>
        </w:r>
        <w:r w:rsidR="007D1691">
          <w:t>NES</w:t>
        </w:r>
      </w:ins>
    </w:p>
    <w:p w14:paraId="2F9D1CD8" w14:textId="48BF6B7D" w:rsidR="007A2E74" w:rsidRDefault="007A2E74" w:rsidP="007A2E74">
      <w:pPr>
        <w:pStyle w:val="B2"/>
      </w:pPr>
      <w:r>
        <w:t>2&gt;</w:t>
      </w:r>
      <w:r>
        <w:tab/>
      </w:r>
      <w:r w:rsidRPr="0044569D">
        <w:t xml:space="preserve">trigger the lower layer to initiate the Random Access procedure on </w:t>
      </w:r>
      <w:r w:rsidR="00661F1B">
        <w:t>supplementary</w:t>
      </w:r>
      <w:r w:rsidRPr="0044569D">
        <w:t xml:space="preserve"> uplink in accordance with TS 38.321 [3] using the PRACH preamble(s) and PRACH resource(s) in </w:t>
      </w:r>
      <w:r w:rsidRPr="000B7D2D">
        <w:rPr>
          <w:i/>
          <w:iCs/>
        </w:rPr>
        <w:t>sib1-RequestConfig</w:t>
      </w:r>
      <w:r w:rsidR="00661F1B">
        <w:rPr>
          <w:i/>
          <w:iCs/>
        </w:rPr>
        <w:t>SUL</w:t>
      </w:r>
      <w:r w:rsidRPr="0044569D">
        <w:t xml:space="preserve"> </w:t>
      </w:r>
      <w:r w:rsidRPr="002E7282">
        <w:t xml:space="preserve">included in </w:t>
      </w:r>
      <w:r w:rsidRPr="00FD7039">
        <w:rPr>
          <w:i/>
          <w:iCs/>
        </w:rPr>
        <w:t>od-</w:t>
      </w:r>
      <w:r>
        <w:rPr>
          <w:i/>
          <w:iCs/>
        </w:rPr>
        <w:t>sib1</w:t>
      </w:r>
      <w:r w:rsidRPr="00FD7039">
        <w:rPr>
          <w:i/>
          <w:iCs/>
        </w:rPr>
        <w:t>-Config</w:t>
      </w:r>
      <w:r w:rsidRPr="002E7282">
        <w:t xml:space="preserve"> for this</w:t>
      </w:r>
      <w:r w:rsidRPr="0044569D">
        <w:t xml:space="preserve"> cell</w:t>
      </w:r>
      <w:r>
        <w:t xml:space="preserve"> in</w:t>
      </w:r>
      <w:r w:rsidRPr="00776BFD">
        <w:t xml:space="preserve"> stored valid version of </w:t>
      </w:r>
      <w:proofErr w:type="spellStart"/>
      <w:r w:rsidRPr="00776BFD">
        <w:t>SIBxx</w:t>
      </w:r>
      <w:proofErr w:type="spellEnd"/>
      <w:r w:rsidRPr="0044569D">
        <w:t>;</w:t>
      </w:r>
    </w:p>
    <w:p w14:paraId="396854B9" w14:textId="09D39BC2" w:rsidR="007A2E74" w:rsidRDefault="007A2E74" w:rsidP="007A2E74">
      <w:pPr>
        <w:pStyle w:val="B3"/>
      </w:pPr>
      <w:r>
        <w:t>3&gt;</w:t>
      </w:r>
      <w:r>
        <w:tab/>
        <w:t xml:space="preserve">if indication that maximum number of PRACH </w:t>
      </w:r>
      <w:r w:rsidRPr="00A530B8">
        <w:t>attempts</w:t>
      </w:r>
      <w:r w:rsidRPr="00FD7039">
        <w:rPr>
          <w:rFonts w:eastAsiaTheme="minorEastAsia"/>
        </w:rPr>
        <w:t xml:space="preserve"> as</w:t>
      </w:r>
      <w:r w:rsidRPr="00FD7039">
        <w:t xml:space="preserve"> configured in </w:t>
      </w:r>
      <w:r w:rsidRPr="00FD7039">
        <w:rPr>
          <w:i/>
          <w:iCs/>
        </w:rPr>
        <w:t>sib1-RequestConfig</w:t>
      </w:r>
      <w:r w:rsidR="004120DE">
        <w:rPr>
          <w:i/>
          <w:iCs/>
        </w:rPr>
        <w:t>SUL</w:t>
      </w:r>
      <w:r w:rsidRPr="00A530B8">
        <w:t xml:space="preserve"> is</w:t>
      </w:r>
      <w:r>
        <w:t xml:space="preserve"> reached is received from lower layers</w:t>
      </w:r>
      <w:r w:rsidRPr="00EA2029">
        <w:t xml:space="preserve"> as define</w:t>
      </w:r>
      <w:r>
        <w:t>d</w:t>
      </w:r>
      <w:r w:rsidRPr="00EA2029">
        <w:t xml:space="preserve"> in TS 38.321 [3</w:t>
      </w:r>
      <w:r>
        <w:t>]:</w:t>
      </w:r>
    </w:p>
    <w:p w14:paraId="72871745" w14:textId="77777777" w:rsidR="007A2E74" w:rsidRPr="0044569D" w:rsidRDefault="007A2E74" w:rsidP="007A2E74">
      <w:pPr>
        <w:pStyle w:val="B4"/>
      </w:pPr>
      <w:r>
        <w:t>4&gt;</w:t>
      </w:r>
      <w:r>
        <w:tab/>
      </w:r>
      <w:r w:rsidRPr="002A4245">
        <w:t>perform the actions as specified in clause 5.2.2.5.</w:t>
      </w:r>
    </w:p>
    <w:p w14:paraId="439498A5" w14:textId="77777777" w:rsidR="007A2E74" w:rsidRPr="0044569D" w:rsidRDefault="007A2E74" w:rsidP="007A2E74">
      <w:pPr>
        <w:pStyle w:val="B3"/>
      </w:pPr>
      <w:r>
        <w:t>3</w:t>
      </w:r>
      <w:r w:rsidRPr="0044569D">
        <w:t>&gt;</w:t>
      </w:r>
      <w:r w:rsidRPr="0044569D">
        <w:tab/>
        <w:t>if acknowledgement for SIB1 request is received from lower layers:</w:t>
      </w:r>
    </w:p>
    <w:p w14:paraId="36B0BF0B" w14:textId="77777777" w:rsidR="007A2E74" w:rsidRPr="0044569D" w:rsidRDefault="007A2E74" w:rsidP="007A2E74">
      <w:pPr>
        <w:pStyle w:val="B4"/>
      </w:pPr>
      <w:r>
        <w:t>4</w:t>
      </w:r>
      <w:r w:rsidRPr="0044569D">
        <w:t>&gt;</w:t>
      </w:r>
      <w:r w:rsidRPr="0044569D">
        <w:tab/>
        <w:t xml:space="preserve">acquire the requested SIB1 message as defined in </w:t>
      </w:r>
      <w:r w:rsidRPr="00D839FF">
        <w:t xml:space="preserve">as specified in TS 38.213 [13], clause </w:t>
      </w:r>
      <w:r>
        <w:t>2</w:t>
      </w:r>
      <w:r w:rsidRPr="00D839FF">
        <w:t>3</w:t>
      </w:r>
      <w:r w:rsidRPr="0044569D">
        <w:t>, immediately;</w:t>
      </w:r>
    </w:p>
    <w:p w14:paraId="43F48E07" w14:textId="359DDF50" w:rsidR="00DC63DD" w:rsidRPr="0044569D" w:rsidRDefault="007A2E74" w:rsidP="00A00BF2">
      <w:pPr>
        <w:pStyle w:val="B4"/>
      </w:pPr>
      <w:r>
        <w:t>4</w:t>
      </w:r>
      <w:r w:rsidRPr="0044569D">
        <w:t>&gt;</w:t>
      </w:r>
      <w:r w:rsidRPr="0044569D">
        <w:tab/>
        <w:t xml:space="preserve">upon acquiring </w:t>
      </w:r>
      <w:r w:rsidRPr="0013433E">
        <w:rPr>
          <w:iCs/>
        </w:rPr>
        <w:t>SIB1</w:t>
      </w:r>
      <w:r w:rsidRPr="0044569D">
        <w:t>, perform the actions specified in clause 5.2.2.4.2;</w:t>
      </w:r>
    </w:p>
    <w:p w14:paraId="3BDBD3BF" w14:textId="1E75B6AB" w:rsidR="00C447F5" w:rsidRPr="0044569D" w:rsidRDefault="00C447F5" w:rsidP="00C447F5">
      <w:pPr>
        <w:pStyle w:val="B1"/>
      </w:pPr>
      <w:r w:rsidRPr="0044569D">
        <w:t>1&gt;</w:t>
      </w:r>
      <w:r w:rsidRPr="0044569D">
        <w:tab/>
        <w:t>if cell reselection occurs while waiting for the acknowledgment for SIB1 request from lower layers:</w:t>
      </w:r>
    </w:p>
    <w:p w14:paraId="56F53454" w14:textId="4094111A" w:rsidR="00C447F5" w:rsidRPr="0044569D" w:rsidRDefault="00C447F5" w:rsidP="00C447F5">
      <w:pPr>
        <w:pStyle w:val="B1"/>
      </w:pPr>
      <w:r w:rsidRPr="0044569D">
        <w:t>2&gt;</w:t>
      </w:r>
      <w:r w:rsidRPr="0044569D">
        <w:tab/>
        <w:t>reset MAC;1&gt;</w:t>
      </w:r>
      <w:r w:rsidRPr="0044569D">
        <w:tab/>
      </w:r>
      <w:r w:rsidRPr="000B7D2D">
        <w:t>if the UE is unable to acquire the SIB1</w:t>
      </w:r>
      <w:r w:rsidRPr="0044569D">
        <w:t>:</w:t>
      </w:r>
    </w:p>
    <w:p w14:paraId="17E56B6F" w14:textId="77777777" w:rsidR="00C447F5" w:rsidRPr="0044569D" w:rsidRDefault="00C447F5" w:rsidP="00C447F5">
      <w:pPr>
        <w:pStyle w:val="B2"/>
      </w:pPr>
      <w:r w:rsidRPr="0044569D">
        <w:t>2&gt;</w:t>
      </w:r>
      <w:r w:rsidRPr="0044569D">
        <w:tab/>
        <w:t>perform the actions as specified in clause 5.2.2.5</w:t>
      </w:r>
      <w:r w:rsidRPr="000B7D2D">
        <w:t>.</w:t>
      </w:r>
    </w:p>
    <w:p w14:paraId="575750E6" w14:textId="77777777" w:rsidR="00C447F5" w:rsidRDefault="00C447F5" w:rsidP="00E22BFA">
      <w:pPr>
        <w:pStyle w:val="B3"/>
        <w:ind w:left="0" w:firstLine="0"/>
      </w:pPr>
    </w:p>
    <w:p w14:paraId="0E28ED6A" w14:textId="77777777" w:rsidR="00E22BFA" w:rsidRDefault="00E22BFA" w:rsidP="00E22BFA">
      <w:pPr>
        <w:pStyle w:val="B3"/>
        <w:ind w:left="0" w:firstLine="0"/>
      </w:pPr>
    </w:p>
    <w:p w14:paraId="341C4340" w14:textId="77777777" w:rsidR="00E22BFA" w:rsidRPr="00EE6E73" w:rsidRDefault="00E22BFA" w:rsidP="00E22BFA">
      <w:pPr>
        <w:pStyle w:val="Heading5"/>
      </w:pPr>
      <w:r w:rsidRPr="00EE6E73">
        <w:t>5.2.2.3.4</w:t>
      </w:r>
      <w:r w:rsidRPr="00EE6E73">
        <w:tab/>
        <w:t xml:space="preserve">Actions related to transmission of </w:t>
      </w:r>
      <w:proofErr w:type="spellStart"/>
      <w:r w:rsidRPr="00EE6E73">
        <w:rPr>
          <w:i/>
        </w:rPr>
        <w:t>RRCSystemInfoRequest</w:t>
      </w:r>
      <w:proofErr w:type="spellEnd"/>
      <w:r w:rsidRPr="00EE6E73">
        <w:t xml:space="preserve"> message</w:t>
      </w:r>
    </w:p>
    <w:p w14:paraId="3B4CCD09" w14:textId="77777777" w:rsidR="00E22BFA" w:rsidRPr="00EE6E73" w:rsidRDefault="00E22BFA" w:rsidP="00E22BFA">
      <w:r w:rsidRPr="00EE6E73">
        <w:t xml:space="preserve">The UE shall set the contents of </w:t>
      </w:r>
      <w:proofErr w:type="spellStart"/>
      <w:r w:rsidRPr="00EE6E73">
        <w:rPr>
          <w:i/>
        </w:rPr>
        <w:t>RRCSystemInfoRequest</w:t>
      </w:r>
      <w:proofErr w:type="spellEnd"/>
      <w:r w:rsidRPr="00EE6E73">
        <w:rPr>
          <w:i/>
        </w:rPr>
        <w:t xml:space="preserve"> </w:t>
      </w:r>
      <w:r w:rsidRPr="00EE6E73">
        <w:t>message as follows:</w:t>
      </w:r>
    </w:p>
    <w:p w14:paraId="0C62A37F" w14:textId="77777777" w:rsidR="00E22BFA" w:rsidRPr="00EE6E73" w:rsidRDefault="00E22BFA" w:rsidP="00E22BFA">
      <w:pPr>
        <w:pStyle w:val="B1"/>
      </w:pPr>
      <w:r w:rsidRPr="00EE6E73">
        <w:t>1&gt;</w:t>
      </w:r>
      <w:r w:rsidRPr="00EE6E73">
        <w:tab/>
        <w:t>if the procedure is triggered to request the required SI message(s) other than positioning:</w:t>
      </w:r>
    </w:p>
    <w:p w14:paraId="3F26EEB7" w14:textId="77777777" w:rsidR="00E22BFA" w:rsidRPr="00EE6E73" w:rsidRDefault="00E22BFA" w:rsidP="00E22BFA">
      <w:pPr>
        <w:pStyle w:val="B2"/>
      </w:pPr>
      <w:r w:rsidRPr="00EE6E73">
        <w:t>2&gt;</w:t>
      </w:r>
      <w:r w:rsidRPr="00EE6E73">
        <w:tab/>
        <w:t xml:space="preserve">set the </w:t>
      </w:r>
      <w:r w:rsidRPr="00EE6E73">
        <w:rPr>
          <w:i/>
        </w:rPr>
        <w:t>requested-SI-List</w:t>
      </w:r>
      <w:r w:rsidRPr="00EE6E73">
        <w:t xml:space="preserve"> to indicate the SI message(s) that the UE </w:t>
      </w:r>
      <w:r w:rsidRPr="00EE6E73">
        <w:rPr>
          <w:rFonts w:eastAsia="MS Mincho"/>
        </w:rPr>
        <w:t xml:space="preserve">requires to operate within the cell, and for which </w:t>
      </w:r>
      <w:proofErr w:type="spellStart"/>
      <w:r w:rsidRPr="00EE6E73">
        <w:rPr>
          <w:rFonts w:eastAsia="MS Mincho"/>
          <w:i/>
        </w:rPr>
        <w:t>si-BroadcastStatus</w:t>
      </w:r>
      <w:proofErr w:type="spellEnd"/>
      <w:r w:rsidRPr="00EE6E73">
        <w:rPr>
          <w:rFonts w:eastAsia="MS Mincho"/>
        </w:rPr>
        <w:t xml:space="preserve"> is set to </w:t>
      </w:r>
      <w:proofErr w:type="spellStart"/>
      <w:r w:rsidRPr="00EE6E73">
        <w:rPr>
          <w:rFonts w:eastAsia="MS Mincho"/>
          <w:i/>
        </w:rPr>
        <w:t>notBroadcasting</w:t>
      </w:r>
      <w:proofErr w:type="spellEnd"/>
      <w:r w:rsidRPr="00EE6E73">
        <w:t>;</w:t>
      </w:r>
    </w:p>
    <w:p w14:paraId="53A0C96E" w14:textId="77777777" w:rsidR="00E22BFA" w:rsidRPr="00EE6E73" w:rsidRDefault="00E22BFA" w:rsidP="00E22BFA">
      <w:pPr>
        <w:pStyle w:val="B1"/>
      </w:pPr>
      <w:r w:rsidRPr="00EE6E73">
        <w:t>1&gt;</w:t>
      </w:r>
      <w:r w:rsidRPr="00EE6E73">
        <w:tab/>
        <w:t>else if the procedure is triggered to request the required SI message(s) for positioning:</w:t>
      </w:r>
    </w:p>
    <w:p w14:paraId="5A5C70D4" w14:textId="77777777" w:rsidR="00E22BFA" w:rsidRPr="00EE6E73" w:rsidRDefault="00E22BFA" w:rsidP="00E22BFA">
      <w:pPr>
        <w:pStyle w:val="B2"/>
      </w:pPr>
      <w:r w:rsidRPr="00EE6E73">
        <w:t>2&gt;</w:t>
      </w:r>
      <w:r w:rsidRPr="00EE6E73">
        <w:tab/>
        <w:t xml:space="preserve">set the </w:t>
      </w:r>
      <w:proofErr w:type="spellStart"/>
      <w:r w:rsidRPr="00EE6E73">
        <w:rPr>
          <w:i/>
        </w:rPr>
        <w:t>requestedPosSI</w:t>
      </w:r>
      <w:proofErr w:type="spellEnd"/>
      <w:r w:rsidRPr="00EE6E73">
        <w:rPr>
          <w:i/>
        </w:rPr>
        <w:t>-List</w:t>
      </w:r>
      <w:r w:rsidRPr="00EE6E73">
        <w:t xml:space="preserve"> to indicate the SI message(s) that the UE upper layers require for positioning operations</w:t>
      </w:r>
      <w:r w:rsidRPr="00EE6E73">
        <w:rPr>
          <w:rFonts w:eastAsia="MS Mincho"/>
        </w:rPr>
        <w:t xml:space="preserve">, and for which </w:t>
      </w:r>
      <w:proofErr w:type="spellStart"/>
      <w:r w:rsidRPr="00EE6E73">
        <w:rPr>
          <w:rFonts w:eastAsia="MS Mincho"/>
          <w:i/>
        </w:rPr>
        <w:t>posSI-BroadcastStatus</w:t>
      </w:r>
      <w:proofErr w:type="spellEnd"/>
      <w:r w:rsidRPr="00EE6E73">
        <w:rPr>
          <w:rFonts w:eastAsia="MS Mincho"/>
        </w:rPr>
        <w:t xml:space="preserve"> </w:t>
      </w:r>
      <w:r w:rsidRPr="00EE6E73">
        <w:t xml:space="preserve">in </w:t>
      </w:r>
      <w:proofErr w:type="spellStart"/>
      <w:r w:rsidRPr="00EE6E73">
        <w:rPr>
          <w:i/>
          <w:iCs/>
        </w:rPr>
        <w:t>posSchedulingInfoList</w:t>
      </w:r>
      <w:proofErr w:type="spellEnd"/>
      <w:r w:rsidRPr="00EE6E73">
        <w:t xml:space="preserve"> in </w:t>
      </w:r>
      <w:proofErr w:type="spellStart"/>
      <w:r w:rsidRPr="00EE6E73">
        <w:rPr>
          <w:i/>
          <w:iCs/>
        </w:rPr>
        <w:t>posSI-SchedulingInfo</w:t>
      </w:r>
      <w:proofErr w:type="spellEnd"/>
      <w:r w:rsidRPr="00EE6E73">
        <w:t xml:space="preserve"> or </w:t>
      </w:r>
      <w:proofErr w:type="spellStart"/>
      <w:r w:rsidRPr="00EE6E73">
        <w:rPr>
          <w:i/>
          <w:iCs/>
        </w:rPr>
        <w:t>si-</w:t>
      </w:r>
      <w:r w:rsidRPr="00EE6E73">
        <w:rPr>
          <w:i/>
          <w:iCs/>
        </w:rPr>
        <w:lastRenderedPageBreak/>
        <w:t>BroadcastStatus</w:t>
      </w:r>
      <w:proofErr w:type="spellEnd"/>
      <w:r w:rsidRPr="00EE6E73">
        <w:t xml:space="preserve"> of the type2 SIB configured by </w:t>
      </w:r>
      <w:r w:rsidRPr="00EE6E73">
        <w:rPr>
          <w:i/>
          <w:iCs/>
        </w:rPr>
        <w:t>schedulingInfoList2</w:t>
      </w:r>
      <w:r w:rsidRPr="00EE6E73">
        <w:t xml:space="preserve"> in </w:t>
      </w:r>
      <w:r w:rsidRPr="00EE6E73">
        <w:rPr>
          <w:i/>
          <w:iCs/>
        </w:rPr>
        <w:t>si-SchedulingInfo-v1700</w:t>
      </w:r>
      <w:r w:rsidRPr="00EE6E73">
        <w:t xml:space="preserve">, if present, </w:t>
      </w:r>
      <w:r w:rsidRPr="00EE6E73">
        <w:rPr>
          <w:rFonts w:eastAsia="MS Mincho"/>
        </w:rPr>
        <w:t xml:space="preserve">is set to </w:t>
      </w:r>
      <w:proofErr w:type="spellStart"/>
      <w:r w:rsidRPr="00EE6E73">
        <w:rPr>
          <w:rFonts w:eastAsia="MS Mincho"/>
          <w:i/>
        </w:rPr>
        <w:t>notBroadcasting</w:t>
      </w:r>
      <w:proofErr w:type="spellEnd"/>
      <w:r w:rsidRPr="00EE6E73">
        <w:t>.</w:t>
      </w:r>
    </w:p>
    <w:p w14:paraId="5A049445" w14:textId="27615620" w:rsidR="00E22BFA" w:rsidRDefault="00E22BFA" w:rsidP="00B00101">
      <w:r w:rsidRPr="00D839FF">
        <w:t xml:space="preserve">The UE shall submit the </w:t>
      </w:r>
      <w:proofErr w:type="spellStart"/>
      <w:r w:rsidRPr="00D839FF">
        <w:rPr>
          <w:i/>
        </w:rPr>
        <w:t>RRCSystemInfoRequest</w:t>
      </w:r>
      <w:proofErr w:type="spellEnd"/>
      <w:r w:rsidRPr="00D839FF">
        <w:rPr>
          <w:i/>
        </w:rPr>
        <w:t xml:space="preserve"> </w:t>
      </w:r>
      <w:r w:rsidRPr="00D839FF">
        <w:t>message to lower layers for transmission.</w:t>
      </w:r>
    </w:p>
    <w:p w14:paraId="61839854" w14:textId="77777777" w:rsidR="00E22BFA" w:rsidRPr="0044569D" w:rsidRDefault="00E22BFA" w:rsidP="00E22BFA">
      <w:pPr>
        <w:pStyle w:val="B3"/>
        <w:ind w:left="0" w:firstLine="0"/>
      </w:pPr>
    </w:p>
    <w:p w14:paraId="20EBD5E8" w14:textId="77777777" w:rsidR="00394471" w:rsidRPr="00EE6E73" w:rsidRDefault="00394471" w:rsidP="00394471">
      <w:pPr>
        <w:pStyle w:val="Heading5"/>
      </w:pPr>
      <w:r w:rsidRPr="00EE6E73">
        <w:t>5.2.2.3.5</w:t>
      </w:r>
      <w:r w:rsidRPr="00EE6E73">
        <w:tab/>
        <w:t xml:space="preserve">Acquisition of SIB(s) or </w:t>
      </w:r>
      <w:proofErr w:type="spellStart"/>
      <w:r w:rsidRPr="00EE6E73">
        <w:t>posSIB</w:t>
      </w:r>
      <w:proofErr w:type="spellEnd"/>
      <w:r w:rsidRPr="00EE6E73">
        <w:t>(s) in RRC_CONNECTED</w:t>
      </w:r>
      <w:bookmarkEnd w:id="177"/>
      <w:bookmarkEnd w:id="178"/>
      <w:bookmarkEnd w:id="179"/>
      <w:bookmarkEnd w:id="180"/>
      <w:bookmarkEnd w:id="181"/>
    </w:p>
    <w:p w14:paraId="1279F77B" w14:textId="77777777" w:rsidR="00394471" w:rsidRPr="00EE6E73" w:rsidRDefault="00394471" w:rsidP="00394471">
      <w:r w:rsidRPr="00EE6E73">
        <w:t>The UE shall:</w:t>
      </w:r>
    </w:p>
    <w:p w14:paraId="6C17E71F" w14:textId="4F0480F0" w:rsidR="00394471" w:rsidRPr="00EE6E73" w:rsidRDefault="00394471" w:rsidP="00394471">
      <w:pPr>
        <w:pStyle w:val="B1"/>
      </w:pPr>
      <w:r w:rsidRPr="00EE6E73">
        <w:t>1&gt;</w:t>
      </w:r>
      <w:r w:rsidRPr="00EE6E73">
        <w:tab/>
        <w:t xml:space="preserve">if the UE is in RRC_CONNECTED with an active BWP not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w:t>
      </w:r>
      <w:proofErr w:type="spellStart"/>
      <w:r w:rsidR="00F027A6" w:rsidRPr="00EE6E73">
        <w:t>posSIB</w:t>
      </w:r>
      <w:proofErr w:type="spellEnd"/>
      <w:r w:rsidRPr="00EE6E73">
        <w:t xml:space="preserve">, in accordance with </w:t>
      </w:r>
      <w:r w:rsidR="009C7196" w:rsidRPr="00EE6E73">
        <w:t>clause</w:t>
      </w:r>
      <w:r w:rsidRPr="00EE6E73">
        <w:t xml:space="preserve"> 5.2.2.2.1, of one or several required SIB(s)</w:t>
      </w:r>
      <w:r w:rsidR="00F027A6" w:rsidRPr="00EE6E73">
        <w:t xml:space="preserve"> or </w:t>
      </w:r>
      <w:proofErr w:type="spellStart"/>
      <w:r w:rsidR="00F027A6" w:rsidRPr="00EE6E73">
        <w:t>posSIB</w:t>
      </w:r>
      <w:proofErr w:type="spellEnd"/>
      <w:r w:rsidR="00F027A6" w:rsidRPr="00EE6E73">
        <w:t>(s)</w:t>
      </w:r>
      <w:r w:rsidRPr="00EE6E73">
        <w:t xml:space="preserve"> in accordance with </w:t>
      </w:r>
      <w:r w:rsidR="009C7196" w:rsidRPr="00EE6E73">
        <w:t>clause</w:t>
      </w:r>
      <w:r w:rsidRPr="00EE6E73">
        <w:t xml:space="preserve"> 5.2.2.1</w:t>
      </w:r>
      <w:r w:rsidR="001E5272" w:rsidRPr="00EE6E73">
        <w:t>, or</w:t>
      </w:r>
    </w:p>
    <w:p w14:paraId="760AF36D" w14:textId="77777777" w:rsidR="001E5272" w:rsidRPr="00EE6E73" w:rsidRDefault="001E5272" w:rsidP="001E5272">
      <w:pPr>
        <w:pStyle w:val="B1"/>
      </w:pPr>
      <w:r w:rsidRPr="00EE6E73">
        <w:t>1&gt;</w:t>
      </w:r>
      <w:r w:rsidRPr="00EE6E73">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EE6E73" w:rsidRDefault="00394471" w:rsidP="00394471">
      <w:pPr>
        <w:pStyle w:val="B2"/>
      </w:pPr>
      <w:r w:rsidRPr="00EE6E73">
        <w:t>2&gt;</w:t>
      </w:r>
      <w:r w:rsidRPr="00EE6E73">
        <w:tab/>
        <w:t xml:space="preserve">for the SI message(s) that, according to the </w:t>
      </w:r>
      <w:proofErr w:type="spellStart"/>
      <w:r w:rsidRPr="00EE6E73">
        <w:rPr>
          <w:i/>
        </w:rPr>
        <w:t>si-SchedulingInfo</w:t>
      </w:r>
      <w:proofErr w:type="spellEnd"/>
      <w:r w:rsidRPr="00EE6E73">
        <w:t xml:space="preserve"> or </w:t>
      </w:r>
      <w:proofErr w:type="spellStart"/>
      <w:r w:rsidRPr="00EE6E73">
        <w:rPr>
          <w:i/>
        </w:rPr>
        <w:t>posSI-SchedulingInfo</w:t>
      </w:r>
      <w:proofErr w:type="spellEnd"/>
      <w:r w:rsidRPr="00EE6E73">
        <w:t xml:space="preserve"> in the stored SIB1, contain at least one required SIB or requested </w:t>
      </w:r>
      <w:proofErr w:type="spellStart"/>
      <w:r w:rsidRPr="00EE6E73">
        <w:t>posSIB</w:t>
      </w:r>
      <w:proofErr w:type="spellEnd"/>
      <w:r w:rsidRPr="00EE6E73">
        <w:t>:</w:t>
      </w:r>
    </w:p>
    <w:p w14:paraId="6C047A99" w14:textId="77777777" w:rsidR="00394471" w:rsidRPr="00EE6E73" w:rsidRDefault="00394471" w:rsidP="00394471">
      <w:pPr>
        <w:pStyle w:val="B3"/>
      </w:pPr>
      <w:r w:rsidRPr="00EE6E73">
        <w:t>3&gt;</w:t>
      </w:r>
      <w:r w:rsidRPr="00EE6E73">
        <w:tab/>
        <w:t xml:space="preserve">if </w:t>
      </w:r>
      <w:proofErr w:type="spellStart"/>
      <w:r w:rsidRPr="00EE6E73">
        <w:rPr>
          <w:i/>
          <w:iCs/>
        </w:rPr>
        <w:t>onDemandSIB</w:t>
      </w:r>
      <w:proofErr w:type="spellEnd"/>
      <w:r w:rsidRPr="00EE6E73">
        <w:rPr>
          <w:i/>
          <w:iCs/>
        </w:rPr>
        <w:t>-Request</w:t>
      </w:r>
      <w:r w:rsidRPr="00EE6E73">
        <w:t xml:space="preserve"> is configured and timer T350 is not running:</w:t>
      </w:r>
    </w:p>
    <w:p w14:paraId="02E0205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B448A15" w14:textId="77777777" w:rsidR="00394471" w:rsidRPr="00EE6E73" w:rsidRDefault="00394471" w:rsidP="00394471">
      <w:pPr>
        <w:pStyle w:val="B4"/>
      </w:pPr>
      <w:r w:rsidRPr="00EE6E73">
        <w:t>4&gt;</w:t>
      </w:r>
      <w:r w:rsidRPr="00EE6E73">
        <w:tab/>
        <w:t xml:space="preserve">start timer T350 with the timer value set to the </w:t>
      </w:r>
      <w:proofErr w:type="spellStart"/>
      <w:r w:rsidRPr="00EE6E73">
        <w:rPr>
          <w:i/>
          <w:iCs/>
        </w:rPr>
        <w:t>onDemandSIB-RequestProhibitTimer</w:t>
      </w:r>
      <w:proofErr w:type="spellEnd"/>
      <w:r w:rsidRPr="00EE6E73">
        <w:t>;</w:t>
      </w:r>
    </w:p>
    <w:p w14:paraId="3F722C7C" w14:textId="760BB2C8" w:rsidR="00394471" w:rsidRPr="00EE6E73" w:rsidRDefault="00394471" w:rsidP="00394471">
      <w:pPr>
        <w:pStyle w:val="B1"/>
      </w:pPr>
      <w:r w:rsidRPr="00EE6E73">
        <w:t>1&gt;</w:t>
      </w:r>
      <w:r w:rsidRPr="00EE6E73">
        <w:tab/>
        <w:t xml:space="preserve">else if the UE is in RRC_CONNECTED with an active BWP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w:t>
      </w:r>
      <w:proofErr w:type="spellStart"/>
      <w:r w:rsidR="00F027A6" w:rsidRPr="00EE6E73">
        <w:t>posSIB</w:t>
      </w:r>
      <w:proofErr w:type="spellEnd"/>
      <w:r w:rsidRPr="00EE6E73">
        <w:t xml:space="preserve">, in accordance with </w:t>
      </w:r>
      <w:r w:rsidR="009C7196" w:rsidRPr="00EE6E73">
        <w:t>clause</w:t>
      </w:r>
      <w:r w:rsidRPr="00EE6E73">
        <w:t xml:space="preserve"> 5.2.2.2.1, of one or several required SIB(s)</w:t>
      </w:r>
      <w:r w:rsidR="00F027A6" w:rsidRPr="00EE6E73">
        <w:t xml:space="preserve"> or </w:t>
      </w:r>
      <w:proofErr w:type="spellStart"/>
      <w:r w:rsidR="00F027A6" w:rsidRPr="00EE6E73">
        <w:t>posSIB</w:t>
      </w:r>
      <w:proofErr w:type="spellEnd"/>
      <w:r w:rsidR="00F027A6" w:rsidRPr="00EE6E73">
        <w:t>(s)</w:t>
      </w:r>
      <w:r w:rsidRPr="00EE6E73">
        <w:t xml:space="preserve"> in accordance with </w:t>
      </w:r>
      <w:r w:rsidR="009C7196" w:rsidRPr="00EE6E73">
        <w:t>clause</w:t>
      </w:r>
      <w:r w:rsidRPr="00EE6E73">
        <w:t xml:space="preserve"> 5.2.2.1:</w:t>
      </w:r>
    </w:p>
    <w:p w14:paraId="433358E9" w14:textId="77777777" w:rsidR="00792E2B" w:rsidRDefault="00792E2B" w:rsidP="00792E2B">
      <w:pPr>
        <w:pStyle w:val="B2"/>
      </w:pPr>
      <w:r>
        <w:t>2&gt;</w:t>
      </w:r>
      <w:r>
        <w:tab/>
        <w:t>if</w:t>
      </w:r>
      <w:r w:rsidRPr="00D839FF">
        <w:t xml:space="preserve"> </w:t>
      </w:r>
      <w:proofErr w:type="spellStart"/>
      <w:r w:rsidRPr="00D839FF">
        <w:rPr>
          <w:i/>
        </w:rPr>
        <w:t>ssb-SubcarrierOffset</w:t>
      </w:r>
      <w:proofErr w:type="spellEnd"/>
      <w:r w:rsidRPr="00D839FF">
        <w:t xml:space="preserve"> indicates that </w:t>
      </w:r>
      <w:r w:rsidRPr="00D839FF">
        <w:rPr>
          <w:i/>
        </w:rPr>
        <w:t>SIB1</w:t>
      </w:r>
      <w:r w:rsidRPr="00D839FF">
        <w:t xml:space="preserve"> is not scheduled in the cell</w:t>
      </w:r>
      <w:r w:rsidRPr="00E4592B">
        <w:t xml:space="preserve"> </w:t>
      </w:r>
      <w:r>
        <w:t>and i</w:t>
      </w:r>
      <w:r w:rsidRPr="0044569D">
        <w:t xml:space="preserve">f the UE has a stored valid version of </w:t>
      </w:r>
      <w:r>
        <w:rPr>
          <w:i/>
          <w:iCs/>
        </w:rPr>
        <w:t>od-sib1</w:t>
      </w:r>
      <w:r w:rsidRPr="00FD7039">
        <w:rPr>
          <w:i/>
          <w:iCs/>
        </w:rPr>
        <w:t>-Config</w:t>
      </w:r>
      <w:r w:rsidRPr="0044569D">
        <w:t xml:space="preserve"> for this cell</w:t>
      </w:r>
      <w:r>
        <w:t>:</w:t>
      </w:r>
    </w:p>
    <w:p w14:paraId="783A38F7" w14:textId="1D918979" w:rsidR="00F33F8F" w:rsidRPr="00D839FF" w:rsidRDefault="000B6FD4" w:rsidP="000B6FD4">
      <w:pPr>
        <w:pStyle w:val="B3"/>
      </w:pPr>
      <w:r>
        <w:t>3&gt;</w:t>
      </w:r>
      <w:r>
        <w:tab/>
        <w:t>a UE supporting OD</w:t>
      </w:r>
      <w:r w:rsidRPr="00865D6D">
        <w:t>-SIB1</w:t>
      </w:r>
      <w:r>
        <w:t xml:space="preserve"> </w:t>
      </w:r>
      <w:r w:rsidRPr="00E739E5">
        <w:t xml:space="preserve">considers the </w:t>
      </w:r>
      <w:proofErr w:type="spellStart"/>
      <w:r w:rsidRPr="00FD7039">
        <w:rPr>
          <w:i/>
          <w:iCs/>
        </w:rPr>
        <w:t>si-BroadcastStatus</w:t>
      </w:r>
      <w:proofErr w:type="spellEnd"/>
      <w:r w:rsidRPr="00E739E5">
        <w:t xml:space="preserve"> in the stored SIB1 as the latest one</w:t>
      </w:r>
      <w:r>
        <w:t>.</w:t>
      </w:r>
    </w:p>
    <w:p w14:paraId="1A216E56" w14:textId="764C50E5" w:rsidR="00394471" w:rsidRPr="00EE6E73" w:rsidRDefault="00394471" w:rsidP="00394471">
      <w:pPr>
        <w:pStyle w:val="B2"/>
      </w:pPr>
      <w:r w:rsidRPr="00EE6E73">
        <w:t>2&gt;</w:t>
      </w:r>
      <w:r w:rsidRPr="00EE6E73">
        <w:tab/>
        <w:t xml:space="preserve">for the SI message(s) that, according to the </w:t>
      </w:r>
      <w:proofErr w:type="spellStart"/>
      <w:r w:rsidRPr="00EE6E73">
        <w:rPr>
          <w:i/>
        </w:rPr>
        <w:t>si-SchedulingInfo</w:t>
      </w:r>
      <w:proofErr w:type="spellEnd"/>
      <w:r w:rsidRPr="00EE6E73">
        <w:t xml:space="preserve"> in the stored SIB1, contain at least one required SIB and for which </w:t>
      </w:r>
      <w:proofErr w:type="spellStart"/>
      <w:r w:rsidRPr="00EE6E73">
        <w:rPr>
          <w:i/>
        </w:rPr>
        <w:t>si-BroadcastStatus</w:t>
      </w:r>
      <w:proofErr w:type="spellEnd"/>
      <w:r w:rsidRPr="00EE6E73">
        <w:t xml:space="preserve"> is set to </w:t>
      </w:r>
      <w:r w:rsidRPr="00EE6E73">
        <w:rPr>
          <w:i/>
        </w:rPr>
        <w:t>broadcasting</w:t>
      </w:r>
      <w:r w:rsidRPr="00EE6E73">
        <w:t>:</w:t>
      </w:r>
    </w:p>
    <w:p w14:paraId="0F929231" w14:textId="7B0FF9A2"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4FF1714" w14:textId="77777777" w:rsidR="00394471" w:rsidRPr="00EE6E73" w:rsidRDefault="00394471" w:rsidP="00394471">
      <w:pPr>
        <w:pStyle w:val="B2"/>
      </w:pPr>
      <w:r w:rsidRPr="00EE6E73">
        <w:t>2&gt;</w:t>
      </w:r>
      <w:r w:rsidRPr="00EE6E73">
        <w:tab/>
        <w:t xml:space="preserve">for the SI message(s) that, according to the </w:t>
      </w:r>
      <w:proofErr w:type="spellStart"/>
      <w:r w:rsidRPr="00EE6E73">
        <w:rPr>
          <w:i/>
        </w:rPr>
        <w:t>si-SchedulingInfo</w:t>
      </w:r>
      <w:proofErr w:type="spellEnd"/>
      <w:r w:rsidRPr="00EE6E73">
        <w:t xml:space="preserve"> in the stored SIB1, contain at least one required SIB and for which </w:t>
      </w:r>
      <w:proofErr w:type="spellStart"/>
      <w:r w:rsidRPr="00EE6E73">
        <w:rPr>
          <w:i/>
        </w:rPr>
        <w:t>si-BroadcastStatus</w:t>
      </w:r>
      <w:proofErr w:type="spellEnd"/>
      <w:r w:rsidRPr="00EE6E73">
        <w:t xml:space="preserve"> is set to </w:t>
      </w:r>
      <w:proofErr w:type="spellStart"/>
      <w:r w:rsidRPr="00EE6E73">
        <w:rPr>
          <w:i/>
        </w:rPr>
        <w:t>notBroadcasting</w:t>
      </w:r>
      <w:proofErr w:type="spellEnd"/>
      <w:r w:rsidRPr="00EE6E73">
        <w:t>:</w:t>
      </w:r>
    </w:p>
    <w:p w14:paraId="4925135C" w14:textId="77777777" w:rsidR="00394471" w:rsidRPr="00EE6E73" w:rsidRDefault="00394471" w:rsidP="00394471">
      <w:pPr>
        <w:pStyle w:val="B3"/>
      </w:pPr>
      <w:r w:rsidRPr="00EE6E73">
        <w:t>3&gt;</w:t>
      </w:r>
      <w:r w:rsidRPr="00EE6E73">
        <w:tab/>
        <w:t xml:space="preserve">if </w:t>
      </w:r>
      <w:proofErr w:type="spellStart"/>
      <w:r w:rsidRPr="00EE6E73">
        <w:rPr>
          <w:i/>
          <w:iCs/>
        </w:rPr>
        <w:t>onDemandSIB</w:t>
      </w:r>
      <w:proofErr w:type="spellEnd"/>
      <w:r w:rsidRPr="00EE6E73">
        <w:rPr>
          <w:i/>
          <w:iCs/>
        </w:rPr>
        <w:t>-Request</w:t>
      </w:r>
      <w:r w:rsidRPr="00EE6E73">
        <w:t xml:space="preserve"> is configured and timer T350 is not running:</w:t>
      </w:r>
    </w:p>
    <w:p w14:paraId="2E6499FF"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474A2DA" w14:textId="77777777" w:rsidR="00394471" w:rsidRPr="00EE6E73" w:rsidRDefault="00394471" w:rsidP="00394471">
      <w:pPr>
        <w:pStyle w:val="B4"/>
      </w:pPr>
      <w:r w:rsidRPr="00EE6E73">
        <w:t>4&gt;</w:t>
      </w:r>
      <w:r w:rsidRPr="00EE6E73">
        <w:tab/>
        <w:t xml:space="preserve">start timer T350 with the timer value set to the </w:t>
      </w:r>
      <w:proofErr w:type="spellStart"/>
      <w:r w:rsidRPr="00EE6E73">
        <w:rPr>
          <w:i/>
          <w:iCs/>
        </w:rPr>
        <w:t>onDemandSIB-RequestProhibitTimer</w:t>
      </w:r>
      <w:proofErr w:type="spellEnd"/>
      <w:r w:rsidRPr="00EE6E73">
        <w:t>;</w:t>
      </w:r>
    </w:p>
    <w:p w14:paraId="69986F84" w14:textId="2FE269A9" w:rsidR="00394471" w:rsidRPr="00EE6E73" w:rsidRDefault="00394471" w:rsidP="00394471">
      <w:pPr>
        <w:pStyle w:val="B4"/>
      </w:pPr>
      <w:r w:rsidRPr="00EE6E73">
        <w:t>4&gt;</w:t>
      </w:r>
      <w:r w:rsidRPr="00EE6E73">
        <w:tab/>
        <w:t xml:space="preserve">acquire the requested SI message(s) corresponding to the requested SIB(s) as defined in </w:t>
      </w:r>
      <w:r w:rsidR="009C7196" w:rsidRPr="00EE6E73">
        <w:t>clause</w:t>
      </w:r>
      <w:r w:rsidRPr="00EE6E73">
        <w:t xml:space="preserve"> 5.2.2.3.2.</w:t>
      </w:r>
    </w:p>
    <w:p w14:paraId="17FB117E" w14:textId="585FE5D5" w:rsidR="00394471" w:rsidRPr="00EE6E73" w:rsidRDefault="00394471" w:rsidP="00394471">
      <w:pPr>
        <w:pStyle w:val="B2"/>
      </w:pPr>
      <w:r w:rsidRPr="00EE6E73">
        <w:t>2&gt;</w:t>
      </w:r>
      <w:r w:rsidRPr="00EE6E73">
        <w:tab/>
        <w:t xml:space="preserve">for the SI message(s) that, according to the </w:t>
      </w:r>
      <w:proofErr w:type="spellStart"/>
      <w:r w:rsidRPr="00EE6E73">
        <w:rPr>
          <w:i/>
        </w:rPr>
        <w:t>posSI-SchedulingInfo</w:t>
      </w:r>
      <w:proofErr w:type="spellEnd"/>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w:t>
      </w:r>
      <w:proofErr w:type="spellStart"/>
      <w:r w:rsidRPr="00EE6E73">
        <w:t>posSIB</w:t>
      </w:r>
      <w:proofErr w:type="spellEnd"/>
      <w:r w:rsidRPr="00EE6E73">
        <w:t xml:space="preserve"> and for which </w:t>
      </w:r>
      <w:proofErr w:type="spellStart"/>
      <w:r w:rsidRPr="00EE6E73">
        <w:rPr>
          <w:i/>
        </w:rPr>
        <w:t>posSI-BroadcastStatus</w:t>
      </w:r>
      <w:proofErr w:type="spellEnd"/>
      <w:r w:rsidRPr="00EE6E73">
        <w:t xml:space="preserve"> </w:t>
      </w:r>
      <w:r w:rsidR="00F74809" w:rsidRPr="00EE6E73">
        <w:t xml:space="preserve">in </w:t>
      </w:r>
      <w:proofErr w:type="spellStart"/>
      <w:r w:rsidR="00F74809" w:rsidRPr="00EE6E73">
        <w:rPr>
          <w:i/>
          <w:iCs/>
        </w:rPr>
        <w:t>posSchedulingInfoList</w:t>
      </w:r>
      <w:proofErr w:type="spellEnd"/>
      <w:r w:rsidR="00F74809" w:rsidRPr="00EE6E73">
        <w:t xml:space="preserve"> in </w:t>
      </w:r>
      <w:proofErr w:type="spellStart"/>
      <w:r w:rsidR="00F74809" w:rsidRPr="00EE6E73">
        <w:rPr>
          <w:i/>
          <w:iCs/>
        </w:rPr>
        <w:t>posSI-SchedulingInfo</w:t>
      </w:r>
      <w:proofErr w:type="spellEnd"/>
      <w:r w:rsidR="00F74809" w:rsidRPr="00EE6E73">
        <w:t xml:space="preserve"> </w:t>
      </w:r>
      <w:r w:rsidR="00F74809" w:rsidRPr="00EE6E73">
        <w:rPr>
          <w:iCs/>
        </w:rPr>
        <w:t xml:space="preserve">or </w:t>
      </w:r>
      <w:proofErr w:type="spellStart"/>
      <w:r w:rsidR="00F74809" w:rsidRPr="00EE6E73">
        <w:rPr>
          <w:i/>
        </w:rPr>
        <w:t>si-BroadcastStatus</w:t>
      </w:r>
      <w:proofErr w:type="spellEnd"/>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broadcasting</w:t>
      </w:r>
      <w:r w:rsidRPr="00EE6E73">
        <w:t>:</w:t>
      </w:r>
    </w:p>
    <w:p w14:paraId="15DACFE4" w14:textId="39813E41"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6660B63" w14:textId="73D8A9BF" w:rsidR="00394471" w:rsidRPr="00EE6E73" w:rsidRDefault="00394471" w:rsidP="00394471">
      <w:pPr>
        <w:pStyle w:val="B2"/>
      </w:pPr>
      <w:r w:rsidRPr="00EE6E73">
        <w:t>2&gt;</w:t>
      </w:r>
      <w:r w:rsidRPr="00EE6E73">
        <w:tab/>
        <w:t xml:space="preserve">for the SI message(s) that, according to the </w:t>
      </w:r>
      <w:proofErr w:type="spellStart"/>
      <w:r w:rsidRPr="00EE6E73">
        <w:rPr>
          <w:i/>
        </w:rPr>
        <w:t>posSI-SchedulingInfo</w:t>
      </w:r>
      <w:proofErr w:type="spellEnd"/>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w:t>
      </w:r>
      <w:proofErr w:type="spellStart"/>
      <w:r w:rsidRPr="00EE6E73">
        <w:t>posSIB</w:t>
      </w:r>
      <w:proofErr w:type="spellEnd"/>
      <w:r w:rsidRPr="00EE6E73">
        <w:t xml:space="preserve"> and for which </w:t>
      </w:r>
      <w:proofErr w:type="spellStart"/>
      <w:r w:rsidRPr="00EE6E73">
        <w:rPr>
          <w:i/>
        </w:rPr>
        <w:t>posSI-BroadcastStatus</w:t>
      </w:r>
      <w:proofErr w:type="spellEnd"/>
      <w:r w:rsidRPr="00EE6E73">
        <w:t xml:space="preserve"> </w:t>
      </w:r>
      <w:r w:rsidR="00F74809" w:rsidRPr="00EE6E73">
        <w:t xml:space="preserve">in </w:t>
      </w:r>
      <w:proofErr w:type="spellStart"/>
      <w:r w:rsidR="00F74809" w:rsidRPr="00EE6E73">
        <w:rPr>
          <w:i/>
          <w:iCs/>
        </w:rPr>
        <w:t>posSchedulingInfoList</w:t>
      </w:r>
      <w:proofErr w:type="spellEnd"/>
      <w:r w:rsidR="00F74809" w:rsidRPr="00EE6E73">
        <w:t xml:space="preserve"> in </w:t>
      </w:r>
      <w:proofErr w:type="spellStart"/>
      <w:r w:rsidR="00F74809" w:rsidRPr="00EE6E73">
        <w:rPr>
          <w:i/>
          <w:iCs/>
        </w:rPr>
        <w:t>posSI-SchedulingInfo</w:t>
      </w:r>
      <w:proofErr w:type="spellEnd"/>
      <w:r w:rsidR="00F74809" w:rsidRPr="00EE6E73">
        <w:t xml:space="preserve"> </w:t>
      </w:r>
      <w:r w:rsidR="00F74809" w:rsidRPr="00EE6E73">
        <w:rPr>
          <w:iCs/>
        </w:rPr>
        <w:t xml:space="preserve">or </w:t>
      </w:r>
      <w:proofErr w:type="spellStart"/>
      <w:r w:rsidR="00F74809" w:rsidRPr="00EE6E73">
        <w:rPr>
          <w:i/>
        </w:rPr>
        <w:t>si-BroadcastStatus</w:t>
      </w:r>
      <w:proofErr w:type="spellEnd"/>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proofErr w:type="spellStart"/>
      <w:r w:rsidRPr="00EE6E73">
        <w:rPr>
          <w:i/>
        </w:rPr>
        <w:t>notBroadcasting</w:t>
      </w:r>
      <w:proofErr w:type="spellEnd"/>
      <w:r w:rsidRPr="00EE6E73">
        <w:t>:</w:t>
      </w:r>
    </w:p>
    <w:p w14:paraId="0691DEF4" w14:textId="77777777" w:rsidR="00B020A4" w:rsidRPr="00D839FF" w:rsidRDefault="00B020A4" w:rsidP="00B020A4">
      <w:pPr>
        <w:pStyle w:val="B3"/>
      </w:pPr>
      <w:r w:rsidRPr="00D839FF">
        <w:lastRenderedPageBreak/>
        <w:t>3&gt;</w:t>
      </w:r>
      <w:r w:rsidRPr="00D839FF">
        <w:tab/>
        <w:t xml:space="preserve">if </w:t>
      </w:r>
      <w:proofErr w:type="spellStart"/>
      <w:r w:rsidRPr="00D839FF">
        <w:rPr>
          <w:i/>
        </w:rPr>
        <w:t>onDemandSIB</w:t>
      </w:r>
      <w:proofErr w:type="spellEnd"/>
      <w:r w:rsidRPr="00D839FF">
        <w:rPr>
          <w:i/>
        </w:rPr>
        <w:t>-Request</w:t>
      </w:r>
      <w:r w:rsidRPr="00D839FF">
        <w:t xml:space="preserve"> is configured and timer T350 is not running:</w:t>
      </w:r>
    </w:p>
    <w:p w14:paraId="2522E15A" w14:textId="77777777" w:rsidR="00B020A4" w:rsidRPr="00D839FF" w:rsidRDefault="00B020A4" w:rsidP="00B020A4">
      <w:pPr>
        <w:pStyle w:val="B4"/>
      </w:pPr>
      <w:r w:rsidRPr="00D839FF">
        <w:t>4&gt;</w:t>
      </w:r>
      <w:r w:rsidRPr="00D839FF">
        <w:tab/>
        <w:t xml:space="preserve">initiate transmission of the </w:t>
      </w:r>
      <w:r w:rsidRPr="00D839FF">
        <w:rPr>
          <w:i/>
          <w:iCs/>
          <w:noProof/>
        </w:rPr>
        <w:t>DedicatedSIBRequest</w:t>
      </w:r>
      <w:r w:rsidRPr="00D839FF">
        <w:t xml:space="preserve"> message in accordance with 5.2.2.3.6;</w:t>
      </w:r>
    </w:p>
    <w:p w14:paraId="462C01B4" w14:textId="77777777" w:rsidR="00B020A4" w:rsidRPr="00D839FF" w:rsidRDefault="00B020A4" w:rsidP="00B020A4">
      <w:pPr>
        <w:pStyle w:val="B4"/>
      </w:pPr>
      <w:r w:rsidRPr="00D839FF">
        <w:t>4&gt;</w:t>
      </w:r>
      <w:r w:rsidRPr="00D839FF">
        <w:tab/>
        <w:t xml:space="preserve">start timer T350 with the timer value set to the </w:t>
      </w:r>
      <w:proofErr w:type="spellStart"/>
      <w:r w:rsidRPr="00D839FF">
        <w:rPr>
          <w:i/>
          <w:iCs/>
        </w:rPr>
        <w:t>onDemandSIB-RequestProhibitTimer</w:t>
      </w:r>
      <w:proofErr w:type="spellEnd"/>
      <w:r w:rsidRPr="00D839FF">
        <w:t>;</w:t>
      </w:r>
    </w:p>
    <w:p w14:paraId="214A1F39" w14:textId="77777777" w:rsidR="00B020A4" w:rsidRDefault="00B020A4" w:rsidP="00B020A4">
      <w:pPr>
        <w:pStyle w:val="B4"/>
      </w:pPr>
      <w:r w:rsidRPr="00D839FF">
        <w:t>4&gt;</w:t>
      </w:r>
      <w:r w:rsidRPr="00D839FF">
        <w:tab/>
        <w:t xml:space="preserve">acquire the requested SI message(s) corresponding to the requested </w:t>
      </w:r>
      <w:proofErr w:type="spellStart"/>
      <w:r w:rsidRPr="00D839FF">
        <w:t>posSIB</w:t>
      </w:r>
      <w:proofErr w:type="spellEnd"/>
      <w:r w:rsidRPr="00D839FF">
        <w:t>(s) as defined in clause 5.2.2.3.2.</w:t>
      </w:r>
    </w:p>
    <w:p w14:paraId="78049C9B" w14:textId="77777777" w:rsidR="00394471" w:rsidRPr="00EE6E73" w:rsidRDefault="00394471" w:rsidP="00394471">
      <w:pPr>
        <w:pStyle w:val="NO"/>
      </w:pPr>
      <w:r w:rsidRPr="00EE6E73">
        <w:t>NOTE:</w:t>
      </w:r>
      <w:r w:rsidRPr="00EE6E73">
        <w:tab/>
        <w:t xml:space="preserve">UE may include on demand request for SIB and/or </w:t>
      </w:r>
      <w:proofErr w:type="spellStart"/>
      <w:r w:rsidRPr="00EE6E73">
        <w:t>posSIB</w:t>
      </w:r>
      <w:proofErr w:type="spellEnd"/>
      <w:r w:rsidRPr="00EE6E73">
        <w:t xml:space="preserve">(s) in the same </w:t>
      </w:r>
      <w:proofErr w:type="spellStart"/>
      <w:r w:rsidRPr="00EE6E73">
        <w:rPr>
          <w:i/>
          <w:iCs/>
        </w:rPr>
        <w:t>DedicatedSIBRequest</w:t>
      </w:r>
      <w:proofErr w:type="spellEnd"/>
      <w:r w:rsidRPr="00EE6E73">
        <w:t xml:space="preserve"> message.</w:t>
      </w:r>
    </w:p>
    <w:p w14:paraId="63F8CCBC" w14:textId="77777777" w:rsidR="00394471" w:rsidRPr="00EE6E73" w:rsidRDefault="00394471" w:rsidP="00394471">
      <w:pPr>
        <w:pStyle w:val="Heading5"/>
      </w:pPr>
      <w:bookmarkStart w:id="184" w:name="_Toc60776716"/>
      <w:bookmarkStart w:id="185" w:name="_Toc193445415"/>
      <w:bookmarkStart w:id="186" w:name="_Toc193451220"/>
      <w:bookmarkStart w:id="187" w:name="_Toc193462484"/>
      <w:bookmarkStart w:id="188" w:name="_Toc201294771"/>
      <w:r w:rsidRPr="00EE6E73">
        <w:t>5.2.2.3.6</w:t>
      </w:r>
      <w:r w:rsidRPr="00EE6E73">
        <w:tab/>
        <w:t xml:space="preserve">Actions related to transmission of </w:t>
      </w:r>
      <w:r w:rsidRPr="00EE6E73">
        <w:rPr>
          <w:i/>
          <w:iCs/>
          <w:noProof/>
        </w:rPr>
        <w:t>DedicatedSIBRequest</w:t>
      </w:r>
      <w:r w:rsidRPr="00EE6E73">
        <w:rPr>
          <w:i/>
        </w:rPr>
        <w:t xml:space="preserve"> </w:t>
      </w:r>
      <w:r w:rsidRPr="00EE6E73">
        <w:t>message</w:t>
      </w:r>
      <w:bookmarkEnd w:id="184"/>
      <w:bookmarkEnd w:id="185"/>
      <w:bookmarkEnd w:id="186"/>
      <w:bookmarkEnd w:id="187"/>
      <w:bookmarkEnd w:id="188"/>
    </w:p>
    <w:p w14:paraId="5AD32DD3" w14:textId="77777777" w:rsidR="00394471" w:rsidRPr="00EE6E73" w:rsidRDefault="00394471" w:rsidP="00394471">
      <w:r w:rsidRPr="00EE6E73">
        <w:t xml:space="preserve">The UE shall set the contents of </w:t>
      </w:r>
      <w:r w:rsidRPr="00EE6E73">
        <w:rPr>
          <w:i/>
          <w:iCs/>
          <w:noProof/>
        </w:rPr>
        <w:t>DedicatedSIBRequest</w:t>
      </w:r>
      <w:r w:rsidRPr="00EE6E73">
        <w:rPr>
          <w:i/>
        </w:rPr>
        <w:t xml:space="preserve"> </w:t>
      </w:r>
      <w:r w:rsidRPr="00EE6E73">
        <w:t>message as follows:</w:t>
      </w:r>
    </w:p>
    <w:p w14:paraId="7291D636" w14:textId="77777777" w:rsidR="00394471" w:rsidRPr="00EE6E73" w:rsidRDefault="00394471" w:rsidP="00394471">
      <w:pPr>
        <w:pStyle w:val="B1"/>
      </w:pPr>
      <w:r w:rsidRPr="00EE6E73">
        <w:t>1&gt;</w:t>
      </w:r>
      <w:r w:rsidRPr="00EE6E73">
        <w:tab/>
        <w:t>if the procedure is triggered to request the required SIB(s):</w:t>
      </w:r>
    </w:p>
    <w:p w14:paraId="5FD3B84C" w14:textId="77777777" w:rsidR="00394471" w:rsidRPr="00EE6E73" w:rsidRDefault="00394471" w:rsidP="00394471">
      <w:pPr>
        <w:pStyle w:val="B2"/>
      </w:pPr>
      <w:r w:rsidRPr="00EE6E73">
        <w:t>2&gt;</w:t>
      </w:r>
      <w:r w:rsidRPr="00EE6E73">
        <w:tab/>
        <w:t xml:space="preserve">include </w:t>
      </w:r>
      <w:proofErr w:type="spellStart"/>
      <w:r w:rsidRPr="00EE6E73">
        <w:rPr>
          <w:i/>
        </w:rPr>
        <w:t>requestedSIB</w:t>
      </w:r>
      <w:proofErr w:type="spellEnd"/>
      <w:r w:rsidRPr="00EE6E73">
        <w:rPr>
          <w:i/>
        </w:rPr>
        <w:t>-List</w:t>
      </w:r>
      <w:r w:rsidRPr="00EE6E73">
        <w:t xml:space="preserve"> in the </w:t>
      </w:r>
      <w:proofErr w:type="spellStart"/>
      <w:r w:rsidRPr="00EE6E73">
        <w:rPr>
          <w:i/>
        </w:rPr>
        <w:t>onDemandSIB-RequestList</w:t>
      </w:r>
      <w:proofErr w:type="spellEnd"/>
      <w:r w:rsidRPr="00EE6E73">
        <w:t xml:space="preserve"> to indicate the requested SIB(s);</w:t>
      </w:r>
    </w:p>
    <w:p w14:paraId="58521DFD" w14:textId="77777777" w:rsidR="00394471" w:rsidRPr="00EE6E73" w:rsidRDefault="00394471" w:rsidP="00394471">
      <w:pPr>
        <w:pStyle w:val="B1"/>
      </w:pPr>
      <w:r w:rsidRPr="00EE6E73">
        <w:t>1&gt;</w:t>
      </w:r>
      <w:r w:rsidRPr="00EE6E73">
        <w:tab/>
        <w:t xml:space="preserve">if the procedure is triggered to request the required </w:t>
      </w:r>
      <w:proofErr w:type="spellStart"/>
      <w:r w:rsidRPr="00EE6E73">
        <w:t>posSIB</w:t>
      </w:r>
      <w:proofErr w:type="spellEnd"/>
      <w:r w:rsidRPr="00EE6E73">
        <w:t>(s):</w:t>
      </w:r>
    </w:p>
    <w:p w14:paraId="61555FB4" w14:textId="77777777" w:rsidR="00394471" w:rsidRPr="00EE6E73" w:rsidRDefault="00394471" w:rsidP="00394471">
      <w:pPr>
        <w:pStyle w:val="B2"/>
        <w:rPr>
          <w:rFonts w:eastAsia="MS Mincho"/>
        </w:rPr>
      </w:pPr>
      <w:r w:rsidRPr="00EE6E73">
        <w:t>2&gt;</w:t>
      </w:r>
      <w:r w:rsidRPr="00EE6E73">
        <w:tab/>
        <w:t xml:space="preserve">include </w:t>
      </w:r>
      <w:proofErr w:type="spellStart"/>
      <w:r w:rsidRPr="00EE6E73">
        <w:rPr>
          <w:i/>
        </w:rPr>
        <w:t>requestedPosSIB</w:t>
      </w:r>
      <w:proofErr w:type="spellEnd"/>
      <w:r w:rsidRPr="00EE6E73">
        <w:rPr>
          <w:i/>
        </w:rPr>
        <w:t>-List</w:t>
      </w:r>
      <w:r w:rsidRPr="00EE6E73">
        <w:t xml:space="preserve"> in the </w:t>
      </w:r>
      <w:proofErr w:type="spellStart"/>
      <w:r w:rsidRPr="00EE6E73">
        <w:rPr>
          <w:i/>
        </w:rPr>
        <w:t>onDemandSIB-RequestList</w:t>
      </w:r>
      <w:proofErr w:type="spellEnd"/>
      <w:r w:rsidRPr="00EE6E73">
        <w:t xml:space="preserve"> to indicate the requested </w:t>
      </w:r>
      <w:proofErr w:type="spellStart"/>
      <w:r w:rsidRPr="00EE6E73">
        <w:t>posSIB</w:t>
      </w:r>
      <w:proofErr w:type="spellEnd"/>
      <w:r w:rsidRPr="00EE6E73">
        <w:t>(s)</w:t>
      </w:r>
      <w:r w:rsidRPr="00EE6E73">
        <w:rPr>
          <w:rFonts w:eastAsia="MS Mincho"/>
        </w:rPr>
        <w:t>.</w:t>
      </w:r>
    </w:p>
    <w:p w14:paraId="234572B4" w14:textId="77777777" w:rsidR="00394471" w:rsidRPr="00EE6E73" w:rsidRDefault="00394471" w:rsidP="00394471">
      <w:r w:rsidRPr="00EE6E73">
        <w:t xml:space="preserve">The UE shall submit the </w:t>
      </w:r>
      <w:r w:rsidRPr="00EE6E73">
        <w:rPr>
          <w:i/>
          <w:iCs/>
          <w:noProof/>
        </w:rPr>
        <w:t>DedicatedSIBRequest</w:t>
      </w:r>
      <w:r w:rsidRPr="00EE6E73">
        <w:rPr>
          <w:i/>
        </w:rPr>
        <w:t xml:space="preserve"> </w:t>
      </w:r>
      <w:r w:rsidRPr="00EE6E73">
        <w:t>message to lower layers for transmission.</w:t>
      </w:r>
    </w:p>
    <w:p w14:paraId="3A4E35F6" w14:textId="77777777" w:rsidR="00394471" w:rsidRPr="00EE6E73" w:rsidRDefault="00394471" w:rsidP="00394471">
      <w:pPr>
        <w:pStyle w:val="Heading4"/>
        <w:rPr>
          <w:rFonts w:eastAsia="MS Mincho"/>
        </w:rPr>
      </w:pPr>
      <w:bookmarkStart w:id="189" w:name="_Toc60776717"/>
      <w:bookmarkStart w:id="190" w:name="_Toc193445416"/>
      <w:bookmarkStart w:id="191" w:name="_Toc193451221"/>
      <w:bookmarkStart w:id="192" w:name="_Toc193462485"/>
      <w:bookmarkStart w:id="193" w:name="_Toc201294772"/>
      <w:r w:rsidRPr="00EE6E73">
        <w:rPr>
          <w:rFonts w:eastAsia="MS Mincho"/>
        </w:rPr>
        <w:t>5.2.2.4</w:t>
      </w:r>
      <w:r w:rsidRPr="00EE6E73">
        <w:rPr>
          <w:rFonts w:eastAsia="MS Mincho"/>
        </w:rPr>
        <w:tab/>
        <w:t xml:space="preserve">Actions upon receipt of </w:t>
      </w:r>
      <w:r w:rsidRPr="00EE6E73">
        <w:rPr>
          <w:rFonts w:eastAsia="SimSun"/>
        </w:rPr>
        <w:t>System Information</w:t>
      </w:r>
      <w:bookmarkEnd w:id="189"/>
      <w:bookmarkEnd w:id="190"/>
      <w:bookmarkEnd w:id="191"/>
      <w:bookmarkEnd w:id="192"/>
      <w:bookmarkEnd w:id="193"/>
    </w:p>
    <w:p w14:paraId="6578FEA6" w14:textId="77777777" w:rsidR="00394471" w:rsidRPr="00EE6E73" w:rsidRDefault="00394471" w:rsidP="00394471">
      <w:pPr>
        <w:pStyle w:val="Heading5"/>
        <w:rPr>
          <w:rFonts w:eastAsia="MS Mincho"/>
        </w:rPr>
      </w:pPr>
      <w:bookmarkStart w:id="194" w:name="_Toc60776718"/>
      <w:bookmarkStart w:id="195" w:name="_Toc193445417"/>
      <w:bookmarkStart w:id="196" w:name="_Toc193451222"/>
      <w:bookmarkStart w:id="197" w:name="_Toc193462486"/>
      <w:bookmarkStart w:id="198" w:name="_Toc201294773"/>
      <w:r w:rsidRPr="00EE6E73">
        <w:rPr>
          <w:rFonts w:eastAsia="MS Mincho"/>
        </w:rPr>
        <w:t>5.2.2.4.1</w:t>
      </w:r>
      <w:r w:rsidRPr="00EE6E73">
        <w:rPr>
          <w:rFonts w:eastAsia="MS Mincho"/>
        </w:rPr>
        <w:tab/>
        <w:t xml:space="preserve">Actions upon reception of the </w:t>
      </w:r>
      <w:r w:rsidRPr="00EE6E73">
        <w:rPr>
          <w:rFonts w:eastAsia="MS Mincho"/>
          <w:i/>
        </w:rPr>
        <w:t>MIB</w:t>
      </w:r>
      <w:bookmarkEnd w:id="194"/>
      <w:bookmarkEnd w:id="195"/>
      <w:bookmarkEnd w:id="196"/>
      <w:bookmarkEnd w:id="197"/>
      <w:bookmarkEnd w:id="198"/>
    </w:p>
    <w:p w14:paraId="6DCE0FCD" w14:textId="77777777" w:rsidR="00394471" w:rsidRPr="00EE6E73" w:rsidRDefault="00394471" w:rsidP="00394471">
      <w:pPr>
        <w:rPr>
          <w:rFonts w:eastAsia="MS Mincho"/>
        </w:rPr>
      </w:pPr>
      <w:r w:rsidRPr="00EE6E73">
        <w:t xml:space="preserve">Upon receiving the </w:t>
      </w:r>
      <w:r w:rsidRPr="00EE6E73">
        <w:rPr>
          <w:i/>
        </w:rPr>
        <w:t>MIB</w:t>
      </w:r>
      <w:r w:rsidRPr="00EE6E73">
        <w:t xml:space="preserve"> the UE shall:</w:t>
      </w:r>
    </w:p>
    <w:p w14:paraId="15412216" w14:textId="77777777" w:rsidR="00394471" w:rsidRPr="00EE6E73" w:rsidRDefault="00394471" w:rsidP="00394471">
      <w:pPr>
        <w:pStyle w:val="B1"/>
      </w:pPr>
      <w:r w:rsidRPr="00EE6E73">
        <w:t>1&gt;</w:t>
      </w:r>
      <w:r w:rsidRPr="00EE6E73">
        <w:tab/>
        <w:t xml:space="preserve">store the acquired </w:t>
      </w:r>
      <w:r w:rsidRPr="00EE6E73">
        <w:rPr>
          <w:i/>
        </w:rPr>
        <w:t>MIB</w:t>
      </w:r>
      <w:r w:rsidRPr="00EE6E73">
        <w:t>;</w:t>
      </w:r>
    </w:p>
    <w:p w14:paraId="346E3DE0" w14:textId="49E12739" w:rsidR="00247F5B" w:rsidRPr="00EE6E73" w:rsidRDefault="00394471" w:rsidP="00247F5B">
      <w:pPr>
        <w:pStyle w:val="B1"/>
      </w:pPr>
      <w:r w:rsidRPr="00EE6E73">
        <w:t>1&gt;</w:t>
      </w:r>
      <w:r w:rsidRPr="00EE6E73">
        <w:tab/>
        <w:t xml:space="preserve">if the UE is in RRC_IDLE or in RRC_INACTIVE, or if the UE is in RRC_CONNECTED while </w:t>
      </w:r>
      <w:r w:rsidRPr="00EE6E73">
        <w:rPr>
          <w:i/>
        </w:rPr>
        <w:t>T311</w:t>
      </w:r>
      <w:r w:rsidRPr="00EE6E73">
        <w:t xml:space="preserve"> is running</w:t>
      </w:r>
      <w:r w:rsidR="009518E8" w:rsidRPr="00EE6E73">
        <w:t>:</w:t>
      </w:r>
    </w:p>
    <w:p w14:paraId="04CDA2E1" w14:textId="1213854D" w:rsidR="00467478" w:rsidRPr="00EE6E73" w:rsidRDefault="009518E8" w:rsidP="00467478">
      <w:pPr>
        <w:pStyle w:val="B2"/>
      </w:pPr>
      <w:r w:rsidRPr="00EE6E73">
        <w:t>2</w:t>
      </w:r>
      <w:r w:rsidR="00247F5B" w:rsidRPr="00EE6E73">
        <w:t>&gt;</w:t>
      </w:r>
      <w:r w:rsidR="00247F5B" w:rsidRPr="00EE6E73">
        <w:tab/>
        <w:t>if the access is not for NTN or the UE is not capable of NTN</w:t>
      </w:r>
      <w:r w:rsidRPr="00EE6E73">
        <w:t>; and</w:t>
      </w:r>
    </w:p>
    <w:p w14:paraId="3DAC1CB8" w14:textId="5FEE5566" w:rsidR="00374D1C" w:rsidRPr="00EE6E73" w:rsidRDefault="00467478" w:rsidP="00467478">
      <w:pPr>
        <w:pStyle w:val="B2"/>
      </w:pPr>
      <w:r w:rsidRPr="00EE6E73">
        <w:t>2&gt;</w:t>
      </w:r>
      <w:r w:rsidRPr="00EE6E73">
        <w:tab/>
        <w:t xml:space="preserve">if the UE does not support </w:t>
      </w:r>
      <w:proofErr w:type="spellStart"/>
      <w:r w:rsidRPr="00EE6E73">
        <w:rPr>
          <w:i/>
        </w:rPr>
        <w:t>nes</w:t>
      </w:r>
      <w:proofErr w:type="spellEnd"/>
      <w:r w:rsidRPr="00EE6E73">
        <w:rPr>
          <w:i/>
        </w:rPr>
        <w:t>-</w:t>
      </w:r>
      <w:proofErr w:type="spellStart"/>
      <w:r w:rsidRPr="00EE6E73">
        <w:rPr>
          <w:i/>
        </w:rPr>
        <w:t>CellDTX</w:t>
      </w:r>
      <w:proofErr w:type="spellEnd"/>
      <w:r w:rsidRPr="00EE6E73">
        <w:rPr>
          <w:i/>
        </w:rPr>
        <w:t>-DRX</w:t>
      </w:r>
      <w:r w:rsidRPr="00EE6E73">
        <w:t>; and</w:t>
      </w:r>
    </w:p>
    <w:p w14:paraId="590EA75D" w14:textId="77777777" w:rsidR="00754601" w:rsidRPr="00EE6E73" w:rsidRDefault="00374D1C" w:rsidP="00754601">
      <w:pPr>
        <w:pStyle w:val="B2"/>
        <w:rPr>
          <w:rFonts w:eastAsiaTheme="minorEastAsia"/>
          <w:lang w:eastAsia="ja-JP"/>
        </w:rPr>
      </w:pPr>
      <w:r w:rsidRPr="00EE6E73">
        <w:t>2&gt;</w:t>
      </w:r>
      <w:r w:rsidRPr="00EE6E73">
        <w:tab/>
        <w:t xml:space="preserve">if the access is not for </w:t>
      </w:r>
      <w:r w:rsidRPr="00EE6E73">
        <w:rPr>
          <w:rFonts w:eastAsia="SimSun"/>
        </w:rPr>
        <w:t>ATG</w:t>
      </w:r>
      <w:r w:rsidRPr="00EE6E73">
        <w:t xml:space="preserve"> or the UE is not capable of </w:t>
      </w:r>
      <w:r w:rsidRPr="00EE6E73">
        <w:rPr>
          <w:rFonts w:eastAsia="SimSun"/>
        </w:rPr>
        <w:t>ATG</w:t>
      </w:r>
      <w:r w:rsidRPr="00EE6E73">
        <w:t>; and</w:t>
      </w:r>
    </w:p>
    <w:p w14:paraId="223784D0" w14:textId="77777777" w:rsidR="00754601" w:rsidRPr="00EE6E73" w:rsidRDefault="00754601" w:rsidP="00754601">
      <w:pPr>
        <w:pStyle w:val="B2"/>
        <w:rPr>
          <w:rFonts w:eastAsiaTheme="minorEastAsia"/>
        </w:rPr>
      </w:pPr>
      <w:r w:rsidRPr="00EE6E73">
        <w:t>2&gt;</w:t>
      </w:r>
      <w:r w:rsidRPr="00EE6E73">
        <w:tab/>
        <w:t xml:space="preserve">if the UE is not </w:t>
      </w:r>
      <w:r w:rsidRPr="00EE6E73">
        <w:rPr>
          <w:rFonts w:eastAsiaTheme="minorEastAsia"/>
        </w:rPr>
        <w:t>IAB-MT</w:t>
      </w:r>
      <w:r w:rsidRPr="00EE6E73">
        <w:t>; and</w:t>
      </w:r>
    </w:p>
    <w:p w14:paraId="7EC56E25" w14:textId="46EED3DD" w:rsidR="00394471" w:rsidRPr="00EE6E73" w:rsidRDefault="00754601" w:rsidP="00754601">
      <w:pPr>
        <w:pStyle w:val="B2"/>
      </w:pPr>
      <w:r w:rsidRPr="00EE6E73">
        <w:t>2&gt;</w:t>
      </w:r>
      <w:r w:rsidRPr="00EE6E73">
        <w:tab/>
        <w:t xml:space="preserve">if the UE is not </w:t>
      </w:r>
      <w:r w:rsidRPr="00EE6E73">
        <w:rPr>
          <w:rFonts w:eastAsiaTheme="minorEastAsia"/>
        </w:rPr>
        <w:t>NCR-MT</w:t>
      </w:r>
      <w:r w:rsidRPr="00EE6E73">
        <w:t>; and</w:t>
      </w:r>
    </w:p>
    <w:p w14:paraId="771F7E92" w14:textId="77777777" w:rsidR="00394471" w:rsidRPr="00EE6E73" w:rsidRDefault="00394471" w:rsidP="00394471">
      <w:pPr>
        <w:pStyle w:val="B2"/>
      </w:pPr>
      <w:r w:rsidRPr="00EE6E73">
        <w:t>2&gt;</w:t>
      </w:r>
      <w:r w:rsidRPr="00EE6E73">
        <w:tab/>
        <w:t xml:space="preserve">if the </w:t>
      </w:r>
      <w:proofErr w:type="spellStart"/>
      <w:r w:rsidRPr="00EE6E73">
        <w:rPr>
          <w:i/>
        </w:rPr>
        <w:t>cellBarred</w:t>
      </w:r>
      <w:proofErr w:type="spellEnd"/>
      <w:r w:rsidRPr="00EE6E73">
        <w:t xml:space="preserve"> in the acquired </w:t>
      </w:r>
      <w:r w:rsidRPr="00EE6E73">
        <w:rPr>
          <w:i/>
        </w:rPr>
        <w:t>MIB</w:t>
      </w:r>
      <w:r w:rsidRPr="00EE6E73">
        <w:t xml:space="preserve"> is set to </w:t>
      </w:r>
      <w:r w:rsidRPr="00EE6E73">
        <w:rPr>
          <w:i/>
        </w:rPr>
        <w:t>barred</w:t>
      </w:r>
      <w:r w:rsidRPr="00EE6E73">
        <w:t>:</w:t>
      </w:r>
    </w:p>
    <w:p w14:paraId="0E8F58B9" w14:textId="6D9C224F" w:rsidR="00CD6E06" w:rsidRPr="00EE6E73" w:rsidRDefault="00CD6E06" w:rsidP="00CD6E06">
      <w:pPr>
        <w:pStyle w:val="B3"/>
      </w:pPr>
      <w:r w:rsidRPr="00EE6E73">
        <w:t>3&gt;</w:t>
      </w:r>
      <w:r w:rsidRPr="00EE6E73">
        <w:tab/>
        <w:t>if the UE is a</w:t>
      </w:r>
      <w:r w:rsidR="006177DD" w:rsidRPr="00EE6E73">
        <w:t>n</w:t>
      </w:r>
      <w:r w:rsidRPr="00EE6E73">
        <w:t xml:space="preserve"> </w:t>
      </w:r>
      <w:r w:rsidR="006177DD" w:rsidRPr="00EE6E73">
        <w:t>(e)</w:t>
      </w:r>
      <w:proofErr w:type="spellStart"/>
      <w:r w:rsidRPr="00EE6E73">
        <w:t>RedCap</w:t>
      </w:r>
      <w:proofErr w:type="spellEnd"/>
      <w:r w:rsidRPr="00EE6E73">
        <w:t xml:space="preserve"> UE</w:t>
      </w:r>
      <w:r w:rsidR="00A60929" w:rsidRPr="00EE6E73">
        <w:t xml:space="preserve"> </w:t>
      </w:r>
      <w:r w:rsidR="003A4A95" w:rsidRPr="00EE6E73">
        <w:t xml:space="preserve">or a 2Rx XR UE </w:t>
      </w:r>
      <w:r w:rsidR="00A60929" w:rsidRPr="00EE6E73">
        <w:t xml:space="preserve">and </w:t>
      </w:r>
      <w:r w:rsidR="003A4A95" w:rsidRPr="00EE6E73">
        <w:t xml:space="preserve">if </w:t>
      </w:r>
      <w:proofErr w:type="spellStart"/>
      <w:r w:rsidR="00A60929" w:rsidRPr="00EE6E73">
        <w:rPr>
          <w:i/>
        </w:rPr>
        <w:t>ssb-SubcarrierOffset</w:t>
      </w:r>
      <w:proofErr w:type="spellEnd"/>
      <w:r w:rsidR="00A60929" w:rsidRPr="00EE6E73">
        <w:t xml:space="preserve"> indicates </w:t>
      </w:r>
      <w:r w:rsidR="00A60929" w:rsidRPr="00EE6E73">
        <w:rPr>
          <w:i/>
        </w:rPr>
        <w:t>SIB1</w:t>
      </w:r>
      <w:r w:rsidR="00A60929" w:rsidRPr="00EE6E73">
        <w:t xml:space="preserve"> is transmitted in the cell (TS 38.213 [13])</w:t>
      </w:r>
      <w:r w:rsidRPr="00EE6E73">
        <w:t>:</w:t>
      </w:r>
    </w:p>
    <w:p w14:paraId="2C4B6D87" w14:textId="0933ECA3" w:rsidR="00CD6E06" w:rsidRPr="00EE6E73" w:rsidRDefault="00CD6E06" w:rsidP="00CD6E06">
      <w:pPr>
        <w:pStyle w:val="B4"/>
      </w:pPr>
      <w:r w:rsidRPr="00EE6E73">
        <w:t>4&gt;</w:t>
      </w:r>
      <w:r w:rsidRPr="00EE6E73">
        <w:tab/>
      </w:r>
      <w:r w:rsidR="00A60929" w:rsidRPr="00EE6E73">
        <w:t xml:space="preserve">acquire the </w:t>
      </w:r>
      <w:r w:rsidR="00A60929" w:rsidRPr="00EE6E73">
        <w:rPr>
          <w:i/>
        </w:rPr>
        <w:t>SIB1,</w:t>
      </w:r>
      <w:r w:rsidR="00A60929" w:rsidRPr="00EE6E73">
        <w:t xml:space="preserve"> which is scheduled as specified in TS 38.213 [13]</w:t>
      </w:r>
      <w:r w:rsidR="00FA5CD0" w:rsidRPr="00EE6E73">
        <w:t>;</w:t>
      </w:r>
    </w:p>
    <w:p w14:paraId="00964A7D" w14:textId="6F70D81C" w:rsidR="005E3854" w:rsidRPr="00EE6E73" w:rsidRDefault="00394471" w:rsidP="005E3854">
      <w:pPr>
        <w:pStyle w:val="B3"/>
      </w:pPr>
      <w:r w:rsidRPr="00EE6E73">
        <w:t>3&gt;</w:t>
      </w:r>
      <w:r w:rsidRPr="00EE6E73">
        <w:tab/>
        <w:t>consider the cell as barred in accordance with TS 38.304 [20];</w:t>
      </w:r>
    </w:p>
    <w:p w14:paraId="0E478E12" w14:textId="20B46053" w:rsidR="00394471" w:rsidRPr="00EE6E73" w:rsidRDefault="005E3854" w:rsidP="005E3854">
      <w:pPr>
        <w:pStyle w:val="B3"/>
      </w:pPr>
      <w:r w:rsidRPr="00EE6E73">
        <w:t>3&gt;</w:t>
      </w:r>
      <w:r w:rsidRPr="00EE6E73">
        <w:tab/>
        <w:t>perform cell re-selection to other cells on the same frequency as the barred cell as specified in TS 38.304 [20]</w:t>
      </w:r>
      <w:r w:rsidRPr="00EE6E73">
        <w:rPr>
          <w:iCs/>
        </w:rPr>
        <w:t>;</w:t>
      </w:r>
    </w:p>
    <w:p w14:paraId="5114CC4F" w14:textId="77777777" w:rsidR="00394471" w:rsidRPr="00EE6E73" w:rsidRDefault="00394471" w:rsidP="00394471">
      <w:pPr>
        <w:pStyle w:val="B2"/>
      </w:pPr>
      <w:r w:rsidRPr="00EE6E73">
        <w:t>2&gt;</w:t>
      </w:r>
      <w:r w:rsidRPr="00EE6E73">
        <w:tab/>
        <w:t>else:</w:t>
      </w:r>
    </w:p>
    <w:p w14:paraId="25EED17C" w14:textId="21F55CFC" w:rsidR="00394471" w:rsidRPr="00EE6E73" w:rsidRDefault="00394471" w:rsidP="00394471">
      <w:pPr>
        <w:pStyle w:val="B3"/>
      </w:pPr>
      <w:r w:rsidRPr="00EE6E73">
        <w:t>3&gt;</w:t>
      </w:r>
      <w:r w:rsidRPr="00EE6E73">
        <w:tab/>
        <w:t xml:space="preserve">apply the received </w:t>
      </w:r>
      <w:proofErr w:type="spellStart"/>
      <w:r w:rsidRPr="00EE6E73">
        <w:rPr>
          <w:i/>
        </w:rPr>
        <w:t>systemFrameNumber</w:t>
      </w:r>
      <w:proofErr w:type="spellEnd"/>
      <w:r w:rsidRPr="00EE6E73">
        <w:t>,</w:t>
      </w:r>
      <w:r w:rsidRPr="00EE6E73">
        <w:rPr>
          <w:i/>
        </w:rPr>
        <w:t xml:space="preserve"> pdcch-ConfigSIB1</w:t>
      </w:r>
      <w:r w:rsidRPr="00EE6E73">
        <w:t xml:space="preserve">, </w:t>
      </w:r>
      <w:proofErr w:type="spellStart"/>
      <w:r w:rsidRPr="00EE6E73">
        <w:rPr>
          <w:i/>
        </w:rPr>
        <w:t>subCarrierSpacingCommon</w:t>
      </w:r>
      <w:proofErr w:type="spellEnd"/>
      <w:r w:rsidRPr="00EE6E73">
        <w:t xml:space="preserve">, </w:t>
      </w:r>
      <w:proofErr w:type="spellStart"/>
      <w:r w:rsidRPr="00EE6E73">
        <w:rPr>
          <w:i/>
        </w:rPr>
        <w:t>ssb-SubcarrierOffset</w:t>
      </w:r>
      <w:proofErr w:type="spellEnd"/>
      <w:r w:rsidRPr="00EE6E73">
        <w:t xml:space="preserve"> and </w:t>
      </w:r>
      <w:proofErr w:type="spellStart"/>
      <w:r w:rsidRPr="00EE6E73">
        <w:rPr>
          <w:i/>
        </w:rPr>
        <w:t>dmrs</w:t>
      </w:r>
      <w:proofErr w:type="spellEnd"/>
      <w:r w:rsidRPr="00EE6E73">
        <w:rPr>
          <w:i/>
        </w:rPr>
        <w:t>-</w:t>
      </w:r>
      <w:proofErr w:type="spellStart"/>
      <w:r w:rsidRPr="00EE6E73">
        <w:rPr>
          <w:i/>
        </w:rPr>
        <w:t>TypeA</w:t>
      </w:r>
      <w:proofErr w:type="spellEnd"/>
      <w:r w:rsidRPr="00EE6E73">
        <w:rPr>
          <w:i/>
        </w:rPr>
        <w:t>-Position</w:t>
      </w:r>
      <w:r w:rsidRPr="00EE6E73">
        <w:t>.</w:t>
      </w:r>
    </w:p>
    <w:p w14:paraId="144684B9" w14:textId="49206030" w:rsidR="00374D1C" w:rsidRPr="00EE6E73" w:rsidRDefault="00247F5B" w:rsidP="00374D1C">
      <w:pPr>
        <w:pStyle w:val="NO"/>
      </w:pPr>
      <w:r w:rsidRPr="00EE6E73">
        <w:t>NOTE</w:t>
      </w:r>
      <w:r w:rsidR="00374D1C" w:rsidRPr="00EE6E73">
        <w:t xml:space="preserve"> 1</w:t>
      </w:r>
      <w:r w:rsidRPr="00EE6E73">
        <w:t>:</w:t>
      </w:r>
      <w:r w:rsidRPr="00EE6E73">
        <w:tab/>
        <w:t>A UE capable of NTN access should acquire SIB1 to determine whether the cell is an NTN cell.</w:t>
      </w:r>
    </w:p>
    <w:p w14:paraId="25BA0635" w14:textId="77777777" w:rsidR="00806A70" w:rsidRPr="00EE6E73" w:rsidRDefault="00374D1C" w:rsidP="00806A70">
      <w:pPr>
        <w:pStyle w:val="NO"/>
      </w:pPr>
      <w:r w:rsidRPr="00EE6E73">
        <w:t>NOTE</w:t>
      </w:r>
      <w:r w:rsidRPr="00EE6E73">
        <w:rPr>
          <w:rFonts w:eastAsia="SimSun"/>
        </w:rPr>
        <w:t xml:space="preserve"> 2</w:t>
      </w:r>
      <w:r w:rsidRPr="00EE6E73">
        <w:t>:</w:t>
      </w:r>
      <w:r w:rsidRPr="00EE6E73">
        <w:tab/>
        <w:t xml:space="preserve">A UE capable of </w:t>
      </w:r>
      <w:r w:rsidRPr="00EE6E73">
        <w:rPr>
          <w:rFonts w:eastAsia="SimSun"/>
        </w:rPr>
        <w:t>ATG</w:t>
      </w:r>
      <w:r w:rsidRPr="00EE6E73">
        <w:t xml:space="preserve"> access should acquire SIB1 to determine whether the cell is an </w:t>
      </w:r>
      <w:r w:rsidRPr="00EE6E73">
        <w:rPr>
          <w:rFonts w:eastAsia="SimSun"/>
        </w:rPr>
        <w:t>ATG</w:t>
      </w:r>
      <w:r w:rsidRPr="00EE6E73">
        <w:t xml:space="preserve"> cell.</w:t>
      </w:r>
      <w:bookmarkStart w:id="199" w:name="_Hlk153705184"/>
    </w:p>
    <w:p w14:paraId="5CFCFC0C" w14:textId="6275D853" w:rsidR="00247F5B" w:rsidRPr="00EE6E73" w:rsidRDefault="00806A70" w:rsidP="00374D1C">
      <w:pPr>
        <w:pStyle w:val="NO"/>
      </w:pPr>
      <w:r w:rsidRPr="00EE6E73">
        <w:lastRenderedPageBreak/>
        <w:t>NOTE 3:</w:t>
      </w:r>
      <w:r w:rsidRPr="00EE6E73">
        <w:tab/>
        <w:t xml:space="preserve">A UE </w:t>
      </w:r>
      <w:r w:rsidR="00467478" w:rsidRPr="00EE6E73">
        <w:t xml:space="preserve">indicating any of the values in </w:t>
      </w:r>
      <w:proofErr w:type="spellStart"/>
      <w:r w:rsidR="00467478" w:rsidRPr="00EE6E73">
        <w:rPr>
          <w:i/>
        </w:rPr>
        <w:t>nes</w:t>
      </w:r>
      <w:proofErr w:type="spellEnd"/>
      <w:r w:rsidR="00467478" w:rsidRPr="00EE6E73">
        <w:rPr>
          <w:i/>
        </w:rPr>
        <w:t>-</w:t>
      </w:r>
      <w:proofErr w:type="spellStart"/>
      <w:r w:rsidR="00467478" w:rsidRPr="00EE6E73">
        <w:rPr>
          <w:i/>
        </w:rPr>
        <w:t>CellDTX</w:t>
      </w:r>
      <w:proofErr w:type="spellEnd"/>
      <w:r w:rsidR="00467478" w:rsidRPr="00EE6E73">
        <w:rPr>
          <w:i/>
        </w:rPr>
        <w:t>-DRX</w:t>
      </w:r>
      <w:r w:rsidRPr="00EE6E73">
        <w:t xml:space="preserve"> should acquire SIB1 to determine the cell barring status when the </w:t>
      </w:r>
      <w:proofErr w:type="spellStart"/>
      <w:r w:rsidRPr="00EE6E73">
        <w:rPr>
          <w:i/>
        </w:rPr>
        <w:t>cellBarred</w:t>
      </w:r>
      <w:proofErr w:type="spellEnd"/>
      <w:r w:rsidRPr="00EE6E73">
        <w:t xml:space="preserve"> in MIB is set to </w:t>
      </w:r>
      <w:r w:rsidRPr="00EE6E73">
        <w:rPr>
          <w:i/>
        </w:rPr>
        <w:t>barred</w:t>
      </w:r>
      <w:r w:rsidRPr="00EE6E73">
        <w:t>.</w:t>
      </w:r>
      <w:bookmarkEnd w:id="199"/>
    </w:p>
    <w:p w14:paraId="55E75345" w14:textId="6579EE53" w:rsidR="00394471" w:rsidRPr="00EE6E73" w:rsidRDefault="00394471" w:rsidP="00394471">
      <w:pPr>
        <w:pStyle w:val="Heading5"/>
        <w:rPr>
          <w:rFonts w:eastAsia="MS Mincho"/>
        </w:rPr>
      </w:pPr>
      <w:bookmarkStart w:id="200" w:name="_Toc60776719"/>
      <w:bookmarkStart w:id="201" w:name="_Toc193445418"/>
      <w:bookmarkStart w:id="202" w:name="_Toc193451223"/>
      <w:bookmarkStart w:id="203" w:name="_Toc193462487"/>
      <w:bookmarkStart w:id="204" w:name="_Toc201294774"/>
      <w:r w:rsidRPr="00EE6E73">
        <w:rPr>
          <w:rFonts w:eastAsia="MS Mincho"/>
        </w:rPr>
        <w:t>5.2.2.4.2</w:t>
      </w:r>
      <w:r w:rsidRPr="00EE6E73">
        <w:rPr>
          <w:rFonts w:eastAsia="MS Mincho"/>
        </w:rPr>
        <w:tab/>
        <w:t xml:space="preserve">Actions upon reception of the </w:t>
      </w:r>
      <w:r w:rsidRPr="00EE6E73">
        <w:rPr>
          <w:rFonts w:eastAsia="MS Mincho"/>
          <w:i/>
        </w:rPr>
        <w:t>SIB1</w:t>
      </w:r>
      <w:bookmarkEnd w:id="200"/>
      <w:bookmarkEnd w:id="201"/>
      <w:bookmarkEnd w:id="202"/>
      <w:bookmarkEnd w:id="203"/>
      <w:bookmarkEnd w:id="204"/>
    </w:p>
    <w:p w14:paraId="26725403" w14:textId="77777777" w:rsidR="00394471" w:rsidRPr="00EE6E73" w:rsidRDefault="00394471" w:rsidP="00394471">
      <w:pPr>
        <w:rPr>
          <w:rFonts w:eastAsia="MS Mincho"/>
        </w:rPr>
      </w:pPr>
      <w:r w:rsidRPr="00EE6E73">
        <w:t xml:space="preserve">Upon receiving the </w:t>
      </w:r>
      <w:r w:rsidRPr="00EE6E73">
        <w:rPr>
          <w:i/>
        </w:rPr>
        <w:t>SIB1</w:t>
      </w:r>
      <w:r w:rsidRPr="00EE6E73">
        <w:t xml:space="preserve"> the UE shall:</w:t>
      </w:r>
    </w:p>
    <w:p w14:paraId="219111FF" w14:textId="77777777" w:rsidR="00881009" w:rsidRPr="00EE6E73" w:rsidRDefault="00881009" w:rsidP="00881009">
      <w:pPr>
        <w:pStyle w:val="B1"/>
      </w:pPr>
      <w:r w:rsidRPr="00EE6E73">
        <w:t>1&gt;</w:t>
      </w:r>
      <w:r w:rsidRPr="00EE6E73">
        <w:tab/>
        <w:t xml:space="preserve">store the acquired </w:t>
      </w:r>
      <w:r w:rsidRPr="00EE6E73">
        <w:rPr>
          <w:i/>
        </w:rPr>
        <w:t>SIB1</w:t>
      </w:r>
      <w:r w:rsidRPr="00EE6E73">
        <w:t>;</w:t>
      </w:r>
    </w:p>
    <w:p w14:paraId="517B36F9" w14:textId="77777777" w:rsidR="00071DD3" w:rsidRPr="00EE6E73" w:rsidRDefault="009518E8" w:rsidP="00071DD3">
      <w:pPr>
        <w:ind w:left="568" w:hanging="284"/>
      </w:pPr>
      <w:r w:rsidRPr="00EE6E73">
        <w:t>1&gt;</w:t>
      </w:r>
      <w:r w:rsidRPr="00EE6E73">
        <w:tab/>
        <w:t>if the access is for NTN</w:t>
      </w:r>
      <w:r w:rsidR="00071DD3" w:rsidRPr="00EE6E73">
        <w:t>:</w:t>
      </w:r>
    </w:p>
    <w:p w14:paraId="7EF8D435" w14:textId="5DF8DEC3" w:rsidR="00071DD3" w:rsidRPr="00EE6E73" w:rsidRDefault="00071DD3" w:rsidP="00071DD3">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w:t>
      </w:r>
      <w:r w:rsidR="001D07A9" w:rsidRPr="00EE6E73">
        <w:t>:</w:t>
      </w:r>
    </w:p>
    <w:p w14:paraId="7F0F3DEB" w14:textId="2F86CD49" w:rsidR="009518E8" w:rsidRPr="00EE6E73" w:rsidRDefault="001D07A9" w:rsidP="00220546">
      <w:pPr>
        <w:pStyle w:val="B3"/>
      </w:pPr>
      <w:r w:rsidRPr="00EE6E73">
        <w:t>3</w:t>
      </w:r>
      <w:r w:rsidR="00071DD3" w:rsidRPr="00EE6E73">
        <w:t>&gt;</w:t>
      </w:r>
      <w:r w:rsidR="00071DD3" w:rsidRPr="00EE6E73">
        <w:tab/>
        <w:t>if</w:t>
      </w:r>
      <w:r w:rsidR="009518E8" w:rsidRPr="00EE6E73">
        <w:t xml:space="preserve"> the </w:t>
      </w:r>
      <w:proofErr w:type="spellStart"/>
      <w:r w:rsidR="009518E8" w:rsidRPr="00EE6E73">
        <w:rPr>
          <w:i/>
        </w:rPr>
        <w:t>cellBarredNTN</w:t>
      </w:r>
      <w:proofErr w:type="spellEnd"/>
      <w:r w:rsidR="009518E8" w:rsidRPr="00EE6E73">
        <w:t xml:space="preserve"> in the acquired </w:t>
      </w:r>
      <w:r w:rsidR="009518E8" w:rsidRPr="00EE6E73">
        <w:rPr>
          <w:i/>
        </w:rPr>
        <w:t>SIB1</w:t>
      </w:r>
      <w:r w:rsidR="009518E8" w:rsidRPr="00EE6E73">
        <w:t xml:space="preserve"> is set to </w:t>
      </w:r>
      <w:r w:rsidR="009518E8" w:rsidRPr="00EE6E73">
        <w:rPr>
          <w:i/>
        </w:rPr>
        <w:t xml:space="preserve">barred </w:t>
      </w:r>
      <w:r w:rsidR="009518E8" w:rsidRPr="00EE6E73">
        <w:t xml:space="preserve">or the </w:t>
      </w:r>
      <w:proofErr w:type="spellStart"/>
      <w:r w:rsidR="009518E8" w:rsidRPr="00EE6E73">
        <w:rPr>
          <w:i/>
        </w:rPr>
        <w:t>cellBarredNTN</w:t>
      </w:r>
      <w:proofErr w:type="spellEnd"/>
      <w:r w:rsidR="009518E8" w:rsidRPr="00EE6E73">
        <w:t xml:space="preserve"> is not included in the acquired </w:t>
      </w:r>
      <w:r w:rsidR="009518E8" w:rsidRPr="00EE6E73">
        <w:rPr>
          <w:i/>
        </w:rPr>
        <w:t>SIB1</w:t>
      </w:r>
      <w:r w:rsidR="009518E8" w:rsidRPr="00EE6E73">
        <w:t>:</w:t>
      </w:r>
    </w:p>
    <w:p w14:paraId="1E948EC3" w14:textId="77777777" w:rsidR="001D07A9" w:rsidRPr="00EE6E73" w:rsidRDefault="001D07A9" w:rsidP="001D07A9">
      <w:pPr>
        <w:pStyle w:val="B4"/>
      </w:pPr>
      <w:r w:rsidRPr="00EE6E73">
        <w:t>4&gt;</w:t>
      </w:r>
      <w:r w:rsidRPr="00EE6E73">
        <w:tab/>
        <w:t>consider the cell as barred in accordance with TS 38.304 [20];</w:t>
      </w:r>
    </w:p>
    <w:p w14:paraId="443585EA" w14:textId="77777777" w:rsidR="001D07A9" w:rsidRPr="00EE6E73" w:rsidRDefault="001D07A9" w:rsidP="00220546">
      <w:pPr>
        <w:pStyle w:val="B4"/>
        <w:rPr>
          <w:iCs/>
        </w:rPr>
      </w:pPr>
      <w:r w:rsidRPr="00EE6E73">
        <w:t>4&gt;</w:t>
      </w:r>
      <w:r w:rsidRPr="00EE6E73">
        <w:tab/>
        <w:t>perform cell re-selection to other cells on the same frequency as the barred cell as specified in TS 38.304 [20], upon which the procedure ends</w:t>
      </w:r>
      <w:r w:rsidRPr="00EE6E73">
        <w:rPr>
          <w:iCs/>
        </w:rPr>
        <w:t>;</w:t>
      </w:r>
    </w:p>
    <w:p w14:paraId="545F28E4" w14:textId="77777777" w:rsidR="001D07A9" w:rsidRPr="00EE6E73" w:rsidRDefault="001D07A9" w:rsidP="001D07A9">
      <w:pPr>
        <w:pStyle w:val="B3"/>
      </w:pPr>
      <w:r w:rsidRPr="00EE6E73">
        <w:t>3&gt;</w:t>
      </w:r>
      <w:r w:rsidRPr="00EE6E73">
        <w:tab/>
        <w:t xml:space="preserve">if the UE is a fixed VSAT UE and the </w:t>
      </w:r>
      <w:proofErr w:type="spellStart"/>
      <w:r w:rsidRPr="00EE6E73">
        <w:rPr>
          <w:i/>
          <w:iCs/>
        </w:rPr>
        <w:t>cellBarredFixedVSAT</w:t>
      </w:r>
      <w:proofErr w:type="spellEnd"/>
      <w:r w:rsidRPr="00EE6E73">
        <w:t xml:space="preserve"> in the acquired </w:t>
      </w:r>
      <w:r w:rsidRPr="00EE6E73">
        <w:rPr>
          <w:i/>
          <w:iCs/>
        </w:rPr>
        <w:t>SIB1</w:t>
      </w:r>
      <w:r w:rsidRPr="00EE6E73">
        <w:t xml:space="preserve"> is set to </w:t>
      </w:r>
      <w:r w:rsidRPr="00EE6E73">
        <w:rPr>
          <w:i/>
          <w:iCs/>
        </w:rPr>
        <w:t>barred</w:t>
      </w:r>
      <w:r w:rsidRPr="00EE6E73">
        <w:t xml:space="preserve"> or the </w:t>
      </w:r>
      <w:proofErr w:type="spellStart"/>
      <w:r w:rsidRPr="00EE6E73">
        <w:rPr>
          <w:i/>
          <w:iCs/>
        </w:rPr>
        <w:t>cellBarredFixedVSAT</w:t>
      </w:r>
      <w:proofErr w:type="spellEnd"/>
      <w:r w:rsidRPr="00EE6E73">
        <w:t xml:space="preserve"> is not included in the acquired </w:t>
      </w:r>
      <w:r w:rsidRPr="00EE6E73">
        <w:rPr>
          <w:i/>
          <w:iCs/>
        </w:rPr>
        <w:t>SIB1</w:t>
      </w:r>
      <w:r w:rsidRPr="00EE6E73">
        <w:rPr>
          <w:iCs/>
        </w:rPr>
        <w:t>, or</w:t>
      </w:r>
    </w:p>
    <w:p w14:paraId="61B08639" w14:textId="77777777" w:rsidR="001D07A9" w:rsidRPr="00EE6E73" w:rsidRDefault="001D07A9" w:rsidP="001D07A9">
      <w:pPr>
        <w:pStyle w:val="B3"/>
      </w:pPr>
      <w:r w:rsidRPr="00EE6E73">
        <w:t>3&gt;</w:t>
      </w:r>
      <w:r w:rsidRPr="00EE6E73">
        <w:tab/>
        <w:t xml:space="preserve">if the UE is a mobile VSAT UE and the </w:t>
      </w:r>
      <w:proofErr w:type="spellStart"/>
      <w:r w:rsidRPr="00EE6E73">
        <w:rPr>
          <w:i/>
          <w:iCs/>
        </w:rPr>
        <w:t>cellBarredMobileVSAT</w:t>
      </w:r>
      <w:proofErr w:type="spellEnd"/>
      <w:r w:rsidRPr="00EE6E73">
        <w:t xml:space="preserve"> in the acquired </w:t>
      </w:r>
      <w:r w:rsidRPr="00EE6E73">
        <w:rPr>
          <w:i/>
          <w:iCs/>
        </w:rPr>
        <w:t>SIB1</w:t>
      </w:r>
      <w:r w:rsidRPr="00EE6E73">
        <w:t xml:space="preserve"> is set to </w:t>
      </w:r>
      <w:r w:rsidRPr="00EE6E73">
        <w:rPr>
          <w:i/>
          <w:iCs/>
        </w:rPr>
        <w:t>barred</w:t>
      </w:r>
      <w:r w:rsidRPr="00EE6E73">
        <w:t xml:space="preserve"> or the </w:t>
      </w:r>
      <w:proofErr w:type="spellStart"/>
      <w:r w:rsidRPr="00EE6E73">
        <w:rPr>
          <w:i/>
          <w:iCs/>
        </w:rPr>
        <w:t>cellBarredMobileVSAT</w:t>
      </w:r>
      <w:proofErr w:type="spellEnd"/>
      <w:r w:rsidRPr="00EE6E73">
        <w:t xml:space="preserve"> is not included in the acquired </w:t>
      </w:r>
      <w:r w:rsidRPr="00EE6E73">
        <w:rPr>
          <w:i/>
          <w:iCs/>
        </w:rPr>
        <w:t>SIB1</w:t>
      </w:r>
      <w:r w:rsidRPr="00EE6E73">
        <w:t>:</w:t>
      </w:r>
    </w:p>
    <w:p w14:paraId="06C74B13" w14:textId="06617B30" w:rsidR="009518E8" w:rsidRPr="00EE6E73" w:rsidRDefault="001D07A9" w:rsidP="00220546">
      <w:pPr>
        <w:pStyle w:val="B4"/>
      </w:pPr>
      <w:r w:rsidRPr="00EE6E73">
        <w:t>4</w:t>
      </w:r>
      <w:r w:rsidR="009518E8" w:rsidRPr="00EE6E73">
        <w:t>&gt;</w:t>
      </w:r>
      <w:r w:rsidR="009518E8" w:rsidRPr="00EE6E73">
        <w:tab/>
        <w:t>consider the cell as barred in accordance with TS 38.304 [20];</w:t>
      </w:r>
    </w:p>
    <w:p w14:paraId="2697BE31" w14:textId="64BF9E8D" w:rsidR="009518E8" w:rsidRPr="00EE6E73" w:rsidRDefault="001D07A9" w:rsidP="00220546">
      <w:pPr>
        <w:pStyle w:val="B4"/>
        <w:rPr>
          <w:iCs/>
        </w:rPr>
      </w:pPr>
      <w:r w:rsidRPr="00EE6E73">
        <w:t>4</w:t>
      </w:r>
      <w:r w:rsidR="009518E8" w:rsidRPr="00EE6E73">
        <w:t>&gt;</w:t>
      </w:r>
      <w:r w:rsidR="009518E8" w:rsidRPr="00EE6E73">
        <w:tab/>
        <w:t>perform cell re-selection to other cells on the same frequency as the barred cell as specified in TS 38.304 [20]</w:t>
      </w:r>
      <w:r w:rsidR="00E420C1" w:rsidRPr="00EE6E73">
        <w:t>, upon which the procedure ends</w:t>
      </w:r>
      <w:r w:rsidR="009518E8" w:rsidRPr="00EE6E73">
        <w:rPr>
          <w:iCs/>
        </w:rPr>
        <w:t>;</w:t>
      </w:r>
    </w:p>
    <w:p w14:paraId="525325AF" w14:textId="3A74F252" w:rsidR="00374D1C" w:rsidRPr="00EE6E73" w:rsidRDefault="00374D1C" w:rsidP="00374D1C">
      <w:pPr>
        <w:pStyle w:val="B1"/>
      </w:pPr>
      <w:r w:rsidRPr="00EE6E73">
        <w:t>1&gt;</w:t>
      </w:r>
      <w:r w:rsidRPr="00EE6E73">
        <w:tab/>
        <w:t xml:space="preserve">if the access is for </w:t>
      </w:r>
      <w:r w:rsidRPr="00EE6E73">
        <w:rPr>
          <w:rFonts w:eastAsia="SimSun"/>
        </w:rPr>
        <w:t>ATG</w:t>
      </w:r>
      <w:r w:rsidRPr="00EE6E73">
        <w:t>:</w:t>
      </w:r>
    </w:p>
    <w:p w14:paraId="5AD996FF" w14:textId="77777777" w:rsidR="00374D1C" w:rsidRPr="00EE6E73" w:rsidRDefault="00374D1C" w:rsidP="00374D1C">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 and</w:t>
      </w:r>
    </w:p>
    <w:p w14:paraId="6882881B" w14:textId="79182E12" w:rsidR="00374D1C" w:rsidRPr="00EE6E73" w:rsidRDefault="00374D1C" w:rsidP="00374D1C">
      <w:pPr>
        <w:pStyle w:val="B2"/>
      </w:pPr>
      <w:r w:rsidRPr="00EE6E73">
        <w:t>2&gt;</w:t>
      </w:r>
      <w:r w:rsidRPr="00EE6E73">
        <w:tab/>
        <w:t xml:space="preserve">if the </w:t>
      </w:r>
      <w:proofErr w:type="spellStart"/>
      <w:r w:rsidRPr="00EE6E73">
        <w:rPr>
          <w:i/>
        </w:rPr>
        <w:t>cellBarred</w:t>
      </w:r>
      <w:r w:rsidR="00CC0854" w:rsidRPr="00EE6E73">
        <w:rPr>
          <w:rFonts w:eastAsia="SimSun"/>
          <w:i/>
        </w:rPr>
        <w:t>ATG</w:t>
      </w:r>
      <w:proofErr w:type="spellEnd"/>
      <w:r w:rsidRPr="00EE6E73">
        <w:t xml:space="preserve"> in the acquired </w:t>
      </w:r>
      <w:r w:rsidRPr="00EE6E73">
        <w:rPr>
          <w:i/>
        </w:rPr>
        <w:t>SIB1</w:t>
      </w:r>
      <w:r w:rsidRPr="00EE6E73">
        <w:t xml:space="preserve"> is set to </w:t>
      </w:r>
      <w:r w:rsidRPr="00EE6E73">
        <w:rPr>
          <w:i/>
        </w:rPr>
        <w:t xml:space="preserve">barred </w:t>
      </w:r>
      <w:r w:rsidRPr="00EE6E73">
        <w:t xml:space="preserve">or the </w:t>
      </w:r>
      <w:proofErr w:type="spellStart"/>
      <w:r w:rsidRPr="00EE6E73">
        <w:rPr>
          <w:i/>
        </w:rPr>
        <w:t>cellBarred</w:t>
      </w:r>
      <w:r w:rsidR="00CC0854" w:rsidRPr="00EE6E73">
        <w:rPr>
          <w:rFonts w:eastAsia="SimSun"/>
          <w:i/>
        </w:rPr>
        <w:t>ATG</w:t>
      </w:r>
      <w:proofErr w:type="spellEnd"/>
      <w:r w:rsidRPr="00EE6E73">
        <w:t xml:space="preserve"> is not included in the acquired </w:t>
      </w:r>
      <w:r w:rsidRPr="00EE6E73">
        <w:rPr>
          <w:i/>
        </w:rPr>
        <w:t>SIB1</w:t>
      </w:r>
      <w:r w:rsidRPr="00EE6E73">
        <w:t>:</w:t>
      </w:r>
    </w:p>
    <w:p w14:paraId="72AC5AFB" w14:textId="77777777" w:rsidR="00374D1C" w:rsidRPr="00EE6E73" w:rsidRDefault="00374D1C" w:rsidP="00374D1C">
      <w:pPr>
        <w:pStyle w:val="B3"/>
      </w:pPr>
      <w:r w:rsidRPr="00EE6E73">
        <w:t>3&gt;</w:t>
      </w:r>
      <w:r w:rsidRPr="00EE6E73">
        <w:tab/>
        <w:t>consider the cell as barred in accordance with TS 38.304 [20];</w:t>
      </w:r>
    </w:p>
    <w:p w14:paraId="592B53F5" w14:textId="203CD402" w:rsidR="00374D1C" w:rsidRPr="00EE6E73" w:rsidRDefault="00374D1C" w:rsidP="00374D1C">
      <w:pPr>
        <w:pStyle w:val="B3"/>
      </w:pPr>
      <w:r w:rsidRPr="00EE6E73">
        <w:t>3&gt;</w:t>
      </w:r>
      <w:r w:rsidRPr="00EE6E73">
        <w:tab/>
        <w:t>perform cell re-selection to other cells on the same frequency as the barred cell as specified in TS 38.304 [20]</w:t>
      </w:r>
      <w:r w:rsidR="005023C3" w:rsidRPr="00EE6E73">
        <w:t>, upon which the procedure ends</w:t>
      </w:r>
      <w:r w:rsidRPr="00EE6E73">
        <w:rPr>
          <w:iCs/>
        </w:rPr>
        <w:t>;</w:t>
      </w:r>
    </w:p>
    <w:p w14:paraId="4D3DA64B" w14:textId="77777777" w:rsidR="00CD6E06" w:rsidRPr="00EE6E73" w:rsidRDefault="00CD6E06" w:rsidP="00CD6E06">
      <w:pPr>
        <w:pStyle w:val="B1"/>
      </w:pPr>
      <w:r w:rsidRPr="00EE6E73">
        <w:t>1&gt;</w:t>
      </w:r>
      <w:r w:rsidRPr="00EE6E73">
        <w:tab/>
        <w:t xml:space="preserve">if the UE is a </w:t>
      </w:r>
      <w:proofErr w:type="spellStart"/>
      <w:r w:rsidRPr="00EE6E73">
        <w:t>RedCap</w:t>
      </w:r>
      <w:proofErr w:type="spellEnd"/>
      <w:r w:rsidRPr="00EE6E73">
        <w:t xml:space="preserve"> UE and it is in RRC_IDLE or in RRC_INACTIVE, or if the </w:t>
      </w:r>
      <w:proofErr w:type="spellStart"/>
      <w:r w:rsidRPr="00EE6E73">
        <w:t>RedCap</w:t>
      </w:r>
      <w:proofErr w:type="spellEnd"/>
      <w:r w:rsidRPr="00EE6E73">
        <w:t xml:space="preserve"> UE is in RRC_CONNECTED while </w:t>
      </w:r>
      <w:r w:rsidRPr="00EE6E73">
        <w:rPr>
          <w:i/>
        </w:rPr>
        <w:t>T311</w:t>
      </w:r>
      <w:r w:rsidRPr="00EE6E73">
        <w:t xml:space="preserve"> is running:</w:t>
      </w:r>
    </w:p>
    <w:p w14:paraId="5121653C" w14:textId="74086684" w:rsidR="00CD6E06" w:rsidRPr="00EE6E73" w:rsidRDefault="00CD6E06" w:rsidP="00CD6E06">
      <w:pPr>
        <w:pStyle w:val="B2"/>
      </w:pPr>
      <w:r w:rsidRPr="00EE6E73">
        <w:t>2&gt;</w:t>
      </w:r>
      <w:r w:rsidRPr="00EE6E73">
        <w:tab/>
      </w:r>
      <w:r w:rsidRPr="00EE6E73">
        <w:rPr>
          <w:iCs/>
        </w:rPr>
        <w:t>if</w:t>
      </w:r>
      <w:r w:rsidRPr="00EE6E73">
        <w:rPr>
          <w:i/>
        </w:rPr>
        <w:t xml:space="preserve"> </w:t>
      </w:r>
      <w:proofErr w:type="spellStart"/>
      <w:r w:rsidRPr="00EE6E73">
        <w:rPr>
          <w:i/>
        </w:rPr>
        <w:t>intraFreqReselectionRedCap</w:t>
      </w:r>
      <w:proofErr w:type="spellEnd"/>
      <w:r w:rsidRPr="00EE6E73">
        <w:t xml:space="preserve"> is not present in </w:t>
      </w:r>
      <w:r w:rsidRPr="00EE6E73">
        <w:rPr>
          <w:i/>
          <w:iCs/>
        </w:rPr>
        <w:t>SIB1</w:t>
      </w:r>
      <w:r w:rsidR="00754601" w:rsidRPr="00EE6E73">
        <w:t>; or</w:t>
      </w:r>
    </w:p>
    <w:p w14:paraId="660839BD" w14:textId="1C91EBDD" w:rsidR="00754601" w:rsidRPr="00EE6E73" w:rsidRDefault="00754601" w:rsidP="00CD6E06">
      <w:pPr>
        <w:pStyle w:val="B2"/>
        <w:rPr>
          <w:rFonts w:eastAsiaTheme="minorEastAsia"/>
          <w:lang w:eastAsia="ja-JP"/>
        </w:rPr>
      </w:pPr>
      <w:r w:rsidRPr="00EE6E73">
        <w:t>2&gt;</w:t>
      </w:r>
      <w:r w:rsidRPr="00EE6E73">
        <w:tab/>
      </w:r>
      <w:r w:rsidRPr="00EE6E73">
        <w:rPr>
          <w:iCs/>
        </w:rPr>
        <w:t xml:space="preserve">if the </w:t>
      </w:r>
      <w:proofErr w:type="spellStart"/>
      <w:r w:rsidRPr="00EE6E73">
        <w:rPr>
          <w:i/>
        </w:rPr>
        <w:t>halfDuplexRedCapAllowed</w:t>
      </w:r>
      <w:proofErr w:type="spellEnd"/>
      <w:r w:rsidRPr="00EE6E73">
        <w:rPr>
          <w:i/>
        </w:rPr>
        <w:t xml:space="preserve"> </w:t>
      </w:r>
      <w:r w:rsidRPr="00EE6E73">
        <w:rPr>
          <w:iCs/>
        </w:rPr>
        <w:t xml:space="preserve">is not present in the acquired </w:t>
      </w:r>
      <w:r w:rsidRPr="00EE6E73">
        <w:rPr>
          <w:i/>
        </w:rPr>
        <w:t xml:space="preserve">SIB1 </w:t>
      </w:r>
      <w:r w:rsidRPr="00EE6E73">
        <w:rPr>
          <w:iCs/>
        </w:rPr>
        <w:t>and the UE supports only half-duplex FDD operation:</w:t>
      </w:r>
    </w:p>
    <w:p w14:paraId="09358E69" w14:textId="7CBA533A" w:rsidR="00CD6E06" w:rsidRPr="00EE6E73" w:rsidRDefault="00CD6E06" w:rsidP="00CD6E06">
      <w:pPr>
        <w:pStyle w:val="B3"/>
      </w:pPr>
      <w:r w:rsidRPr="00EE6E73">
        <w:t>3&gt;</w:t>
      </w:r>
      <w:r w:rsidRPr="00EE6E73">
        <w:tab/>
        <w:t>consider the cell as barred in accordance with TS 38.304 [20];</w:t>
      </w:r>
    </w:p>
    <w:p w14:paraId="66A4FCED" w14:textId="7FC6619F" w:rsidR="00CD6E06" w:rsidRPr="00EE6E73" w:rsidRDefault="00CD6E06" w:rsidP="00CD6E06">
      <w:pPr>
        <w:pStyle w:val="B3"/>
      </w:pPr>
      <w:r w:rsidRPr="00EE6E73">
        <w:t>3&gt;</w:t>
      </w:r>
      <w:r w:rsidRPr="00EE6E73">
        <w:tab/>
        <w:t xml:space="preserve">perform </w:t>
      </w:r>
      <w:r w:rsidR="00754601" w:rsidRPr="00EE6E73">
        <w:t>cell re-selection to other cells on the same frequency as the barred cell as specified in TS 38.304 [20]</w:t>
      </w:r>
      <w:r w:rsidR="00E420C1" w:rsidRPr="00EE6E73">
        <w:t>, upon which the procedure ends</w:t>
      </w:r>
      <w:r w:rsidRPr="00EE6E73">
        <w:t>;</w:t>
      </w:r>
    </w:p>
    <w:p w14:paraId="6288056F" w14:textId="77777777" w:rsidR="00CD6E06" w:rsidRPr="00EE6E73" w:rsidRDefault="00CD6E06" w:rsidP="00CD6E06">
      <w:pPr>
        <w:pStyle w:val="B2"/>
      </w:pPr>
      <w:r w:rsidRPr="00EE6E73">
        <w:t>2&gt; else:</w:t>
      </w:r>
    </w:p>
    <w:p w14:paraId="17455E66" w14:textId="755176D6" w:rsidR="00CD6E06" w:rsidRPr="00EE6E73" w:rsidRDefault="00CD6E06" w:rsidP="00CD6E06">
      <w:pPr>
        <w:pStyle w:val="B3"/>
      </w:pPr>
      <w:r w:rsidRPr="00EE6E73">
        <w:t>3&gt;</w:t>
      </w:r>
      <w:r w:rsidRPr="00EE6E73">
        <w:tab/>
      </w:r>
      <w:bookmarkStart w:id="205" w:name="OLE_LINK100"/>
      <w:bookmarkStart w:id="206" w:name="OLE_LINK101"/>
      <w:r w:rsidRPr="00EE6E73">
        <w:t xml:space="preserve">if the </w:t>
      </w:r>
      <w:r w:rsidRPr="00EE6E73">
        <w:rPr>
          <w:i/>
          <w:iCs/>
        </w:rPr>
        <w:t>cellBarredRedCap1Rx</w:t>
      </w:r>
      <w:r w:rsidRPr="00EE6E73">
        <w:t xml:space="preserve"> is present in the acquired </w:t>
      </w:r>
      <w:r w:rsidRPr="00EE6E73">
        <w:rPr>
          <w:i/>
          <w:iCs/>
        </w:rPr>
        <w:t>SIB1</w:t>
      </w:r>
      <w:r w:rsidRPr="00EE6E73">
        <w:t xml:space="preserve"> and is set to</w:t>
      </w:r>
      <w:bookmarkEnd w:id="205"/>
      <w:bookmarkEnd w:id="206"/>
      <w:r w:rsidRPr="00EE6E73">
        <w:t xml:space="preserve"> </w:t>
      </w:r>
      <w:r w:rsidRPr="00EE6E73">
        <w:rPr>
          <w:i/>
          <w:iCs/>
        </w:rPr>
        <w:t>barred</w:t>
      </w:r>
      <w:r w:rsidRPr="00EE6E73">
        <w:t xml:space="preserve"> and the UE </w:t>
      </w:r>
      <w:r w:rsidR="00813F2B" w:rsidRPr="00EE6E73">
        <w:t>supports</w:t>
      </w:r>
      <w:r w:rsidRPr="00EE6E73">
        <w:t xml:space="preserve"> 1 Rx branch; or</w:t>
      </w:r>
    </w:p>
    <w:p w14:paraId="5B43382F" w14:textId="789C18FA" w:rsidR="00CD6E06" w:rsidRPr="00EE6E73" w:rsidRDefault="00CD6E06" w:rsidP="00CD6E06">
      <w:pPr>
        <w:pStyle w:val="B3"/>
        <w:rPr>
          <w:iCs/>
        </w:rPr>
      </w:pPr>
      <w:r w:rsidRPr="00EE6E73">
        <w:rPr>
          <w:iCs/>
        </w:rPr>
        <w:t>3&gt;</w:t>
      </w:r>
      <w:r w:rsidRPr="00EE6E73">
        <w:rPr>
          <w:iCs/>
        </w:rPr>
        <w:tab/>
        <w:t>i</w:t>
      </w:r>
      <w:r w:rsidRPr="00EE6E73">
        <w:t xml:space="preserve">f the </w:t>
      </w:r>
      <w:r w:rsidRPr="00EE6E73">
        <w:rPr>
          <w:i/>
        </w:rPr>
        <w:t>cellBarred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and the UE</w:t>
      </w:r>
      <w:r w:rsidR="00813F2B" w:rsidRPr="00EE6E73">
        <w:rPr>
          <w:iCs/>
        </w:rPr>
        <w:t xml:space="preserve"> </w:t>
      </w:r>
      <w:r w:rsidR="00813F2B" w:rsidRPr="00EE6E73">
        <w:t>supports</w:t>
      </w:r>
      <w:r w:rsidRPr="00EE6E73">
        <w:rPr>
          <w:iCs/>
        </w:rPr>
        <w:t xml:space="preserve"> 2 Rx branches</w:t>
      </w:r>
      <w:r w:rsidR="00754601" w:rsidRPr="00EE6E73">
        <w:rPr>
          <w:iCs/>
        </w:rPr>
        <w:t>:</w:t>
      </w:r>
    </w:p>
    <w:p w14:paraId="3C95B246" w14:textId="08B54E6A" w:rsidR="00754601" w:rsidRPr="00EE6E73" w:rsidRDefault="00CD6E06" w:rsidP="00754601">
      <w:pPr>
        <w:pStyle w:val="B4"/>
        <w:rPr>
          <w:rFonts w:eastAsiaTheme="minorEastAsia"/>
          <w:lang w:eastAsia="ja-JP"/>
        </w:rPr>
      </w:pPr>
      <w:r w:rsidRPr="00EE6E73">
        <w:lastRenderedPageBreak/>
        <w:t>4&gt;</w:t>
      </w:r>
      <w:r w:rsidRPr="00EE6E73">
        <w:tab/>
      </w:r>
      <w:r w:rsidR="00754601" w:rsidRPr="00EE6E73">
        <w:t xml:space="preserve">evaluate the cell barring criteria </w:t>
      </w:r>
      <w:r w:rsidRPr="00EE6E73">
        <w:t>in accordance with TS 38.304 [20];</w:t>
      </w:r>
    </w:p>
    <w:p w14:paraId="76FE9C0E" w14:textId="55E5035E" w:rsidR="00CD6E06"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54940785" w14:textId="277FE1BC" w:rsidR="003A4A95" w:rsidRPr="00EE6E73" w:rsidRDefault="00754601" w:rsidP="003167E7">
      <w:pPr>
        <w:pStyle w:val="B5"/>
      </w:pPr>
      <w:r w:rsidRPr="00EE6E73">
        <w:t>5</w:t>
      </w:r>
      <w:r w:rsidR="00CD6E06" w:rsidRPr="00EE6E73">
        <w:t>&gt;</w:t>
      </w:r>
      <w:r w:rsidR="00CD6E06" w:rsidRPr="00EE6E73">
        <w:tab/>
      </w:r>
      <w:r w:rsidR="00A60929" w:rsidRPr="00EE6E73">
        <w:rPr>
          <w:rFonts w:eastAsia="SimSun"/>
        </w:rPr>
        <w:t xml:space="preserve">perform </w:t>
      </w:r>
      <w:r w:rsidRPr="00EE6E73">
        <w:t>cell re-selection to other cells on the same frequency as the barred cell</w:t>
      </w:r>
      <w:r w:rsidR="00CD6E06" w:rsidRPr="00EE6E73">
        <w:t xml:space="preserve"> as specified in TS 38.304 [20]</w:t>
      </w:r>
      <w:r w:rsidR="00E420C1" w:rsidRPr="00EE6E73">
        <w:t>, upon which the procedure ends</w:t>
      </w:r>
      <w:r w:rsidR="00CD6E06" w:rsidRPr="00EE6E73">
        <w:t>;</w:t>
      </w:r>
    </w:p>
    <w:p w14:paraId="4DF14C30" w14:textId="77777777" w:rsidR="003A4A95" w:rsidRPr="00EE6E73" w:rsidRDefault="003A4A95" w:rsidP="003A4A95">
      <w:pPr>
        <w:pStyle w:val="B1"/>
      </w:pPr>
      <w:r w:rsidRPr="00EE6E73">
        <w:t>1&gt;</w:t>
      </w:r>
      <w:r w:rsidRPr="00EE6E73">
        <w:tab/>
        <w:t xml:space="preserve">if the UE is a 2Rx XR UE and is in RRC_IDLE or in RRC_INACTIVE, or if the 2Rx XR UE is in RRC_CONNECTED while </w:t>
      </w:r>
      <w:r w:rsidRPr="00EE6E73">
        <w:rPr>
          <w:i/>
        </w:rPr>
        <w:t>T311</w:t>
      </w:r>
      <w:r w:rsidRPr="00EE6E73">
        <w:t xml:space="preserve"> is running:</w:t>
      </w:r>
    </w:p>
    <w:p w14:paraId="3D04A33B" w14:textId="77777777" w:rsidR="003A4A95" w:rsidRPr="00EE6E73" w:rsidRDefault="003A4A95" w:rsidP="003A4A95">
      <w:pPr>
        <w:pStyle w:val="B2"/>
      </w:pPr>
      <w:r w:rsidRPr="00EE6E73">
        <w:t>2&gt;</w:t>
      </w:r>
      <w:r w:rsidRPr="00EE6E73">
        <w:tab/>
        <w:t xml:space="preserve">if the </w:t>
      </w:r>
      <w:r w:rsidRPr="00EE6E73">
        <w:rPr>
          <w:i/>
          <w:iCs/>
        </w:rPr>
        <w:t>cellBarred2RxXR</w:t>
      </w:r>
      <w:r w:rsidRPr="00EE6E73">
        <w:t xml:space="preserve"> is present in the acquired </w:t>
      </w:r>
      <w:r w:rsidRPr="00EE6E73">
        <w:rPr>
          <w:i/>
          <w:iCs/>
        </w:rPr>
        <w:t>SIB1</w:t>
      </w:r>
      <w:r w:rsidRPr="00EE6E73">
        <w:t>:</w:t>
      </w:r>
    </w:p>
    <w:p w14:paraId="47334249" w14:textId="11547D61" w:rsidR="00754601" w:rsidRPr="00EE6E73" w:rsidRDefault="003A4A95" w:rsidP="00754601">
      <w:pPr>
        <w:pStyle w:val="B3"/>
        <w:rPr>
          <w:rFonts w:eastAsiaTheme="minorEastAsia"/>
          <w:lang w:eastAsia="ja-JP"/>
        </w:rPr>
      </w:pPr>
      <w:r w:rsidRPr="00EE6E73">
        <w:t>3&gt;</w:t>
      </w:r>
      <w:r w:rsidRPr="00EE6E73">
        <w:tab/>
      </w:r>
      <w:r w:rsidR="00754601" w:rsidRPr="00EE6E73">
        <w:t>evaluate the cell barring criteria</w:t>
      </w:r>
      <w:r w:rsidRPr="00EE6E73">
        <w:t xml:space="preserve"> in accordance with TS 38.304 [20];</w:t>
      </w:r>
    </w:p>
    <w:p w14:paraId="75F6E772" w14:textId="1482C4F6" w:rsidR="003A4A95" w:rsidRPr="00EE6E73" w:rsidRDefault="00754601" w:rsidP="00754601">
      <w:pPr>
        <w:pStyle w:val="B3"/>
      </w:pPr>
      <w:r w:rsidRPr="00EE6E73">
        <w:t>3&gt;</w:t>
      </w:r>
      <w:r w:rsidRPr="00EE6E73">
        <w:tab/>
      </w:r>
      <w:r w:rsidRPr="00EE6E73">
        <w:rPr>
          <w:rFonts w:eastAsiaTheme="minorEastAsia"/>
          <w:lang w:eastAsia="ja-JP"/>
        </w:rPr>
        <w:t>if the cell is considered as barred</w:t>
      </w:r>
      <w:r w:rsidRPr="00EE6E73">
        <w:t>;</w:t>
      </w:r>
    </w:p>
    <w:p w14:paraId="1C19F887" w14:textId="3F30FB3D" w:rsidR="003A4A95" w:rsidRPr="00EE6E73" w:rsidRDefault="00754601" w:rsidP="003167E7">
      <w:pPr>
        <w:pStyle w:val="B4"/>
      </w:pPr>
      <w:r w:rsidRPr="00EE6E73">
        <w:t>4</w:t>
      </w:r>
      <w:r w:rsidR="003A4A95" w:rsidRPr="00EE6E73">
        <w:t>&gt;</w:t>
      </w:r>
      <w:r w:rsidR="003A4A95" w:rsidRPr="00EE6E73">
        <w:tab/>
      </w:r>
      <w:r w:rsidRPr="00EE6E73">
        <w:rPr>
          <w:rFonts w:eastAsia="SimSun"/>
        </w:rPr>
        <w:t xml:space="preserve">perform </w:t>
      </w:r>
      <w:r w:rsidRPr="00EE6E73">
        <w:t>cell re-selection to other cells on the same frequency as the barred cell as specified in TS 38.304 [20] upon which the procedure ends;</w:t>
      </w:r>
    </w:p>
    <w:p w14:paraId="41BD059C" w14:textId="04B6AD4A" w:rsidR="00806A70" w:rsidRPr="00EE6E73" w:rsidRDefault="00806A70" w:rsidP="00806A70">
      <w:pPr>
        <w:pStyle w:val="B1"/>
      </w:pPr>
      <w:r w:rsidRPr="00EE6E73">
        <w:t>1&gt;</w:t>
      </w:r>
      <w:r w:rsidRPr="00EE6E73">
        <w:tab/>
        <w:t xml:space="preserve">if the UE supports </w:t>
      </w:r>
      <w:proofErr w:type="spellStart"/>
      <w:r w:rsidR="00467478" w:rsidRPr="00EE6E73">
        <w:rPr>
          <w:i/>
        </w:rPr>
        <w:t>nes</w:t>
      </w:r>
      <w:proofErr w:type="spellEnd"/>
      <w:r w:rsidR="00467478" w:rsidRPr="00EE6E73">
        <w:rPr>
          <w:i/>
        </w:rPr>
        <w:t>-</w:t>
      </w:r>
      <w:proofErr w:type="spellStart"/>
      <w:r w:rsidR="00467478" w:rsidRPr="00EE6E73">
        <w:rPr>
          <w:i/>
        </w:rPr>
        <w:t>CellDTX</w:t>
      </w:r>
      <w:proofErr w:type="spellEnd"/>
      <w:r w:rsidR="00467478" w:rsidRPr="00EE6E73">
        <w:rPr>
          <w:i/>
        </w:rPr>
        <w:t>-DRX</w:t>
      </w:r>
      <w:r w:rsidRPr="00EE6E73">
        <w:t xml:space="preserve"> and it is in RRC_IDLE or in RRC_INACTIVE, or if the UE supporting </w:t>
      </w:r>
      <w:proofErr w:type="spellStart"/>
      <w:r w:rsidR="00467478" w:rsidRPr="00EE6E73">
        <w:rPr>
          <w:i/>
        </w:rPr>
        <w:t>nes</w:t>
      </w:r>
      <w:proofErr w:type="spellEnd"/>
      <w:r w:rsidR="00467478" w:rsidRPr="00EE6E73">
        <w:rPr>
          <w:i/>
        </w:rPr>
        <w:t>-</w:t>
      </w:r>
      <w:proofErr w:type="spellStart"/>
      <w:r w:rsidR="00467478" w:rsidRPr="00EE6E73">
        <w:rPr>
          <w:i/>
        </w:rPr>
        <w:t>CellDTX</w:t>
      </w:r>
      <w:proofErr w:type="spellEnd"/>
      <w:r w:rsidR="00467478" w:rsidRPr="00EE6E73">
        <w:rPr>
          <w:i/>
        </w:rPr>
        <w:t>-DRX</w:t>
      </w:r>
      <w:r w:rsidRPr="00EE6E73">
        <w:t xml:space="preserve"> is in RRC_CONNECTED while </w:t>
      </w:r>
      <w:r w:rsidRPr="00EE6E73">
        <w:rPr>
          <w:i/>
        </w:rPr>
        <w:t>T311</w:t>
      </w:r>
      <w:r w:rsidRPr="00EE6E73">
        <w:t xml:space="preserve"> is running:</w:t>
      </w:r>
    </w:p>
    <w:p w14:paraId="0B8D0CDD" w14:textId="77777777" w:rsidR="00806A70" w:rsidRPr="00EE6E73" w:rsidRDefault="00806A70" w:rsidP="00806A70">
      <w:pPr>
        <w:pStyle w:val="B2"/>
      </w:pPr>
      <w:r w:rsidRPr="00EE6E73">
        <w:t>2&gt;</w:t>
      </w:r>
      <w:r w:rsidRPr="00EE6E73">
        <w:tab/>
        <w:t xml:space="preserve">if </w:t>
      </w:r>
      <w:proofErr w:type="spellStart"/>
      <w:r w:rsidRPr="00EE6E73">
        <w:rPr>
          <w:i/>
        </w:rPr>
        <w:t>cellBarred</w:t>
      </w:r>
      <w:proofErr w:type="spellEnd"/>
      <w:r w:rsidRPr="00EE6E73">
        <w:t xml:space="preserve"> in the acquired </w:t>
      </w:r>
      <w:r w:rsidRPr="00EE6E73">
        <w:rPr>
          <w:i/>
        </w:rPr>
        <w:t>MIB</w:t>
      </w:r>
      <w:r w:rsidRPr="00EE6E73">
        <w:t xml:space="preserve"> is set to</w:t>
      </w:r>
      <w:r w:rsidRPr="00EE6E73">
        <w:rPr>
          <w:i/>
        </w:rPr>
        <w:t xml:space="preserve"> barred</w:t>
      </w:r>
      <w:r w:rsidRPr="00EE6E73">
        <w:t>:</w:t>
      </w:r>
    </w:p>
    <w:p w14:paraId="3D332FEF" w14:textId="77777777" w:rsidR="00806A70" w:rsidRPr="00EE6E73" w:rsidRDefault="00806A70" w:rsidP="00806A70">
      <w:pPr>
        <w:pStyle w:val="B3"/>
      </w:pPr>
      <w:r w:rsidRPr="00EE6E73">
        <w:t>3&gt;</w:t>
      </w:r>
      <w:r w:rsidRPr="00EE6E73">
        <w:tab/>
      </w:r>
      <w:r w:rsidRPr="00EE6E73">
        <w:rPr>
          <w:iCs/>
        </w:rPr>
        <w:t>if</w:t>
      </w:r>
      <w:r w:rsidRPr="00EE6E73">
        <w:rPr>
          <w:i/>
        </w:rPr>
        <w:t xml:space="preserve"> </w:t>
      </w:r>
      <w:proofErr w:type="spellStart"/>
      <w:r w:rsidRPr="00EE6E73">
        <w:rPr>
          <w:i/>
        </w:rPr>
        <w:t>cellBarredNES</w:t>
      </w:r>
      <w:proofErr w:type="spellEnd"/>
      <w:r w:rsidRPr="00EE6E73">
        <w:rPr>
          <w:i/>
        </w:rPr>
        <w:t xml:space="preserve"> </w:t>
      </w:r>
      <w:r w:rsidRPr="00EE6E73">
        <w:t>is absent in the acquired</w:t>
      </w:r>
      <w:r w:rsidRPr="00EE6E73">
        <w:rPr>
          <w:i/>
        </w:rPr>
        <w:t xml:space="preserve"> SIB1:</w:t>
      </w:r>
    </w:p>
    <w:p w14:paraId="6FC2BFC2" w14:textId="77777777" w:rsidR="00806A70" w:rsidRPr="00EE6E73" w:rsidRDefault="00806A70" w:rsidP="00806A70">
      <w:pPr>
        <w:pStyle w:val="B4"/>
      </w:pPr>
      <w:r w:rsidRPr="00EE6E73">
        <w:t>4&gt;</w:t>
      </w:r>
      <w:r w:rsidRPr="00EE6E73">
        <w:tab/>
        <w:t>consider the cell as barred in accordance with TS 38.304 [20];</w:t>
      </w:r>
    </w:p>
    <w:p w14:paraId="1D4370D0" w14:textId="46098924" w:rsidR="00806A70" w:rsidRPr="00EE6E73" w:rsidRDefault="00806A70" w:rsidP="00806A70">
      <w:pPr>
        <w:pStyle w:val="B4"/>
      </w:pPr>
      <w:r w:rsidRPr="00EE6E73">
        <w:t>4&gt;</w:t>
      </w:r>
      <w:r w:rsidRPr="00EE6E73">
        <w:tab/>
        <w:t>perform cell re-selection to other cells on the same frequency as the barred cell as specified in TS 38.304 [20]</w:t>
      </w:r>
      <w:r w:rsidR="005023C3" w:rsidRPr="00EE6E73">
        <w:t>, upon which the procedure ends</w:t>
      </w:r>
      <w:r w:rsidRPr="00EE6E73">
        <w:t>;</w:t>
      </w:r>
    </w:p>
    <w:p w14:paraId="150FE2FB" w14:textId="77777777" w:rsidR="006177DD" w:rsidRPr="00EE6E73" w:rsidRDefault="006177DD" w:rsidP="006177DD">
      <w:pPr>
        <w:pStyle w:val="B1"/>
      </w:pPr>
      <w:r w:rsidRPr="00EE6E73">
        <w:t>1&gt;</w:t>
      </w:r>
      <w:r w:rsidRPr="00EE6E73">
        <w:tab/>
        <w:t xml:space="preserve">if the UE is an </w:t>
      </w:r>
      <w:proofErr w:type="spellStart"/>
      <w:r w:rsidRPr="00EE6E73">
        <w:t>eRedCap</w:t>
      </w:r>
      <w:proofErr w:type="spellEnd"/>
      <w:r w:rsidRPr="00EE6E73">
        <w:t xml:space="preserve"> UE and it is in RRC_IDLE or in RRC_INACTIVE, or if the </w:t>
      </w:r>
      <w:proofErr w:type="spellStart"/>
      <w:r w:rsidRPr="00EE6E73">
        <w:t>eRedCap</w:t>
      </w:r>
      <w:proofErr w:type="spellEnd"/>
      <w:r w:rsidRPr="00EE6E73">
        <w:t xml:space="preserve"> UE is in RRC_CONNECTED while </w:t>
      </w:r>
      <w:r w:rsidRPr="00EE6E73">
        <w:rPr>
          <w:i/>
        </w:rPr>
        <w:t>T311</w:t>
      </w:r>
      <w:r w:rsidRPr="00EE6E73">
        <w:t xml:space="preserve"> is running:</w:t>
      </w:r>
    </w:p>
    <w:p w14:paraId="1D836411" w14:textId="5475B92B" w:rsidR="006177DD" w:rsidRPr="00EE6E73" w:rsidRDefault="006177DD" w:rsidP="006177DD">
      <w:pPr>
        <w:pStyle w:val="B2"/>
      </w:pPr>
      <w:r w:rsidRPr="00EE6E73">
        <w:t>2&gt;</w:t>
      </w:r>
      <w:r w:rsidRPr="00EE6E73">
        <w:tab/>
      </w:r>
      <w:r w:rsidRPr="00EE6E73">
        <w:rPr>
          <w:iCs/>
        </w:rPr>
        <w:t>if</w:t>
      </w:r>
      <w:r w:rsidRPr="00EE6E73">
        <w:rPr>
          <w:i/>
        </w:rPr>
        <w:t xml:space="preserve"> </w:t>
      </w:r>
      <w:proofErr w:type="spellStart"/>
      <w:r w:rsidRPr="00EE6E73">
        <w:rPr>
          <w:i/>
        </w:rPr>
        <w:t>intraFreqReselection-eRedCap</w:t>
      </w:r>
      <w:proofErr w:type="spellEnd"/>
      <w:r w:rsidRPr="00EE6E73">
        <w:t xml:space="preserve"> is not present in </w:t>
      </w:r>
      <w:r w:rsidRPr="00EE6E73">
        <w:rPr>
          <w:i/>
          <w:iCs/>
        </w:rPr>
        <w:t>SIB1</w:t>
      </w:r>
      <w:r w:rsidR="00754601" w:rsidRPr="00EE6E73">
        <w:t>; or</w:t>
      </w:r>
    </w:p>
    <w:p w14:paraId="271C5A9B" w14:textId="77777777" w:rsidR="00754601" w:rsidRPr="00EE6E73" w:rsidRDefault="00754601" w:rsidP="00754601">
      <w:pPr>
        <w:pStyle w:val="B2"/>
        <w:rPr>
          <w:rFonts w:eastAsiaTheme="minorEastAsia"/>
          <w:lang w:eastAsia="ja-JP"/>
        </w:rPr>
      </w:pPr>
      <w:r w:rsidRPr="00EE6E73">
        <w:t>2&gt;</w:t>
      </w:r>
      <w:r w:rsidRPr="00EE6E73">
        <w:tab/>
      </w:r>
      <w:r w:rsidRPr="00EE6E73">
        <w:rPr>
          <w:iCs/>
        </w:rPr>
        <w:t xml:space="preserve">if the </w:t>
      </w:r>
      <w:proofErr w:type="spellStart"/>
      <w:r w:rsidRPr="00EE6E73">
        <w:rPr>
          <w:i/>
        </w:rPr>
        <w:t>halfDuplexRedCapAllowed</w:t>
      </w:r>
      <w:proofErr w:type="spellEnd"/>
      <w:r w:rsidRPr="00EE6E73">
        <w:rPr>
          <w:i/>
        </w:rPr>
        <w:t xml:space="preserve"> </w:t>
      </w:r>
      <w:r w:rsidRPr="00EE6E73">
        <w:rPr>
          <w:iCs/>
        </w:rPr>
        <w:t xml:space="preserve">is not present in the acquired </w:t>
      </w:r>
      <w:r w:rsidRPr="00EE6E73">
        <w:rPr>
          <w:i/>
        </w:rPr>
        <w:t xml:space="preserve">SIB1 </w:t>
      </w:r>
      <w:r w:rsidRPr="00EE6E73">
        <w:rPr>
          <w:iCs/>
        </w:rPr>
        <w:t>and the UE supports only half-duplex FDD operation:</w:t>
      </w:r>
    </w:p>
    <w:p w14:paraId="54A2B272" w14:textId="77777777" w:rsidR="006177DD" w:rsidRPr="00EE6E73" w:rsidRDefault="006177DD" w:rsidP="006177DD">
      <w:pPr>
        <w:pStyle w:val="B3"/>
      </w:pPr>
      <w:r w:rsidRPr="00EE6E73">
        <w:t>3&gt;</w:t>
      </w:r>
      <w:r w:rsidRPr="00EE6E73">
        <w:tab/>
        <w:t>consider the cell as barred in accordance with TS 38.304 [20];</w:t>
      </w:r>
    </w:p>
    <w:p w14:paraId="00A4AA31" w14:textId="4A1FA110" w:rsidR="006177DD" w:rsidRPr="00EE6E73" w:rsidRDefault="006177DD" w:rsidP="006177DD">
      <w:pPr>
        <w:pStyle w:val="B3"/>
      </w:pPr>
      <w:r w:rsidRPr="00EE6E73">
        <w:t>3&gt;</w:t>
      </w:r>
      <w:r w:rsidRPr="00EE6E73">
        <w:tab/>
        <w:t xml:space="preserve">perform </w:t>
      </w:r>
      <w:r w:rsidR="00754601" w:rsidRPr="00EE6E73">
        <w:t>cell re-selection to other cells on the same frequency as the barred cell as specified in TS 38.304 [20]</w:t>
      </w:r>
      <w:r w:rsidR="00754601" w:rsidRPr="00EE6E73">
        <w:rPr>
          <w:rFonts w:eastAsiaTheme="minorEastAsia"/>
          <w:lang w:eastAsia="ja-JP"/>
        </w:rPr>
        <w:t>,</w:t>
      </w:r>
      <w:r w:rsidRPr="00EE6E73">
        <w:t xml:space="preserve"> upon which the procedure ends;</w:t>
      </w:r>
    </w:p>
    <w:p w14:paraId="4821C70F" w14:textId="6454E630" w:rsidR="006177DD" w:rsidRPr="00EE6E73" w:rsidRDefault="006177DD" w:rsidP="006177DD">
      <w:pPr>
        <w:pStyle w:val="B2"/>
      </w:pPr>
      <w:r w:rsidRPr="00EE6E73">
        <w:t>2&gt;</w:t>
      </w:r>
      <w:r w:rsidRPr="00EE6E73">
        <w:tab/>
        <w:t>else:</w:t>
      </w:r>
    </w:p>
    <w:p w14:paraId="52DE5933" w14:textId="7D68B67B" w:rsidR="006177DD" w:rsidRPr="00EE6E73" w:rsidRDefault="006177DD" w:rsidP="006177DD">
      <w:pPr>
        <w:pStyle w:val="B3"/>
      </w:pPr>
      <w:r w:rsidRPr="00EE6E73">
        <w:t>3&gt;</w:t>
      </w:r>
      <w:r w:rsidRPr="00EE6E73">
        <w:tab/>
        <w:t xml:space="preserve">if the </w:t>
      </w:r>
      <w:r w:rsidRPr="00EE6E73">
        <w:rPr>
          <w:i/>
          <w:iCs/>
        </w:rPr>
        <w:t>cellBarred-eRedCap1Rx</w:t>
      </w:r>
      <w:r w:rsidRPr="00EE6E73">
        <w:t xml:space="preserve"> is present in the acquired </w:t>
      </w:r>
      <w:r w:rsidRPr="00EE6E73">
        <w:rPr>
          <w:i/>
          <w:iCs/>
        </w:rPr>
        <w:t>SIB1</w:t>
      </w:r>
      <w:r w:rsidRPr="00EE6E73">
        <w:t xml:space="preserve"> and is set to </w:t>
      </w:r>
      <w:r w:rsidRPr="00EE6E73">
        <w:rPr>
          <w:i/>
          <w:iCs/>
        </w:rPr>
        <w:t>barred</w:t>
      </w:r>
      <w:r w:rsidRPr="00EE6E73">
        <w:t xml:space="preserve"> and the UE </w:t>
      </w:r>
      <w:r w:rsidR="00C9665D" w:rsidRPr="00EE6E73">
        <w:t>supports</w:t>
      </w:r>
      <w:r w:rsidRPr="00EE6E73">
        <w:t xml:space="preserve"> 1 Rx branch; or</w:t>
      </w:r>
    </w:p>
    <w:p w14:paraId="3710DB29" w14:textId="3A72BEFA" w:rsidR="006177DD" w:rsidRPr="00EE6E73" w:rsidRDefault="006177DD" w:rsidP="006177DD">
      <w:pPr>
        <w:pStyle w:val="B3"/>
        <w:rPr>
          <w:iCs/>
        </w:rPr>
      </w:pPr>
      <w:r w:rsidRPr="00EE6E73">
        <w:rPr>
          <w:iCs/>
        </w:rPr>
        <w:t>3&gt;</w:t>
      </w:r>
      <w:r w:rsidRPr="00EE6E73">
        <w:rPr>
          <w:iCs/>
        </w:rPr>
        <w:tab/>
        <w:t>i</w:t>
      </w:r>
      <w:r w:rsidRPr="00EE6E73">
        <w:t xml:space="preserve">f the </w:t>
      </w:r>
      <w:r w:rsidRPr="00EE6E73">
        <w:rPr>
          <w:i/>
        </w:rPr>
        <w:t>cellBarred-e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 xml:space="preserve">and the UE </w:t>
      </w:r>
      <w:r w:rsidR="00C9665D" w:rsidRPr="00EE6E73">
        <w:t>supports</w:t>
      </w:r>
      <w:r w:rsidRPr="00EE6E73">
        <w:rPr>
          <w:iCs/>
        </w:rPr>
        <w:t xml:space="preserve"> 2 Rx branches</w:t>
      </w:r>
      <w:r w:rsidR="00754601" w:rsidRPr="00EE6E73">
        <w:rPr>
          <w:iCs/>
        </w:rPr>
        <w:t>:</w:t>
      </w:r>
    </w:p>
    <w:p w14:paraId="53D3EC4E" w14:textId="18956958" w:rsidR="006177DD" w:rsidRPr="00EE6E73" w:rsidRDefault="006177DD" w:rsidP="006177DD">
      <w:pPr>
        <w:pStyle w:val="B4"/>
      </w:pPr>
      <w:r w:rsidRPr="00EE6E73">
        <w:t>4&gt;</w:t>
      </w:r>
      <w:r w:rsidRPr="00EE6E73">
        <w:tab/>
      </w:r>
      <w:r w:rsidR="00754601" w:rsidRPr="00EE6E73">
        <w:t>evaluate the cell barring criteria</w:t>
      </w:r>
      <w:r w:rsidRPr="00EE6E73">
        <w:t xml:space="preserve"> in accordance with TS 38.304 [20];</w:t>
      </w:r>
    </w:p>
    <w:p w14:paraId="02CDE92B" w14:textId="77777777" w:rsidR="00754601"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041D6187" w14:textId="77325CF4" w:rsidR="006177DD" w:rsidRPr="00EE6E73" w:rsidRDefault="00754601" w:rsidP="003167E7">
      <w:pPr>
        <w:pStyle w:val="B5"/>
      </w:pPr>
      <w:r w:rsidRPr="00EE6E73">
        <w:t>5</w:t>
      </w:r>
      <w:r w:rsidR="006177DD" w:rsidRPr="00EE6E73">
        <w:t>&gt;</w:t>
      </w:r>
      <w:r w:rsidR="006177DD" w:rsidRPr="00EE6E73">
        <w:tab/>
      </w:r>
      <w:r w:rsidR="006177DD" w:rsidRPr="00EE6E73">
        <w:rPr>
          <w:rFonts w:eastAsia="SimSun"/>
        </w:rPr>
        <w:t xml:space="preserve">perform </w:t>
      </w:r>
      <w:r w:rsidRPr="00EE6E73">
        <w:t xml:space="preserve">cell re-selection to other cells </w:t>
      </w:r>
      <w:r w:rsidRPr="00EE6E73">
        <w:rPr>
          <w:rFonts w:eastAsiaTheme="minorEastAsia"/>
          <w:lang w:eastAsia="ja-JP"/>
        </w:rPr>
        <w:t>on the same frequency as the barred cell</w:t>
      </w:r>
      <w:r w:rsidR="006177DD" w:rsidRPr="00EE6E73">
        <w:t xml:space="preserve"> as specified in TS 38.304 [20] upon which the procedure ends;</w:t>
      </w:r>
    </w:p>
    <w:p w14:paraId="47C8A9EF" w14:textId="77777777" w:rsidR="00BB7950" w:rsidRPr="00EE6E73" w:rsidRDefault="00BB7950" w:rsidP="00BB7950">
      <w:pPr>
        <w:pStyle w:val="B1"/>
      </w:pPr>
      <w:r w:rsidRPr="00EE6E73">
        <w:t>1&gt;</w:t>
      </w:r>
      <w:r w:rsidRPr="00EE6E73">
        <w:tab/>
        <w:t xml:space="preserve">if the </w:t>
      </w:r>
      <w:proofErr w:type="spellStart"/>
      <w:r w:rsidRPr="00EE6E73">
        <w:rPr>
          <w:i/>
        </w:rPr>
        <w:t>cellAccessRelatedInfo</w:t>
      </w:r>
      <w:proofErr w:type="spellEnd"/>
      <w:r w:rsidRPr="00EE6E73">
        <w:t xml:space="preserve"> contains an entry of a selected SNPN or PLMN and in case of PLMN the UE is either allowed or instructed to access the PLMN via a cell for which at least one CAG ID is broadcast:</w:t>
      </w:r>
    </w:p>
    <w:p w14:paraId="782C204B" w14:textId="372E1A35" w:rsidR="00BB7950" w:rsidRPr="00EE6E73" w:rsidRDefault="00BB7950" w:rsidP="00BB7950">
      <w:pPr>
        <w:pStyle w:val="B2"/>
      </w:pPr>
      <w:r w:rsidRPr="00EE6E73">
        <w:t>2&gt;</w:t>
      </w:r>
      <w:r w:rsidRPr="00EE6E73">
        <w:tab/>
        <w:t xml:space="preserve">in the remainder of the procedures use </w:t>
      </w:r>
      <w:proofErr w:type="spellStart"/>
      <w:r w:rsidRPr="00EE6E73">
        <w:rPr>
          <w:i/>
          <w:iCs/>
        </w:rPr>
        <w:t>npn-IdentityList</w:t>
      </w:r>
      <w:proofErr w:type="spellEnd"/>
      <w:r w:rsidRPr="00EE6E73">
        <w:rPr>
          <w:i/>
          <w:iCs/>
        </w:rPr>
        <w:t xml:space="preserve">, </w:t>
      </w:r>
      <w:proofErr w:type="spellStart"/>
      <w:r w:rsidRPr="00EE6E73">
        <w:rPr>
          <w:i/>
          <w:iCs/>
        </w:rPr>
        <w:t>trackingAreaCode</w:t>
      </w:r>
      <w:proofErr w:type="spellEnd"/>
      <w:r w:rsidRPr="00EE6E73">
        <w:rPr>
          <w:i/>
        </w:rPr>
        <w:t xml:space="preserve">, </w:t>
      </w:r>
      <w:r w:rsidRPr="00EE6E73">
        <w:rPr>
          <w:iCs/>
        </w:rPr>
        <w:t xml:space="preserve">and </w:t>
      </w:r>
      <w:proofErr w:type="spellStart"/>
      <w:r w:rsidRPr="00EE6E73">
        <w:rPr>
          <w:i/>
        </w:rPr>
        <w:t>cellIdentity</w:t>
      </w:r>
      <w:proofErr w:type="spellEnd"/>
      <w:r w:rsidRPr="00EE6E73">
        <w:rPr>
          <w:i/>
        </w:rPr>
        <w:t xml:space="preserve"> </w:t>
      </w:r>
      <w:r w:rsidRPr="00EE6E73">
        <w:rPr>
          <w:iCs/>
        </w:rPr>
        <w:t xml:space="preserve">for the cell as received in the corresponding entry of </w:t>
      </w:r>
      <w:proofErr w:type="spellStart"/>
      <w:r w:rsidRPr="00EE6E73">
        <w:rPr>
          <w:i/>
        </w:rPr>
        <w:t>npn-IdentityInfoList</w:t>
      </w:r>
      <w:proofErr w:type="spellEnd"/>
      <w:r w:rsidRPr="00EE6E73">
        <w:rPr>
          <w:iCs/>
        </w:rPr>
        <w:t xml:space="preserve"> containing the selected PLMN or SNPN;</w:t>
      </w:r>
    </w:p>
    <w:p w14:paraId="284C57B8" w14:textId="70554267" w:rsidR="00394471" w:rsidRPr="00EE6E73" w:rsidRDefault="00394471" w:rsidP="00394471">
      <w:pPr>
        <w:pStyle w:val="B1"/>
      </w:pPr>
      <w:r w:rsidRPr="00EE6E73">
        <w:t>1&gt;</w:t>
      </w:r>
      <w:r w:rsidRPr="00EE6E73">
        <w:tab/>
      </w:r>
      <w:r w:rsidR="00BB7950" w:rsidRPr="00EE6E73">
        <w:t xml:space="preserve">else </w:t>
      </w:r>
      <w:r w:rsidRPr="00EE6E73">
        <w:t xml:space="preserve">if the </w:t>
      </w:r>
      <w:proofErr w:type="spellStart"/>
      <w:r w:rsidRPr="00EE6E73">
        <w:rPr>
          <w:i/>
        </w:rPr>
        <w:t>cellAccessRelatedInfo</w:t>
      </w:r>
      <w:proofErr w:type="spellEnd"/>
      <w:r w:rsidRPr="00EE6E73">
        <w:t xml:space="preserve"> contains an entry with the </w:t>
      </w:r>
      <w:r w:rsidRPr="00EE6E73">
        <w:rPr>
          <w:i/>
        </w:rPr>
        <w:t>PLMN-Identity</w:t>
      </w:r>
      <w:r w:rsidRPr="00EE6E73">
        <w:t xml:space="preserve"> of the selected PLMN:</w:t>
      </w:r>
    </w:p>
    <w:p w14:paraId="13CDE897" w14:textId="23B71FD6" w:rsidR="00394471" w:rsidRPr="00EE6E73" w:rsidRDefault="00394471" w:rsidP="00394471">
      <w:pPr>
        <w:pStyle w:val="B2"/>
      </w:pPr>
      <w:r w:rsidRPr="00EE6E73">
        <w:lastRenderedPageBreak/>
        <w:t>2&gt;</w:t>
      </w:r>
      <w:r w:rsidRPr="00EE6E73">
        <w:tab/>
        <w:t xml:space="preserve">in the remainder of the procedures use </w:t>
      </w:r>
      <w:proofErr w:type="spellStart"/>
      <w:r w:rsidRPr="00EE6E73">
        <w:rPr>
          <w:i/>
        </w:rPr>
        <w:t>plmn-IdentityList</w:t>
      </w:r>
      <w:proofErr w:type="spellEnd"/>
      <w:r w:rsidRPr="00EE6E73">
        <w:t xml:space="preserve">, </w:t>
      </w:r>
      <w:proofErr w:type="spellStart"/>
      <w:r w:rsidRPr="00EE6E73">
        <w:rPr>
          <w:i/>
        </w:rPr>
        <w:t>trackingAreaCode</w:t>
      </w:r>
      <w:proofErr w:type="spellEnd"/>
      <w:r w:rsidRPr="00EE6E73">
        <w:t xml:space="preserve">, </w:t>
      </w:r>
      <w:proofErr w:type="spellStart"/>
      <w:r w:rsidR="005B7637" w:rsidRPr="00EE6E73">
        <w:rPr>
          <w:i/>
          <w:iCs/>
        </w:rPr>
        <w:t>trackingAreaList</w:t>
      </w:r>
      <w:proofErr w:type="spellEnd"/>
      <w:r w:rsidR="005B7637" w:rsidRPr="00EE6E73">
        <w:rPr>
          <w:i/>
          <w:iCs/>
        </w:rPr>
        <w:t>,</w:t>
      </w:r>
      <w:r w:rsidR="005B7637" w:rsidRPr="00EE6E73">
        <w:t xml:space="preserve"> </w:t>
      </w:r>
      <w:r w:rsidRPr="00EE6E73">
        <w:t xml:space="preserve">and </w:t>
      </w:r>
      <w:proofErr w:type="spellStart"/>
      <w:r w:rsidRPr="00EE6E73">
        <w:rPr>
          <w:i/>
        </w:rPr>
        <w:t>cellIdentity</w:t>
      </w:r>
      <w:proofErr w:type="spellEnd"/>
      <w:r w:rsidRPr="00EE6E73">
        <w:t xml:space="preserve"> for the cell as received in the corresponding </w:t>
      </w:r>
      <w:r w:rsidRPr="00EE6E73">
        <w:rPr>
          <w:i/>
        </w:rPr>
        <w:t>PLMN-</w:t>
      </w:r>
      <w:proofErr w:type="spellStart"/>
      <w:r w:rsidRPr="00EE6E73">
        <w:rPr>
          <w:i/>
        </w:rPr>
        <w:t>IdentityInfo</w:t>
      </w:r>
      <w:proofErr w:type="spellEnd"/>
      <w:r w:rsidRPr="00EE6E73">
        <w:t xml:space="preserve"> containing the selected PLMN;</w:t>
      </w:r>
    </w:p>
    <w:p w14:paraId="1BC13313" w14:textId="77777777" w:rsidR="0032254C" w:rsidRPr="00EE6E73" w:rsidRDefault="0032254C" w:rsidP="0032254C">
      <w:pPr>
        <w:pStyle w:val="B1"/>
      </w:pPr>
      <w:r w:rsidRPr="00EE6E73">
        <w:t>1&gt;</w:t>
      </w:r>
      <w:r w:rsidRPr="00EE6E73">
        <w:tab/>
        <w:t>if the UE in RRC_INACTIVE is configured for feature(s) that it does not support in current serving cell:</w:t>
      </w:r>
    </w:p>
    <w:p w14:paraId="61036015" w14:textId="60654F0D" w:rsidR="0032254C" w:rsidRPr="00EE6E73" w:rsidRDefault="0032254C" w:rsidP="005C7FF4">
      <w:pPr>
        <w:pStyle w:val="B2"/>
      </w:pPr>
      <w:r w:rsidRPr="00EE6E73">
        <w:t>2&gt;</w:t>
      </w:r>
      <w:r w:rsidRPr="00EE6E73">
        <w:tab/>
      </w:r>
      <w:r w:rsidR="00E420C1" w:rsidRPr="00EE6E73">
        <w:t xml:space="preserve">not use </w:t>
      </w:r>
      <w:r w:rsidRPr="00EE6E73">
        <w:t>the corresponding configuration in current serving cell;</w:t>
      </w:r>
    </w:p>
    <w:p w14:paraId="78AA941E" w14:textId="77777777" w:rsidR="00E420C1" w:rsidRPr="00EE6E73" w:rsidRDefault="00E420C1" w:rsidP="00B4120F">
      <w:pPr>
        <w:pStyle w:val="NO"/>
      </w:pPr>
      <w:r w:rsidRPr="00EE6E73">
        <w:t>NOTE 0:</w:t>
      </w:r>
      <w:r w:rsidRPr="00EE6E73">
        <w:tab/>
        <w:t>The requirement above applies only to UE that indicates different support of UE capabilities for TN and NTN.</w:t>
      </w:r>
    </w:p>
    <w:p w14:paraId="5FBB15DE" w14:textId="1132B2D5" w:rsidR="00394471" w:rsidRPr="00EE6E73" w:rsidRDefault="00394471" w:rsidP="0032254C">
      <w:pPr>
        <w:pStyle w:val="B1"/>
      </w:pPr>
      <w:r w:rsidRPr="00EE6E73">
        <w:t>1&gt;</w:t>
      </w:r>
      <w:r w:rsidRPr="00EE6E73">
        <w:tab/>
        <w:t>if in RRC_CONNECTED while T311 is not running:</w:t>
      </w:r>
    </w:p>
    <w:p w14:paraId="2742DB70" w14:textId="77777777" w:rsidR="00394471" w:rsidRPr="00EE6E73" w:rsidRDefault="00394471" w:rsidP="00394471">
      <w:pPr>
        <w:pStyle w:val="B2"/>
      </w:pPr>
      <w:r w:rsidRPr="00EE6E73">
        <w:t>2&gt;</w:t>
      </w:r>
      <w:r w:rsidRPr="00EE6E73">
        <w:tab/>
        <w:t xml:space="preserve">disregard the </w:t>
      </w:r>
      <w:proofErr w:type="spellStart"/>
      <w:r w:rsidRPr="00EE6E73">
        <w:rPr>
          <w:i/>
        </w:rPr>
        <w:t>frequencyBandList</w:t>
      </w:r>
      <w:proofErr w:type="spellEnd"/>
      <w:r w:rsidRPr="00EE6E73">
        <w:t>, if received, while in RRC_CONNECTED;</w:t>
      </w:r>
    </w:p>
    <w:p w14:paraId="4AE91FD8" w14:textId="77777777" w:rsidR="00394471" w:rsidRPr="00EE6E73" w:rsidRDefault="00394471" w:rsidP="00394471">
      <w:pPr>
        <w:pStyle w:val="B2"/>
      </w:pPr>
      <w:r w:rsidRPr="00EE6E73">
        <w:t>2&gt;</w:t>
      </w:r>
      <w:r w:rsidRPr="00EE6E73">
        <w:tab/>
        <w:t xml:space="preserve">forward the </w:t>
      </w:r>
      <w:proofErr w:type="spellStart"/>
      <w:r w:rsidRPr="00EE6E73">
        <w:rPr>
          <w:i/>
        </w:rPr>
        <w:t>cellIdentity</w:t>
      </w:r>
      <w:proofErr w:type="spellEnd"/>
      <w:r w:rsidRPr="00EE6E73">
        <w:t xml:space="preserve"> to upper layers;</w:t>
      </w:r>
    </w:p>
    <w:p w14:paraId="6C77783C" w14:textId="2BC9F10F" w:rsidR="00394471" w:rsidRPr="00EE6E73" w:rsidRDefault="00394471" w:rsidP="00394471">
      <w:pPr>
        <w:pStyle w:val="B2"/>
      </w:pPr>
      <w:r w:rsidRPr="00EE6E73">
        <w:t>2&gt;</w:t>
      </w:r>
      <w:r w:rsidRPr="00EE6E73">
        <w:tab/>
        <w:t xml:space="preserve">forward the </w:t>
      </w:r>
      <w:proofErr w:type="spellStart"/>
      <w:r w:rsidRPr="00EE6E73">
        <w:rPr>
          <w:i/>
        </w:rPr>
        <w:t>trackingAreaCode</w:t>
      </w:r>
      <w:proofErr w:type="spellEnd"/>
      <w:r w:rsidRPr="00EE6E73">
        <w:t xml:space="preserve"> to upper layers</w:t>
      </w:r>
      <w:r w:rsidR="009A3D15" w:rsidRPr="00EE6E73">
        <w:t xml:space="preserve">, if </w:t>
      </w:r>
      <w:r w:rsidR="00247F5B" w:rsidRPr="00EE6E73">
        <w:t>included</w:t>
      </w:r>
      <w:r w:rsidRPr="00EE6E73">
        <w:t>;</w:t>
      </w:r>
    </w:p>
    <w:p w14:paraId="2E4D50DC" w14:textId="77777777" w:rsidR="005B7637" w:rsidRPr="00EE6E73" w:rsidRDefault="005B7637" w:rsidP="005B7637">
      <w:pPr>
        <w:pStyle w:val="B2"/>
      </w:pPr>
      <w:r w:rsidRPr="00EE6E73">
        <w:t>2&gt;</w:t>
      </w:r>
      <w:r w:rsidRPr="00EE6E73">
        <w:tab/>
        <w:t xml:space="preserve">forward the </w:t>
      </w:r>
      <w:proofErr w:type="spellStart"/>
      <w:r w:rsidRPr="00EE6E73">
        <w:rPr>
          <w:i/>
        </w:rPr>
        <w:t>trackingAreaList</w:t>
      </w:r>
      <w:proofErr w:type="spellEnd"/>
      <w:r w:rsidRPr="00EE6E73">
        <w:t xml:space="preserve"> to upper layers, if included;</w:t>
      </w:r>
    </w:p>
    <w:p w14:paraId="3E4C7CAD" w14:textId="77777777" w:rsidR="00394471" w:rsidRPr="00EE6E73" w:rsidRDefault="00394471" w:rsidP="00394471">
      <w:pPr>
        <w:pStyle w:val="B2"/>
      </w:pPr>
      <w:r w:rsidRPr="00EE6E73">
        <w:t>2&gt;</w:t>
      </w:r>
      <w:r w:rsidRPr="00EE6E73">
        <w:tab/>
        <w:t xml:space="preserve">forward the received </w:t>
      </w:r>
      <w:proofErr w:type="spellStart"/>
      <w:r w:rsidRPr="00EE6E73">
        <w:rPr>
          <w:i/>
          <w:iCs/>
        </w:rPr>
        <w:t>posSIB-MappingInfo</w:t>
      </w:r>
      <w:proofErr w:type="spellEnd"/>
      <w:r w:rsidRPr="00EE6E73">
        <w:t xml:space="preserve"> to upper layers, if included;</w:t>
      </w:r>
    </w:p>
    <w:p w14:paraId="1757BB76" w14:textId="77777777" w:rsidR="00394471" w:rsidRPr="00EE6E73" w:rsidRDefault="00394471" w:rsidP="00394471">
      <w:pPr>
        <w:pStyle w:val="B2"/>
      </w:pPr>
      <w:r w:rsidRPr="00EE6E73">
        <w:t>2&gt;</w:t>
      </w:r>
      <w:r w:rsidRPr="00EE6E73">
        <w:tab/>
        <w:t xml:space="preserve">apply the configuration included in the </w:t>
      </w:r>
      <w:proofErr w:type="spellStart"/>
      <w:r w:rsidRPr="00EE6E73">
        <w:rPr>
          <w:i/>
        </w:rPr>
        <w:t>servingCellConfigCommon</w:t>
      </w:r>
      <w:proofErr w:type="spellEnd"/>
      <w:r w:rsidRPr="00EE6E73">
        <w:t>;</w:t>
      </w:r>
    </w:p>
    <w:p w14:paraId="1BBF63B4" w14:textId="63BF722C" w:rsidR="00394471" w:rsidRPr="00EE6E73" w:rsidRDefault="00394471" w:rsidP="00394471">
      <w:pPr>
        <w:pStyle w:val="B2"/>
      </w:pPr>
      <w:r w:rsidRPr="00EE6E73">
        <w:t>2&gt;</w:t>
      </w:r>
      <w:r w:rsidRPr="00EE6E73">
        <w:tab/>
        <w:t xml:space="preserve">if the UE has a stored valid version of a SIB or </w:t>
      </w:r>
      <w:proofErr w:type="spellStart"/>
      <w:r w:rsidRPr="00EE6E73">
        <w:t>posSIB</w:t>
      </w:r>
      <w:proofErr w:type="spellEnd"/>
      <w:r w:rsidRPr="00EE6E73">
        <w:t xml:space="preserve">,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1860AEF5" w14:textId="77777777" w:rsidR="00394471" w:rsidRPr="00EE6E73" w:rsidRDefault="00394471" w:rsidP="00394471">
      <w:pPr>
        <w:pStyle w:val="B3"/>
      </w:pPr>
      <w:r w:rsidRPr="00EE6E73">
        <w:t>3&gt;</w:t>
      </w:r>
      <w:r w:rsidRPr="00EE6E73">
        <w:tab/>
        <w:t xml:space="preserve">use the stored version of the required SIB or </w:t>
      </w:r>
      <w:proofErr w:type="spellStart"/>
      <w:r w:rsidRPr="00EE6E73">
        <w:t>posSIB</w:t>
      </w:r>
      <w:proofErr w:type="spellEnd"/>
      <w:r w:rsidRPr="00EE6E73">
        <w:t>;</w:t>
      </w:r>
    </w:p>
    <w:p w14:paraId="5024BA2E" w14:textId="77777777" w:rsidR="00394471" w:rsidRPr="00EE6E73" w:rsidRDefault="00394471" w:rsidP="00394471">
      <w:pPr>
        <w:pStyle w:val="B2"/>
      </w:pPr>
      <w:r w:rsidRPr="00EE6E73">
        <w:t>2&gt;</w:t>
      </w:r>
      <w:r w:rsidRPr="00EE6E73">
        <w:tab/>
        <w:t>else:</w:t>
      </w:r>
    </w:p>
    <w:p w14:paraId="2C075400" w14:textId="0BF58E63" w:rsidR="00394471" w:rsidRPr="00EE6E73" w:rsidRDefault="00394471" w:rsidP="00394471">
      <w:pPr>
        <w:pStyle w:val="B3"/>
      </w:pPr>
      <w:r w:rsidRPr="00EE6E73">
        <w:t>3&gt;</w:t>
      </w:r>
      <w:r w:rsidRPr="00EE6E73">
        <w:tab/>
        <w:t xml:space="preserve">acquire the required SIB or </w:t>
      </w:r>
      <w:proofErr w:type="spellStart"/>
      <w:r w:rsidRPr="00EE6E73">
        <w:t>posSIB</w:t>
      </w:r>
      <w:proofErr w:type="spellEnd"/>
      <w:r w:rsidRPr="00EE6E73">
        <w:t xml:space="preserve"> requested by upper layer as defined in </w:t>
      </w:r>
      <w:r w:rsidR="009C7196" w:rsidRPr="00EE6E73">
        <w:t>clause</w:t>
      </w:r>
      <w:r w:rsidRPr="00EE6E73">
        <w:t xml:space="preserve"> 5.2.2.3.5;</w:t>
      </w:r>
    </w:p>
    <w:p w14:paraId="302E3CF2" w14:textId="2C67D7AA" w:rsidR="00394471" w:rsidRPr="00EE6E73" w:rsidRDefault="00394471" w:rsidP="00394471">
      <w:pPr>
        <w:pStyle w:val="NO"/>
      </w:pPr>
      <w:r w:rsidRPr="00EE6E73">
        <w:t>NOTE</w:t>
      </w:r>
      <w:r w:rsidR="00462AA3" w:rsidRPr="00EE6E73">
        <w:t xml:space="preserve"> 1</w:t>
      </w:r>
      <w:r w:rsidRPr="00EE6E73">
        <w:t>:</w:t>
      </w:r>
      <w:r w:rsidRPr="00EE6E73">
        <w:tab/>
        <w:t>Void.</w:t>
      </w:r>
    </w:p>
    <w:p w14:paraId="78E4EB8C" w14:textId="77777777" w:rsidR="00394471" w:rsidRPr="00EE6E73" w:rsidRDefault="00394471" w:rsidP="00394471">
      <w:pPr>
        <w:pStyle w:val="B1"/>
      </w:pPr>
      <w:r w:rsidRPr="00EE6E73">
        <w:t>1&gt;</w:t>
      </w:r>
      <w:r w:rsidRPr="00EE6E73">
        <w:tab/>
        <w:t>else:</w:t>
      </w:r>
    </w:p>
    <w:p w14:paraId="012D5FAF" w14:textId="16F6B232" w:rsidR="00394471" w:rsidRPr="00EE6E73" w:rsidRDefault="00394471" w:rsidP="00394471">
      <w:pPr>
        <w:pStyle w:val="B2"/>
      </w:pPr>
      <w:r w:rsidRPr="00EE6E73">
        <w:t>2&gt;</w:t>
      </w:r>
      <w:r w:rsidRPr="00EE6E73">
        <w:tab/>
        <w:t xml:space="preserve">if the UE supports one or more of the frequency bands indicated in the </w:t>
      </w:r>
      <w:proofErr w:type="spellStart"/>
      <w:r w:rsidRPr="00EE6E73">
        <w:rPr>
          <w:i/>
        </w:rPr>
        <w:t>frequencyBandList</w:t>
      </w:r>
      <w:proofErr w:type="spellEnd"/>
      <w:r w:rsidRPr="00EE6E73">
        <w:rPr>
          <w:i/>
        </w:rPr>
        <w:t xml:space="preserve"> </w:t>
      </w:r>
      <w:r w:rsidR="00A8067E" w:rsidRPr="00EE6E73">
        <w:rPr>
          <w:i/>
        </w:rPr>
        <w:t xml:space="preserve">or </w:t>
      </w:r>
      <w:proofErr w:type="spellStart"/>
      <w:r w:rsidR="00A8067E" w:rsidRPr="00EE6E73">
        <w:rPr>
          <w:i/>
        </w:rPr>
        <w:t>frequencyBandListAerial</w:t>
      </w:r>
      <w:proofErr w:type="spellEnd"/>
      <w:r w:rsidR="00A8067E" w:rsidRPr="00EE6E73">
        <w:rPr>
          <w:i/>
        </w:rPr>
        <w:t xml:space="preserve"> </w:t>
      </w:r>
      <w:r w:rsidRPr="00EE6E73">
        <w:t xml:space="preserve">for downlink for TDD, or one or more of the frequency bands indicated in the </w:t>
      </w:r>
      <w:proofErr w:type="spellStart"/>
      <w:r w:rsidRPr="00EE6E73">
        <w:rPr>
          <w:i/>
        </w:rPr>
        <w:t>frequencyBandList</w:t>
      </w:r>
      <w:proofErr w:type="spellEnd"/>
      <w:r w:rsidRPr="00EE6E73">
        <w:t xml:space="preserve"> </w:t>
      </w:r>
      <w:r w:rsidR="00A8067E" w:rsidRPr="00EE6E73">
        <w:t xml:space="preserve">or </w:t>
      </w:r>
      <w:proofErr w:type="spellStart"/>
      <w:r w:rsidR="00A8067E" w:rsidRPr="00EE6E73">
        <w:rPr>
          <w:i/>
          <w:iCs/>
        </w:rPr>
        <w:t>frequencyBandListAerial</w:t>
      </w:r>
      <w:proofErr w:type="spellEnd"/>
      <w:r w:rsidR="00A8067E" w:rsidRPr="00EE6E73">
        <w:t xml:space="preserve"> </w:t>
      </w:r>
      <w:r w:rsidRPr="00EE6E73">
        <w:t>for uplink for FDD, and they are not downlink only bands, and</w:t>
      </w:r>
    </w:p>
    <w:p w14:paraId="44BC7FEF" w14:textId="0E5CFA37" w:rsidR="00394471" w:rsidRPr="00EE6E73" w:rsidRDefault="00394471" w:rsidP="00394471">
      <w:pPr>
        <w:pStyle w:val="B2"/>
      </w:pPr>
      <w:r w:rsidRPr="00EE6E73">
        <w:t>2&gt;</w:t>
      </w:r>
      <w:r w:rsidRPr="00EE6E73">
        <w:tab/>
        <w:t>if the UE</w:t>
      </w:r>
      <w:r w:rsidR="00D027C1" w:rsidRPr="00EE6E73">
        <w:t xml:space="preserve"> is IAB-MT </w:t>
      </w:r>
      <w:r w:rsidR="0054134D" w:rsidRPr="00EE6E73">
        <w:t xml:space="preserve">or wide area NCR-MT (see TS 38.106 [79]) </w:t>
      </w:r>
      <w:r w:rsidR="00D027C1" w:rsidRPr="00EE6E73">
        <w:t>or</w:t>
      </w:r>
      <w:r w:rsidRPr="00EE6E73">
        <w:t xml:space="preserve"> supports at least one </w:t>
      </w:r>
      <w:proofErr w:type="spellStart"/>
      <w:r w:rsidRPr="00EE6E73">
        <w:rPr>
          <w:i/>
        </w:rPr>
        <w:t>additionalSpectrumEmission</w:t>
      </w:r>
      <w:proofErr w:type="spellEnd"/>
      <w:r w:rsidRPr="00EE6E73">
        <w:t xml:space="preserve"> in the </w:t>
      </w:r>
      <w:r w:rsidR="00E420C1" w:rsidRPr="00EE6E73">
        <w:rPr>
          <w:i/>
        </w:rPr>
        <w:t>nr</w:t>
      </w:r>
      <w:r w:rsidRPr="00EE6E73">
        <w:rPr>
          <w:i/>
        </w:rPr>
        <w:t>-NS-</w:t>
      </w:r>
      <w:proofErr w:type="spellStart"/>
      <w:r w:rsidRPr="00EE6E73">
        <w:rPr>
          <w:i/>
        </w:rPr>
        <w:t>PmaxList</w:t>
      </w:r>
      <w:proofErr w:type="spellEnd"/>
      <w:r w:rsidRPr="00EE6E73">
        <w:t xml:space="preserve"> </w:t>
      </w:r>
      <w:r w:rsidR="00A8067E" w:rsidRPr="00EE6E73">
        <w:rPr>
          <w:iCs/>
        </w:rPr>
        <w:t xml:space="preserve">or </w:t>
      </w:r>
      <w:r w:rsidR="00A8067E" w:rsidRPr="00EE6E73">
        <w:rPr>
          <w:i/>
        </w:rPr>
        <w:t>nr-NS-</w:t>
      </w:r>
      <w:proofErr w:type="spellStart"/>
      <w:r w:rsidR="00A8067E" w:rsidRPr="00EE6E73">
        <w:rPr>
          <w:i/>
        </w:rPr>
        <w:t>PmaxListAerial</w:t>
      </w:r>
      <w:proofErr w:type="spellEnd"/>
      <w:r w:rsidR="00A8067E" w:rsidRPr="00EE6E73">
        <w:rPr>
          <w:i/>
        </w:rPr>
        <w:t xml:space="preserve"> </w:t>
      </w:r>
      <w:r w:rsidRPr="00EE6E73">
        <w:t>for a supported band in the downlink for TDD, or a supported band in uplink for FDD, and</w:t>
      </w:r>
    </w:p>
    <w:p w14:paraId="0E84D8FB" w14:textId="5AE9EE09" w:rsidR="00394471" w:rsidRPr="00EE6E73" w:rsidRDefault="00394471" w:rsidP="00394471">
      <w:pPr>
        <w:pStyle w:val="B2"/>
        <w:spacing w:after="0"/>
      </w:pPr>
      <w:r w:rsidRPr="00EE6E73">
        <w:t>2&gt;</w:t>
      </w:r>
      <w:r w:rsidRPr="00EE6E73">
        <w:tab/>
        <w:t>if the UE supports an up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1984DC5E" w14:textId="6F229917" w:rsidR="00394471" w:rsidRPr="00EE6E73" w:rsidRDefault="00394471" w:rsidP="00394471">
      <w:pPr>
        <w:pStyle w:val="B3"/>
        <w:spacing w:after="0"/>
      </w:pPr>
      <w:r w:rsidRPr="00EE6E73">
        <w:t>-</w:t>
      </w:r>
      <w:r w:rsidRPr="00EE6E73">
        <w:tab/>
        <w:t xml:space="preserve">is smaller than or equal to the </w:t>
      </w:r>
      <w:proofErr w:type="spellStart"/>
      <w:r w:rsidRPr="00EE6E73">
        <w:rPr>
          <w:i/>
        </w:rPr>
        <w:t>carrierBandwidth</w:t>
      </w:r>
      <w:proofErr w:type="spellEnd"/>
      <w:r w:rsidRPr="00EE6E73">
        <w:t xml:space="preserve"> (indicated in </w:t>
      </w:r>
      <w:proofErr w:type="spellStart"/>
      <w:r w:rsidRPr="00EE6E73">
        <w:rPr>
          <w:i/>
        </w:rPr>
        <w:t>uplinkConfigCommon</w:t>
      </w:r>
      <w:proofErr w:type="spellEnd"/>
      <w:r w:rsidRPr="00EE6E73">
        <w:t xml:space="preserve"> for the SCS of the initial uplink BWP</w:t>
      </w:r>
      <w:r w:rsidR="00CD6E06" w:rsidRPr="00EE6E73">
        <w:t xml:space="preserve"> or, for </w:t>
      </w:r>
      <w:r w:rsidR="006177DD" w:rsidRPr="00EE6E73">
        <w:t>(e)</w:t>
      </w:r>
      <w:proofErr w:type="spellStart"/>
      <w:r w:rsidR="00CD6E06" w:rsidRPr="00EE6E73">
        <w:t>RedCap</w:t>
      </w:r>
      <w:proofErr w:type="spellEnd"/>
      <w:r w:rsidR="00CD6E06" w:rsidRPr="00EE6E73">
        <w:t xml:space="preserve"> UE, of the </w:t>
      </w:r>
      <w:proofErr w:type="spellStart"/>
      <w:r w:rsidR="004A5E25" w:rsidRPr="00EE6E73">
        <w:t>RedCap</w:t>
      </w:r>
      <w:proofErr w:type="spellEnd"/>
      <w:r w:rsidR="004A5E25" w:rsidRPr="00EE6E73">
        <w:t>-specific initial uplink BWP</w:t>
      </w:r>
      <w:r w:rsidR="00CD6E06" w:rsidRPr="00EE6E73">
        <w:t xml:space="preserve"> if configured</w:t>
      </w:r>
      <w:r w:rsidRPr="00EE6E73">
        <w:t>), and which</w:t>
      </w:r>
    </w:p>
    <w:p w14:paraId="1906CB0E" w14:textId="1D5803D0" w:rsidR="00394471" w:rsidRPr="00EE6E73" w:rsidRDefault="00394471" w:rsidP="00394471">
      <w:pPr>
        <w:pStyle w:val="B3"/>
      </w:pPr>
      <w:r w:rsidRPr="00EE6E73">
        <w:t>-</w:t>
      </w:r>
      <w:r w:rsidRPr="00EE6E73">
        <w:tab/>
        <w:t>is wider than or equal to the bandwidth of the initial uplink BWP</w:t>
      </w:r>
      <w:r w:rsidR="00CD6E06" w:rsidRPr="00EE6E73">
        <w:t xml:space="preserve"> or, for </w:t>
      </w:r>
      <w:r w:rsidR="006177DD" w:rsidRPr="00EE6E73">
        <w:t>(e)</w:t>
      </w:r>
      <w:proofErr w:type="spellStart"/>
      <w:r w:rsidR="00CD6E06" w:rsidRPr="00EE6E73">
        <w:t>RedCap</w:t>
      </w:r>
      <w:proofErr w:type="spellEnd"/>
      <w:r w:rsidR="00CD6E06" w:rsidRPr="00EE6E73">
        <w:t xml:space="preserve"> UE, of the </w:t>
      </w:r>
      <w:proofErr w:type="spellStart"/>
      <w:r w:rsidR="004A5E25" w:rsidRPr="00EE6E73">
        <w:t>RedCap</w:t>
      </w:r>
      <w:proofErr w:type="spellEnd"/>
      <w:r w:rsidR="004A5E25" w:rsidRPr="00EE6E73">
        <w:t>-specific initial uplink BWP</w:t>
      </w:r>
      <w:r w:rsidR="00CD6E06" w:rsidRPr="00EE6E73">
        <w:t xml:space="preserve"> if configured</w:t>
      </w:r>
      <w:r w:rsidRPr="00EE6E73">
        <w:t>, and</w:t>
      </w:r>
    </w:p>
    <w:p w14:paraId="34A8A7D0" w14:textId="5B5DC1AF" w:rsidR="00394471" w:rsidRPr="00EE6E73" w:rsidRDefault="00394471" w:rsidP="00394471">
      <w:pPr>
        <w:pStyle w:val="B2"/>
        <w:spacing w:after="0"/>
      </w:pPr>
      <w:r w:rsidRPr="00EE6E73">
        <w:t>2&gt;</w:t>
      </w:r>
      <w:r w:rsidRPr="00EE6E73">
        <w:tab/>
        <w:t>if the UE supports a down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453A943A" w14:textId="54971129" w:rsidR="00394471" w:rsidRPr="00EE6E73" w:rsidRDefault="00394471" w:rsidP="00394471">
      <w:pPr>
        <w:pStyle w:val="B3"/>
        <w:spacing w:after="0"/>
      </w:pPr>
      <w:r w:rsidRPr="00EE6E73">
        <w:t>-</w:t>
      </w:r>
      <w:r w:rsidRPr="00EE6E73">
        <w:tab/>
        <w:t xml:space="preserve">is smaller than or equal to the </w:t>
      </w:r>
      <w:proofErr w:type="spellStart"/>
      <w:r w:rsidRPr="00EE6E73">
        <w:rPr>
          <w:i/>
        </w:rPr>
        <w:t>carrierBandwidth</w:t>
      </w:r>
      <w:proofErr w:type="spellEnd"/>
      <w:r w:rsidRPr="00EE6E73">
        <w:t xml:space="preserve"> (indicated in </w:t>
      </w:r>
      <w:proofErr w:type="spellStart"/>
      <w:r w:rsidRPr="00EE6E73">
        <w:rPr>
          <w:i/>
        </w:rPr>
        <w:t>downlinkConfigCommon</w:t>
      </w:r>
      <w:proofErr w:type="spellEnd"/>
      <w:r w:rsidRPr="00EE6E73">
        <w:t xml:space="preserve"> for the SCS of the initial downlink BWP</w:t>
      </w:r>
      <w:r w:rsidR="00CD6E06" w:rsidRPr="00EE6E73">
        <w:t xml:space="preserve"> or, for </w:t>
      </w:r>
      <w:r w:rsidR="006177DD" w:rsidRPr="00EE6E73">
        <w:t>(e)</w:t>
      </w:r>
      <w:proofErr w:type="spellStart"/>
      <w:r w:rsidR="00CD6E06" w:rsidRPr="00EE6E73">
        <w:t>RedCap</w:t>
      </w:r>
      <w:proofErr w:type="spellEnd"/>
      <w:r w:rsidR="00CD6E06" w:rsidRPr="00EE6E73">
        <w:t xml:space="preserve"> UE, of the </w:t>
      </w:r>
      <w:proofErr w:type="spellStart"/>
      <w:r w:rsidR="004A5E25" w:rsidRPr="00EE6E73">
        <w:t>RedCap</w:t>
      </w:r>
      <w:proofErr w:type="spellEnd"/>
      <w:r w:rsidR="004A5E25" w:rsidRPr="00EE6E73">
        <w:t>-specific initial downlink BWP</w:t>
      </w:r>
      <w:r w:rsidR="00CD6E06" w:rsidRPr="00EE6E73">
        <w:t xml:space="preserve"> if configured</w:t>
      </w:r>
      <w:r w:rsidRPr="00EE6E73">
        <w:t>), and which</w:t>
      </w:r>
    </w:p>
    <w:p w14:paraId="735561B7" w14:textId="427A407D" w:rsidR="00394471" w:rsidRPr="00EE6E73" w:rsidRDefault="00394471" w:rsidP="00394471">
      <w:pPr>
        <w:pStyle w:val="B3"/>
      </w:pPr>
      <w:r w:rsidRPr="00EE6E73">
        <w:t>-</w:t>
      </w:r>
      <w:r w:rsidRPr="00EE6E73">
        <w:tab/>
        <w:t>is wider than or equal to the bandwidth of the initial downlink BWP</w:t>
      </w:r>
      <w:r w:rsidR="00CD6E06" w:rsidRPr="00EE6E73">
        <w:t xml:space="preserve"> or, for </w:t>
      </w:r>
      <w:r w:rsidR="006177DD" w:rsidRPr="00EE6E73">
        <w:t>(e)</w:t>
      </w:r>
      <w:proofErr w:type="spellStart"/>
      <w:r w:rsidR="00CD6E06" w:rsidRPr="00EE6E73">
        <w:t>RedCap</w:t>
      </w:r>
      <w:proofErr w:type="spellEnd"/>
      <w:r w:rsidR="00CD6E06" w:rsidRPr="00EE6E73">
        <w:t xml:space="preserve"> UE, of the </w:t>
      </w:r>
      <w:proofErr w:type="spellStart"/>
      <w:r w:rsidR="004A5E25" w:rsidRPr="00EE6E73">
        <w:t>RedCap</w:t>
      </w:r>
      <w:proofErr w:type="spellEnd"/>
      <w:r w:rsidR="004A5E25" w:rsidRPr="00EE6E73">
        <w:t>-specific initial downlink BWP</w:t>
      </w:r>
      <w:r w:rsidR="00CD6E06" w:rsidRPr="00EE6E73">
        <w:t xml:space="preserve"> if configured</w:t>
      </w:r>
      <w:r w:rsidR="00261BA1" w:rsidRPr="00EE6E73">
        <w:t>, and</w:t>
      </w:r>
    </w:p>
    <w:p w14:paraId="59FE10CB" w14:textId="77777777" w:rsidR="00DE108C" w:rsidRPr="00EE6E73" w:rsidRDefault="00261BA1" w:rsidP="00DE108C">
      <w:pPr>
        <w:ind w:left="851" w:hanging="284"/>
      </w:pPr>
      <w:r w:rsidRPr="00EE6E73">
        <w:t>2&gt;</w:t>
      </w:r>
      <w:r w:rsidRPr="00EE6E73">
        <w:tab/>
        <w:t xml:space="preserve">if </w:t>
      </w:r>
      <w:r w:rsidRPr="00EE6E73">
        <w:rPr>
          <w:i/>
          <w:iCs/>
        </w:rPr>
        <w:t>frequencyShift7p5khz</w:t>
      </w:r>
      <w:r w:rsidRPr="00EE6E73">
        <w:t xml:space="preserve"> is present and the UE supports corresponding 7.5kHz frequency shift on this band; </w:t>
      </w:r>
      <w:bookmarkStart w:id="207" w:name="_Hlk55890539"/>
      <w:r w:rsidRPr="00EE6E73">
        <w:t xml:space="preserve">or </w:t>
      </w:r>
      <w:r w:rsidRPr="00EE6E73">
        <w:rPr>
          <w:i/>
          <w:iCs/>
        </w:rPr>
        <w:t>frequencyShift7p5khz</w:t>
      </w:r>
      <w:r w:rsidRPr="00EE6E73">
        <w:t xml:space="preserve"> </w:t>
      </w:r>
      <w:bookmarkEnd w:id="207"/>
      <w:r w:rsidRPr="00EE6E73">
        <w:t>is not present</w:t>
      </w:r>
      <w:r w:rsidR="00DE108C" w:rsidRPr="00EE6E73">
        <w:t>, and</w:t>
      </w:r>
    </w:p>
    <w:p w14:paraId="3A0B39B3" w14:textId="6708D925" w:rsidR="00261BA1" w:rsidRPr="00EE6E73" w:rsidRDefault="00DE108C" w:rsidP="00220546">
      <w:pPr>
        <w:pStyle w:val="B2"/>
        <w:spacing w:before="240"/>
      </w:pPr>
      <w:r w:rsidRPr="00EE6E73">
        <w:lastRenderedPageBreak/>
        <w:t>2&gt;</w:t>
      </w:r>
      <w:r w:rsidRPr="00EE6E73">
        <w:tab/>
        <w:t xml:space="preserve">if the UE is </w:t>
      </w:r>
      <w:r w:rsidR="008E74D8" w:rsidRPr="00EE6E73">
        <w:t xml:space="preserve">neither </w:t>
      </w:r>
      <w:r w:rsidRPr="00EE6E73">
        <w:t xml:space="preserve">a </w:t>
      </w:r>
      <w:proofErr w:type="spellStart"/>
      <w:r w:rsidRPr="00EE6E73">
        <w:t>RedCap</w:t>
      </w:r>
      <w:proofErr w:type="spellEnd"/>
      <w:r w:rsidRPr="00EE6E73">
        <w:t xml:space="preserve"> </w:t>
      </w:r>
      <w:r w:rsidR="008E74D8" w:rsidRPr="00EE6E73">
        <w:t xml:space="preserve">nor an </w:t>
      </w:r>
      <w:proofErr w:type="spellStart"/>
      <w:r w:rsidR="008E74D8" w:rsidRPr="00EE6E73">
        <w:t>eRedCap</w:t>
      </w:r>
      <w:proofErr w:type="spellEnd"/>
      <w:r w:rsidR="008E74D8" w:rsidRPr="00EE6E73">
        <w:t xml:space="preserve"> </w:t>
      </w:r>
      <w:r w:rsidRPr="00EE6E73">
        <w:t xml:space="preserve">UE, </w:t>
      </w:r>
      <w:r w:rsidR="008A0258" w:rsidRPr="00EE6E73">
        <w:t>or for TDD if the UE is a</w:t>
      </w:r>
      <w:r w:rsidR="00FB4A24" w:rsidRPr="00EE6E73">
        <w:t>n</w:t>
      </w:r>
      <w:r w:rsidR="008A0258" w:rsidRPr="00EE6E73">
        <w:t xml:space="preserve"> </w:t>
      </w:r>
      <w:r w:rsidR="00FB4A24" w:rsidRPr="00EE6E73">
        <w:t>(e)</w:t>
      </w:r>
      <w:proofErr w:type="spellStart"/>
      <w:r w:rsidR="008A0258" w:rsidRPr="00EE6E73">
        <w:t>RedCap</w:t>
      </w:r>
      <w:proofErr w:type="spellEnd"/>
      <w:r w:rsidR="008A0258" w:rsidRPr="00EE6E73">
        <w:t xml:space="preserve">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proofErr w:type="spellStart"/>
      <w:r w:rsidRPr="00EE6E73">
        <w:t>RedCap</w:t>
      </w:r>
      <w:proofErr w:type="spellEnd"/>
      <w:r w:rsidRPr="00EE6E73">
        <w:t xml:space="preserve"> UE and </w:t>
      </w:r>
      <w:proofErr w:type="spellStart"/>
      <w:r w:rsidRPr="00EE6E73">
        <w:rPr>
          <w:i/>
          <w:iCs/>
        </w:rPr>
        <w:t>halfDuplexRedCapAllowed</w:t>
      </w:r>
      <w:proofErr w:type="spellEnd"/>
      <w:r w:rsidRPr="00EE6E73">
        <w:t xml:space="preserve"> is present, or if the UE is a</w:t>
      </w:r>
      <w:r w:rsidR="008E74D8" w:rsidRPr="00EE6E73">
        <w:t>n</w:t>
      </w:r>
      <w:r w:rsidRPr="00EE6E73">
        <w:t xml:space="preserve"> </w:t>
      </w:r>
      <w:r w:rsidR="008E74D8" w:rsidRPr="00EE6E73">
        <w:t>(e)</w:t>
      </w:r>
      <w:proofErr w:type="spellStart"/>
      <w:r w:rsidRPr="00EE6E73">
        <w:t>RedCap</w:t>
      </w:r>
      <w:proofErr w:type="spellEnd"/>
      <w:r w:rsidRPr="00EE6E73">
        <w:t xml:space="preserve"> UE and the </w:t>
      </w:r>
      <w:r w:rsidR="008E74D8" w:rsidRPr="00EE6E73">
        <w:t>(e)</w:t>
      </w:r>
      <w:proofErr w:type="spellStart"/>
      <w:r w:rsidRPr="00EE6E73">
        <w:t>RedCap</w:t>
      </w:r>
      <w:proofErr w:type="spellEnd"/>
      <w:r w:rsidRPr="00EE6E73">
        <w:t xml:space="preserve"> UE supports full-duplex FDD operation on this band</w:t>
      </w:r>
      <w:r w:rsidR="00261BA1" w:rsidRPr="00EE6E73">
        <w:t>:</w:t>
      </w:r>
    </w:p>
    <w:p w14:paraId="2D9291DB" w14:textId="5D3F47A2" w:rsidR="00394471" w:rsidRPr="00EE6E73" w:rsidRDefault="00394471" w:rsidP="00394471">
      <w:pPr>
        <w:pStyle w:val="B3"/>
      </w:pPr>
      <w:r w:rsidRPr="00EE6E73">
        <w:t>3&gt;</w:t>
      </w:r>
      <w:r w:rsidRPr="00EE6E73">
        <w:tab/>
        <w:t xml:space="preserve">if </w:t>
      </w:r>
      <w:r w:rsidR="00247F5B" w:rsidRPr="00EE6E73">
        <w:t xml:space="preserve">neither </w:t>
      </w:r>
      <w:proofErr w:type="spellStart"/>
      <w:r w:rsidRPr="00EE6E73">
        <w:rPr>
          <w:i/>
        </w:rPr>
        <w:t>trackingAreaCode</w:t>
      </w:r>
      <w:proofErr w:type="spellEnd"/>
      <w:r w:rsidRPr="00EE6E73">
        <w:t xml:space="preserve"> </w:t>
      </w:r>
      <w:r w:rsidR="00247F5B" w:rsidRPr="00EE6E73">
        <w:t>n</w:t>
      </w:r>
      <w:r w:rsidR="009A3D15" w:rsidRPr="00EE6E73">
        <w:rPr>
          <w:iCs/>
        </w:rPr>
        <w:t xml:space="preserve">or </w:t>
      </w:r>
      <w:proofErr w:type="spellStart"/>
      <w:r w:rsidR="005B7637" w:rsidRPr="00EE6E73">
        <w:rPr>
          <w:i/>
        </w:rPr>
        <w:t>trackingAreaList</w:t>
      </w:r>
      <w:proofErr w:type="spellEnd"/>
      <w:r w:rsidR="005B7637" w:rsidRPr="00EE6E73">
        <w:t xml:space="preserve"> </w:t>
      </w:r>
      <w:r w:rsidR="009A3D15" w:rsidRPr="00EE6E73">
        <w:t>is</w:t>
      </w:r>
      <w:r w:rsidRPr="00EE6E73">
        <w:t xml:space="preserve"> provided for the selected PLMN nor the registered PLMN nor PLMN of the equivalent PLMN list:</w:t>
      </w:r>
    </w:p>
    <w:p w14:paraId="6ECAE31B" w14:textId="0FA265A7" w:rsidR="005E3854" w:rsidRPr="00EE6E73" w:rsidRDefault="00394471" w:rsidP="005E3854">
      <w:pPr>
        <w:pStyle w:val="B4"/>
      </w:pPr>
      <w:r w:rsidRPr="00EE6E73">
        <w:t>4&gt;</w:t>
      </w:r>
      <w:r w:rsidRPr="00EE6E73">
        <w:tab/>
        <w:t>consider the cell as barred in accordance with TS 38.304 [20];</w:t>
      </w:r>
    </w:p>
    <w:p w14:paraId="6AF25972" w14:textId="1B1FDE0A" w:rsidR="00394471" w:rsidRPr="00EE6E73" w:rsidRDefault="005E3854" w:rsidP="005E3854">
      <w:pPr>
        <w:pStyle w:val="B4"/>
      </w:pPr>
      <w:r w:rsidRPr="00EE6E73">
        <w:t>4&gt;</w:t>
      </w:r>
      <w:r w:rsidRPr="00EE6E73">
        <w:tab/>
        <w:t>perform cell re-selection to other cells on the same frequency as the barred cell as specified in TS 38.304 [20]</w:t>
      </w:r>
      <w:r w:rsidR="00754601" w:rsidRPr="00EE6E73">
        <w:rPr>
          <w:rFonts w:eastAsiaTheme="minorEastAsia"/>
        </w:rPr>
        <w:t xml:space="preserve">, </w:t>
      </w:r>
      <w:r w:rsidR="00754601" w:rsidRPr="00EE6E73">
        <w:t>upon which the procedure ends</w:t>
      </w:r>
      <w:r w:rsidRPr="00EE6E73">
        <w:t>;</w:t>
      </w:r>
    </w:p>
    <w:p w14:paraId="37D4C604" w14:textId="6932921C" w:rsidR="00394471" w:rsidRPr="00EE6E73" w:rsidRDefault="00394471" w:rsidP="00394471">
      <w:pPr>
        <w:pStyle w:val="B3"/>
      </w:pPr>
      <w:r w:rsidRPr="00EE6E73">
        <w:t>3&gt;</w:t>
      </w:r>
      <w:r w:rsidRPr="00EE6E73">
        <w:tab/>
        <w:t xml:space="preserve">else if UE is IAB-MT </w:t>
      </w:r>
      <w:r w:rsidR="000A5273" w:rsidRPr="00EE6E73">
        <w:t xml:space="preserve">but not a mobile IAB-MT </w:t>
      </w:r>
      <w:r w:rsidRPr="00EE6E73">
        <w:t xml:space="preserve">and if </w:t>
      </w:r>
      <w:proofErr w:type="spellStart"/>
      <w:r w:rsidRPr="00EE6E73">
        <w:rPr>
          <w:i/>
          <w:iCs/>
        </w:rPr>
        <w:t>iab</w:t>
      </w:r>
      <w:proofErr w:type="spellEnd"/>
      <w:r w:rsidRPr="00EE6E73">
        <w:rPr>
          <w:i/>
          <w:iCs/>
        </w:rPr>
        <w:t>-Support</w:t>
      </w:r>
      <w:r w:rsidRPr="00EE6E73">
        <w:t xml:space="preserve"> is not provided for the selected PLMN nor the registered PLMN nor PLMN of the equivalent PLMN list nor the selected SNPN nor the registered SNPN</w:t>
      </w:r>
      <w:r w:rsidR="0071111D" w:rsidRPr="00EE6E73">
        <w:t xml:space="preserve"> nor SNPN of the equivalent SNPN list</w:t>
      </w:r>
      <w:r w:rsidRPr="00EE6E73">
        <w:t>:</w:t>
      </w:r>
    </w:p>
    <w:p w14:paraId="5C0E956F" w14:textId="77777777" w:rsidR="00754601" w:rsidRPr="00EE6E73" w:rsidRDefault="00394471" w:rsidP="00754601">
      <w:pPr>
        <w:pStyle w:val="B4"/>
        <w:rPr>
          <w:rFonts w:eastAsiaTheme="minorEastAsia"/>
          <w:lang w:eastAsia="ja-JP"/>
        </w:rPr>
      </w:pPr>
      <w:r w:rsidRPr="00EE6E73">
        <w:t>4&gt;</w:t>
      </w:r>
      <w:r w:rsidRPr="00EE6E73">
        <w:tab/>
        <w:t>consider the cell as barred in accordance with TS 38.304 [20];</w:t>
      </w:r>
    </w:p>
    <w:p w14:paraId="78BD5C92" w14:textId="3687A362" w:rsidR="00394471" w:rsidRPr="00EE6E73" w:rsidRDefault="00754601" w:rsidP="00754601">
      <w:pPr>
        <w:pStyle w:val="B4"/>
        <w:rPr>
          <w:rFonts w:ascii="Malgun Gothic" w:eastAsiaTheme="minorEastAsia" w:hAnsi="Malgun Gothic"/>
        </w:rPr>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6E8562EC" w14:textId="0D4887D0" w:rsidR="00370A35" w:rsidRPr="00EE6E73" w:rsidRDefault="00370A35" w:rsidP="00370A35">
      <w:pPr>
        <w:pStyle w:val="B3"/>
      </w:pPr>
      <w:r w:rsidRPr="00EE6E73">
        <w:rPr>
          <w:rFonts w:eastAsia="SimSun"/>
        </w:rPr>
        <w:t>3&gt;</w:t>
      </w:r>
      <w:r w:rsidRPr="00EE6E73">
        <w:rPr>
          <w:rFonts w:eastAsia="SimSun"/>
        </w:rPr>
        <w:tab/>
      </w:r>
      <w:r w:rsidRPr="00EE6E73">
        <w:t xml:space="preserve">else if UE is </w:t>
      </w:r>
      <w:r w:rsidRPr="00EE6E73">
        <w:rPr>
          <w:rFonts w:eastAsia="SimSun"/>
        </w:rPr>
        <w:t>NCR</w:t>
      </w:r>
      <w:r w:rsidRPr="00EE6E73">
        <w:t xml:space="preserve">-MT and if </w:t>
      </w:r>
      <w:proofErr w:type="spellStart"/>
      <w:r w:rsidRPr="00EE6E73">
        <w:rPr>
          <w:rFonts w:eastAsia="SimSun"/>
          <w:i/>
          <w:iCs/>
        </w:rPr>
        <w:t>ncr</w:t>
      </w:r>
      <w:proofErr w:type="spellEnd"/>
      <w:r w:rsidRPr="00EE6E73">
        <w:rPr>
          <w:i/>
          <w:iCs/>
        </w:rPr>
        <w:t>-Support</w:t>
      </w:r>
      <w:r w:rsidRPr="00EE6E73">
        <w:t xml:space="preserve"> is not provided:</w:t>
      </w:r>
    </w:p>
    <w:p w14:paraId="7A285AFB" w14:textId="77777777" w:rsidR="00754601" w:rsidRPr="00EE6E73" w:rsidRDefault="00370A35" w:rsidP="00754601">
      <w:pPr>
        <w:pStyle w:val="B4"/>
        <w:rPr>
          <w:rFonts w:eastAsiaTheme="minorEastAsia"/>
          <w:lang w:eastAsia="ja-JP"/>
        </w:rPr>
      </w:pPr>
      <w:r w:rsidRPr="00EE6E73">
        <w:t>4&gt;</w:t>
      </w:r>
      <w:r w:rsidRPr="00EE6E73">
        <w:tab/>
        <w:t>consider the cell as barred in accordance with TS 38.304 [20];</w:t>
      </w:r>
    </w:p>
    <w:p w14:paraId="6405AC64" w14:textId="79374113"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48B35CA8" w14:textId="1C84308D" w:rsidR="002B77E1" w:rsidRPr="00EE6E73" w:rsidRDefault="002B77E1" w:rsidP="002B77E1">
      <w:pPr>
        <w:pStyle w:val="B3"/>
      </w:pPr>
      <w:r w:rsidRPr="00EE6E73">
        <w:rPr>
          <w:rFonts w:eastAsiaTheme="minorEastAsia"/>
        </w:rPr>
        <w:t>3&gt;</w:t>
      </w:r>
      <w:r w:rsidRPr="00EE6E73">
        <w:rPr>
          <w:rFonts w:eastAsiaTheme="minorEastAsia"/>
        </w:rPr>
        <w:tab/>
        <w:t xml:space="preserve">else if UE is a mobile IAB-MT and if </w:t>
      </w:r>
      <w:proofErr w:type="spellStart"/>
      <w:r w:rsidRPr="00EE6E73">
        <w:rPr>
          <w:rFonts w:eastAsiaTheme="minorEastAsia"/>
          <w:i/>
          <w:iCs/>
        </w:rPr>
        <w:t>mobileIAB</w:t>
      </w:r>
      <w:proofErr w:type="spellEnd"/>
      <w:r w:rsidRPr="00EE6E73">
        <w:rPr>
          <w:rFonts w:eastAsiaTheme="minorEastAsia"/>
          <w:i/>
          <w:iCs/>
        </w:rPr>
        <w:t>-Support</w:t>
      </w:r>
      <w:r w:rsidRPr="00EE6E73">
        <w:rPr>
          <w:rFonts w:eastAsiaTheme="minorEastAsia"/>
        </w:rPr>
        <w:t xml:space="preserve"> is not provided for the selected </w:t>
      </w:r>
      <w:r w:rsidRPr="00EE6E73">
        <w:t>PLMN nor the registered PLMN nor PLMN of the equivalent PLMN list nor the selected SNPN nor the registered SNPN</w:t>
      </w:r>
      <w:r w:rsidR="00C05E30" w:rsidRPr="00EE6E73">
        <w:t xml:space="preserve"> nor SNPN of the equivalent SNPN list</w:t>
      </w:r>
      <w:r w:rsidRPr="00EE6E73">
        <w:t>:</w:t>
      </w:r>
    </w:p>
    <w:p w14:paraId="5282B59D" w14:textId="77777777" w:rsidR="00754601" w:rsidRPr="00EE6E73" w:rsidRDefault="002B77E1" w:rsidP="00754601">
      <w:pPr>
        <w:pStyle w:val="B4"/>
        <w:rPr>
          <w:rFonts w:eastAsiaTheme="minorEastAsia"/>
          <w:lang w:eastAsia="ja-JP"/>
        </w:rPr>
      </w:pPr>
      <w:r w:rsidRPr="00EE6E73">
        <w:t>4&gt;</w:t>
      </w:r>
      <w:r w:rsidRPr="00EE6E73">
        <w:tab/>
        <w:t>consider the cell as barred in accordance with TS 38.304 [20];</w:t>
      </w:r>
    </w:p>
    <w:p w14:paraId="23F67B30" w14:textId="7B7E1CED"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13953412" w14:textId="77777777" w:rsidR="00394471" w:rsidRPr="00EE6E73" w:rsidRDefault="00394471" w:rsidP="00394471">
      <w:pPr>
        <w:pStyle w:val="B3"/>
      </w:pPr>
      <w:r w:rsidRPr="00EE6E73">
        <w:t>3&gt;</w:t>
      </w:r>
      <w:r w:rsidRPr="00EE6E73">
        <w:tab/>
        <w:t>else:</w:t>
      </w:r>
    </w:p>
    <w:p w14:paraId="5DFB40B9" w14:textId="77777777" w:rsidR="00394471" w:rsidRPr="00EE6E73" w:rsidRDefault="00394471" w:rsidP="00394471">
      <w:pPr>
        <w:pStyle w:val="B4"/>
      </w:pPr>
      <w:r w:rsidRPr="00EE6E73">
        <w:t>4&gt;</w:t>
      </w:r>
      <w:r w:rsidRPr="00EE6E73">
        <w:tab/>
        <w:t>apply a supported uplink channel bandwidth with a maximum transmission bandwidth which</w:t>
      </w:r>
    </w:p>
    <w:p w14:paraId="0AEEDD2A" w14:textId="36DD5BE6" w:rsidR="00394471" w:rsidRPr="00EE6E73" w:rsidRDefault="00394471" w:rsidP="00394471">
      <w:pPr>
        <w:pStyle w:val="B5"/>
      </w:pPr>
      <w:r w:rsidRPr="00EE6E73">
        <w:t>-</w:t>
      </w:r>
      <w:r w:rsidRPr="00EE6E73">
        <w:tab/>
        <w:t xml:space="preserve">is contained within the </w:t>
      </w:r>
      <w:proofErr w:type="spellStart"/>
      <w:r w:rsidRPr="00EE6E73">
        <w:rPr>
          <w:i/>
        </w:rPr>
        <w:t>carrierBandwidth</w:t>
      </w:r>
      <w:proofErr w:type="spellEnd"/>
      <w:r w:rsidRPr="00EE6E73">
        <w:t xml:space="preserve"> indicated in </w:t>
      </w:r>
      <w:proofErr w:type="spellStart"/>
      <w:r w:rsidRPr="00EE6E73">
        <w:rPr>
          <w:i/>
        </w:rPr>
        <w:t>uplinkConfigCommon</w:t>
      </w:r>
      <w:proofErr w:type="spellEnd"/>
      <w:r w:rsidRPr="00EE6E73">
        <w:t xml:space="preserve"> for the SCS of the initial uplink BWP</w:t>
      </w:r>
      <w:r w:rsidR="00CD6E06" w:rsidRPr="00EE6E73">
        <w:t xml:space="preserve"> or, for </w:t>
      </w:r>
      <w:r w:rsidR="006177DD" w:rsidRPr="00EE6E73">
        <w:t>(e)</w:t>
      </w:r>
      <w:proofErr w:type="spellStart"/>
      <w:r w:rsidR="00CD6E06" w:rsidRPr="00EE6E73">
        <w:t>RedCap</w:t>
      </w:r>
      <w:proofErr w:type="spellEnd"/>
      <w:r w:rsidR="00CD6E06" w:rsidRPr="00EE6E73">
        <w:t xml:space="preserve"> UEs, </w:t>
      </w:r>
      <w:proofErr w:type="spellStart"/>
      <w:r w:rsidR="004A5E25" w:rsidRPr="00EE6E73">
        <w:t>RedCap</w:t>
      </w:r>
      <w:proofErr w:type="spellEnd"/>
      <w:r w:rsidR="004A5E25" w:rsidRPr="00EE6E73">
        <w:t>-specific initial uplink BWP</w:t>
      </w:r>
      <w:r w:rsidR="00CD6E06" w:rsidRPr="00EE6E73">
        <w:t>, if configured</w:t>
      </w:r>
      <w:r w:rsidRPr="00EE6E73">
        <w:t>, and which</w:t>
      </w:r>
    </w:p>
    <w:p w14:paraId="08A75393" w14:textId="651B67F6" w:rsidR="00394471" w:rsidRPr="00EE6E73" w:rsidRDefault="00394471" w:rsidP="00394471">
      <w:pPr>
        <w:pStyle w:val="B5"/>
      </w:pPr>
      <w:r w:rsidRPr="00EE6E73">
        <w:t>-</w:t>
      </w:r>
      <w:r w:rsidRPr="00EE6E73">
        <w:tab/>
        <w:t>is wider than or equal to the bandwidth of the initial BWP for the uplink</w:t>
      </w:r>
      <w:r w:rsidR="00A60929" w:rsidRPr="00EE6E73">
        <w:t xml:space="preserve"> or, for a </w:t>
      </w:r>
      <w:r w:rsidR="006177DD" w:rsidRPr="00EE6E73">
        <w:t>(e)</w:t>
      </w:r>
      <w:proofErr w:type="spellStart"/>
      <w:r w:rsidR="00A60929" w:rsidRPr="00EE6E73">
        <w:t>RedCap</w:t>
      </w:r>
      <w:proofErr w:type="spellEnd"/>
      <w:r w:rsidR="00A60929" w:rsidRPr="00EE6E73">
        <w:t xml:space="preserve"> UE, of the </w:t>
      </w:r>
      <w:proofErr w:type="spellStart"/>
      <w:r w:rsidR="004A5E25" w:rsidRPr="00EE6E73">
        <w:t>RedCap</w:t>
      </w:r>
      <w:proofErr w:type="spellEnd"/>
      <w:r w:rsidR="004A5E25" w:rsidRPr="00EE6E73">
        <w:t>-specific initial uplink BWP</w:t>
      </w:r>
      <w:r w:rsidR="00A60929" w:rsidRPr="00EE6E73">
        <w:t xml:space="preserve"> if configured</w:t>
      </w:r>
      <w:r w:rsidRPr="00EE6E73">
        <w:t>;</w:t>
      </w:r>
    </w:p>
    <w:p w14:paraId="163DF48A" w14:textId="77777777" w:rsidR="00394471" w:rsidRPr="00EE6E73" w:rsidRDefault="00394471" w:rsidP="00394471">
      <w:pPr>
        <w:pStyle w:val="B4"/>
      </w:pPr>
      <w:r w:rsidRPr="00EE6E73">
        <w:t>4&gt;</w:t>
      </w:r>
      <w:r w:rsidRPr="00EE6E73">
        <w:tab/>
        <w:t>apply a supported downlink channel bandwidth with a maximum transmission bandwidth which</w:t>
      </w:r>
    </w:p>
    <w:p w14:paraId="61DB0635" w14:textId="6770274D" w:rsidR="00394471" w:rsidRPr="00EE6E73" w:rsidRDefault="00394471" w:rsidP="00394471">
      <w:pPr>
        <w:pStyle w:val="B5"/>
      </w:pPr>
      <w:r w:rsidRPr="00EE6E73">
        <w:t xml:space="preserve">- is contained within the </w:t>
      </w:r>
      <w:proofErr w:type="spellStart"/>
      <w:r w:rsidRPr="00EE6E73">
        <w:rPr>
          <w:i/>
        </w:rPr>
        <w:t>carrierBandwidth</w:t>
      </w:r>
      <w:proofErr w:type="spellEnd"/>
      <w:r w:rsidRPr="00EE6E73">
        <w:t xml:space="preserve"> indicated in </w:t>
      </w:r>
      <w:proofErr w:type="spellStart"/>
      <w:r w:rsidRPr="00EE6E73">
        <w:rPr>
          <w:i/>
        </w:rPr>
        <w:t>downlinkConfigCommon</w:t>
      </w:r>
      <w:proofErr w:type="spellEnd"/>
      <w:r w:rsidRPr="00EE6E73">
        <w:t xml:space="preserve"> for the SCS of the initial downlink BWP</w:t>
      </w:r>
      <w:r w:rsidR="00CD6E06" w:rsidRPr="00EE6E73">
        <w:t xml:space="preserve"> or, for </w:t>
      </w:r>
      <w:r w:rsidR="006177DD" w:rsidRPr="00EE6E73">
        <w:t>(e)</w:t>
      </w:r>
      <w:proofErr w:type="spellStart"/>
      <w:r w:rsidR="00CD6E06" w:rsidRPr="00EE6E73">
        <w:t>RedCap</w:t>
      </w:r>
      <w:proofErr w:type="spellEnd"/>
      <w:r w:rsidR="00CD6E06" w:rsidRPr="00EE6E73">
        <w:t xml:space="preserve"> UEs, </w:t>
      </w:r>
      <w:proofErr w:type="spellStart"/>
      <w:r w:rsidR="004A5E25" w:rsidRPr="00EE6E73">
        <w:t>RedCap</w:t>
      </w:r>
      <w:proofErr w:type="spellEnd"/>
      <w:r w:rsidR="004A5E25" w:rsidRPr="00EE6E73">
        <w:t>-specific initial downlink BWP</w:t>
      </w:r>
      <w:r w:rsidR="00CD6E06" w:rsidRPr="00EE6E73">
        <w:t>, if configured</w:t>
      </w:r>
      <w:r w:rsidRPr="00EE6E73">
        <w:t>, and which</w:t>
      </w:r>
    </w:p>
    <w:p w14:paraId="2A8A0250" w14:textId="54A09421" w:rsidR="00394471" w:rsidRPr="00EE6E73" w:rsidRDefault="00394471" w:rsidP="00394471">
      <w:pPr>
        <w:pStyle w:val="B5"/>
      </w:pPr>
      <w:r w:rsidRPr="00EE6E73">
        <w:t>- is wider than or equal to the bandwidth of the initial BWP for the downlink</w:t>
      </w:r>
      <w:r w:rsidR="00A60929" w:rsidRPr="00EE6E73">
        <w:t xml:space="preserve"> or, for a </w:t>
      </w:r>
      <w:r w:rsidR="006177DD" w:rsidRPr="00EE6E73">
        <w:t>(e)</w:t>
      </w:r>
      <w:proofErr w:type="spellStart"/>
      <w:r w:rsidR="00A60929" w:rsidRPr="00EE6E73">
        <w:t>RedCap</w:t>
      </w:r>
      <w:proofErr w:type="spellEnd"/>
      <w:r w:rsidR="00A60929" w:rsidRPr="00EE6E73">
        <w:t xml:space="preserve"> UE, of the </w:t>
      </w:r>
      <w:proofErr w:type="spellStart"/>
      <w:r w:rsidR="004A5E25" w:rsidRPr="00EE6E73">
        <w:t>RedCap</w:t>
      </w:r>
      <w:proofErr w:type="spellEnd"/>
      <w:r w:rsidR="004A5E25" w:rsidRPr="00EE6E73">
        <w:t>-specific initial downlink BWP</w:t>
      </w:r>
      <w:r w:rsidR="00A60929" w:rsidRPr="00EE6E73">
        <w:t xml:space="preserve"> if configured</w:t>
      </w:r>
      <w:r w:rsidRPr="00EE6E73">
        <w:t>;</w:t>
      </w:r>
    </w:p>
    <w:p w14:paraId="68A8ADA6" w14:textId="07E6517A"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is aerial UE and it supports at least one frequency band in the </w:t>
      </w:r>
      <w:proofErr w:type="spellStart"/>
      <w:r w:rsidRPr="00EE6E73">
        <w:rPr>
          <w:rFonts w:eastAsia="SimSun"/>
          <w:i/>
          <w:lang w:eastAsia="en-US"/>
        </w:rPr>
        <w:t>frequencyBandListAerial</w:t>
      </w:r>
      <w:proofErr w:type="spellEnd"/>
      <w:r w:rsidRPr="00EE6E73">
        <w:rPr>
          <w:rFonts w:eastAsia="SimSun"/>
          <w:lang w:eastAsia="en-US"/>
        </w:rPr>
        <w:t xml:space="preserve">, for FDD from </w:t>
      </w:r>
      <w:proofErr w:type="spellStart"/>
      <w:r w:rsidRPr="00EE6E73">
        <w:rPr>
          <w:rFonts w:eastAsia="SimSun"/>
          <w:i/>
          <w:iCs/>
          <w:lang w:eastAsia="en-US"/>
        </w:rPr>
        <w:t>frequencyBandListAerial</w:t>
      </w:r>
      <w:proofErr w:type="spellEnd"/>
      <w:r w:rsidRPr="00EE6E73">
        <w:rPr>
          <w:rFonts w:eastAsia="SimSun"/>
          <w:lang w:eastAsia="en-US"/>
        </w:rPr>
        <w:t xml:space="preserve"> for uplink, or for TDD from </w:t>
      </w:r>
      <w:proofErr w:type="spellStart"/>
      <w:r w:rsidRPr="00EE6E73">
        <w:rPr>
          <w:rFonts w:eastAsia="SimSun"/>
          <w:i/>
          <w:iCs/>
          <w:lang w:eastAsia="en-US"/>
        </w:rPr>
        <w:t>frequencyBandListAerial</w:t>
      </w:r>
      <w:proofErr w:type="spellEnd"/>
      <w:r w:rsidRPr="00EE6E73">
        <w:rPr>
          <w:rFonts w:eastAsia="SimSun"/>
          <w:i/>
          <w:iCs/>
          <w:lang w:eastAsia="en-US"/>
        </w:rPr>
        <w:t xml:space="preserve">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w:t>
      </w:r>
      <w:r w:rsidR="0068277A" w:rsidRPr="00EE6E73">
        <w:rPr>
          <w:rFonts w:eastAsia="SimSun"/>
          <w:lang w:eastAsia="en-US"/>
        </w:rPr>
        <w:t xml:space="preserve">SIB1 includes </w:t>
      </w:r>
      <w:r w:rsidR="0068277A" w:rsidRPr="00EE6E73">
        <w:rPr>
          <w:rFonts w:eastAsia="SimSun"/>
          <w:i/>
          <w:lang w:eastAsia="en-US"/>
        </w:rPr>
        <w:t>nr-NS-</w:t>
      </w:r>
      <w:proofErr w:type="spellStart"/>
      <w:r w:rsidR="0068277A" w:rsidRPr="00EE6E73">
        <w:rPr>
          <w:rFonts w:eastAsia="SimSun"/>
          <w:i/>
          <w:lang w:eastAsia="en-US"/>
        </w:rPr>
        <w:t>PmaxListAerial</w:t>
      </w:r>
      <w:proofErr w:type="spellEnd"/>
      <w:r w:rsidR="0068277A" w:rsidRPr="00EE6E73">
        <w:rPr>
          <w:rFonts w:eastAsia="SimSun"/>
          <w:lang w:eastAsia="en-US"/>
        </w:rPr>
        <w:t xml:space="preserve"> and </w:t>
      </w:r>
      <w:r w:rsidRPr="00EE6E73">
        <w:rPr>
          <w:rFonts w:eastAsia="SimSun"/>
          <w:lang w:eastAsia="en-US"/>
        </w:rPr>
        <w:t xml:space="preserve">the UE supports at least one of the </w:t>
      </w:r>
      <w:proofErr w:type="spellStart"/>
      <w:r w:rsidRPr="00EE6E73">
        <w:rPr>
          <w:rFonts w:eastAsia="SimSun"/>
          <w:i/>
          <w:lang w:eastAsia="en-US"/>
        </w:rPr>
        <w:t>additionalSpectrumEmission</w:t>
      </w:r>
      <w:proofErr w:type="spellEnd"/>
      <w:r w:rsidRPr="00EE6E73">
        <w:rPr>
          <w:rFonts w:eastAsia="SimSun"/>
          <w:lang w:eastAsia="en-US"/>
        </w:rPr>
        <w:t xml:space="preserve"> values in</w:t>
      </w:r>
      <w:r w:rsidR="0068277A" w:rsidRPr="00EE6E73">
        <w:rPr>
          <w:rFonts w:eastAsia="SimSun"/>
          <w:lang w:eastAsia="en-US"/>
        </w:rPr>
        <w:t xml:space="preserve"> the</w:t>
      </w:r>
      <w:r w:rsidRPr="00EE6E73">
        <w:rPr>
          <w:rFonts w:eastAsia="SimSun"/>
          <w:i/>
          <w:lang w:eastAsia="en-US"/>
        </w:rPr>
        <w:t xml:space="preserve"> nr-NS-</w:t>
      </w:r>
      <w:proofErr w:type="spellStart"/>
      <w:r w:rsidRPr="00EE6E73">
        <w:rPr>
          <w:rFonts w:eastAsia="SimSun"/>
          <w:i/>
          <w:lang w:eastAsia="en-US"/>
        </w:rPr>
        <w:t>PmaxListAerial</w:t>
      </w:r>
      <w:proofErr w:type="spellEnd"/>
      <w:r w:rsidRPr="00EE6E73">
        <w:rPr>
          <w:rFonts w:eastAsia="SimSun"/>
          <w:lang w:eastAsia="en-US"/>
        </w:rPr>
        <w:t>:</w:t>
      </w:r>
    </w:p>
    <w:p w14:paraId="2A1AAC9F" w14:textId="490C86F6"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proofErr w:type="spellStart"/>
      <w:r w:rsidRPr="00EE6E73">
        <w:rPr>
          <w:rFonts w:eastAsia="SimSun"/>
          <w:i/>
          <w:lang w:eastAsia="en-US"/>
        </w:rPr>
        <w:t>frequencyBandListAerial</w:t>
      </w:r>
      <w:proofErr w:type="spellEnd"/>
      <w:r w:rsidRPr="00EE6E73">
        <w:rPr>
          <w:rFonts w:eastAsia="SimSun"/>
          <w:lang w:eastAsia="en-US"/>
        </w:rPr>
        <w:t xml:space="preserve">, for FDD from </w:t>
      </w:r>
      <w:proofErr w:type="spellStart"/>
      <w:r w:rsidRPr="00EE6E73">
        <w:rPr>
          <w:rFonts w:eastAsia="SimSun"/>
          <w:i/>
          <w:iCs/>
          <w:lang w:eastAsia="en-US"/>
        </w:rPr>
        <w:t>frequencyBandListAerial</w:t>
      </w:r>
      <w:proofErr w:type="spellEnd"/>
      <w:r w:rsidRPr="00EE6E73">
        <w:rPr>
          <w:rFonts w:eastAsia="SimSun"/>
          <w:lang w:eastAsia="en-US"/>
        </w:rPr>
        <w:t xml:space="preserve"> for uplink, or for TDD from </w:t>
      </w:r>
      <w:proofErr w:type="spellStart"/>
      <w:r w:rsidRPr="00EE6E73">
        <w:rPr>
          <w:rFonts w:eastAsia="SimSun"/>
          <w:i/>
          <w:iCs/>
          <w:lang w:eastAsia="en-US"/>
        </w:rPr>
        <w:t>frequencyBandListAerial</w:t>
      </w:r>
      <w:proofErr w:type="spellEnd"/>
      <w:r w:rsidRPr="00EE6E73">
        <w:rPr>
          <w:rFonts w:eastAsia="SimSun"/>
          <w:i/>
          <w:iCs/>
          <w:lang w:eastAsia="en-US"/>
        </w:rPr>
        <w:t xml:space="preserve">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w:t>
      </w:r>
      <w:r w:rsidR="0068277A" w:rsidRPr="00EE6E73">
        <w:rPr>
          <w:rFonts w:eastAsia="SimSun"/>
          <w:lang w:eastAsia="en-US"/>
        </w:rPr>
        <w:t xml:space="preserve">SIB1 includes </w:t>
      </w:r>
      <w:r w:rsidR="0068277A" w:rsidRPr="00EE6E73">
        <w:rPr>
          <w:rFonts w:eastAsia="SimSun"/>
          <w:i/>
          <w:lang w:eastAsia="en-US"/>
        </w:rPr>
        <w:t>nr-NS-</w:t>
      </w:r>
      <w:proofErr w:type="spellStart"/>
      <w:r w:rsidR="0068277A" w:rsidRPr="00EE6E73">
        <w:rPr>
          <w:rFonts w:eastAsia="SimSun"/>
          <w:i/>
          <w:lang w:eastAsia="en-US"/>
        </w:rPr>
        <w:t>PmaxListAerial</w:t>
      </w:r>
      <w:proofErr w:type="spellEnd"/>
      <w:r w:rsidR="0068277A" w:rsidRPr="00EE6E73">
        <w:rPr>
          <w:rFonts w:eastAsia="SimSun"/>
          <w:lang w:eastAsia="en-US"/>
        </w:rPr>
        <w:t xml:space="preserve"> and </w:t>
      </w:r>
      <w:r w:rsidRPr="00EE6E73">
        <w:rPr>
          <w:rFonts w:eastAsia="SimSun"/>
          <w:lang w:eastAsia="en-US"/>
        </w:rPr>
        <w:t xml:space="preserve">the UE supports at least one of the </w:t>
      </w:r>
      <w:proofErr w:type="spellStart"/>
      <w:r w:rsidRPr="00EE6E73">
        <w:rPr>
          <w:rFonts w:eastAsia="SimSun"/>
          <w:i/>
          <w:lang w:eastAsia="en-US"/>
        </w:rPr>
        <w:t>additionalSpectrumEmission</w:t>
      </w:r>
      <w:proofErr w:type="spellEnd"/>
      <w:r w:rsidRPr="00EE6E73">
        <w:rPr>
          <w:rFonts w:eastAsia="SimSun"/>
          <w:lang w:eastAsia="en-US"/>
        </w:rPr>
        <w:t xml:space="preserve"> values in</w:t>
      </w:r>
      <w:r w:rsidRPr="00EE6E73">
        <w:rPr>
          <w:rFonts w:eastAsia="SimSun"/>
          <w:i/>
          <w:lang w:eastAsia="en-US"/>
        </w:rPr>
        <w:t xml:space="preserve"> </w:t>
      </w:r>
      <w:r w:rsidR="0068277A" w:rsidRPr="00EE6E73">
        <w:rPr>
          <w:rFonts w:eastAsia="SimSun"/>
          <w:lang w:eastAsia="en-US"/>
        </w:rPr>
        <w:t>the</w:t>
      </w:r>
      <w:r w:rsidR="0068277A" w:rsidRPr="00EE6E73">
        <w:rPr>
          <w:rFonts w:eastAsia="SimSun"/>
          <w:i/>
          <w:lang w:eastAsia="en-US"/>
        </w:rPr>
        <w:t xml:space="preserve"> </w:t>
      </w:r>
      <w:r w:rsidRPr="00EE6E73">
        <w:rPr>
          <w:rFonts w:eastAsia="SimSun"/>
          <w:i/>
          <w:lang w:eastAsia="en-US"/>
        </w:rPr>
        <w:t>nr-NS-</w:t>
      </w:r>
      <w:proofErr w:type="spellStart"/>
      <w:r w:rsidRPr="00EE6E73">
        <w:rPr>
          <w:rFonts w:eastAsia="SimSun"/>
          <w:i/>
          <w:lang w:eastAsia="en-US"/>
        </w:rPr>
        <w:t>PmaxListAerial</w:t>
      </w:r>
      <w:proofErr w:type="spellEnd"/>
      <w:r w:rsidRPr="00EE6E73">
        <w:rPr>
          <w:rFonts w:eastAsia="SimSun"/>
          <w:lang w:eastAsia="en-US"/>
        </w:rPr>
        <w:t>;</w:t>
      </w:r>
    </w:p>
    <w:p w14:paraId="41D13722" w14:textId="77777777" w:rsidR="0068277A" w:rsidRPr="00EE6E73" w:rsidRDefault="0068277A" w:rsidP="0068277A">
      <w:pPr>
        <w:pStyle w:val="B4"/>
        <w:rPr>
          <w:rFonts w:eastAsia="SimSun"/>
          <w:lang w:eastAsia="en-US"/>
        </w:rPr>
      </w:pPr>
      <w:r w:rsidRPr="00EE6E73">
        <w:rPr>
          <w:rFonts w:eastAsia="SimSun"/>
          <w:lang w:eastAsia="en-US"/>
        </w:rPr>
        <w:lastRenderedPageBreak/>
        <w:t>4&gt;</w:t>
      </w:r>
      <w:r w:rsidRPr="00EE6E73">
        <w:rPr>
          <w:rFonts w:eastAsia="SimSun"/>
          <w:lang w:eastAsia="en-US"/>
        </w:rPr>
        <w:tab/>
        <w:t xml:space="preserve">else if the UE is aerial UE and it supports at least one frequency band in the </w:t>
      </w:r>
      <w:proofErr w:type="spellStart"/>
      <w:r w:rsidRPr="00EE6E73">
        <w:rPr>
          <w:rFonts w:eastAsia="SimSun"/>
          <w:i/>
          <w:lang w:eastAsia="en-US"/>
        </w:rPr>
        <w:t>frequencyBandListAerial</w:t>
      </w:r>
      <w:proofErr w:type="spellEnd"/>
      <w:r w:rsidRPr="00EE6E73">
        <w:rPr>
          <w:rFonts w:eastAsia="SimSun"/>
          <w:lang w:eastAsia="en-US"/>
        </w:rPr>
        <w:t xml:space="preserve">, for FDD from </w:t>
      </w:r>
      <w:proofErr w:type="spellStart"/>
      <w:r w:rsidRPr="00EE6E73">
        <w:rPr>
          <w:rFonts w:eastAsia="SimSun"/>
          <w:i/>
          <w:iCs/>
          <w:lang w:eastAsia="en-US"/>
        </w:rPr>
        <w:t>frequencyBandListAerial</w:t>
      </w:r>
      <w:proofErr w:type="spellEnd"/>
      <w:r w:rsidRPr="00EE6E73">
        <w:rPr>
          <w:rFonts w:eastAsia="SimSun"/>
          <w:lang w:eastAsia="en-US"/>
        </w:rPr>
        <w:t xml:space="preserve"> for uplink, or for TDD from </w:t>
      </w:r>
      <w:proofErr w:type="spellStart"/>
      <w:r w:rsidRPr="00EE6E73">
        <w:rPr>
          <w:rFonts w:eastAsia="SimSun"/>
          <w:i/>
          <w:iCs/>
          <w:lang w:eastAsia="en-US"/>
        </w:rPr>
        <w:t>frequencyBandListAerial</w:t>
      </w:r>
      <w:proofErr w:type="spellEnd"/>
      <w:r w:rsidRPr="00EE6E73">
        <w:rPr>
          <w:rFonts w:eastAsia="SimSun"/>
          <w:i/>
          <w:iCs/>
          <w:lang w:eastAsia="en-US"/>
        </w:rPr>
        <w:t xml:space="preserve">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SIB1 does not include </w:t>
      </w:r>
      <w:r w:rsidRPr="00EE6E73">
        <w:rPr>
          <w:rFonts w:eastAsia="SimSun"/>
          <w:i/>
          <w:lang w:eastAsia="en-US"/>
        </w:rPr>
        <w:t>nr-NS-</w:t>
      </w:r>
      <w:proofErr w:type="spellStart"/>
      <w:r w:rsidRPr="00EE6E73">
        <w:rPr>
          <w:rFonts w:eastAsia="SimSun"/>
          <w:i/>
          <w:lang w:eastAsia="en-US"/>
        </w:rPr>
        <w:t>PmaxListAerial</w:t>
      </w:r>
      <w:proofErr w:type="spellEnd"/>
      <w:r w:rsidRPr="00EE6E73">
        <w:rPr>
          <w:rFonts w:eastAsia="SimSun"/>
          <w:lang w:eastAsia="en-US"/>
        </w:rPr>
        <w:t xml:space="preserve"> and the UE supports at least one of the </w:t>
      </w:r>
      <w:proofErr w:type="spellStart"/>
      <w:r w:rsidRPr="00EE6E73">
        <w:rPr>
          <w:rFonts w:eastAsia="SimSun"/>
          <w:i/>
          <w:lang w:eastAsia="en-US"/>
        </w:rPr>
        <w:t>additionalSpectrumEmission</w:t>
      </w:r>
      <w:proofErr w:type="spellEnd"/>
      <w:r w:rsidRPr="00EE6E73">
        <w:rPr>
          <w:rFonts w:eastAsia="SimSun"/>
          <w:lang w:eastAsia="en-US"/>
        </w:rPr>
        <w:t xml:space="preserve"> values in the </w:t>
      </w:r>
      <w:r w:rsidRPr="00EE6E73">
        <w:rPr>
          <w:rFonts w:eastAsia="SimSun"/>
          <w:i/>
          <w:lang w:eastAsia="en-US"/>
        </w:rPr>
        <w:t>nr-NS-</w:t>
      </w:r>
      <w:proofErr w:type="spellStart"/>
      <w:r w:rsidRPr="00EE6E73">
        <w:rPr>
          <w:rFonts w:eastAsia="SimSun"/>
          <w:i/>
          <w:lang w:eastAsia="en-US"/>
        </w:rPr>
        <w:t>PmaxList</w:t>
      </w:r>
      <w:proofErr w:type="spellEnd"/>
      <w:r w:rsidRPr="00EE6E73">
        <w:rPr>
          <w:rFonts w:eastAsia="SimSun"/>
          <w:i/>
          <w:lang w:eastAsia="en-US"/>
        </w:rPr>
        <w:t xml:space="preserve"> </w:t>
      </w:r>
      <w:r w:rsidRPr="00EE6E73">
        <w:rPr>
          <w:rFonts w:eastAsia="SimSun"/>
          <w:iCs/>
          <w:lang w:eastAsia="en-US"/>
        </w:rPr>
        <w:t xml:space="preserve">within </w:t>
      </w:r>
      <w:proofErr w:type="spellStart"/>
      <w:r w:rsidRPr="00EE6E73">
        <w:rPr>
          <w:rFonts w:eastAsia="SimSun"/>
          <w:i/>
          <w:iCs/>
          <w:lang w:eastAsia="en-US"/>
        </w:rPr>
        <w:t>frequencyBandList</w:t>
      </w:r>
      <w:proofErr w:type="spellEnd"/>
      <w:r w:rsidRPr="00EE6E73">
        <w:rPr>
          <w:rFonts w:eastAsia="SimSun"/>
          <w:lang w:eastAsia="en-US"/>
        </w:rPr>
        <w:t xml:space="preserve"> for the same NR frequency band number:</w:t>
      </w:r>
    </w:p>
    <w:p w14:paraId="123CDDC2" w14:textId="77777777" w:rsidR="0068277A" w:rsidRPr="00EE6E73" w:rsidRDefault="0068277A" w:rsidP="0068277A">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proofErr w:type="spellStart"/>
      <w:r w:rsidRPr="00EE6E73">
        <w:rPr>
          <w:rFonts w:eastAsia="SimSun"/>
          <w:i/>
          <w:lang w:eastAsia="en-US"/>
        </w:rPr>
        <w:t>frequencyBandListAerial</w:t>
      </w:r>
      <w:proofErr w:type="spellEnd"/>
      <w:r w:rsidRPr="00EE6E73">
        <w:rPr>
          <w:rFonts w:eastAsia="SimSun"/>
          <w:lang w:eastAsia="en-US"/>
        </w:rPr>
        <w:t xml:space="preserve">, for FDD from </w:t>
      </w:r>
      <w:proofErr w:type="spellStart"/>
      <w:r w:rsidRPr="00EE6E73">
        <w:rPr>
          <w:rFonts w:eastAsia="SimSun"/>
          <w:i/>
          <w:iCs/>
          <w:lang w:eastAsia="en-US"/>
        </w:rPr>
        <w:t>frequencyBandListAerial</w:t>
      </w:r>
      <w:proofErr w:type="spellEnd"/>
      <w:r w:rsidRPr="00EE6E73">
        <w:rPr>
          <w:rFonts w:eastAsia="SimSun"/>
          <w:lang w:eastAsia="en-US"/>
        </w:rPr>
        <w:t xml:space="preserve"> for uplink, or for TDD from </w:t>
      </w:r>
      <w:proofErr w:type="spellStart"/>
      <w:r w:rsidRPr="00EE6E73">
        <w:rPr>
          <w:rFonts w:eastAsia="SimSun"/>
          <w:i/>
          <w:iCs/>
          <w:lang w:eastAsia="en-US"/>
        </w:rPr>
        <w:t>frequencyBandListAerial</w:t>
      </w:r>
      <w:proofErr w:type="spellEnd"/>
      <w:r w:rsidRPr="00EE6E73">
        <w:rPr>
          <w:rFonts w:eastAsia="SimSun"/>
          <w:i/>
          <w:iCs/>
          <w:lang w:eastAsia="en-US"/>
        </w:rPr>
        <w:t xml:space="preserve">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SIB1 does not include </w:t>
      </w:r>
      <w:r w:rsidRPr="00EE6E73">
        <w:rPr>
          <w:rFonts w:eastAsia="SimSun"/>
          <w:i/>
          <w:lang w:eastAsia="en-US"/>
        </w:rPr>
        <w:t>nr-NS-</w:t>
      </w:r>
      <w:proofErr w:type="spellStart"/>
      <w:r w:rsidRPr="00EE6E73">
        <w:rPr>
          <w:rFonts w:eastAsia="SimSun"/>
          <w:i/>
          <w:lang w:eastAsia="en-US"/>
        </w:rPr>
        <w:t>PmaxListAerial</w:t>
      </w:r>
      <w:proofErr w:type="spellEnd"/>
      <w:r w:rsidRPr="00EE6E73">
        <w:rPr>
          <w:rFonts w:eastAsia="SimSun"/>
          <w:lang w:eastAsia="en-US"/>
        </w:rPr>
        <w:t xml:space="preserve"> and the UE supports at least one of the </w:t>
      </w:r>
      <w:proofErr w:type="spellStart"/>
      <w:r w:rsidRPr="00EE6E73">
        <w:rPr>
          <w:rFonts w:eastAsia="SimSun"/>
          <w:i/>
          <w:lang w:eastAsia="en-US"/>
        </w:rPr>
        <w:t>additionalSpectrumEmission</w:t>
      </w:r>
      <w:proofErr w:type="spellEnd"/>
      <w:r w:rsidRPr="00EE6E73">
        <w:rPr>
          <w:rFonts w:eastAsia="SimSun"/>
          <w:lang w:eastAsia="en-US"/>
        </w:rPr>
        <w:t xml:space="preserve"> values in the</w:t>
      </w:r>
      <w:r w:rsidRPr="00EE6E73">
        <w:rPr>
          <w:rFonts w:eastAsia="SimSun"/>
          <w:i/>
          <w:lang w:eastAsia="en-US"/>
        </w:rPr>
        <w:t xml:space="preserve"> nr-NS-</w:t>
      </w:r>
      <w:proofErr w:type="spellStart"/>
      <w:r w:rsidRPr="00EE6E73">
        <w:rPr>
          <w:rFonts w:eastAsia="SimSun"/>
          <w:i/>
          <w:lang w:eastAsia="en-US"/>
        </w:rPr>
        <w:t>PmaxList</w:t>
      </w:r>
      <w:proofErr w:type="spellEnd"/>
      <w:r w:rsidRPr="00EE6E73">
        <w:rPr>
          <w:rFonts w:eastAsia="SimSun"/>
          <w:iCs/>
          <w:lang w:eastAsia="en-US"/>
        </w:rPr>
        <w:t xml:space="preserve"> within </w:t>
      </w:r>
      <w:proofErr w:type="spellStart"/>
      <w:r w:rsidRPr="00EE6E73">
        <w:rPr>
          <w:rFonts w:eastAsia="SimSun"/>
          <w:i/>
          <w:iCs/>
          <w:lang w:eastAsia="en-US"/>
        </w:rPr>
        <w:t>frequencyBandList</w:t>
      </w:r>
      <w:proofErr w:type="spellEnd"/>
      <w:r w:rsidRPr="00EE6E73">
        <w:rPr>
          <w:rFonts w:eastAsia="SimSun"/>
          <w:lang w:eastAsia="en-US"/>
        </w:rPr>
        <w:t xml:space="preserve"> for the same NR frequency band number;</w:t>
      </w:r>
    </w:p>
    <w:p w14:paraId="193C3AA5" w14:textId="77777777" w:rsidR="00A279D8" w:rsidRPr="00EE6E73" w:rsidRDefault="00A279D8" w:rsidP="00A279D8">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SIB1 includes </w:t>
      </w:r>
      <w:proofErr w:type="spellStart"/>
      <w:r w:rsidRPr="00EE6E73">
        <w:rPr>
          <w:rFonts w:eastAsia="SimSun"/>
          <w:i/>
          <w:lang w:eastAsia="en-US"/>
        </w:rPr>
        <w:t>frequencyBandListAerial</w:t>
      </w:r>
      <w:proofErr w:type="spellEnd"/>
      <w:r w:rsidRPr="00EE6E73">
        <w:rPr>
          <w:rFonts w:eastAsia="SimSun"/>
          <w:lang w:eastAsia="en-US"/>
        </w:rPr>
        <w:t>:</w:t>
      </w:r>
    </w:p>
    <w:p w14:paraId="36A28B42" w14:textId="77777777" w:rsidR="00A279D8" w:rsidRPr="00EE6E73" w:rsidRDefault="00A279D8" w:rsidP="00A279D8">
      <w:pPr>
        <w:pStyle w:val="B5"/>
      </w:pPr>
      <w:r w:rsidRPr="00EE6E73">
        <w:rPr>
          <w:rFonts w:eastAsia="SimSun"/>
          <w:lang w:eastAsia="en-US"/>
        </w:rPr>
        <w:t>5&gt;</w:t>
      </w:r>
      <w:r w:rsidRPr="00EE6E73">
        <w:rPr>
          <w:rFonts w:eastAsia="SimSun"/>
          <w:lang w:eastAsia="en-US"/>
        </w:rPr>
        <w:tab/>
      </w:r>
      <w:r w:rsidRPr="00EE6E73">
        <w:t>consider the cell as barred in accordance with TS 38.304 [20];</w:t>
      </w:r>
    </w:p>
    <w:p w14:paraId="56B1F20A" w14:textId="23A95595" w:rsidR="00A279D8" w:rsidRPr="00EE6E73" w:rsidRDefault="00A279D8" w:rsidP="0068277A">
      <w:pPr>
        <w:pStyle w:val="B5"/>
      </w:pPr>
      <w:r w:rsidRPr="00EE6E73">
        <w:t>5&gt;</w:t>
      </w:r>
      <w:r w:rsidRPr="00EE6E73">
        <w:tab/>
        <w:t xml:space="preserve">perform </w:t>
      </w:r>
      <w:r w:rsidR="009A65ED" w:rsidRPr="00EE6E73">
        <w:t>cell re-selection to other cells on the same frequency as the barred cell</w:t>
      </w:r>
      <w:r w:rsidRPr="00EE6E73">
        <w:t xml:space="preserve"> as if </w:t>
      </w:r>
      <w:proofErr w:type="spellStart"/>
      <w:r w:rsidRPr="00EE6E73">
        <w:rPr>
          <w:i/>
          <w:iCs/>
        </w:rPr>
        <w:t>intraFreqReselection</w:t>
      </w:r>
      <w:proofErr w:type="spellEnd"/>
      <w:r w:rsidRPr="00EE6E73">
        <w:rPr>
          <w:iCs/>
        </w:rPr>
        <w:t xml:space="preserve">, or </w:t>
      </w:r>
      <w:proofErr w:type="spellStart"/>
      <w:r w:rsidRPr="00EE6E73">
        <w:rPr>
          <w:i/>
          <w:iCs/>
        </w:rPr>
        <w:t>intraFreqReselectionRedCap</w:t>
      </w:r>
      <w:proofErr w:type="spellEnd"/>
      <w:r w:rsidRPr="00EE6E73">
        <w:rPr>
          <w:iCs/>
        </w:rPr>
        <w:t xml:space="preserve"> for </w:t>
      </w:r>
      <w:proofErr w:type="spellStart"/>
      <w:r w:rsidRPr="00EE6E73">
        <w:rPr>
          <w:iCs/>
        </w:rPr>
        <w:t>RedCap</w:t>
      </w:r>
      <w:proofErr w:type="spellEnd"/>
      <w:r w:rsidRPr="00EE6E73">
        <w:rPr>
          <w:iCs/>
        </w:rPr>
        <w:t xml:space="preserve"> UEs,</w:t>
      </w:r>
      <w:r w:rsidRPr="00EE6E73">
        <w:t xml:space="preserve"> or </w:t>
      </w:r>
      <w:proofErr w:type="spellStart"/>
      <w:r w:rsidRPr="00EE6E73">
        <w:rPr>
          <w:i/>
          <w:iCs/>
        </w:rPr>
        <w:t>intraFreqReselection-eRedCap</w:t>
      </w:r>
      <w:proofErr w:type="spellEnd"/>
      <w:r w:rsidRPr="00EE6E73">
        <w:rPr>
          <w:iCs/>
        </w:rPr>
        <w:t xml:space="preserve"> for </w:t>
      </w:r>
      <w:proofErr w:type="spellStart"/>
      <w:r w:rsidRPr="00EE6E73">
        <w:rPr>
          <w:iCs/>
        </w:rPr>
        <w:t>eRedCap</w:t>
      </w:r>
      <w:proofErr w:type="spellEnd"/>
      <w:r w:rsidRPr="00EE6E73">
        <w:rPr>
          <w:iCs/>
        </w:rPr>
        <w:t xml:space="preserve"> UEs</w:t>
      </w:r>
      <w:r w:rsidRPr="00EE6E73">
        <w:t xml:space="preserve"> is set to </w:t>
      </w:r>
      <w:proofErr w:type="spellStart"/>
      <w:r w:rsidRPr="00EE6E73">
        <w:rPr>
          <w:i/>
          <w:iCs/>
        </w:rPr>
        <w:t>notAllowed</w:t>
      </w:r>
      <w:proofErr w:type="spellEnd"/>
      <w:r w:rsidR="009A65ED" w:rsidRPr="00EE6E73">
        <w:t xml:space="preserve"> as specified in TS 38.304 [20]</w:t>
      </w:r>
      <w:r w:rsidRPr="00EE6E73">
        <w:t>, upon which the procedure ends;</w:t>
      </w:r>
    </w:p>
    <w:p w14:paraId="5C5D1824"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else:</w:t>
      </w:r>
    </w:p>
    <w:p w14:paraId="0B876F7D" w14:textId="2327ABB5" w:rsidR="00394471" w:rsidRPr="00EE6E73" w:rsidRDefault="00A8067E" w:rsidP="00B4120F">
      <w:pPr>
        <w:pStyle w:val="B5"/>
      </w:pPr>
      <w:r w:rsidRPr="00EE6E73">
        <w:t>5</w:t>
      </w:r>
      <w:r w:rsidR="00394471" w:rsidRPr="00EE6E73">
        <w:t>&gt;</w:t>
      </w:r>
      <w:r w:rsidR="00394471" w:rsidRPr="00EE6E73">
        <w:tab/>
        <w:t xml:space="preserve">select the first frequency band in the </w:t>
      </w:r>
      <w:proofErr w:type="spellStart"/>
      <w:r w:rsidR="00394471" w:rsidRPr="00EE6E73">
        <w:rPr>
          <w:i/>
        </w:rPr>
        <w:t>frequencyBandList</w:t>
      </w:r>
      <w:proofErr w:type="spellEnd"/>
      <w:r w:rsidR="00394471" w:rsidRPr="00EE6E73">
        <w:t xml:space="preserve">, for FDD from </w:t>
      </w:r>
      <w:proofErr w:type="spellStart"/>
      <w:r w:rsidR="00394471" w:rsidRPr="00EE6E73">
        <w:rPr>
          <w:i/>
          <w:iCs/>
        </w:rPr>
        <w:t>frequencyBandList</w:t>
      </w:r>
      <w:proofErr w:type="spellEnd"/>
      <w:r w:rsidR="00394471" w:rsidRPr="00EE6E73">
        <w:t xml:space="preserve"> for uplink, or for TDD from </w:t>
      </w:r>
      <w:proofErr w:type="spellStart"/>
      <w:r w:rsidR="00394471" w:rsidRPr="00EE6E73">
        <w:rPr>
          <w:i/>
          <w:iCs/>
        </w:rPr>
        <w:t>frequencyBandList</w:t>
      </w:r>
      <w:proofErr w:type="spellEnd"/>
      <w:r w:rsidR="00394471" w:rsidRPr="00EE6E73">
        <w:rPr>
          <w:i/>
          <w:iCs/>
        </w:rPr>
        <w:t xml:space="preserve"> </w:t>
      </w:r>
      <w:r w:rsidR="00394471" w:rsidRPr="00EE6E73">
        <w:t>for downlink,</w:t>
      </w:r>
      <w:r w:rsidR="00394471" w:rsidRPr="00EE6E73">
        <w:rPr>
          <w:i/>
        </w:rPr>
        <w:t xml:space="preserve"> </w:t>
      </w:r>
      <w:r w:rsidR="00394471" w:rsidRPr="00EE6E73">
        <w:t xml:space="preserve">which the UE supports and for which the UE supports at least one of the </w:t>
      </w:r>
      <w:proofErr w:type="spellStart"/>
      <w:r w:rsidR="00394471" w:rsidRPr="00EE6E73">
        <w:rPr>
          <w:i/>
        </w:rPr>
        <w:t>additionalSpectrumEmission</w:t>
      </w:r>
      <w:proofErr w:type="spellEnd"/>
      <w:r w:rsidR="00394471" w:rsidRPr="00EE6E73">
        <w:t xml:space="preserve"> values in</w:t>
      </w:r>
      <w:r w:rsidR="00394471" w:rsidRPr="00EE6E73">
        <w:rPr>
          <w:i/>
        </w:rPr>
        <w:t xml:space="preserve"> nr-NS-</w:t>
      </w:r>
      <w:proofErr w:type="spellStart"/>
      <w:r w:rsidR="00394471" w:rsidRPr="00EE6E73">
        <w:rPr>
          <w:i/>
        </w:rPr>
        <w:t>PmaxList</w:t>
      </w:r>
      <w:proofErr w:type="spellEnd"/>
      <w:r w:rsidR="00394471" w:rsidRPr="00EE6E73">
        <w:t>, if present</w:t>
      </w:r>
      <w:r w:rsidR="00DE108C" w:rsidRPr="00EE6E73">
        <w:t xml:space="preserve">, and for </w:t>
      </w:r>
      <w:r w:rsidR="008E74D8" w:rsidRPr="00EE6E73">
        <w:t>(e)</w:t>
      </w:r>
      <w:proofErr w:type="spellStart"/>
      <w:r w:rsidR="00DE108C" w:rsidRPr="00EE6E73">
        <w:t>RedCap</w:t>
      </w:r>
      <w:proofErr w:type="spellEnd"/>
      <w:r w:rsidR="00DE108C" w:rsidRPr="00EE6E73">
        <w:t xml:space="preserve"> UEs </w:t>
      </w:r>
      <w:r w:rsidR="008A0258" w:rsidRPr="00EE6E73">
        <w:t xml:space="preserve">in FDD, </w:t>
      </w:r>
      <w:r w:rsidR="00DE108C" w:rsidRPr="00EE6E73">
        <w:t xml:space="preserve">if the </w:t>
      </w:r>
      <w:proofErr w:type="spellStart"/>
      <w:r w:rsidR="00DE108C" w:rsidRPr="00EE6E73">
        <w:rPr>
          <w:i/>
          <w:iCs/>
        </w:rPr>
        <w:t>halfDuplexRedCapAllowed</w:t>
      </w:r>
      <w:proofErr w:type="spellEnd"/>
      <w:r w:rsidR="00DE108C" w:rsidRPr="00EE6E73">
        <w:t xml:space="preserve"> is not present, for which the UE supports full-duplex FDD operation</w:t>
      </w:r>
      <w:r w:rsidR="00394471" w:rsidRPr="00EE6E73">
        <w:t>;</w:t>
      </w:r>
    </w:p>
    <w:p w14:paraId="65CCB944" w14:textId="77777777" w:rsidR="00394471" w:rsidRPr="00EE6E73" w:rsidRDefault="00394471" w:rsidP="00394471">
      <w:pPr>
        <w:pStyle w:val="B4"/>
      </w:pPr>
      <w:r w:rsidRPr="00EE6E73">
        <w:t>4&gt;</w:t>
      </w:r>
      <w:r w:rsidRPr="00EE6E73">
        <w:tab/>
        <w:t xml:space="preserve">forward the </w:t>
      </w:r>
      <w:proofErr w:type="spellStart"/>
      <w:r w:rsidRPr="00EE6E73">
        <w:rPr>
          <w:i/>
        </w:rPr>
        <w:t>cellIdentity</w:t>
      </w:r>
      <w:proofErr w:type="spellEnd"/>
      <w:r w:rsidRPr="00EE6E73">
        <w:t xml:space="preserve"> to upper layers;</w:t>
      </w:r>
    </w:p>
    <w:p w14:paraId="79EC6202" w14:textId="77777777" w:rsidR="00394471" w:rsidRPr="00EE6E73" w:rsidRDefault="00394471" w:rsidP="00394471">
      <w:pPr>
        <w:pStyle w:val="B4"/>
      </w:pPr>
      <w:r w:rsidRPr="00EE6E73">
        <w:t>4&gt;</w:t>
      </w:r>
      <w:r w:rsidRPr="00EE6E73">
        <w:tab/>
        <w:t xml:space="preserve">forward the </w:t>
      </w:r>
      <w:proofErr w:type="spellStart"/>
      <w:r w:rsidRPr="00EE6E73">
        <w:rPr>
          <w:i/>
        </w:rPr>
        <w:t>trackingAreaCode</w:t>
      </w:r>
      <w:proofErr w:type="spellEnd"/>
      <w:r w:rsidRPr="00EE6E73">
        <w:t xml:space="preserve"> to upper layers;</w:t>
      </w:r>
    </w:p>
    <w:p w14:paraId="7A51D002" w14:textId="77777777" w:rsidR="005B7637" w:rsidRPr="00EE6E73" w:rsidRDefault="005B7637" w:rsidP="005B7637">
      <w:pPr>
        <w:pStyle w:val="B4"/>
      </w:pPr>
      <w:r w:rsidRPr="00EE6E73">
        <w:t>4&gt;</w:t>
      </w:r>
      <w:r w:rsidRPr="00EE6E73">
        <w:tab/>
        <w:t xml:space="preserve">forward the </w:t>
      </w:r>
      <w:proofErr w:type="spellStart"/>
      <w:r w:rsidRPr="00EE6E73">
        <w:rPr>
          <w:i/>
        </w:rPr>
        <w:t>trackingAreaList</w:t>
      </w:r>
      <w:proofErr w:type="spellEnd"/>
      <w:r w:rsidRPr="00EE6E73">
        <w:t xml:space="preserve"> to upper layers, if included;</w:t>
      </w:r>
    </w:p>
    <w:p w14:paraId="7C78CDAD" w14:textId="77777777" w:rsidR="00394471" w:rsidRPr="00EE6E73" w:rsidRDefault="00394471" w:rsidP="00394471">
      <w:pPr>
        <w:pStyle w:val="B4"/>
      </w:pPr>
      <w:r w:rsidRPr="00EE6E73">
        <w:t>4&gt;</w:t>
      </w:r>
      <w:r w:rsidRPr="00EE6E73">
        <w:tab/>
        <w:t xml:space="preserve">forward the received </w:t>
      </w:r>
      <w:proofErr w:type="spellStart"/>
      <w:r w:rsidRPr="00EE6E73">
        <w:rPr>
          <w:i/>
          <w:iCs/>
        </w:rPr>
        <w:t>posSIB-MappingInfo</w:t>
      </w:r>
      <w:proofErr w:type="spellEnd"/>
      <w:r w:rsidRPr="00EE6E73">
        <w:t xml:space="preserve"> to upper layers, if included;</w:t>
      </w:r>
    </w:p>
    <w:p w14:paraId="417755DE" w14:textId="77777777" w:rsidR="00394471" w:rsidRPr="00EE6E73" w:rsidRDefault="00394471" w:rsidP="00394471">
      <w:pPr>
        <w:pStyle w:val="B4"/>
      </w:pPr>
      <w:r w:rsidRPr="00EE6E73">
        <w:t>4&gt;</w:t>
      </w:r>
      <w:r w:rsidRPr="00EE6E73">
        <w:tab/>
        <w:t>forward the PLMN identity or SNPN identity or PNI-NPN identity to upper layers;</w:t>
      </w:r>
    </w:p>
    <w:p w14:paraId="1A25EE68" w14:textId="77777777" w:rsidR="00394471" w:rsidRPr="00EE6E73" w:rsidRDefault="00394471" w:rsidP="00394471">
      <w:pPr>
        <w:pStyle w:val="B4"/>
      </w:pPr>
      <w:r w:rsidRPr="00EE6E73">
        <w:t>4&gt;</w:t>
      </w:r>
      <w:r w:rsidRPr="00EE6E73">
        <w:tab/>
        <w:t>if in RRC_INACTIVE and the forwarded information does not trigger message transmission by upper layers:</w:t>
      </w:r>
    </w:p>
    <w:p w14:paraId="3C37CD92" w14:textId="77777777" w:rsidR="00394471" w:rsidRPr="00EE6E73" w:rsidRDefault="00394471" w:rsidP="00394471">
      <w:pPr>
        <w:pStyle w:val="B5"/>
      </w:pPr>
      <w:r w:rsidRPr="00EE6E73">
        <w:t>5&gt;</w:t>
      </w:r>
      <w:r w:rsidRPr="00EE6E73">
        <w:tab/>
        <w:t xml:space="preserve">if the serving cell does not belong to the configured </w:t>
      </w:r>
      <w:r w:rsidRPr="00EE6E73">
        <w:rPr>
          <w:i/>
        </w:rPr>
        <w:t>ran-</w:t>
      </w:r>
      <w:proofErr w:type="spellStart"/>
      <w:r w:rsidRPr="00EE6E73">
        <w:rPr>
          <w:i/>
        </w:rPr>
        <w:t>NotificationAreaInfo</w:t>
      </w:r>
      <w:proofErr w:type="spellEnd"/>
      <w:r w:rsidRPr="00EE6E73">
        <w:t>:</w:t>
      </w:r>
    </w:p>
    <w:p w14:paraId="43D61FF2" w14:textId="77777777" w:rsidR="00394471" w:rsidRPr="00EE6E73" w:rsidRDefault="00394471" w:rsidP="00394471">
      <w:pPr>
        <w:pStyle w:val="B6"/>
      </w:pPr>
      <w:r w:rsidRPr="00EE6E73">
        <w:t>6&gt;</w:t>
      </w:r>
      <w:r w:rsidRPr="00EE6E73">
        <w:tab/>
        <w:t>initiate an RNA update as specified in 5.3.13.8;</w:t>
      </w:r>
    </w:p>
    <w:p w14:paraId="5ED0ABB4" w14:textId="23A09B76" w:rsidR="0073198A" w:rsidRPr="00EE6E73" w:rsidRDefault="0073198A" w:rsidP="0073198A">
      <w:pPr>
        <w:pStyle w:val="B5"/>
      </w:pPr>
      <w:r w:rsidRPr="00EE6E73">
        <w:t>5&gt;</w:t>
      </w:r>
      <w:r w:rsidRPr="00EE6E73">
        <w:tab/>
        <w:t>if configured to receive MBS multicast in RRC_INACTIVE:</w:t>
      </w:r>
    </w:p>
    <w:p w14:paraId="0657EF3D" w14:textId="3EE099B7" w:rsidR="0073198A" w:rsidRPr="00EE6E73" w:rsidRDefault="0073198A" w:rsidP="0073198A">
      <w:pPr>
        <w:pStyle w:val="B6"/>
      </w:pPr>
      <w:r w:rsidRPr="00EE6E73">
        <w:t>6&gt;</w:t>
      </w:r>
      <w:r w:rsidRPr="00EE6E73">
        <w:tab/>
        <w:t xml:space="preserve">if </w:t>
      </w:r>
      <w:r w:rsidR="007B7F8C" w:rsidRPr="00EE6E73">
        <w:t>SIB24</w:t>
      </w:r>
      <w:r w:rsidRPr="00EE6E73">
        <w:t xml:space="preserve"> is not scheduled in SIB1 in the </w:t>
      </w:r>
      <w:r w:rsidR="0010239E" w:rsidRPr="00EE6E73">
        <w:t xml:space="preserve">new </w:t>
      </w:r>
      <w:r w:rsidRPr="00EE6E73">
        <w:t xml:space="preserve">cell </w:t>
      </w:r>
      <w:r w:rsidR="00AC39A9" w:rsidRPr="00EE6E73">
        <w:t xml:space="preserve">after cell selection </w:t>
      </w:r>
      <w:r w:rsidR="00DF23A1" w:rsidRPr="00EE6E73">
        <w:t xml:space="preserve">(i.e., different from the cell where the UE </w:t>
      </w:r>
      <w:r w:rsidR="003C04E3" w:rsidRPr="00EE6E73">
        <w:rPr>
          <w:rFonts w:eastAsiaTheme="minorEastAsia"/>
        </w:rPr>
        <w:t xml:space="preserve">was configured to </w:t>
      </w:r>
      <w:r w:rsidR="00DF23A1" w:rsidRPr="00EE6E73">
        <w:t>receive multicast in RRC_CONNECTED)</w:t>
      </w:r>
      <w:r w:rsidRPr="00EE6E73">
        <w:t xml:space="preserve"> or </w:t>
      </w:r>
      <w:r w:rsidR="00DF23A1" w:rsidRPr="00EE6E73">
        <w:t xml:space="preserve">in the cell after </w:t>
      </w:r>
      <w:r w:rsidRPr="00EE6E73">
        <w:t>cell reselection</w:t>
      </w:r>
      <w:r w:rsidR="00E5065F" w:rsidRPr="00EE6E73">
        <w:t>; or</w:t>
      </w:r>
    </w:p>
    <w:p w14:paraId="415884E5" w14:textId="425AE4FE" w:rsidR="00E5065F" w:rsidRPr="00EE6E73" w:rsidRDefault="00E5065F" w:rsidP="0073198A">
      <w:pPr>
        <w:pStyle w:val="B6"/>
      </w:pPr>
      <w:r w:rsidRPr="00EE6E73">
        <w:t>6&gt;</w:t>
      </w:r>
      <w:r w:rsidRPr="00EE6E73">
        <w:tab/>
        <w:t xml:space="preserve">if the PTM configuration is not available on the multicast MCCH in the new cell after cell selection </w:t>
      </w:r>
      <w:r w:rsidR="00AC39A9" w:rsidRPr="00EE6E73">
        <w:t xml:space="preserve">(i.e., different from the cell where the UE was configured to receive multicast in RRC_CONNECTED) </w:t>
      </w:r>
      <w:r w:rsidRPr="00EE6E73">
        <w:t>or</w:t>
      </w:r>
      <w:r w:rsidR="00AC39A9" w:rsidRPr="00EE6E73">
        <w:t xml:space="preserve"> in the cell after cell</w:t>
      </w:r>
      <w:r w:rsidRPr="00EE6E73">
        <w:t xml:space="preserve"> reselection for at least one multicast session that the UE has joined and for which the UE was indicated to stop monitoring G-RNTI;</w:t>
      </w:r>
    </w:p>
    <w:p w14:paraId="76819847" w14:textId="6549AFEA" w:rsidR="0073198A" w:rsidRPr="00EE6E73" w:rsidRDefault="0073198A" w:rsidP="0073198A">
      <w:pPr>
        <w:pStyle w:val="B7"/>
        <w:rPr>
          <w:rFonts w:eastAsiaTheme="minorEastAsia"/>
        </w:rPr>
      </w:pPr>
      <w:r w:rsidRPr="00EE6E73">
        <w:t>7&gt;</w:t>
      </w:r>
      <w:r w:rsidRPr="00EE6E73">
        <w:tab/>
        <w:t>initiate RRC connection resume procedure for multicast reception as specified in 5.3.13.</w:t>
      </w:r>
      <w:r w:rsidR="00B26D33" w:rsidRPr="00EE6E73">
        <w:t>1</w:t>
      </w:r>
      <w:r w:rsidR="00D47E79" w:rsidRPr="00EE6E73">
        <w:t>d</w:t>
      </w:r>
      <w:r w:rsidRPr="00EE6E73">
        <w:t>;</w:t>
      </w:r>
    </w:p>
    <w:p w14:paraId="089472D1" w14:textId="77777777" w:rsidR="00394471" w:rsidRPr="00EE6E73" w:rsidRDefault="00394471" w:rsidP="00394471">
      <w:pPr>
        <w:pStyle w:val="B4"/>
      </w:pPr>
      <w:r w:rsidRPr="00EE6E73">
        <w:t>4&gt;</w:t>
      </w:r>
      <w:r w:rsidRPr="00EE6E73">
        <w:tab/>
        <w:t xml:space="preserve">forward the </w:t>
      </w:r>
      <w:proofErr w:type="spellStart"/>
      <w:r w:rsidRPr="00EE6E73">
        <w:rPr>
          <w:i/>
        </w:rPr>
        <w:t>ims-EmergencySupport</w:t>
      </w:r>
      <w:proofErr w:type="spellEnd"/>
      <w:r w:rsidRPr="00EE6E73">
        <w:t xml:space="preserve"> to upper layers, if present;</w:t>
      </w:r>
    </w:p>
    <w:p w14:paraId="42055E9E" w14:textId="77777777" w:rsidR="00394471" w:rsidRPr="00EE6E73" w:rsidRDefault="00394471" w:rsidP="00394471">
      <w:pPr>
        <w:pStyle w:val="B4"/>
      </w:pPr>
      <w:r w:rsidRPr="00EE6E73">
        <w:t>4&gt;</w:t>
      </w:r>
      <w:r w:rsidRPr="00EE6E73">
        <w:tab/>
        <w:t xml:space="preserve">forward the </w:t>
      </w:r>
      <w:proofErr w:type="spellStart"/>
      <w:r w:rsidRPr="00EE6E73">
        <w:rPr>
          <w:i/>
        </w:rPr>
        <w:t>eCallOverIMS</w:t>
      </w:r>
      <w:proofErr w:type="spellEnd"/>
      <w:r w:rsidRPr="00EE6E73">
        <w:rPr>
          <w:i/>
        </w:rPr>
        <w:t>-Support</w:t>
      </w:r>
      <w:r w:rsidRPr="00EE6E73">
        <w:t xml:space="preserve"> to upper layers, if present;</w:t>
      </w:r>
    </w:p>
    <w:p w14:paraId="630BB10F" w14:textId="28B01FC3" w:rsidR="00394471" w:rsidRPr="00EE6E73" w:rsidRDefault="00394471" w:rsidP="00394471">
      <w:pPr>
        <w:pStyle w:val="B4"/>
      </w:pPr>
      <w:r w:rsidRPr="00EE6E73">
        <w:t>4&gt;</w:t>
      </w:r>
      <w:r w:rsidRPr="00EE6E73">
        <w:tab/>
        <w:t xml:space="preserve">forward the </w:t>
      </w:r>
      <w:r w:rsidR="002B0B1C" w:rsidRPr="00EE6E73">
        <w:rPr>
          <w:i/>
        </w:rPr>
        <w:t>UAC-AccessCategory1-SelectionAssistanceInfo</w:t>
      </w:r>
      <w:r w:rsidR="002B0B1C" w:rsidRPr="00EE6E73" w:rsidDel="003C03A3">
        <w:rPr>
          <w:i/>
        </w:rPr>
        <w:t xml:space="preserve"> </w:t>
      </w:r>
      <w:r w:rsidR="002B0B1C" w:rsidRPr="00EE6E73">
        <w:t xml:space="preserve">or </w:t>
      </w:r>
      <w:r w:rsidR="002B0B1C" w:rsidRPr="00EE6E73">
        <w:rPr>
          <w:i/>
        </w:rPr>
        <w:t xml:space="preserve">UAC-AC1-SelectAssistInfo </w:t>
      </w:r>
      <w:r w:rsidR="002B0B1C" w:rsidRPr="00EE6E73">
        <w:t>for the selected PLMN</w:t>
      </w:r>
      <w:r w:rsidR="00064756" w:rsidRPr="00EE6E73">
        <w:t>/SNPN</w:t>
      </w:r>
      <w:r w:rsidRPr="00EE6E73">
        <w:rPr>
          <w:i/>
        </w:rPr>
        <w:t xml:space="preserve"> </w:t>
      </w:r>
      <w:r w:rsidRPr="00EE6E73">
        <w:t>to upper layers, if present</w:t>
      </w:r>
      <w:r w:rsidR="002B0B1C" w:rsidRPr="00EE6E73">
        <w:t xml:space="preserve"> and set to </w:t>
      </w:r>
      <w:r w:rsidR="002B0B1C" w:rsidRPr="00EE6E73">
        <w:rPr>
          <w:i/>
          <w:iCs/>
        </w:rPr>
        <w:t>a</w:t>
      </w:r>
      <w:r w:rsidR="002B0B1C" w:rsidRPr="00EE6E73">
        <w:t xml:space="preserve">, </w:t>
      </w:r>
      <w:r w:rsidR="002B0B1C" w:rsidRPr="00EE6E73">
        <w:rPr>
          <w:i/>
          <w:iCs/>
        </w:rPr>
        <w:t>b</w:t>
      </w:r>
      <w:r w:rsidR="002B0B1C" w:rsidRPr="00EE6E73">
        <w:t xml:space="preserve"> or </w:t>
      </w:r>
      <w:r w:rsidR="002B0B1C" w:rsidRPr="00EE6E73">
        <w:rPr>
          <w:i/>
          <w:iCs/>
        </w:rPr>
        <w:t>c</w:t>
      </w:r>
      <w:r w:rsidRPr="00EE6E73">
        <w:t>;</w:t>
      </w:r>
    </w:p>
    <w:p w14:paraId="2FBA11E4" w14:textId="77777777" w:rsidR="005F220E" w:rsidRPr="00EE6E73" w:rsidRDefault="005F220E" w:rsidP="005F220E">
      <w:pPr>
        <w:pStyle w:val="B4"/>
      </w:pPr>
      <w:r w:rsidRPr="00EE6E73">
        <w:lastRenderedPageBreak/>
        <w:t>4&gt;</w:t>
      </w:r>
      <w:r w:rsidRPr="00EE6E73">
        <w:tab/>
        <w:t>if the UE is in SNPN access mode:</w:t>
      </w:r>
    </w:p>
    <w:p w14:paraId="104D1978" w14:textId="77777777" w:rsidR="005F220E" w:rsidRPr="00EE6E73" w:rsidRDefault="005F220E" w:rsidP="005F220E">
      <w:pPr>
        <w:pStyle w:val="B5"/>
      </w:pPr>
      <w:r w:rsidRPr="00EE6E73">
        <w:t>5&gt;</w:t>
      </w:r>
      <w:r w:rsidRPr="00EE6E73">
        <w:tab/>
        <w:t xml:space="preserve">forward the </w:t>
      </w:r>
      <w:bookmarkStart w:id="208" w:name="_Hlk87546062"/>
      <w:proofErr w:type="spellStart"/>
      <w:r w:rsidRPr="00EE6E73">
        <w:rPr>
          <w:i/>
          <w:iCs/>
        </w:rPr>
        <w:t>imsEmergencySupportForSNPN</w:t>
      </w:r>
      <w:proofErr w:type="spellEnd"/>
      <w:r w:rsidRPr="00EE6E73">
        <w:rPr>
          <w:i/>
        </w:rPr>
        <w:t xml:space="preserve"> </w:t>
      </w:r>
      <w:bookmarkEnd w:id="208"/>
      <w:r w:rsidRPr="00EE6E73">
        <w:t>indicators with the corresponding SNPN identities to upper layers, if present;</w:t>
      </w:r>
    </w:p>
    <w:p w14:paraId="5294683C" w14:textId="77777777" w:rsidR="00394471" w:rsidRPr="00EE6E73" w:rsidRDefault="00394471" w:rsidP="00394471">
      <w:pPr>
        <w:pStyle w:val="B4"/>
      </w:pPr>
      <w:r w:rsidRPr="00EE6E73">
        <w:t>4&gt;</w:t>
      </w:r>
      <w:r w:rsidRPr="00EE6E73">
        <w:tab/>
        <w:t xml:space="preserve">apply the configuration included in the </w:t>
      </w:r>
      <w:proofErr w:type="spellStart"/>
      <w:r w:rsidRPr="00EE6E73">
        <w:rPr>
          <w:i/>
        </w:rPr>
        <w:t>servingCellConfigCommon</w:t>
      </w:r>
      <w:proofErr w:type="spellEnd"/>
      <w:r w:rsidRPr="00EE6E73">
        <w:t>;</w:t>
      </w:r>
    </w:p>
    <w:p w14:paraId="226FB332" w14:textId="77777777" w:rsidR="00394471" w:rsidRPr="00EE6E73" w:rsidRDefault="00394471" w:rsidP="00394471">
      <w:pPr>
        <w:pStyle w:val="B4"/>
      </w:pPr>
      <w:r w:rsidRPr="00EE6E73">
        <w:t>4&gt;</w:t>
      </w:r>
      <w:r w:rsidRPr="00EE6E73">
        <w:tab/>
        <w:t>apply the specified PCCH configuration defined in 9.1.1.3;</w:t>
      </w:r>
    </w:p>
    <w:p w14:paraId="323A4022" w14:textId="3703A817" w:rsidR="00394471" w:rsidRPr="00EE6E73" w:rsidRDefault="00394471" w:rsidP="00394471">
      <w:pPr>
        <w:pStyle w:val="B4"/>
      </w:pPr>
      <w:r w:rsidRPr="00EE6E73">
        <w:t>4&gt;</w:t>
      </w:r>
      <w:r w:rsidRPr="00EE6E73">
        <w:tab/>
        <w:t xml:space="preserve">if the UE has a stored valid version of a 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7FBB3050" w14:textId="77777777" w:rsidR="00394471" w:rsidRPr="00EE6E73" w:rsidRDefault="00394471" w:rsidP="00394471">
      <w:pPr>
        <w:pStyle w:val="B5"/>
      </w:pPr>
      <w:r w:rsidRPr="00EE6E73">
        <w:t>5&gt;</w:t>
      </w:r>
      <w:r w:rsidRPr="00EE6E73">
        <w:tab/>
        <w:t>use the stored version of the required SIB;</w:t>
      </w:r>
    </w:p>
    <w:p w14:paraId="4B3976B5" w14:textId="5BB894FB" w:rsidR="00394471" w:rsidRPr="00EE6E73" w:rsidRDefault="00394471" w:rsidP="00394471">
      <w:pPr>
        <w:pStyle w:val="B4"/>
      </w:pPr>
      <w:r w:rsidRPr="00EE6E73">
        <w:t>4&gt;</w:t>
      </w:r>
      <w:r w:rsidRPr="00EE6E73">
        <w:tab/>
        <w:t xml:space="preserve">if the UE has not stored a valid version of a SIB, in accordance with </w:t>
      </w:r>
      <w:r w:rsidR="009C7196" w:rsidRPr="00EE6E73">
        <w:t>clause</w:t>
      </w:r>
      <w:r w:rsidRPr="00EE6E73">
        <w:t xml:space="preserve"> 5.2.2.2.1, of one or several required SIB(s), in accordance with </w:t>
      </w:r>
      <w:r w:rsidR="009C7196" w:rsidRPr="00EE6E73">
        <w:t>clause</w:t>
      </w:r>
      <w:r w:rsidRPr="00EE6E73">
        <w:t xml:space="preserve"> 5.2.2.1:</w:t>
      </w:r>
    </w:p>
    <w:p w14:paraId="768BCB27" w14:textId="77777777" w:rsidR="00394471" w:rsidRPr="00EE6E73" w:rsidRDefault="00394471" w:rsidP="00394471">
      <w:pPr>
        <w:pStyle w:val="B5"/>
        <w:rPr>
          <w:i/>
        </w:rPr>
      </w:pPr>
      <w:r w:rsidRPr="00EE6E73">
        <w:t>5&gt;</w:t>
      </w:r>
      <w:r w:rsidRPr="00EE6E73">
        <w:tab/>
        <w:t xml:space="preserve">for the SI message(s) that, according to the </w:t>
      </w:r>
      <w:proofErr w:type="spellStart"/>
      <w:r w:rsidRPr="00EE6E73">
        <w:rPr>
          <w:i/>
        </w:rPr>
        <w:t>si-SchedulingInfo</w:t>
      </w:r>
      <w:proofErr w:type="spellEnd"/>
      <w:r w:rsidRPr="00EE6E73">
        <w:t xml:space="preserve">, contain at least one required SIB and for which </w:t>
      </w:r>
      <w:proofErr w:type="spellStart"/>
      <w:r w:rsidRPr="00EE6E73">
        <w:rPr>
          <w:i/>
        </w:rPr>
        <w:t>si-BroadcastStatus</w:t>
      </w:r>
      <w:proofErr w:type="spellEnd"/>
      <w:r w:rsidRPr="00EE6E73">
        <w:t xml:space="preserve"> is set to broadcasting:</w:t>
      </w:r>
    </w:p>
    <w:p w14:paraId="6BFD895B" w14:textId="315C6E69"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788B615D" w14:textId="77777777" w:rsidR="00394471" w:rsidRPr="00EE6E73" w:rsidRDefault="00394471" w:rsidP="00394471">
      <w:pPr>
        <w:pStyle w:val="B5"/>
      </w:pPr>
      <w:r w:rsidRPr="00EE6E73">
        <w:t>5&gt;</w:t>
      </w:r>
      <w:r w:rsidRPr="00EE6E73">
        <w:tab/>
        <w:t xml:space="preserve">for the SI message(s) that, according to the </w:t>
      </w:r>
      <w:proofErr w:type="spellStart"/>
      <w:r w:rsidRPr="00EE6E73">
        <w:rPr>
          <w:i/>
        </w:rPr>
        <w:t>si-SchedulingInfo</w:t>
      </w:r>
      <w:proofErr w:type="spellEnd"/>
      <w:r w:rsidRPr="00EE6E73">
        <w:t xml:space="preserve">, contain at least one required SIB and for which </w:t>
      </w:r>
      <w:proofErr w:type="spellStart"/>
      <w:r w:rsidRPr="00EE6E73">
        <w:rPr>
          <w:i/>
        </w:rPr>
        <w:t>si-BroadcastStatus</w:t>
      </w:r>
      <w:proofErr w:type="spellEnd"/>
      <w:r w:rsidRPr="00EE6E73">
        <w:t xml:space="preserve"> is set to </w:t>
      </w:r>
      <w:proofErr w:type="spellStart"/>
      <w:r w:rsidRPr="00EE6E73">
        <w:rPr>
          <w:i/>
        </w:rPr>
        <w:t>notBroadcasting</w:t>
      </w:r>
      <w:proofErr w:type="spellEnd"/>
      <w:r w:rsidRPr="00EE6E73">
        <w:t>:</w:t>
      </w:r>
    </w:p>
    <w:p w14:paraId="16232FFD" w14:textId="41AC490A"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w:t>
      </w:r>
    </w:p>
    <w:p w14:paraId="5EF4B27B" w14:textId="6B56895D" w:rsidR="00394471" w:rsidRPr="00EE6E73" w:rsidRDefault="00394471" w:rsidP="00394471">
      <w:pPr>
        <w:pStyle w:val="B4"/>
      </w:pPr>
      <w:r w:rsidRPr="00EE6E73">
        <w:t>4&gt;</w:t>
      </w:r>
      <w:r w:rsidRPr="00EE6E73">
        <w:tab/>
      </w:r>
      <w:r w:rsidR="00F027A6" w:rsidRPr="00EE6E73">
        <w:t xml:space="preserve">if the UE has a stored valid version of a </w:t>
      </w:r>
      <w:proofErr w:type="spellStart"/>
      <w:r w:rsidR="00F027A6" w:rsidRPr="00EE6E73">
        <w:t>posSIB</w:t>
      </w:r>
      <w:proofErr w:type="spellEnd"/>
      <w:r w:rsidR="00F027A6" w:rsidRPr="00EE6E73">
        <w:t xml:space="preserve">, in accordance with </w:t>
      </w:r>
      <w:r w:rsidR="009C7196" w:rsidRPr="00EE6E73">
        <w:t>clause</w:t>
      </w:r>
      <w:r w:rsidR="00F027A6" w:rsidRPr="00EE6E73">
        <w:t xml:space="preserve"> 5.2.2.2.1, of one or several required </w:t>
      </w:r>
      <w:proofErr w:type="spellStart"/>
      <w:r w:rsidR="00F027A6" w:rsidRPr="00EE6E73">
        <w:t>posSIB</w:t>
      </w:r>
      <w:proofErr w:type="spellEnd"/>
      <w:r w:rsidR="00F027A6" w:rsidRPr="00EE6E73">
        <w:t xml:space="preserve">(s), in accordance with </w:t>
      </w:r>
      <w:r w:rsidR="009C7196" w:rsidRPr="00EE6E73">
        <w:t>clause</w:t>
      </w:r>
      <w:r w:rsidR="00F027A6" w:rsidRPr="00EE6E73">
        <w:t xml:space="preserve"> 5.2.2.1</w:t>
      </w:r>
      <w:r w:rsidRPr="00EE6E73">
        <w:t>:</w:t>
      </w:r>
    </w:p>
    <w:p w14:paraId="4381B19E" w14:textId="77777777" w:rsidR="00F027A6" w:rsidRPr="00EE6E73" w:rsidRDefault="00F027A6" w:rsidP="00F027A6">
      <w:pPr>
        <w:pStyle w:val="B5"/>
      </w:pPr>
      <w:r w:rsidRPr="00EE6E73">
        <w:t>5&gt;</w:t>
      </w:r>
      <w:r w:rsidRPr="00EE6E73">
        <w:tab/>
        <w:t xml:space="preserve">use the stored version of the required </w:t>
      </w:r>
      <w:proofErr w:type="spellStart"/>
      <w:r w:rsidRPr="00EE6E73">
        <w:t>posSIB</w:t>
      </w:r>
      <w:proofErr w:type="spellEnd"/>
      <w:r w:rsidRPr="00EE6E73">
        <w:t>;</w:t>
      </w:r>
    </w:p>
    <w:p w14:paraId="6187E146" w14:textId="2D0F960E" w:rsidR="00F027A6" w:rsidRPr="00EE6E73" w:rsidRDefault="00F027A6" w:rsidP="00F027A6">
      <w:pPr>
        <w:pStyle w:val="B4"/>
      </w:pPr>
      <w:r w:rsidRPr="00EE6E73">
        <w:t xml:space="preserve">4&gt; if the UE has not stored a valid version of a </w:t>
      </w:r>
      <w:proofErr w:type="spellStart"/>
      <w:r w:rsidRPr="00EE6E73">
        <w:t>posSIB</w:t>
      </w:r>
      <w:proofErr w:type="spellEnd"/>
      <w:r w:rsidRPr="00EE6E73">
        <w:t xml:space="preserve">, in accordance with </w:t>
      </w:r>
      <w:r w:rsidR="009C7196" w:rsidRPr="00EE6E73">
        <w:t>clause</w:t>
      </w:r>
      <w:r w:rsidRPr="00EE6E73">
        <w:t xml:space="preserve"> 5.2.2.2.1, of one or several </w:t>
      </w:r>
      <w:proofErr w:type="spellStart"/>
      <w:r w:rsidRPr="00EE6E73">
        <w:t>posSIB</w:t>
      </w:r>
      <w:proofErr w:type="spellEnd"/>
      <w:r w:rsidRPr="00EE6E73">
        <w:t xml:space="preserve">(s) in accordance with </w:t>
      </w:r>
      <w:r w:rsidR="009C7196" w:rsidRPr="00EE6E73">
        <w:t>clause</w:t>
      </w:r>
      <w:r w:rsidRPr="00EE6E73">
        <w:t xml:space="preserve"> 5.2.2.1:</w:t>
      </w:r>
    </w:p>
    <w:p w14:paraId="6C701403" w14:textId="7D283350" w:rsidR="00394471" w:rsidRPr="00EE6E73" w:rsidRDefault="00394471" w:rsidP="00394471">
      <w:pPr>
        <w:pStyle w:val="B5"/>
        <w:rPr>
          <w:i/>
        </w:rPr>
      </w:pPr>
      <w:r w:rsidRPr="00EE6E73">
        <w:t>5&gt;</w:t>
      </w:r>
      <w:r w:rsidRPr="00EE6E73">
        <w:tab/>
        <w:t xml:space="preserve">for the SI message(s) that, according to the </w:t>
      </w:r>
      <w:proofErr w:type="spellStart"/>
      <w:r w:rsidRPr="00EE6E73">
        <w:rPr>
          <w:i/>
        </w:rPr>
        <w:t>posSI-SchedulingInfo</w:t>
      </w:r>
      <w:proofErr w:type="spellEnd"/>
      <w:r w:rsidR="00F74809" w:rsidRPr="00EE6E73">
        <w:rPr>
          <w:iCs/>
        </w:rPr>
        <w:t xml:space="preserve"> or</w:t>
      </w:r>
      <w:r w:rsidR="00F74809" w:rsidRPr="00EE6E73">
        <w:rPr>
          <w:i/>
        </w:rPr>
        <w:t xml:space="preserve"> si-SchedulingInfo-v1700</w:t>
      </w:r>
      <w:r w:rsidR="003929B2" w:rsidRPr="00EE6E73">
        <w:rPr>
          <w:i/>
        </w:rPr>
        <w:t>,</w:t>
      </w:r>
      <w:r w:rsidR="00F74809" w:rsidRPr="00EE6E73">
        <w:t xml:space="preserve"> if present</w:t>
      </w:r>
      <w:r w:rsidRPr="00EE6E73">
        <w:t xml:space="preserve">, contain at least one requested </w:t>
      </w:r>
      <w:proofErr w:type="spellStart"/>
      <w:r w:rsidRPr="00EE6E73">
        <w:t>posSIB</w:t>
      </w:r>
      <w:proofErr w:type="spellEnd"/>
      <w:r w:rsidRPr="00EE6E73">
        <w:t xml:space="preserve"> and for which </w:t>
      </w:r>
      <w:proofErr w:type="spellStart"/>
      <w:r w:rsidRPr="00EE6E73">
        <w:rPr>
          <w:i/>
        </w:rPr>
        <w:t>posSI-BroadcastStatus</w:t>
      </w:r>
      <w:proofErr w:type="spellEnd"/>
      <w:r w:rsidRPr="00EE6E73">
        <w:t xml:space="preserve"> </w:t>
      </w:r>
      <w:r w:rsidR="00F74809" w:rsidRPr="00EE6E73">
        <w:t xml:space="preserve">in </w:t>
      </w:r>
      <w:proofErr w:type="spellStart"/>
      <w:r w:rsidR="00F74809" w:rsidRPr="00EE6E73">
        <w:rPr>
          <w:i/>
          <w:iCs/>
        </w:rPr>
        <w:t>posSchedulingInfoList</w:t>
      </w:r>
      <w:proofErr w:type="spellEnd"/>
      <w:r w:rsidR="00F74809" w:rsidRPr="00EE6E73">
        <w:t xml:space="preserve"> in </w:t>
      </w:r>
      <w:proofErr w:type="spellStart"/>
      <w:r w:rsidR="00F74809" w:rsidRPr="00EE6E73">
        <w:rPr>
          <w:i/>
          <w:iCs/>
        </w:rPr>
        <w:t>posSI-SchedulingInfo</w:t>
      </w:r>
      <w:proofErr w:type="spellEnd"/>
      <w:r w:rsidR="00F74809" w:rsidRPr="00EE6E73">
        <w:t xml:space="preserve"> </w:t>
      </w:r>
      <w:r w:rsidR="00F74809" w:rsidRPr="00EE6E73">
        <w:rPr>
          <w:iCs/>
        </w:rPr>
        <w:t xml:space="preserve">or </w:t>
      </w:r>
      <w:proofErr w:type="spellStart"/>
      <w:r w:rsidR="00F74809" w:rsidRPr="00EE6E73">
        <w:rPr>
          <w:i/>
        </w:rPr>
        <w:t>si-BroadcastStatus</w:t>
      </w:r>
      <w:proofErr w:type="spellEnd"/>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broadcasting</w:t>
      </w:r>
      <w:r w:rsidRPr="00EE6E73">
        <w:t>:</w:t>
      </w:r>
    </w:p>
    <w:p w14:paraId="22BCB68C" w14:textId="70F2EEE4"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3CB3CB49" w14:textId="64295959" w:rsidR="00394471" w:rsidRPr="00EE6E73" w:rsidRDefault="00394471" w:rsidP="00394471">
      <w:pPr>
        <w:pStyle w:val="B5"/>
      </w:pPr>
      <w:r w:rsidRPr="00EE6E73">
        <w:t>5&gt;</w:t>
      </w:r>
      <w:r w:rsidRPr="00EE6E73">
        <w:tab/>
        <w:t xml:space="preserve">for the SI message(s) that, according to the </w:t>
      </w:r>
      <w:proofErr w:type="spellStart"/>
      <w:r w:rsidRPr="00EE6E73">
        <w:rPr>
          <w:i/>
        </w:rPr>
        <w:t>posSI-SchedulingInfo</w:t>
      </w:r>
      <w:proofErr w:type="spellEnd"/>
      <w:r w:rsidR="00F74809" w:rsidRPr="00EE6E73">
        <w:rPr>
          <w:iCs/>
        </w:rPr>
        <w:t xml:space="preserve"> or</w:t>
      </w:r>
      <w:r w:rsidR="00F74809" w:rsidRPr="00EE6E73">
        <w:rPr>
          <w:i/>
        </w:rPr>
        <w:t xml:space="preserve"> si-SchedulingInfo-v1700</w:t>
      </w:r>
      <w:r w:rsidR="00B75D1E" w:rsidRPr="00EE6E73">
        <w:rPr>
          <w:iCs/>
        </w:rPr>
        <w:t>,</w:t>
      </w:r>
      <w:r w:rsidR="00F74809" w:rsidRPr="00EE6E73">
        <w:t xml:space="preserve"> if present</w:t>
      </w:r>
      <w:r w:rsidRPr="00EE6E73">
        <w:t xml:space="preserve">, contain at least one requested </w:t>
      </w:r>
      <w:proofErr w:type="spellStart"/>
      <w:r w:rsidRPr="00EE6E73">
        <w:t>posSIB</w:t>
      </w:r>
      <w:proofErr w:type="spellEnd"/>
      <w:r w:rsidRPr="00EE6E73">
        <w:t xml:space="preserve"> for which </w:t>
      </w:r>
      <w:proofErr w:type="spellStart"/>
      <w:r w:rsidRPr="00EE6E73">
        <w:rPr>
          <w:i/>
        </w:rPr>
        <w:t>posSI-BroadcastStatus</w:t>
      </w:r>
      <w:proofErr w:type="spellEnd"/>
      <w:r w:rsidRPr="00EE6E73">
        <w:t xml:space="preserve"> </w:t>
      </w:r>
      <w:r w:rsidR="00F74809" w:rsidRPr="00EE6E73">
        <w:t xml:space="preserve">in </w:t>
      </w:r>
      <w:proofErr w:type="spellStart"/>
      <w:r w:rsidR="00F74809" w:rsidRPr="00EE6E73">
        <w:rPr>
          <w:i/>
          <w:iCs/>
        </w:rPr>
        <w:t>posSchedulingInfoList</w:t>
      </w:r>
      <w:proofErr w:type="spellEnd"/>
      <w:r w:rsidR="00F74809" w:rsidRPr="00EE6E73">
        <w:t xml:space="preserve"> in </w:t>
      </w:r>
      <w:proofErr w:type="spellStart"/>
      <w:r w:rsidR="00F74809" w:rsidRPr="00EE6E73">
        <w:rPr>
          <w:i/>
          <w:iCs/>
        </w:rPr>
        <w:t>posSI-SchedulingInfo</w:t>
      </w:r>
      <w:proofErr w:type="spellEnd"/>
      <w:r w:rsidR="00F74809" w:rsidRPr="00EE6E73">
        <w:t xml:space="preserve"> </w:t>
      </w:r>
      <w:r w:rsidR="00F74809" w:rsidRPr="00EE6E73">
        <w:rPr>
          <w:iCs/>
        </w:rPr>
        <w:t xml:space="preserve">or </w:t>
      </w:r>
      <w:proofErr w:type="spellStart"/>
      <w:r w:rsidR="00F74809" w:rsidRPr="00EE6E73">
        <w:rPr>
          <w:i/>
        </w:rPr>
        <w:t>si-BroadcastStatus</w:t>
      </w:r>
      <w:proofErr w:type="spellEnd"/>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proofErr w:type="spellStart"/>
      <w:r w:rsidRPr="00EE6E73">
        <w:rPr>
          <w:i/>
        </w:rPr>
        <w:t>notBroadcasting</w:t>
      </w:r>
      <w:proofErr w:type="spellEnd"/>
      <w:r w:rsidRPr="00EE6E73">
        <w:t>:</w:t>
      </w:r>
    </w:p>
    <w:p w14:paraId="588A92B9" w14:textId="16DFF7D4"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a;</w:t>
      </w:r>
    </w:p>
    <w:p w14:paraId="275B4A6F" w14:textId="192D5F2D"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w:t>
      </w:r>
      <w:r w:rsidRPr="00EE6E73">
        <w:t>is</w:t>
      </w:r>
      <w:r w:rsidRPr="00EE6E73">
        <w:rPr>
          <w:rFonts w:eastAsia="SimSun"/>
          <w:lang w:eastAsia="en-US"/>
        </w:rPr>
        <w:t xml:space="preserve"> aerial UE and</w:t>
      </w:r>
      <w:r w:rsidR="0068277A" w:rsidRPr="00EE6E73">
        <w:rPr>
          <w:rFonts w:eastAsia="SimSun"/>
          <w:lang w:eastAsia="en-US"/>
        </w:rPr>
        <w:t>, for the selected frequency band,</w:t>
      </w:r>
      <w:r w:rsidRPr="00EE6E73">
        <w:rPr>
          <w:rFonts w:eastAsia="SimSun"/>
          <w:lang w:eastAsia="en-US"/>
        </w:rPr>
        <w:t xml:space="preserve"> it supports at least one </w:t>
      </w:r>
      <w:proofErr w:type="spellStart"/>
      <w:r w:rsidRPr="00EE6E73">
        <w:rPr>
          <w:rFonts w:eastAsia="SimSun"/>
          <w:i/>
          <w:lang w:eastAsia="en-US"/>
        </w:rPr>
        <w:t>additionalSpectrumEmission</w:t>
      </w:r>
      <w:proofErr w:type="spellEnd"/>
      <w:r w:rsidRPr="00EE6E73">
        <w:rPr>
          <w:rFonts w:eastAsia="SimSun"/>
          <w:lang w:eastAsia="en-US"/>
        </w:rPr>
        <w:t xml:space="preserve"> value</w:t>
      </w:r>
      <w:r w:rsidR="0068277A" w:rsidRPr="00EE6E73">
        <w:rPr>
          <w:rFonts w:eastAsia="SimSun"/>
          <w:lang w:eastAsia="en-US"/>
        </w:rPr>
        <w:t xml:space="preserve"> indicated by </w:t>
      </w:r>
      <w:r w:rsidRPr="00EE6E73">
        <w:rPr>
          <w:rFonts w:eastAsia="SimSun"/>
          <w:i/>
          <w:lang w:eastAsia="en-US"/>
        </w:rPr>
        <w:t>nr-NS-</w:t>
      </w:r>
      <w:proofErr w:type="spellStart"/>
      <w:r w:rsidRPr="00EE6E73">
        <w:rPr>
          <w:rFonts w:eastAsia="SimSun"/>
          <w:i/>
          <w:lang w:eastAsia="en-US"/>
        </w:rPr>
        <w:t>PmaxListAerial</w:t>
      </w:r>
      <w:proofErr w:type="spellEnd"/>
      <w:r w:rsidRPr="00EE6E73">
        <w:rPr>
          <w:rFonts w:eastAsia="SimSun"/>
          <w:lang w:eastAsia="en-US"/>
        </w:rPr>
        <w:t xml:space="preserve"> within</w:t>
      </w:r>
      <w:r w:rsidRPr="00EE6E73">
        <w:rPr>
          <w:rFonts w:eastAsia="SimSun"/>
          <w:i/>
          <w:lang w:eastAsia="en-US"/>
        </w:rPr>
        <w:t xml:space="preserve"> </w:t>
      </w:r>
      <w:proofErr w:type="spellStart"/>
      <w:r w:rsidRPr="00EE6E73">
        <w:rPr>
          <w:rFonts w:eastAsia="SimSun"/>
          <w:i/>
          <w:lang w:eastAsia="en-US"/>
        </w:rPr>
        <w:t>frequencyBandListAerial</w:t>
      </w:r>
      <w:proofErr w:type="spellEnd"/>
      <w:r w:rsidRPr="00EE6E73">
        <w:rPr>
          <w:rFonts w:eastAsia="SimSun"/>
          <w:lang w:eastAsia="en-US"/>
        </w:rPr>
        <w:t xml:space="preserve"> in </w:t>
      </w:r>
      <w:proofErr w:type="spellStart"/>
      <w:r w:rsidRPr="00EE6E73">
        <w:rPr>
          <w:rFonts w:eastAsia="SimSun"/>
          <w:i/>
          <w:lang w:eastAsia="en-US"/>
        </w:rPr>
        <w:t>uplinkConfigCommon</w:t>
      </w:r>
      <w:proofErr w:type="spellEnd"/>
      <w:r w:rsidRPr="00EE6E73">
        <w:rPr>
          <w:rFonts w:eastAsia="SimSun"/>
          <w:lang w:eastAsia="en-US"/>
        </w:rPr>
        <w:t xml:space="preserve"> for FDD or in </w:t>
      </w:r>
      <w:proofErr w:type="spellStart"/>
      <w:r w:rsidRPr="00EE6E73">
        <w:rPr>
          <w:rFonts w:eastAsia="SimSun"/>
          <w:i/>
          <w:lang w:eastAsia="en-US"/>
        </w:rPr>
        <w:t>downlinkConfigCommon</w:t>
      </w:r>
      <w:proofErr w:type="spellEnd"/>
      <w:r w:rsidRPr="00EE6E73">
        <w:rPr>
          <w:rFonts w:eastAsia="SimSun"/>
          <w:lang w:eastAsia="en-US"/>
        </w:rPr>
        <w:t xml:space="preserve"> for TDD:</w:t>
      </w:r>
    </w:p>
    <w:p w14:paraId="7443534C" w14:textId="7CA8F9EA"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r>
      <w:r w:rsidRPr="00EE6E73">
        <w:t>apply</w:t>
      </w:r>
      <w:r w:rsidRPr="00EE6E73">
        <w:rPr>
          <w:rFonts w:eastAsia="SimSun"/>
          <w:lang w:eastAsia="en-US"/>
        </w:rPr>
        <w:t xml:space="preserve"> the first listed </w:t>
      </w:r>
      <w:proofErr w:type="spellStart"/>
      <w:r w:rsidRPr="00EE6E73">
        <w:rPr>
          <w:rFonts w:eastAsia="SimSun"/>
          <w:i/>
          <w:lang w:eastAsia="en-US"/>
        </w:rPr>
        <w:t>additionalSpectrumEmission</w:t>
      </w:r>
      <w:proofErr w:type="spellEnd"/>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w:t>
      </w:r>
      <w:proofErr w:type="spellStart"/>
      <w:r w:rsidRPr="00EE6E73">
        <w:rPr>
          <w:rFonts w:eastAsia="SimSun"/>
          <w:i/>
          <w:lang w:eastAsia="en-US"/>
        </w:rPr>
        <w:t>PmaxListAerial</w:t>
      </w:r>
      <w:proofErr w:type="spellEnd"/>
      <w:r w:rsidRPr="00EE6E73">
        <w:rPr>
          <w:rFonts w:eastAsia="SimSun"/>
          <w:lang w:eastAsia="en-US"/>
        </w:rPr>
        <w:t xml:space="preserve"> </w:t>
      </w:r>
      <w:r w:rsidR="0068277A" w:rsidRPr="00EE6E73">
        <w:rPr>
          <w:rFonts w:eastAsia="SimSun"/>
          <w:lang w:eastAsia="en-US"/>
        </w:rPr>
        <w:t xml:space="preserve">for the selected frequency band </w:t>
      </w:r>
      <w:r w:rsidRPr="00EE6E73">
        <w:rPr>
          <w:rFonts w:eastAsia="SimSun"/>
          <w:lang w:eastAsia="en-US"/>
        </w:rPr>
        <w:t>within</w:t>
      </w:r>
      <w:r w:rsidRPr="00EE6E73">
        <w:rPr>
          <w:rFonts w:eastAsia="SimSun"/>
          <w:i/>
          <w:lang w:eastAsia="en-US"/>
        </w:rPr>
        <w:t xml:space="preserve"> </w:t>
      </w:r>
      <w:proofErr w:type="spellStart"/>
      <w:r w:rsidRPr="00EE6E73">
        <w:rPr>
          <w:rFonts w:eastAsia="SimSun"/>
          <w:i/>
          <w:lang w:eastAsia="en-US"/>
        </w:rPr>
        <w:t>frequencyBandListAerial</w:t>
      </w:r>
      <w:proofErr w:type="spellEnd"/>
      <w:r w:rsidRPr="00EE6E73">
        <w:rPr>
          <w:rFonts w:eastAsia="SimSun"/>
          <w:lang w:eastAsia="en-US"/>
        </w:rPr>
        <w:t xml:space="preserve"> in </w:t>
      </w:r>
      <w:proofErr w:type="spellStart"/>
      <w:r w:rsidRPr="00EE6E73">
        <w:rPr>
          <w:rFonts w:eastAsia="SimSun"/>
          <w:i/>
          <w:lang w:eastAsia="en-US"/>
        </w:rPr>
        <w:t>uplinkConfigCommon</w:t>
      </w:r>
      <w:proofErr w:type="spellEnd"/>
      <w:r w:rsidRPr="00EE6E73">
        <w:rPr>
          <w:rFonts w:eastAsia="SimSun"/>
          <w:lang w:eastAsia="en-US"/>
        </w:rPr>
        <w:t xml:space="preserve"> for FDD or in </w:t>
      </w:r>
      <w:proofErr w:type="spellStart"/>
      <w:r w:rsidRPr="00EE6E73">
        <w:rPr>
          <w:rFonts w:eastAsia="SimSun"/>
          <w:i/>
          <w:lang w:eastAsia="en-US"/>
        </w:rPr>
        <w:t>downlinkConfigCommon</w:t>
      </w:r>
      <w:proofErr w:type="spellEnd"/>
      <w:r w:rsidRPr="00EE6E73">
        <w:rPr>
          <w:rFonts w:eastAsia="SimSun"/>
          <w:lang w:eastAsia="en-US"/>
        </w:rPr>
        <w:t xml:space="preserve"> for TDD;</w:t>
      </w:r>
    </w:p>
    <w:p w14:paraId="55DF75AE"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t>else</w:t>
      </w:r>
      <w:r w:rsidRPr="00EE6E73">
        <w:rPr>
          <w:rFonts w:eastAsia="SimSun"/>
          <w:lang w:eastAsia="en-US"/>
        </w:rPr>
        <w:t>:</w:t>
      </w:r>
    </w:p>
    <w:p w14:paraId="572BAFED" w14:textId="51594455" w:rsidR="00394471" w:rsidRPr="00EE6E73" w:rsidRDefault="00A8067E" w:rsidP="00B4120F">
      <w:pPr>
        <w:pStyle w:val="B5"/>
      </w:pPr>
      <w:r w:rsidRPr="00EE6E73">
        <w:t>5</w:t>
      </w:r>
      <w:r w:rsidR="00394471" w:rsidRPr="00EE6E73">
        <w:t>&gt;</w:t>
      </w:r>
      <w:r w:rsidR="00394471" w:rsidRPr="00EE6E73">
        <w:tab/>
        <w:t xml:space="preserve">apply the first listed </w:t>
      </w:r>
      <w:proofErr w:type="spellStart"/>
      <w:r w:rsidR="00394471" w:rsidRPr="00EE6E73">
        <w:rPr>
          <w:i/>
        </w:rPr>
        <w:t>additionalSpectrumEmission</w:t>
      </w:r>
      <w:proofErr w:type="spellEnd"/>
      <w:r w:rsidR="00394471" w:rsidRPr="00EE6E73">
        <w:t xml:space="preserve"> which it supports among the values included in </w:t>
      </w:r>
      <w:r w:rsidR="00E420C1" w:rsidRPr="00EE6E73">
        <w:rPr>
          <w:i/>
        </w:rPr>
        <w:t>nr</w:t>
      </w:r>
      <w:r w:rsidR="00394471" w:rsidRPr="00EE6E73">
        <w:rPr>
          <w:i/>
        </w:rPr>
        <w:t>-NS-</w:t>
      </w:r>
      <w:proofErr w:type="spellStart"/>
      <w:r w:rsidR="00394471" w:rsidRPr="00EE6E73">
        <w:rPr>
          <w:i/>
        </w:rPr>
        <w:t>PmaxList</w:t>
      </w:r>
      <w:proofErr w:type="spellEnd"/>
      <w:r w:rsidR="00394471" w:rsidRPr="00EE6E73">
        <w:t xml:space="preserve"> within</w:t>
      </w:r>
      <w:r w:rsidR="00394471" w:rsidRPr="00EE6E73">
        <w:rPr>
          <w:i/>
        </w:rPr>
        <w:t xml:space="preserve"> </w:t>
      </w:r>
      <w:proofErr w:type="spellStart"/>
      <w:r w:rsidR="00394471" w:rsidRPr="00EE6E73">
        <w:rPr>
          <w:i/>
        </w:rPr>
        <w:t>frequencyBandList</w:t>
      </w:r>
      <w:proofErr w:type="spellEnd"/>
      <w:r w:rsidR="00394471" w:rsidRPr="00EE6E73">
        <w:t xml:space="preserve"> in </w:t>
      </w:r>
      <w:proofErr w:type="spellStart"/>
      <w:r w:rsidR="00394471" w:rsidRPr="00EE6E73">
        <w:rPr>
          <w:i/>
        </w:rPr>
        <w:t>uplinkConfigCommon</w:t>
      </w:r>
      <w:proofErr w:type="spellEnd"/>
      <w:r w:rsidR="00394471" w:rsidRPr="00EE6E73">
        <w:t xml:space="preserve"> for FDD or in </w:t>
      </w:r>
      <w:proofErr w:type="spellStart"/>
      <w:r w:rsidR="00394471" w:rsidRPr="00EE6E73">
        <w:rPr>
          <w:i/>
        </w:rPr>
        <w:t>downlinkConfigCommon</w:t>
      </w:r>
      <w:proofErr w:type="spellEnd"/>
      <w:r w:rsidR="00394471" w:rsidRPr="00EE6E73">
        <w:t xml:space="preserve"> for TDD;</w:t>
      </w:r>
    </w:p>
    <w:p w14:paraId="42090671" w14:textId="689F6384" w:rsidR="00394471" w:rsidRPr="00EE6E73" w:rsidRDefault="00394471" w:rsidP="00394471">
      <w:pPr>
        <w:pStyle w:val="B4"/>
      </w:pPr>
      <w:r w:rsidRPr="00EE6E73">
        <w:t>4&gt;</w:t>
      </w:r>
      <w:r w:rsidRPr="00EE6E73">
        <w:tab/>
        <w:t xml:space="preserve">if the </w:t>
      </w:r>
      <w:proofErr w:type="spellStart"/>
      <w:r w:rsidRPr="00EE6E73">
        <w:rPr>
          <w:i/>
        </w:rPr>
        <w:t>additionalPmax</w:t>
      </w:r>
      <w:proofErr w:type="spellEnd"/>
      <w:r w:rsidRPr="00EE6E73">
        <w:t xml:space="preserve"> is present in the same entry of the selected </w:t>
      </w:r>
      <w:proofErr w:type="spellStart"/>
      <w:r w:rsidRPr="00EE6E73">
        <w:rPr>
          <w:i/>
        </w:rPr>
        <w:t>additionalSpectrumEmission</w:t>
      </w:r>
      <w:proofErr w:type="spellEnd"/>
      <w:r w:rsidRPr="00EE6E73">
        <w:t xml:space="preserve"> within </w:t>
      </w:r>
      <w:r w:rsidR="00E420C1" w:rsidRPr="00EE6E73">
        <w:rPr>
          <w:i/>
        </w:rPr>
        <w:t>nr</w:t>
      </w:r>
      <w:r w:rsidRPr="00EE6E73">
        <w:rPr>
          <w:i/>
        </w:rPr>
        <w:t>-NS-</w:t>
      </w:r>
      <w:proofErr w:type="spellStart"/>
      <w:r w:rsidRPr="00EE6E73">
        <w:rPr>
          <w:i/>
        </w:rPr>
        <w:t>PmaxList</w:t>
      </w:r>
      <w:proofErr w:type="spellEnd"/>
      <w:r w:rsidR="00A8067E" w:rsidRPr="00EE6E73">
        <w:rPr>
          <w:iCs/>
        </w:rPr>
        <w:t xml:space="preserve"> or </w:t>
      </w:r>
      <w:r w:rsidR="00A8067E" w:rsidRPr="00EE6E73">
        <w:rPr>
          <w:i/>
        </w:rPr>
        <w:t>nr-NS-</w:t>
      </w:r>
      <w:proofErr w:type="spellStart"/>
      <w:r w:rsidR="00A8067E" w:rsidRPr="00EE6E73">
        <w:rPr>
          <w:i/>
        </w:rPr>
        <w:t>PmaxListAerial</w:t>
      </w:r>
      <w:proofErr w:type="spellEnd"/>
      <w:r w:rsidRPr="00EE6E73">
        <w:t>:</w:t>
      </w:r>
    </w:p>
    <w:p w14:paraId="6F48F3BE" w14:textId="77777777" w:rsidR="00394471" w:rsidRPr="00EE6E73" w:rsidRDefault="00394471" w:rsidP="00394471">
      <w:pPr>
        <w:pStyle w:val="B5"/>
      </w:pPr>
      <w:r w:rsidRPr="00EE6E73">
        <w:t>5&gt;</w:t>
      </w:r>
      <w:r w:rsidRPr="00EE6E73">
        <w:tab/>
        <w:t xml:space="preserve">apply the </w:t>
      </w:r>
      <w:proofErr w:type="spellStart"/>
      <w:r w:rsidRPr="00EE6E73">
        <w:rPr>
          <w:i/>
        </w:rPr>
        <w:t>additionalPmax</w:t>
      </w:r>
      <w:proofErr w:type="spellEnd"/>
      <w:r w:rsidRPr="00EE6E73">
        <w:t xml:space="preserve"> for UL;</w:t>
      </w:r>
    </w:p>
    <w:p w14:paraId="5CBB9FEE" w14:textId="77777777" w:rsidR="00394471" w:rsidRPr="00EE6E73" w:rsidRDefault="00394471" w:rsidP="00394471">
      <w:pPr>
        <w:pStyle w:val="B4"/>
      </w:pPr>
      <w:r w:rsidRPr="00EE6E73">
        <w:lastRenderedPageBreak/>
        <w:t>4&gt;</w:t>
      </w:r>
      <w:r w:rsidRPr="00EE6E73">
        <w:tab/>
        <w:t>else:</w:t>
      </w:r>
    </w:p>
    <w:p w14:paraId="24F35A7C" w14:textId="77777777" w:rsidR="00394471" w:rsidRPr="00EE6E73" w:rsidRDefault="00394471" w:rsidP="00394471">
      <w:pPr>
        <w:pStyle w:val="B5"/>
      </w:pPr>
      <w:r w:rsidRPr="00EE6E73">
        <w:t>5&gt;</w:t>
      </w:r>
      <w:r w:rsidRPr="00EE6E73">
        <w:tab/>
        <w:t xml:space="preserve">apply the </w:t>
      </w:r>
      <w:r w:rsidRPr="00EE6E73">
        <w:rPr>
          <w:i/>
        </w:rPr>
        <w:t>p-Max</w:t>
      </w:r>
      <w:r w:rsidRPr="00EE6E73">
        <w:t xml:space="preserve"> in </w:t>
      </w:r>
      <w:proofErr w:type="spellStart"/>
      <w:r w:rsidRPr="00EE6E73">
        <w:rPr>
          <w:i/>
        </w:rPr>
        <w:t>uplinkConfigCommon</w:t>
      </w:r>
      <w:proofErr w:type="spellEnd"/>
      <w:r w:rsidRPr="00EE6E73">
        <w:t xml:space="preserve"> for UL;</w:t>
      </w:r>
    </w:p>
    <w:p w14:paraId="26E3058A" w14:textId="77777777" w:rsidR="00394471" w:rsidRPr="00EE6E73" w:rsidRDefault="00394471" w:rsidP="00394471">
      <w:pPr>
        <w:pStyle w:val="B4"/>
      </w:pPr>
      <w:r w:rsidRPr="00EE6E73">
        <w:t>4&gt;</w:t>
      </w:r>
      <w:r w:rsidRPr="00EE6E73">
        <w:tab/>
        <w:t xml:space="preserve">if </w:t>
      </w:r>
      <w:proofErr w:type="spellStart"/>
      <w:r w:rsidRPr="00EE6E73">
        <w:rPr>
          <w:i/>
        </w:rPr>
        <w:t>supplementaryUplink</w:t>
      </w:r>
      <w:proofErr w:type="spellEnd"/>
      <w:r w:rsidRPr="00EE6E73">
        <w:t xml:space="preserve"> is present in </w:t>
      </w:r>
      <w:proofErr w:type="spellStart"/>
      <w:r w:rsidRPr="00EE6E73">
        <w:rPr>
          <w:i/>
        </w:rPr>
        <w:t>servingCellConfigCommon</w:t>
      </w:r>
      <w:proofErr w:type="spellEnd"/>
      <w:r w:rsidRPr="00EE6E73">
        <w:t>; and</w:t>
      </w:r>
    </w:p>
    <w:p w14:paraId="6E584557" w14:textId="28942B3D" w:rsidR="00394471" w:rsidRPr="00EE6E73" w:rsidRDefault="00394471" w:rsidP="00394471">
      <w:pPr>
        <w:pStyle w:val="B4"/>
      </w:pPr>
      <w:r w:rsidRPr="00EE6E73">
        <w:t>4&gt;</w:t>
      </w:r>
      <w:r w:rsidRPr="00EE6E73">
        <w:tab/>
        <w:t xml:space="preserve">if the UE supports one or more of the frequency bands indicated in the </w:t>
      </w:r>
      <w:proofErr w:type="spellStart"/>
      <w:r w:rsidRPr="00EE6E73">
        <w:rPr>
          <w:i/>
          <w:iCs/>
        </w:rPr>
        <w:t>frequencyBandList</w:t>
      </w:r>
      <w:proofErr w:type="spellEnd"/>
      <w:r w:rsidRPr="00EE6E73">
        <w:t xml:space="preserve"> for the </w:t>
      </w:r>
      <w:proofErr w:type="spellStart"/>
      <w:r w:rsidRPr="00EE6E73">
        <w:rPr>
          <w:i/>
          <w:iCs/>
        </w:rPr>
        <w:t>supplementaryUplink</w:t>
      </w:r>
      <w:proofErr w:type="spellEnd"/>
      <w:r w:rsidRPr="00EE6E73">
        <w:t>; and</w:t>
      </w:r>
    </w:p>
    <w:p w14:paraId="4B68FC03" w14:textId="45B9BBB5" w:rsidR="00394471" w:rsidRPr="00EE6E73" w:rsidRDefault="00394471" w:rsidP="00394471">
      <w:pPr>
        <w:pStyle w:val="B4"/>
      </w:pPr>
      <w:r w:rsidRPr="00EE6E73">
        <w:t>4&gt;</w:t>
      </w:r>
      <w:r w:rsidRPr="00EE6E73">
        <w:tab/>
        <w:t xml:space="preserve">if the UE supports at least one </w:t>
      </w:r>
      <w:proofErr w:type="spellStart"/>
      <w:r w:rsidRPr="00EE6E73">
        <w:rPr>
          <w:i/>
          <w:iCs/>
        </w:rPr>
        <w:t>additionalSpectrumEmission</w:t>
      </w:r>
      <w:proofErr w:type="spellEnd"/>
      <w:r w:rsidRPr="00EE6E73">
        <w:t xml:space="preserve"> in the </w:t>
      </w:r>
      <w:r w:rsidR="00E420C1" w:rsidRPr="00EE6E73">
        <w:rPr>
          <w:i/>
        </w:rPr>
        <w:t>nr</w:t>
      </w:r>
      <w:r w:rsidRPr="00EE6E73">
        <w:rPr>
          <w:i/>
          <w:iCs/>
        </w:rPr>
        <w:t>-NS-</w:t>
      </w:r>
      <w:proofErr w:type="spellStart"/>
      <w:r w:rsidRPr="00EE6E73">
        <w:rPr>
          <w:i/>
          <w:iCs/>
        </w:rPr>
        <w:t>PmaxList</w:t>
      </w:r>
      <w:proofErr w:type="spellEnd"/>
      <w:r w:rsidRPr="00EE6E73">
        <w:t xml:space="preserve"> for a supported supplementary uplink band; and</w:t>
      </w:r>
    </w:p>
    <w:p w14:paraId="1A3D4AD9" w14:textId="040B9C6D" w:rsidR="00DE108C" w:rsidRPr="00EE6E73" w:rsidRDefault="00DE108C" w:rsidP="00B4120F">
      <w:pPr>
        <w:pStyle w:val="B4"/>
      </w:pPr>
      <w:r w:rsidRPr="00EE6E73">
        <w:t>4&gt;</w:t>
      </w:r>
      <w:r w:rsidRPr="00EE6E73">
        <w:tab/>
        <w:t xml:space="preserve">if the UE is </w:t>
      </w:r>
      <w:r w:rsidR="008E74D8" w:rsidRPr="00EE6E73">
        <w:t xml:space="preserve">neither </w:t>
      </w:r>
      <w:r w:rsidRPr="00EE6E73">
        <w:t xml:space="preserve">a </w:t>
      </w:r>
      <w:proofErr w:type="spellStart"/>
      <w:r w:rsidRPr="00EE6E73">
        <w:t>RedCap</w:t>
      </w:r>
      <w:proofErr w:type="spellEnd"/>
      <w:r w:rsidRPr="00EE6E73">
        <w:t xml:space="preserve"> </w:t>
      </w:r>
      <w:r w:rsidR="008E74D8" w:rsidRPr="00EE6E73">
        <w:t xml:space="preserve">nor an </w:t>
      </w:r>
      <w:proofErr w:type="spellStart"/>
      <w:r w:rsidR="008E74D8" w:rsidRPr="00EE6E73">
        <w:t>eRedCap</w:t>
      </w:r>
      <w:proofErr w:type="spellEnd"/>
      <w:r w:rsidR="008E74D8" w:rsidRPr="00EE6E73">
        <w:t xml:space="preserve"> </w:t>
      </w:r>
      <w:r w:rsidRPr="00EE6E73">
        <w:t xml:space="preserve">UE, </w:t>
      </w:r>
      <w:r w:rsidR="008A0258" w:rsidRPr="00EE6E73">
        <w:t>or for TDD if the UE is a</w:t>
      </w:r>
      <w:r w:rsidR="00FB4A24" w:rsidRPr="00EE6E73">
        <w:t>n</w:t>
      </w:r>
      <w:r w:rsidR="008A0258" w:rsidRPr="00EE6E73">
        <w:t xml:space="preserve"> </w:t>
      </w:r>
      <w:r w:rsidR="00FB4A24" w:rsidRPr="00EE6E73">
        <w:t>(e)</w:t>
      </w:r>
      <w:proofErr w:type="spellStart"/>
      <w:r w:rsidR="008A0258" w:rsidRPr="00EE6E73">
        <w:t>RedCap</w:t>
      </w:r>
      <w:proofErr w:type="spellEnd"/>
      <w:r w:rsidR="008A0258" w:rsidRPr="00EE6E73">
        <w:t xml:space="preserve">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proofErr w:type="spellStart"/>
      <w:r w:rsidRPr="00EE6E73">
        <w:t>RedCap</w:t>
      </w:r>
      <w:proofErr w:type="spellEnd"/>
      <w:r w:rsidRPr="00EE6E73">
        <w:t xml:space="preserve"> UE and </w:t>
      </w:r>
      <w:proofErr w:type="spellStart"/>
      <w:r w:rsidRPr="00EE6E73">
        <w:rPr>
          <w:i/>
          <w:iCs/>
        </w:rPr>
        <w:t>halfDuplexRedCapAllowed</w:t>
      </w:r>
      <w:proofErr w:type="spellEnd"/>
      <w:r w:rsidRPr="00EE6E73">
        <w:t xml:space="preserve"> is present, or if the UE is a</w:t>
      </w:r>
      <w:r w:rsidR="008E74D8" w:rsidRPr="00EE6E73">
        <w:t>n</w:t>
      </w:r>
      <w:r w:rsidRPr="00EE6E73">
        <w:t xml:space="preserve"> </w:t>
      </w:r>
      <w:r w:rsidR="008E74D8" w:rsidRPr="00EE6E73">
        <w:t>(e)</w:t>
      </w:r>
      <w:proofErr w:type="spellStart"/>
      <w:r w:rsidRPr="00EE6E73">
        <w:t>RedCap</w:t>
      </w:r>
      <w:proofErr w:type="spellEnd"/>
      <w:r w:rsidRPr="00EE6E73">
        <w:t xml:space="preserve"> UE and the </w:t>
      </w:r>
      <w:r w:rsidR="008E74D8" w:rsidRPr="00EE6E73">
        <w:t>(e)</w:t>
      </w:r>
      <w:proofErr w:type="spellStart"/>
      <w:r w:rsidRPr="00EE6E73">
        <w:t>RedCap</w:t>
      </w:r>
      <w:proofErr w:type="spellEnd"/>
      <w:r w:rsidRPr="00EE6E73">
        <w:t xml:space="preserve"> UE supports full-duplex FDD operation on the frequency bands indicated in the </w:t>
      </w:r>
      <w:proofErr w:type="spellStart"/>
      <w:r w:rsidRPr="00EE6E73">
        <w:rPr>
          <w:i/>
        </w:rPr>
        <w:t>frequencyBandList</w:t>
      </w:r>
      <w:proofErr w:type="spellEnd"/>
      <w:r w:rsidRPr="00EE6E73">
        <w:t xml:space="preserve"> for the </w:t>
      </w:r>
      <w:proofErr w:type="spellStart"/>
      <w:r w:rsidRPr="00EE6E73">
        <w:rPr>
          <w:i/>
        </w:rPr>
        <w:t>supplementaryUplink</w:t>
      </w:r>
      <w:proofErr w:type="spellEnd"/>
      <w:r w:rsidRPr="00EE6E73">
        <w:t>; and</w:t>
      </w:r>
    </w:p>
    <w:p w14:paraId="1598DE07" w14:textId="1C8856AE" w:rsidR="00394471" w:rsidRPr="00EE6E73" w:rsidRDefault="00394471" w:rsidP="00394471">
      <w:pPr>
        <w:pStyle w:val="B4"/>
      </w:pPr>
      <w:r w:rsidRPr="00EE6E73">
        <w:t>4&gt;</w:t>
      </w:r>
      <w:r w:rsidRPr="00EE6E73">
        <w:tab/>
        <w:t>if the UE supports an uplink channel bandwidth with a maximum transmission bandwi</w:t>
      </w:r>
      <w:r w:rsidR="00E75029" w:rsidRPr="00EE6E73">
        <w:t>d</w:t>
      </w:r>
      <w:r w:rsidRPr="00EE6E73">
        <w:t>th configuration (see TS 38.101-1 [15] and TS 38.101-2 [39]) which</w:t>
      </w:r>
    </w:p>
    <w:p w14:paraId="248A6B57" w14:textId="77777777" w:rsidR="00394471" w:rsidRPr="00EE6E73" w:rsidRDefault="00394471" w:rsidP="00394471">
      <w:pPr>
        <w:pStyle w:val="B5"/>
      </w:pPr>
      <w:r w:rsidRPr="00EE6E73">
        <w:t>-</w:t>
      </w:r>
      <w:r w:rsidRPr="00EE6E73">
        <w:tab/>
        <w:t xml:space="preserve">is smaller than or equal to the </w:t>
      </w:r>
      <w:proofErr w:type="spellStart"/>
      <w:r w:rsidRPr="00EE6E73">
        <w:rPr>
          <w:i/>
        </w:rPr>
        <w:t>carrierBandwidth</w:t>
      </w:r>
      <w:proofErr w:type="spellEnd"/>
      <w:r w:rsidRPr="00EE6E73">
        <w:t xml:space="preserve"> (indicated in </w:t>
      </w:r>
      <w:proofErr w:type="spellStart"/>
      <w:r w:rsidRPr="00EE6E73">
        <w:rPr>
          <w:i/>
        </w:rPr>
        <w:t>supplementaryUplink</w:t>
      </w:r>
      <w:proofErr w:type="spellEnd"/>
      <w:r w:rsidRPr="00EE6E73">
        <w:t xml:space="preserve"> for the SCS of the initial uplink BWP), and which</w:t>
      </w:r>
    </w:p>
    <w:p w14:paraId="6D44B64E" w14:textId="77777777" w:rsidR="00394471" w:rsidRPr="00EE6E73" w:rsidRDefault="00394471" w:rsidP="00394471">
      <w:pPr>
        <w:pStyle w:val="B5"/>
      </w:pPr>
      <w:r w:rsidRPr="00EE6E73">
        <w:t>-</w:t>
      </w:r>
      <w:r w:rsidRPr="00EE6E73">
        <w:tab/>
        <w:t>is wider than or equal to the bandwidth of the initial uplink BWP of the SUL:</w:t>
      </w:r>
    </w:p>
    <w:p w14:paraId="0012B60A" w14:textId="77777777" w:rsidR="00394471" w:rsidRPr="00EE6E73" w:rsidRDefault="00394471" w:rsidP="00394471">
      <w:pPr>
        <w:pStyle w:val="B5"/>
      </w:pPr>
      <w:r w:rsidRPr="00EE6E73">
        <w:t>5&gt;</w:t>
      </w:r>
      <w:r w:rsidRPr="00EE6E73">
        <w:tab/>
        <w:t>consider supplementary uplink as configured in the serving cell;</w:t>
      </w:r>
    </w:p>
    <w:p w14:paraId="68DE6018" w14:textId="604CD327" w:rsidR="00394471" w:rsidRPr="00EE6E73" w:rsidRDefault="00394471" w:rsidP="00394471">
      <w:pPr>
        <w:pStyle w:val="B5"/>
      </w:pPr>
      <w:r w:rsidRPr="00EE6E73">
        <w:t>5&gt;</w:t>
      </w:r>
      <w:r w:rsidRPr="00EE6E73">
        <w:tab/>
        <w:t xml:space="preserve">select the first frequency band in the </w:t>
      </w:r>
      <w:proofErr w:type="spellStart"/>
      <w:r w:rsidRPr="00EE6E73">
        <w:rPr>
          <w:i/>
        </w:rPr>
        <w:t>frequencyBandList</w:t>
      </w:r>
      <w:proofErr w:type="spellEnd"/>
      <w:r w:rsidRPr="00EE6E73">
        <w:rPr>
          <w:i/>
        </w:rPr>
        <w:t xml:space="preserve"> </w:t>
      </w:r>
      <w:r w:rsidRPr="00EE6E73">
        <w:t xml:space="preserve">for the </w:t>
      </w:r>
      <w:proofErr w:type="spellStart"/>
      <w:r w:rsidRPr="00EE6E73">
        <w:rPr>
          <w:i/>
          <w:iCs/>
        </w:rPr>
        <w:t>supplementaryUplink</w:t>
      </w:r>
      <w:proofErr w:type="spellEnd"/>
      <w:r w:rsidRPr="00EE6E73">
        <w:t xml:space="preserve"> which the UE supports and for which the UE supports at least one of the </w:t>
      </w:r>
      <w:proofErr w:type="spellStart"/>
      <w:r w:rsidRPr="00EE6E73">
        <w:rPr>
          <w:i/>
        </w:rPr>
        <w:t>additionalSpectrumEmission</w:t>
      </w:r>
      <w:proofErr w:type="spellEnd"/>
      <w:r w:rsidRPr="00EE6E73">
        <w:t xml:space="preserve"> values in</w:t>
      </w:r>
      <w:r w:rsidRPr="00EE6E73">
        <w:rPr>
          <w:i/>
        </w:rPr>
        <w:t xml:space="preserve"> nr-NS-</w:t>
      </w:r>
      <w:proofErr w:type="spellStart"/>
      <w:r w:rsidRPr="00EE6E73">
        <w:rPr>
          <w:i/>
        </w:rPr>
        <w:t>PmaxList</w:t>
      </w:r>
      <w:proofErr w:type="spellEnd"/>
      <w:r w:rsidRPr="00EE6E73">
        <w:t>, if present</w:t>
      </w:r>
      <w:r w:rsidR="00DE108C" w:rsidRPr="00EE6E73">
        <w:t xml:space="preserve">, and for </w:t>
      </w:r>
      <w:r w:rsidR="008E74D8" w:rsidRPr="00EE6E73">
        <w:t>(e)</w:t>
      </w:r>
      <w:proofErr w:type="spellStart"/>
      <w:r w:rsidR="00DE108C" w:rsidRPr="00EE6E73">
        <w:t>RedCap</w:t>
      </w:r>
      <w:proofErr w:type="spellEnd"/>
      <w:r w:rsidR="00DE108C" w:rsidRPr="00EE6E73">
        <w:t xml:space="preserve"> UEs </w:t>
      </w:r>
      <w:r w:rsidR="008A0258" w:rsidRPr="00EE6E73">
        <w:t xml:space="preserve">in FDD, </w:t>
      </w:r>
      <w:r w:rsidR="00DE108C" w:rsidRPr="00EE6E73">
        <w:t xml:space="preserve">if the </w:t>
      </w:r>
      <w:proofErr w:type="spellStart"/>
      <w:r w:rsidR="00DE108C" w:rsidRPr="00EE6E73">
        <w:rPr>
          <w:i/>
          <w:iCs/>
        </w:rPr>
        <w:t>halfDuplexRedCapAllowed</w:t>
      </w:r>
      <w:proofErr w:type="spellEnd"/>
      <w:r w:rsidR="00DE108C" w:rsidRPr="00EE6E73">
        <w:t xml:space="preserve"> is not present, for which the UE supports full-duplex FDD operation</w:t>
      </w:r>
      <w:r w:rsidRPr="00EE6E73">
        <w:t>;</w:t>
      </w:r>
    </w:p>
    <w:p w14:paraId="361956FB" w14:textId="77777777" w:rsidR="00394471" w:rsidRPr="00EE6E73" w:rsidRDefault="00394471" w:rsidP="00394471">
      <w:pPr>
        <w:pStyle w:val="B5"/>
      </w:pPr>
      <w:r w:rsidRPr="00EE6E73">
        <w:t>5&gt;</w:t>
      </w:r>
      <w:r w:rsidRPr="00EE6E73">
        <w:tab/>
        <w:t>apply a supported supplementary uplink channel bandwidth with a maximum transmission bandwidth which</w:t>
      </w:r>
    </w:p>
    <w:p w14:paraId="052AAFA2" w14:textId="29C7139E" w:rsidR="00394471" w:rsidRPr="00EE6E73" w:rsidRDefault="00394471" w:rsidP="00394471">
      <w:pPr>
        <w:pStyle w:val="B6"/>
      </w:pPr>
      <w:r w:rsidRPr="00EE6E73">
        <w:t>-</w:t>
      </w:r>
      <w:r w:rsidRPr="00EE6E73">
        <w:tab/>
        <w:t xml:space="preserve">is contained within the </w:t>
      </w:r>
      <w:proofErr w:type="spellStart"/>
      <w:r w:rsidRPr="00EE6E73">
        <w:rPr>
          <w:i/>
        </w:rPr>
        <w:t>carrierBandwidth</w:t>
      </w:r>
      <w:proofErr w:type="spellEnd"/>
      <w:r w:rsidRPr="00EE6E73">
        <w:t xml:space="preserve"> (indicated in </w:t>
      </w:r>
      <w:proofErr w:type="spellStart"/>
      <w:r w:rsidRPr="00EE6E73">
        <w:rPr>
          <w:i/>
        </w:rPr>
        <w:t>supplementaryUplink</w:t>
      </w:r>
      <w:proofErr w:type="spellEnd"/>
      <w:r w:rsidRPr="00EE6E73">
        <w:t xml:space="preserve"> for the SCS of the initial uplink BWP), and which</w:t>
      </w:r>
    </w:p>
    <w:p w14:paraId="51A0822A" w14:textId="77777777" w:rsidR="00394471" w:rsidRPr="00EE6E73" w:rsidRDefault="00394471" w:rsidP="00394471">
      <w:pPr>
        <w:pStyle w:val="B6"/>
      </w:pPr>
      <w:r w:rsidRPr="00EE6E73">
        <w:t>-</w:t>
      </w:r>
      <w:r w:rsidRPr="00EE6E73">
        <w:tab/>
        <w:t>is wider than or equal to the bandwidth of the initial BWP of the SUL;</w:t>
      </w:r>
    </w:p>
    <w:p w14:paraId="15AE5476" w14:textId="0162F928" w:rsidR="00394471" w:rsidRPr="00EE6E73" w:rsidRDefault="00394471" w:rsidP="00394471">
      <w:pPr>
        <w:pStyle w:val="B5"/>
      </w:pPr>
      <w:r w:rsidRPr="00EE6E73">
        <w:t>5&gt;</w:t>
      </w:r>
      <w:r w:rsidRPr="00EE6E73">
        <w:tab/>
        <w:t xml:space="preserve">apply the first listed </w:t>
      </w:r>
      <w:proofErr w:type="spellStart"/>
      <w:r w:rsidRPr="00EE6E73">
        <w:rPr>
          <w:i/>
        </w:rPr>
        <w:t>additionalSpectrumEmission</w:t>
      </w:r>
      <w:proofErr w:type="spellEnd"/>
      <w:r w:rsidRPr="00EE6E73">
        <w:t xml:space="preserve"> which it supports among the values included in </w:t>
      </w:r>
      <w:r w:rsidR="00E420C1" w:rsidRPr="00EE6E73">
        <w:rPr>
          <w:i/>
        </w:rPr>
        <w:t>nr</w:t>
      </w:r>
      <w:r w:rsidRPr="00EE6E73">
        <w:rPr>
          <w:i/>
        </w:rPr>
        <w:t>-NS-</w:t>
      </w:r>
      <w:proofErr w:type="spellStart"/>
      <w:r w:rsidRPr="00EE6E73">
        <w:rPr>
          <w:i/>
        </w:rPr>
        <w:t>PmaxList</w:t>
      </w:r>
      <w:proofErr w:type="spellEnd"/>
      <w:r w:rsidRPr="00EE6E73">
        <w:t xml:space="preserve"> within </w:t>
      </w:r>
      <w:proofErr w:type="spellStart"/>
      <w:r w:rsidRPr="00EE6E73">
        <w:rPr>
          <w:i/>
        </w:rPr>
        <w:t>frequencyBandList</w:t>
      </w:r>
      <w:proofErr w:type="spellEnd"/>
      <w:r w:rsidRPr="00EE6E73">
        <w:t xml:space="preserve"> for the </w:t>
      </w:r>
      <w:proofErr w:type="spellStart"/>
      <w:r w:rsidRPr="00EE6E73">
        <w:rPr>
          <w:i/>
        </w:rPr>
        <w:t>supplementaryUplink</w:t>
      </w:r>
      <w:proofErr w:type="spellEnd"/>
      <w:r w:rsidRPr="00EE6E73">
        <w:t>;</w:t>
      </w:r>
    </w:p>
    <w:p w14:paraId="5BEAE61E" w14:textId="4CFD244F" w:rsidR="00394471" w:rsidRPr="00EE6E73" w:rsidRDefault="00394471" w:rsidP="00394471">
      <w:pPr>
        <w:pStyle w:val="B5"/>
      </w:pPr>
      <w:r w:rsidRPr="00EE6E73">
        <w:t>5&gt;</w:t>
      </w:r>
      <w:r w:rsidRPr="00EE6E73">
        <w:tab/>
        <w:t xml:space="preserve">if the </w:t>
      </w:r>
      <w:proofErr w:type="spellStart"/>
      <w:r w:rsidRPr="00EE6E73">
        <w:rPr>
          <w:i/>
        </w:rPr>
        <w:t>additionalPmax</w:t>
      </w:r>
      <w:proofErr w:type="spellEnd"/>
      <w:r w:rsidRPr="00EE6E73">
        <w:t xml:space="preserve"> is present in the same entry of the selected </w:t>
      </w:r>
      <w:proofErr w:type="spellStart"/>
      <w:r w:rsidRPr="00EE6E73">
        <w:rPr>
          <w:i/>
        </w:rPr>
        <w:t>additionalSpectrumEmission</w:t>
      </w:r>
      <w:proofErr w:type="spellEnd"/>
      <w:r w:rsidRPr="00EE6E73">
        <w:t xml:space="preserve"> within </w:t>
      </w:r>
      <w:r w:rsidR="00E420C1" w:rsidRPr="00EE6E73">
        <w:rPr>
          <w:i/>
        </w:rPr>
        <w:t>nr</w:t>
      </w:r>
      <w:r w:rsidRPr="00EE6E73">
        <w:rPr>
          <w:i/>
        </w:rPr>
        <w:t>-NS-</w:t>
      </w:r>
      <w:proofErr w:type="spellStart"/>
      <w:r w:rsidRPr="00EE6E73">
        <w:rPr>
          <w:i/>
        </w:rPr>
        <w:t>PmaxList</w:t>
      </w:r>
      <w:proofErr w:type="spellEnd"/>
      <w:r w:rsidRPr="00EE6E73">
        <w:t xml:space="preserve"> for the </w:t>
      </w:r>
      <w:proofErr w:type="spellStart"/>
      <w:r w:rsidRPr="00EE6E73">
        <w:rPr>
          <w:i/>
        </w:rPr>
        <w:t>supplementaryUplink</w:t>
      </w:r>
      <w:proofErr w:type="spellEnd"/>
      <w:r w:rsidRPr="00EE6E73">
        <w:t>:</w:t>
      </w:r>
    </w:p>
    <w:p w14:paraId="5D8AF007" w14:textId="77777777" w:rsidR="00394471" w:rsidRPr="00EE6E73" w:rsidRDefault="00394471" w:rsidP="00394471">
      <w:pPr>
        <w:pStyle w:val="B6"/>
      </w:pPr>
      <w:r w:rsidRPr="00EE6E73">
        <w:t>6&gt;</w:t>
      </w:r>
      <w:r w:rsidRPr="00EE6E73">
        <w:tab/>
        <w:t xml:space="preserve">apply the </w:t>
      </w:r>
      <w:proofErr w:type="spellStart"/>
      <w:r w:rsidRPr="00EE6E73">
        <w:rPr>
          <w:i/>
        </w:rPr>
        <w:t>additionalPmax</w:t>
      </w:r>
      <w:proofErr w:type="spellEnd"/>
      <w:r w:rsidRPr="00EE6E73">
        <w:t xml:space="preserve"> in </w:t>
      </w:r>
      <w:proofErr w:type="spellStart"/>
      <w:r w:rsidRPr="00EE6E73">
        <w:rPr>
          <w:i/>
        </w:rPr>
        <w:t>supplementaryUplink</w:t>
      </w:r>
      <w:proofErr w:type="spellEnd"/>
      <w:r w:rsidRPr="00EE6E73">
        <w:t xml:space="preserve"> for SUL;</w:t>
      </w:r>
    </w:p>
    <w:p w14:paraId="3627224C" w14:textId="77777777" w:rsidR="00394471" w:rsidRPr="00EE6E73" w:rsidRDefault="00394471" w:rsidP="00394471">
      <w:pPr>
        <w:pStyle w:val="B5"/>
      </w:pPr>
      <w:r w:rsidRPr="00EE6E73">
        <w:t>5&gt;</w:t>
      </w:r>
      <w:r w:rsidRPr="00EE6E73">
        <w:tab/>
        <w:t>else:</w:t>
      </w:r>
    </w:p>
    <w:p w14:paraId="165B8AB7" w14:textId="77777777" w:rsidR="00394471" w:rsidRPr="00EE6E73" w:rsidRDefault="00394471" w:rsidP="00394471">
      <w:pPr>
        <w:pStyle w:val="B6"/>
      </w:pPr>
      <w:r w:rsidRPr="00EE6E73">
        <w:t>6&gt;</w:t>
      </w:r>
      <w:r w:rsidRPr="00EE6E73">
        <w:tab/>
        <w:t xml:space="preserve">apply the </w:t>
      </w:r>
      <w:r w:rsidRPr="00EE6E73">
        <w:rPr>
          <w:i/>
        </w:rPr>
        <w:t>p-Max</w:t>
      </w:r>
      <w:r w:rsidRPr="00EE6E73">
        <w:t xml:space="preserve"> in </w:t>
      </w:r>
      <w:proofErr w:type="spellStart"/>
      <w:r w:rsidRPr="00EE6E73">
        <w:rPr>
          <w:i/>
        </w:rPr>
        <w:t>supplementaryUplink</w:t>
      </w:r>
      <w:proofErr w:type="spellEnd"/>
      <w:r w:rsidRPr="00EE6E73">
        <w:t xml:space="preserve"> for SUL;</w:t>
      </w:r>
    </w:p>
    <w:p w14:paraId="61111F39" w14:textId="3A53ABFF" w:rsidR="00462AA3" w:rsidRPr="00EE6E73" w:rsidRDefault="00462AA3" w:rsidP="00462AA3">
      <w:pPr>
        <w:pStyle w:val="NO"/>
      </w:pPr>
      <w:r w:rsidRPr="00EE6E73">
        <w:t>NOTE 2:</w:t>
      </w:r>
      <w:r w:rsidRPr="00EE6E73">
        <w:rPr>
          <w:rFonts w:eastAsia="MS Mincho"/>
        </w:rPr>
        <w:tab/>
      </w:r>
      <w:r w:rsidRPr="00EE6E73">
        <w:t xml:space="preserve">For an out of coverage L2 U2N Remote UE in RRC_IDLE or RRC_INACTIVE receiving SIB1 from its connected L2 U2N Relay UE, it is up to Remote UE implementation whether to consider and apply the following parameters: </w:t>
      </w:r>
      <w:proofErr w:type="spellStart"/>
      <w:r w:rsidRPr="00EE6E73">
        <w:rPr>
          <w:i/>
        </w:rPr>
        <w:t>frequencyBandList</w:t>
      </w:r>
      <w:proofErr w:type="spellEnd"/>
      <w:r w:rsidRPr="00EE6E73">
        <w:t xml:space="preserve">, </w:t>
      </w:r>
      <w:proofErr w:type="spellStart"/>
      <w:r w:rsidRPr="00EE6E73">
        <w:rPr>
          <w:i/>
        </w:rPr>
        <w:t>carrierBandwidth</w:t>
      </w:r>
      <w:proofErr w:type="spellEnd"/>
      <w:r w:rsidRPr="00EE6E73">
        <w:t xml:space="preserve">, </w:t>
      </w:r>
      <w:r w:rsidRPr="00EE6E73">
        <w:rPr>
          <w:i/>
        </w:rPr>
        <w:t>frequencyShift7p5khz</w:t>
      </w:r>
      <w:r w:rsidRPr="00EE6E73">
        <w:t xml:space="preserve">, frequency band, channel bandwidth, the configuration included in the </w:t>
      </w:r>
      <w:proofErr w:type="spellStart"/>
      <w:r w:rsidRPr="00EE6E73">
        <w:rPr>
          <w:i/>
        </w:rPr>
        <w:t>servingCellConfigCommon</w:t>
      </w:r>
      <w:proofErr w:type="spellEnd"/>
      <w:r w:rsidRPr="00EE6E73">
        <w:t xml:space="preserve">, the specified PCCH configuration, </w:t>
      </w:r>
      <w:proofErr w:type="spellStart"/>
      <w:r w:rsidRPr="00EE6E73">
        <w:rPr>
          <w:i/>
        </w:rPr>
        <w:t>additionalSpectrumEmission</w:t>
      </w:r>
      <w:proofErr w:type="spellEnd"/>
      <w:r w:rsidRPr="00EE6E73">
        <w:t xml:space="preserve">, </w:t>
      </w:r>
      <w:proofErr w:type="spellStart"/>
      <w:r w:rsidRPr="00EE6E73">
        <w:rPr>
          <w:i/>
        </w:rPr>
        <w:t>additionalPmax</w:t>
      </w:r>
      <w:proofErr w:type="spellEnd"/>
      <w:r w:rsidRPr="00EE6E73">
        <w:t xml:space="preserve">, and </w:t>
      </w:r>
      <w:r w:rsidRPr="00EE6E73">
        <w:rPr>
          <w:i/>
          <w:iCs/>
        </w:rPr>
        <w:t>p-Max</w:t>
      </w:r>
      <w:r w:rsidRPr="00EE6E73">
        <w:t>.</w:t>
      </w:r>
    </w:p>
    <w:p w14:paraId="50E53E6F" w14:textId="77777777" w:rsidR="00394471" w:rsidRPr="00EE6E73" w:rsidRDefault="00394471" w:rsidP="00394471">
      <w:pPr>
        <w:pStyle w:val="B2"/>
      </w:pPr>
      <w:r w:rsidRPr="00EE6E73">
        <w:t>2&gt;</w:t>
      </w:r>
      <w:r w:rsidRPr="00EE6E73">
        <w:tab/>
        <w:t>else:</w:t>
      </w:r>
    </w:p>
    <w:p w14:paraId="05990BC2" w14:textId="77777777" w:rsidR="00394471" w:rsidRPr="00EE6E73" w:rsidRDefault="00394471" w:rsidP="00394471">
      <w:pPr>
        <w:pStyle w:val="B3"/>
      </w:pPr>
      <w:r w:rsidRPr="00EE6E73">
        <w:t>3&gt;</w:t>
      </w:r>
      <w:r w:rsidRPr="00EE6E73">
        <w:tab/>
        <w:t>consider the cell as barred in accordance with TS 38.304 [20]; and</w:t>
      </w:r>
    </w:p>
    <w:p w14:paraId="5B64C660" w14:textId="7FA2AE12" w:rsidR="00394471" w:rsidRPr="00EE6E73" w:rsidRDefault="00394471" w:rsidP="00394471">
      <w:pPr>
        <w:pStyle w:val="B3"/>
      </w:pPr>
      <w:r w:rsidRPr="00EE6E73">
        <w:t>3&gt;</w:t>
      </w:r>
      <w:r w:rsidRPr="00EE6E73">
        <w:tab/>
        <w:t xml:space="preserve">perform </w:t>
      </w:r>
      <w:r w:rsidR="00754601" w:rsidRPr="00EE6E73">
        <w:t>cell re-selection to other cells on the same frequency as the barred cell</w:t>
      </w:r>
      <w:r w:rsidRPr="00EE6E73">
        <w:t xml:space="preserve"> as if </w:t>
      </w:r>
      <w:proofErr w:type="spellStart"/>
      <w:r w:rsidRPr="00EE6E73">
        <w:rPr>
          <w:i/>
        </w:rPr>
        <w:t>intraFreqReselection</w:t>
      </w:r>
      <w:proofErr w:type="spellEnd"/>
      <w:r w:rsidR="004B13F7" w:rsidRPr="00EE6E73">
        <w:rPr>
          <w:iCs/>
        </w:rPr>
        <w:t xml:space="preserve">, or </w:t>
      </w:r>
      <w:proofErr w:type="spellStart"/>
      <w:r w:rsidR="004B13F7" w:rsidRPr="00EE6E73">
        <w:rPr>
          <w:i/>
        </w:rPr>
        <w:t>intraFreqReselectionRedCap</w:t>
      </w:r>
      <w:proofErr w:type="spellEnd"/>
      <w:r w:rsidR="004B13F7" w:rsidRPr="00EE6E73">
        <w:rPr>
          <w:iCs/>
        </w:rPr>
        <w:t xml:space="preserve"> for </w:t>
      </w:r>
      <w:proofErr w:type="spellStart"/>
      <w:r w:rsidR="004B13F7" w:rsidRPr="00EE6E73">
        <w:rPr>
          <w:iCs/>
        </w:rPr>
        <w:t>RedCap</w:t>
      </w:r>
      <w:proofErr w:type="spellEnd"/>
      <w:r w:rsidR="004B13F7" w:rsidRPr="00EE6E73">
        <w:rPr>
          <w:iCs/>
        </w:rPr>
        <w:t xml:space="preserve"> UEs,</w:t>
      </w:r>
      <w:r w:rsidR="006177DD" w:rsidRPr="00EE6E73">
        <w:t xml:space="preserve"> or </w:t>
      </w:r>
      <w:proofErr w:type="spellStart"/>
      <w:r w:rsidR="006177DD" w:rsidRPr="00EE6E73">
        <w:rPr>
          <w:i/>
        </w:rPr>
        <w:t>intraFreqReselection-eRedCap</w:t>
      </w:r>
      <w:proofErr w:type="spellEnd"/>
      <w:r w:rsidR="006177DD" w:rsidRPr="00EE6E73">
        <w:rPr>
          <w:iCs/>
        </w:rPr>
        <w:t xml:space="preserve"> for </w:t>
      </w:r>
      <w:proofErr w:type="spellStart"/>
      <w:r w:rsidR="006177DD" w:rsidRPr="00EE6E73">
        <w:rPr>
          <w:iCs/>
        </w:rPr>
        <w:t>eRedCap</w:t>
      </w:r>
      <w:proofErr w:type="spellEnd"/>
      <w:r w:rsidR="006177DD" w:rsidRPr="00EE6E73">
        <w:rPr>
          <w:iCs/>
        </w:rPr>
        <w:t xml:space="preserve"> UEs,</w:t>
      </w:r>
      <w:r w:rsidRPr="00EE6E73">
        <w:t xml:space="preserve"> </w:t>
      </w:r>
      <w:r w:rsidR="00346B42" w:rsidRPr="00EE6E73">
        <w:t xml:space="preserve">or </w:t>
      </w:r>
      <w:r w:rsidR="00346B42" w:rsidRPr="00EE6E73">
        <w:rPr>
          <w:i/>
          <w:iCs/>
        </w:rPr>
        <w:t>intraFreqReselection2RxXR</w:t>
      </w:r>
      <w:r w:rsidR="00346B42" w:rsidRPr="00EE6E73">
        <w:t xml:space="preserve"> for 2Rx XR UEs </w:t>
      </w:r>
      <w:r w:rsidRPr="00EE6E73">
        <w:t xml:space="preserve">is set to </w:t>
      </w:r>
      <w:proofErr w:type="spellStart"/>
      <w:r w:rsidRPr="00EE6E73">
        <w:rPr>
          <w:i/>
        </w:rPr>
        <w:t>notAllowed</w:t>
      </w:r>
      <w:proofErr w:type="spellEnd"/>
      <w:r w:rsidR="00754601" w:rsidRPr="00EE6E73">
        <w:rPr>
          <w:rFonts w:eastAsiaTheme="minorEastAsia"/>
          <w:i/>
          <w:lang w:eastAsia="ja-JP"/>
        </w:rPr>
        <w:t xml:space="preserve"> </w:t>
      </w:r>
      <w:r w:rsidR="00754601" w:rsidRPr="00EE6E73">
        <w:t>as specified in TS 38.304 [20]</w:t>
      </w:r>
      <w:r w:rsidRPr="00EE6E73">
        <w:t>;</w:t>
      </w:r>
    </w:p>
    <w:p w14:paraId="441B33DB" w14:textId="77777777" w:rsidR="00394471" w:rsidRPr="00EE6E73" w:rsidRDefault="00394471" w:rsidP="00394471">
      <w:pPr>
        <w:pStyle w:val="Heading5"/>
        <w:rPr>
          <w:rFonts w:eastAsia="MS Mincho"/>
          <w:i/>
        </w:rPr>
      </w:pPr>
      <w:bookmarkStart w:id="209" w:name="_Toc60776720"/>
      <w:bookmarkStart w:id="210" w:name="_Toc193445419"/>
      <w:bookmarkStart w:id="211" w:name="_Toc193451224"/>
      <w:bookmarkStart w:id="212" w:name="_Toc193462488"/>
      <w:bookmarkStart w:id="213" w:name="_Toc201294775"/>
      <w:r w:rsidRPr="00EE6E73">
        <w:rPr>
          <w:rFonts w:eastAsia="MS Mincho"/>
        </w:rPr>
        <w:lastRenderedPageBreak/>
        <w:t>5.2.2.4.3</w:t>
      </w:r>
      <w:r w:rsidRPr="00EE6E73">
        <w:rPr>
          <w:rFonts w:eastAsia="MS Mincho"/>
        </w:rPr>
        <w:tab/>
        <w:t xml:space="preserve">Actions upon reception of </w:t>
      </w:r>
      <w:r w:rsidRPr="00EE6E73">
        <w:rPr>
          <w:rFonts w:eastAsia="MS Mincho"/>
          <w:i/>
        </w:rPr>
        <w:t>SIB2</w:t>
      </w:r>
      <w:bookmarkEnd w:id="209"/>
      <w:bookmarkEnd w:id="210"/>
      <w:bookmarkEnd w:id="211"/>
      <w:bookmarkEnd w:id="212"/>
      <w:bookmarkEnd w:id="213"/>
    </w:p>
    <w:p w14:paraId="62A1305F" w14:textId="77777777" w:rsidR="00394471" w:rsidRPr="00EE6E73" w:rsidRDefault="00394471" w:rsidP="00394471">
      <w:r w:rsidRPr="00EE6E73">
        <w:rPr>
          <w:rFonts w:eastAsia="MS Mincho"/>
        </w:rPr>
        <w:t xml:space="preserve">Upon receiving </w:t>
      </w:r>
      <w:r w:rsidRPr="00EE6E73">
        <w:rPr>
          <w:i/>
        </w:rPr>
        <w:t>SIB2</w:t>
      </w:r>
      <w:r w:rsidRPr="00EE6E73">
        <w:t>, the UE shall:</w:t>
      </w:r>
    </w:p>
    <w:p w14:paraId="5CC9A838" w14:textId="77777777" w:rsidR="00394471" w:rsidRPr="00EE6E73" w:rsidRDefault="00394471" w:rsidP="00394471">
      <w:pPr>
        <w:pStyle w:val="B1"/>
      </w:pPr>
      <w:r w:rsidRPr="00EE6E73">
        <w:rPr>
          <w:rFonts w:eastAsia="MS Mincho"/>
        </w:rPr>
        <w:t>1&gt;</w:t>
      </w:r>
      <w:r w:rsidRPr="00EE6E73">
        <w:rPr>
          <w:rFonts w:eastAsia="MS Mincho"/>
        </w:rPr>
        <w:tab/>
        <w:t xml:space="preserve">if </w:t>
      </w:r>
      <w:r w:rsidRPr="00EE6E73">
        <w:t>in RRC_IDLE or in RRC_INACTIVE or in RRC_CONNECTED while T311 is running:</w:t>
      </w:r>
    </w:p>
    <w:p w14:paraId="0C010B5A" w14:textId="36CB838E" w:rsidR="00A8067E" w:rsidRPr="00EE6E73" w:rsidRDefault="00394471" w:rsidP="00A8067E">
      <w:pPr>
        <w:pStyle w:val="B2"/>
        <w:rPr>
          <w:rFonts w:eastAsia="SimSun"/>
          <w:lang w:eastAsia="en-US"/>
        </w:rPr>
      </w:pPr>
      <w:r w:rsidRPr="00EE6E73">
        <w:rPr>
          <w:rFonts w:eastAsia="MS Mincho"/>
        </w:rPr>
        <w:t>2&gt;</w:t>
      </w:r>
      <w:r w:rsidRPr="00EE6E73">
        <w:rPr>
          <w:rFonts w:eastAsia="MS Mincho"/>
        </w:rPr>
        <w:tab/>
      </w:r>
      <w:r w:rsidRPr="00EE6E73">
        <w:t xml:space="preserve">if, for the entry in </w:t>
      </w:r>
      <w:proofErr w:type="spellStart"/>
      <w:r w:rsidRPr="00EE6E73">
        <w:rPr>
          <w:i/>
        </w:rPr>
        <w:t>frequencyBandList</w:t>
      </w:r>
      <w:proofErr w:type="spellEnd"/>
      <w:r w:rsidRPr="00EE6E73">
        <w:t xml:space="preserve"> with the same index as the frequency band selected in clause 5.2.2.4.2, the UE supports at least one </w:t>
      </w:r>
      <w:proofErr w:type="spellStart"/>
      <w:r w:rsidRPr="00EE6E73">
        <w:rPr>
          <w:i/>
        </w:rPr>
        <w:t>additionalSpectrumEmission</w:t>
      </w:r>
      <w:proofErr w:type="spellEnd"/>
      <w:r w:rsidRPr="00EE6E73">
        <w:t xml:space="preserve"> in the </w:t>
      </w:r>
      <w:r w:rsidR="00E420C1" w:rsidRPr="00EE6E73">
        <w:rPr>
          <w:i/>
        </w:rPr>
        <w:t>nr</w:t>
      </w:r>
      <w:r w:rsidRPr="00EE6E73">
        <w:rPr>
          <w:i/>
        </w:rPr>
        <w:t>-NS-</w:t>
      </w:r>
      <w:proofErr w:type="spellStart"/>
      <w:r w:rsidRPr="00EE6E73">
        <w:rPr>
          <w:i/>
        </w:rPr>
        <w:t>PmaxList</w:t>
      </w:r>
      <w:proofErr w:type="spellEnd"/>
      <w:r w:rsidRPr="00EE6E73">
        <w:t xml:space="preserve"> within the </w:t>
      </w:r>
      <w:proofErr w:type="spellStart"/>
      <w:r w:rsidRPr="00EE6E73">
        <w:rPr>
          <w:i/>
        </w:rPr>
        <w:t>frequencyBandList</w:t>
      </w:r>
      <w:proofErr w:type="spellEnd"/>
      <w:r w:rsidR="005C44F9" w:rsidRPr="00EE6E73">
        <w:rPr>
          <w:iCs/>
        </w:rPr>
        <w:t>;</w:t>
      </w:r>
      <w:r w:rsidR="00A8067E" w:rsidRPr="00EE6E73">
        <w:rPr>
          <w:rFonts w:eastAsia="SimSun"/>
          <w:lang w:eastAsia="en-US"/>
        </w:rPr>
        <w:t xml:space="preserve"> or</w:t>
      </w:r>
    </w:p>
    <w:p w14:paraId="1F1D298E" w14:textId="79888B87" w:rsidR="00A8067E" w:rsidRPr="00EE6E73" w:rsidRDefault="00A8067E" w:rsidP="00A8067E">
      <w:pPr>
        <w:pStyle w:val="B2"/>
      </w:pPr>
      <w:r w:rsidRPr="00EE6E73">
        <w:rPr>
          <w:rFonts w:eastAsia="MS Mincho"/>
        </w:rPr>
        <w:t>2&gt;</w:t>
      </w:r>
      <w:r w:rsidRPr="00EE6E73">
        <w:rPr>
          <w:rFonts w:eastAsia="MS Mincho"/>
        </w:rPr>
        <w:tab/>
      </w:r>
      <w:r w:rsidRPr="00EE6E73">
        <w:t xml:space="preserve">if, for the entry in </w:t>
      </w:r>
      <w:proofErr w:type="spellStart"/>
      <w:r w:rsidRPr="00EE6E73">
        <w:rPr>
          <w:i/>
        </w:rPr>
        <w:t>frequencyBandListAerial</w:t>
      </w:r>
      <w:proofErr w:type="spellEnd"/>
      <w:r w:rsidRPr="00EE6E73">
        <w:rPr>
          <w:iCs/>
        </w:rPr>
        <w:t xml:space="preserve"> </w:t>
      </w:r>
      <w:r w:rsidRPr="00EE6E73">
        <w:t xml:space="preserve">with the same index as the frequency band selected in clause 5.2.2.4.2, the UE supports at least one </w:t>
      </w:r>
      <w:proofErr w:type="spellStart"/>
      <w:r w:rsidRPr="00EE6E73">
        <w:rPr>
          <w:i/>
        </w:rPr>
        <w:t>additionalSpectrumEmission</w:t>
      </w:r>
      <w:proofErr w:type="spellEnd"/>
      <w:r w:rsidRPr="00EE6E73">
        <w:t xml:space="preserve"> </w:t>
      </w:r>
      <w:r w:rsidR="0068277A" w:rsidRPr="00EE6E73">
        <w:t>value indicated by</w:t>
      </w:r>
      <w:r w:rsidRPr="00EE6E73">
        <w:t xml:space="preserve"> the </w:t>
      </w:r>
      <w:r w:rsidRPr="00EE6E73">
        <w:rPr>
          <w:i/>
        </w:rPr>
        <w:t>nr-Ns-</w:t>
      </w:r>
      <w:proofErr w:type="spellStart"/>
      <w:r w:rsidRPr="00EE6E73">
        <w:rPr>
          <w:i/>
        </w:rPr>
        <w:t>PmaxListAerial</w:t>
      </w:r>
      <w:proofErr w:type="spellEnd"/>
      <w:r w:rsidRPr="00EE6E73">
        <w:rPr>
          <w:iCs/>
        </w:rPr>
        <w:t xml:space="preserve"> </w:t>
      </w:r>
      <w:r w:rsidRPr="00EE6E73">
        <w:t xml:space="preserve">within the </w:t>
      </w:r>
      <w:proofErr w:type="spellStart"/>
      <w:r w:rsidRPr="00EE6E73">
        <w:rPr>
          <w:i/>
        </w:rPr>
        <w:t>frequencyBandListAerial</w:t>
      </w:r>
      <w:proofErr w:type="spellEnd"/>
      <w:r w:rsidRPr="00EE6E73">
        <w:t>:</w:t>
      </w:r>
    </w:p>
    <w:p w14:paraId="3CCFE65B" w14:textId="4BEDFCB4"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f the UE is aerial UE and it supports at least one </w:t>
      </w:r>
      <w:proofErr w:type="spellStart"/>
      <w:r w:rsidRPr="00EE6E73">
        <w:rPr>
          <w:rFonts w:eastAsia="SimSun"/>
          <w:i/>
          <w:lang w:eastAsia="en-US"/>
        </w:rPr>
        <w:t>additionalSpectrumEmission</w:t>
      </w:r>
      <w:proofErr w:type="spellEnd"/>
      <w:r w:rsidRPr="00EE6E73">
        <w:rPr>
          <w:rFonts w:eastAsia="SimSun"/>
          <w:lang w:eastAsia="en-US"/>
        </w:rPr>
        <w:t xml:space="preserve"> value</w:t>
      </w:r>
      <w:r w:rsidR="0068277A" w:rsidRPr="00EE6E73">
        <w:rPr>
          <w:rFonts w:eastAsia="SimSun"/>
          <w:lang w:eastAsia="en-US"/>
        </w:rPr>
        <w:t xml:space="preserve"> indicated by</w:t>
      </w:r>
      <w:r w:rsidRPr="00EE6E73">
        <w:rPr>
          <w:rFonts w:eastAsia="SimSun"/>
          <w:i/>
          <w:lang w:eastAsia="en-US"/>
        </w:rPr>
        <w:t xml:space="preserve"> nr-NS-</w:t>
      </w:r>
      <w:proofErr w:type="spellStart"/>
      <w:r w:rsidRPr="00EE6E73">
        <w:rPr>
          <w:rFonts w:eastAsia="SimSun"/>
          <w:i/>
          <w:lang w:eastAsia="en-US"/>
        </w:rPr>
        <w:t>PmaxListAerial</w:t>
      </w:r>
      <w:proofErr w:type="spellEnd"/>
      <w:r w:rsidRPr="00EE6E73">
        <w:rPr>
          <w:rFonts w:eastAsia="SimSun"/>
          <w:lang w:eastAsia="en-US"/>
        </w:rPr>
        <w:t>:</w:t>
      </w:r>
    </w:p>
    <w:p w14:paraId="0EC50CA0" w14:textId="7370ABAA" w:rsidR="00A8067E" w:rsidRPr="00EE6E73" w:rsidRDefault="00A8067E" w:rsidP="00A8067E">
      <w:pPr>
        <w:pStyle w:val="B4"/>
        <w:rPr>
          <w:rFonts w:eastAsia="SimSun"/>
          <w:lang w:eastAsia="en-US"/>
        </w:rPr>
      </w:pPr>
      <w:r w:rsidRPr="00EE6E73">
        <w:rPr>
          <w:rFonts w:eastAsia="MS Mincho"/>
          <w:lang w:eastAsia="en-US"/>
        </w:rPr>
        <w:t>4&gt;</w:t>
      </w:r>
      <w:r w:rsidRPr="00EE6E73">
        <w:rPr>
          <w:rFonts w:eastAsia="MS Mincho"/>
          <w:lang w:eastAsia="en-US"/>
        </w:rPr>
        <w:tab/>
      </w:r>
      <w:r w:rsidRPr="00EE6E73">
        <w:rPr>
          <w:rFonts w:eastAsia="SimSun"/>
          <w:lang w:eastAsia="en-US"/>
        </w:rPr>
        <w:t xml:space="preserve">apply </w:t>
      </w:r>
      <w:r w:rsidRPr="00EE6E73">
        <w:t>the</w:t>
      </w:r>
      <w:r w:rsidRPr="00EE6E73">
        <w:rPr>
          <w:rFonts w:eastAsia="SimSun"/>
          <w:lang w:eastAsia="en-US"/>
        </w:rPr>
        <w:t xml:space="preserve"> first listed </w:t>
      </w:r>
      <w:proofErr w:type="spellStart"/>
      <w:r w:rsidRPr="00EE6E73">
        <w:rPr>
          <w:rFonts w:eastAsia="SimSun"/>
          <w:i/>
          <w:lang w:eastAsia="en-US"/>
        </w:rPr>
        <w:t>additionalSpectrumEmission</w:t>
      </w:r>
      <w:proofErr w:type="spellEnd"/>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w:t>
      </w:r>
      <w:proofErr w:type="spellStart"/>
      <w:r w:rsidRPr="00EE6E73">
        <w:rPr>
          <w:rFonts w:eastAsia="SimSun"/>
          <w:i/>
          <w:lang w:eastAsia="en-US"/>
        </w:rPr>
        <w:t>PmaxListAerial</w:t>
      </w:r>
      <w:proofErr w:type="spellEnd"/>
      <w:r w:rsidRPr="00EE6E73">
        <w:rPr>
          <w:rFonts w:eastAsia="SimSun"/>
          <w:lang w:eastAsia="en-US"/>
        </w:rPr>
        <w:t>;</w:t>
      </w:r>
    </w:p>
    <w:p w14:paraId="38820841"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else:</w:t>
      </w:r>
    </w:p>
    <w:p w14:paraId="2BB8721F" w14:textId="6069F551" w:rsidR="00394471" w:rsidRPr="00EE6E73" w:rsidRDefault="00A8067E" w:rsidP="00B4120F">
      <w:pPr>
        <w:pStyle w:val="B4"/>
      </w:pPr>
      <w:r w:rsidRPr="00EE6E73">
        <w:rPr>
          <w:rFonts w:eastAsia="MS Mincho"/>
        </w:rPr>
        <w:t>4</w:t>
      </w:r>
      <w:r w:rsidR="00394471" w:rsidRPr="00EE6E73">
        <w:rPr>
          <w:rFonts w:eastAsia="MS Mincho"/>
        </w:rPr>
        <w:t>&gt;</w:t>
      </w:r>
      <w:r w:rsidR="00394471" w:rsidRPr="00EE6E73">
        <w:rPr>
          <w:rFonts w:eastAsia="MS Mincho"/>
        </w:rPr>
        <w:tab/>
      </w:r>
      <w:r w:rsidR="00394471" w:rsidRPr="00EE6E73">
        <w:t xml:space="preserve">apply the first listed </w:t>
      </w:r>
      <w:proofErr w:type="spellStart"/>
      <w:r w:rsidR="00394471" w:rsidRPr="00EE6E73">
        <w:rPr>
          <w:i/>
        </w:rPr>
        <w:t>additionalSpectrumEmission</w:t>
      </w:r>
      <w:proofErr w:type="spellEnd"/>
      <w:r w:rsidR="00394471" w:rsidRPr="00EE6E73">
        <w:t xml:space="preserve"> which it supports among the values included in </w:t>
      </w:r>
      <w:r w:rsidR="00E420C1" w:rsidRPr="00EE6E73">
        <w:rPr>
          <w:i/>
        </w:rPr>
        <w:t>nr</w:t>
      </w:r>
      <w:r w:rsidR="00394471" w:rsidRPr="00EE6E73">
        <w:rPr>
          <w:i/>
        </w:rPr>
        <w:t>-NS-</w:t>
      </w:r>
      <w:proofErr w:type="spellStart"/>
      <w:r w:rsidR="00394471" w:rsidRPr="00EE6E73">
        <w:rPr>
          <w:i/>
        </w:rPr>
        <w:t>PmaxList</w:t>
      </w:r>
      <w:proofErr w:type="spellEnd"/>
      <w:r w:rsidR="00394471" w:rsidRPr="00EE6E73">
        <w:t xml:space="preserve"> within </w:t>
      </w:r>
      <w:proofErr w:type="spellStart"/>
      <w:r w:rsidR="00394471" w:rsidRPr="00EE6E73">
        <w:rPr>
          <w:i/>
        </w:rPr>
        <w:t>frequencyBandList</w:t>
      </w:r>
      <w:proofErr w:type="spellEnd"/>
      <w:r w:rsidR="00394471" w:rsidRPr="00EE6E73">
        <w:t>;</w:t>
      </w:r>
    </w:p>
    <w:p w14:paraId="5DFEC702" w14:textId="5BF5103F" w:rsidR="00394471" w:rsidRPr="00EE6E73" w:rsidRDefault="00394471" w:rsidP="00394471">
      <w:pPr>
        <w:pStyle w:val="B3"/>
      </w:pPr>
      <w:r w:rsidRPr="00EE6E73">
        <w:rPr>
          <w:rFonts w:eastAsia="MS Mincho"/>
        </w:rPr>
        <w:t>3&gt;</w:t>
      </w:r>
      <w:r w:rsidRPr="00EE6E73">
        <w:rPr>
          <w:rFonts w:eastAsia="MS Mincho"/>
        </w:rPr>
        <w:tab/>
      </w:r>
      <w:r w:rsidRPr="00EE6E73">
        <w:t xml:space="preserve">if the </w:t>
      </w:r>
      <w:proofErr w:type="spellStart"/>
      <w:r w:rsidRPr="00EE6E73">
        <w:rPr>
          <w:i/>
        </w:rPr>
        <w:t>additionalPmax</w:t>
      </w:r>
      <w:proofErr w:type="spellEnd"/>
      <w:r w:rsidRPr="00EE6E73">
        <w:t xml:space="preserve"> is present in the same entry of the selected </w:t>
      </w:r>
      <w:proofErr w:type="spellStart"/>
      <w:r w:rsidRPr="00EE6E73">
        <w:rPr>
          <w:i/>
        </w:rPr>
        <w:t>additionalSpectrumEmission</w:t>
      </w:r>
      <w:proofErr w:type="spellEnd"/>
      <w:r w:rsidRPr="00EE6E73">
        <w:t xml:space="preserve"> within </w:t>
      </w:r>
      <w:r w:rsidR="00E420C1" w:rsidRPr="00EE6E73">
        <w:rPr>
          <w:i/>
        </w:rPr>
        <w:t>nr</w:t>
      </w:r>
      <w:r w:rsidRPr="00EE6E73">
        <w:rPr>
          <w:i/>
        </w:rPr>
        <w:t>-NS-</w:t>
      </w:r>
      <w:proofErr w:type="spellStart"/>
      <w:r w:rsidRPr="00EE6E73">
        <w:rPr>
          <w:i/>
        </w:rPr>
        <w:t>PmaxList</w:t>
      </w:r>
      <w:proofErr w:type="spellEnd"/>
      <w:r w:rsidR="00A8067E" w:rsidRPr="00EE6E73">
        <w:rPr>
          <w:i/>
        </w:rPr>
        <w:t xml:space="preserve"> </w:t>
      </w:r>
      <w:r w:rsidR="00A8067E" w:rsidRPr="00EE6E73">
        <w:rPr>
          <w:iCs/>
        </w:rPr>
        <w:t xml:space="preserve">or </w:t>
      </w:r>
      <w:r w:rsidR="00A8067E" w:rsidRPr="00EE6E73">
        <w:rPr>
          <w:i/>
        </w:rPr>
        <w:t>nr-NS-</w:t>
      </w:r>
      <w:proofErr w:type="spellStart"/>
      <w:r w:rsidR="00A8067E" w:rsidRPr="00EE6E73">
        <w:rPr>
          <w:i/>
        </w:rPr>
        <w:t>PmaxListAerial</w:t>
      </w:r>
      <w:proofErr w:type="spellEnd"/>
      <w:r w:rsidRPr="00EE6E73">
        <w:t>:</w:t>
      </w:r>
    </w:p>
    <w:p w14:paraId="122576F7"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proofErr w:type="spellStart"/>
      <w:r w:rsidRPr="00EE6E73">
        <w:rPr>
          <w:i/>
        </w:rPr>
        <w:t>additionalPmax</w:t>
      </w:r>
      <w:proofErr w:type="spellEnd"/>
      <w:r w:rsidRPr="00EE6E73">
        <w:t>;</w:t>
      </w:r>
    </w:p>
    <w:p w14:paraId="42519009"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t>else:</w:t>
      </w:r>
    </w:p>
    <w:p w14:paraId="4E0F8CD9"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p-Max</w:t>
      </w:r>
      <w:r w:rsidRPr="00EE6E73">
        <w:t>;</w:t>
      </w:r>
    </w:p>
    <w:p w14:paraId="459B4A08"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selects a frequency band (from the procedure in clause 5.2.2.4.2) for the supplementary uplink:</w:t>
      </w:r>
    </w:p>
    <w:p w14:paraId="7173EFA4" w14:textId="637D2956" w:rsidR="00394471" w:rsidRPr="00EE6E73" w:rsidRDefault="00394471" w:rsidP="00394471">
      <w:pPr>
        <w:pStyle w:val="B4"/>
      </w:pPr>
      <w:r w:rsidRPr="00EE6E73">
        <w:t>4&gt;</w:t>
      </w:r>
      <w:r w:rsidRPr="00EE6E73">
        <w:tab/>
        <w:t xml:space="preserve">if, for the entry in </w:t>
      </w:r>
      <w:proofErr w:type="spellStart"/>
      <w:r w:rsidRPr="00EE6E73">
        <w:rPr>
          <w:i/>
        </w:rPr>
        <w:t>frequencyBandListSUL</w:t>
      </w:r>
      <w:proofErr w:type="spellEnd"/>
      <w:r w:rsidRPr="00EE6E73">
        <w:t xml:space="preserve"> with the same index as the frequency band selected in clause 5.2.2.4.2, the UE supports at least one </w:t>
      </w:r>
      <w:proofErr w:type="spellStart"/>
      <w:r w:rsidRPr="00EE6E73">
        <w:rPr>
          <w:i/>
        </w:rPr>
        <w:t>additionalSpectrumEmission</w:t>
      </w:r>
      <w:proofErr w:type="spellEnd"/>
      <w:r w:rsidRPr="00EE6E73">
        <w:t xml:space="preserve"> in the </w:t>
      </w:r>
      <w:r w:rsidR="00E420C1" w:rsidRPr="00EE6E73">
        <w:rPr>
          <w:i/>
        </w:rPr>
        <w:t>nr</w:t>
      </w:r>
      <w:r w:rsidRPr="00EE6E73">
        <w:rPr>
          <w:i/>
        </w:rPr>
        <w:t>-NS-</w:t>
      </w:r>
      <w:proofErr w:type="spellStart"/>
      <w:r w:rsidRPr="00EE6E73">
        <w:rPr>
          <w:i/>
        </w:rPr>
        <w:t>PmaxList</w:t>
      </w:r>
      <w:proofErr w:type="spellEnd"/>
      <w:r w:rsidRPr="00EE6E73">
        <w:t xml:space="preserve"> within the </w:t>
      </w:r>
      <w:proofErr w:type="spellStart"/>
      <w:r w:rsidRPr="00EE6E73">
        <w:rPr>
          <w:i/>
        </w:rPr>
        <w:t>frequencyBandListSUL</w:t>
      </w:r>
      <w:proofErr w:type="spellEnd"/>
      <w:r w:rsidRPr="00EE6E73">
        <w:t>:</w:t>
      </w:r>
    </w:p>
    <w:p w14:paraId="07BD6583" w14:textId="53A7AA06" w:rsidR="00394471" w:rsidRPr="00EE6E73" w:rsidRDefault="00394471" w:rsidP="00394471">
      <w:pPr>
        <w:pStyle w:val="B5"/>
      </w:pPr>
      <w:r w:rsidRPr="00EE6E73">
        <w:rPr>
          <w:rFonts w:eastAsia="DengXian"/>
        </w:rPr>
        <w:t>5&gt;</w:t>
      </w:r>
      <w:r w:rsidRPr="00EE6E73">
        <w:rPr>
          <w:rFonts w:eastAsia="DengXian"/>
        </w:rPr>
        <w:tab/>
      </w:r>
      <w:r w:rsidRPr="00EE6E73">
        <w:t xml:space="preserve">apply the first listed </w:t>
      </w:r>
      <w:proofErr w:type="spellStart"/>
      <w:r w:rsidRPr="00EE6E73">
        <w:rPr>
          <w:i/>
        </w:rPr>
        <w:t>additionalSpectrumEmission</w:t>
      </w:r>
      <w:proofErr w:type="spellEnd"/>
      <w:r w:rsidRPr="00EE6E73">
        <w:t xml:space="preserve"> which it supports among the values included in </w:t>
      </w:r>
      <w:r w:rsidR="00E420C1" w:rsidRPr="00EE6E73">
        <w:rPr>
          <w:i/>
        </w:rPr>
        <w:t>nr</w:t>
      </w:r>
      <w:r w:rsidRPr="00EE6E73">
        <w:rPr>
          <w:i/>
        </w:rPr>
        <w:t>-NS-</w:t>
      </w:r>
      <w:proofErr w:type="spellStart"/>
      <w:r w:rsidRPr="00EE6E73">
        <w:rPr>
          <w:i/>
        </w:rPr>
        <w:t>PmaxList</w:t>
      </w:r>
      <w:proofErr w:type="spellEnd"/>
      <w:r w:rsidRPr="00EE6E73">
        <w:t xml:space="preserve"> within </w:t>
      </w:r>
      <w:proofErr w:type="spellStart"/>
      <w:r w:rsidRPr="00EE6E73">
        <w:rPr>
          <w:i/>
        </w:rPr>
        <w:t>frequencyBandListSUL</w:t>
      </w:r>
      <w:proofErr w:type="spellEnd"/>
      <w:r w:rsidRPr="00EE6E73">
        <w:t>;</w:t>
      </w:r>
    </w:p>
    <w:p w14:paraId="07EBFAAE" w14:textId="62328397" w:rsidR="00394471" w:rsidRPr="00EE6E73" w:rsidRDefault="00394471" w:rsidP="00394471">
      <w:pPr>
        <w:pStyle w:val="B5"/>
      </w:pPr>
      <w:r w:rsidRPr="00EE6E73">
        <w:rPr>
          <w:rFonts w:eastAsia="DengXian"/>
        </w:rPr>
        <w:t>5&gt;</w:t>
      </w:r>
      <w:r w:rsidRPr="00EE6E73">
        <w:rPr>
          <w:rFonts w:eastAsia="DengXian"/>
        </w:rPr>
        <w:tab/>
        <w:t xml:space="preserve">if the </w:t>
      </w:r>
      <w:proofErr w:type="spellStart"/>
      <w:r w:rsidRPr="00EE6E73">
        <w:rPr>
          <w:i/>
        </w:rPr>
        <w:t>additionalPmax</w:t>
      </w:r>
      <w:proofErr w:type="spellEnd"/>
      <w:r w:rsidRPr="00EE6E73">
        <w:t xml:space="preserve"> is present in the same entry of the selected </w:t>
      </w:r>
      <w:proofErr w:type="spellStart"/>
      <w:r w:rsidRPr="00EE6E73">
        <w:rPr>
          <w:i/>
        </w:rPr>
        <w:t>additionalSpectrumEmission</w:t>
      </w:r>
      <w:proofErr w:type="spellEnd"/>
      <w:r w:rsidRPr="00EE6E73">
        <w:t xml:space="preserve"> within </w:t>
      </w:r>
      <w:r w:rsidR="00E420C1" w:rsidRPr="00EE6E73">
        <w:rPr>
          <w:i/>
        </w:rPr>
        <w:t>nr</w:t>
      </w:r>
      <w:r w:rsidRPr="00EE6E73">
        <w:rPr>
          <w:i/>
        </w:rPr>
        <w:t>-NS-</w:t>
      </w:r>
      <w:proofErr w:type="spellStart"/>
      <w:r w:rsidRPr="00EE6E73">
        <w:rPr>
          <w:i/>
        </w:rPr>
        <w:t>PmaxList</w:t>
      </w:r>
      <w:proofErr w:type="spellEnd"/>
      <w:r w:rsidRPr="00EE6E73">
        <w:t>:</w:t>
      </w:r>
    </w:p>
    <w:p w14:paraId="02FC9F82"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proofErr w:type="spellStart"/>
      <w:r w:rsidRPr="00EE6E73">
        <w:rPr>
          <w:rFonts w:eastAsia="DengXian"/>
          <w:i/>
        </w:rPr>
        <w:t>additionalPmax</w:t>
      </w:r>
      <w:proofErr w:type="spellEnd"/>
      <w:r w:rsidRPr="00EE6E73">
        <w:rPr>
          <w:rFonts w:eastAsia="DengXian"/>
        </w:rPr>
        <w:t>;</w:t>
      </w:r>
    </w:p>
    <w:p w14:paraId="307FFDD8" w14:textId="77777777" w:rsidR="00394471" w:rsidRPr="00EE6E73" w:rsidRDefault="00394471" w:rsidP="00394471">
      <w:pPr>
        <w:pStyle w:val="B5"/>
      </w:pPr>
      <w:r w:rsidRPr="00EE6E73">
        <w:t>5&gt;</w:t>
      </w:r>
      <w:r w:rsidRPr="00EE6E73">
        <w:tab/>
        <w:t>else:</w:t>
      </w:r>
    </w:p>
    <w:p w14:paraId="393A031D"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p-Max</w:t>
      </w:r>
      <w:r w:rsidRPr="00EE6E73">
        <w:rPr>
          <w:rFonts w:eastAsia="DengXian"/>
        </w:rPr>
        <w:t>;</w:t>
      </w:r>
    </w:p>
    <w:p w14:paraId="0196507F" w14:textId="77777777" w:rsidR="00394471" w:rsidRPr="00EE6E73" w:rsidRDefault="00394471" w:rsidP="00394471">
      <w:pPr>
        <w:pStyle w:val="B4"/>
      </w:pPr>
      <w:r w:rsidRPr="00EE6E73">
        <w:t>4&gt;</w:t>
      </w:r>
      <w:r w:rsidRPr="00EE6E73">
        <w:tab/>
        <w:t>else:</w:t>
      </w:r>
    </w:p>
    <w:p w14:paraId="7E9ACD42" w14:textId="77777777" w:rsidR="00394471" w:rsidRPr="00EE6E73" w:rsidRDefault="00394471" w:rsidP="00394471">
      <w:pPr>
        <w:pStyle w:val="B5"/>
      </w:pPr>
      <w:r w:rsidRPr="00EE6E73">
        <w:t>5&gt;</w:t>
      </w:r>
      <w:r w:rsidRPr="00EE6E73">
        <w:tab/>
        <w:t xml:space="preserve">apply the </w:t>
      </w:r>
      <w:r w:rsidRPr="00EE6E73">
        <w:rPr>
          <w:i/>
        </w:rPr>
        <w:t>p-Max.</w:t>
      </w:r>
    </w:p>
    <w:p w14:paraId="13C154DE" w14:textId="77777777" w:rsidR="00394471" w:rsidRPr="00EE6E73" w:rsidRDefault="00394471" w:rsidP="00394471">
      <w:pPr>
        <w:pStyle w:val="B2"/>
        <w:rPr>
          <w:rFonts w:eastAsia="MS Mincho"/>
        </w:rPr>
      </w:pPr>
      <w:r w:rsidRPr="00EE6E73">
        <w:rPr>
          <w:rFonts w:eastAsia="MS Mincho"/>
        </w:rPr>
        <w:t>2&gt;</w:t>
      </w:r>
      <w:r w:rsidRPr="00EE6E73">
        <w:rPr>
          <w:rFonts w:eastAsia="MS Mincho"/>
        </w:rPr>
        <w:tab/>
        <w:t>else:</w:t>
      </w:r>
    </w:p>
    <w:p w14:paraId="7AE17946"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r>
      <w:r w:rsidRPr="00EE6E73">
        <w:t xml:space="preserve">apply the </w:t>
      </w:r>
      <w:r w:rsidRPr="00EE6E73">
        <w:rPr>
          <w:i/>
        </w:rPr>
        <w:t>p-Max</w:t>
      </w:r>
      <w:r w:rsidRPr="00EE6E73">
        <w:t>;</w:t>
      </w:r>
    </w:p>
    <w:p w14:paraId="36F66E36" w14:textId="77777777" w:rsidR="00394471" w:rsidRPr="00EE6E73" w:rsidRDefault="00394471" w:rsidP="00394471">
      <w:pPr>
        <w:pStyle w:val="Heading5"/>
      </w:pPr>
      <w:bookmarkStart w:id="214" w:name="_Toc60776721"/>
      <w:bookmarkStart w:id="215" w:name="_Toc193445420"/>
      <w:bookmarkStart w:id="216" w:name="_Toc193451225"/>
      <w:bookmarkStart w:id="217" w:name="_Toc193462489"/>
      <w:bookmarkStart w:id="218" w:name="_Toc201294776"/>
      <w:r w:rsidRPr="00EE6E73">
        <w:t>5.2.2.4.4</w:t>
      </w:r>
      <w:r w:rsidRPr="00EE6E73">
        <w:tab/>
        <w:t xml:space="preserve">Actions upon reception of </w:t>
      </w:r>
      <w:r w:rsidRPr="00EE6E73">
        <w:rPr>
          <w:i/>
        </w:rPr>
        <w:t>SIB3</w:t>
      </w:r>
      <w:bookmarkEnd w:id="214"/>
      <w:bookmarkEnd w:id="215"/>
      <w:bookmarkEnd w:id="216"/>
      <w:bookmarkEnd w:id="217"/>
      <w:bookmarkEnd w:id="218"/>
    </w:p>
    <w:p w14:paraId="26EEEA28" w14:textId="77777777" w:rsidR="00394471" w:rsidRPr="00EE6E73" w:rsidRDefault="00394471" w:rsidP="00394471">
      <w:r w:rsidRPr="00EE6E73">
        <w:t xml:space="preserve">No UE requirements related to the contents of this </w:t>
      </w:r>
      <w:r w:rsidRPr="00EE6E73">
        <w:rPr>
          <w:i/>
        </w:rPr>
        <w:t>SIB3</w:t>
      </w:r>
      <w:r w:rsidRPr="00EE6E73">
        <w:t xml:space="preserve"> apply other than those specified elsewhere e.g. within procedures using the concerned system information, and/ or within the corresponding field descriptions.</w:t>
      </w:r>
    </w:p>
    <w:p w14:paraId="3699C085" w14:textId="77777777" w:rsidR="00394471" w:rsidRPr="00EE6E73" w:rsidRDefault="00394471" w:rsidP="00394471">
      <w:pPr>
        <w:pStyle w:val="Heading5"/>
      </w:pPr>
      <w:bookmarkStart w:id="219" w:name="_Toc60776722"/>
      <w:bookmarkStart w:id="220" w:name="_Toc193445421"/>
      <w:bookmarkStart w:id="221" w:name="_Toc193451226"/>
      <w:bookmarkStart w:id="222" w:name="_Toc193462490"/>
      <w:bookmarkStart w:id="223" w:name="_Toc201294777"/>
      <w:r w:rsidRPr="00EE6E73">
        <w:lastRenderedPageBreak/>
        <w:t>5.2.2.4.5</w:t>
      </w:r>
      <w:r w:rsidRPr="00EE6E73">
        <w:tab/>
        <w:t xml:space="preserve">Actions upon reception of </w:t>
      </w:r>
      <w:r w:rsidRPr="00EE6E73">
        <w:rPr>
          <w:i/>
        </w:rPr>
        <w:t>SIB4</w:t>
      </w:r>
      <w:bookmarkEnd w:id="219"/>
      <w:bookmarkEnd w:id="220"/>
      <w:bookmarkEnd w:id="221"/>
      <w:bookmarkEnd w:id="222"/>
      <w:bookmarkEnd w:id="223"/>
    </w:p>
    <w:p w14:paraId="437B8CCD" w14:textId="77777777" w:rsidR="00394471" w:rsidRPr="00EE6E73" w:rsidRDefault="00394471" w:rsidP="00394471">
      <w:r w:rsidRPr="00EE6E73">
        <w:t xml:space="preserve">Upon receiving </w:t>
      </w:r>
      <w:r w:rsidRPr="00EE6E73">
        <w:rPr>
          <w:i/>
        </w:rPr>
        <w:t>SIB4</w:t>
      </w:r>
      <w:r w:rsidRPr="00EE6E73">
        <w:t xml:space="preserve"> the UE shall:</w:t>
      </w:r>
    </w:p>
    <w:p w14:paraId="75D5702F" w14:textId="77777777" w:rsidR="00394471" w:rsidRPr="00EE6E73" w:rsidRDefault="00394471" w:rsidP="00394471">
      <w:pPr>
        <w:pStyle w:val="B1"/>
      </w:pPr>
      <w:r w:rsidRPr="00EE6E73">
        <w:t>1&gt;</w:t>
      </w:r>
      <w:r w:rsidRPr="00EE6E73">
        <w:tab/>
        <w:t>if in RRC_IDLE, or in RRC_INACTIVE or in RRC_CONNECTED while T311 is running:</w:t>
      </w:r>
    </w:p>
    <w:p w14:paraId="183DA181" w14:textId="77777777" w:rsidR="00394471" w:rsidRPr="00EE6E73" w:rsidRDefault="00394471" w:rsidP="00394471">
      <w:pPr>
        <w:pStyle w:val="B2"/>
      </w:pPr>
      <w:r w:rsidRPr="00EE6E73">
        <w:t>2&gt;</w:t>
      </w:r>
      <w:r w:rsidRPr="00EE6E73">
        <w:tab/>
        <w:t xml:space="preserve">for each entry in the </w:t>
      </w:r>
      <w:proofErr w:type="spellStart"/>
      <w:r w:rsidRPr="00EE6E73">
        <w:rPr>
          <w:i/>
        </w:rPr>
        <w:t>interFreqCarrierFreqList</w:t>
      </w:r>
      <w:proofErr w:type="spellEnd"/>
      <w:r w:rsidRPr="00EE6E73">
        <w:t>:</w:t>
      </w:r>
    </w:p>
    <w:p w14:paraId="7484CCAC" w14:textId="0537FE6A" w:rsidR="00A60929" w:rsidRPr="00EE6E73" w:rsidRDefault="00CD6E06" w:rsidP="000830BB">
      <w:pPr>
        <w:pStyle w:val="B3"/>
      </w:pPr>
      <w:r w:rsidRPr="00EE6E73">
        <w:t>3&gt;</w:t>
      </w:r>
      <w:r w:rsidRPr="00EE6E73">
        <w:tab/>
        <w:t xml:space="preserve">if the UE is </w:t>
      </w:r>
      <w:r w:rsidR="006177DD" w:rsidRPr="00EE6E73">
        <w:t xml:space="preserve">neither a </w:t>
      </w:r>
      <w:proofErr w:type="spellStart"/>
      <w:r w:rsidR="006177DD" w:rsidRPr="00EE6E73">
        <w:t>RedCap</w:t>
      </w:r>
      <w:proofErr w:type="spellEnd"/>
      <w:r w:rsidR="006177DD" w:rsidRPr="00EE6E73">
        <w:t xml:space="preserve"> nor an</w:t>
      </w:r>
      <w:r w:rsidRPr="00EE6E73">
        <w:t xml:space="preserve"> </w:t>
      </w:r>
      <w:proofErr w:type="spellStart"/>
      <w:r w:rsidR="006177DD" w:rsidRPr="00EE6E73">
        <w:t>e</w:t>
      </w:r>
      <w:r w:rsidRPr="00EE6E73">
        <w:t>RedCap</w:t>
      </w:r>
      <w:proofErr w:type="spellEnd"/>
      <w:r w:rsidRPr="00EE6E73">
        <w:t xml:space="preserve"> UE</w:t>
      </w:r>
      <w:r w:rsidR="00346B42" w:rsidRPr="00EE6E73">
        <w:t xml:space="preserve"> nor 2Rx XR UE</w:t>
      </w:r>
      <w:r w:rsidR="00A60929" w:rsidRPr="00EE6E73">
        <w:t>;</w:t>
      </w:r>
      <w:r w:rsidRPr="00EE6E73">
        <w:t xml:space="preserve"> or</w:t>
      </w:r>
    </w:p>
    <w:p w14:paraId="052A0444" w14:textId="77777777" w:rsidR="006177DD" w:rsidRPr="00EE6E73" w:rsidRDefault="00A60929" w:rsidP="006177DD">
      <w:pPr>
        <w:pStyle w:val="B3"/>
      </w:pPr>
      <w:r w:rsidRPr="00EE6E73">
        <w:t>3&gt;</w:t>
      </w:r>
      <w:r w:rsidRPr="00EE6E73">
        <w:tab/>
        <w:t xml:space="preserve">if the UE is a </w:t>
      </w:r>
      <w:proofErr w:type="spellStart"/>
      <w:r w:rsidRPr="00EE6E73">
        <w:t>RedCap</w:t>
      </w:r>
      <w:proofErr w:type="spellEnd"/>
      <w:r w:rsidRPr="00EE6E73">
        <w:t xml:space="preserve"> UE and the </w:t>
      </w:r>
      <w:r w:rsidRPr="00EE6E73">
        <w:rPr>
          <w:i/>
        </w:rPr>
        <w:t>interFreqCarrierFreqList-v1700</w:t>
      </w:r>
      <w:r w:rsidRPr="00EE6E73">
        <w:t xml:space="preserve"> is absent; or</w:t>
      </w:r>
    </w:p>
    <w:p w14:paraId="65F62CB5" w14:textId="5DE1C650" w:rsidR="00A60929" w:rsidRPr="00EE6E73" w:rsidRDefault="006177DD" w:rsidP="006177DD">
      <w:pPr>
        <w:pStyle w:val="B3"/>
      </w:pPr>
      <w:r w:rsidRPr="00EE6E73">
        <w:t>3&gt;</w:t>
      </w:r>
      <w:r w:rsidRPr="00EE6E73">
        <w:tab/>
        <w:t xml:space="preserve">if the UE is an </w:t>
      </w:r>
      <w:proofErr w:type="spellStart"/>
      <w:r w:rsidRPr="00EE6E73">
        <w:t>eRedCap</w:t>
      </w:r>
      <w:proofErr w:type="spellEnd"/>
      <w:r w:rsidRPr="00EE6E73">
        <w:t xml:space="preserve"> UE and the </w:t>
      </w:r>
      <w:r w:rsidRPr="00EE6E73">
        <w:rPr>
          <w:i/>
        </w:rPr>
        <w:t>interFreqCarrierFreqList-v1800</w:t>
      </w:r>
      <w:r w:rsidRPr="00EE6E73">
        <w:t xml:space="preserve"> is absent; or</w:t>
      </w:r>
    </w:p>
    <w:p w14:paraId="7F36A13B" w14:textId="77777777" w:rsidR="00346B42" w:rsidRPr="00EE6E73" w:rsidRDefault="00346B42" w:rsidP="00346B42">
      <w:pPr>
        <w:pStyle w:val="B3"/>
      </w:pPr>
      <w:r w:rsidRPr="00EE6E73">
        <w:t>3&gt;</w:t>
      </w:r>
      <w:r w:rsidRPr="00EE6E73">
        <w:tab/>
        <w:t xml:space="preserve">if the UE is a 2Rx XR UE and the </w:t>
      </w:r>
      <w:r w:rsidRPr="00EE6E73">
        <w:rPr>
          <w:i/>
        </w:rPr>
        <w:t>interFreqCarrierFreqList-v1800</w:t>
      </w:r>
      <w:r w:rsidRPr="00EE6E73">
        <w:t xml:space="preserve"> is absent; or</w:t>
      </w:r>
    </w:p>
    <w:p w14:paraId="726E8C9E" w14:textId="77777777" w:rsidR="006177DD" w:rsidRPr="00EE6E73" w:rsidRDefault="00A60929" w:rsidP="006177DD">
      <w:pPr>
        <w:pStyle w:val="B3"/>
      </w:pPr>
      <w:r w:rsidRPr="00EE6E73">
        <w:t>3&gt;</w:t>
      </w:r>
      <w:r w:rsidRPr="00EE6E73">
        <w:tab/>
      </w:r>
      <w:r w:rsidR="00CD6E06" w:rsidRPr="00EE6E73">
        <w:t xml:space="preserve">if </w:t>
      </w:r>
      <w:r w:rsidRPr="00EE6E73">
        <w:t xml:space="preserve">the UE is a </w:t>
      </w:r>
      <w:proofErr w:type="spellStart"/>
      <w:r w:rsidRPr="00EE6E73">
        <w:t>RedCap</w:t>
      </w:r>
      <w:proofErr w:type="spellEnd"/>
      <w:r w:rsidRPr="00EE6E73">
        <w:t xml:space="preserve"> UE and </w:t>
      </w:r>
      <w:proofErr w:type="spellStart"/>
      <w:r w:rsidR="00CD6E06" w:rsidRPr="00EE6E73">
        <w:rPr>
          <w:i/>
          <w:iCs/>
        </w:rPr>
        <w:t>red</w:t>
      </w:r>
      <w:r w:rsidR="00E47E93" w:rsidRPr="00EE6E73">
        <w:rPr>
          <w:i/>
          <w:iCs/>
        </w:rPr>
        <w:t>C</w:t>
      </w:r>
      <w:r w:rsidR="00CD6E06" w:rsidRPr="00EE6E73">
        <w:rPr>
          <w:i/>
          <w:iCs/>
        </w:rPr>
        <w:t>apAccess</w:t>
      </w:r>
      <w:r w:rsidR="00E47E93" w:rsidRPr="00EE6E73">
        <w:rPr>
          <w:i/>
          <w:iCs/>
        </w:rPr>
        <w:t>Allowed</w:t>
      </w:r>
      <w:proofErr w:type="spellEnd"/>
      <w:r w:rsidR="00CD6E06" w:rsidRPr="00EE6E73">
        <w:rPr>
          <w:i/>
          <w:iCs/>
        </w:rPr>
        <w:t xml:space="preserve"> </w:t>
      </w:r>
      <w:r w:rsidR="00E47E93" w:rsidRPr="00EE6E73">
        <w:t xml:space="preserve">is present in </w:t>
      </w:r>
      <w:r w:rsidR="00E47E93" w:rsidRPr="00EE6E73">
        <w:rPr>
          <w:i/>
        </w:rPr>
        <w:t>interFreqCarrierFreqList-v1700</w:t>
      </w:r>
      <w:r w:rsidR="006177DD" w:rsidRPr="00EE6E73">
        <w:rPr>
          <w:i/>
        </w:rPr>
        <w:t>;</w:t>
      </w:r>
      <w:r w:rsidR="006177DD" w:rsidRPr="00EE6E73">
        <w:rPr>
          <w:iCs/>
        </w:rPr>
        <w:t xml:space="preserve"> or</w:t>
      </w:r>
    </w:p>
    <w:p w14:paraId="19FED233" w14:textId="79D60A35" w:rsidR="00346B42" w:rsidRPr="00EE6E73" w:rsidRDefault="006177DD" w:rsidP="00346B42">
      <w:pPr>
        <w:pStyle w:val="B3"/>
        <w:rPr>
          <w:iCs/>
        </w:rPr>
      </w:pPr>
      <w:r w:rsidRPr="00EE6E73">
        <w:t>3&gt;</w:t>
      </w:r>
      <w:r w:rsidRPr="00EE6E73">
        <w:tab/>
        <w:t xml:space="preserve">if the UE is an </w:t>
      </w:r>
      <w:proofErr w:type="spellStart"/>
      <w:r w:rsidRPr="00EE6E73">
        <w:t>eRedCap</w:t>
      </w:r>
      <w:proofErr w:type="spellEnd"/>
      <w:r w:rsidRPr="00EE6E73">
        <w:t xml:space="preserve"> UE and </w:t>
      </w:r>
      <w:proofErr w:type="spellStart"/>
      <w:r w:rsidRPr="00EE6E73">
        <w:t>e</w:t>
      </w:r>
      <w:r w:rsidRPr="00EE6E73">
        <w:rPr>
          <w:i/>
          <w:iCs/>
        </w:rPr>
        <w:t>RedCapAccessAllowed</w:t>
      </w:r>
      <w:proofErr w:type="spellEnd"/>
      <w:r w:rsidRPr="00EE6E73">
        <w:rPr>
          <w:i/>
          <w:iCs/>
        </w:rPr>
        <w:t xml:space="preserve"> </w:t>
      </w:r>
      <w:r w:rsidRPr="00EE6E73">
        <w:t xml:space="preserve">is present in </w:t>
      </w:r>
      <w:r w:rsidRPr="00EE6E73">
        <w:rPr>
          <w:i/>
        </w:rPr>
        <w:t>interFreqCarrierFreqList-v1800</w:t>
      </w:r>
      <w:r w:rsidR="00346B42" w:rsidRPr="00EE6E73">
        <w:rPr>
          <w:iCs/>
        </w:rPr>
        <w:t>; or</w:t>
      </w:r>
    </w:p>
    <w:p w14:paraId="2FD46B81" w14:textId="4C7CC40F" w:rsidR="00CD6E06" w:rsidRPr="00EE6E73" w:rsidRDefault="00346B42" w:rsidP="00346B42">
      <w:pPr>
        <w:pStyle w:val="B3"/>
      </w:pPr>
      <w:r w:rsidRPr="00EE6E73">
        <w:t>3&gt;</w:t>
      </w:r>
      <w:r w:rsidRPr="00EE6E73">
        <w:tab/>
        <w:t xml:space="preserve">if the UE is a 2Rx XR UE and </w:t>
      </w:r>
      <w:r w:rsidR="0065345B" w:rsidRPr="00EE6E73">
        <w:rPr>
          <w:i/>
          <w:iCs/>
        </w:rPr>
        <w:t>a</w:t>
      </w:r>
      <w:r w:rsidRPr="00EE6E73">
        <w:rPr>
          <w:i/>
          <w:iCs/>
        </w:rPr>
        <w:t xml:space="preserve">ccessAllowed2RxXR </w:t>
      </w:r>
      <w:r w:rsidRPr="00EE6E73">
        <w:t xml:space="preserve">is present in </w:t>
      </w:r>
      <w:r w:rsidRPr="00EE6E73">
        <w:rPr>
          <w:i/>
        </w:rPr>
        <w:t>interFreqCarrierFreqList-v1800</w:t>
      </w:r>
      <w:r w:rsidR="00CD6E06" w:rsidRPr="00EE6E73">
        <w:t>:</w:t>
      </w:r>
    </w:p>
    <w:p w14:paraId="0F699108" w14:textId="268A57DC" w:rsidR="00394471" w:rsidRPr="00EE6E73" w:rsidRDefault="00CD6E06" w:rsidP="00F747EB">
      <w:pPr>
        <w:pStyle w:val="B4"/>
      </w:pPr>
      <w:r w:rsidRPr="00EE6E73">
        <w:t>4</w:t>
      </w:r>
      <w:r w:rsidR="00394471" w:rsidRPr="00EE6E73">
        <w:t>&gt;</w:t>
      </w:r>
      <w:r w:rsidR="00394471" w:rsidRPr="00EE6E73">
        <w:tab/>
        <w:t xml:space="preserve">select the first frequency band in the </w:t>
      </w:r>
      <w:proofErr w:type="spellStart"/>
      <w:r w:rsidR="00394471" w:rsidRPr="00EE6E73">
        <w:rPr>
          <w:i/>
        </w:rPr>
        <w:t>frequencyBandList</w:t>
      </w:r>
      <w:proofErr w:type="spellEnd"/>
      <w:r w:rsidR="00A8067E" w:rsidRPr="00EE6E73">
        <w:rPr>
          <w:i/>
        </w:rPr>
        <w:t xml:space="preserve"> </w:t>
      </w:r>
      <w:r w:rsidR="00A8067E" w:rsidRPr="00EE6E73">
        <w:rPr>
          <w:iCs/>
        </w:rPr>
        <w:t xml:space="preserve">(or for aerial UE </w:t>
      </w:r>
      <w:proofErr w:type="spellStart"/>
      <w:r w:rsidR="00A8067E" w:rsidRPr="00EE6E73">
        <w:rPr>
          <w:i/>
        </w:rPr>
        <w:t>frequencyBandListAerial</w:t>
      </w:r>
      <w:proofErr w:type="spellEnd"/>
      <w:r w:rsidR="00A8067E" w:rsidRPr="00EE6E73">
        <w:rPr>
          <w:iCs/>
        </w:rPr>
        <w:t>)</w:t>
      </w:r>
      <w:r w:rsidR="00394471" w:rsidRPr="00EE6E73">
        <w:t>, and</w:t>
      </w:r>
      <w:r w:rsidR="00394471" w:rsidRPr="00EE6E73">
        <w:rPr>
          <w:i/>
        </w:rPr>
        <w:t xml:space="preserve"> </w:t>
      </w:r>
      <w:proofErr w:type="spellStart"/>
      <w:r w:rsidR="00394471" w:rsidRPr="00EE6E73">
        <w:rPr>
          <w:i/>
        </w:rPr>
        <w:t>frequencyBandListSUL</w:t>
      </w:r>
      <w:proofErr w:type="spellEnd"/>
      <w:r w:rsidR="00394471" w:rsidRPr="00EE6E73">
        <w:t xml:space="preserve">, if present, which the UE supports and for which the UE supports at least one of the </w:t>
      </w:r>
      <w:proofErr w:type="spellStart"/>
      <w:r w:rsidR="00394471" w:rsidRPr="00EE6E73">
        <w:rPr>
          <w:i/>
        </w:rPr>
        <w:t>additionalSpectrumEmission</w:t>
      </w:r>
      <w:proofErr w:type="spellEnd"/>
      <w:r w:rsidR="00394471" w:rsidRPr="00EE6E73">
        <w:t xml:space="preserve"> values in</w:t>
      </w:r>
      <w:r w:rsidR="00394471" w:rsidRPr="00EE6E73">
        <w:rPr>
          <w:i/>
        </w:rPr>
        <w:t xml:space="preserve"> </w:t>
      </w:r>
      <w:r w:rsidR="00E420C1" w:rsidRPr="00EE6E73">
        <w:rPr>
          <w:i/>
        </w:rPr>
        <w:t>nr</w:t>
      </w:r>
      <w:r w:rsidR="00394471" w:rsidRPr="00EE6E73">
        <w:rPr>
          <w:i/>
        </w:rPr>
        <w:t>-NS-</w:t>
      </w:r>
      <w:proofErr w:type="spellStart"/>
      <w:r w:rsidR="00394471" w:rsidRPr="00EE6E73">
        <w:rPr>
          <w:i/>
        </w:rPr>
        <w:t>PmaxList</w:t>
      </w:r>
      <w:proofErr w:type="spellEnd"/>
      <w:r w:rsidR="00A8067E" w:rsidRPr="00EE6E73">
        <w:rPr>
          <w:i/>
        </w:rPr>
        <w:t xml:space="preserve"> </w:t>
      </w:r>
      <w:r w:rsidR="00A8067E" w:rsidRPr="00EE6E73">
        <w:rPr>
          <w:iCs/>
        </w:rPr>
        <w:t xml:space="preserve">(or for aerial UE </w:t>
      </w:r>
      <w:r w:rsidR="0068277A" w:rsidRPr="00EE6E73">
        <w:rPr>
          <w:iCs/>
        </w:rPr>
        <w:t xml:space="preserve">as indicated by </w:t>
      </w:r>
      <w:r w:rsidR="00A8067E" w:rsidRPr="00EE6E73">
        <w:rPr>
          <w:i/>
        </w:rPr>
        <w:t>nr-NS-</w:t>
      </w:r>
      <w:proofErr w:type="spellStart"/>
      <w:r w:rsidR="00A8067E" w:rsidRPr="00EE6E73">
        <w:rPr>
          <w:i/>
        </w:rPr>
        <w:t>PmaxListAerial</w:t>
      </w:r>
      <w:proofErr w:type="spellEnd"/>
      <w:r w:rsidR="00A8067E" w:rsidRPr="00EE6E73">
        <w:rPr>
          <w:iCs/>
        </w:rPr>
        <w:t>)</w:t>
      </w:r>
      <w:r w:rsidR="00394471" w:rsidRPr="00EE6E73">
        <w:t>, if present:</w:t>
      </w:r>
    </w:p>
    <w:p w14:paraId="5FED981A" w14:textId="780D7229" w:rsidR="00394471" w:rsidRPr="00EE6E73" w:rsidRDefault="00CD6E06" w:rsidP="00F747EB">
      <w:pPr>
        <w:pStyle w:val="B4"/>
      </w:pPr>
      <w:r w:rsidRPr="00EE6E73">
        <w:t>4</w:t>
      </w:r>
      <w:r w:rsidR="00394471" w:rsidRPr="00EE6E73">
        <w:t>&gt;</w:t>
      </w:r>
      <w:r w:rsidR="00394471" w:rsidRPr="00EE6E73">
        <w:tab/>
        <w:t xml:space="preserve">if, the frequency band selected by the UE in </w:t>
      </w:r>
      <w:proofErr w:type="spellStart"/>
      <w:r w:rsidR="00394471" w:rsidRPr="00EE6E73">
        <w:rPr>
          <w:i/>
        </w:rPr>
        <w:t>frequencyBandList</w:t>
      </w:r>
      <w:proofErr w:type="spellEnd"/>
      <w:r w:rsidR="00394471" w:rsidRPr="00EE6E73">
        <w:t xml:space="preserve"> </w:t>
      </w:r>
      <w:r w:rsidR="00A8067E" w:rsidRPr="00EE6E73">
        <w:t xml:space="preserve">or </w:t>
      </w:r>
      <w:proofErr w:type="spellStart"/>
      <w:r w:rsidR="00A8067E" w:rsidRPr="00EE6E73">
        <w:rPr>
          <w:i/>
        </w:rPr>
        <w:t>frequencyBandListAerial</w:t>
      </w:r>
      <w:proofErr w:type="spellEnd"/>
      <w:r w:rsidR="00A8067E" w:rsidRPr="00EE6E73">
        <w:t xml:space="preserve"> </w:t>
      </w:r>
      <w:r w:rsidR="00394471" w:rsidRPr="00EE6E73">
        <w:t>to represent a non-serving NR carrier frequency is not a downlink only band:</w:t>
      </w:r>
    </w:p>
    <w:p w14:paraId="6667BB9E" w14:textId="621F41F4" w:rsidR="00A8067E" w:rsidRPr="00EE6E73" w:rsidRDefault="00CD6E06" w:rsidP="00A8067E">
      <w:pPr>
        <w:pStyle w:val="B5"/>
        <w:rPr>
          <w:rFonts w:eastAsia="SimSun"/>
          <w:lang w:eastAsia="en-US"/>
        </w:rPr>
      </w:pPr>
      <w:r w:rsidRPr="00EE6E73">
        <w:t>5</w:t>
      </w:r>
      <w:r w:rsidR="00394471" w:rsidRPr="00EE6E73">
        <w:t>&gt;</w:t>
      </w:r>
      <w:r w:rsidR="00394471" w:rsidRPr="00EE6E73">
        <w:tab/>
        <w:t xml:space="preserve">if, for the selected frequency band, the UE supports at least one </w:t>
      </w:r>
      <w:proofErr w:type="spellStart"/>
      <w:r w:rsidR="00394471" w:rsidRPr="00EE6E73">
        <w:rPr>
          <w:i/>
        </w:rPr>
        <w:t>additionalSpectrumEmission</w:t>
      </w:r>
      <w:proofErr w:type="spellEnd"/>
      <w:r w:rsidR="00394471" w:rsidRPr="00EE6E73">
        <w:t xml:space="preserve"> in the </w:t>
      </w:r>
      <w:r w:rsidR="00E420C1" w:rsidRPr="00EE6E73">
        <w:rPr>
          <w:i/>
        </w:rPr>
        <w:t>nr</w:t>
      </w:r>
      <w:r w:rsidR="00394471" w:rsidRPr="00EE6E73">
        <w:rPr>
          <w:i/>
        </w:rPr>
        <w:t>-NS-</w:t>
      </w:r>
      <w:proofErr w:type="spellStart"/>
      <w:r w:rsidR="00394471" w:rsidRPr="00EE6E73">
        <w:rPr>
          <w:i/>
        </w:rPr>
        <w:t>PmaxList</w:t>
      </w:r>
      <w:proofErr w:type="spellEnd"/>
      <w:r w:rsidR="00394471" w:rsidRPr="00EE6E73">
        <w:t xml:space="preserve"> within the </w:t>
      </w:r>
      <w:proofErr w:type="spellStart"/>
      <w:r w:rsidR="00394471" w:rsidRPr="00EE6E73">
        <w:rPr>
          <w:i/>
        </w:rPr>
        <w:t>frequencyBandList</w:t>
      </w:r>
      <w:proofErr w:type="spellEnd"/>
      <w:r w:rsidR="00A8067E" w:rsidRPr="00EE6E73">
        <w:rPr>
          <w:rFonts w:eastAsia="SimSun"/>
          <w:lang w:eastAsia="en-US"/>
        </w:rPr>
        <w:t>; or</w:t>
      </w:r>
    </w:p>
    <w:p w14:paraId="34958812" w14:textId="44769297" w:rsidR="00A8067E" w:rsidRPr="00EE6E73" w:rsidRDefault="00A8067E" w:rsidP="00A8067E">
      <w:pPr>
        <w:pStyle w:val="B5"/>
      </w:pPr>
      <w:r w:rsidRPr="00EE6E73">
        <w:t>5&gt;</w:t>
      </w:r>
      <w:r w:rsidRPr="00EE6E73">
        <w:tab/>
        <w:t xml:space="preserve">if, for the selected frequency band, the UE supports at least one </w:t>
      </w:r>
      <w:proofErr w:type="spellStart"/>
      <w:r w:rsidRPr="00EE6E73">
        <w:rPr>
          <w:i/>
        </w:rPr>
        <w:t>additionalSpectrumEmission</w:t>
      </w:r>
      <w:proofErr w:type="spellEnd"/>
      <w:r w:rsidRPr="00EE6E73">
        <w:t xml:space="preserve"> </w:t>
      </w:r>
      <w:r w:rsidR="0068277A" w:rsidRPr="00EE6E73">
        <w:t>value indicated by</w:t>
      </w:r>
      <w:r w:rsidRPr="00EE6E73">
        <w:t xml:space="preserve"> the </w:t>
      </w:r>
      <w:r w:rsidRPr="00EE6E73">
        <w:rPr>
          <w:i/>
        </w:rPr>
        <w:t>nr-NS-</w:t>
      </w:r>
      <w:proofErr w:type="spellStart"/>
      <w:r w:rsidRPr="00EE6E73">
        <w:rPr>
          <w:i/>
        </w:rPr>
        <w:t>PmaxListAerial</w:t>
      </w:r>
      <w:proofErr w:type="spellEnd"/>
      <w:r w:rsidRPr="00EE6E73">
        <w:t xml:space="preserve"> within the </w:t>
      </w:r>
      <w:proofErr w:type="spellStart"/>
      <w:r w:rsidRPr="00EE6E73">
        <w:rPr>
          <w:i/>
        </w:rPr>
        <w:t>frequencyBandListAerial</w:t>
      </w:r>
      <w:proofErr w:type="spellEnd"/>
      <w:r w:rsidRPr="00EE6E73">
        <w:t>:</w:t>
      </w:r>
    </w:p>
    <w:p w14:paraId="6791F50D" w14:textId="32F69AF4" w:rsidR="00A8067E" w:rsidRPr="00EE6E73" w:rsidRDefault="00A8067E" w:rsidP="00A8067E">
      <w:pPr>
        <w:pStyle w:val="B6"/>
        <w:rPr>
          <w:rFonts w:eastAsia="MS Mincho"/>
        </w:rPr>
      </w:pPr>
      <w:r w:rsidRPr="00EE6E73">
        <w:rPr>
          <w:rFonts w:eastAsia="MS Mincho"/>
        </w:rPr>
        <w:t>6&gt;</w:t>
      </w:r>
      <w:r w:rsidRPr="00EE6E73">
        <w:rPr>
          <w:rFonts w:eastAsia="MS Mincho"/>
        </w:rPr>
        <w:tab/>
        <w:t xml:space="preserve">if the UE is aerial UE and it </w:t>
      </w:r>
      <w:r w:rsidRPr="00EE6E73">
        <w:t>supports</w:t>
      </w:r>
      <w:r w:rsidRPr="00EE6E73">
        <w:rPr>
          <w:rFonts w:eastAsia="MS Mincho"/>
        </w:rPr>
        <w:t xml:space="preserve"> at least one </w:t>
      </w:r>
      <w:proofErr w:type="spellStart"/>
      <w:r w:rsidRPr="00EE6E73">
        <w:rPr>
          <w:rFonts w:eastAsia="MS Mincho"/>
          <w:i/>
        </w:rPr>
        <w:t>additionalSpectrumEmission</w:t>
      </w:r>
      <w:proofErr w:type="spellEnd"/>
      <w:r w:rsidRPr="00EE6E73">
        <w:rPr>
          <w:rFonts w:eastAsia="MS Mincho"/>
        </w:rPr>
        <w:t xml:space="preserve"> value</w:t>
      </w:r>
      <w:r w:rsidR="0068277A" w:rsidRPr="00EE6E73">
        <w:rPr>
          <w:rFonts w:eastAsia="MS Mincho"/>
        </w:rPr>
        <w:t xml:space="preserve"> indicated by</w:t>
      </w:r>
      <w:r w:rsidRPr="00EE6E73">
        <w:rPr>
          <w:rFonts w:eastAsia="MS Mincho"/>
          <w:i/>
        </w:rPr>
        <w:t xml:space="preserve"> nr-NS-</w:t>
      </w:r>
      <w:proofErr w:type="spellStart"/>
      <w:r w:rsidRPr="00EE6E73">
        <w:rPr>
          <w:rFonts w:eastAsia="MS Mincho"/>
          <w:i/>
        </w:rPr>
        <w:t>PmaxListAerial</w:t>
      </w:r>
      <w:proofErr w:type="spellEnd"/>
      <w:r w:rsidRPr="00EE6E73">
        <w:rPr>
          <w:rFonts w:eastAsia="MS Mincho"/>
        </w:rPr>
        <w:t>:</w:t>
      </w:r>
    </w:p>
    <w:p w14:paraId="6572DDBF" w14:textId="58ACFAD8" w:rsidR="00A8067E" w:rsidRPr="00EE6E73" w:rsidRDefault="00A8067E" w:rsidP="00A8067E">
      <w:pPr>
        <w:pStyle w:val="B7"/>
        <w:rPr>
          <w:rFonts w:eastAsia="MS Mincho"/>
        </w:rPr>
      </w:pPr>
      <w:r w:rsidRPr="00EE6E73">
        <w:rPr>
          <w:rFonts w:eastAsia="MS Mincho"/>
        </w:rPr>
        <w:t>7&gt;</w:t>
      </w:r>
      <w:r w:rsidRPr="00EE6E73">
        <w:rPr>
          <w:rFonts w:eastAsia="MS Mincho"/>
        </w:rPr>
        <w:tab/>
        <w:t xml:space="preserve">apply the first listed </w:t>
      </w:r>
      <w:proofErr w:type="spellStart"/>
      <w:r w:rsidRPr="00EE6E73">
        <w:rPr>
          <w:rFonts w:eastAsia="MS Mincho"/>
          <w:i/>
        </w:rPr>
        <w:t>additionalSpectrumEmission</w:t>
      </w:r>
      <w:proofErr w:type="spellEnd"/>
      <w:r w:rsidRPr="00EE6E73">
        <w:rPr>
          <w:rFonts w:eastAsia="MS Mincho"/>
        </w:rPr>
        <w:t xml:space="preserve"> which it supports among the values </w:t>
      </w:r>
      <w:r w:rsidR="0068277A" w:rsidRPr="00EE6E73">
        <w:rPr>
          <w:rFonts w:eastAsia="MS Mincho"/>
        </w:rPr>
        <w:t>indicated by</w:t>
      </w:r>
      <w:r w:rsidRPr="00EE6E73">
        <w:rPr>
          <w:rFonts w:eastAsia="MS Mincho"/>
        </w:rPr>
        <w:t xml:space="preserve"> </w:t>
      </w:r>
      <w:r w:rsidRPr="00EE6E73">
        <w:rPr>
          <w:rFonts w:eastAsia="MS Mincho"/>
          <w:i/>
        </w:rPr>
        <w:t>nr-NS-</w:t>
      </w:r>
      <w:proofErr w:type="spellStart"/>
      <w:r w:rsidRPr="00EE6E73">
        <w:rPr>
          <w:rFonts w:eastAsia="MS Mincho"/>
          <w:i/>
        </w:rPr>
        <w:t>PmaxListAerial</w:t>
      </w:r>
      <w:proofErr w:type="spellEnd"/>
      <w:r w:rsidRPr="00EE6E73">
        <w:rPr>
          <w:rFonts w:eastAsia="MS Mincho"/>
        </w:rPr>
        <w:t>;</w:t>
      </w:r>
    </w:p>
    <w:p w14:paraId="38F10020" w14:textId="02B1C30E" w:rsidR="00394471" w:rsidRPr="00EE6E73" w:rsidRDefault="00A8067E" w:rsidP="00B4120F">
      <w:pPr>
        <w:pStyle w:val="B6"/>
      </w:pPr>
      <w:r w:rsidRPr="00EE6E73">
        <w:rPr>
          <w:rFonts w:eastAsia="MS Mincho"/>
        </w:rPr>
        <w:t>6&gt;</w:t>
      </w:r>
      <w:r w:rsidRPr="00EE6E73">
        <w:rPr>
          <w:rFonts w:eastAsia="MS Mincho"/>
        </w:rPr>
        <w:tab/>
      </w:r>
      <w:r w:rsidRPr="00EE6E73">
        <w:t>else</w:t>
      </w:r>
      <w:r w:rsidR="00394471" w:rsidRPr="00EE6E73">
        <w:t>:</w:t>
      </w:r>
    </w:p>
    <w:p w14:paraId="109EADEF" w14:textId="72637CAB" w:rsidR="00394471" w:rsidRPr="00EE6E73" w:rsidRDefault="00A8067E" w:rsidP="00B4120F">
      <w:pPr>
        <w:pStyle w:val="B7"/>
      </w:pPr>
      <w:r w:rsidRPr="00EE6E73">
        <w:t>7</w:t>
      </w:r>
      <w:r w:rsidR="00394471" w:rsidRPr="00EE6E73">
        <w:t>&gt;</w:t>
      </w:r>
      <w:r w:rsidR="00394471" w:rsidRPr="00EE6E73">
        <w:tab/>
        <w:t xml:space="preserve">apply the first listed </w:t>
      </w:r>
      <w:proofErr w:type="spellStart"/>
      <w:r w:rsidR="00394471" w:rsidRPr="00EE6E73">
        <w:rPr>
          <w:i/>
        </w:rPr>
        <w:t>additionalSpectrumEmission</w:t>
      </w:r>
      <w:proofErr w:type="spellEnd"/>
      <w:r w:rsidR="00394471" w:rsidRPr="00EE6E73">
        <w:t xml:space="preserve"> which it supports among the values included in </w:t>
      </w:r>
      <w:r w:rsidR="00E420C1" w:rsidRPr="00EE6E73">
        <w:rPr>
          <w:i/>
        </w:rPr>
        <w:t>nr</w:t>
      </w:r>
      <w:r w:rsidR="00394471" w:rsidRPr="00EE6E73">
        <w:rPr>
          <w:i/>
        </w:rPr>
        <w:t>-NS-</w:t>
      </w:r>
      <w:proofErr w:type="spellStart"/>
      <w:r w:rsidR="00394471" w:rsidRPr="00EE6E73">
        <w:rPr>
          <w:i/>
        </w:rPr>
        <w:t>PmaxList</w:t>
      </w:r>
      <w:proofErr w:type="spellEnd"/>
      <w:r w:rsidR="00394471" w:rsidRPr="00EE6E73">
        <w:t xml:space="preserve"> within </w:t>
      </w:r>
      <w:proofErr w:type="spellStart"/>
      <w:r w:rsidR="00394471" w:rsidRPr="00EE6E73">
        <w:rPr>
          <w:i/>
        </w:rPr>
        <w:t>frequencyBandList</w:t>
      </w:r>
      <w:proofErr w:type="spellEnd"/>
      <w:r w:rsidR="00394471" w:rsidRPr="00EE6E73">
        <w:t>;</w:t>
      </w:r>
    </w:p>
    <w:p w14:paraId="3283694A" w14:textId="6DB28DFA" w:rsidR="00394471" w:rsidRPr="00EE6E73" w:rsidRDefault="00CD6E06" w:rsidP="00F747EB">
      <w:pPr>
        <w:pStyle w:val="B6"/>
      </w:pPr>
      <w:r w:rsidRPr="00EE6E73">
        <w:t>6</w:t>
      </w:r>
      <w:r w:rsidR="00394471" w:rsidRPr="00EE6E73">
        <w:t>&gt;</w:t>
      </w:r>
      <w:r w:rsidR="00394471" w:rsidRPr="00EE6E73">
        <w:tab/>
        <w:t xml:space="preserve">if the </w:t>
      </w:r>
      <w:proofErr w:type="spellStart"/>
      <w:r w:rsidR="00394471" w:rsidRPr="00EE6E73">
        <w:rPr>
          <w:i/>
        </w:rPr>
        <w:t>additionalPmax</w:t>
      </w:r>
      <w:proofErr w:type="spellEnd"/>
      <w:r w:rsidR="00394471" w:rsidRPr="00EE6E73">
        <w:t xml:space="preserve"> is present in the same entry of the selected </w:t>
      </w:r>
      <w:proofErr w:type="spellStart"/>
      <w:r w:rsidR="00394471" w:rsidRPr="00EE6E73">
        <w:rPr>
          <w:i/>
        </w:rPr>
        <w:t>additionalSpectrumEmission</w:t>
      </w:r>
      <w:proofErr w:type="spellEnd"/>
      <w:r w:rsidR="00394471" w:rsidRPr="00EE6E73">
        <w:t xml:space="preserve"> within </w:t>
      </w:r>
      <w:r w:rsidR="00E420C1" w:rsidRPr="00EE6E73">
        <w:rPr>
          <w:i/>
        </w:rPr>
        <w:t>nr</w:t>
      </w:r>
      <w:r w:rsidR="00394471" w:rsidRPr="00EE6E73">
        <w:rPr>
          <w:i/>
        </w:rPr>
        <w:t>-NS-</w:t>
      </w:r>
      <w:proofErr w:type="spellStart"/>
      <w:r w:rsidR="00394471" w:rsidRPr="00EE6E73">
        <w:rPr>
          <w:i/>
        </w:rPr>
        <w:t>PmaxList</w:t>
      </w:r>
      <w:proofErr w:type="spellEnd"/>
      <w:r w:rsidR="00A8067E" w:rsidRPr="00EE6E73">
        <w:rPr>
          <w:i/>
        </w:rPr>
        <w:t xml:space="preserve"> </w:t>
      </w:r>
      <w:r w:rsidR="00A8067E" w:rsidRPr="00EE6E73">
        <w:rPr>
          <w:iCs/>
        </w:rPr>
        <w:t xml:space="preserve">or </w:t>
      </w:r>
      <w:r w:rsidR="00A8067E" w:rsidRPr="00EE6E73">
        <w:rPr>
          <w:i/>
        </w:rPr>
        <w:t>nr-NS-</w:t>
      </w:r>
      <w:proofErr w:type="spellStart"/>
      <w:r w:rsidR="00A8067E" w:rsidRPr="00EE6E73">
        <w:rPr>
          <w:i/>
        </w:rPr>
        <w:t>PmaxListAerial</w:t>
      </w:r>
      <w:proofErr w:type="spellEnd"/>
      <w:r w:rsidR="00394471" w:rsidRPr="00EE6E73">
        <w:t>:</w:t>
      </w:r>
    </w:p>
    <w:p w14:paraId="766B0FF3" w14:textId="245E72E4" w:rsidR="00394471" w:rsidRPr="00EE6E73" w:rsidRDefault="00CD6E06" w:rsidP="00F747EB">
      <w:pPr>
        <w:pStyle w:val="B7"/>
      </w:pPr>
      <w:r w:rsidRPr="00EE6E73">
        <w:t>7</w:t>
      </w:r>
      <w:r w:rsidR="00394471" w:rsidRPr="00EE6E73">
        <w:t>&gt;</w:t>
      </w:r>
      <w:r w:rsidR="00394471" w:rsidRPr="00EE6E73">
        <w:tab/>
        <w:t xml:space="preserve">apply the </w:t>
      </w:r>
      <w:proofErr w:type="spellStart"/>
      <w:r w:rsidR="00394471" w:rsidRPr="00EE6E73">
        <w:rPr>
          <w:i/>
        </w:rPr>
        <w:t>additionalPmax</w:t>
      </w:r>
      <w:proofErr w:type="spellEnd"/>
      <w:r w:rsidR="00394471" w:rsidRPr="00EE6E73">
        <w:t>;</w:t>
      </w:r>
    </w:p>
    <w:p w14:paraId="044FD5D7" w14:textId="566A4A2D" w:rsidR="00394471" w:rsidRPr="00EE6E73" w:rsidRDefault="00CD6E06" w:rsidP="00F747EB">
      <w:pPr>
        <w:pStyle w:val="B6"/>
      </w:pPr>
      <w:r w:rsidRPr="00EE6E73">
        <w:t>6</w:t>
      </w:r>
      <w:r w:rsidR="00394471" w:rsidRPr="00EE6E73">
        <w:t>&gt;</w:t>
      </w:r>
      <w:r w:rsidR="00394471" w:rsidRPr="00EE6E73">
        <w:tab/>
        <w:t>else:</w:t>
      </w:r>
    </w:p>
    <w:p w14:paraId="05CB56A0" w14:textId="46AC86C6"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p-Max</w:t>
      </w:r>
      <w:r w:rsidR="00394471" w:rsidRPr="00EE6E73">
        <w:t>;</w:t>
      </w:r>
    </w:p>
    <w:p w14:paraId="64C6F078" w14:textId="75FD9259"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 xml:space="preserve">if </w:t>
      </w:r>
      <w:proofErr w:type="spellStart"/>
      <w:r w:rsidR="00394471" w:rsidRPr="00EE6E73">
        <w:rPr>
          <w:rFonts w:eastAsia="DengXian"/>
          <w:i/>
          <w:iCs/>
        </w:rPr>
        <w:t>frequencyBandListSUL</w:t>
      </w:r>
      <w:proofErr w:type="spellEnd"/>
      <w:r w:rsidR="00394471" w:rsidRPr="00EE6E73">
        <w:rPr>
          <w:rFonts w:eastAsia="DengXian"/>
        </w:rPr>
        <w:t xml:space="preserve"> is present in SIB4 and, for the frequency band selected in </w:t>
      </w:r>
      <w:proofErr w:type="spellStart"/>
      <w:r w:rsidR="00394471" w:rsidRPr="00EE6E73">
        <w:rPr>
          <w:rFonts w:eastAsia="DengXian"/>
        </w:rPr>
        <w:t>frequencyBandListSUL</w:t>
      </w:r>
      <w:proofErr w:type="spellEnd"/>
      <w:r w:rsidR="00394471" w:rsidRPr="00EE6E73">
        <w:rPr>
          <w:rFonts w:eastAsia="DengXian"/>
        </w:rPr>
        <w:t xml:space="preserve">, the UE supports at least one </w:t>
      </w:r>
      <w:proofErr w:type="spellStart"/>
      <w:r w:rsidR="00394471" w:rsidRPr="00EE6E73">
        <w:rPr>
          <w:rFonts w:eastAsia="DengXian"/>
          <w:i/>
          <w:iCs/>
        </w:rPr>
        <w:t>additionalSpectrumEmission</w:t>
      </w:r>
      <w:proofErr w:type="spellEnd"/>
      <w:r w:rsidR="00394471" w:rsidRPr="00EE6E73">
        <w:rPr>
          <w:rFonts w:eastAsia="DengXian"/>
        </w:rPr>
        <w:t xml:space="preserve"> in the </w:t>
      </w:r>
      <w:r w:rsidR="00E420C1" w:rsidRPr="00EE6E73">
        <w:rPr>
          <w:i/>
        </w:rPr>
        <w:t>nr</w:t>
      </w:r>
      <w:r w:rsidR="00394471" w:rsidRPr="00EE6E73">
        <w:rPr>
          <w:rFonts w:eastAsia="DengXian"/>
          <w:i/>
          <w:iCs/>
        </w:rPr>
        <w:t>-NS-</w:t>
      </w:r>
      <w:proofErr w:type="spellStart"/>
      <w:r w:rsidR="00394471" w:rsidRPr="00EE6E73">
        <w:rPr>
          <w:rFonts w:eastAsia="DengXian"/>
          <w:i/>
          <w:iCs/>
        </w:rPr>
        <w:t>PmaxList</w:t>
      </w:r>
      <w:proofErr w:type="spellEnd"/>
      <w:r w:rsidR="00394471" w:rsidRPr="00EE6E73">
        <w:rPr>
          <w:rFonts w:eastAsia="DengXian"/>
        </w:rPr>
        <w:t xml:space="preserve"> within </w:t>
      </w:r>
      <w:proofErr w:type="spellStart"/>
      <w:r w:rsidR="00394471" w:rsidRPr="00EE6E73">
        <w:rPr>
          <w:rFonts w:eastAsia="DengXian"/>
          <w:i/>
          <w:iCs/>
        </w:rPr>
        <w:t>FrequencyBandListSUL</w:t>
      </w:r>
      <w:proofErr w:type="spellEnd"/>
      <w:r w:rsidR="00394471" w:rsidRPr="00EE6E73">
        <w:rPr>
          <w:rFonts w:eastAsia="DengXian"/>
        </w:rPr>
        <w:t>:</w:t>
      </w:r>
    </w:p>
    <w:p w14:paraId="3F041C36" w14:textId="1BE45B2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apply the first listed </w:t>
      </w:r>
      <w:proofErr w:type="spellStart"/>
      <w:r w:rsidR="00394471" w:rsidRPr="00EE6E73">
        <w:rPr>
          <w:rFonts w:eastAsia="DengXian"/>
          <w:i/>
        </w:rPr>
        <w:t>additionalSpectrumEmission</w:t>
      </w:r>
      <w:proofErr w:type="spellEnd"/>
      <w:r w:rsidR="00394471" w:rsidRPr="00EE6E73">
        <w:rPr>
          <w:rFonts w:eastAsia="DengXian"/>
        </w:rPr>
        <w:t xml:space="preserve"> which it supports among the values inc</w:t>
      </w:r>
      <w:r w:rsidR="00E75029" w:rsidRPr="00EE6E73">
        <w:rPr>
          <w:rFonts w:eastAsia="DengXian"/>
        </w:rPr>
        <w:t>l</w:t>
      </w:r>
      <w:r w:rsidR="00394471" w:rsidRPr="00EE6E73">
        <w:rPr>
          <w:rFonts w:eastAsia="DengXian"/>
        </w:rPr>
        <w:t xml:space="preserve">uded in </w:t>
      </w:r>
      <w:r w:rsidR="00E420C1" w:rsidRPr="00EE6E73">
        <w:rPr>
          <w:i/>
        </w:rPr>
        <w:t>nr</w:t>
      </w:r>
      <w:r w:rsidR="00394471" w:rsidRPr="00EE6E73">
        <w:rPr>
          <w:rFonts w:eastAsia="DengXian"/>
          <w:i/>
        </w:rPr>
        <w:t>-NS-</w:t>
      </w:r>
      <w:proofErr w:type="spellStart"/>
      <w:r w:rsidR="00394471" w:rsidRPr="00EE6E73">
        <w:rPr>
          <w:rFonts w:eastAsia="DengXian"/>
          <w:i/>
        </w:rPr>
        <w:t>PmaxList</w:t>
      </w:r>
      <w:proofErr w:type="spellEnd"/>
      <w:r w:rsidR="00394471" w:rsidRPr="00EE6E73">
        <w:rPr>
          <w:rFonts w:eastAsia="DengXian"/>
        </w:rPr>
        <w:t xml:space="preserve"> within </w:t>
      </w:r>
      <w:proofErr w:type="spellStart"/>
      <w:r w:rsidR="00394471" w:rsidRPr="00EE6E73">
        <w:rPr>
          <w:rFonts w:eastAsia="DengXian"/>
          <w:i/>
        </w:rPr>
        <w:t>frequencyBandListSUL</w:t>
      </w:r>
      <w:proofErr w:type="spellEnd"/>
      <w:r w:rsidR="00394471" w:rsidRPr="00EE6E73">
        <w:rPr>
          <w:rFonts w:eastAsia="DengXian"/>
        </w:rPr>
        <w:t>;</w:t>
      </w:r>
    </w:p>
    <w:p w14:paraId="1BBB1DAF" w14:textId="228942D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if the </w:t>
      </w:r>
      <w:proofErr w:type="spellStart"/>
      <w:r w:rsidR="00394471" w:rsidRPr="00EE6E73">
        <w:rPr>
          <w:rFonts w:eastAsia="DengXian"/>
          <w:i/>
        </w:rPr>
        <w:t>additionalPmax</w:t>
      </w:r>
      <w:proofErr w:type="spellEnd"/>
      <w:r w:rsidR="00394471" w:rsidRPr="00EE6E73">
        <w:rPr>
          <w:rFonts w:eastAsia="DengXian"/>
          <w:i/>
        </w:rPr>
        <w:t xml:space="preserve"> </w:t>
      </w:r>
      <w:r w:rsidR="00394471" w:rsidRPr="00EE6E73">
        <w:rPr>
          <w:rFonts w:eastAsia="DengXian"/>
        </w:rPr>
        <w:t xml:space="preserve">is present in the same entry of the selected </w:t>
      </w:r>
      <w:proofErr w:type="spellStart"/>
      <w:r w:rsidR="00394471" w:rsidRPr="00EE6E73">
        <w:rPr>
          <w:rFonts w:eastAsia="DengXian"/>
          <w:i/>
        </w:rPr>
        <w:t>additionalSpectrumEmission</w:t>
      </w:r>
      <w:proofErr w:type="spellEnd"/>
      <w:r w:rsidR="00394471" w:rsidRPr="00EE6E73">
        <w:rPr>
          <w:rFonts w:eastAsia="DengXian"/>
        </w:rPr>
        <w:t xml:space="preserve"> within </w:t>
      </w:r>
      <w:r w:rsidR="00E420C1" w:rsidRPr="00EE6E73">
        <w:rPr>
          <w:i/>
        </w:rPr>
        <w:t>nr</w:t>
      </w:r>
      <w:r w:rsidR="00394471" w:rsidRPr="00EE6E73">
        <w:rPr>
          <w:rFonts w:eastAsia="DengXian"/>
          <w:i/>
        </w:rPr>
        <w:t>-NS-</w:t>
      </w:r>
      <w:proofErr w:type="spellStart"/>
      <w:r w:rsidR="00394471" w:rsidRPr="00EE6E73">
        <w:rPr>
          <w:rFonts w:eastAsia="DengXian"/>
          <w:i/>
        </w:rPr>
        <w:t>PmaxList</w:t>
      </w:r>
      <w:proofErr w:type="spellEnd"/>
      <w:r w:rsidR="00394471" w:rsidRPr="00EE6E73">
        <w:rPr>
          <w:rFonts w:eastAsia="DengXian"/>
        </w:rPr>
        <w:t>:</w:t>
      </w:r>
    </w:p>
    <w:p w14:paraId="746E82C9" w14:textId="6FDAB5E0" w:rsidR="00394471" w:rsidRPr="00EE6E73" w:rsidRDefault="00CD6E06" w:rsidP="00F747EB">
      <w:pPr>
        <w:pStyle w:val="B8"/>
        <w:rPr>
          <w:rFonts w:eastAsia="DengXian"/>
        </w:rPr>
      </w:pPr>
      <w:r w:rsidRPr="00EE6E73">
        <w:rPr>
          <w:rFonts w:eastAsia="DengXian"/>
        </w:rPr>
        <w:lastRenderedPageBreak/>
        <w:t>8</w:t>
      </w:r>
      <w:r w:rsidR="00394471" w:rsidRPr="00EE6E73">
        <w:rPr>
          <w:rFonts w:eastAsia="DengXian"/>
        </w:rPr>
        <w:t>&gt;</w:t>
      </w:r>
      <w:r w:rsidR="00394471" w:rsidRPr="00EE6E73">
        <w:rPr>
          <w:rFonts w:eastAsia="DengXian"/>
        </w:rPr>
        <w:tab/>
        <w:t xml:space="preserve">apply the </w:t>
      </w:r>
      <w:proofErr w:type="spellStart"/>
      <w:r w:rsidR="00394471" w:rsidRPr="00EE6E73">
        <w:rPr>
          <w:rFonts w:eastAsia="DengXian"/>
          <w:i/>
        </w:rPr>
        <w:t>additionalPmax</w:t>
      </w:r>
      <w:proofErr w:type="spellEnd"/>
      <w:r w:rsidR="00394471" w:rsidRPr="00EE6E73">
        <w:rPr>
          <w:rFonts w:eastAsia="DengXian"/>
        </w:rPr>
        <w:t>;</w:t>
      </w:r>
    </w:p>
    <w:p w14:paraId="4E9C4C69" w14:textId="34803BBA"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else:</w:t>
      </w:r>
    </w:p>
    <w:p w14:paraId="5D2C277E" w14:textId="36801108"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01F3F454" w14:textId="6A1A3E2A"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else:</w:t>
      </w:r>
    </w:p>
    <w:p w14:paraId="06F0EF0B" w14:textId="0BCFBE6F" w:rsidR="00394471" w:rsidRPr="00EE6E73" w:rsidRDefault="00CD6E06" w:rsidP="00F747EB">
      <w:pPr>
        <w:pStyle w:val="B7"/>
      </w:pPr>
      <w:r w:rsidRPr="00EE6E73">
        <w:rPr>
          <w:rFonts w:eastAsia="DengXian"/>
        </w:rPr>
        <w:t>7</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640F3923" w14:textId="3BC94E63" w:rsidR="00394471" w:rsidRPr="00EE6E73" w:rsidRDefault="00CD6E06" w:rsidP="00F747EB">
      <w:pPr>
        <w:pStyle w:val="B5"/>
      </w:pPr>
      <w:r w:rsidRPr="00EE6E73">
        <w:t>5</w:t>
      </w:r>
      <w:r w:rsidR="00394471" w:rsidRPr="00EE6E73">
        <w:t>&gt;</w:t>
      </w:r>
      <w:r w:rsidR="00394471" w:rsidRPr="00EE6E73">
        <w:tab/>
        <w:t>else:</w:t>
      </w:r>
    </w:p>
    <w:p w14:paraId="370FD0C4" w14:textId="34D1104B" w:rsidR="00394471" w:rsidRPr="00EE6E73" w:rsidRDefault="00CD6E06" w:rsidP="00F747EB">
      <w:pPr>
        <w:pStyle w:val="B6"/>
      </w:pPr>
      <w:r w:rsidRPr="00EE6E73">
        <w:t>6</w:t>
      </w:r>
      <w:r w:rsidR="00394471" w:rsidRPr="00EE6E73">
        <w:t>&gt;</w:t>
      </w:r>
      <w:r w:rsidR="00394471" w:rsidRPr="00EE6E73">
        <w:tab/>
        <w:t xml:space="preserve">apply the </w:t>
      </w:r>
      <w:r w:rsidR="00394471" w:rsidRPr="00EE6E73">
        <w:rPr>
          <w:i/>
        </w:rPr>
        <w:t>p-Max</w:t>
      </w:r>
      <w:r w:rsidR="00394471" w:rsidRPr="00EE6E73">
        <w:t>;</w:t>
      </w:r>
    </w:p>
    <w:p w14:paraId="74C8D0AF" w14:textId="77777777" w:rsidR="00394471" w:rsidRPr="00EE6E73" w:rsidRDefault="00394471" w:rsidP="00394471">
      <w:pPr>
        <w:pStyle w:val="B1"/>
      </w:pPr>
      <w:r w:rsidRPr="00EE6E73">
        <w:t>1&gt;</w:t>
      </w:r>
      <w:r w:rsidRPr="00EE6E73">
        <w:tab/>
        <w:t>if in RRC_IDLE or RRC_INACTIVE, and T331 is running:</w:t>
      </w:r>
    </w:p>
    <w:p w14:paraId="56FAAF7A" w14:textId="77777777" w:rsidR="00394471" w:rsidRPr="00EE6E73" w:rsidRDefault="00394471" w:rsidP="00394471">
      <w:pPr>
        <w:pStyle w:val="B2"/>
      </w:pPr>
      <w:r w:rsidRPr="00EE6E73">
        <w:t>2&gt;</w:t>
      </w:r>
      <w:r w:rsidRPr="00EE6E73">
        <w:tab/>
        <w:t>perform the actions as specified in 5.7.8.1a;</w:t>
      </w:r>
    </w:p>
    <w:p w14:paraId="6A2AB65B" w14:textId="77777777" w:rsidR="00394471" w:rsidRPr="00EE6E73" w:rsidRDefault="00394471" w:rsidP="00394471">
      <w:pPr>
        <w:pStyle w:val="Heading5"/>
      </w:pPr>
      <w:bookmarkStart w:id="224" w:name="_Toc60776723"/>
      <w:bookmarkStart w:id="225" w:name="_Toc193445422"/>
      <w:bookmarkStart w:id="226" w:name="_Toc193451227"/>
      <w:bookmarkStart w:id="227" w:name="_Toc193462491"/>
      <w:bookmarkStart w:id="228" w:name="_Toc201294778"/>
      <w:r w:rsidRPr="00EE6E73">
        <w:t>5.2.2.4.6</w:t>
      </w:r>
      <w:r w:rsidRPr="00EE6E73">
        <w:tab/>
        <w:t xml:space="preserve">Actions upon reception of </w:t>
      </w:r>
      <w:r w:rsidRPr="00EE6E73">
        <w:rPr>
          <w:i/>
        </w:rPr>
        <w:t>SIB5</w:t>
      </w:r>
      <w:bookmarkEnd w:id="224"/>
      <w:bookmarkEnd w:id="225"/>
      <w:bookmarkEnd w:id="226"/>
      <w:bookmarkEnd w:id="227"/>
      <w:bookmarkEnd w:id="228"/>
    </w:p>
    <w:p w14:paraId="03A2B580" w14:textId="77777777" w:rsidR="00394471" w:rsidRPr="00EE6E73" w:rsidRDefault="00394471" w:rsidP="00394471">
      <w:r w:rsidRPr="00EE6E73">
        <w:t xml:space="preserve">No UE requirements related to the contents of this </w:t>
      </w:r>
      <w:r w:rsidRPr="00EE6E73">
        <w:rPr>
          <w:i/>
        </w:rPr>
        <w:t xml:space="preserve">SIB5 </w:t>
      </w:r>
      <w:r w:rsidRPr="00EE6E73">
        <w:t>apply other than those specified elsewhere e.g. within procedures using the concerned system information, and/ or within the corresponding field descriptions.</w:t>
      </w:r>
    </w:p>
    <w:p w14:paraId="1419AD52" w14:textId="77777777" w:rsidR="00394471" w:rsidRPr="00EE6E73" w:rsidRDefault="00394471" w:rsidP="00394471">
      <w:pPr>
        <w:pStyle w:val="Heading5"/>
      </w:pPr>
      <w:bookmarkStart w:id="229" w:name="_Toc60776724"/>
      <w:bookmarkStart w:id="230" w:name="_Toc193445423"/>
      <w:bookmarkStart w:id="231" w:name="_Toc193451228"/>
      <w:bookmarkStart w:id="232" w:name="_Toc193462492"/>
      <w:bookmarkStart w:id="233" w:name="_Toc201294779"/>
      <w:r w:rsidRPr="00EE6E73">
        <w:t>5.2.2.4.7</w:t>
      </w:r>
      <w:r w:rsidRPr="00EE6E73">
        <w:tab/>
        <w:t xml:space="preserve">Actions upon reception of </w:t>
      </w:r>
      <w:r w:rsidRPr="00EE6E73">
        <w:rPr>
          <w:i/>
        </w:rPr>
        <w:t>SIB6</w:t>
      </w:r>
      <w:bookmarkEnd w:id="229"/>
      <w:bookmarkEnd w:id="230"/>
      <w:bookmarkEnd w:id="231"/>
      <w:bookmarkEnd w:id="232"/>
      <w:bookmarkEnd w:id="233"/>
    </w:p>
    <w:p w14:paraId="381AD0A5" w14:textId="77777777" w:rsidR="00394471" w:rsidRPr="00EE6E73" w:rsidRDefault="00394471" w:rsidP="00394471">
      <w:r w:rsidRPr="00EE6E73">
        <w:t xml:space="preserve">Upon receiving the </w:t>
      </w:r>
      <w:r w:rsidRPr="00EE6E73">
        <w:rPr>
          <w:i/>
        </w:rPr>
        <w:t>SIB6</w:t>
      </w:r>
      <w:r w:rsidRPr="00EE6E73">
        <w:t xml:space="preserve"> the UE shall:</w:t>
      </w:r>
    </w:p>
    <w:p w14:paraId="77C32A12" w14:textId="77777777" w:rsidR="00394471" w:rsidRPr="00EE6E73" w:rsidRDefault="00394471" w:rsidP="00394471">
      <w:pPr>
        <w:pStyle w:val="B1"/>
      </w:pPr>
      <w:r w:rsidRPr="00EE6E73">
        <w:t>1&gt;</w:t>
      </w:r>
      <w:r w:rsidRPr="00EE6E73">
        <w:tab/>
        <w:t xml:space="preserve">forward the received </w:t>
      </w:r>
      <w:proofErr w:type="spellStart"/>
      <w:r w:rsidRPr="00EE6E73">
        <w:rPr>
          <w:i/>
        </w:rPr>
        <w:t>warningType</w:t>
      </w:r>
      <w:proofErr w:type="spellEnd"/>
      <w:r w:rsidRPr="00EE6E73">
        <w:t xml:space="preserve">, </w:t>
      </w:r>
      <w:proofErr w:type="spellStart"/>
      <w:r w:rsidRPr="00EE6E73">
        <w:rPr>
          <w:i/>
        </w:rPr>
        <w:t>messageIdentifier</w:t>
      </w:r>
      <w:proofErr w:type="spellEnd"/>
      <w:r w:rsidRPr="00EE6E73">
        <w:t xml:space="preserve"> and </w:t>
      </w:r>
      <w:proofErr w:type="spellStart"/>
      <w:r w:rsidRPr="00EE6E73">
        <w:rPr>
          <w:i/>
        </w:rPr>
        <w:t>serialNumber</w:t>
      </w:r>
      <w:proofErr w:type="spellEnd"/>
      <w:r w:rsidRPr="00EE6E73">
        <w:t xml:space="preserve"> to upper layers;</w:t>
      </w:r>
      <w:r w:rsidRPr="00EE6E73">
        <w:tab/>
      </w:r>
    </w:p>
    <w:p w14:paraId="1531F678" w14:textId="77777777" w:rsidR="00394471" w:rsidRPr="00EE6E73" w:rsidRDefault="00394471" w:rsidP="00394471">
      <w:pPr>
        <w:pStyle w:val="Heading5"/>
      </w:pPr>
      <w:bookmarkStart w:id="234" w:name="_Toc60776725"/>
      <w:bookmarkStart w:id="235" w:name="_Toc193445424"/>
      <w:bookmarkStart w:id="236" w:name="_Toc193451229"/>
      <w:bookmarkStart w:id="237" w:name="_Toc193462493"/>
      <w:bookmarkStart w:id="238" w:name="_Toc201294780"/>
      <w:r w:rsidRPr="00EE6E73">
        <w:t>5.2.2.4.8</w:t>
      </w:r>
      <w:r w:rsidRPr="00EE6E73">
        <w:tab/>
        <w:t xml:space="preserve">Actions upon reception of </w:t>
      </w:r>
      <w:r w:rsidRPr="00EE6E73">
        <w:rPr>
          <w:i/>
        </w:rPr>
        <w:t>SIB7</w:t>
      </w:r>
      <w:bookmarkEnd w:id="234"/>
      <w:bookmarkEnd w:id="235"/>
      <w:bookmarkEnd w:id="236"/>
      <w:bookmarkEnd w:id="237"/>
      <w:bookmarkEnd w:id="238"/>
    </w:p>
    <w:p w14:paraId="38C90BDF" w14:textId="77777777" w:rsidR="00394471" w:rsidRPr="00EE6E73" w:rsidRDefault="00394471" w:rsidP="00394471">
      <w:r w:rsidRPr="00EE6E73">
        <w:t xml:space="preserve">Upon receiving the </w:t>
      </w:r>
      <w:r w:rsidRPr="00EE6E73">
        <w:rPr>
          <w:i/>
        </w:rPr>
        <w:t xml:space="preserve">SIB7 </w:t>
      </w:r>
      <w:r w:rsidRPr="00EE6E73">
        <w:t>the UE shall:</w:t>
      </w:r>
    </w:p>
    <w:p w14:paraId="13D93F48" w14:textId="77777777" w:rsidR="00394471" w:rsidRPr="00EE6E73" w:rsidRDefault="00394471" w:rsidP="00394471">
      <w:pPr>
        <w:pStyle w:val="B1"/>
      </w:pPr>
      <w:r w:rsidRPr="00EE6E73">
        <w:t>1&gt;</w:t>
      </w:r>
      <w:r w:rsidRPr="00EE6E73">
        <w:tab/>
        <w:t xml:space="preserve">if there is no current value for </w:t>
      </w:r>
      <w:proofErr w:type="spellStart"/>
      <w:r w:rsidRPr="00EE6E73">
        <w:rPr>
          <w:i/>
        </w:rPr>
        <w:t>messageIdentifier</w:t>
      </w:r>
      <w:proofErr w:type="spellEnd"/>
      <w:r w:rsidRPr="00EE6E73">
        <w:t xml:space="preserve"> and </w:t>
      </w:r>
      <w:proofErr w:type="spellStart"/>
      <w:r w:rsidRPr="00EE6E73">
        <w:rPr>
          <w:i/>
          <w:iCs/>
        </w:rPr>
        <w:t>serialNumber</w:t>
      </w:r>
      <w:proofErr w:type="spellEnd"/>
      <w:r w:rsidRPr="00EE6E73">
        <w:t xml:space="preserve"> for </w:t>
      </w:r>
      <w:r w:rsidRPr="00EE6E73">
        <w:rPr>
          <w:i/>
        </w:rPr>
        <w:t>SIB7</w:t>
      </w:r>
      <w:r w:rsidRPr="00EE6E73">
        <w:t>; or</w:t>
      </w:r>
    </w:p>
    <w:p w14:paraId="105D7BC2" w14:textId="77777777" w:rsidR="00394471" w:rsidRPr="00EE6E73" w:rsidRDefault="00394471" w:rsidP="00394471">
      <w:pPr>
        <w:pStyle w:val="B1"/>
      </w:pPr>
      <w:r w:rsidRPr="00EE6E73">
        <w:t>1&gt;</w:t>
      </w:r>
      <w:r w:rsidRPr="00EE6E73">
        <w:tab/>
        <w:t xml:space="preserve">if either the received value of </w:t>
      </w:r>
      <w:proofErr w:type="spellStart"/>
      <w:r w:rsidRPr="00EE6E73">
        <w:rPr>
          <w:i/>
        </w:rPr>
        <w:t>messageIdentifier</w:t>
      </w:r>
      <w:proofErr w:type="spellEnd"/>
      <w:r w:rsidRPr="00EE6E73">
        <w:t xml:space="preserve"> or of </w:t>
      </w:r>
      <w:proofErr w:type="spellStart"/>
      <w:r w:rsidRPr="00EE6E73">
        <w:t>s</w:t>
      </w:r>
      <w:r w:rsidRPr="00EE6E73">
        <w:rPr>
          <w:i/>
        </w:rPr>
        <w:t>erialNumber</w:t>
      </w:r>
      <w:proofErr w:type="spellEnd"/>
      <w:r w:rsidRPr="00EE6E73">
        <w:rPr>
          <w:i/>
        </w:rPr>
        <w:t>,</w:t>
      </w:r>
      <w:r w:rsidRPr="00EE6E73">
        <w:t xml:space="preserve"> or of both </w:t>
      </w:r>
      <w:proofErr w:type="spellStart"/>
      <w:r w:rsidRPr="00EE6E73">
        <w:rPr>
          <w:i/>
        </w:rPr>
        <w:t>messageIdentifier</w:t>
      </w:r>
      <w:proofErr w:type="spellEnd"/>
      <w:r w:rsidRPr="00EE6E73">
        <w:t xml:space="preserve"> and </w:t>
      </w:r>
      <w:proofErr w:type="spellStart"/>
      <w:r w:rsidRPr="00EE6E73">
        <w:t>s</w:t>
      </w:r>
      <w:r w:rsidRPr="00EE6E73">
        <w:rPr>
          <w:i/>
        </w:rPr>
        <w:t>erialNumber</w:t>
      </w:r>
      <w:proofErr w:type="spellEnd"/>
      <w:r w:rsidRPr="00EE6E73">
        <w:t xml:space="preserve"> are different from the current values of </w:t>
      </w:r>
      <w:proofErr w:type="spellStart"/>
      <w:r w:rsidRPr="00EE6E73">
        <w:rPr>
          <w:i/>
        </w:rPr>
        <w:t>messageIdentifier</w:t>
      </w:r>
      <w:proofErr w:type="spellEnd"/>
      <w:r w:rsidRPr="00EE6E73">
        <w:t xml:space="preserve"> and </w:t>
      </w:r>
      <w:proofErr w:type="spellStart"/>
      <w:r w:rsidRPr="00EE6E73">
        <w:rPr>
          <w:i/>
          <w:iCs/>
        </w:rPr>
        <w:t>serialNumber</w:t>
      </w:r>
      <w:proofErr w:type="spellEnd"/>
      <w:r w:rsidRPr="00EE6E73">
        <w:t xml:space="preserve"> for </w:t>
      </w:r>
      <w:r w:rsidRPr="00EE6E73">
        <w:rPr>
          <w:i/>
        </w:rPr>
        <w:t>SIB7</w:t>
      </w:r>
      <w:r w:rsidRPr="00EE6E73">
        <w:t>:</w:t>
      </w:r>
    </w:p>
    <w:p w14:paraId="6D6189B4" w14:textId="77777777" w:rsidR="00394471" w:rsidRPr="00EE6E73" w:rsidRDefault="00394471" w:rsidP="00394471">
      <w:pPr>
        <w:pStyle w:val="B2"/>
      </w:pPr>
      <w:r w:rsidRPr="00EE6E73">
        <w:t>2&gt;</w:t>
      </w:r>
      <w:r w:rsidRPr="00EE6E73">
        <w:tab/>
        <w:t xml:space="preserve">use the received values of </w:t>
      </w:r>
      <w:proofErr w:type="spellStart"/>
      <w:r w:rsidRPr="00EE6E73">
        <w:rPr>
          <w:i/>
        </w:rPr>
        <w:t>messageIdentifier</w:t>
      </w:r>
      <w:proofErr w:type="spellEnd"/>
      <w:r w:rsidRPr="00EE6E73">
        <w:t xml:space="preserve"> and </w:t>
      </w:r>
      <w:proofErr w:type="spellStart"/>
      <w:r w:rsidRPr="00EE6E73">
        <w:rPr>
          <w:i/>
          <w:iCs/>
        </w:rPr>
        <w:t>serialNumber</w:t>
      </w:r>
      <w:proofErr w:type="spellEnd"/>
      <w:r w:rsidRPr="00EE6E73">
        <w:t xml:space="preserve"> for </w:t>
      </w:r>
      <w:r w:rsidRPr="00EE6E73">
        <w:rPr>
          <w:i/>
        </w:rPr>
        <w:t>SIB7</w:t>
      </w:r>
      <w:r w:rsidRPr="00EE6E73">
        <w:t xml:space="preserve"> as the current values of </w:t>
      </w:r>
      <w:proofErr w:type="spellStart"/>
      <w:r w:rsidRPr="00EE6E73">
        <w:rPr>
          <w:i/>
        </w:rPr>
        <w:t>messageIdentifier</w:t>
      </w:r>
      <w:proofErr w:type="spellEnd"/>
      <w:r w:rsidRPr="00EE6E73">
        <w:t xml:space="preserve"> and </w:t>
      </w:r>
      <w:proofErr w:type="spellStart"/>
      <w:r w:rsidRPr="00EE6E73">
        <w:rPr>
          <w:i/>
          <w:iCs/>
        </w:rPr>
        <w:t>serialNumber</w:t>
      </w:r>
      <w:proofErr w:type="spellEnd"/>
      <w:r w:rsidRPr="00EE6E73">
        <w:t xml:space="preserve"> for </w:t>
      </w:r>
      <w:r w:rsidRPr="00EE6E73">
        <w:rPr>
          <w:i/>
        </w:rPr>
        <w:t>SIB7</w:t>
      </w:r>
      <w:r w:rsidRPr="00EE6E73">
        <w:t>;</w:t>
      </w:r>
    </w:p>
    <w:p w14:paraId="51ECC27D" w14:textId="77777777" w:rsidR="00394471" w:rsidRPr="00EE6E73" w:rsidRDefault="00394471" w:rsidP="00394471">
      <w:pPr>
        <w:pStyle w:val="B2"/>
      </w:pPr>
      <w:r w:rsidRPr="00EE6E73">
        <w:t>2&gt;</w:t>
      </w:r>
      <w:r w:rsidRPr="00EE6E73">
        <w:tab/>
        <w:t xml:space="preserve">discard any previously buffered </w:t>
      </w:r>
      <w:proofErr w:type="spellStart"/>
      <w:r w:rsidRPr="00EE6E73">
        <w:rPr>
          <w:i/>
        </w:rPr>
        <w:t>warningMessageSegment</w:t>
      </w:r>
      <w:proofErr w:type="spellEnd"/>
      <w:r w:rsidRPr="00EE6E73">
        <w:t>;</w:t>
      </w:r>
    </w:p>
    <w:p w14:paraId="02EE183F" w14:textId="77777777" w:rsidR="00394471" w:rsidRPr="00EE6E73" w:rsidRDefault="00394471" w:rsidP="00394471">
      <w:pPr>
        <w:pStyle w:val="B2"/>
      </w:pPr>
      <w:r w:rsidRPr="00EE6E73">
        <w:t>2&gt;</w:t>
      </w:r>
      <w:r w:rsidRPr="00EE6E73">
        <w:tab/>
        <w:t>if all segments of a warning message have been received:</w:t>
      </w:r>
    </w:p>
    <w:p w14:paraId="0324CC68" w14:textId="77777777" w:rsidR="00394471" w:rsidRPr="00EE6E73" w:rsidRDefault="00394471" w:rsidP="00394471">
      <w:pPr>
        <w:pStyle w:val="B3"/>
      </w:pPr>
      <w:r w:rsidRPr="00EE6E73">
        <w:t>3&gt;</w:t>
      </w:r>
      <w:r w:rsidRPr="00EE6E73">
        <w:tab/>
        <w:t xml:space="preserve">assemble the warning message from the received </w:t>
      </w:r>
      <w:proofErr w:type="spellStart"/>
      <w:r w:rsidRPr="00EE6E73">
        <w:rPr>
          <w:i/>
        </w:rPr>
        <w:t>warningMessageSegment</w:t>
      </w:r>
      <w:proofErr w:type="spellEnd"/>
      <w:r w:rsidRPr="00EE6E73">
        <w:rPr>
          <w:i/>
        </w:rPr>
        <w:t>(s)</w:t>
      </w:r>
      <w:r w:rsidRPr="00EE6E73">
        <w:t>;</w:t>
      </w:r>
    </w:p>
    <w:p w14:paraId="35C26902" w14:textId="77777777" w:rsidR="00394471" w:rsidRPr="00EE6E73" w:rsidRDefault="00394471" w:rsidP="00394471">
      <w:pPr>
        <w:pStyle w:val="B3"/>
      </w:pPr>
      <w:r w:rsidRPr="00EE6E73">
        <w:t>3&gt;</w:t>
      </w:r>
      <w:r w:rsidRPr="00EE6E73">
        <w:tab/>
        <w:t xml:space="preserve">forward the received warning message, </w:t>
      </w:r>
      <w:proofErr w:type="spellStart"/>
      <w:r w:rsidRPr="00EE6E73">
        <w:rPr>
          <w:i/>
        </w:rPr>
        <w:t>messageIdentifier</w:t>
      </w:r>
      <w:proofErr w:type="spellEnd"/>
      <w:r w:rsidRPr="00EE6E73">
        <w:t xml:space="preserve">, </w:t>
      </w:r>
      <w:proofErr w:type="spellStart"/>
      <w:r w:rsidRPr="00EE6E73">
        <w:rPr>
          <w:i/>
        </w:rPr>
        <w:t>serialNumber</w:t>
      </w:r>
      <w:proofErr w:type="spellEnd"/>
      <w:r w:rsidRPr="00EE6E73">
        <w:t xml:space="preserve"> and </w:t>
      </w:r>
      <w:proofErr w:type="spellStart"/>
      <w:r w:rsidRPr="00EE6E73">
        <w:rPr>
          <w:i/>
        </w:rPr>
        <w:t>dataCodingScheme</w:t>
      </w:r>
      <w:proofErr w:type="spellEnd"/>
      <w:r w:rsidRPr="00EE6E73">
        <w:t xml:space="preserve"> to upper layers;</w:t>
      </w:r>
    </w:p>
    <w:p w14:paraId="7E43372D" w14:textId="77777777" w:rsidR="00394471" w:rsidRPr="00EE6E73" w:rsidRDefault="00394471" w:rsidP="00394471">
      <w:pPr>
        <w:pStyle w:val="B3"/>
      </w:pPr>
      <w:r w:rsidRPr="00EE6E73">
        <w:t>3&gt;</w:t>
      </w:r>
      <w:r w:rsidRPr="00EE6E73">
        <w:tab/>
        <w:t xml:space="preserve">stop reception of </w:t>
      </w:r>
      <w:r w:rsidRPr="00EE6E73">
        <w:rPr>
          <w:i/>
        </w:rPr>
        <w:t>SIB7</w:t>
      </w:r>
      <w:r w:rsidRPr="00EE6E73">
        <w:t>;</w:t>
      </w:r>
    </w:p>
    <w:p w14:paraId="73A8C084" w14:textId="77777777" w:rsidR="00394471" w:rsidRPr="00EE6E73" w:rsidRDefault="00394471" w:rsidP="00394471">
      <w:pPr>
        <w:pStyle w:val="B3"/>
      </w:pPr>
      <w:r w:rsidRPr="00EE6E73">
        <w:t>3&gt;</w:t>
      </w:r>
      <w:r w:rsidRPr="00EE6E73">
        <w:tab/>
        <w:t xml:space="preserve">discard the current values of </w:t>
      </w:r>
      <w:proofErr w:type="spellStart"/>
      <w:r w:rsidRPr="00EE6E73">
        <w:rPr>
          <w:i/>
        </w:rPr>
        <w:t>messageIdentifier</w:t>
      </w:r>
      <w:proofErr w:type="spellEnd"/>
      <w:r w:rsidRPr="00EE6E73">
        <w:t xml:space="preserve"> and </w:t>
      </w:r>
      <w:proofErr w:type="spellStart"/>
      <w:r w:rsidRPr="00EE6E73">
        <w:rPr>
          <w:i/>
        </w:rPr>
        <w:t>serialNumber</w:t>
      </w:r>
      <w:proofErr w:type="spellEnd"/>
      <w:r w:rsidRPr="00EE6E73">
        <w:t xml:space="preserve"> for </w:t>
      </w:r>
      <w:r w:rsidRPr="00EE6E73">
        <w:rPr>
          <w:i/>
        </w:rPr>
        <w:t>SIB7</w:t>
      </w:r>
      <w:r w:rsidRPr="00EE6E73">
        <w:t>;</w:t>
      </w:r>
    </w:p>
    <w:p w14:paraId="2BEE7BDE" w14:textId="77777777" w:rsidR="00394471" w:rsidRPr="00EE6E73" w:rsidRDefault="00394471" w:rsidP="00394471">
      <w:pPr>
        <w:pStyle w:val="B2"/>
      </w:pPr>
      <w:r w:rsidRPr="00EE6E73">
        <w:t>2&gt;</w:t>
      </w:r>
      <w:r w:rsidRPr="00EE6E73">
        <w:tab/>
        <w:t>else:</w:t>
      </w:r>
    </w:p>
    <w:p w14:paraId="7712CD7C" w14:textId="77777777" w:rsidR="00394471" w:rsidRPr="00EE6E73" w:rsidRDefault="00394471" w:rsidP="00394471">
      <w:pPr>
        <w:pStyle w:val="B3"/>
      </w:pPr>
      <w:r w:rsidRPr="00EE6E73">
        <w:t>3&gt;</w:t>
      </w:r>
      <w:r w:rsidRPr="00EE6E73">
        <w:tab/>
        <w:t xml:space="preserve">store the received </w:t>
      </w:r>
      <w:proofErr w:type="spellStart"/>
      <w:r w:rsidRPr="00EE6E73">
        <w:rPr>
          <w:i/>
        </w:rPr>
        <w:t>warningMessageSegment</w:t>
      </w:r>
      <w:proofErr w:type="spellEnd"/>
      <w:r w:rsidRPr="00EE6E73">
        <w:t>;</w:t>
      </w:r>
    </w:p>
    <w:p w14:paraId="27620615" w14:textId="77777777" w:rsidR="00394471" w:rsidRPr="00EE6E73" w:rsidRDefault="00394471" w:rsidP="00394471">
      <w:pPr>
        <w:pStyle w:val="B3"/>
      </w:pPr>
      <w:r w:rsidRPr="00EE6E73">
        <w:t>3&gt;</w:t>
      </w:r>
      <w:r w:rsidRPr="00EE6E73">
        <w:tab/>
        <w:t xml:space="preserve">continue reception of </w:t>
      </w:r>
      <w:r w:rsidRPr="00EE6E73">
        <w:rPr>
          <w:i/>
        </w:rPr>
        <w:t>SIB7</w:t>
      </w:r>
      <w:r w:rsidRPr="00EE6E73">
        <w:t>;</w:t>
      </w:r>
    </w:p>
    <w:p w14:paraId="76902D2A" w14:textId="77777777" w:rsidR="00394471" w:rsidRPr="00EE6E73" w:rsidRDefault="00394471" w:rsidP="00394471">
      <w:pPr>
        <w:pStyle w:val="B1"/>
      </w:pPr>
      <w:r w:rsidRPr="00EE6E73">
        <w:t>1&gt;</w:t>
      </w:r>
      <w:r w:rsidRPr="00EE6E73">
        <w:tab/>
        <w:t>else if all segments of a warning message have been received:</w:t>
      </w:r>
    </w:p>
    <w:p w14:paraId="1421A6C9" w14:textId="77777777" w:rsidR="00394471" w:rsidRPr="00EE6E73" w:rsidRDefault="00394471" w:rsidP="00394471">
      <w:pPr>
        <w:pStyle w:val="B2"/>
      </w:pPr>
      <w:r w:rsidRPr="00EE6E73">
        <w:t>2&gt;</w:t>
      </w:r>
      <w:r w:rsidRPr="00EE6E73">
        <w:tab/>
        <w:t xml:space="preserve">assemble the warning message from the received </w:t>
      </w:r>
      <w:proofErr w:type="spellStart"/>
      <w:r w:rsidRPr="00EE6E73">
        <w:rPr>
          <w:i/>
        </w:rPr>
        <w:t>warningMessageSegment</w:t>
      </w:r>
      <w:proofErr w:type="spellEnd"/>
      <w:r w:rsidRPr="00EE6E73">
        <w:rPr>
          <w:i/>
        </w:rPr>
        <w:t>(s)</w:t>
      </w:r>
      <w:r w:rsidRPr="00EE6E73">
        <w:t>;</w:t>
      </w:r>
    </w:p>
    <w:p w14:paraId="6A0830AD" w14:textId="77777777" w:rsidR="00394471" w:rsidRPr="00EE6E73" w:rsidRDefault="00394471" w:rsidP="00394471">
      <w:pPr>
        <w:pStyle w:val="B2"/>
      </w:pPr>
      <w:r w:rsidRPr="00EE6E73">
        <w:t>2&gt;</w:t>
      </w:r>
      <w:r w:rsidRPr="00EE6E73">
        <w:tab/>
        <w:t xml:space="preserve">forward the received complete warning message, </w:t>
      </w:r>
      <w:proofErr w:type="spellStart"/>
      <w:r w:rsidRPr="00EE6E73">
        <w:rPr>
          <w:i/>
        </w:rPr>
        <w:t>messageIdentifier</w:t>
      </w:r>
      <w:proofErr w:type="spellEnd"/>
      <w:r w:rsidRPr="00EE6E73">
        <w:t xml:space="preserve">, </w:t>
      </w:r>
      <w:proofErr w:type="spellStart"/>
      <w:r w:rsidRPr="00EE6E73">
        <w:rPr>
          <w:i/>
        </w:rPr>
        <w:t>serialNumber</w:t>
      </w:r>
      <w:proofErr w:type="spellEnd"/>
      <w:r w:rsidRPr="00EE6E73">
        <w:t xml:space="preserve"> and </w:t>
      </w:r>
      <w:proofErr w:type="spellStart"/>
      <w:r w:rsidRPr="00EE6E73">
        <w:rPr>
          <w:i/>
        </w:rPr>
        <w:t>dataCodingScheme</w:t>
      </w:r>
      <w:proofErr w:type="spellEnd"/>
      <w:r w:rsidRPr="00EE6E73">
        <w:t xml:space="preserve"> to upper layers;</w:t>
      </w:r>
    </w:p>
    <w:p w14:paraId="57405DE0" w14:textId="77777777" w:rsidR="00394471" w:rsidRPr="00EE6E73" w:rsidRDefault="00394471" w:rsidP="00394471">
      <w:pPr>
        <w:pStyle w:val="B2"/>
      </w:pPr>
      <w:r w:rsidRPr="00EE6E73">
        <w:t>2&gt;</w:t>
      </w:r>
      <w:r w:rsidRPr="00EE6E73">
        <w:tab/>
        <w:t xml:space="preserve">stop reception of </w:t>
      </w:r>
      <w:r w:rsidRPr="00EE6E73">
        <w:rPr>
          <w:i/>
        </w:rPr>
        <w:t>SIB7</w:t>
      </w:r>
      <w:r w:rsidRPr="00EE6E73">
        <w:t>;</w:t>
      </w:r>
    </w:p>
    <w:p w14:paraId="5B5E2BF8" w14:textId="77777777" w:rsidR="00394471" w:rsidRPr="00EE6E73" w:rsidRDefault="00394471" w:rsidP="00394471">
      <w:pPr>
        <w:pStyle w:val="B2"/>
      </w:pPr>
      <w:r w:rsidRPr="00EE6E73">
        <w:lastRenderedPageBreak/>
        <w:t>2&gt;</w:t>
      </w:r>
      <w:r w:rsidRPr="00EE6E73">
        <w:tab/>
        <w:t xml:space="preserve">discard the current values of </w:t>
      </w:r>
      <w:proofErr w:type="spellStart"/>
      <w:r w:rsidRPr="00EE6E73">
        <w:rPr>
          <w:i/>
        </w:rPr>
        <w:t>messageIdentifier</w:t>
      </w:r>
      <w:proofErr w:type="spellEnd"/>
      <w:r w:rsidRPr="00EE6E73">
        <w:t xml:space="preserve"> and </w:t>
      </w:r>
      <w:proofErr w:type="spellStart"/>
      <w:r w:rsidRPr="00EE6E73">
        <w:rPr>
          <w:i/>
        </w:rPr>
        <w:t>serialNumber</w:t>
      </w:r>
      <w:proofErr w:type="spellEnd"/>
      <w:r w:rsidRPr="00EE6E73">
        <w:t xml:space="preserve"> for </w:t>
      </w:r>
      <w:r w:rsidRPr="00EE6E73">
        <w:rPr>
          <w:i/>
        </w:rPr>
        <w:t>SIB7</w:t>
      </w:r>
      <w:r w:rsidRPr="00EE6E73">
        <w:t>;</w:t>
      </w:r>
    </w:p>
    <w:p w14:paraId="46C9C1E1" w14:textId="77777777" w:rsidR="00394471" w:rsidRPr="00EE6E73" w:rsidRDefault="00394471" w:rsidP="00394471">
      <w:pPr>
        <w:pStyle w:val="B1"/>
      </w:pPr>
      <w:r w:rsidRPr="00EE6E73">
        <w:t>1&gt;</w:t>
      </w:r>
      <w:r w:rsidRPr="00EE6E73">
        <w:tab/>
        <w:t>else:</w:t>
      </w:r>
    </w:p>
    <w:p w14:paraId="451FA716" w14:textId="77777777" w:rsidR="00394471" w:rsidRPr="00EE6E73" w:rsidRDefault="00394471" w:rsidP="00394471">
      <w:pPr>
        <w:pStyle w:val="B2"/>
      </w:pPr>
      <w:r w:rsidRPr="00EE6E73">
        <w:t>2&gt;</w:t>
      </w:r>
      <w:r w:rsidRPr="00EE6E73">
        <w:tab/>
        <w:t xml:space="preserve">store the received </w:t>
      </w:r>
      <w:proofErr w:type="spellStart"/>
      <w:r w:rsidRPr="00EE6E73">
        <w:rPr>
          <w:i/>
        </w:rPr>
        <w:t>warningMessageSegment</w:t>
      </w:r>
      <w:proofErr w:type="spellEnd"/>
      <w:r w:rsidRPr="00EE6E73">
        <w:t>;</w:t>
      </w:r>
    </w:p>
    <w:p w14:paraId="6A59C25E" w14:textId="77777777" w:rsidR="00394471" w:rsidRPr="00EE6E73" w:rsidRDefault="00394471" w:rsidP="00394471">
      <w:pPr>
        <w:pStyle w:val="B2"/>
      </w:pPr>
      <w:r w:rsidRPr="00EE6E73">
        <w:t>2&gt;</w:t>
      </w:r>
      <w:r w:rsidRPr="00EE6E73">
        <w:tab/>
        <w:t xml:space="preserve">continue reception of </w:t>
      </w:r>
      <w:r w:rsidRPr="00EE6E73">
        <w:rPr>
          <w:i/>
        </w:rPr>
        <w:t>SIB7</w:t>
      </w:r>
      <w:r w:rsidRPr="00EE6E73">
        <w:t>;</w:t>
      </w:r>
    </w:p>
    <w:p w14:paraId="10828604" w14:textId="77777777" w:rsidR="00394471" w:rsidRPr="00EE6E73" w:rsidRDefault="00394471" w:rsidP="00394471">
      <w:r w:rsidRPr="00EE6E73">
        <w:t xml:space="preserve">The UE should discard any stored </w:t>
      </w:r>
      <w:proofErr w:type="spellStart"/>
      <w:r w:rsidRPr="00EE6E73">
        <w:rPr>
          <w:i/>
        </w:rPr>
        <w:t>warningMessageSegment</w:t>
      </w:r>
      <w:proofErr w:type="spellEnd"/>
      <w:r w:rsidRPr="00EE6E73">
        <w:t xml:space="preserve"> and the current value of </w:t>
      </w:r>
      <w:proofErr w:type="spellStart"/>
      <w:r w:rsidRPr="00EE6E73">
        <w:rPr>
          <w:i/>
        </w:rPr>
        <w:t>messageIdentifier</w:t>
      </w:r>
      <w:proofErr w:type="spellEnd"/>
      <w:r w:rsidRPr="00EE6E73">
        <w:rPr>
          <w:i/>
        </w:rPr>
        <w:t xml:space="preserve"> </w:t>
      </w:r>
      <w:r w:rsidRPr="00EE6E73">
        <w:t>and</w:t>
      </w:r>
      <w:r w:rsidRPr="00EE6E73">
        <w:rPr>
          <w:i/>
        </w:rPr>
        <w:t xml:space="preserve"> </w:t>
      </w:r>
      <w:proofErr w:type="spellStart"/>
      <w:r w:rsidRPr="00EE6E73">
        <w:rPr>
          <w:i/>
        </w:rPr>
        <w:t>serialNumber</w:t>
      </w:r>
      <w:proofErr w:type="spellEnd"/>
      <w:r w:rsidRPr="00EE6E73">
        <w:rPr>
          <w:i/>
        </w:rPr>
        <w:t xml:space="preserve"> </w:t>
      </w:r>
      <w:r w:rsidRPr="00EE6E73">
        <w:t xml:space="preserve">for </w:t>
      </w:r>
      <w:r w:rsidRPr="00EE6E73">
        <w:rPr>
          <w:i/>
        </w:rPr>
        <w:t>SIB7</w:t>
      </w:r>
      <w:r w:rsidRPr="00EE6E73">
        <w:t xml:space="preserve"> if the complete warning message has not been assembled within a period of 3 hours.</w:t>
      </w:r>
    </w:p>
    <w:p w14:paraId="7A5BF036" w14:textId="77777777" w:rsidR="00394471" w:rsidRPr="00EE6E73" w:rsidRDefault="00394471" w:rsidP="00394471">
      <w:pPr>
        <w:pStyle w:val="Heading5"/>
      </w:pPr>
      <w:bookmarkStart w:id="239" w:name="_Toc60776726"/>
      <w:bookmarkStart w:id="240" w:name="_Toc193445425"/>
      <w:bookmarkStart w:id="241" w:name="_Toc193451230"/>
      <w:bookmarkStart w:id="242" w:name="_Toc193462494"/>
      <w:bookmarkStart w:id="243" w:name="_Toc201294781"/>
      <w:r w:rsidRPr="00EE6E73">
        <w:t>5.2.2.4.9</w:t>
      </w:r>
      <w:r w:rsidRPr="00EE6E73">
        <w:tab/>
        <w:t xml:space="preserve">Actions upon reception of </w:t>
      </w:r>
      <w:r w:rsidRPr="00EE6E73">
        <w:rPr>
          <w:i/>
        </w:rPr>
        <w:t>SIB8</w:t>
      </w:r>
      <w:bookmarkEnd w:id="239"/>
      <w:bookmarkEnd w:id="240"/>
      <w:bookmarkEnd w:id="241"/>
      <w:bookmarkEnd w:id="242"/>
      <w:bookmarkEnd w:id="243"/>
    </w:p>
    <w:p w14:paraId="341B40A1" w14:textId="77777777" w:rsidR="00394471" w:rsidRPr="00EE6E73" w:rsidRDefault="00394471" w:rsidP="00394471">
      <w:r w:rsidRPr="00EE6E73">
        <w:t xml:space="preserve">Upon receiving the </w:t>
      </w:r>
      <w:r w:rsidRPr="00EE6E73">
        <w:rPr>
          <w:i/>
        </w:rPr>
        <w:t>SIB8</w:t>
      </w:r>
      <w:r w:rsidRPr="00EE6E73">
        <w:t xml:space="preserve"> the UE shall:</w:t>
      </w:r>
    </w:p>
    <w:p w14:paraId="148B2174" w14:textId="77777777" w:rsidR="00394471" w:rsidRPr="00EE6E73" w:rsidRDefault="00394471" w:rsidP="00394471">
      <w:pPr>
        <w:pStyle w:val="B1"/>
      </w:pPr>
      <w:r w:rsidRPr="00EE6E73">
        <w:t>1&gt;</w:t>
      </w:r>
      <w:r w:rsidRPr="00EE6E73">
        <w:tab/>
        <w:t xml:space="preserve">if the </w:t>
      </w:r>
      <w:r w:rsidRPr="00EE6E73">
        <w:rPr>
          <w:i/>
        </w:rPr>
        <w:t>SIB8</w:t>
      </w:r>
      <w:r w:rsidRPr="00EE6E73">
        <w:t xml:space="preserve"> contains a complete warning message and the complete geographical area coordinates (if any):</w:t>
      </w:r>
    </w:p>
    <w:p w14:paraId="388F2520" w14:textId="77777777" w:rsidR="00394471" w:rsidRPr="00EE6E73" w:rsidRDefault="00394471" w:rsidP="00394471">
      <w:pPr>
        <w:pStyle w:val="B2"/>
      </w:pPr>
      <w:r w:rsidRPr="00EE6E73">
        <w:t>2&gt;</w:t>
      </w:r>
      <w:r w:rsidRPr="00EE6E73">
        <w:tab/>
        <w:t xml:space="preserve">forward the received warning message, </w:t>
      </w:r>
      <w:proofErr w:type="spellStart"/>
      <w:r w:rsidRPr="00EE6E73">
        <w:rPr>
          <w:i/>
        </w:rPr>
        <w:t>messageIdentifier</w:t>
      </w:r>
      <w:proofErr w:type="spellEnd"/>
      <w:r w:rsidRPr="00EE6E73">
        <w:t xml:space="preserve">, </w:t>
      </w:r>
      <w:proofErr w:type="spellStart"/>
      <w:r w:rsidRPr="00EE6E73">
        <w:rPr>
          <w:i/>
        </w:rPr>
        <w:t>serialNumber</w:t>
      </w:r>
      <w:proofErr w:type="spellEnd"/>
      <w:r w:rsidRPr="00EE6E73">
        <w:t xml:space="preserve">, </w:t>
      </w:r>
      <w:proofErr w:type="spellStart"/>
      <w:r w:rsidRPr="00EE6E73">
        <w:rPr>
          <w:i/>
        </w:rPr>
        <w:t>dataCodingScheme</w:t>
      </w:r>
      <w:proofErr w:type="spellEnd"/>
      <w:r w:rsidRPr="00EE6E73">
        <w:t xml:space="preserve"> and the geographical area coordinates (if any) to upper layers;</w:t>
      </w:r>
    </w:p>
    <w:p w14:paraId="66900920" w14:textId="77777777" w:rsidR="00394471" w:rsidRPr="00EE6E73" w:rsidRDefault="00394471" w:rsidP="00394471">
      <w:pPr>
        <w:pStyle w:val="B2"/>
      </w:pPr>
      <w:r w:rsidRPr="00EE6E73">
        <w:t>2&gt;</w:t>
      </w:r>
      <w:r w:rsidRPr="00EE6E73">
        <w:tab/>
        <w:t xml:space="preserve">continue reception of </w:t>
      </w:r>
      <w:r w:rsidRPr="00EE6E73">
        <w:rPr>
          <w:i/>
        </w:rPr>
        <w:t>SIB8</w:t>
      </w:r>
      <w:r w:rsidRPr="00EE6E73">
        <w:t>;</w:t>
      </w:r>
    </w:p>
    <w:p w14:paraId="3EBAFBEC" w14:textId="77777777" w:rsidR="00394471" w:rsidRPr="00EE6E73" w:rsidRDefault="00394471" w:rsidP="00394471">
      <w:pPr>
        <w:pStyle w:val="B1"/>
      </w:pPr>
      <w:r w:rsidRPr="00EE6E73">
        <w:t>1&gt;</w:t>
      </w:r>
      <w:r w:rsidRPr="00EE6E73">
        <w:tab/>
        <w:t>else:</w:t>
      </w:r>
    </w:p>
    <w:p w14:paraId="265F6AC5" w14:textId="77777777" w:rsidR="00394471" w:rsidRPr="00EE6E73" w:rsidRDefault="00394471" w:rsidP="00394471">
      <w:pPr>
        <w:pStyle w:val="B2"/>
      </w:pPr>
      <w:r w:rsidRPr="00EE6E73">
        <w:t>2&gt;</w:t>
      </w:r>
      <w:r w:rsidRPr="00EE6E73">
        <w:tab/>
        <w:t xml:space="preserve">if the received values of </w:t>
      </w:r>
      <w:proofErr w:type="spellStart"/>
      <w:r w:rsidRPr="00EE6E73">
        <w:rPr>
          <w:i/>
        </w:rPr>
        <w:t>messageIdentifier</w:t>
      </w:r>
      <w:proofErr w:type="spellEnd"/>
      <w:r w:rsidRPr="00EE6E73">
        <w:t xml:space="preserve"> and </w:t>
      </w:r>
      <w:proofErr w:type="spellStart"/>
      <w:r w:rsidRPr="00EE6E73">
        <w:rPr>
          <w:i/>
        </w:rPr>
        <w:t>serialNumber</w:t>
      </w:r>
      <w:proofErr w:type="spellEnd"/>
      <w:r w:rsidRPr="00EE6E73">
        <w:t xml:space="preserve"> are the same (each value is the same) as a pair for which a warning message and the geographical area coordinates (if any) are currently being assembled:</w:t>
      </w:r>
    </w:p>
    <w:p w14:paraId="358FDFD5" w14:textId="77777777" w:rsidR="00394471" w:rsidRPr="00EE6E73" w:rsidRDefault="00394471" w:rsidP="00394471">
      <w:pPr>
        <w:pStyle w:val="B3"/>
      </w:pPr>
      <w:r w:rsidRPr="00EE6E73">
        <w:t>3&gt;</w:t>
      </w:r>
      <w:r w:rsidRPr="00EE6E73">
        <w:tab/>
        <w:t xml:space="preserve">store the received </w:t>
      </w:r>
      <w:proofErr w:type="spellStart"/>
      <w:r w:rsidRPr="00EE6E73">
        <w:rPr>
          <w:i/>
        </w:rPr>
        <w:t>warningMessageSegment</w:t>
      </w:r>
      <w:proofErr w:type="spellEnd"/>
      <w:r w:rsidRPr="00EE6E73">
        <w:t>;</w:t>
      </w:r>
    </w:p>
    <w:p w14:paraId="6B8AC72B" w14:textId="77777777" w:rsidR="00394471" w:rsidRPr="00EE6E73" w:rsidRDefault="00394471" w:rsidP="00394471">
      <w:pPr>
        <w:pStyle w:val="B3"/>
      </w:pPr>
      <w:r w:rsidRPr="00EE6E73">
        <w:t>3&gt;</w:t>
      </w:r>
      <w:r w:rsidRPr="00EE6E73">
        <w:tab/>
        <w:t xml:space="preserve">store the received </w:t>
      </w:r>
      <w:proofErr w:type="spellStart"/>
      <w:r w:rsidRPr="00EE6E73">
        <w:rPr>
          <w:i/>
        </w:rPr>
        <w:t>warningAreaCoordinatesSegment</w:t>
      </w:r>
      <w:proofErr w:type="spellEnd"/>
      <w:r w:rsidRPr="00EE6E73">
        <w:t xml:space="preserve"> (if any);</w:t>
      </w:r>
    </w:p>
    <w:p w14:paraId="46079FD3" w14:textId="77777777" w:rsidR="00394471" w:rsidRPr="00EE6E73" w:rsidRDefault="00394471" w:rsidP="00394471">
      <w:pPr>
        <w:pStyle w:val="B3"/>
      </w:pPr>
      <w:r w:rsidRPr="00EE6E73">
        <w:t>3&gt;</w:t>
      </w:r>
      <w:r w:rsidRPr="00EE6E73">
        <w:tab/>
        <w:t>if all segments of a warning message and geographical area coordinates (if any) have been received:</w:t>
      </w:r>
    </w:p>
    <w:p w14:paraId="2D8B4E60" w14:textId="77777777" w:rsidR="00394471" w:rsidRPr="00EE6E73" w:rsidRDefault="00394471" w:rsidP="00394471">
      <w:pPr>
        <w:pStyle w:val="B4"/>
      </w:pPr>
      <w:r w:rsidRPr="00EE6E73">
        <w:t>4&gt;</w:t>
      </w:r>
      <w:r w:rsidRPr="00EE6E73">
        <w:tab/>
        <w:t xml:space="preserve">assemble the warning message from the received </w:t>
      </w:r>
      <w:proofErr w:type="spellStart"/>
      <w:r w:rsidRPr="00EE6E73">
        <w:rPr>
          <w:i/>
        </w:rPr>
        <w:t>warningMessageSegment</w:t>
      </w:r>
      <w:proofErr w:type="spellEnd"/>
      <w:r w:rsidRPr="00EE6E73">
        <w:t>;</w:t>
      </w:r>
    </w:p>
    <w:p w14:paraId="544A81DB" w14:textId="77777777" w:rsidR="00394471" w:rsidRPr="00EE6E73" w:rsidRDefault="00394471" w:rsidP="00394471">
      <w:pPr>
        <w:pStyle w:val="B4"/>
      </w:pPr>
      <w:r w:rsidRPr="00EE6E73">
        <w:t>4&gt;</w:t>
      </w:r>
      <w:r w:rsidRPr="00EE6E73">
        <w:tab/>
        <w:t xml:space="preserve">assemble the geographical area coordinates from the received </w:t>
      </w:r>
      <w:proofErr w:type="spellStart"/>
      <w:r w:rsidRPr="00EE6E73">
        <w:rPr>
          <w:i/>
        </w:rPr>
        <w:t>warningAreaCoordinatesSegment</w:t>
      </w:r>
      <w:proofErr w:type="spellEnd"/>
      <w:r w:rsidRPr="00EE6E73">
        <w:t xml:space="preserve"> (if any);</w:t>
      </w:r>
    </w:p>
    <w:p w14:paraId="49648540" w14:textId="77777777" w:rsidR="00394471" w:rsidRPr="00EE6E73" w:rsidRDefault="00394471" w:rsidP="00394471">
      <w:pPr>
        <w:pStyle w:val="B4"/>
      </w:pPr>
      <w:r w:rsidRPr="00EE6E73">
        <w:t>4&gt;</w:t>
      </w:r>
      <w:r w:rsidRPr="00EE6E73">
        <w:tab/>
        <w:t xml:space="preserve">forward the received warning message, </w:t>
      </w:r>
      <w:proofErr w:type="spellStart"/>
      <w:r w:rsidRPr="00EE6E73">
        <w:rPr>
          <w:i/>
        </w:rPr>
        <w:t>messageIdentifier</w:t>
      </w:r>
      <w:proofErr w:type="spellEnd"/>
      <w:r w:rsidRPr="00EE6E73">
        <w:t xml:space="preserve">, </w:t>
      </w:r>
      <w:proofErr w:type="spellStart"/>
      <w:r w:rsidRPr="00EE6E73">
        <w:rPr>
          <w:i/>
        </w:rPr>
        <w:t>serialNumber</w:t>
      </w:r>
      <w:proofErr w:type="spellEnd"/>
      <w:r w:rsidRPr="00EE6E73">
        <w:t xml:space="preserve">, </w:t>
      </w:r>
      <w:proofErr w:type="spellStart"/>
      <w:r w:rsidRPr="00EE6E73">
        <w:rPr>
          <w:i/>
        </w:rPr>
        <w:t>dataCodingScheme</w:t>
      </w:r>
      <w:proofErr w:type="spellEnd"/>
      <w:r w:rsidRPr="00EE6E73">
        <w:t xml:space="preserve"> and geographical area coordinates (if any) to upper layers;</w:t>
      </w:r>
    </w:p>
    <w:p w14:paraId="3058C829" w14:textId="77777777" w:rsidR="00394471" w:rsidRPr="00EE6E73" w:rsidRDefault="00394471" w:rsidP="00394471">
      <w:pPr>
        <w:pStyle w:val="B4"/>
      </w:pPr>
      <w:r w:rsidRPr="00EE6E73">
        <w:t>4&gt;</w:t>
      </w:r>
      <w:r w:rsidRPr="00EE6E73">
        <w:tab/>
        <w:t xml:space="preserve">stop assembling a warning message and geographical area coordinates (if any) for this </w:t>
      </w:r>
      <w:proofErr w:type="spellStart"/>
      <w:r w:rsidRPr="00EE6E73">
        <w:rPr>
          <w:i/>
        </w:rPr>
        <w:t>messageIdentifier</w:t>
      </w:r>
      <w:proofErr w:type="spellEnd"/>
      <w:r w:rsidRPr="00EE6E73">
        <w:t xml:space="preserve"> and </w:t>
      </w:r>
      <w:proofErr w:type="spellStart"/>
      <w:r w:rsidRPr="00EE6E73">
        <w:rPr>
          <w:i/>
        </w:rPr>
        <w:t>serialNumber</w:t>
      </w:r>
      <w:proofErr w:type="spellEnd"/>
      <w:r w:rsidRPr="00EE6E73">
        <w:t xml:space="preserve"> and delete all stored information held for it;</w:t>
      </w:r>
    </w:p>
    <w:p w14:paraId="5903938D"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79406D13" w14:textId="77777777" w:rsidR="00394471" w:rsidRPr="00EE6E73" w:rsidRDefault="00394471" w:rsidP="00394471">
      <w:pPr>
        <w:pStyle w:val="B2"/>
      </w:pPr>
      <w:r w:rsidRPr="00EE6E73">
        <w:t>2&gt;</w:t>
      </w:r>
      <w:r w:rsidRPr="00EE6E73">
        <w:tab/>
        <w:t xml:space="preserve">else if the received values of </w:t>
      </w:r>
      <w:proofErr w:type="spellStart"/>
      <w:r w:rsidRPr="00EE6E73">
        <w:rPr>
          <w:i/>
        </w:rPr>
        <w:t>messageIdentifier</w:t>
      </w:r>
      <w:proofErr w:type="spellEnd"/>
      <w:r w:rsidRPr="00EE6E73">
        <w:t xml:space="preserve"> and/or </w:t>
      </w:r>
      <w:proofErr w:type="spellStart"/>
      <w:r w:rsidRPr="00EE6E73">
        <w:rPr>
          <w:i/>
        </w:rPr>
        <w:t>serialNumber</w:t>
      </w:r>
      <w:proofErr w:type="spellEnd"/>
      <w:r w:rsidRPr="00EE6E73">
        <w:t xml:space="preserve"> are not the same as any of the pairs for which a warning message is currently being assembled:</w:t>
      </w:r>
    </w:p>
    <w:p w14:paraId="37A55E79" w14:textId="77777777" w:rsidR="00394471" w:rsidRPr="00EE6E73" w:rsidRDefault="00394471" w:rsidP="00394471">
      <w:pPr>
        <w:pStyle w:val="B3"/>
      </w:pPr>
      <w:r w:rsidRPr="00EE6E73">
        <w:t>3&gt;</w:t>
      </w:r>
      <w:r w:rsidRPr="00EE6E73">
        <w:tab/>
        <w:t xml:space="preserve">start assembling a warning message for this </w:t>
      </w:r>
      <w:proofErr w:type="spellStart"/>
      <w:r w:rsidRPr="00EE6E73">
        <w:rPr>
          <w:i/>
        </w:rPr>
        <w:t>messageIdentifier</w:t>
      </w:r>
      <w:proofErr w:type="spellEnd"/>
      <w:r w:rsidRPr="00EE6E73">
        <w:t xml:space="preserve"> and </w:t>
      </w:r>
      <w:proofErr w:type="spellStart"/>
      <w:r w:rsidRPr="00EE6E73">
        <w:rPr>
          <w:i/>
        </w:rPr>
        <w:t>serialNumber</w:t>
      </w:r>
      <w:proofErr w:type="spellEnd"/>
      <w:r w:rsidRPr="00EE6E73">
        <w:t xml:space="preserve"> pair;</w:t>
      </w:r>
    </w:p>
    <w:p w14:paraId="5E262970" w14:textId="77777777" w:rsidR="00394471" w:rsidRPr="00EE6E73" w:rsidRDefault="00394471" w:rsidP="00394471">
      <w:pPr>
        <w:pStyle w:val="B3"/>
      </w:pPr>
      <w:r w:rsidRPr="00EE6E73">
        <w:t>3&gt;</w:t>
      </w:r>
      <w:r w:rsidRPr="00EE6E73">
        <w:tab/>
        <w:t xml:space="preserve">start assembling the geographical area coordinates (if any) for this </w:t>
      </w:r>
      <w:proofErr w:type="spellStart"/>
      <w:r w:rsidRPr="00EE6E73">
        <w:rPr>
          <w:i/>
        </w:rPr>
        <w:t>messageIdentifier</w:t>
      </w:r>
      <w:proofErr w:type="spellEnd"/>
      <w:r w:rsidRPr="00EE6E73">
        <w:t xml:space="preserve"> and </w:t>
      </w:r>
      <w:proofErr w:type="spellStart"/>
      <w:r w:rsidRPr="00EE6E73">
        <w:rPr>
          <w:i/>
        </w:rPr>
        <w:t>serialNumber</w:t>
      </w:r>
      <w:proofErr w:type="spellEnd"/>
      <w:r w:rsidRPr="00EE6E73">
        <w:t xml:space="preserve"> pair;</w:t>
      </w:r>
    </w:p>
    <w:p w14:paraId="79109396" w14:textId="77777777" w:rsidR="00394471" w:rsidRPr="00EE6E73" w:rsidRDefault="00394471" w:rsidP="00394471">
      <w:pPr>
        <w:pStyle w:val="B3"/>
      </w:pPr>
      <w:r w:rsidRPr="00EE6E73">
        <w:t>3&gt;</w:t>
      </w:r>
      <w:r w:rsidRPr="00EE6E73">
        <w:tab/>
        <w:t xml:space="preserve">store the received </w:t>
      </w:r>
      <w:proofErr w:type="spellStart"/>
      <w:r w:rsidRPr="00EE6E73">
        <w:rPr>
          <w:i/>
        </w:rPr>
        <w:t>warningMessageSegment</w:t>
      </w:r>
      <w:proofErr w:type="spellEnd"/>
      <w:r w:rsidRPr="00EE6E73">
        <w:t>;</w:t>
      </w:r>
    </w:p>
    <w:p w14:paraId="0BFAE2E6" w14:textId="77777777" w:rsidR="00394471" w:rsidRPr="00EE6E73" w:rsidRDefault="00394471" w:rsidP="00394471">
      <w:pPr>
        <w:pStyle w:val="B3"/>
      </w:pPr>
      <w:r w:rsidRPr="00EE6E73">
        <w:t>3&gt;</w:t>
      </w:r>
      <w:r w:rsidRPr="00EE6E73">
        <w:tab/>
        <w:t xml:space="preserve">store the received </w:t>
      </w:r>
      <w:proofErr w:type="spellStart"/>
      <w:r w:rsidRPr="00EE6E73">
        <w:rPr>
          <w:i/>
        </w:rPr>
        <w:t>warningAreaCoordinatesSegment</w:t>
      </w:r>
      <w:proofErr w:type="spellEnd"/>
      <w:r w:rsidRPr="00EE6E73">
        <w:t xml:space="preserve"> (if any);</w:t>
      </w:r>
    </w:p>
    <w:p w14:paraId="32DF3958"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38A7A9C1" w14:textId="77777777" w:rsidR="00394471" w:rsidRPr="00EE6E73" w:rsidRDefault="00394471" w:rsidP="00394471">
      <w:r w:rsidRPr="00EE6E73">
        <w:t xml:space="preserve">The UE should discard </w:t>
      </w:r>
      <w:proofErr w:type="spellStart"/>
      <w:r w:rsidRPr="00EE6E73">
        <w:rPr>
          <w:i/>
        </w:rPr>
        <w:t>warningMessageSegment</w:t>
      </w:r>
      <w:proofErr w:type="spellEnd"/>
      <w:r w:rsidRPr="00EE6E73">
        <w:t xml:space="preserve"> and</w:t>
      </w:r>
      <w:r w:rsidRPr="00EE6E73">
        <w:rPr>
          <w:i/>
        </w:rPr>
        <w:t xml:space="preserve"> </w:t>
      </w:r>
      <w:proofErr w:type="spellStart"/>
      <w:r w:rsidRPr="00EE6E73">
        <w:rPr>
          <w:i/>
        </w:rPr>
        <w:t>warningAreaCoordinatesSegment</w:t>
      </w:r>
      <w:proofErr w:type="spellEnd"/>
      <w:r w:rsidRPr="00EE6E73">
        <w:t xml:space="preserve"> (if any) and the associated values of </w:t>
      </w:r>
      <w:proofErr w:type="spellStart"/>
      <w:r w:rsidRPr="00EE6E73">
        <w:rPr>
          <w:i/>
        </w:rPr>
        <w:t>messageIdentifier</w:t>
      </w:r>
      <w:proofErr w:type="spellEnd"/>
      <w:r w:rsidRPr="00EE6E73">
        <w:t xml:space="preserve"> and</w:t>
      </w:r>
      <w:r w:rsidRPr="00EE6E73">
        <w:rPr>
          <w:i/>
        </w:rPr>
        <w:t xml:space="preserve"> </w:t>
      </w:r>
      <w:proofErr w:type="spellStart"/>
      <w:r w:rsidRPr="00EE6E73">
        <w:rPr>
          <w:i/>
        </w:rPr>
        <w:t>serialNumber</w:t>
      </w:r>
      <w:proofErr w:type="spellEnd"/>
      <w:r w:rsidRPr="00EE6E73">
        <w:rPr>
          <w:i/>
        </w:rPr>
        <w:t xml:space="preserve"> </w:t>
      </w:r>
      <w:r w:rsidRPr="00EE6E73">
        <w:t xml:space="preserve">for </w:t>
      </w:r>
      <w:r w:rsidRPr="00EE6E73">
        <w:rPr>
          <w:i/>
        </w:rPr>
        <w:t>SIB8</w:t>
      </w:r>
      <w:r w:rsidRPr="00EE6E73">
        <w:t xml:space="preserve"> if the complete warning message and the geographical area coordinates (if any) have not been assembled within a period of 3 hours.</w:t>
      </w:r>
    </w:p>
    <w:p w14:paraId="13282137" w14:textId="77777777" w:rsidR="00394471" w:rsidRPr="00EE6E73" w:rsidRDefault="00394471" w:rsidP="00394471">
      <w:pPr>
        <w:pStyle w:val="NO"/>
      </w:pPr>
      <w:r w:rsidRPr="00EE6E73">
        <w:t>NOTE:</w:t>
      </w:r>
      <w:r w:rsidRPr="00EE6E73">
        <w:tab/>
        <w:t>The number of warning messages that a UE can re-assemble simultaneously is a function of UE implementation.</w:t>
      </w:r>
    </w:p>
    <w:p w14:paraId="058EF521" w14:textId="77777777" w:rsidR="00394471" w:rsidRPr="00EE6E73" w:rsidRDefault="00394471" w:rsidP="00394471">
      <w:pPr>
        <w:pStyle w:val="Heading5"/>
      </w:pPr>
      <w:bookmarkStart w:id="244" w:name="_Toc60776727"/>
      <w:bookmarkStart w:id="245" w:name="_Toc193445426"/>
      <w:bookmarkStart w:id="246" w:name="_Toc193451231"/>
      <w:bookmarkStart w:id="247" w:name="_Toc193462495"/>
      <w:bookmarkStart w:id="248" w:name="_Toc201294782"/>
      <w:r w:rsidRPr="00EE6E73">
        <w:lastRenderedPageBreak/>
        <w:t>5.2.2.4.10</w:t>
      </w:r>
      <w:r w:rsidRPr="00EE6E73">
        <w:tab/>
        <w:t xml:space="preserve">Actions upon reception of </w:t>
      </w:r>
      <w:r w:rsidRPr="00EE6E73">
        <w:rPr>
          <w:i/>
        </w:rPr>
        <w:t>SIB9</w:t>
      </w:r>
      <w:bookmarkEnd w:id="244"/>
      <w:bookmarkEnd w:id="245"/>
      <w:bookmarkEnd w:id="246"/>
      <w:bookmarkEnd w:id="247"/>
      <w:bookmarkEnd w:id="248"/>
    </w:p>
    <w:p w14:paraId="585EA4AA" w14:textId="3797D0F5" w:rsidR="00394471" w:rsidRPr="00EE6E73" w:rsidRDefault="00394471" w:rsidP="00394471">
      <w:r w:rsidRPr="00EE6E73">
        <w:t xml:space="preserve">Upon receiving </w:t>
      </w:r>
      <w:r w:rsidRPr="00EE6E73">
        <w:rPr>
          <w:i/>
        </w:rPr>
        <w:t>SIB9</w:t>
      </w:r>
      <w:r w:rsidRPr="00EE6E73">
        <w:t xml:space="preserve"> with </w:t>
      </w:r>
      <w:proofErr w:type="spellStart"/>
      <w:r w:rsidRPr="00EE6E73">
        <w:rPr>
          <w:i/>
          <w:iCs/>
        </w:rPr>
        <w:t>r</w:t>
      </w:r>
      <w:r w:rsidRPr="00EE6E73">
        <w:rPr>
          <w:i/>
        </w:rPr>
        <w:t>eferenceTimeInfo</w:t>
      </w:r>
      <w:proofErr w:type="spellEnd"/>
      <w:r w:rsidRPr="00EE6E73">
        <w:t xml:space="preserve">, the UE may perform the related actions </w:t>
      </w:r>
      <w:r w:rsidR="004D2DFC" w:rsidRPr="00EE6E73">
        <w:t xml:space="preserve">in clause 5.7.1.3 </w:t>
      </w:r>
      <w:r w:rsidR="00953BC4" w:rsidRPr="00EE6E73">
        <w:t xml:space="preserve">except for ignoring all further </w:t>
      </w:r>
      <w:proofErr w:type="spellStart"/>
      <w:r w:rsidR="00953BC4" w:rsidRPr="00EE6E73">
        <w:rPr>
          <w:i/>
          <w:iCs/>
        </w:rPr>
        <w:t>referenceTimeInfo</w:t>
      </w:r>
      <w:proofErr w:type="spellEnd"/>
      <w:r w:rsidR="00953BC4" w:rsidRPr="00EE6E73">
        <w:rPr>
          <w:i/>
          <w:iCs/>
        </w:rPr>
        <w:t xml:space="preserve"> </w:t>
      </w:r>
      <w:r w:rsidR="00953BC4" w:rsidRPr="00EE6E73">
        <w:t>received in SIB9</w:t>
      </w:r>
      <w:r w:rsidRPr="00EE6E73">
        <w:t>.</w:t>
      </w:r>
    </w:p>
    <w:p w14:paraId="5E749259" w14:textId="563825DD" w:rsidR="00BB7E8C" w:rsidRPr="00EE6E73" w:rsidRDefault="00BB7E8C" w:rsidP="00BB7E8C">
      <w:r w:rsidRPr="00EE6E73">
        <w:t xml:space="preserve">Upon receiving </w:t>
      </w:r>
      <w:r w:rsidRPr="00EE6E73">
        <w:rPr>
          <w:i/>
        </w:rPr>
        <w:t>SIB9</w:t>
      </w:r>
      <w:r w:rsidRPr="00EE6E73">
        <w:t xml:space="preserve"> with </w:t>
      </w:r>
      <w:proofErr w:type="spellStart"/>
      <w:r w:rsidRPr="00EE6E73">
        <w:rPr>
          <w:i/>
          <w:iCs/>
        </w:rPr>
        <w:t>eventID</w:t>
      </w:r>
      <w:proofErr w:type="spellEnd"/>
      <w:r w:rsidRPr="00EE6E73">
        <w:rPr>
          <w:i/>
          <w:iCs/>
        </w:rPr>
        <w:t xml:space="preserve">-TSS, </w:t>
      </w:r>
      <w:r w:rsidRPr="00EE6E73">
        <w:t xml:space="preserve">the UE shall perform the actions </w:t>
      </w:r>
      <w:r w:rsidR="004D2DFC" w:rsidRPr="00EE6E73">
        <w:t xml:space="preserve">below </w:t>
      </w:r>
      <w:r w:rsidRPr="00EE6E73">
        <w:t>if requested by upper layers:</w:t>
      </w:r>
    </w:p>
    <w:p w14:paraId="62FE9534" w14:textId="77777777" w:rsidR="008113DC" w:rsidRPr="00EE6E73" w:rsidRDefault="008113DC" w:rsidP="008113DC">
      <w:pPr>
        <w:pStyle w:val="B1"/>
      </w:pPr>
      <w:r w:rsidRPr="00EE6E73">
        <w:t>1&gt;</w:t>
      </w:r>
      <w:r w:rsidRPr="00EE6E73">
        <w:tab/>
        <w:t>if the UE is NPN capable and the cell is an NPN-only cell:</w:t>
      </w:r>
    </w:p>
    <w:p w14:paraId="5BAED610" w14:textId="77777777" w:rsidR="008113DC" w:rsidRPr="00EE6E73" w:rsidRDefault="008113DC" w:rsidP="008113DC">
      <w:pPr>
        <w:pStyle w:val="B2"/>
      </w:pPr>
      <w:r w:rsidRPr="00EE6E73">
        <w:t>2&gt;</w:t>
      </w:r>
      <w:r w:rsidRPr="00EE6E73">
        <w:tab/>
        <w:t xml:space="preserve">derive a </w:t>
      </w:r>
      <w:proofErr w:type="spellStart"/>
      <w:r w:rsidRPr="00EE6E73">
        <w:t>gNB</w:t>
      </w:r>
      <w:proofErr w:type="spellEnd"/>
      <w:r w:rsidRPr="00EE6E73">
        <w:t xml:space="preserve"> identity from </w:t>
      </w:r>
      <w:proofErr w:type="spellStart"/>
      <w:r w:rsidRPr="00EE6E73">
        <w:rPr>
          <w:i/>
        </w:rPr>
        <w:t>gNB</w:t>
      </w:r>
      <w:proofErr w:type="spellEnd"/>
      <w:r w:rsidRPr="00EE6E73">
        <w:rPr>
          <w:i/>
        </w:rPr>
        <w:t>-ID-Length</w:t>
      </w:r>
      <w:r w:rsidRPr="00EE6E73">
        <w:t xml:space="preserve"> and </w:t>
      </w:r>
      <w:proofErr w:type="spellStart"/>
      <w:r w:rsidRPr="00EE6E73">
        <w:rPr>
          <w:i/>
        </w:rPr>
        <w:t>cellIdentity</w:t>
      </w:r>
      <w:proofErr w:type="spellEnd"/>
      <w:r w:rsidRPr="00EE6E73">
        <w:t xml:space="preserve"> of the first </w:t>
      </w:r>
      <w:r w:rsidRPr="00EE6E73">
        <w:rPr>
          <w:i/>
        </w:rPr>
        <w:t>NPN-</w:t>
      </w:r>
      <w:proofErr w:type="spellStart"/>
      <w:r w:rsidRPr="00EE6E73">
        <w:rPr>
          <w:i/>
        </w:rPr>
        <w:t>IdentityInfo</w:t>
      </w:r>
      <w:proofErr w:type="spellEnd"/>
      <w:r w:rsidRPr="00EE6E73">
        <w:t xml:space="preserve"> list entry of </w:t>
      </w:r>
      <w:r w:rsidRPr="00EE6E73">
        <w:rPr>
          <w:i/>
        </w:rPr>
        <w:t>NPN-</w:t>
      </w:r>
      <w:proofErr w:type="spellStart"/>
      <w:r w:rsidRPr="00EE6E73">
        <w:rPr>
          <w:i/>
        </w:rPr>
        <w:t>IdentityInfoList</w:t>
      </w:r>
      <w:proofErr w:type="spellEnd"/>
      <w:r w:rsidRPr="00EE6E73">
        <w:rPr>
          <w:i/>
        </w:rPr>
        <w:t xml:space="preserve"> </w:t>
      </w:r>
      <w:r w:rsidRPr="00EE6E73">
        <w:t xml:space="preserve">in </w:t>
      </w:r>
      <w:r w:rsidRPr="00EE6E73">
        <w:rPr>
          <w:i/>
        </w:rPr>
        <w:t>SIB1,</w:t>
      </w:r>
      <w:r w:rsidRPr="00EE6E73">
        <w:rPr>
          <w:lang w:eastAsia="en-US"/>
        </w:rPr>
        <w:t xml:space="preserve"> and derive the </w:t>
      </w:r>
      <w:proofErr w:type="spellStart"/>
      <w:r w:rsidRPr="00EE6E73">
        <w:rPr>
          <w:i/>
          <w:iCs/>
          <w:lang w:eastAsia="en-US"/>
        </w:rPr>
        <w:t>plmn</w:t>
      </w:r>
      <w:proofErr w:type="spellEnd"/>
      <w:r w:rsidRPr="00EE6E73">
        <w:rPr>
          <w:i/>
          <w:iCs/>
          <w:lang w:eastAsia="en-US"/>
        </w:rPr>
        <w:t xml:space="preserve">-Identity </w:t>
      </w:r>
      <w:r w:rsidRPr="00EE6E73">
        <w:rPr>
          <w:lang w:eastAsia="en-US"/>
        </w:rPr>
        <w:t xml:space="preserve">of the first </w:t>
      </w:r>
      <w:r w:rsidRPr="00EE6E73">
        <w:rPr>
          <w:i/>
          <w:iCs/>
          <w:lang w:eastAsia="en-US"/>
        </w:rPr>
        <w:t xml:space="preserve">NPN-Identity </w:t>
      </w:r>
      <w:r w:rsidRPr="00EE6E73">
        <w:rPr>
          <w:lang w:eastAsia="en-US"/>
        </w:rPr>
        <w:t xml:space="preserve">list entry of </w:t>
      </w:r>
      <w:r w:rsidRPr="00EE6E73">
        <w:rPr>
          <w:i/>
          <w:iCs/>
          <w:lang w:eastAsia="en-US"/>
        </w:rPr>
        <w:t>NPN-</w:t>
      </w:r>
      <w:proofErr w:type="spellStart"/>
      <w:r w:rsidRPr="00EE6E73">
        <w:rPr>
          <w:i/>
          <w:iCs/>
          <w:lang w:eastAsia="en-US"/>
        </w:rPr>
        <w:t>IdentityList</w:t>
      </w:r>
      <w:proofErr w:type="spellEnd"/>
      <w:r w:rsidRPr="00EE6E73">
        <w:rPr>
          <w:i/>
          <w:iCs/>
          <w:lang w:eastAsia="en-US"/>
        </w:rPr>
        <w:t xml:space="preserve"> </w:t>
      </w:r>
      <w:r w:rsidRPr="00EE6E73">
        <w:rPr>
          <w:lang w:eastAsia="en-US"/>
        </w:rPr>
        <w:t xml:space="preserve">in </w:t>
      </w:r>
      <w:r w:rsidRPr="00EE6E73">
        <w:rPr>
          <w:i/>
          <w:iCs/>
          <w:lang w:eastAsia="en-US"/>
        </w:rPr>
        <w:t xml:space="preserve">SIB1 </w:t>
      </w:r>
      <w:r w:rsidRPr="00EE6E73">
        <w:rPr>
          <w:lang w:eastAsia="en-US"/>
        </w:rPr>
        <w:t>included in the first</w:t>
      </w:r>
      <w:r w:rsidRPr="00EE6E73">
        <w:rPr>
          <w:i/>
          <w:iCs/>
          <w:lang w:eastAsia="en-US"/>
        </w:rPr>
        <w:t xml:space="preserve"> NPN-</w:t>
      </w:r>
      <w:proofErr w:type="spellStart"/>
      <w:r w:rsidRPr="00EE6E73">
        <w:rPr>
          <w:i/>
          <w:iCs/>
          <w:lang w:eastAsia="en-US"/>
        </w:rPr>
        <w:t>IdentityInfo</w:t>
      </w:r>
      <w:proofErr w:type="spellEnd"/>
      <w:r w:rsidRPr="00EE6E73">
        <w:rPr>
          <w:i/>
          <w:iCs/>
          <w:lang w:eastAsia="en-US"/>
        </w:rPr>
        <w:t xml:space="preserve"> </w:t>
      </w:r>
      <w:r w:rsidRPr="00EE6E73">
        <w:rPr>
          <w:lang w:eastAsia="en-US"/>
        </w:rPr>
        <w:t xml:space="preserve">list entry of </w:t>
      </w:r>
      <w:r w:rsidRPr="00EE6E73">
        <w:rPr>
          <w:i/>
          <w:iCs/>
          <w:lang w:eastAsia="en-US"/>
        </w:rPr>
        <w:t>NPN-</w:t>
      </w:r>
      <w:proofErr w:type="spellStart"/>
      <w:r w:rsidRPr="00EE6E73">
        <w:rPr>
          <w:i/>
          <w:iCs/>
          <w:lang w:eastAsia="en-US"/>
        </w:rPr>
        <w:t>IdentityInfoList</w:t>
      </w:r>
      <w:proofErr w:type="spellEnd"/>
      <w:r w:rsidRPr="00EE6E73">
        <w:rPr>
          <w:i/>
          <w:iCs/>
          <w:lang w:eastAsia="en-US"/>
        </w:rPr>
        <w:t xml:space="preserve"> in SIB1</w:t>
      </w:r>
      <w:r w:rsidRPr="00EE6E73">
        <w:rPr>
          <w:lang w:eastAsia="en-US"/>
        </w:rPr>
        <w:t>,</w:t>
      </w:r>
      <w:r w:rsidRPr="00EE6E73">
        <w:rPr>
          <w:i/>
        </w:rPr>
        <w:t xml:space="preserve"> </w:t>
      </w:r>
      <w:r w:rsidRPr="00EE6E73">
        <w:t>as defined in TS 38.413 [42];</w:t>
      </w:r>
    </w:p>
    <w:p w14:paraId="5D570C69" w14:textId="77777777" w:rsidR="008113DC" w:rsidRPr="00EE6E73" w:rsidRDefault="008113DC" w:rsidP="008113DC">
      <w:pPr>
        <w:pStyle w:val="B1"/>
      </w:pPr>
      <w:r w:rsidRPr="00EE6E73">
        <w:t>1&gt;</w:t>
      </w:r>
      <w:r w:rsidRPr="00EE6E73">
        <w:tab/>
        <w:t>else:</w:t>
      </w:r>
    </w:p>
    <w:p w14:paraId="709C247E" w14:textId="77777777" w:rsidR="008113DC" w:rsidRPr="00EE6E73" w:rsidRDefault="008113DC" w:rsidP="008113DC">
      <w:pPr>
        <w:pStyle w:val="B2"/>
      </w:pPr>
      <w:r w:rsidRPr="00EE6E73">
        <w:t>2&gt;</w:t>
      </w:r>
      <w:r w:rsidRPr="00EE6E73">
        <w:tab/>
        <w:t xml:space="preserve">derive a </w:t>
      </w:r>
      <w:proofErr w:type="spellStart"/>
      <w:r w:rsidRPr="00EE6E73">
        <w:t>gNB</w:t>
      </w:r>
      <w:proofErr w:type="spellEnd"/>
      <w:r w:rsidRPr="00EE6E73">
        <w:t xml:space="preserve"> identity from </w:t>
      </w:r>
      <w:proofErr w:type="spellStart"/>
      <w:r w:rsidRPr="00EE6E73">
        <w:rPr>
          <w:i/>
          <w:iCs/>
        </w:rPr>
        <w:t>gNB</w:t>
      </w:r>
      <w:proofErr w:type="spellEnd"/>
      <w:r w:rsidRPr="00EE6E73">
        <w:rPr>
          <w:i/>
          <w:iCs/>
        </w:rPr>
        <w:t>-ID-Length</w:t>
      </w:r>
      <w:r w:rsidRPr="00EE6E73">
        <w:t xml:space="preserve"> and </w:t>
      </w:r>
      <w:proofErr w:type="spellStart"/>
      <w:r w:rsidRPr="00EE6E73">
        <w:rPr>
          <w:i/>
          <w:iCs/>
        </w:rPr>
        <w:t>cellIdentity</w:t>
      </w:r>
      <w:proofErr w:type="spellEnd"/>
      <w:r w:rsidRPr="00EE6E73">
        <w:t xml:space="preserve"> of the first </w:t>
      </w:r>
      <w:r w:rsidRPr="00EE6E73">
        <w:rPr>
          <w:i/>
          <w:iCs/>
        </w:rPr>
        <w:t>PLMN-</w:t>
      </w:r>
      <w:proofErr w:type="spellStart"/>
      <w:r w:rsidRPr="00EE6E73">
        <w:rPr>
          <w:i/>
          <w:iCs/>
        </w:rPr>
        <w:t>IdentityInfo</w:t>
      </w:r>
      <w:proofErr w:type="spellEnd"/>
      <w:r w:rsidRPr="00EE6E73">
        <w:t xml:space="preserve"> list entry </w:t>
      </w:r>
      <w:r w:rsidRPr="00EE6E73">
        <w:rPr>
          <w:i/>
          <w:iCs/>
        </w:rPr>
        <w:t>of PLMN-</w:t>
      </w:r>
      <w:proofErr w:type="spellStart"/>
      <w:r w:rsidRPr="00EE6E73">
        <w:rPr>
          <w:i/>
          <w:iCs/>
        </w:rPr>
        <w:t>IdentityInfoList</w:t>
      </w:r>
      <w:proofErr w:type="spellEnd"/>
      <w:r w:rsidRPr="00EE6E73">
        <w:t xml:space="preserve"> in </w:t>
      </w:r>
      <w:r w:rsidRPr="00EE6E73">
        <w:rPr>
          <w:i/>
          <w:iCs/>
        </w:rPr>
        <w:t>SIB1</w:t>
      </w:r>
      <w:r w:rsidRPr="00EE6E73">
        <w:t xml:space="preserve">, and derive the </w:t>
      </w:r>
      <w:proofErr w:type="spellStart"/>
      <w:r w:rsidRPr="00EE6E73">
        <w:rPr>
          <w:i/>
          <w:iCs/>
        </w:rPr>
        <w:t>plmn</w:t>
      </w:r>
      <w:proofErr w:type="spellEnd"/>
      <w:r w:rsidRPr="00EE6E73">
        <w:rPr>
          <w:i/>
          <w:iCs/>
        </w:rPr>
        <w:t>-Identity</w:t>
      </w:r>
      <w:r w:rsidRPr="00EE6E73">
        <w:t xml:space="preserve"> of the first </w:t>
      </w:r>
      <w:r w:rsidRPr="00EE6E73">
        <w:rPr>
          <w:i/>
          <w:iCs/>
        </w:rPr>
        <w:t>PLMN-</w:t>
      </w:r>
      <w:proofErr w:type="spellStart"/>
      <w:r w:rsidRPr="00EE6E73">
        <w:rPr>
          <w:i/>
          <w:iCs/>
        </w:rPr>
        <w:t>IdentityInfo</w:t>
      </w:r>
      <w:proofErr w:type="spellEnd"/>
      <w:r w:rsidRPr="00EE6E73">
        <w:t xml:space="preserve"> list entry of </w:t>
      </w:r>
      <w:r w:rsidRPr="00EE6E73">
        <w:rPr>
          <w:i/>
          <w:iCs/>
        </w:rPr>
        <w:t>PLMN-</w:t>
      </w:r>
      <w:proofErr w:type="spellStart"/>
      <w:r w:rsidRPr="00EE6E73">
        <w:rPr>
          <w:i/>
          <w:iCs/>
        </w:rPr>
        <w:t>IdentityInfoList</w:t>
      </w:r>
      <w:proofErr w:type="spellEnd"/>
      <w:r w:rsidRPr="00EE6E73">
        <w:t xml:space="preserve"> in </w:t>
      </w:r>
      <w:r w:rsidRPr="00EE6E73">
        <w:rPr>
          <w:i/>
          <w:iCs/>
        </w:rPr>
        <w:t>SIB1</w:t>
      </w:r>
      <w:r w:rsidRPr="00EE6E73">
        <w:t>, as defined in TS 38.413 [42];</w:t>
      </w:r>
    </w:p>
    <w:p w14:paraId="391F4ACE" w14:textId="29103EF6" w:rsidR="00BB7E8C" w:rsidRPr="00EE6E73" w:rsidRDefault="00BB7E8C" w:rsidP="008113DC">
      <w:pPr>
        <w:pStyle w:val="B1"/>
      </w:pPr>
      <w:r w:rsidRPr="00EE6E73">
        <w:t>1&gt;</w:t>
      </w:r>
      <w:r w:rsidRPr="00EE6E73">
        <w:tab/>
        <w:t xml:space="preserve">if </w:t>
      </w:r>
      <w:proofErr w:type="spellStart"/>
      <w:r w:rsidR="004D2DFC" w:rsidRPr="00EE6E73">
        <w:rPr>
          <w:i/>
          <w:iCs/>
        </w:rPr>
        <w:t>VarTSS</w:t>
      </w:r>
      <w:proofErr w:type="spellEnd"/>
      <w:r w:rsidR="004D2DFC" w:rsidRPr="00EE6E73">
        <w:rPr>
          <w:i/>
          <w:iCs/>
        </w:rPr>
        <w:t>-Info</w:t>
      </w:r>
      <w:r w:rsidRPr="00EE6E73">
        <w:rPr>
          <w:iCs/>
        </w:rPr>
        <w:t xml:space="preserve"> </w:t>
      </w:r>
      <w:r w:rsidR="008113DC" w:rsidRPr="00EE6E73">
        <w:rPr>
          <w:iCs/>
        </w:rPr>
        <w:t xml:space="preserve">does not </w:t>
      </w:r>
      <w:r w:rsidRPr="00EE6E73">
        <w:rPr>
          <w:iCs/>
        </w:rPr>
        <w:t>ha</w:t>
      </w:r>
      <w:r w:rsidR="008113DC" w:rsidRPr="00EE6E73">
        <w:rPr>
          <w:iCs/>
        </w:rPr>
        <w:t>ve</w:t>
      </w:r>
      <w:r w:rsidRPr="00EE6E73">
        <w:rPr>
          <w:iCs/>
        </w:rPr>
        <w:t xml:space="preserve"> a </w:t>
      </w:r>
      <w:proofErr w:type="spellStart"/>
      <w:r w:rsidRPr="00EE6E73">
        <w:rPr>
          <w:i/>
          <w:iCs/>
        </w:rPr>
        <w:t>storedEventID</w:t>
      </w:r>
      <w:proofErr w:type="spellEnd"/>
      <w:r w:rsidR="008113DC" w:rsidRPr="00EE6E73">
        <w:rPr>
          <w:iCs/>
        </w:rPr>
        <w:t>; or</w:t>
      </w:r>
    </w:p>
    <w:p w14:paraId="47B46703" w14:textId="59A159C3" w:rsidR="008113DC" w:rsidRPr="00EE6E73" w:rsidRDefault="008113DC" w:rsidP="008113DC">
      <w:pPr>
        <w:pStyle w:val="B1"/>
      </w:pPr>
      <w:r w:rsidRPr="00EE6E73">
        <w:t>1</w:t>
      </w:r>
      <w:r w:rsidR="00BB7E8C" w:rsidRPr="00EE6E73">
        <w:t>&gt;</w:t>
      </w:r>
      <w:r w:rsidR="00BB7E8C" w:rsidRPr="00EE6E73">
        <w:tab/>
        <w:t xml:space="preserve">if the </w:t>
      </w:r>
      <w:proofErr w:type="spellStart"/>
      <w:r w:rsidR="00BB7E8C" w:rsidRPr="00EE6E73">
        <w:rPr>
          <w:i/>
        </w:rPr>
        <w:t>storedEventID</w:t>
      </w:r>
      <w:proofErr w:type="spellEnd"/>
      <w:r w:rsidR="00BB7E8C" w:rsidRPr="00EE6E73">
        <w:rPr>
          <w:iCs/>
        </w:rPr>
        <w:t xml:space="preserve"> within</w:t>
      </w:r>
      <w:r w:rsidR="00BB7E8C" w:rsidRPr="00EE6E73">
        <w:t xml:space="preserve"> </w:t>
      </w:r>
      <w:proofErr w:type="spellStart"/>
      <w:r w:rsidR="004D2DFC" w:rsidRPr="00EE6E73">
        <w:rPr>
          <w:i/>
        </w:rPr>
        <w:t>VarTSS</w:t>
      </w:r>
      <w:proofErr w:type="spellEnd"/>
      <w:r w:rsidR="004D2DFC" w:rsidRPr="00EE6E73">
        <w:rPr>
          <w:i/>
        </w:rPr>
        <w:t>-Info</w:t>
      </w:r>
      <w:r w:rsidR="00BB7E8C" w:rsidRPr="00EE6E73">
        <w:t xml:space="preserve"> is different from the </w:t>
      </w:r>
      <w:proofErr w:type="spellStart"/>
      <w:r w:rsidR="004D2DFC" w:rsidRPr="00EE6E73">
        <w:rPr>
          <w:i/>
          <w:iCs/>
        </w:rPr>
        <w:t>eventID</w:t>
      </w:r>
      <w:proofErr w:type="spellEnd"/>
      <w:r w:rsidR="004D2DFC" w:rsidRPr="00EE6E73">
        <w:rPr>
          <w:i/>
          <w:iCs/>
        </w:rPr>
        <w:t>-TSS</w:t>
      </w:r>
      <w:r w:rsidR="00BB7E8C" w:rsidRPr="00EE6E73">
        <w:t xml:space="preserve"> received within </w:t>
      </w:r>
      <w:r w:rsidR="00BB7E8C" w:rsidRPr="00EE6E73">
        <w:rPr>
          <w:i/>
          <w:iCs/>
        </w:rPr>
        <w:t>SIB9</w:t>
      </w:r>
      <w:r w:rsidRPr="00EE6E73">
        <w:t>; or</w:t>
      </w:r>
    </w:p>
    <w:p w14:paraId="00859EF3" w14:textId="17F10D33" w:rsidR="00BB7E8C" w:rsidRPr="00EE6E73" w:rsidRDefault="008113DC" w:rsidP="00696D75">
      <w:pPr>
        <w:pStyle w:val="B1"/>
      </w:pPr>
      <w:r w:rsidRPr="00EE6E73">
        <w:t>1&gt;</w:t>
      </w:r>
      <w:r w:rsidRPr="00EE6E73">
        <w:tab/>
      </w:r>
      <w:r w:rsidRPr="00EE6E73">
        <w:rPr>
          <w:iCs/>
        </w:rPr>
        <w:t xml:space="preserve">if the </w:t>
      </w:r>
      <w:proofErr w:type="spellStart"/>
      <w:r w:rsidRPr="00EE6E73">
        <w:rPr>
          <w:i/>
        </w:rPr>
        <w:t>storedGlobalGnbID</w:t>
      </w:r>
      <w:proofErr w:type="spellEnd"/>
      <w:r w:rsidRPr="00EE6E73">
        <w:rPr>
          <w:iCs/>
        </w:rPr>
        <w:t xml:space="preserve"> within the</w:t>
      </w:r>
      <w:r w:rsidRPr="00EE6E73">
        <w:t xml:space="preserve"> </w:t>
      </w:r>
      <w:proofErr w:type="spellStart"/>
      <w:r w:rsidRPr="00EE6E73">
        <w:rPr>
          <w:i/>
        </w:rPr>
        <w:t>VarTSS</w:t>
      </w:r>
      <w:proofErr w:type="spellEnd"/>
      <w:r w:rsidRPr="00EE6E73">
        <w:rPr>
          <w:i/>
        </w:rPr>
        <w:t>-Info</w:t>
      </w:r>
      <w:r w:rsidRPr="00EE6E73">
        <w:rPr>
          <w:iCs/>
        </w:rPr>
        <w:t xml:space="preserve"> is </w:t>
      </w:r>
      <w:r w:rsidRPr="00EE6E73">
        <w:t xml:space="preserve">different from the global </w:t>
      </w:r>
      <w:proofErr w:type="spellStart"/>
      <w:r w:rsidRPr="00EE6E73">
        <w:t>gNB</w:t>
      </w:r>
      <w:proofErr w:type="spellEnd"/>
      <w:r w:rsidRPr="00EE6E73">
        <w:t xml:space="preserve"> identity derived from </w:t>
      </w:r>
      <w:r w:rsidRPr="00EE6E73">
        <w:rPr>
          <w:i/>
          <w:iCs/>
        </w:rPr>
        <w:t>SIB1</w:t>
      </w:r>
      <w:r w:rsidR="00BB7E8C" w:rsidRPr="00EE6E73">
        <w:t>:</w:t>
      </w:r>
    </w:p>
    <w:p w14:paraId="37AD4B7A" w14:textId="1DFD7A43" w:rsidR="00BB7E8C" w:rsidRPr="00EE6E73" w:rsidRDefault="008113DC" w:rsidP="00696D75">
      <w:pPr>
        <w:pStyle w:val="B2"/>
      </w:pPr>
      <w:r w:rsidRPr="00EE6E73">
        <w:t>2</w:t>
      </w:r>
      <w:r w:rsidR="00BB7E8C" w:rsidRPr="00EE6E73">
        <w:t>&gt;</w:t>
      </w:r>
      <w:r w:rsidR="00BB7E8C" w:rsidRPr="00EE6E73">
        <w:tab/>
        <w:t xml:space="preserve">notify upper layers that </w:t>
      </w:r>
      <w:proofErr w:type="spellStart"/>
      <w:r w:rsidR="00BB7E8C" w:rsidRPr="00EE6E73">
        <w:rPr>
          <w:i/>
          <w:iCs/>
        </w:rPr>
        <w:t>clockQualityDetailsLevel</w:t>
      </w:r>
      <w:proofErr w:type="spellEnd"/>
      <w:r w:rsidR="00BB7E8C" w:rsidRPr="00EE6E73">
        <w:t xml:space="preserve"> may have changed;</w:t>
      </w:r>
    </w:p>
    <w:p w14:paraId="2C394CE7" w14:textId="20482FD0" w:rsidR="008113DC" w:rsidRPr="00EE6E73" w:rsidRDefault="008113DC" w:rsidP="008113DC">
      <w:pPr>
        <w:pStyle w:val="B2"/>
      </w:pPr>
      <w:r w:rsidRPr="00EE6E73">
        <w:t>2</w:t>
      </w:r>
      <w:r w:rsidR="00BB7E8C" w:rsidRPr="00EE6E73">
        <w:t>&gt;</w:t>
      </w:r>
      <w:r w:rsidR="00BB7E8C" w:rsidRPr="00EE6E73">
        <w:tab/>
      </w:r>
      <w:r w:rsidR="004D2DFC" w:rsidRPr="00EE6E73">
        <w:t>store</w:t>
      </w:r>
      <w:r w:rsidR="00BB7E8C" w:rsidRPr="00EE6E73">
        <w:t xml:space="preserve"> the </w:t>
      </w:r>
      <w:proofErr w:type="spellStart"/>
      <w:r w:rsidR="004D2DFC" w:rsidRPr="00EE6E73">
        <w:rPr>
          <w:i/>
          <w:iCs/>
        </w:rPr>
        <w:t>eventID</w:t>
      </w:r>
      <w:proofErr w:type="spellEnd"/>
      <w:r w:rsidR="004D2DFC" w:rsidRPr="00EE6E73">
        <w:rPr>
          <w:i/>
          <w:iCs/>
        </w:rPr>
        <w:t>-TSS</w:t>
      </w:r>
      <w:r w:rsidR="004D2DFC" w:rsidRPr="00EE6E73">
        <w:t xml:space="preserve"> received within </w:t>
      </w:r>
      <w:r w:rsidR="004D2DFC" w:rsidRPr="00EE6E73">
        <w:rPr>
          <w:i/>
          <w:iCs/>
        </w:rPr>
        <w:t xml:space="preserve">SIB9 </w:t>
      </w:r>
      <w:r w:rsidR="004D2DFC" w:rsidRPr="00EE6E73">
        <w:t xml:space="preserve">as the </w:t>
      </w:r>
      <w:proofErr w:type="spellStart"/>
      <w:r w:rsidR="00BB7E8C" w:rsidRPr="00EE6E73">
        <w:rPr>
          <w:i/>
        </w:rPr>
        <w:t>storedEventID</w:t>
      </w:r>
      <w:proofErr w:type="spellEnd"/>
      <w:r w:rsidR="00BB7E8C" w:rsidRPr="00EE6E73">
        <w:rPr>
          <w:iCs/>
        </w:rPr>
        <w:t xml:space="preserve"> within</w:t>
      </w:r>
      <w:r w:rsidR="00BB7E8C" w:rsidRPr="00EE6E73">
        <w:t xml:space="preserve"> </w:t>
      </w:r>
      <w:proofErr w:type="spellStart"/>
      <w:r w:rsidR="004D2DFC" w:rsidRPr="00EE6E73">
        <w:rPr>
          <w:i/>
        </w:rPr>
        <w:t>VarTSS</w:t>
      </w:r>
      <w:proofErr w:type="spellEnd"/>
      <w:r w:rsidR="004D2DFC" w:rsidRPr="00EE6E73">
        <w:rPr>
          <w:i/>
        </w:rPr>
        <w:t>-Info</w:t>
      </w:r>
      <w:r w:rsidR="00BB7E8C" w:rsidRPr="00EE6E73">
        <w:t>;</w:t>
      </w:r>
    </w:p>
    <w:p w14:paraId="0E35500B" w14:textId="0C5EFF61" w:rsidR="00BB7E8C" w:rsidRPr="00EE6E73" w:rsidRDefault="008113DC" w:rsidP="00696D75">
      <w:pPr>
        <w:pStyle w:val="B2"/>
      </w:pPr>
      <w:r w:rsidRPr="00EE6E73">
        <w:t>2&gt;</w:t>
      </w:r>
      <w:r w:rsidRPr="00EE6E73">
        <w:tab/>
        <w:t xml:space="preserve">store the global </w:t>
      </w:r>
      <w:proofErr w:type="spellStart"/>
      <w:r w:rsidRPr="00EE6E73">
        <w:t>gNB</w:t>
      </w:r>
      <w:proofErr w:type="spellEnd"/>
      <w:r w:rsidRPr="00EE6E73">
        <w:t xml:space="preserve"> identity derived from </w:t>
      </w:r>
      <w:r w:rsidRPr="00EE6E73">
        <w:rPr>
          <w:i/>
          <w:iCs/>
        </w:rPr>
        <w:t xml:space="preserve">SIB1 </w:t>
      </w:r>
      <w:r w:rsidRPr="00EE6E73">
        <w:t>as the</w:t>
      </w:r>
      <w:r w:rsidRPr="00EE6E73">
        <w:rPr>
          <w:i/>
          <w:iCs/>
        </w:rPr>
        <w:t xml:space="preserve"> </w:t>
      </w:r>
      <w:proofErr w:type="spellStart"/>
      <w:r w:rsidRPr="00EE6E73">
        <w:rPr>
          <w:i/>
        </w:rPr>
        <w:t>storedGlobalGnbID</w:t>
      </w:r>
      <w:proofErr w:type="spellEnd"/>
      <w:r w:rsidRPr="00EE6E73">
        <w:rPr>
          <w:iCs/>
        </w:rPr>
        <w:t xml:space="preserve"> within</w:t>
      </w:r>
      <w:r w:rsidRPr="00EE6E73">
        <w:t xml:space="preserve"> </w:t>
      </w:r>
      <w:proofErr w:type="spellStart"/>
      <w:r w:rsidRPr="00EE6E73">
        <w:rPr>
          <w:i/>
        </w:rPr>
        <w:t>VarTSS</w:t>
      </w:r>
      <w:proofErr w:type="spellEnd"/>
      <w:r w:rsidRPr="00EE6E73">
        <w:rPr>
          <w:i/>
        </w:rPr>
        <w:t>-Info</w:t>
      </w:r>
      <w:r w:rsidR="002006F1" w:rsidRPr="00EE6E73">
        <w:rPr>
          <w:iCs/>
        </w:rPr>
        <w:t>.</w:t>
      </w:r>
    </w:p>
    <w:p w14:paraId="41DFF802" w14:textId="77777777" w:rsidR="00394471" w:rsidRPr="00EE6E73" w:rsidRDefault="00394471" w:rsidP="00394471">
      <w:pPr>
        <w:pStyle w:val="Heading5"/>
      </w:pPr>
      <w:bookmarkStart w:id="249" w:name="_Toc60776728"/>
      <w:bookmarkStart w:id="250" w:name="_Toc193445427"/>
      <w:bookmarkStart w:id="251" w:name="_Toc193451232"/>
      <w:bookmarkStart w:id="252" w:name="_Toc193462496"/>
      <w:bookmarkStart w:id="253" w:name="_Toc201294783"/>
      <w:r w:rsidRPr="00EE6E73">
        <w:t>5.2.2.4.11</w:t>
      </w:r>
      <w:r w:rsidRPr="00EE6E73">
        <w:tab/>
        <w:t xml:space="preserve">Actions upon reception of </w:t>
      </w:r>
      <w:r w:rsidRPr="00EE6E73">
        <w:rPr>
          <w:i/>
        </w:rPr>
        <w:t>SIB10</w:t>
      </w:r>
      <w:bookmarkEnd w:id="249"/>
      <w:bookmarkEnd w:id="250"/>
      <w:bookmarkEnd w:id="251"/>
      <w:bookmarkEnd w:id="252"/>
      <w:bookmarkEnd w:id="253"/>
    </w:p>
    <w:p w14:paraId="483A2DEE" w14:textId="77777777" w:rsidR="00394471" w:rsidRPr="00EE6E73" w:rsidRDefault="00394471" w:rsidP="00394471">
      <w:r w:rsidRPr="00EE6E73">
        <w:t xml:space="preserve">Upon receiving </w:t>
      </w:r>
      <w:r w:rsidRPr="00EE6E73">
        <w:rPr>
          <w:i/>
        </w:rPr>
        <w:t>SIB10</w:t>
      </w:r>
      <w:r w:rsidRPr="00EE6E73">
        <w:t>, the UE shall:</w:t>
      </w:r>
    </w:p>
    <w:p w14:paraId="7B00EF0E" w14:textId="77777777" w:rsidR="00394471" w:rsidRPr="00EE6E73" w:rsidRDefault="00394471" w:rsidP="00394471">
      <w:pPr>
        <w:ind w:left="568" w:hanging="284"/>
        <w:rPr>
          <w:lang w:eastAsia="x-none"/>
        </w:rPr>
      </w:pPr>
      <w:r w:rsidRPr="00EE6E73">
        <w:rPr>
          <w:lang w:eastAsia="x-none"/>
        </w:rPr>
        <w:t>1&gt;</w:t>
      </w:r>
      <w:r w:rsidRPr="00EE6E73">
        <w:rPr>
          <w:lang w:eastAsia="x-none"/>
        </w:rPr>
        <w:tab/>
        <w:t xml:space="preserve">Forward the </w:t>
      </w:r>
      <w:r w:rsidRPr="00EE6E73">
        <w:rPr>
          <w:i/>
          <w:iCs/>
          <w:lang w:eastAsia="x-none"/>
        </w:rPr>
        <w:t>HRNN-list</w:t>
      </w:r>
      <w:r w:rsidRPr="00EE6E73">
        <w:rPr>
          <w:lang w:eastAsia="x-none"/>
        </w:rPr>
        <w:t xml:space="preserve"> entries with the corresponding PNI-NPN and SNPN identities to upper layers;</w:t>
      </w:r>
    </w:p>
    <w:p w14:paraId="6DDFE5FE" w14:textId="77777777" w:rsidR="00394471" w:rsidRPr="00EE6E73" w:rsidRDefault="00394471" w:rsidP="00394471">
      <w:pPr>
        <w:pStyle w:val="Heading5"/>
      </w:pPr>
      <w:bookmarkStart w:id="254" w:name="_Toc60776729"/>
      <w:bookmarkStart w:id="255" w:name="_Toc193445428"/>
      <w:bookmarkStart w:id="256" w:name="_Toc193451233"/>
      <w:bookmarkStart w:id="257" w:name="_Toc193462497"/>
      <w:bookmarkStart w:id="258" w:name="_Toc201294784"/>
      <w:r w:rsidRPr="00EE6E73">
        <w:t>5.2.2.4.12</w:t>
      </w:r>
      <w:r w:rsidRPr="00EE6E73">
        <w:tab/>
        <w:t xml:space="preserve">Actions upon reception of </w:t>
      </w:r>
      <w:r w:rsidRPr="00EE6E73">
        <w:rPr>
          <w:i/>
        </w:rPr>
        <w:t>SIB11</w:t>
      </w:r>
      <w:bookmarkEnd w:id="254"/>
      <w:bookmarkEnd w:id="255"/>
      <w:bookmarkEnd w:id="256"/>
      <w:bookmarkEnd w:id="257"/>
      <w:bookmarkEnd w:id="258"/>
    </w:p>
    <w:p w14:paraId="41872F7E" w14:textId="77777777" w:rsidR="00394471" w:rsidRPr="00EE6E73" w:rsidRDefault="00394471" w:rsidP="00394471">
      <w:r w:rsidRPr="00EE6E73">
        <w:t xml:space="preserve">Upon receiving </w:t>
      </w:r>
      <w:r w:rsidRPr="00EE6E73">
        <w:rPr>
          <w:i/>
        </w:rPr>
        <w:t>SIB11</w:t>
      </w:r>
      <w:r w:rsidRPr="00EE6E73">
        <w:t>, the UE shall:</w:t>
      </w:r>
    </w:p>
    <w:p w14:paraId="7A35D61A" w14:textId="77777777" w:rsidR="00394471" w:rsidRPr="00EE6E73" w:rsidRDefault="00394471" w:rsidP="00394471">
      <w:pPr>
        <w:pStyle w:val="B1"/>
      </w:pPr>
      <w:r w:rsidRPr="00EE6E73">
        <w:t>1&gt;</w:t>
      </w:r>
      <w:r w:rsidRPr="00EE6E73">
        <w:tab/>
        <w:t>if in RRC_IDLE or RRC_INACTIVE, and T331 is running:</w:t>
      </w:r>
    </w:p>
    <w:p w14:paraId="7E63A1C5" w14:textId="77777777" w:rsidR="00394471" w:rsidRPr="00EE6E73" w:rsidRDefault="00394471" w:rsidP="00394471">
      <w:pPr>
        <w:pStyle w:val="B2"/>
      </w:pPr>
      <w:r w:rsidRPr="00EE6E73">
        <w:t>2&gt;</w:t>
      </w:r>
      <w:r w:rsidRPr="00EE6E73">
        <w:tab/>
        <w:t>perform the actions as specified in 5.7.8.1a;</w:t>
      </w:r>
    </w:p>
    <w:p w14:paraId="4F420C5C" w14:textId="77777777" w:rsidR="00394471" w:rsidRPr="00EE6E73" w:rsidRDefault="00394471" w:rsidP="00394471">
      <w:pPr>
        <w:pStyle w:val="Heading5"/>
        <w:rPr>
          <w:i/>
        </w:rPr>
      </w:pPr>
      <w:bookmarkStart w:id="259" w:name="_Toc60776730"/>
      <w:bookmarkStart w:id="260" w:name="_Toc193445429"/>
      <w:bookmarkStart w:id="261" w:name="_Toc193451234"/>
      <w:bookmarkStart w:id="262" w:name="_Toc193462498"/>
      <w:bookmarkStart w:id="263" w:name="_Toc201294785"/>
      <w:r w:rsidRPr="00EE6E73">
        <w:t>5.2.2.4.13</w:t>
      </w:r>
      <w:r w:rsidRPr="00EE6E73">
        <w:tab/>
        <w:t xml:space="preserve">Actions upon reception of </w:t>
      </w:r>
      <w:r w:rsidRPr="00EE6E73">
        <w:rPr>
          <w:i/>
        </w:rPr>
        <w:t>SIB12</w:t>
      </w:r>
      <w:bookmarkEnd w:id="259"/>
      <w:bookmarkEnd w:id="260"/>
      <w:bookmarkEnd w:id="261"/>
      <w:bookmarkEnd w:id="262"/>
      <w:bookmarkEnd w:id="263"/>
    </w:p>
    <w:p w14:paraId="33E100C3" w14:textId="77777777" w:rsidR="00394471" w:rsidRPr="00EE6E73" w:rsidRDefault="00394471" w:rsidP="00394471">
      <w:r w:rsidRPr="00EE6E73">
        <w:t xml:space="preserve">Upon receiving </w:t>
      </w:r>
      <w:r w:rsidRPr="00EE6E73">
        <w:rPr>
          <w:i/>
        </w:rPr>
        <w:t>SIB12</w:t>
      </w:r>
      <w:r w:rsidRPr="00EE6E73">
        <w:t>, the UE shall:</w:t>
      </w:r>
    </w:p>
    <w:p w14:paraId="59E6FC6D" w14:textId="77777777" w:rsidR="00394471" w:rsidRPr="00EE6E73" w:rsidRDefault="00394471" w:rsidP="00394471">
      <w:pPr>
        <w:pStyle w:val="B1"/>
      </w:pPr>
      <w:r w:rsidRPr="00EE6E73">
        <w:t>1&gt;</w:t>
      </w:r>
      <w:r w:rsidRPr="00EE6E73">
        <w:tab/>
        <w:t xml:space="preserve">if the UE has stored at least one segment of </w:t>
      </w:r>
      <w:r w:rsidRPr="00EE6E73">
        <w:rPr>
          <w:i/>
          <w:iCs/>
        </w:rPr>
        <w:t>SIB12</w:t>
      </w:r>
      <w:r w:rsidRPr="00EE6E73">
        <w:t xml:space="preserve"> and the value tag of </w:t>
      </w:r>
      <w:r w:rsidRPr="00EE6E73">
        <w:rPr>
          <w:i/>
          <w:iCs/>
        </w:rPr>
        <w:t>SIB12</w:t>
      </w:r>
      <w:r w:rsidRPr="00EE6E73">
        <w:t xml:space="preserve"> has changed since a previous segment was stored:</w:t>
      </w:r>
    </w:p>
    <w:p w14:paraId="0D6EB54C" w14:textId="77777777" w:rsidR="00394471" w:rsidRPr="00EE6E73" w:rsidRDefault="00394471" w:rsidP="00394471">
      <w:pPr>
        <w:pStyle w:val="B2"/>
      </w:pPr>
      <w:r w:rsidRPr="00EE6E73">
        <w:t>2&gt;</w:t>
      </w:r>
      <w:r w:rsidRPr="00EE6E73">
        <w:tab/>
        <w:t>discard all stored segments;</w:t>
      </w:r>
    </w:p>
    <w:p w14:paraId="6B2DD3F6" w14:textId="77777777" w:rsidR="00394471" w:rsidRPr="00EE6E73" w:rsidRDefault="00394471" w:rsidP="00394471">
      <w:pPr>
        <w:pStyle w:val="B1"/>
      </w:pPr>
      <w:r w:rsidRPr="00EE6E73">
        <w:t>1&gt;</w:t>
      </w:r>
      <w:r w:rsidRPr="00EE6E73">
        <w:tab/>
        <w:t>store the segment;</w:t>
      </w:r>
    </w:p>
    <w:p w14:paraId="58297CC7" w14:textId="77777777" w:rsidR="00394471" w:rsidRPr="00EE6E73" w:rsidRDefault="00394471" w:rsidP="00394471">
      <w:pPr>
        <w:pStyle w:val="B1"/>
      </w:pPr>
      <w:r w:rsidRPr="00EE6E73">
        <w:t>1&gt;</w:t>
      </w:r>
      <w:r w:rsidRPr="00EE6E73">
        <w:tab/>
        <w:t>if all segments have been received:</w:t>
      </w:r>
    </w:p>
    <w:p w14:paraId="4AA4B43C" w14:textId="77777777" w:rsidR="00394471" w:rsidRPr="00EE6E73" w:rsidRDefault="00394471" w:rsidP="00394471">
      <w:pPr>
        <w:pStyle w:val="B2"/>
      </w:pPr>
      <w:r w:rsidRPr="00EE6E73">
        <w:t>2&gt;</w:t>
      </w:r>
      <w:r w:rsidRPr="00EE6E73">
        <w:tab/>
        <w:t xml:space="preserve">assemble </w:t>
      </w:r>
      <w:r w:rsidRPr="00EE6E73">
        <w:rPr>
          <w:i/>
          <w:iCs/>
        </w:rPr>
        <w:t>SIB12-IEs</w:t>
      </w:r>
      <w:r w:rsidRPr="00EE6E73">
        <w:t xml:space="preserve"> from the received segments;</w:t>
      </w:r>
    </w:p>
    <w:p w14:paraId="2BA348C0" w14:textId="06D59530" w:rsidR="00394471" w:rsidRPr="00EE6E73" w:rsidRDefault="00394471" w:rsidP="00394471">
      <w:pPr>
        <w:pStyle w:val="B2"/>
      </w:pPr>
      <w:r w:rsidRPr="00EE6E73">
        <w:t>2&gt;</w:t>
      </w:r>
      <w:r w:rsidRPr="00EE6E73">
        <w:tab/>
        <w:t xml:space="preserve">if </w:t>
      </w:r>
      <w:proofErr w:type="spellStart"/>
      <w:r w:rsidRPr="00EE6E73">
        <w:rPr>
          <w:i/>
        </w:rPr>
        <w:t>sl-FreqInfoList</w:t>
      </w:r>
      <w:proofErr w:type="spellEnd"/>
      <w:r w:rsidR="00F27357" w:rsidRPr="00EE6E73">
        <w:rPr>
          <w:iCs/>
        </w:rPr>
        <w:t>/</w:t>
      </w:r>
      <w:proofErr w:type="spellStart"/>
      <w:r w:rsidR="00F27357" w:rsidRPr="00EE6E73">
        <w:rPr>
          <w:i/>
        </w:rPr>
        <w:t>sl-FreqInfoListSizeExt</w:t>
      </w:r>
      <w:proofErr w:type="spellEnd"/>
      <w:r w:rsidRPr="00EE6E73">
        <w:rPr>
          <w:i/>
        </w:rPr>
        <w:t xml:space="preserve"> </w:t>
      </w:r>
      <w:r w:rsidRPr="00EE6E73">
        <w:t xml:space="preserve">is included in </w:t>
      </w:r>
      <w:r w:rsidR="00F27357" w:rsidRPr="00EE6E73">
        <w:rPr>
          <w:i/>
        </w:rPr>
        <w:t>SIB12-IEs</w:t>
      </w:r>
      <w:r w:rsidRPr="00EE6E73">
        <w:t>:</w:t>
      </w:r>
    </w:p>
    <w:p w14:paraId="322AB741" w14:textId="77777777" w:rsidR="00394471" w:rsidRPr="00EE6E73" w:rsidRDefault="00394471" w:rsidP="00394471">
      <w:pPr>
        <w:pStyle w:val="B3"/>
      </w:pPr>
      <w:r w:rsidRPr="00EE6E73">
        <w:t>3&gt;</w:t>
      </w:r>
      <w:r w:rsidRPr="00EE6E73">
        <w:tab/>
        <w:t xml:space="preserve">if configured to receive NR </w:t>
      </w:r>
      <w:proofErr w:type="spellStart"/>
      <w:r w:rsidRPr="00EE6E73">
        <w:t>sidelink</w:t>
      </w:r>
      <w:proofErr w:type="spellEnd"/>
      <w:r w:rsidRPr="00EE6E73">
        <w:t xml:space="preserve"> communication:</w:t>
      </w:r>
    </w:p>
    <w:p w14:paraId="2BC519B9" w14:textId="77777777" w:rsidR="00394471" w:rsidRPr="00EE6E73" w:rsidRDefault="00394471" w:rsidP="00394471">
      <w:pPr>
        <w:pStyle w:val="B4"/>
      </w:pPr>
      <w:r w:rsidRPr="00EE6E73">
        <w:t>4&gt;</w:t>
      </w:r>
      <w:r w:rsidRPr="00EE6E73">
        <w:tab/>
        <w:t xml:space="preserve">use the resource pool(s) indicated by </w:t>
      </w:r>
      <w:proofErr w:type="spellStart"/>
      <w:r w:rsidRPr="00EE6E73">
        <w:rPr>
          <w:i/>
        </w:rPr>
        <w:t>sl-RxPool</w:t>
      </w:r>
      <w:proofErr w:type="spellEnd"/>
      <w:r w:rsidRPr="00EE6E73">
        <w:t xml:space="preserve"> for NR </w:t>
      </w:r>
      <w:proofErr w:type="spellStart"/>
      <w:r w:rsidRPr="00EE6E73">
        <w:t>sidelink</w:t>
      </w:r>
      <w:proofErr w:type="spellEnd"/>
      <w:r w:rsidRPr="00EE6E73">
        <w:t xml:space="preserve"> communication reception, as specified in 5.8.7;</w:t>
      </w:r>
    </w:p>
    <w:p w14:paraId="43789145" w14:textId="77777777" w:rsidR="00394471" w:rsidRPr="00EE6E73" w:rsidRDefault="00394471" w:rsidP="00394471">
      <w:pPr>
        <w:pStyle w:val="B3"/>
      </w:pPr>
      <w:r w:rsidRPr="00EE6E73">
        <w:lastRenderedPageBreak/>
        <w:t>3&gt;</w:t>
      </w:r>
      <w:r w:rsidRPr="00EE6E73">
        <w:tab/>
        <w:t xml:space="preserve">if configured to transmit NR </w:t>
      </w:r>
      <w:proofErr w:type="spellStart"/>
      <w:r w:rsidRPr="00EE6E73">
        <w:t>sidelink</w:t>
      </w:r>
      <w:proofErr w:type="spellEnd"/>
      <w:r w:rsidRPr="00EE6E73">
        <w:t xml:space="preserve"> communication:</w:t>
      </w:r>
    </w:p>
    <w:p w14:paraId="0369CD5A" w14:textId="64A41FA4" w:rsidR="00394471" w:rsidRPr="00EE6E73" w:rsidRDefault="00394471" w:rsidP="00394471">
      <w:pPr>
        <w:pStyle w:val="B4"/>
      </w:pPr>
      <w:r w:rsidRPr="00EE6E73">
        <w:t>4&gt;</w:t>
      </w:r>
      <w:r w:rsidRPr="00EE6E73">
        <w:tab/>
        <w:t xml:space="preserve">use the resource pool(s) indicated by </w:t>
      </w:r>
      <w:proofErr w:type="spellStart"/>
      <w:r w:rsidRPr="00EE6E73">
        <w:rPr>
          <w:i/>
        </w:rPr>
        <w:t>sl</w:t>
      </w:r>
      <w:proofErr w:type="spellEnd"/>
      <w:r w:rsidRPr="00EE6E73">
        <w:rPr>
          <w:i/>
        </w:rPr>
        <w:t>-TxPoolSelectedNormal</w:t>
      </w:r>
      <w:r w:rsidRPr="00EE6E73">
        <w:t xml:space="preserve">, or </w:t>
      </w:r>
      <w:proofErr w:type="spellStart"/>
      <w:r w:rsidRPr="00EE6E73">
        <w:rPr>
          <w:i/>
        </w:rPr>
        <w:t>sl-TxPoolExceptional</w:t>
      </w:r>
      <w:proofErr w:type="spellEnd"/>
      <w:r w:rsidRPr="00EE6E73">
        <w:t xml:space="preserve"> for NR </w:t>
      </w:r>
      <w:proofErr w:type="spellStart"/>
      <w:r w:rsidRPr="00EE6E73">
        <w:t>sidelink</w:t>
      </w:r>
      <w:proofErr w:type="spellEnd"/>
      <w:r w:rsidRPr="00EE6E73">
        <w:t xml:space="preserve"> communication transmission, as specified in 5.8.8;</w:t>
      </w:r>
    </w:p>
    <w:p w14:paraId="0CF79B8A" w14:textId="0F783B08" w:rsidR="00394471" w:rsidRPr="00EE6E73" w:rsidRDefault="00394471" w:rsidP="00394471">
      <w:pPr>
        <w:pStyle w:val="B4"/>
      </w:pPr>
      <w:r w:rsidRPr="00EE6E73">
        <w:t>4&gt;</w:t>
      </w:r>
      <w:r w:rsidRPr="00EE6E73">
        <w:tab/>
        <w:t xml:space="preserve">perform CBR measurement on the transmission resource pool(s) indicated by </w:t>
      </w:r>
      <w:proofErr w:type="spellStart"/>
      <w:r w:rsidRPr="00EE6E73">
        <w:rPr>
          <w:i/>
        </w:rPr>
        <w:t>sl</w:t>
      </w:r>
      <w:proofErr w:type="spellEnd"/>
      <w:r w:rsidRPr="00EE6E73">
        <w:rPr>
          <w:i/>
        </w:rPr>
        <w:t>-TxPoolSelectedNormal</w:t>
      </w:r>
      <w:r w:rsidRPr="00EE6E73">
        <w:t xml:space="preserve"> </w:t>
      </w:r>
      <w:r w:rsidR="002A2A7A" w:rsidRPr="00EE6E73">
        <w:t xml:space="preserve">or </w:t>
      </w:r>
      <w:proofErr w:type="spellStart"/>
      <w:r w:rsidRPr="00EE6E73">
        <w:rPr>
          <w:i/>
        </w:rPr>
        <w:t>sl-TxPoolExceptional</w:t>
      </w:r>
      <w:proofErr w:type="spellEnd"/>
      <w:r w:rsidRPr="00EE6E73">
        <w:t xml:space="preserve"> for NR </w:t>
      </w:r>
      <w:proofErr w:type="spellStart"/>
      <w:r w:rsidRPr="00EE6E73">
        <w:t>sidelink</w:t>
      </w:r>
      <w:proofErr w:type="spellEnd"/>
      <w:r w:rsidRPr="00EE6E73">
        <w:t xml:space="preserve"> communication transmission, as specified in 5.5.3.1;</w:t>
      </w:r>
    </w:p>
    <w:p w14:paraId="41095356" w14:textId="77777777" w:rsidR="006A275C" w:rsidRPr="00EE6E73" w:rsidRDefault="00394471" w:rsidP="006A275C">
      <w:pPr>
        <w:pStyle w:val="B4"/>
      </w:pPr>
      <w:r w:rsidRPr="00EE6E73">
        <w:t>4&gt;</w:t>
      </w:r>
      <w:r w:rsidRPr="00EE6E73">
        <w:tab/>
        <w:t xml:space="preserve">use the synchronization configuration parameters for NR </w:t>
      </w:r>
      <w:proofErr w:type="spellStart"/>
      <w:r w:rsidRPr="00EE6E73">
        <w:t>sidelink</w:t>
      </w:r>
      <w:proofErr w:type="spellEnd"/>
      <w:r w:rsidRPr="00EE6E73">
        <w:t xml:space="preserve"> communication on frequencies included in </w:t>
      </w:r>
      <w:proofErr w:type="spellStart"/>
      <w:r w:rsidRPr="00EE6E73">
        <w:rPr>
          <w:i/>
          <w:iCs/>
        </w:rPr>
        <w:t>sl-FreqInfoList</w:t>
      </w:r>
      <w:proofErr w:type="spellEnd"/>
      <w:r w:rsidR="00F27357" w:rsidRPr="00EE6E73">
        <w:t>/</w:t>
      </w:r>
      <w:proofErr w:type="spellStart"/>
      <w:r w:rsidR="00F27357" w:rsidRPr="00EE6E73">
        <w:rPr>
          <w:i/>
          <w:iCs/>
        </w:rPr>
        <w:t>sl-FreqInfoListSizeExt</w:t>
      </w:r>
      <w:proofErr w:type="spellEnd"/>
      <w:r w:rsidRPr="00EE6E73">
        <w:t>, as specified in 5.8.5;</w:t>
      </w:r>
    </w:p>
    <w:p w14:paraId="1DCEE3DC" w14:textId="77777777" w:rsidR="006A275C" w:rsidRPr="00EE6E73" w:rsidRDefault="006A275C" w:rsidP="006A275C">
      <w:pPr>
        <w:pStyle w:val="B3"/>
      </w:pPr>
      <w:r w:rsidRPr="00EE6E73">
        <w:t>3&gt;</w:t>
      </w:r>
      <w:r w:rsidRPr="00EE6E73">
        <w:tab/>
        <w:t xml:space="preserve">if configured to </w:t>
      </w:r>
      <w:r w:rsidRPr="00EE6E73">
        <w:rPr>
          <w:rFonts w:eastAsiaTheme="minorEastAsia"/>
        </w:rPr>
        <w:t>perform</w:t>
      </w:r>
      <w:r w:rsidRPr="00EE6E73">
        <w:t xml:space="preserve"> SL-PRS measurement:</w:t>
      </w:r>
    </w:p>
    <w:p w14:paraId="25082BB1" w14:textId="77777777" w:rsidR="006A275C" w:rsidRPr="00EE6E73" w:rsidRDefault="006A275C" w:rsidP="006A275C">
      <w:pPr>
        <w:pStyle w:val="B4"/>
      </w:pPr>
      <w:r w:rsidRPr="00EE6E73">
        <w:t>4&gt;</w:t>
      </w:r>
      <w:r w:rsidRPr="00EE6E73">
        <w:tab/>
        <w:t xml:space="preserve">use the resource pool(s) indicated by </w:t>
      </w:r>
      <w:proofErr w:type="spellStart"/>
      <w:r w:rsidRPr="00EE6E73">
        <w:rPr>
          <w:i/>
        </w:rPr>
        <w:t>sl-RxPool</w:t>
      </w:r>
      <w:proofErr w:type="spellEnd"/>
      <w:r w:rsidRPr="00EE6E73">
        <w:t xml:space="preserve"> for SL-PRS </w:t>
      </w:r>
      <w:r w:rsidRPr="00EE6E73">
        <w:rPr>
          <w:rFonts w:eastAsiaTheme="minorEastAsia"/>
        </w:rPr>
        <w:t>measurement</w:t>
      </w:r>
      <w:r w:rsidRPr="00EE6E73">
        <w:t>, as specified in 5.8.18.2;</w:t>
      </w:r>
    </w:p>
    <w:p w14:paraId="4580E4B1" w14:textId="77777777" w:rsidR="006A275C" w:rsidRPr="00EE6E73" w:rsidRDefault="006A275C" w:rsidP="006A275C">
      <w:pPr>
        <w:pStyle w:val="B3"/>
      </w:pPr>
      <w:r w:rsidRPr="00EE6E73">
        <w:t>3&gt;</w:t>
      </w:r>
      <w:r w:rsidRPr="00EE6E73">
        <w:tab/>
        <w:t>if configured to transmit SL-PRS:</w:t>
      </w:r>
    </w:p>
    <w:p w14:paraId="7CD22766" w14:textId="4975D9D2" w:rsidR="006A275C" w:rsidRPr="00EE6E73" w:rsidRDefault="006A275C" w:rsidP="006A275C">
      <w:pPr>
        <w:pStyle w:val="B4"/>
      </w:pPr>
      <w:r w:rsidRPr="00EE6E73">
        <w:t>4&gt;</w:t>
      </w:r>
      <w:r w:rsidRPr="00EE6E73">
        <w:tab/>
        <w:t xml:space="preserve">use the resource pool(s) indicated by </w:t>
      </w:r>
      <w:proofErr w:type="spellStart"/>
      <w:r w:rsidRPr="00EE6E73">
        <w:rPr>
          <w:i/>
        </w:rPr>
        <w:t>sl</w:t>
      </w:r>
      <w:proofErr w:type="spellEnd"/>
      <w:r w:rsidRPr="00EE6E73">
        <w:rPr>
          <w:i/>
        </w:rPr>
        <w:t>-TxPoolSelectedNormal</w:t>
      </w:r>
      <w:r w:rsidRPr="00EE6E73">
        <w:t xml:space="preserve">, or </w:t>
      </w:r>
      <w:proofErr w:type="spellStart"/>
      <w:r w:rsidRPr="00EE6E73">
        <w:rPr>
          <w:i/>
        </w:rPr>
        <w:t>sl-TxPoolExceptional</w:t>
      </w:r>
      <w:proofErr w:type="spellEnd"/>
      <w:r w:rsidRPr="00EE6E73">
        <w:t xml:space="preserve"> for SL-PRS transmission, as specified in 5.8.18.3;</w:t>
      </w:r>
    </w:p>
    <w:p w14:paraId="253E70BD" w14:textId="77777777" w:rsidR="006A275C" w:rsidRPr="00EE6E73" w:rsidRDefault="006A275C" w:rsidP="006A275C">
      <w:pPr>
        <w:pStyle w:val="B4"/>
      </w:pPr>
      <w:r w:rsidRPr="00EE6E73">
        <w:t>4&gt;</w:t>
      </w:r>
      <w:r w:rsidRPr="00EE6E73">
        <w:tab/>
        <w:t xml:space="preserve">perform CBR measurement on the transmission resource pool(s) indicated by </w:t>
      </w:r>
      <w:proofErr w:type="spellStart"/>
      <w:r w:rsidRPr="00EE6E73">
        <w:rPr>
          <w:i/>
        </w:rPr>
        <w:t>sl</w:t>
      </w:r>
      <w:proofErr w:type="spellEnd"/>
      <w:r w:rsidRPr="00EE6E73">
        <w:rPr>
          <w:i/>
        </w:rPr>
        <w:t>-TxPoolSelectedNormal</w:t>
      </w:r>
      <w:r w:rsidRPr="00EE6E73">
        <w:t xml:space="preserve"> or </w:t>
      </w:r>
      <w:proofErr w:type="spellStart"/>
      <w:r w:rsidRPr="00EE6E73">
        <w:rPr>
          <w:i/>
        </w:rPr>
        <w:t>sl-TxPoolExceptional</w:t>
      </w:r>
      <w:proofErr w:type="spellEnd"/>
      <w:r w:rsidRPr="00EE6E73">
        <w:t xml:space="preserve"> for SL-PRS, as specified in 5.5.3.1;</w:t>
      </w:r>
    </w:p>
    <w:p w14:paraId="1216A632" w14:textId="6777BFBA" w:rsidR="00394471" w:rsidRPr="00EE6E73" w:rsidRDefault="006A275C" w:rsidP="006A275C">
      <w:pPr>
        <w:pStyle w:val="B4"/>
      </w:pPr>
      <w:r w:rsidRPr="00EE6E73">
        <w:t>4&gt;</w:t>
      </w:r>
      <w:r w:rsidRPr="00EE6E73">
        <w:tab/>
        <w:t xml:space="preserve">use the synchronization configuration parameters for NR </w:t>
      </w:r>
      <w:proofErr w:type="spellStart"/>
      <w:r w:rsidRPr="00EE6E73">
        <w:t>sidelink</w:t>
      </w:r>
      <w:proofErr w:type="spellEnd"/>
      <w:r w:rsidRPr="00EE6E73">
        <w:t xml:space="preserve"> positioning on frequencies included in </w:t>
      </w:r>
      <w:proofErr w:type="spellStart"/>
      <w:r w:rsidRPr="00EE6E73">
        <w:rPr>
          <w:i/>
          <w:iCs/>
        </w:rPr>
        <w:t>sl-FreqInfoList</w:t>
      </w:r>
      <w:proofErr w:type="spellEnd"/>
      <w:r w:rsidRPr="00EE6E73">
        <w:t>/</w:t>
      </w:r>
      <w:proofErr w:type="spellStart"/>
      <w:r w:rsidRPr="00EE6E73">
        <w:rPr>
          <w:i/>
          <w:iCs/>
        </w:rPr>
        <w:t>sl-FreqInfoListSizeExt</w:t>
      </w:r>
      <w:proofErr w:type="spellEnd"/>
      <w:r w:rsidRPr="00EE6E73">
        <w:t>, as specified in 5.8.5;</w:t>
      </w:r>
    </w:p>
    <w:p w14:paraId="0FC6949E"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 xml:space="preserve">if configured to receive NR </w:t>
      </w:r>
      <w:proofErr w:type="spellStart"/>
      <w:r w:rsidRPr="00EE6E73">
        <w:rPr>
          <w:rFonts w:eastAsia="SimSun"/>
          <w:lang w:eastAsia="en-US"/>
        </w:rPr>
        <w:t>sidelink</w:t>
      </w:r>
      <w:proofErr w:type="spellEnd"/>
      <w:r w:rsidRPr="00EE6E73">
        <w:rPr>
          <w:rFonts w:eastAsia="SimSun"/>
          <w:lang w:eastAsia="en-US"/>
        </w:rPr>
        <w:t xml:space="preserve"> discovery:</w:t>
      </w:r>
    </w:p>
    <w:p w14:paraId="50403715" w14:textId="597C0BD7" w:rsidR="00AE6F6C" w:rsidRPr="00EE6E73" w:rsidRDefault="00AE6F6C" w:rsidP="000830BB">
      <w:pPr>
        <w:pStyle w:val="B4"/>
        <w:rPr>
          <w:rFonts w:eastAsia="SimSun"/>
          <w:lang w:eastAsia="en-US"/>
        </w:rPr>
      </w:pPr>
      <w:r w:rsidRPr="00EE6E73">
        <w:rPr>
          <w:rFonts w:eastAsia="SimSun"/>
          <w:lang w:eastAsia="en-US"/>
        </w:rPr>
        <w:t>4&gt;</w:t>
      </w:r>
      <w:r w:rsidRPr="00EE6E73">
        <w:rPr>
          <w:rFonts w:eastAsia="SimSun"/>
          <w:lang w:eastAsia="en-US"/>
        </w:rPr>
        <w:tab/>
        <w:t xml:space="preserve">use the resource pool(s) indicated by </w:t>
      </w:r>
      <w:proofErr w:type="spellStart"/>
      <w:r w:rsidRPr="00EE6E73">
        <w:rPr>
          <w:rFonts w:eastAsia="SimSun"/>
          <w:i/>
          <w:lang w:eastAsia="en-US"/>
        </w:rPr>
        <w:t>sl-DiscRxPool</w:t>
      </w:r>
      <w:proofErr w:type="spellEnd"/>
      <w:r w:rsidRPr="00EE6E73">
        <w:rPr>
          <w:rFonts w:eastAsia="SimSun"/>
          <w:lang w:eastAsia="en-US"/>
        </w:rPr>
        <w:t xml:space="preserve"> or </w:t>
      </w:r>
      <w:proofErr w:type="spellStart"/>
      <w:r w:rsidRPr="00EE6E73">
        <w:rPr>
          <w:rFonts w:eastAsia="SimSun"/>
          <w:i/>
          <w:lang w:eastAsia="en-US"/>
        </w:rPr>
        <w:t>sl-RxPool</w:t>
      </w:r>
      <w:proofErr w:type="spellEnd"/>
      <w:r w:rsidRPr="00EE6E73">
        <w:rPr>
          <w:rFonts w:eastAsia="SimSun"/>
          <w:lang w:eastAsia="en-US"/>
        </w:rPr>
        <w:t xml:space="preserve"> for NR </w:t>
      </w:r>
      <w:proofErr w:type="spellStart"/>
      <w:r w:rsidRPr="00EE6E73">
        <w:rPr>
          <w:rFonts w:eastAsia="SimSun"/>
          <w:lang w:eastAsia="en-US"/>
        </w:rPr>
        <w:t>sidelink</w:t>
      </w:r>
      <w:proofErr w:type="spellEnd"/>
      <w:r w:rsidRPr="00EE6E73">
        <w:rPr>
          <w:rFonts w:eastAsia="SimSun"/>
          <w:lang w:eastAsia="en-US"/>
        </w:rPr>
        <w:t xml:space="preserve"> discovery reception, as specified in </w:t>
      </w:r>
      <w:r w:rsidR="003050BB" w:rsidRPr="00EE6E73">
        <w:rPr>
          <w:rFonts w:eastAsia="SimSun"/>
          <w:lang w:eastAsia="en-US"/>
        </w:rPr>
        <w:t>5.8.13</w:t>
      </w:r>
      <w:r w:rsidRPr="00EE6E73">
        <w:rPr>
          <w:rFonts w:eastAsia="SimSun"/>
          <w:lang w:eastAsia="en-US"/>
        </w:rPr>
        <w:t>.2;</w:t>
      </w:r>
    </w:p>
    <w:p w14:paraId="4A8DF79F"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 xml:space="preserve">if configured to transmit NR </w:t>
      </w:r>
      <w:proofErr w:type="spellStart"/>
      <w:r w:rsidRPr="00EE6E73">
        <w:rPr>
          <w:rFonts w:eastAsia="SimSun"/>
          <w:lang w:eastAsia="en-US"/>
        </w:rPr>
        <w:t>sidelink</w:t>
      </w:r>
      <w:proofErr w:type="spellEnd"/>
      <w:r w:rsidRPr="00EE6E73">
        <w:rPr>
          <w:rFonts w:eastAsia="SimSun"/>
          <w:lang w:eastAsia="en-US"/>
        </w:rPr>
        <w:t xml:space="preserve"> discovery:</w:t>
      </w:r>
    </w:p>
    <w:p w14:paraId="5ECADF6E" w14:textId="6E8E231D" w:rsidR="00283C58" w:rsidRPr="00EE6E73" w:rsidRDefault="00283C58" w:rsidP="00283C58">
      <w:pPr>
        <w:pStyle w:val="B4"/>
        <w:rPr>
          <w:i/>
          <w:iCs/>
          <w:szCs w:val="16"/>
        </w:rPr>
      </w:pPr>
      <w:r w:rsidRPr="00EE6E73">
        <w:t>4&gt;</w:t>
      </w:r>
      <w:r w:rsidRPr="00EE6E73">
        <w:tab/>
        <w:t xml:space="preserve">if the UE is configured by upper layers to transmit NR </w:t>
      </w:r>
      <w:proofErr w:type="spellStart"/>
      <w:r w:rsidRPr="00EE6E73">
        <w:t>sidelink</w:t>
      </w:r>
      <w:proofErr w:type="spellEnd"/>
      <w:r w:rsidRPr="00EE6E73">
        <w:t xml:space="preserve"> L2 U2N relay discovery messages and </w:t>
      </w:r>
      <w:r w:rsidRPr="00EE6E73">
        <w:rPr>
          <w:i/>
          <w:iCs/>
          <w:szCs w:val="16"/>
        </w:rPr>
        <w:t>sl-L2U2N-Relay</w:t>
      </w:r>
      <w:r w:rsidRPr="00EE6E73">
        <w:rPr>
          <w:iCs/>
          <w:szCs w:val="16"/>
        </w:rPr>
        <w:t xml:space="preserve"> is included in SIB12; or</w:t>
      </w:r>
    </w:p>
    <w:p w14:paraId="27EA5894" w14:textId="77777777" w:rsidR="00283C58" w:rsidRPr="00EE6E73" w:rsidRDefault="00283C58" w:rsidP="00283C58">
      <w:pPr>
        <w:pStyle w:val="B4"/>
        <w:rPr>
          <w:i/>
          <w:iCs/>
          <w:szCs w:val="16"/>
        </w:rPr>
      </w:pPr>
      <w:r w:rsidRPr="00EE6E73">
        <w:rPr>
          <w:szCs w:val="16"/>
        </w:rPr>
        <w:t>4&gt;</w:t>
      </w:r>
      <w:r w:rsidRPr="00EE6E73">
        <w:rPr>
          <w:i/>
          <w:iCs/>
          <w:szCs w:val="16"/>
        </w:rPr>
        <w:tab/>
      </w:r>
      <w:r w:rsidRPr="00EE6E73">
        <w:rPr>
          <w:szCs w:val="16"/>
        </w:rPr>
        <w:t xml:space="preserve">if the UE is configured </w:t>
      </w:r>
      <w:r w:rsidRPr="00EE6E73">
        <w:t xml:space="preserve">by upper layers to transmit NR </w:t>
      </w:r>
      <w:proofErr w:type="spellStart"/>
      <w:r w:rsidRPr="00EE6E73">
        <w:t>sidelink</w:t>
      </w:r>
      <w:proofErr w:type="spellEnd"/>
      <w:r w:rsidRPr="00EE6E73">
        <w:t xml:space="preserve"> L3 U2N relay discovery messages </w:t>
      </w:r>
      <w:r w:rsidRPr="00EE6E73">
        <w:rPr>
          <w:szCs w:val="16"/>
        </w:rPr>
        <w:t xml:space="preserve">and </w:t>
      </w:r>
      <w:r w:rsidRPr="00EE6E73">
        <w:rPr>
          <w:i/>
          <w:iCs/>
          <w:szCs w:val="16"/>
        </w:rPr>
        <w:t>sl-L3U2N-RelayDiscovery</w:t>
      </w:r>
      <w:r w:rsidRPr="00EE6E73">
        <w:rPr>
          <w:iCs/>
          <w:szCs w:val="16"/>
        </w:rPr>
        <w:t xml:space="preserve"> is included in SIB12; or</w:t>
      </w:r>
    </w:p>
    <w:p w14:paraId="3FFEE070" w14:textId="60911106" w:rsidR="00D72068" w:rsidRPr="00EE6E73" w:rsidRDefault="00283C58" w:rsidP="00D72068">
      <w:pPr>
        <w:pStyle w:val="B4"/>
      </w:pPr>
      <w:r w:rsidRPr="00EE6E73">
        <w:t>4&gt;</w:t>
      </w:r>
      <w:r w:rsidRPr="00EE6E73">
        <w:rPr>
          <w:i/>
          <w:iCs/>
        </w:rPr>
        <w:tab/>
      </w:r>
      <w:r w:rsidRPr="00EE6E73">
        <w:t xml:space="preserve">if the UE is configured by upper layers to transmit NR </w:t>
      </w:r>
      <w:proofErr w:type="spellStart"/>
      <w:r w:rsidRPr="00EE6E73">
        <w:t>sidelink</w:t>
      </w:r>
      <w:proofErr w:type="spellEnd"/>
      <w:r w:rsidRPr="00EE6E73">
        <w:t xml:space="preserve"> non-relay discovery messages and</w:t>
      </w:r>
      <w:r w:rsidRPr="00EE6E73">
        <w:rPr>
          <w:iCs/>
        </w:rPr>
        <w:t xml:space="preserve"> </w:t>
      </w:r>
      <w:proofErr w:type="spellStart"/>
      <w:r w:rsidRPr="00EE6E73">
        <w:rPr>
          <w:i/>
          <w:iCs/>
        </w:rPr>
        <w:t>sl-NonRelayDiscovery</w:t>
      </w:r>
      <w:proofErr w:type="spellEnd"/>
      <w:r w:rsidRPr="00EE6E73">
        <w:t xml:space="preserve"> is included in SIB12</w:t>
      </w:r>
      <w:r w:rsidR="00D72068" w:rsidRPr="00EE6E73">
        <w:t>; or</w:t>
      </w:r>
    </w:p>
    <w:p w14:paraId="2FF4FFC1" w14:textId="3846EBAC" w:rsidR="00D72068" w:rsidRPr="00EE6E73" w:rsidRDefault="00D72068" w:rsidP="00D72068">
      <w:pPr>
        <w:pStyle w:val="B4"/>
        <w:rPr>
          <w:i/>
          <w:iCs/>
          <w:szCs w:val="16"/>
        </w:rPr>
      </w:pPr>
      <w:r w:rsidRPr="00EE6E73">
        <w:t>4&gt;</w:t>
      </w:r>
      <w:r w:rsidRPr="00EE6E73">
        <w:tab/>
        <w:t xml:space="preserve">if the UE is configured by upper layers to transmit NR </w:t>
      </w:r>
      <w:proofErr w:type="spellStart"/>
      <w:r w:rsidRPr="00EE6E73">
        <w:t>sidelink</w:t>
      </w:r>
      <w:proofErr w:type="spellEnd"/>
      <w:r w:rsidRPr="00EE6E73">
        <w:t xml:space="preserve"> L2 U2U relay discovery messages and </w:t>
      </w:r>
      <w:r w:rsidRPr="00EE6E73">
        <w:rPr>
          <w:i/>
          <w:iCs/>
          <w:szCs w:val="16"/>
        </w:rPr>
        <w:t>sl-</w:t>
      </w:r>
      <w:r w:rsidR="00D831FB" w:rsidRPr="00EE6E73">
        <w:rPr>
          <w:i/>
          <w:iCs/>
          <w:szCs w:val="16"/>
        </w:rPr>
        <w:t>L2-U2U</w:t>
      </w:r>
      <w:r w:rsidRPr="00EE6E73">
        <w:rPr>
          <w:i/>
          <w:iCs/>
          <w:szCs w:val="16"/>
        </w:rPr>
        <w:t>-Relay</w:t>
      </w:r>
      <w:r w:rsidRPr="00EE6E73">
        <w:rPr>
          <w:iCs/>
          <w:szCs w:val="16"/>
        </w:rPr>
        <w:t xml:space="preserve"> is included in </w:t>
      </w:r>
      <w:r w:rsidRPr="00EE6E73">
        <w:rPr>
          <w:i/>
          <w:szCs w:val="16"/>
        </w:rPr>
        <w:t>SIB12</w:t>
      </w:r>
      <w:r w:rsidRPr="00EE6E73">
        <w:rPr>
          <w:iCs/>
          <w:szCs w:val="16"/>
        </w:rPr>
        <w:t>; or</w:t>
      </w:r>
    </w:p>
    <w:p w14:paraId="6AA75237" w14:textId="13CBECD2" w:rsidR="00283C58" w:rsidRPr="00EE6E73" w:rsidRDefault="00D72068" w:rsidP="00D72068">
      <w:pPr>
        <w:pStyle w:val="B4"/>
        <w:rPr>
          <w:rFonts w:eastAsia="SimSun"/>
          <w:lang w:eastAsia="en-US"/>
        </w:rPr>
      </w:pPr>
      <w:r w:rsidRPr="00EE6E73">
        <w:t>4&gt;</w:t>
      </w:r>
      <w:r w:rsidRPr="00EE6E73">
        <w:rPr>
          <w:i/>
          <w:iCs/>
        </w:rPr>
        <w:tab/>
      </w:r>
      <w:r w:rsidRPr="00EE6E73">
        <w:t xml:space="preserve">if the UE is configured by upper layers to transmit NR </w:t>
      </w:r>
      <w:proofErr w:type="spellStart"/>
      <w:r w:rsidRPr="00EE6E73">
        <w:t>sidelink</w:t>
      </w:r>
      <w:proofErr w:type="spellEnd"/>
      <w:r w:rsidRPr="00EE6E73">
        <w:t xml:space="preserve"> L3 U2U relay discovery messages and </w:t>
      </w:r>
      <w:r w:rsidR="00D831FB" w:rsidRPr="00EE6E73">
        <w:rPr>
          <w:i/>
        </w:rPr>
        <w:t>sl-L3-U2U-RelayDiscovery</w:t>
      </w:r>
      <w:r w:rsidRPr="00EE6E73">
        <w:rPr>
          <w:iCs/>
        </w:rPr>
        <w:t xml:space="preserve"> is included in </w:t>
      </w:r>
      <w:r w:rsidRPr="00EE6E73">
        <w:rPr>
          <w:i/>
        </w:rPr>
        <w:t>SIB12</w:t>
      </w:r>
      <w:r w:rsidR="00283C58" w:rsidRPr="00EE6E73">
        <w:t>:</w:t>
      </w:r>
    </w:p>
    <w:p w14:paraId="4361642E" w14:textId="36FA2BA8"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resource pool(s) indicated by </w:t>
      </w:r>
      <w:proofErr w:type="spellStart"/>
      <w:r w:rsidR="00AE6F6C" w:rsidRPr="00EE6E73">
        <w:rPr>
          <w:rFonts w:eastAsia="SimSun"/>
          <w:i/>
          <w:lang w:eastAsia="en-US"/>
        </w:rPr>
        <w:t>sl-DiscTxPoolSelected</w:t>
      </w:r>
      <w:proofErr w:type="spellEnd"/>
      <w:r w:rsidR="00AE6F6C" w:rsidRPr="00EE6E73">
        <w:rPr>
          <w:rFonts w:eastAsia="SimSun"/>
          <w:lang w:eastAsia="en-US"/>
        </w:rPr>
        <w:t xml:space="preserve">, </w:t>
      </w:r>
      <w:proofErr w:type="spellStart"/>
      <w:r w:rsidR="00AE6F6C" w:rsidRPr="00EE6E73">
        <w:rPr>
          <w:rFonts w:eastAsia="SimSun"/>
          <w:i/>
          <w:lang w:eastAsia="en-US"/>
        </w:rPr>
        <w:t>sl-TxPoolExceptional</w:t>
      </w:r>
      <w:proofErr w:type="spellEnd"/>
      <w:r w:rsidR="00AE6F6C" w:rsidRPr="00EE6E73">
        <w:rPr>
          <w:rFonts w:eastAsia="SimSun"/>
          <w:lang w:eastAsia="en-US"/>
        </w:rPr>
        <w:t xml:space="preserve"> or </w:t>
      </w:r>
      <w:proofErr w:type="spellStart"/>
      <w:r w:rsidR="00AE6F6C" w:rsidRPr="00EE6E73">
        <w:rPr>
          <w:rFonts w:eastAsia="SimSun"/>
          <w:i/>
          <w:lang w:eastAsia="en-US"/>
        </w:rPr>
        <w:t>sl</w:t>
      </w:r>
      <w:proofErr w:type="spellEnd"/>
      <w:r w:rsidR="00AE6F6C" w:rsidRPr="00EE6E73">
        <w:rPr>
          <w:rFonts w:eastAsia="SimSun"/>
          <w:i/>
          <w:lang w:eastAsia="en-US"/>
        </w:rPr>
        <w:t>-TxPool</w:t>
      </w:r>
      <w:r w:rsidR="00AE6F6C" w:rsidRPr="00EE6E73">
        <w:rPr>
          <w:rFonts w:eastAsia="SimSun"/>
          <w:i/>
          <w:iCs/>
          <w:lang w:eastAsia="en-US"/>
        </w:rPr>
        <w:t>SelectedNormal</w:t>
      </w:r>
      <w:r w:rsidR="00AE6F6C" w:rsidRPr="00EE6E73">
        <w:rPr>
          <w:rFonts w:eastAsia="SimSun"/>
          <w:lang w:eastAsia="en-US"/>
        </w:rPr>
        <w:t xml:space="preserve"> for NR </w:t>
      </w:r>
      <w:proofErr w:type="spellStart"/>
      <w:r w:rsidR="00AE6F6C" w:rsidRPr="00EE6E73">
        <w:rPr>
          <w:rFonts w:eastAsia="SimSun"/>
          <w:lang w:eastAsia="en-US"/>
        </w:rPr>
        <w:t>sidelink</w:t>
      </w:r>
      <w:proofErr w:type="spellEnd"/>
      <w:r w:rsidR="00AE6F6C" w:rsidRPr="00EE6E73">
        <w:rPr>
          <w:rFonts w:eastAsia="SimSun"/>
          <w:lang w:eastAsia="en-US"/>
        </w:rPr>
        <w:t xml:space="preserve"> discovery transmission, as specified in </w:t>
      </w:r>
      <w:r w:rsidR="003050BB" w:rsidRPr="00EE6E73">
        <w:rPr>
          <w:rFonts w:eastAsia="SimSun"/>
          <w:lang w:eastAsia="en-US"/>
        </w:rPr>
        <w:t>5.8.13</w:t>
      </w:r>
      <w:r w:rsidR="00AE6F6C" w:rsidRPr="00EE6E73">
        <w:rPr>
          <w:rFonts w:eastAsia="SimSun"/>
          <w:lang w:eastAsia="en-US"/>
        </w:rPr>
        <w:t>.3;</w:t>
      </w:r>
    </w:p>
    <w:p w14:paraId="0A4D1540" w14:textId="36699397"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r>
      <w:r w:rsidR="00AE6F6C" w:rsidRPr="00EE6E73">
        <w:rPr>
          <w:rFonts w:eastAsia="SimSun"/>
        </w:rPr>
        <w:t>perform CBR measurement on</w:t>
      </w:r>
      <w:r w:rsidR="00AE6F6C" w:rsidRPr="00EE6E73">
        <w:rPr>
          <w:rFonts w:eastAsia="SimSun"/>
          <w:lang w:eastAsia="en-US"/>
        </w:rPr>
        <w:t xml:space="preserve"> the </w:t>
      </w:r>
      <w:r w:rsidR="00AE6F6C" w:rsidRPr="00EE6E73">
        <w:rPr>
          <w:rFonts w:eastAsia="SimSun"/>
        </w:rPr>
        <w:t xml:space="preserve">transmission </w:t>
      </w:r>
      <w:r w:rsidR="00AE6F6C" w:rsidRPr="00EE6E73">
        <w:rPr>
          <w:rFonts w:eastAsia="SimSun"/>
          <w:lang w:eastAsia="en-US"/>
        </w:rPr>
        <w:t>resource pool</w:t>
      </w:r>
      <w:r w:rsidR="00AE6F6C" w:rsidRPr="00EE6E73">
        <w:rPr>
          <w:rFonts w:eastAsia="SimSun"/>
        </w:rPr>
        <w:t>(s)</w:t>
      </w:r>
      <w:r w:rsidR="00AE6F6C" w:rsidRPr="00EE6E73">
        <w:rPr>
          <w:rFonts w:eastAsia="SimSun"/>
          <w:lang w:eastAsia="en-US"/>
        </w:rPr>
        <w:t xml:space="preserve"> indicated by </w:t>
      </w:r>
      <w:proofErr w:type="spellStart"/>
      <w:r w:rsidR="00AE6F6C" w:rsidRPr="00EE6E73">
        <w:rPr>
          <w:rFonts w:eastAsia="SimSun"/>
          <w:i/>
          <w:lang w:eastAsia="en-US"/>
        </w:rPr>
        <w:t>sl</w:t>
      </w:r>
      <w:proofErr w:type="spellEnd"/>
      <w:r w:rsidR="00AE6F6C" w:rsidRPr="00EE6E73">
        <w:rPr>
          <w:rFonts w:eastAsia="SimSun"/>
          <w:i/>
          <w:lang w:eastAsia="en-US"/>
        </w:rPr>
        <w:t>-TxPoolSelectedNormal</w:t>
      </w:r>
      <w:r w:rsidR="00AE6F6C" w:rsidRPr="00EE6E73">
        <w:rPr>
          <w:rFonts w:eastAsia="SimSun"/>
          <w:lang w:eastAsia="en-US"/>
        </w:rPr>
        <w:t xml:space="preserve">, </w:t>
      </w:r>
      <w:proofErr w:type="spellStart"/>
      <w:r w:rsidR="00AE6F6C" w:rsidRPr="00EE6E73">
        <w:rPr>
          <w:rFonts w:eastAsia="SimSun"/>
          <w:i/>
          <w:lang w:eastAsia="en-US"/>
        </w:rPr>
        <w:t>sl-DiscTxPoolSelected</w:t>
      </w:r>
      <w:proofErr w:type="spellEnd"/>
      <w:r w:rsidR="00AE6F6C" w:rsidRPr="00EE6E73">
        <w:rPr>
          <w:rFonts w:eastAsia="SimSun"/>
        </w:rPr>
        <w:t xml:space="preserve"> or</w:t>
      </w:r>
      <w:r w:rsidR="00AE6F6C" w:rsidRPr="00EE6E73">
        <w:rPr>
          <w:rFonts w:eastAsia="SimSun"/>
          <w:lang w:eastAsia="en-US"/>
        </w:rPr>
        <w:t xml:space="preserve"> </w:t>
      </w:r>
      <w:proofErr w:type="spellStart"/>
      <w:r w:rsidR="00AE6F6C" w:rsidRPr="00EE6E73">
        <w:rPr>
          <w:rFonts w:eastAsia="SimSun"/>
          <w:i/>
          <w:lang w:eastAsia="en-US"/>
        </w:rPr>
        <w:t>sl-TxPoolExceptional</w:t>
      </w:r>
      <w:proofErr w:type="spellEnd"/>
      <w:r w:rsidR="00AE6F6C" w:rsidRPr="00EE6E73">
        <w:rPr>
          <w:rFonts w:eastAsia="SimSun"/>
          <w:lang w:eastAsia="en-US"/>
        </w:rPr>
        <w:t xml:space="preserve"> for </w:t>
      </w:r>
      <w:r w:rsidR="00AE6F6C" w:rsidRPr="00EE6E73">
        <w:rPr>
          <w:rFonts w:eastAsia="SimSun"/>
        </w:rPr>
        <w:t xml:space="preserve">NR </w:t>
      </w:r>
      <w:proofErr w:type="spellStart"/>
      <w:r w:rsidR="00AE6F6C" w:rsidRPr="00EE6E73">
        <w:rPr>
          <w:rFonts w:eastAsia="SimSun"/>
          <w:lang w:eastAsia="en-US"/>
        </w:rPr>
        <w:t>sidelink</w:t>
      </w:r>
      <w:proofErr w:type="spellEnd"/>
      <w:r w:rsidR="00AE6F6C" w:rsidRPr="00EE6E73">
        <w:rPr>
          <w:rFonts w:eastAsia="SimSun"/>
          <w:lang w:eastAsia="en-US"/>
        </w:rPr>
        <w:t xml:space="preserve"> discovery transmission, as specified in 5.</w:t>
      </w:r>
      <w:r w:rsidR="00AE6F6C" w:rsidRPr="00EE6E73">
        <w:rPr>
          <w:rFonts w:eastAsia="SimSun"/>
        </w:rPr>
        <w:t>5</w:t>
      </w:r>
      <w:r w:rsidR="00AE6F6C" w:rsidRPr="00EE6E73">
        <w:rPr>
          <w:rFonts w:eastAsia="SimSun"/>
          <w:lang w:eastAsia="en-US"/>
        </w:rPr>
        <w:t>.</w:t>
      </w:r>
      <w:r w:rsidR="00AE6F6C" w:rsidRPr="00EE6E73">
        <w:rPr>
          <w:rFonts w:eastAsia="SimSun"/>
        </w:rPr>
        <w:t>3.1</w:t>
      </w:r>
      <w:r w:rsidR="00AE6F6C" w:rsidRPr="00EE6E73">
        <w:rPr>
          <w:rFonts w:eastAsia="SimSun"/>
          <w:lang w:eastAsia="en-US"/>
        </w:rPr>
        <w:t>;</w:t>
      </w:r>
    </w:p>
    <w:p w14:paraId="4A34F83D" w14:textId="0B4FCD3E"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synchronization configuration parameters for NR </w:t>
      </w:r>
      <w:proofErr w:type="spellStart"/>
      <w:r w:rsidR="00AE6F6C" w:rsidRPr="00EE6E73">
        <w:rPr>
          <w:rFonts w:eastAsia="SimSun"/>
          <w:lang w:eastAsia="en-US"/>
        </w:rPr>
        <w:t>sidelink</w:t>
      </w:r>
      <w:proofErr w:type="spellEnd"/>
      <w:r w:rsidR="00AE6F6C" w:rsidRPr="00EE6E73">
        <w:rPr>
          <w:rFonts w:eastAsia="SimSun"/>
          <w:lang w:eastAsia="en-US"/>
        </w:rPr>
        <w:t xml:space="preserve"> discovery on frequencies included in </w:t>
      </w:r>
      <w:proofErr w:type="spellStart"/>
      <w:r w:rsidR="00AE6F6C" w:rsidRPr="00EE6E73">
        <w:rPr>
          <w:rFonts w:eastAsia="SimSun"/>
          <w:i/>
          <w:iCs/>
          <w:lang w:eastAsia="en-US"/>
        </w:rPr>
        <w:t>sl-FreqInfoList</w:t>
      </w:r>
      <w:proofErr w:type="spellEnd"/>
      <w:r w:rsidR="00AE6F6C" w:rsidRPr="00EE6E73">
        <w:rPr>
          <w:rFonts w:eastAsia="SimSun"/>
          <w:lang w:eastAsia="en-US"/>
        </w:rPr>
        <w:t>, as specified in 5.8.5;</w:t>
      </w:r>
    </w:p>
    <w:p w14:paraId="09F29453" w14:textId="77777777" w:rsidR="00394471" w:rsidRPr="00EE6E73" w:rsidRDefault="00394471" w:rsidP="00394471">
      <w:pPr>
        <w:pStyle w:val="B2"/>
      </w:pPr>
      <w:r w:rsidRPr="00EE6E73">
        <w:t>2&gt;</w:t>
      </w:r>
      <w:r w:rsidRPr="00EE6E73">
        <w:tab/>
        <w:t xml:space="preserve">if </w:t>
      </w:r>
      <w:proofErr w:type="spellStart"/>
      <w:r w:rsidRPr="00EE6E73">
        <w:rPr>
          <w:i/>
          <w:iCs/>
        </w:rPr>
        <w:t>sl-RadioBearerConfigList</w:t>
      </w:r>
      <w:proofErr w:type="spellEnd"/>
      <w:r w:rsidRPr="00EE6E73">
        <w:t xml:space="preserve"> or </w:t>
      </w:r>
      <w:proofErr w:type="spellStart"/>
      <w:r w:rsidRPr="00EE6E73">
        <w:rPr>
          <w:i/>
          <w:iCs/>
        </w:rPr>
        <w:t>sl</w:t>
      </w:r>
      <w:proofErr w:type="spellEnd"/>
      <w:r w:rsidRPr="00EE6E73">
        <w:rPr>
          <w:i/>
          <w:iCs/>
        </w:rPr>
        <w:t>-RLC-</w:t>
      </w:r>
      <w:proofErr w:type="spellStart"/>
      <w:r w:rsidRPr="00EE6E73">
        <w:rPr>
          <w:i/>
          <w:iCs/>
        </w:rPr>
        <w:t>BearerConfigList</w:t>
      </w:r>
      <w:proofErr w:type="spellEnd"/>
      <w:r w:rsidRPr="00EE6E73">
        <w:t xml:space="preserve"> is included in </w:t>
      </w:r>
      <w:proofErr w:type="spellStart"/>
      <w:r w:rsidRPr="00EE6E73">
        <w:rPr>
          <w:i/>
          <w:iCs/>
        </w:rPr>
        <w:t>sl-ConfigCommonNR</w:t>
      </w:r>
      <w:proofErr w:type="spellEnd"/>
      <w:r w:rsidRPr="00EE6E73">
        <w:t>:</w:t>
      </w:r>
    </w:p>
    <w:p w14:paraId="3A30E48F" w14:textId="236A7D9F" w:rsidR="00394471" w:rsidRPr="00EE6E73" w:rsidRDefault="00394471" w:rsidP="00394471">
      <w:pPr>
        <w:pStyle w:val="B3"/>
      </w:pPr>
      <w:r w:rsidRPr="00EE6E73">
        <w:t>3&gt;</w:t>
      </w:r>
      <w:r w:rsidRPr="00EE6E73">
        <w:tab/>
        <w:t xml:space="preserve">perform </w:t>
      </w:r>
      <w:proofErr w:type="spellStart"/>
      <w:r w:rsidRPr="00EE6E73">
        <w:rPr>
          <w:rFonts w:eastAsia="MS Mincho"/>
        </w:rPr>
        <w:t>sidelink</w:t>
      </w:r>
      <w:proofErr w:type="spellEnd"/>
      <w:r w:rsidRPr="00EE6E73">
        <w:rPr>
          <w:rFonts w:eastAsia="MS Mincho"/>
        </w:rPr>
        <w:t xml:space="preserve"> D</w:t>
      </w:r>
      <w:r w:rsidRPr="00EE6E73">
        <w:t xml:space="preserve">RB </w:t>
      </w:r>
      <w:r w:rsidR="008C6507" w:rsidRPr="00EE6E73">
        <w:t>addition/modification/release as specified in 5.8.9.1a.1/5.8.9.1a.2</w:t>
      </w:r>
      <w:r w:rsidRPr="00EE6E73">
        <w:rPr>
          <w:rFonts w:eastAsia="MS Mincho"/>
        </w:rPr>
        <w:t>;</w:t>
      </w:r>
    </w:p>
    <w:p w14:paraId="5C0A30A8" w14:textId="77777777" w:rsidR="00F27357" w:rsidRPr="00EE6E73" w:rsidRDefault="00F27357" w:rsidP="00F27357">
      <w:pPr>
        <w:pStyle w:val="B3"/>
      </w:pPr>
      <w:r w:rsidRPr="00EE6E73">
        <w:t>3&gt;</w:t>
      </w:r>
      <w:r w:rsidRPr="00EE6E73">
        <w:tab/>
        <w:t xml:space="preserve">if </w:t>
      </w:r>
      <w:proofErr w:type="spellStart"/>
      <w:r w:rsidRPr="00EE6E73">
        <w:rPr>
          <w:i/>
          <w:iCs/>
        </w:rPr>
        <w:t>sl</w:t>
      </w:r>
      <w:proofErr w:type="spellEnd"/>
      <w:r w:rsidRPr="00EE6E73">
        <w:rPr>
          <w:i/>
          <w:iCs/>
        </w:rPr>
        <w:t>-RLC-</w:t>
      </w:r>
      <w:proofErr w:type="spellStart"/>
      <w:r w:rsidRPr="00EE6E73">
        <w:rPr>
          <w:i/>
          <w:iCs/>
        </w:rPr>
        <w:t>BearerConfigListSizeExt</w:t>
      </w:r>
      <w:proofErr w:type="spellEnd"/>
      <w:r w:rsidRPr="00EE6E73">
        <w:t xml:space="preserve"> is included in </w:t>
      </w:r>
      <w:r w:rsidRPr="00EE6E73">
        <w:rPr>
          <w:i/>
          <w:iCs/>
        </w:rPr>
        <w:t>SIB12-IEs</w:t>
      </w:r>
      <w:r w:rsidRPr="00EE6E73">
        <w:t>:</w:t>
      </w:r>
    </w:p>
    <w:p w14:paraId="0DF9875C" w14:textId="77777777" w:rsidR="00F27357" w:rsidRPr="00EE6E73" w:rsidRDefault="00F27357" w:rsidP="00F27357">
      <w:pPr>
        <w:pStyle w:val="B4"/>
      </w:pPr>
      <w:r w:rsidRPr="00EE6E73">
        <w:t>4&gt;</w:t>
      </w:r>
      <w:r w:rsidRPr="00EE6E73">
        <w:tab/>
        <w:t xml:space="preserve">perform additional </w:t>
      </w:r>
      <w:proofErr w:type="spellStart"/>
      <w:r w:rsidRPr="00EE6E73">
        <w:t>sidelink</w:t>
      </w:r>
      <w:proofErr w:type="spellEnd"/>
      <w:r w:rsidRPr="00EE6E73">
        <w:t xml:space="preserve"> RLC bearer addition/modification/release as specified in 5.8.9.1a.5/5.8.9.1a.6;</w:t>
      </w:r>
    </w:p>
    <w:p w14:paraId="00BD0277" w14:textId="77777777" w:rsidR="00394471" w:rsidRPr="00EE6E73" w:rsidRDefault="00394471" w:rsidP="00394471">
      <w:pPr>
        <w:pStyle w:val="B2"/>
      </w:pPr>
      <w:r w:rsidRPr="00EE6E73">
        <w:lastRenderedPageBreak/>
        <w:t xml:space="preserve">2&gt; if </w:t>
      </w:r>
      <w:proofErr w:type="spellStart"/>
      <w:r w:rsidRPr="00EE6E73">
        <w:rPr>
          <w:i/>
          <w:iCs/>
        </w:rPr>
        <w:t>sl-MeasConfigCommon</w:t>
      </w:r>
      <w:proofErr w:type="spellEnd"/>
      <w:r w:rsidRPr="00EE6E73">
        <w:rPr>
          <w:rFonts w:cs="Courier New"/>
        </w:rPr>
        <w:t xml:space="preserve"> </w:t>
      </w:r>
      <w:r w:rsidRPr="00EE6E73">
        <w:t xml:space="preserve">is included in </w:t>
      </w:r>
      <w:proofErr w:type="spellStart"/>
      <w:r w:rsidRPr="00EE6E73">
        <w:rPr>
          <w:i/>
          <w:iCs/>
        </w:rPr>
        <w:t>sl-ConfigCommonNR</w:t>
      </w:r>
      <w:proofErr w:type="spellEnd"/>
      <w:r w:rsidRPr="00EE6E73">
        <w:t>:</w:t>
      </w:r>
    </w:p>
    <w:p w14:paraId="6E1451C4" w14:textId="5F85ABBE" w:rsidR="00394471" w:rsidRPr="00EE6E73" w:rsidRDefault="00394471" w:rsidP="00394471">
      <w:pPr>
        <w:pStyle w:val="B3"/>
      </w:pPr>
      <w:r w:rsidRPr="00EE6E73">
        <w:t xml:space="preserve">3&gt; store the NR </w:t>
      </w:r>
      <w:proofErr w:type="spellStart"/>
      <w:r w:rsidRPr="00EE6E73">
        <w:t>sidelink</w:t>
      </w:r>
      <w:proofErr w:type="spellEnd"/>
      <w:r w:rsidRPr="00EE6E73">
        <w:t xml:space="preserve"> measurement configuration</w:t>
      </w:r>
      <w:r w:rsidR="00D25159" w:rsidRPr="00EE6E73">
        <w:t>;</w:t>
      </w:r>
    </w:p>
    <w:p w14:paraId="294759A2" w14:textId="57671E66" w:rsidR="00E8277B" w:rsidRPr="00EE6E73" w:rsidRDefault="00E8277B" w:rsidP="00E8277B">
      <w:pPr>
        <w:pStyle w:val="B2"/>
      </w:pPr>
      <w:r w:rsidRPr="00EE6E73">
        <w:t>2&gt;</w:t>
      </w:r>
      <w:r w:rsidRPr="00EE6E73">
        <w:tab/>
        <w:t xml:space="preserve">if </w:t>
      </w:r>
      <w:proofErr w:type="spellStart"/>
      <w:r w:rsidRPr="00EE6E73">
        <w:rPr>
          <w:i/>
        </w:rPr>
        <w:t>sl</w:t>
      </w:r>
      <w:proofErr w:type="spellEnd"/>
      <w:r w:rsidRPr="00EE6E73">
        <w:rPr>
          <w:i/>
        </w:rPr>
        <w:t>-DRX-</w:t>
      </w:r>
      <w:proofErr w:type="spellStart"/>
      <w:r w:rsidRPr="00EE6E73">
        <w:rPr>
          <w:i/>
        </w:rPr>
        <w:t>ConfigCommonGC</w:t>
      </w:r>
      <w:proofErr w:type="spellEnd"/>
      <w:r w:rsidRPr="00EE6E73">
        <w:rPr>
          <w:i/>
        </w:rPr>
        <w:t>-BC</w:t>
      </w:r>
      <w:r w:rsidRPr="00EE6E73">
        <w:rPr>
          <w:rFonts w:cs="Courier New"/>
        </w:rPr>
        <w:t xml:space="preserve"> </w:t>
      </w:r>
      <w:r w:rsidRPr="00EE6E73">
        <w:t xml:space="preserve">is included in </w:t>
      </w:r>
      <w:r w:rsidRPr="00EE6E73">
        <w:rPr>
          <w:i/>
        </w:rPr>
        <w:t>SIB12-IEs</w:t>
      </w:r>
      <w:r w:rsidRPr="00EE6E73">
        <w:t>:</w:t>
      </w:r>
    </w:p>
    <w:p w14:paraId="31467325" w14:textId="261A8F89" w:rsidR="00E8277B" w:rsidRPr="00EE6E73" w:rsidRDefault="00E8277B" w:rsidP="00E8277B">
      <w:pPr>
        <w:pStyle w:val="B3"/>
      </w:pPr>
      <w:r w:rsidRPr="00EE6E73">
        <w:t>3&gt;</w:t>
      </w:r>
      <w:r w:rsidRPr="00EE6E73">
        <w:tab/>
        <w:t xml:space="preserve">store the NR </w:t>
      </w:r>
      <w:proofErr w:type="spellStart"/>
      <w:r w:rsidRPr="00EE6E73">
        <w:t>sidelink</w:t>
      </w:r>
      <w:proofErr w:type="spellEnd"/>
      <w:r w:rsidRPr="00EE6E73">
        <w:t xml:space="preserve"> DRX configuration and </w:t>
      </w:r>
      <w:r w:rsidR="000E0350" w:rsidRPr="00EE6E73">
        <w:t xml:space="preserve">configure lower layers to </w:t>
      </w:r>
      <w:r w:rsidRPr="00EE6E73">
        <w:t xml:space="preserve">perform </w:t>
      </w:r>
      <w:proofErr w:type="spellStart"/>
      <w:r w:rsidRPr="00EE6E73">
        <w:t>sidelink</w:t>
      </w:r>
      <w:proofErr w:type="spellEnd"/>
      <w:r w:rsidRPr="00EE6E73">
        <w:t xml:space="preserve"> DRX operation for groupcast and broadcast</w:t>
      </w:r>
      <w:r w:rsidR="000E0350" w:rsidRPr="00EE6E73">
        <w:t xml:space="preserve"> as specified in TS 38.321 [3]</w:t>
      </w:r>
      <w:r w:rsidR="00D25159" w:rsidRPr="00EE6E73">
        <w:t>;</w:t>
      </w:r>
    </w:p>
    <w:p w14:paraId="7F5AB571" w14:textId="77777777" w:rsidR="001E5272" w:rsidRPr="00EE6E73" w:rsidRDefault="001E5272" w:rsidP="001E5272">
      <w:pPr>
        <w:pStyle w:val="B1"/>
      </w:pPr>
      <w:r w:rsidRPr="00EE6E73">
        <w:t>1&gt;</w:t>
      </w:r>
      <w:r w:rsidRPr="00EE6E73">
        <w:tab/>
        <w:t>if the UE is acting as L2 U2N Remote UE:</w:t>
      </w:r>
    </w:p>
    <w:p w14:paraId="55EF9D85" w14:textId="2076E919" w:rsidR="001E5272" w:rsidRPr="00EE6E73" w:rsidRDefault="001E5272" w:rsidP="001E5272">
      <w:pPr>
        <w:pStyle w:val="B2"/>
      </w:pPr>
      <w:r w:rsidRPr="00EE6E73">
        <w:t>2&gt;</w:t>
      </w:r>
      <w:r w:rsidRPr="00EE6E73">
        <w:tab/>
        <w:t xml:space="preserve">if the </w:t>
      </w:r>
      <w:proofErr w:type="spellStart"/>
      <w:r w:rsidR="00F523B3" w:rsidRPr="00EE6E73">
        <w:rPr>
          <w:i/>
          <w:iCs/>
        </w:rPr>
        <w:t>sl</w:t>
      </w:r>
      <w:r w:rsidRPr="00EE6E73">
        <w:rPr>
          <w:i/>
          <w:iCs/>
        </w:rPr>
        <w:t>-TimersAndConstantsRemoteUE</w:t>
      </w:r>
      <w:proofErr w:type="spellEnd"/>
      <w:r w:rsidRPr="00EE6E73">
        <w:t xml:space="preserve"> is included in </w:t>
      </w:r>
      <w:r w:rsidRPr="00EE6E73">
        <w:rPr>
          <w:i/>
        </w:rPr>
        <w:t>SIB12</w:t>
      </w:r>
      <w:r w:rsidRPr="00EE6E73">
        <w:t>:</w:t>
      </w:r>
    </w:p>
    <w:p w14:paraId="647ADFB1" w14:textId="0CD92D37" w:rsidR="001E5272" w:rsidRPr="00EE6E73" w:rsidRDefault="001E5272" w:rsidP="001E5272">
      <w:pPr>
        <w:pStyle w:val="B3"/>
      </w:pPr>
      <w:r w:rsidRPr="00EE6E73">
        <w:t>3&gt;</w:t>
      </w:r>
      <w:r w:rsidRPr="00EE6E73">
        <w:tab/>
        <w:t xml:space="preserve">use values for timers T300, T301 and T319 as included in the </w:t>
      </w:r>
      <w:proofErr w:type="spellStart"/>
      <w:r w:rsidR="00F523B3" w:rsidRPr="00EE6E73">
        <w:rPr>
          <w:i/>
          <w:iCs/>
        </w:rPr>
        <w:t>sl</w:t>
      </w:r>
      <w:r w:rsidRPr="00EE6E73">
        <w:rPr>
          <w:i/>
          <w:iCs/>
        </w:rPr>
        <w:t>-TimersAndConstantsRemoteUE</w:t>
      </w:r>
      <w:proofErr w:type="spellEnd"/>
      <w:r w:rsidRPr="00EE6E73">
        <w:t xml:space="preserve"> received in </w:t>
      </w:r>
      <w:r w:rsidRPr="00EE6E73">
        <w:rPr>
          <w:i/>
          <w:iCs/>
        </w:rPr>
        <w:t>SIB12</w:t>
      </w:r>
      <w:r w:rsidRPr="00EE6E73">
        <w:t>;</w:t>
      </w:r>
    </w:p>
    <w:p w14:paraId="58E4641D" w14:textId="03EEF4AF" w:rsidR="001E5272" w:rsidRPr="00EE6E73" w:rsidRDefault="001E5272" w:rsidP="001E5272">
      <w:pPr>
        <w:pStyle w:val="B2"/>
      </w:pPr>
      <w:r w:rsidRPr="00EE6E73">
        <w:t>2&gt;</w:t>
      </w:r>
      <w:r w:rsidRPr="00EE6E73">
        <w:tab/>
        <w:t>else:</w:t>
      </w:r>
    </w:p>
    <w:p w14:paraId="4CE18C11" w14:textId="24357F70" w:rsidR="001E5272" w:rsidRPr="00EE6E73" w:rsidRDefault="001E5272" w:rsidP="001E5272">
      <w:pPr>
        <w:pStyle w:val="B3"/>
        <w:rPr>
          <w:rFonts w:eastAsia="SimSun"/>
        </w:rPr>
      </w:pPr>
      <w:r w:rsidRPr="00EE6E73">
        <w:t>3&gt;</w:t>
      </w:r>
      <w:r w:rsidRPr="00EE6E73">
        <w:tab/>
        <w:t xml:space="preserve">use values for timers T300, T301 and T319 as included in the </w:t>
      </w:r>
      <w:proofErr w:type="spellStart"/>
      <w:r w:rsidRPr="00EE6E73">
        <w:rPr>
          <w:i/>
          <w:iCs/>
        </w:rPr>
        <w:t>ue-TimersAndConstants</w:t>
      </w:r>
      <w:proofErr w:type="spellEnd"/>
      <w:r w:rsidRPr="00EE6E73">
        <w:t xml:space="preserve"> received in </w:t>
      </w:r>
      <w:r w:rsidRPr="00EE6E73">
        <w:rPr>
          <w:i/>
        </w:rPr>
        <w:t>SIB1</w:t>
      </w:r>
      <w:r w:rsidRPr="00EE6E73">
        <w:t>;</w:t>
      </w:r>
    </w:p>
    <w:p w14:paraId="1C91B16F" w14:textId="536AEF67" w:rsidR="00394471" w:rsidRPr="00EE6E73" w:rsidRDefault="00394471" w:rsidP="00394471">
      <w:pPr>
        <w:rPr>
          <w:rFonts w:eastAsia="SimSun"/>
          <w:noProof/>
        </w:rPr>
      </w:pPr>
      <w:r w:rsidRPr="00EE6E73">
        <w:rPr>
          <w:rFonts w:eastAsia="SimSun"/>
          <w:noProof/>
        </w:rPr>
        <w:t xml:space="preserve">The UE should discard any stored segments for </w:t>
      </w:r>
      <w:r w:rsidRPr="00EE6E73">
        <w:rPr>
          <w:rFonts w:eastAsia="SimSun"/>
          <w:i/>
          <w:iCs/>
          <w:noProof/>
        </w:rPr>
        <w:t>SIB12</w:t>
      </w:r>
      <w:r w:rsidRPr="00EE6E73">
        <w:rPr>
          <w:rFonts w:eastAsia="SimSun"/>
          <w:noProof/>
        </w:rPr>
        <w:t xml:space="preserve"> if the complete </w:t>
      </w:r>
      <w:r w:rsidRPr="00EE6E73">
        <w:rPr>
          <w:rFonts w:eastAsia="SimSun"/>
          <w:i/>
          <w:iCs/>
          <w:noProof/>
        </w:rPr>
        <w:t>SIB12</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2</w:t>
      </w:r>
      <w:r w:rsidRPr="00EE6E73">
        <w:rPr>
          <w:rFonts w:eastAsia="SimSun"/>
          <w:noProof/>
        </w:rPr>
        <w:t xml:space="preserve"> upon cell (re-)selection.</w:t>
      </w:r>
    </w:p>
    <w:p w14:paraId="5CFEB709" w14:textId="7A89F109" w:rsidR="00D831FB" w:rsidRPr="00EE6E73" w:rsidRDefault="00D831FB" w:rsidP="00D831FB">
      <w:pPr>
        <w:pStyle w:val="NO"/>
        <w:rPr>
          <w:rFonts w:eastAsia="SimSun"/>
          <w:noProof/>
        </w:rPr>
      </w:pPr>
      <w:bookmarkStart w:id="264" w:name="_Toc60776731"/>
      <w:r w:rsidRPr="00EE6E73">
        <w:t>NOTE:</w:t>
      </w:r>
      <w:r w:rsidRPr="00EE6E73">
        <w:tab/>
        <w:t>The L2 U2U UE is allowed to use previous configuration based on SIB12 before receiving dedicated configuration during and immediately after state transition from idle/inactive to connected.</w:t>
      </w:r>
    </w:p>
    <w:p w14:paraId="1C50BDA0" w14:textId="77777777" w:rsidR="00394471" w:rsidRPr="00EE6E73" w:rsidRDefault="00394471" w:rsidP="00394471">
      <w:pPr>
        <w:pStyle w:val="Heading5"/>
        <w:rPr>
          <w:i/>
        </w:rPr>
      </w:pPr>
      <w:bookmarkStart w:id="265" w:name="_Toc193445430"/>
      <w:bookmarkStart w:id="266" w:name="_Toc193451235"/>
      <w:bookmarkStart w:id="267" w:name="_Toc193462499"/>
      <w:bookmarkStart w:id="268" w:name="_Toc201294786"/>
      <w:r w:rsidRPr="00EE6E73">
        <w:t>5.2.2.4.14</w:t>
      </w:r>
      <w:r w:rsidRPr="00EE6E73">
        <w:tab/>
        <w:t xml:space="preserve">Actions upon reception of </w:t>
      </w:r>
      <w:r w:rsidRPr="00EE6E73">
        <w:rPr>
          <w:i/>
        </w:rPr>
        <w:t>SIB13</w:t>
      </w:r>
      <w:bookmarkEnd w:id="264"/>
      <w:bookmarkEnd w:id="265"/>
      <w:bookmarkEnd w:id="266"/>
      <w:bookmarkEnd w:id="267"/>
      <w:bookmarkEnd w:id="268"/>
    </w:p>
    <w:p w14:paraId="608775D8" w14:textId="77777777" w:rsidR="00394471" w:rsidRPr="00EE6E73" w:rsidRDefault="00394471" w:rsidP="00394471">
      <w:r w:rsidRPr="00EE6E73">
        <w:t xml:space="preserve">Upon receiving </w:t>
      </w:r>
      <w:r w:rsidRPr="00EE6E73">
        <w:rPr>
          <w:i/>
        </w:rPr>
        <w:t>SIB13</w:t>
      </w:r>
      <w:r w:rsidRPr="00EE6E73">
        <w:t xml:space="preserve">, the UE shall perform the actions upon reception of </w:t>
      </w:r>
      <w:r w:rsidRPr="00EE6E73">
        <w:rPr>
          <w:i/>
        </w:rPr>
        <w:t xml:space="preserve">SystemInformationBlockType21 </w:t>
      </w:r>
      <w:r w:rsidRPr="00EE6E73">
        <w:t>as specified in 5.2.2.28 in TS 36.331 [10].</w:t>
      </w:r>
    </w:p>
    <w:p w14:paraId="47C0CDB0" w14:textId="77777777" w:rsidR="00394471" w:rsidRPr="00EE6E73" w:rsidRDefault="00394471" w:rsidP="00394471">
      <w:pPr>
        <w:pStyle w:val="Heading5"/>
      </w:pPr>
      <w:bookmarkStart w:id="269" w:name="_Toc60776732"/>
      <w:bookmarkStart w:id="270" w:name="_Toc193445431"/>
      <w:bookmarkStart w:id="271" w:name="_Toc193451236"/>
      <w:bookmarkStart w:id="272" w:name="_Toc193462500"/>
      <w:bookmarkStart w:id="273" w:name="_Toc201294787"/>
      <w:r w:rsidRPr="00EE6E73">
        <w:t>5.2.2.4.15</w:t>
      </w:r>
      <w:r w:rsidRPr="00EE6E73">
        <w:tab/>
        <w:t xml:space="preserve">Actions upon reception of </w:t>
      </w:r>
      <w:r w:rsidRPr="00EE6E73">
        <w:rPr>
          <w:i/>
        </w:rPr>
        <w:t>SIB14</w:t>
      </w:r>
      <w:bookmarkEnd w:id="269"/>
      <w:bookmarkEnd w:id="270"/>
      <w:bookmarkEnd w:id="271"/>
      <w:bookmarkEnd w:id="272"/>
      <w:bookmarkEnd w:id="273"/>
    </w:p>
    <w:p w14:paraId="4A9FBA32" w14:textId="77777777" w:rsidR="00394471" w:rsidRPr="00EE6E73" w:rsidRDefault="00394471" w:rsidP="00394471">
      <w:r w:rsidRPr="00EE6E73">
        <w:t xml:space="preserve">Upon receiving </w:t>
      </w:r>
      <w:r w:rsidRPr="00EE6E73">
        <w:rPr>
          <w:i/>
        </w:rPr>
        <w:t>SIB14</w:t>
      </w:r>
      <w:r w:rsidRPr="00EE6E73">
        <w:t xml:space="preserve">, the UE shall perform the actions upon reception of </w:t>
      </w:r>
      <w:r w:rsidRPr="00EE6E73">
        <w:rPr>
          <w:i/>
        </w:rPr>
        <w:t xml:space="preserve">SystemInformationBlockType26 </w:t>
      </w:r>
      <w:r w:rsidRPr="00EE6E73">
        <w:t>as specified in 5.2.2.33 in TS 36.331 [10].</w:t>
      </w:r>
    </w:p>
    <w:p w14:paraId="6CB6E129" w14:textId="77777777" w:rsidR="00394471" w:rsidRPr="00EE6E73" w:rsidRDefault="00394471" w:rsidP="00394471">
      <w:pPr>
        <w:pStyle w:val="Heading5"/>
        <w:rPr>
          <w:lang w:eastAsia="en-US"/>
        </w:rPr>
      </w:pPr>
      <w:bookmarkStart w:id="274" w:name="_Toc60776733"/>
      <w:bookmarkStart w:id="275" w:name="_Toc193445432"/>
      <w:bookmarkStart w:id="276" w:name="_Toc193451237"/>
      <w:bookmarkStart w:id="277" w:name="_Toc193462501"/>
      <w:bookmarkStart w:id="278" w:name="_Toc201294788"/>
      <w:r w:rsidRPr="00EE6E73">
        <w:t>5.2.2.4.16</w:t>
      </w:r>
      <w:r w:rsidRPr="00EE6E73">
        <w:tab/>
        <w:t xml:space="preserve">Actions upon reception of </w:t>
      </w:r>
      <w:proofErr w:type="spellStart"/>
      <w:r w:rsidRPr="00EE6E73">
        <w:rPr>
          <w:i/>
        </w:rPr>
        <w:t>SIBpos</w:t>
      </w:r>
      <w:bookmarkEnd w:id="274"/>
      <w:bookmarkEnd w:id="275"/>
      <w:bookmarkEnd w:id="276"/>
      <w:bookmarkEnd w:id="277"/>
      <w:bookmarkEnd w:id="278"/>
      <w:proofErr w:type="spellEnd"/>
    </w:p>
    <w:p w14:paraId="3EE8C94C" w14:textId="77777777" w:rsidR="00394471" w:rsidRPr="00EE6E73" w:rsidRDefault="00394471" w:rsidP="00394471">
      <w:r w:rsidRPr="00EE6E73">
        <w:t xml:space="preserve">No UE requirements related to the contents of the </w:t>
      </w:r>
      <w:proofErr w:type="spellStart"/>
      <w:r w:rsidRPr="00EE6E73">
        <w:rPr>
          <w:i/>
        </w:rPr>
        <w:t>SIBpos</w:t>
      </w:r>
      <w:proofErr w:type="spellEnd"/>
      <w:r w:rsidRPr="00EE6E73">
        <w:rPr>
          <w:i/>
        </w:rPr>
        <w:t xml:space="preserve"> </w:t>
      </w:r>
      <w:r w:rsidRPr="00EE6E73">
        <w:t>apply other than those specified elsewhere e.g. within TS 37.355 [49], and/or within the corresponding field descriptions.</w:t>
      </w:r>
    </w:p>
    <w:p w14:paraId="1A3164DC" w14:textId="76363DED" w:rsidR="00E84B6D" w:rsidRPr="00EE6E73" w:rsidRDefault="00753375" w:rsidP="00E84B6D">
      <w:pPr>
        <w:pStyle w:val="Heading5"/>
        <w:rPr>
          <w:lang w:eastAsia="en-US"/>
        </w:rPr>
      </w:pPr>
      <w:bookmarkStart w:id="279" w:name="_Toc193445433"/>
      <w:bookmarkStart w:id="280" w:name="_Toc193451238"/>
      <w:bookmarkStart w:id="281" w:name="_Toc193462502"/>
      <w:bookmarkStart w:id="282" w:name="_Toc201294789"/>
      <w:bookmarkStart w:id="283" w:name="_Toc60776734"/>
      <w:r w:rsidRPr="00EE6E73">
        <w:t>5.2.2.4.17</w:t>
      </w:r>
      <w:r w:rsidR="00E84B6D" w:rsidRPr="00EE6E73">
        <w:tab/>
        <w:t xml:space="preserve">Actions upon reception of </w:t>
      </w:r>
      <w:r w:rsidRPr="00EE6E73">
        <w:rPr>
          <w:i/>
        </w:rPr>
        <w:t>SIB1</w:t>
      </w:r>
      <w:r w:rsidR="003B13B8" w:rsidRPr="00EE6E73">
        <w:rPr>
          <w:i/>
        </w:rPr>
        <w:t>5</w:t>
      </w:r>
      <w:bookmarkEnd w:id="279"/>
      <w:bookmarkEnd w:id="280"/>
      <w:bookmarkEnd w:id="281"/>
      <w:bookmarkEnd w:id="282"/>
    </w:p>
    <w:p w14:paraId="73F70FBB" w14:textId="4A3579A3" w:rsidR="00E84B6D" w:rsidRPr="00EE6E73" w:rsidRDefault="00E84B6D" w:rsidP="00E84B6D">
      <w:r w:rsidRPr="00EE6E73">
        <w:t xml:space="preserve">Upon receiving </w:t>
      </w:r>
      <w:r w:rsidR="00753375" w:rsidRPr="00EE6E73">
        <w:rPr>
          <w:i/>
          <w:iCs/>
        </w:rPr>
        <w:t>SIB1</w:t>
      </w:r>
      <w:r w:rsidR="003B13B8" w:rsidRPr="00EE6E73">
        <w:rPr>
          <w:i/>
          <w:iCs/>
        </w:rPr>
        <w:t>5</w:t>
      </w:r>
      <w:r w:rsidRPr="00EE6E73">
        <w:t>, the UE shall:</w:t>
      </w:r>
    </w:p>
    <w:p w14:paraId="68236188" w14:textId="4653568F" w:rsidR="00E84B6D" w:rsidRPr="00EE6E73" w:rsidRDefault="00E84B6D" w:rsidP="00E84B6D">
      <w:pPr>
        <w:pStyle w:val="B1"/>
      </w:pPr>
      <w:r w:rsidRPr="00EE6E73">
        <w:t>1&gt;</w:t>
      </w:r>
      <w:r w:rsidRPr="00EE6E73">
        <w:tab/>
        <w:t xml:space="preserve">forward the applicable disaster </w:t>
      </w:r>
      <w:r w:rsidR="00E17C1C" w:rsidRPr="00EE6E73">
        <w:t xml:space="preserve">roaming information </w:t>
      </w:r>
      <w:r w:rsidRPr="00EE6E73">
        <w:t>for each PLMN sharing the cell to upper layers.</w:t>
      </w:r>
    </w:p>
    <w:p w14:paraId="3FF436FC" w14:textId="73DD428C" w:rsidR="00EC5164" w:rsidRPr="00EE6E73" w:rsidRDefault="00EC5164" w:rsidP="00EC5164">
      <w:pPr>
        <w:pStyle w:val="Heading5"/>
      </w:pPr>
      <w:bookmarkStart w:id="284" w:name="_Toc193445434"/>
      <w:bookmarkStart w:id="285" w:name="_Toc193451239"/>
      <w:bookmarkStart w:id="286" w:name="_Toc193462503"/>
      <w:bookmarkStart w:id="287" w:name="_Toc201294790"/>
      <w:r w:rsidRPr="00EE6E73">
        <w:t>5.2.2.4.18</w:t>
      </w:r>
      <w:r w:rsidRPr="00EE6E73">
        <w:tab/>
        <w:t xml:space="preserve">Actions upon reception of </w:t>
      </w:r>
      <w:r w:rsidRPr="00EE6E73">
        <w:rPr>
          <w:i/>
        </w:rPr>
        <w:t>SIB16</w:t>
      </w:r>
      <w:bookmarkEnd w:id="284"/>
      <w:bookmarkEnd w:id="285"/>
      <w:bookmarkEnd w:id="286"/>
      <w:bookmarkEnd w:id="287"/>
    </w:p>
    <w:p w14:paraId="16EE2D9A" w14:textId="7499C996" w:rsidR="00EC5164" w:rsidRPr="00EE6E73" w:rsidRDefault="00EC5164" w:rsidP="00EC5164">
      <w:pPr>
        <w:rPr>
          <w:rFonts w:eastAsiaTheme="minorEastAsia"/>
        </w:rPr>
      </w:pPr>
      <w:r w:rsidRPr="00EE6E73">
        <w:t xml:space="preserve">Upon receiving </w:t>
      </w:r>
      <w:r w:rsidRPr="00EE6E73">
        <w:rPr>
          <w:i/>
        </w:rPr>
        <w:t xml:space="preserve">SIB16 </w:t>
      </w:r>
      <w:r w:rsidRPr="00EE6E73">
        <w:t>with cell reselection priorities for slicing, the UE shall perform the actions as specified in TS 38.304 [20].</w:t>
      </w:r>
    </w:p>
    <w:p w14:paraId="27137D34" w14:textId="355DBB51" w:rsidR="00B623BD" w:rsidRPr="00EE6E73" w:rsidRDefault="00B512AA" w:rsidP="00B623BD">
      <w:pPr>
        <w:pStyle w:val="Heading5"/>
        <w:rPr>
          <w:lang w:eastAsia="en-US"/>
        </w:rPr>
      </w:pPr>
      <w:bookmarkStart w:id="288" w:name="_Toc193445435"/>
      <w:bookmarkStart w:id="289" w:name="_Toc193451240"/>
      <w:bookmarkStart w:id="290" w:name="_Toc193462504"/>
      <w:bookmarkStart w:id="291" w:name="_Toc201294791"/>
      <w:bookmarkStart w:id="292" w:name="_Hlk92652647"/>
      <w:r w:rsidRPr="00EE6E73">
        <w:t>5.2.2.4.19</w:t>
      </w:r>
      <w:r w:rsidR="00B623BD" w:rsidRPr="00EE6E73">
        <w:tab/>
        <w:t xml:space="preserve">Actions upon reception of </w:t>
      </w:r>
      <w:r w:rsidRPr="00EE6E73">
        <w:rPr>
          <w:i/>
        </w:rPr>
        <w:t>SIB17</w:t>
      </w:r>
      <w:bookmarkEnd w:id="288"/>
      <w:bookmarkEnd w:id="289"/>
      <w:bookmarkEnd w:id="290"/>
      <w:bookmarkEnd w:id="291"/>
    </w:p>
    <w:bookmarkEnd w:id="292"/>
    <w:p w14:paraId="31B6FE85" w14:textId="755C5AC3" w:rsidR="00B623BD" w:rsidRPr="00EE6E73" w:rsidRDefault="00B623BD" w:rsidP="00B623BD">
      <w:r w:rsidRPr="00EE6E73">
        <w:t xml:space="preserve">Upon receiving </w:t>
      </w:r>
      <w:r w:rsidR="00B512AA" w:rsidRPr="00EE6E73">
        <w:rPr>
          <w:i/>
        </w:rPr>
        <w:t>SIB17</w:t>
      </w:r>
      <w:r w:rsidRPr="00EE6E73">
        <w:t>, the UE shall:</w:t>
      </w:r>
    </w:p>
    <w:p w14:paraId="544F0ADC" w14:textId="50346DEB" w:rsidR="00B623BD" w:rsidRPr="00EE6E73" w:rsidRDefault="00B623BD" w:rsidP="00B623BD">
      <w:pPr>
        <w:pStyle w:val="B1"/>
      </w:pPr>
      <w:r w:rsidRPr="00EE6E73">
        <w:t>1&gt;</w:t>
      </w:r>
      <w:r w:rsidRPr="00EE6E73">
        <w:tab/>
        <w:t xml:space="preserve">if the UE has stored at least one segment of </w:t>
      </w:r>
      <w:r w:rsidR="00B512AA" w:rsidRPr="00EE6E73">
        <w:rPr>
          <w:i/>
          <w:iCs/>
        </w:rPr>
        <w:t>SIB17</w:t>
      </w:r>
      <w:r w:rsidRPr="00EE6E73">
        <w:t xml:space="preserve"> and the value tag of </w:t>
      </w:r>
      <w:r w:rsidR="00B512AA" w:rsidRPr="00EE6E73">
        <w:rPr>
          <w:i/>
          <w:iCs/>
        </w:rPr>
        <w:t>SIB17</w:t>
      </w:r>
      <w:r w:rsidRPr="00EE6E73">
        <w:t xml:space="preserve"> has changed since a previous segment was stored:</w:t>
      </w:r>
    </w:p>
    <w:p w14:paraId="77606BE4" w14:textId="77777777" w:rsidR="00B623BD" w:rsidRPr="00EE6E73" w:rsidRDefault="00B623BD" w:rsidP="00B623BD">
      <w:pPr>
        <w:pStyle w:val="B2"/>
      </w:pPr>
      <w:r w:rsidRPr="00EE6E73">
        <w:t>2&gt;</w:t>
      </w:r>
      <w:r w:rsidRPr="00EE6E73">
        <w:tab/>
        <w:t>discard all stored segments;</w:t>
      </w:r>
    </w:p>
    <w:p w14:paraId="4917FF17" w14:textId="77777777" w:rsidR="00B623BD" w:rsidRPr="00EE6E73" w:rsidRDefault="00B623BD" w:rsidP="00B623BD">
      <w:pPr>
        <w:pStyle w:val="B1"/>
      </w:pPr>
      <w:r w:rsidRPr="00EE6E73">
        <w:t>1&gt;</w:t>
      </w:r>
      <w:r w:rsidRPr="00EE6E73">
        <w:tab/>
        <w:t>store the segment;</w:t>
      </w:r>
    </w:p>
    <w:p w14:paraId="38A1F989" w14:textId="77777777" w:rsidR="00B623BD" w:rsidRPr="00EE6E73" w:rsidRDefault="00B623BD" w:rsidP="00B623BD">
      <w:pPr>
        <w:pStyle w:val="B1"/>
      </w:pPr>
      <w:r w:rsidRPr="00EE6E73">
        <w:t>1&gt;</w:t>
      </w:r>
      <w:r w:rsidRPr="00EE6E73">
        <w:tab/>
        <w:t>if all segments have been received:</w:t>
      </w:r>
    </w:p>
    <w:p w14:paraId="38EED0FD" w14:textId="4FEEA125" w:rsidR="00B623BD" w:rsidRPr="00EE6E73" w:rsidRDefault="00B623BD" w:rsidP="000830BB">
      <w:pPr>
        <w:pStyle w:val="B2"/>
      </w:pPr>
      <w:r w:rsidRPr="00EE6E73">
        <w:t>2&gt;</w:t>
      </w:r>
      <w:r w:rsidRPr="00EE6E73">
        <w:tab/>
        <w:t xml:space="preserve">assemble </w:t>
      </w:r>
      <w:r w:rsidR="00B512AA" w:rsidRPr="00EE6E73">
        <w:rPr>
          <w:i/>
          <w:iCs/>
        </w:rPr>
        <w:t>SIB17</w:t>
      </w:r>
      <w:r w:rsidRPr="00EE6E73">
        <w:rPr>
          <w:i/>
          <w:iCs/>
        </w:rPr>
        <w:t>-IEs</w:t>
      </w:r>
      <w:r w:rsidRPr="00EE6E73">
        <w:t xml:space="preserve"> from the received segments.</w:t>
      </w:r>
    </w:p>
    <w:p w14:paraId="3CD45A0B" w14:textId="5A9C6636" w:rsidR="00B623BD" w:rsidRPr="00EE6E73" w:rsidRDefault="00B623BD" w:rsidP="00B623BD">
      <w:pPr>
        <w:rPr>
          <w:rFonts w:eastAsia="SimSun"/>
          <w:noProof/>
        </w:rPr>
      </w:pPr>
      <w:r w:rsidRPr="00EE6E73">
        <w:rPr>
          <w:rFonts w:eastAsia="SimSun"/>
          <w:noProof/>
        </w:rPr>
        <w:lastRenderedPageBreak/>
        <w:t xml:space="preserve">The UE should discard any stored segments for </w:t>
      </w:r>
      <w:r w:rsidR="00B512AA" w:rsidRPr="00EE6E73">
        <w:rPr>
          <w:rFonts w:eastAsia="SimSun"/>
          <w:i/>
          <w:iCs/>
          <w:noProof/>
        </w:rPr>
        <w:t>SIB17</w:t>
      </w:r>
      <w:r w:rsidRPr="00EE6E73">
        <w:rPr>
          <w:rFonts w:eastAsia="SimSun"/>
          <w:noProof/>
        </w:rPr>
        <w:t xml:space="preserve"> if the complete </w:t>
      </w:r>
      <w:r w:rsidR="00B512AA" w:rsidRPr="00EE6E73">
        <w:rPr>
          <w:rFonts w:eastAsia="SimSun"/>
          <w:i/>
          <w:iCs/>
          <w:noProof/>
        </w:rPr>
        <w:t>SIB17</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00B512AA" w:rsidRPr="00EE6E73">
        <w:rPr>
          <w:rFonts w:eastAsia="SimSun"/>
          <w:i/>
          <w:noProof/>
        </w:rPr>
        <w:t>SIB17</w:t>
      </w:r>
      <w:r w:rsidRPr="00EE6E73">
        <w:rPr>
          <w:rFonts w:eastAsia="SimSun"/>
          <w:noProof/>
        </w:rPr>
        <w:t xml:space="preserve"> upon cell (re-) selection.</w:t>
      </w:r>
    </w:p>
    <w:p w14:paraId="5B50E27F" w14:textId="1148E4C5" w:rsidR="002006F1" w:rsidRPr="00EE6E73" w:rsidRDefault="002006F1" w:rsidP="002006F1">
      <w:pPr>
        <w:pStyle w:val="Heading5"/>
        <w:rPr>
          <w:lang w:eastAsia="en-US"/>
        </w:rPr>
      </w:pPr>
      <w:bookmarkStart w:id="293" w:name="_Toc193445436"/>
      <w:bookmarkStart w:id="294" w:name="_Toc193451241"/>
      <w:bookmarkStart w:id="295" w:name="_Toc193462505"/>
      <w:bookmarkStart w:id="296" w:name="_Toc201294792"/>
      <w:bookmarkStart w:id="297" w:name="_Toc76423014"/>
      <w:r w:rsidRPr="00EE6E73">
        <w:t>5.2.2.4.19a</w:t>
      </w:r>
      <w:r w:rsidRPr="00EE6E73">
        <w:tab/>
        <w:t xml:space="preserve">Actions upon reception of </w:t>
      </w:r>
      <w:r w:rsidRPr="00EE6E73">
        <w:rPr>
          <w:i/>
        </w:rPr>
        <w:t>SIB17bis</w:t>
      </w:r>
      <w:bookmarkEnd w:id="293"/>
      <w:bookmarkEnd w:id="294"/>
      <w:bookmarkEnd w:id="295"/>
      <w:bookmarkEnd w:id="296"/>
    </w:p>
    <w:p w14:paraId="490E1992" w14:textId="77777777" w:rsidR="002006F1" w:rsidRPr="00EE6E73" w:rsidRDefault="002006F1" w:rsidP="002006F1">
      <w:r w:rsidRPr="00EE6E73">
        <w:t xml:space="preserve">Upon receiving </w:t>
      </w:r>
      <w:r w:rsidRPr="00EE6E73">
        <w:rPr>
          <w:i/>
        </w:rPr>
        <w:t>SIB17bis</w:t>
      </w:r>
      <w:r w:rsidRPr="00EE6E73">
        <w:t>, the UE shall:</w:t>
      </w:r>
    </w:p>
    <w:p w14:paraId="3CF7E469" w14:textId="77777777" w:rsidR="002006F1" w:rsidRPr="00EE6E73" w:rsidRDefault="002006F1" w:rsidP="002006F1">
      <w:pPr>
        <w:pStyle w:val="B1"/>
      </w:pPr>
      <w:r w:rsidRPr="00EE6E73">
        <w:t>1&gt;</w:t>
      </w:r>
      <w:r w:rsidRPr="00EE6E73">
        <w:tab/>
        <w:t xml:space="preserve">if the UE has stored at least one segment of </w:t>
      </w:r>
      <w:r w:rsidRPr="00EE6E73">
        <w:rPr>
          <w:i/>
          <w:iCs/>
        </w:rPr>
        <w:t>SIB17bis</w:t>
      </w:r>
      <w:r w:rsidRPr="00EE6E73">
        <w:t xml:space="preserve"> and the value tag of </w:t>
      </w:r>
      <w:r w:rsidRPr="00EE6E73">
        <w:rPr>
          <w:i/>
          <w:iCs/>
        </w:rPr>
        <w:t>SIB17bis</w:t>
      </w:r>
      <w:r w:rsidRPr="00EE6E73">
        <w:t xml:space="preserve"> has changed since a previous segment was stored:</w:t>
      </w:r>
    </w:p>
    <w:p w14:paraId="0D0258FA" w14:textId="77777777" w:rsidR="002006F1" w:rsidRPr="00EE6E73" w:rsidRDefault="002006F1" w:rsidP="002006F1">
      <w:pPr>
        <w:pStyle w:val="B2"/>
      </w:pPr>
      <w:r w:rsidRPr="00EE6E73">
        <w:t>2&gt;</w:t>
      </w:r>
      <w:r w:rsidRPr="00EE6E73">
        <w:tab/>
        <w:t>discard all stored segments;</w:t>
      </w:r>
    </w:p>
    <w:p w14:paraId="2E1C3794" w14:textId="77777777" w:rsidR="002006F1" w:rsidRPr="00EE6E73" w:rsidRDefault="002006F1" w:rsidP="002006F1">
      <w:pPr>
        <w:pStyle w:val="B1"/>
      </w:pPr>
      <w:r w:rsidRPr="00EE6E73">
        <w:t>1&gt;</w:t>
      </w:r>
      <w:r w:rsidRPr="00EE6E73">
        <w:tab/>
        <w:t>store the segment;</w:t>
      </w:r>
    </w:p>
    <w:p w14:paraId="0B8CEA8E" w14:textId="77777777" w:rsidR="002006F1" w:rsidRPr="00EE6E73" w:rsidRDefault="002006F1" w:rsidP="002006F1">
      <w:pPr>
        <w:pStyle w:val="B1"/>
      </w:pPr>
      <w:r w:rsidRPr="00EE6E73">
        <w:t>1&gt;</w:t>
      </w:r>
      <w:r w:rsidRPr="00EE6E73">
        <w:tab/>
        <w:t>if all segments have been received:</w:t>
      </w:r>
    </w:p>
    <w:p w14:paraId="380F0F7F" w14:textId="77777777" w:rsidR="002006F1" w:rsidRPr="00EE6E73" w:rsidRDefault="002006F1" w:rsidP="002006F1">
      <w:pPr>
        <w:pStyle w:val="B2"/>
      </w:pPr>
      <w:r w:rsidRPr="00EE6E73">
        <w:t>2&gt;</w:t>
      </w:r>
      <w:r w:rsidRPr="00EE6E73">
        <w:tab/>
        <w:t xml:space="preserve">assemble </w:t>
      </w:r>
      <w:r w:rsidRPr="00EE6E73">
        <w:rPr>
          <w:i/>
          <w:iCs/>
        </w:rPr>
        <w:t>SIB17bis-IEs</w:t>
      </w:r>
      <w:r w:rsidRPr="00EE6E73">
        <w:t xml:space="preserve"> from the received segments.</w:t>
      </w:r>
    </w:p>
    <w:p w14:paraId="34D240AC" w14:textId="77777777" w:rsidR="002006F1" w:rsidRPr="00EE6E73" w:rsidRDefault="002006F1" w:rsidP="002006F1">
      <w:pPr>
        <w:rPr>
          <w:rFonts w:eastAsia="SimSun"/>
          <w:noProof/>
        </w:rPr>
      </w:pPr>
      <w:r w:rsidRPr="00EE6E73">
        <w:rPr>
          <w:rFonts w:eastAsia="SimSun"/>
          <w:noProof/>
        </w:rPr>
        <w:t xml:space="preserve">The UE should discard any stored segments for </w:t>
      </w:r>
      <w:r w:rsidRPr="00EE6E73">
        <w:rPr>
          <w:rFonts w:eastAsia="SimSun"/>
          <w:i/>
          <w:iCs/>
          <w:noProof/>
        </w:rPr>
        <w:t>SIB17bis</w:t>
      </w:r>
      <w:r w:rsidRPr="00EE6E73">
        <w:rPr>
          <w:rFonts w:eastAsia="SimSun"/>
          <w:noProof/>
        </w:rPr>
        <w:t xml:space="preserve"> if the complete </w:t>
      </w:r>
      <w:r w:rsidRPr="00EE6E73">
        <w:rPr>
          <w:rFonts w:eastAsia="SimSun"/>
          <w:i/>
          <w:iCs/>
          <w:noProof/>
        </w:rPr>
        <w:t>SIB17bis</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7bis</w:t>
      </w:r>
      <w:r w:rsidRPr="00EE6E73">
        <w:rPr>
          <w:rFonts w:eastAsia="SimSun"/>
          <w:noProof/>
        </w:rPr>
        <w:t xml:space="preserve"> upon cell (re-) selection.</w:t>
      </w:r>
    </w:p>
    <w:p w14:paraId="7CB86DB3" w14:textId="381D9293" w:rsidR="005F220E" w:rsidRPr="00EE6E73" w:rsidRDefault="005F220E" w:rsidP="005F220E">
      <w:pPr>
        <w:pStyle w:val="Heading5"/>
      </w:pPr>
      <w:bookmarkStart w:id="298" w:name="_Toc193445437"/>
      <w:bookmarkStart w:id="299" w:name="_Toc193451242"/>
      <w:bookmarkStart w:id="300" w:name="_Toc193462506"/>
      <w:bookmarkStart w:id="301" w:name="_Toc201294793"/>
      <w:r w:rsidRPr="00EE6E73">
        <w:t>5.2.2.4.20</w:t>
      </w:r>
      <w:r w:rsidRPr="00EE6E73">
        <w:tab/>
        <w:t xml:space="preserve">Actions upon reception of </w:t>
      </w:r>
      <w:r w:rsidR="00963CB0" w:rsidRPr="00EE6E73">
        <w:rPr>
          <w:i/>
        </w:rPr>
        <w:t>SIB18</w:t>
      </w:r>
      <w:bookmarkEnd w:id="298"/>
      <w:bookmarkEnd w:id="299"/>
      <w:bookmarkEnd w:id="300"/>
      <w:bookmarkEnd w:id="301"/>
    </w:p>
    <w:p w14:paraId="4A556A5B" w14:textId="3AEF7624" w:rsidR="005F220E" w:rsidRPr="00EE6E73" w:rsidRDefault="005F220E" w:rsidP="005F220E">
      <w:r w:rsidRPr="00EE6E73">
        <w:t xml:space="preserve">Upon receiving </w:t>
      </w:r>
      <w:r w:rsidR="00963CB0" w:rsidRPr="00EE6E73">
        <w:rPr>
          <w:i/>
        </w:rPr>
        <w:t>SIB18</w:t>
      </w:r>
      <w:r w:rsidRPr="00EE6E73">
        <w:t>, the UE shall:</w:t>
      </w:r>
    </w:p>
    <w:p w14:paraId="49DE087D" w14:textId="7E2D59C4" w:rsidR="005F220E" w:rsidRPr="00EE6E73" w:rsidRDefault="005F220E" w:rsidP="000830BB">
      <w:pPr>
        <w:pStyle w:val="B1"/>
      </w:pPr>
      <w:r w:rsidRPr="00EE6E73">
        <w:t>1&gt;</w:t>
      </w:r>
      <w:r w:rsidRPr="00EE6E73">
        <w:tab/>
        <w:t xml:space="preserve">forward the </w:t>
      </w:r>
      <w:r w:rsidRPr="00EE6E73">
        <w:rPr>
          <w:rFonts w:eastAsia="PMingLiU"/>
        </w:rPr>
        <w:t>Group IDs for Network selection</w:t>
      </w:r>
      <w:r w:rsidRPr="00EE6E73">
        <w:t xml:space="preserve"> (GINs) in </w:t>
      </w:r>
      <w:r w:rsidR="00963CB0" w:rsidRPr="00EE6E73">
        <w:rPr>
          <w:i/>
          <w:iCs/>
        </w:rPr>
        <w:t>SIB18</w:t>
      </w:r>
      <w:r w:rsidRPr="00EE6E73">
        <w:t xml:space="preserve"> with the corresponding SNPN identities to upper layers;</w:t>
      </w:r>
    </w:p>
    <w:p w14:paraId="5BACCCED" w14:textId="6905B589" w:rsidR="005B7637" w:rsidRPr="00EE6E73" w:rsidRDefault="005B7637" w:rsidP="000830BB">
      <w:pPr>
        <w:pStyle w:val="Heading5"/>
      </w:pPr>
      <w:bookmarkStart w:id="302" w:name="_Toc46481693"/>
      <w:bookmarkStart w:id="303" w:name="_Toc46482927"/>
      <w:bookmarkStart w:id="304" w:name="_Toc83790224"/>
      <w:bookmarkStart w:id="305" w:name="_Toc46480459"/>
      <w:bookmarkStart w:id="306" w:name="_Toc193445438"/>
      <w:bookmarkStart w:id="307" w:name="_Toc193451243"/>
      <w:bookmarkStart w:id="308" w:name="_Toc193462507"/>
      <w:bookmarkStart w:id="309" w:name="_Toc201294794"/>
      <w:bookmarkEnd w:id="297"/>
      <w:r w:rsidRPr="00EE6E73">
        <w:t>5.2.2.4.21</w:t>
      </w:r>
      <w:r w:rsidRPr="00EE6E73">
        <w:tab/>
        <w:t xml:space="preserve">Actions upon reception of </w:t>
      </w:r>
      <w:r w:rsidRPr="00EE6E73">
        <w:rPr>
          <w:i/>
          <w:iCs/>
        </w:rPr>
        <w:t>SIB</w:t>
      </w:r>
      <w:bookmarkEnd w:id="302"/>
      <w:bookmarkEnd w:id="303"/>
      <w:bookmarkEnd w:id="304"/>
      <w:bookmarkEnd w:id="305"/>
      <w:r w:rsidRPr="00EE6E73">
        <w:rPr>
          <w:i/>
          <w:iCs/>
        </w:rPr>
        <w:t>19</w:t>
      </w:r>
      <w:bookmarkEnd w:id="306"/>
      <w:bookmarkEnd w:id="307"/>
      <w:bookmarkEnd w:id="308"/>
      <w:bookmarkEnd w:id="309"/>
    </w:p>
    <w:p w14:paraId="0F3E827B" w14:textId="32CE3D7F" w:rsidR="005B7637" w:rsidRPr="00EE6E73" w:rsidRDefault="005B7637" w:rsidP="005B7637">
      <w:r w:rsidRPr="00EE6E73">
        <w:t xml:space="preserve">Upon receiving </w:t>
      </w:r>
      <w:r w:rsidRPr="00EE6E73">
        <w:rPr>
          <w:i/>
          <w:iCs/>
        </w:rPr>
        <w:t>SIB19</w:t>
      </w:r>
      <w:r w:rsidR="00D816F7" w:rsidRPr="00EE6E73">
        <w:t xml:space="preserve"> in an NTN cell</w:t>
      </w:r>
      <w:r w:rsidRPr="00EE6E73">
        <w:t xml:space="preserve">, the UE </w:t>
      </w:r>
      <w:r w:rsidR="00276FEB" w:rsidRPr="00EE6E73">
        <w:t xml:space="preserve">in RRC_CONNECTED </w:t>
      </w:r>
      <w:r w:rsidRPr="00EE6E73">
        <w:t>shall:</w:t>
      </w:r>
    </w:p>
    <w:p w14:paraId="2116AF41" w14:textId="347D210D" w:rsidR="00D816F7" w:rsidRPr="00EE6E73" w:rsidRDefault="005B7637" w:rsidP="00D816F7">
      <w:pPr>
        <w:pStyle w:val="B1"/>
      </w:pPr>
      <w:r w:rsidRPr="00EE6E73">
        <w:t>1&gt;</w:t>
      </w:r>
      <w:r w:rsidRPr="00EE6E73">
        <w:tab/>
        <w:t xml:space="preserve">start or restart </w:t>
      </w:r>
      <w:r w:rsidR="009A3D15" w:rsidRPr="00EE6E73">
        <w:t>T</w:t>
      </w:r>
      <w:r w:rsidR="00C256D3" w:rsidRPr="00EE6E73">
        <w:t>430</w:t>
      </w:r>
      <w:r w:rsidR="009A3D15" w:rsidRPr="00EE6E73">
        <w:t xml:space="preserve"> </w:t>
      </w:r>
      <w:r w:rsidR="00247F5B" w:rsidRPr="00EE6E73">
        <w:t xml:space="preserve">for serving cell </w:t>
      </w:r>
      <w:r w:rsidR="009A3D15" w:rsidRPr="00EE6E73">
        <w:t xml:space="preserve">with </w:t>
      </w:r>
      <w:r w:rsidR="00247F5B" w:rsidRPr="00EE6E73">
        <w:t xml:space="preserve">the timer value set to </w:t>
      </w:r>
      <w:proofErr w:type="spellStart"/>
      <w:r w:rsidRPr="00EE6E73">
        <w:rPr>
          <w:i/>
          <w:iCs/>
        </w:rPr>
        <w:t>ntn</w:t>
      </w:r>
      <w:r w:rsidR="00AB7BE4" w:rsidRPr="00EE6E73">
        <w:rPr>
          <w:i/>
          <w:iCs/>
        </w:rPr>
        <w:t>-</w:t>
      </w:r>
      <w:r w:rsidRPr="00EE6E73">
        <w:rPr>
          <w:i/>
          <w:iCs/>
        </w:rPr>
        <w:t>UlSyncValidityDuration</w:t>
      </w:r>
      <w:proofErr w:type="spellEnd"/>
      <w:r w:rsidRPr="00EE6E73">
        <w:t xml:space="preserve"> </w:t>
      </w:r>
      <w:r w:rsidR="00276FEB" w:rsidRPr="00EE6E73">
        <w:t xml:space="preserve">for the serving cell </w:t>
      </w:r>
      <w:r w:rsidRPr="00EE6E73">
        <w:t xml:space="preserve">from the subframe indicated by </w:t>
      </w:r>
      <w:proofErr w:type="spellStart"/>
      <w:r w:rsidRPr="00EE6E73">
        <w:rPr>
          <w:i/>
          <w:iCs/>
        </w:rPr>
        <w:t>epochTime</w:t>
      </w:r>
      <w:proofErr w:type="spellEnd"/>
      <w:r w:rsidR="00276FEB" w:rsidRPr="00EE6E73">
        <w:rPr>
          <w:i/>
          <w:iCs/>
        </w:rPr>
        <w:t xml:space="preserve"> </w:t>
      </w:r>
      <w:r w:rsidR="00276FEB" w:rsidRPr="00EE6E73">
        <w:t>for the serving cell</w:t>
      </w:r>
      <w:r w:rsidR="0000157A" w:rsidRPr="00EE6E73">
        <w:t>.</w:t>
      </w:r>
    </w:p>
    <w:p w14:paraId="3353A1D9" w14:textId="6F5BE71A" w:rsidR="005B7637" w:rsidRPr="00EE6E73" w:rsidRDefault="005B7637" w:rsidP="000830BB">
      <w:pPr>
        <w:pStyle w:val="NO"/>
      </w:pPr>
      <w:r w:rsidRPr="00EE6E73">
        <w:t>NOTE:</w:t>
      </w:r>
      <w:r w:rsidRPr="00EE6E73">
        <w:tab/>
        <w:t xml:space="preserve">UE should attempt to re-acquire </w:t>
      </w:r>
      <w:r w:rsidRPr="00EE6E73">
        <w:rPr>
          <w:i/>
          <w:iCs/>
        </w:rPr>
        <w:t>SIB19</w:t>
      </w:r>
      <w:r w:rsidRPr="00EE6E73">
        <w:t xml:space="preserve"> before the end of the duration indicated by </w:t>
      </w:r>
      <w:proofErr w:type="spellStart"/>
      <w:r w:rsidRPr="00EE6E73">
        <w:rPr>
          <w:i/>
          <w:iCs/>
        </w:rPr>
        <w:t>ntn</w:t>
      </w:r>
      <w:r w:rsidR="00AB7BE4" w:rsidRPr="00EE6E73">
        <w:rPr>
          <w:i/>
          <w:iCs/>
        </w:rPr>
        <w:t>-</w:t>
      </w:r>
      <w:r w:rsidRPr="00EE6E73">
        <w:rPr>
          <w:i/>
          <w:iCs/>
        </w:rPr>
        <w:t>UlSyncValidityDuration</w:t>
      </w:r>
      <w:proofErr w:type="spellEnd"/>
      <w:r w:rsidRPr="00EE6E73">
        <w:t xml:space="preserve"> and </w:t>
      </w:r>
      <w:proofErr w:type="spellStart"/>
      <w:r w:rsidRPr="00EE6E73">
        <w:rPr>
          <w:i/>
          <w:iCs/>
        </w:rPr>
        <w:t>epochTime</w:t>
      </w:r>
      <w:proofErr w:type="spellEnd"/>
      <w:r w:rsidRPr="00EE6E73">
        <w:t xml:space="preserve"> by UE implementation.</w:t>
      </w:r>
    </w:p>
    <w:p w14:paraId="5801E2E1" w14:textId="68C027BA" w:rsidR="00214323" w:rsidRPr="00EE6E73" w:rsidRDefault="004D393F" w:rsidP="00214323">
      <w:pPr>
        <w:pStyle w:val="Heading5"/>
        <w:rPr>
          <w:lang w:eastAsia="en-US"/>
        </w:rPr>
      </w:pPr>
      <w:bookmarkStart w:id="310" w:name="_Toc193445439"/>
      <w:bookmarkStart w:id="311" w:name="_Toc193451244"/>
      <w:bookmarkStart w:id="312" w:name="_Toc193462508"/>
      <w:bookmarkStart w:id="313" w:name="_Toc201294795"/>
      <w:r w:rsidRPr="00EE6E73">
        <w:t>5.2.2.4.22</w:t>
      </w:r>
      <w:r w:rsidR="00214323" w:rsidRPr="00EE6E73">
        <w:tab/>
        <w:t xml:space="preserve">Actions upon reception of </w:t>
      </w:r>
      <w:r w:rsidRPr="00EE6E73">
        <w:rPr>
          <w:i/>
        </w:rPr>
        <w:t>SIB20</w:t>
      </w:r>
      <w:bookmarkEnd w:id="310"/>
      <w:bookmarkEnd w:id="311"/>
      <w:bookmarkEnd w:id="312"/>
      <w:bookmarkEnd w:id="313"/>
    </w:p>
    <w:p w14:paraId="5B69C773" w14:textId="10B00760" w:rsidR="00214323" w:rsidRPr="00EE6E73" w:rsidRDefault="00214323" w:rsidP="00214323">
      <w:r w:rsidRPr="00EE6E73">
        <w:t xml:space="preserve">No UE requirements related to the contents of </w:t>
      </w:r>
      <w:r w:rsidR="004D393F" w:rsidRPr="00EE6E73">
        <w:rPr>
          <w:i/>
        </w:rPr>
        <w:t>SIB20</w:t>
      </w:r>
      <w:r w:rsidRPr="00EE6E73">
        <w:t xml:space="preserve"> apply other than those specified elsewhere e.g. within procedures using the concerned system information, and/or within the corresponding field descriptions.</w:t>
      </w:r>
    </w:p>
    <w:p w14:paraId="04156E55" w14:textId="711D17FB" w:rsidR="00214323" w:rsidRPr="00EE6E73" w:rsidRDefault="004D393F" w:rsidP="00214323">
      <w:pPr>
        <w:pStyle w:val="Heading5"/>
        <w:rPr>
          <w:lang w:eastAsia="en-US"/>
        </w:rPr>
      </w:pPr>
      <w:bookmarkStart w:id="314" w:name="_Toc193445440"/>
      <w:bookmarkStart w:id="315" w:name="_Toc193451245"/>
      <w:bookmarkStart w:id="316" w:name="_Toc193462509"/>
      <w:bookmarkStart w:id="317" w:name="_Toc201294796"/>
      <w:r w:rsidRPr="00EE6E73">
        <w:t>5.2.2.4.23</w:t>
      </w:r>
      <w:r w:rsidR="00214323" w:rsidRPr="00EE6E73">
        <w:tab/>
        <w:t xml:space="preserve">Actions upon reception of </w:t>
      </w:r>
      <w:r w:rsidRPr="00EE6E73">
        <w:rPr>
          <w:i/>
        </w:rPr>
        <w:t>SIB21</w:t>
      </w:r>
      <w:bookmarkEnd w:id="314"/>
      <w:bookmarkEnd w:id="315"/>
      <w:bookmarkEnd w:id="316"/>
      <w:bookmarkEnd w:id="317"/>
    </w:p>
    <w:p w14:paraId="45366767" w14:textId="5C9136FD" w:rsidR="00214323" w:rsidRPr="00EE6E73" w:rsidRDefault="00214323" w:rsidP="00214323">
      <w:r w:rsidRPr="00EE6E73">
        <w:t xml:space="preserve">No UE requirements related to the contents of </w:t>
      </w:r>
      <w:r w:rsidR="004D393F" w:rsidRPr="00EE6E73">
        <w:rPr>
          <w:i/>
        </w:rPr>
        <w:t>SIB21</w:t>
      </w:r>
      <w:r w:rsidRPr="00EE6E73">
        <w:t xml:space="preserve"> apply other than those specified elsewhere e.g. within procedures using the concerned system information, and/or within the corresponding field descriptions.</w:t>
      </w:r>
    </w:p>
    <w:p w14:paraId="3E7F610D" w14:textId="6F261369" w:rsidR="00374D1C" w:rsidRPr="00EE6E73" w:rsidRDefault="00374D1C" w:rsidP="00374D1C">
      <w:pPr>
        <w:pStyle w:val="Heading5"/>
        <w:rPr>
          <w:rFonts w:eastAsia="SimSun"/>
        </w:rPr>
      </w:pPr>
      <w:bookmarkStart w:id="318" w:name="_Toc139044975"/>
      <w:bookmarkStart w:id="319" w:name="_Toc193445441"/>
      <w:bookmarkStart w:id="320" w:name="_Toc193451246"/>
      <w:bookmarkStart w:id="321" w:name="_Toc193462510"/>
      <w:bookmarkStart w:id="322" w:name="_Toc201294797"/>
      <w:r w:rsidRPr="00EE6E73">
        <w:t>5.2.2.4.</w:t>
      </w:r>
      <w:r w:rsidRPr="00EE6E73">
        <w:rPr>
          <w:rFonts w:eastAsia="SimSun"/>
        </w:rPr>
        <w:t>24</w:t>
      </w:r>
      <w:r w:rsidRPr="00EE6E73">
        <w:tab/>
        <w:t xml:space="preserve">Actions upon reception of </w:t>
      </w:r>
      <w:r w:rsidRPr="00EE6E73">
        <w:rPr>
          <w:i/>
        </w:rPr>
        <w:t>SIB</w:t>
      </w:r>
      <w:bookmarkEnd w:id="318"/>
      <w:r w:rsidR="001A533E" w:rsidRPr="00EE6E73">
        <w:rPr>
          <w:i/>
        </w:rPr>
        <w:t>22</w:t>
      </w:r>
      <w:bookmarkEnd w:id="319"/>
      <w:bookmarkEnd w:id="320"/>
      <w:bookmarkEnd w:id="321"/>
      <w:bookmarkEnd w:id="322"/>
    </w:p>
    <w:p w14:paraId="37BAF76E" w14:textId="06EF7E13" w:rsidR="00374D1C" w:rsidRPr="00EE6E73" w:rsidRDefault="00374D1C" w:rsidP="00374D1C">
      <w:pPr>
        <w:rPr>
          <w:iCs/>
        </w:rPr>
      </w:pPr>
      <w:r w:rsidRPr="00EE6E73">
        <w:t xml:space="preserve">No UE requirements related to the contents of </w:t>
      </w:r>
      <w:r w:rsidRPr="00EE6E73">
        <w:rPr>
          <w:i/>
        </w:rPr>
        <w:t>SIB</w:t>
      </w:r>
      <w:r w:rsidR="001A533E" w:rsidRPr="00EE6E73">
        <w:rPr>
          <w:i/>
        </w:rPr>
        <w:t>22</w:t>
      </w:r>
      <w:r w:rsidRPr="00EE6E73">
        <w:t xml:space="preserve"> apply other than those specified elsewhere e.g. within procedures using the concerned system information, and/or within the corresponding field descriptions.</w:t>
      </w:r>
    </w:p>
    <w:p w14:paraId="45E03892" w14:textId="3BACEED1" w:rsidR="00B66C14" w:rsidRPr="00EE6E73" w:rsidRDefault="00B66C14" w:rsidP="00B66C14">
      <w:pPr>
        <w:keepNext/>
        <w:keepLines/>
        <w:spacing w:before="120"/>
        <w:ind w:left="1701" w:hanging="1701"/>
        <w:outlineLvl w:val="4"/>
        <w:rPr>
          <w:rFonts w:ascii="Arial" w:hAnsi="Arial"/>
          <w:i/>
          <w:sz w:val="22"/>
        </w:rPr>
      </w:pPr>
      <w:bookmarkStart w:id="323" w:name="_Toc193462511"/>
      <w:bookmarkStart w:id="324" w:name="_Toc201294798"/>
      <w:r w:rsidRPr="00EE6E73">
        <w:rPr>
          <w:rFonts w:ascii="Arial" w:hAnsi="Arial"/>
          <w:sz w:val="22"/>
        </w:rPr>
        <w:t>5.2.2.4.25</w:t>
      </w:r>
      <w:r w:rsidRPr="00EE6E73">
        <w:rPr>
          <w:rFonts w:ascii="Arial" w:hAnsi="Arial"/>
          <w:sz w:val="22"/>
        </w:rPr>
        <w:tab/>
        <w:t xml:space="preserve">Actions upon reception of </w:t>
      </w:r>
      <w:r w:rsidRPr="00EE6E73">
        <w:rPr>
          <w:rFonts w:ascii="Arial" w:hAnsi="Arial"/>
          <w:i/>
          <w:sz w:val="22"/>
        </w:rPr>
        <w:t>SIB23</w:t>
      </w:r>
      <w:bookmarkEnd w:id="323"/>
      <w:bookmarkEnd w:id="324"/>
    </w:p>
    <w:p w14:paraId="45E71533" w14:textId="108FBDEE" w:rsidR="00B66C14" w:rsidRPr="00EE6E73" w:rsidRDefault="00B66C14" w:rsidP="00B66C14">
      <w:r w:rsidRPr="00EE6E73">
        <w:t xml:space="preserve">Upon receiving </w:t>
      </w:r>
      <w:r w:rsidRPr="00EE6E73">
        <w:rPr>
          <w:i/>
        </w:rPr>
        <w:t>SIB23</w:t>
      </w:r>
      <w:r w:rsidRPr="00EE6E73">
        <w:t>, the UE shall:</w:t>
      </w:r>
    </w:p>
    <w:p w14:paraId="437CB902" w14:textId="77777777" w:rsidR="006A275C" w:rsidRPr="00EE6E73" w:rsidRDefault="006A275C" w:rsidP="006A275C">
      <w:pPr>
        <w:pStyle w:val="B1"/>
      </w:pPr>
      <w:r w:rsidRPr="00EE6E73">
        <w:t>1&gt;</w:t>
      </w:r>
      <w:r w:rsidRPr="00EE6E73">
        <w:tab/>
        <w:t xml:space="preserve">if the UE has stored at least one segment of </w:t>
      </w:r>
      <w:r w:rsidRPr="00EE6E73">
        <w:rPr>
          <w:i/>
          <w:iCs/>
        </w:rPr>
        <w:t>SIB23</w:t>
      </w:r>
      <w:r w:rsidRPr="00EE6E73">
        <w:t xml:space="preserve"> and the value tag of </w:t>
      </w:r>
      <w:r w:rsidRPr="00EE6E73">
        <w:rPr>
          <w:i/>
          <w:iCs/>
        </w:rPr>
        <w:t>SIB23</w:t>
      </w:r>
      <w:r w:rsidRPr="00EE6E73">
        <w:t xml:space="preserve"> has changed since a previous segment was stored:</w:t>
      </w:r>
    </w:p>
    <w:p w14:paraId="22D266A8" w14:textId="77777777" w:rsidR="006A275C" w:rsidRPr="00EE6E73" w:rsidRDefault="006A275C" w:rsidP="006A275C">
      <w:pPr>
        <w:pStyle w:val="B2"/>
      </w:pPr>
      <w:r w:rsidRPr="00EE6E73">
        <w:t>2&gt;</w:t>
      </w:r>
      <w:r w:rsidRPr="00EE6E73">
        <w:tab/>
        <w:t>discard all stored segments;</w:t>
      </w:r>
    </w:p>
    <w:p w14:paraId="7CB90834" w14:textId="77777777" w:rsidR="006A275C" w:rsidRPr="00EE6E73" w:rsidRDefault="006A275C" w:rsidP="006A275C">
      <w:pPr>
        <w:pStyle w:val="B1"/>
      </w:pPr>
      <w:r w:rsidRPr="00EE6E73">
        <w:t>1&gt;</w:t>
      </w:r>
      <w:r w:rsidRPr="00EE6E73">
        <w:tab/>
        <w:t>store the segment;</w:t>
      </w:r>
    </w:p>
    <w:p w14:paraId="2905FBB2" w14:textId="77777777" w:rsidR="006A275C" w:rsidRPr="00EE6E73" w:rsidRDefault="006A275C" w:rsidP="00220546">
      <w:pPr>
        <w:pStyle w:val="B1"/>
      </w:pPr>
      <w:r w:rsidRPr="00EE6E73">
        <w:t>1&gt;</w:t>
      </w:r>
      <w:r w:rsidRPr="00EE6E73">
        <w:tab/>
        <w:t>if all segments have been received:</w:t>
      </w:r>
    </w:p>
    <w:p w14:paraId="6F9A6897" w14:textId="77777777" w:rsidR="006A275C" w:rsidRPr="00EE6E73" w:rsidRDefault="006A275C" w:rsidP="006A275C">
      <w:pPr>
        <w:pStyle w:val="B2"/>
      </w:pPr>
      <w:r w:rsidRPr="00EE6E73">
        <w:t>2&gt;</w:t>
      </w:r>
      <w:r w:rsidRPr="00EE6E73">
        <w:tab/>
        <w:t xml:space="preserve">assemble </w:t>
      </w:r>
      <w:r w:rsidRPr="00EE6E73">
        <w:rPr>
          <w:i/>
          <w:iCs/>
        </w:rPr>
        <w:t>SIB23-IEs</w:t>
      </w:r>
      <w:r w:rsidRPr="00EE6E73">
        <w:t xml:space="preserve"> from the received segments;</w:t>
      </w:r>
    </w:p>
    <w:p w14:paraId="4D252F67" w14:textId="0DE5717E" w:rsidR="00B66C14" w:rsidRPr="00EE6E73" w:rsidRDefault="006A275C" w:rsidP="00220546">
      <w:pPr>
        <w:pStyle w:val="B2"/>
      </w:pPr>
      <w:r w:rsidRPr="00EE6E73">
        <w:lastRenderedPageBreak/>
        <w:t>2</w:t>
      </w:r>
      <w:r w:rsidR="00B66C14" w:rsidRPr="00EE6E73">
        <w:t>&gt;</w:t>
      </w:r>
      <w:r w:rsidR="00B66C14" w:rsidRPr="00EE6E73">
        <w:tab/>
        <w:t xml:space="preserve">if </w:t>
      </w:r>
      <w:proofErr w:type="spellStart"/>
      <w:r w:rsidR="00B66C14" w:rsidRPr="00EE6E73">
        <w:rPr>
          <w:i/>
          <w:iCs/>
        </w:rPr>
        <w:t>sl-</w:t>
      </w:r>
      <w:r w:rsidRPr="00EE6E73">
        <w:rPr>
          <w:i/>
          <w:iCs/>
        </w:rPr>
        <w:t>Pos</w:t>
      </w:r>
      <w:r w:rsidR="00B66C14" w:rsidRPr="00EE6E73">
        <w:rPr>
          <w:i/>
          <w:iCs/>
        </w:rPr>
        <w:t>FreqInfoList</w:t>
      </w:r>
      <w:proofErr w:type="spellEnd"/>
      <w:r w:rsidR="00B66C14" w:rsidRPr="00EE6E73">
        <w:t xml:space="preserve"> is included in </w:t>
      </w:r>
      <w:proofErr w:type="spellStart"/>
      <w:r w:rsidR="00B66C14" w:rsidRPr="00EE6E73">
        <w:rPr>
          <w:i/>
          <w:iCs/>
        </w:rPr>
        <w:t>sl-PosConfigCommonNR</w:t>
      </w:r>
      <w:proofErr w:type="spellEnd"/>
      <w:r w:rsidR="00B66C14" w:rsidRPr="00EE6E73">
        <w:t>:</w:t>
      </w:r>
    </w:p>
    <w:p w14:paraId="26984F25" w14:textId="50C9C5B0" w:rsidR="00B66C14" w:rsidRPr="00EE6E73" w:rsidRDefault="006A275C" w:rsidP="00220546">
      <w:pPr>
        <w:pStyle w:val="B3"/>
      </w:pPr>
      <w:r w:rsidRPr="00EE6E73">
        <w:t>3</w:t>
      </w:r>
      <w:r w:rsidR="00B66C14" w:rsidRPr="00EE6E73">
        <w:t>&gt;</w:t>
      </w:r>
      <w:r w:rsidR="00B66C14" w:rsidRPr="00EE6E73">
        <w:tab/>
        <w:t xml:space="preserve">if configured to </w:t>
      </w:r>
      <w:r w:rsidRPr="00EE6E73">
        <w:t>perform</w:t>
      </w:r>
      <w:r w:rsidR="00B66C14" w:rsidRPr="00EE6E73">
        <w:t xml:space="preserve"> SL-PRS measurement:</w:t>
      </w:r>
    </w:p>
    <w:p w14:paraId="3C211848" w14:textId="379C0FBF" w:rsidR="00B66C14" w:rsidRPr="00EE6E73" w:rsidRDefault="006A275C" w:rsidP="00220546">
      <w:pPr>
        <w:pStyle w:val="B4"/>
      </w:pPr>
      <w:r w:rsidRPr="00EE6E73">
        <w:t>4</w:t>
      </w:r>
      <w:r w:rsidR="00B66C14" w:rsidRPr="00EE6E73">
        <w:t>&gt;</w:t>
      </w:r>
      <w:r w:rsidR="00B66C14" w:rsidRPr="00EE6E73">
        <w:tab/>
        <w:t xml:space="preserve">use the resource pool(s) indicated by </w:t>
      </w:r>
      <w:proofErr w:type="spellStart"/>
      <w:r w:rsidR="00B66C14" w:rsidRPr="00EE6E73">
        <w:rPr>
          <w:i/>
          <w:iCs/>
        </w:rPr>
        <w:t>sl</w:t>
      </w:r>
      <w:proofErr w:type="spellEnd"/>
      <w:r w:rsidR="00B66C14" w:rsidRPr="00EE6E73">
        <w:rPr>
          <w:i/>
          <w:iCs/>
        </w:rPr>
        <w:t>-PRS-</w:t>
      </w:r>
      <w:proofErr w:type="spellStart"/>
      <w:r w:rsidR="00B66C14" w:rsidRPr="00EE6E73">
        <w:rPr>
          <w:i/>
          <w:iCs/>
        </w:rPr>
        <w:t>RxPool</w:t>
      </w:r>
      <w:proofErr w:type="spellEnd"/>
      <w:r w:rsidR="00B66C14" w:rsidRPr="00EE6E73">
        <w:t xml:space="preserve"> for</w:t>
      </w:r>
      <w:r w:rsidR="00B66C14" w:rsidRPr="00EE6E73">
        <w:rPr>
          <w:rFonts w:eastAsia="SimSun"/>
          <w:lang w:eastAsia="en-US"/>
        </w:rPr>
        <w:t xml:space="preserve"> </w:t>
      </w:r>
      <w:r w:rsidR="00B66C14" w:rsidRPr="00EE6E73">
        <w:t xml:space="preserve">SL-PRS </w:t>
      </w:r>
      <w:r w:rsidRPr="00EE6E73">
        <w:t>measurement</w:t>
      </w:r>
      <w:r w:rsidR="00B66C14" w:rsidRPr="00EE6E73">
        <w:t xml:space="preserve">, as specified in </w:t>
      </w:r>
      <w:r w:rsidR="00E24900" w:rsidRPr="00EE6E73">
        <w:t>5.8.18</w:t>
      </w:r>
      <w:r w:rsidR="00B66C14" w:rsidRPr="00EE6E73">
        <w:t>.2;</w:t>
      </w:r>
    </w:p>
    <w:p w14:paraId="5CAD53D4" w14:textId="7914E781" w:rsidR="00B66C14" w:rsidRPr="00EE6E73" w:rsidRDefault="006A275C" w:rsidP="00220546">
      <w:pPr>
        <w:pStyle w:val="B3"/>
      </w:pPr>
      <w:r w:rsidRPr="00EE6E73">
        <w:t>3</w:t>
      </w:r>
      <w:r w:rsidR="00B66C14" w:rsidRPr="00EE6E73">
        <w:t>&gt;</w:t>
      </w:r>
      <w:r w:rsidR="00B66C14" w:rsidRPr="00EE6E73">
        <w:tab/>
        <w:t>if configured to transmit SL-PRS:</w:t>
      </w:r>
    </w:p>
    <w:p w14:paraId="0075C569" w14:textId="4665E9B1" w:rsidR="00B66C14" w:rsidRPr="00EE6E73" w:rsidRDefault="006A275C" w:rsidP="00220546">
      <w:pPr>
        <w:pStyle w:val="B4"/>
      </w:pPr>
      <w:r w:rsidRPr="00EE6E73">
        <w:t>4</w:t>
      </w:r>
      <w:r w:rsidR="00B66C14" w:rsidRPr="00EE6E73">
        <w:t>&gt;</w:t>
      </w:r>
      <w:r w:rsidR="00B66C14" w:rsidRPr="00EE6E73">
        <w:tab/>
        <w:t xml:space="preserve">use the resource pool(s) indicated by </w:t>
      </w:r>
      <w:proofErr w:type="spellStart"/>
      <w:r w:rsidR="00B66C14" w:rsidRPr="00EE6E73">
        <w:rPr>
          <w:i/>
        </w:rPr>
        <w:t>sl</w:t>
      </w:r>
      <w:proofErr w:type="spellEnd"/>
      <w:r w:rsidR="00B66C14" w:rsidRPr="00EE6E73">
        <w:rPr>
          <w:i/>
        </w:rPr>
        <w:t>-PRS-TxPoolSelectedNormal</w:t>
      </w:r>
      <w:r w:rsidR="00B66C14" w:rsidRPr="00EE6E73">
        <w:t xml:space="preserve"> or </w:t>
      </w:r>
      <w:proofErr w:type="spellStart"/>
      <w:r w:rsidR="00B66C14" w:rsidRPr="00EE6E73">
        <w:rPr>
          <w:i/>
        </w:rPr>
        <w:t>sl</w:t>
      </w:r>
      <w:proofErr w:type="spellEnd"/>
      <w:r w:rsidR="00B66C14" w:rsidRPr="00EE6E73">
        <w:rPr>
          <w:i/>
        </w:rPr>
        <w:t>-PRS-</w:t>
      </w:r>
      <w:proofErr w:type="spellStart"/>
      <w:r w:rsidR="00B66C14" w:rsidRPr="00EE6E73">
        <w:rPr>
          <w:i/>
        </w:rPr>
        <w:t>TxPoolExceptional</w:t>
      </w:r>
      <w:proofErr w:type="spellEnd"/>
      <w:r w:rsidR="00B66C14" w:rsidRPr="00EE6E73">
        <w:t xml:space="preserve"> for SL-PRS transmission, as specified in </w:t>
      </w:r>
      <w:r w:rsidR="00E24900" w:rsidRPr="00EE6E73">
        <w:t>5.8.18</w:t>
      </w:r>
      <w:r w:rsidR="00B66C14" w:rsidRPr="00EE6E73">
        <w:t>.3;</w:t>
      </w:r>
    </w:p>
    <w:p w14:paraId="4122F502" w14:textId="5DE677CA" w:rsidR="00B66C14" w:rsidRPr="00EE6E73" w:rsidRDefault="006A275C" w:rsidP="00220546">
      <w:pPr>
        <w:pStyle w:val="B4"/>
      </w:pPr>
      <w:r w:rsidRPr="00EE6E73">
        <w:t>4</w:t>
      </w:r>
      <w:r w:rsidR="00B66C14" w:rsidRPr="00EE6E73">
        <w:t>&gt;</w:t>
      </w:r>
      <w:r w:rsidR="00B66C14" w:rsidRPr="00EE6E73">
        <w:tab/>
        <w:t xml:space="preserve">perform CBR measurement on the transmission resource pool(s) indicated by </w:t>
      </w:r>
      <w:proofErr w:type="spellStart"/>
      <w:r w:rsidR="00B66C14" w:rsidRPr="00EE6E73">
        <w:rPr>
          <w:i/>
        </w:rPr>
        <w:t>sl</w:t>
      </w:r>
      <w:proofErr w:type="spellEnd"/>
      <w:r w:rsidR="00B66C14" w:rsidRPr="00EE6E73">
        <w:rPr>
          <w:i/>
        </w:rPr>
        <w:t>-PRS-TxPoolSelectedNormal</w:t>
      </w:r>
      <w:r w:rsidR="00B66C14" w:rsidRPr="00EE6E73">
        <w:t xml:space="preserve"> or </w:t>
      </w:r>
      <w:proofErr w:type="spellStart"/>
      <w:r w:rsidR="00B66C14" w:rsidRPr="00EE6E73">
        <w:rPr>
          <w:i/>
        </w:rPr>
        <w:t>sl</w:t>
      </w:r>
      <w:proofErr w:type="spellEnd"/>
      <w:r w:rsidR="00B66C14" w:rsidRPr="00EE6E73">
        <w:rPr>
          <w:i/>
        </w:rPr>
        <w:t>-PRS-</w:t>
      </w:r>
      <w:proofErr w:type="spellStart"/>
      <w:r w:rsidR="00B66C14" w:rsidRPr="00EE6E73">
        <w:rPr>
          <w:i/>
        </w:rPr>
        <w:t>TxPoolExceptional</w:t>
      </w:r>
      <w:proofErr w:type="spellEnd"/>
      <w:r w:rsidR="00B66C14" w:rsidRPr="00EE6E73">
        <w:t xml:space="preserve"> for SL-PRS transmission, as specified in 5.5.3.1;</w:t>
      </w:r>
    </w:p>
    <w:p w14:paraId="751E197A" w14:textId="6D8E780A" w:rsidR="00B66C14" w:rsidRPr="00EE6E73" w:rsidRDefault="006A275C" w:rsidP="00220546">
      <w:pPr>
        <w:pStyle w:val="B4"/>
      </w:pPr>
      <w:r w:rsidRPr="00EE6E73">
        <w:t>4</w:t>
      </w:r>
      <w:r w:rsidR="00B66C14" w:rsidRPr="00EE6E73">
        <w:t>&gt;</w:t>
      </w:r>
      <w:r w:rsidR="00B66C14" w:rsidRPr="00EE6E73">
        <w:tab/>
        <w:t xml:space="preserve">use the synchronization configuration parameters for NR </w:t>
      </w:r>
      <w:proofErr w:type="spellStart"/>
      <w:r w:rsidR="00B66C14" w:rsidRPr="00EE6E73">
        <w:t>sidelink</w:t>
      </w:r>
      <w:proofErr w:type="spellEnd"/>
      <w:r w:rsidR="00B66C14" w:rsidRPr="00EE6E73">
        <w:t xml:space="preserve"> positioning on frequencies included in </w:t>
      </w:r>
      <w:proofErr w:type="spellStart"/>
      <w:r w:rsidR="00B66C14" w:rsidRPr="00EE6E73">
        <w:rPr>
          <w:i/>
          <w:iCs/>
        </w:rPr>
        <w:t>sl-</w:t>
      </w:r>
      <w:r w:rsidRPr="00EE6E73">
        <w:rPr>
          <w:i/>
          <w:iCs/>
        </w:rPr>
        <w:t>Pos</w:t>
      </w:r>
      <w:r w:rsidR="00B66C14" w:rsidRPr="00EE6E73">
        <w:rPr>
          <w:i/>
          <w:iCs/>
        </w:rPr>
        <w:t>FreqInfoList</w:t>
      </w:r>
      <w:proofErr w:type="spellEnd"/>
      <w:r w:rsidR="00B66C14" w:rsidRPr="00EE6E73">
        <w:t>, as specified in 5.8.5;</w:t>
      </w:r>
    </w:p>
    <w:p w14:paraId="1EC45B21" w14:textId="5B310BDF" w:rsidR="00B66C14" w:rsidRPr="00EE6E73" w:rsidRDefault="00B66C14" w:rsidP="00B66C14">
      <w:pPr>
        <w:rPr>
          <w:rFonts w:eastAsia="SimSun"/>
        </w:rPr>
      </w:pPr>
      <w:r w:rsidRPr="00EE6E73">
        <w:rPr>
          <w:rFonts w:eastAsia="SimSun"/>
          <w:noProof/>
        </w:rPr>
        <w:t xml:space="preserve">The UE should discard any stored segments for </w:t>
      </w:r>
      <w:r w:rsidRPr="00EE6E73">
        <w:rPr>
          <w:rFonts w:eastAsia="SimSun"/>
          <w:i/>
          <w:iCs/>
          <w:noProof/>
        </w:rPr>
        <w:t>SIB23</w:t>
      </w:r>
      <w:r w:rsidRPr="00EE6E73">
        <w:rPr>
          <w:rFonts w:eastAsia="SimSun"/>
          <w:noProof/>
        </w:rPr>
        <w:t xml:space="preserve"> if the complete </w:t>
      </w:r>
      <w:r w:rsidRPr="00EE6E73">
        <w:rPr>
          <w:rFonts w:eastAsia="SimSun"/>
          <w:i/>
          <w:iCs/>
          <w:noProof/>
        </w:rPr>
        <w:t>SIB23</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23</w:t>
      </w:r>
      <w:r w:rsidRPr="00EE6E73">
        <w:rPr>
          <w:rFonts w:eastAsia="SimSun"/>
          <w:noProof/>
        </w:rPr>
        <w:t xml:space="preserve"> upon cell (re-)selection.</w:t>
      </w:r>
    </w:p>
    <w:p w14:paraId="2492EA98" w14:textId="6745E2AC" w:rsidR="00DF31E6" w:rsidRPr="00EE6E73" w:rsidRDefault="00DF31E6" w:rsidP="00DF31E6">
      <w:pPr>
        <w:pStyle w:val="Heading5"/>
        <w:rPr>
          <w:lang w:eastAsia="en-US"/>
        </w:rPr>
      </w:pPr>
      <w:bookmarkStart w:id="325" w:name="_Toc193445442"/>
      <w:bookmarkStart w:id="326" w:name="_Toc193451247"/>
      <w:bookmarkStart w:id="327" w:name="_Toc193462512"/>
      <w:bookmarkStart w:id="328" w:name="_Toc201294799"/>
      <w:r w:rsidRPr="00EE6E73">
        <w:t>5.2.2.4.26</w:t>
      </w:r>
      <w:r w:rsidRPr="00EE6E73">
        <w:tab/>
        <w:t xml:space="preserve">Actions upon reception of </w:t>
      </w:r>
      <w:r w:rsidR="007B7F8C" w:rsidRPr="00EE6E73">
        <w:rPr>
          <w:i/>
        </w:rPr>
        <w:t>SIB24</w:t>
      </w:r>
      <w:bookmarkEnd w:id="325"/>
      <w:bookmarkEnd w:id="326"/>
      <w:bookmarkEnd w:id="327"/>
      <w:bookmarkEnd w:id="328"/>
    </w:p>
    <w:p w14:paraId="294A5B07" w14:textId="7FCAB19F" w:rsidR="00DF31E6" w:rsidRPr="00EE6E73" w:rsidRDefault="00DF31E6" w:rsidP="00B4120F">
      <w:pPr>
        <w:rPr>
          <w:rFonts w:eastAsia="MS Mincho"/>
        </w:rPr>
      </w:pPr>
      <w:r w:rsidRPr="00EE6E73">
        <w:t xml:space="preserve">No UE requirements related to the contents of </w:t>
      </w:r>
      <w:r w:rsidR="007B7F8C" w:rsidRPr="00EE6E73">
        <w:rPr>
          <w:i/>
        </w:rPr>
        <w:t>SIB24</w:t>
      </w:r>
      <w:r w:rsidRPr="00EE6E73">
        <w:t xml:space="preserve"> apply other than those specified elsewhere e.g., within procedures using the concerned system information, and/or within the corresponding field descriptions.</w:t>
      </w:r>
    </w:p>
    <w:p w14:paraId="6C246B72" w14:textId="77777777" w:rsidR="00412615" w:rsidRPr="00D839FF" w:rsidRDefault="00412615" w:rsidP="00412615">
      <w:pPr>
        <w:pStyle w:val="Heading5"/>
        <w:rPr>
          <w:lang w:eastAsia="en-US"/>
        </w:rPr>
      </w:pPr>
      <w:bookmarkStart w:id="329" w:name="_Toc193445443"/>
      <w:bookmarkStart w:id="330" w:name="_Toc193451248"/>
      <w:bookmarkStart w:id="331" w:name="_Toc193462513"/>
      <w:bookmarkStart w:id="332" w:name="_Toc193445444"/>
      <w:bookmarkStart w:id="333" w:name="_Toc193451249"/>
      <w:bookmarkStart w:id="334" w:name="_Toc193462514"/>
      <w:bookmarkStart w:id="335" w:name="_Toc201294801"/>
      <w:r w:rsidRPr="00D839FF">
        <w:t>5.2.2.4.27</w:t>
      </w:r>
      <w:r w:rsidRPr="00D839FF">
        <w:tab/>
        <w:t xml:space="preserve">Actions upon reception of </w:t>
      </w:r>
      <w:r w:rsidRPr="00D839FF">
        <w:rPr>
          <w:i/>
        </w:rPr>
        <w:t>SIB25</w:t>
      </w:r>
      <w:bookmarkEnd w:id="329"/>
      <w:bookmarkEnd w:id="330"/>
      <w:bookmarkEnd w:id="331"/>
    </w:p>
    <w:p w14:paraId="4C3AED59" w14:textId="77777777" w:rsidR="00412615" w:rsidRDefault="00412615" w:rsidP="00412615">
      <w:r w:rsidRPr="00D839FF">
        <w:t xml:space="preserve">No UE requirements related to the contents of </w:t>
      </w:r>
      <w:r w:rsidRPr="00D839FF">
        <w:rPr>
          <w:i/>
        </w:rPr>
        <w:t>SIB25</w:t>
      </w:r>
      <w:r w:rsidRPr="00D839FF">
        <w:t xml:space="preserve"> apply other than those specified elsewhere e.g. within procedures using the concerned system information, and/or within the corresponding field descriptions.</w:t>
      </w:r>
    </w:p>
    <w:p w14:paraId="0BB04FC5" w14:textId="77777777" w:rsidR="00412615" w:rsidRDefault="00412615" w:rsidP="00412615">
      <w:pPr>
        <w:pStyle w:val="Heading5"/>
        <w:rPr>
          <w:i/>
        </w:rPr>
      </w:pPr>
      <w:r w:rsidRPr="000B7163">
        <w:t>5.2.2.4.2</w:t>
      </w:r>
      <w:r>
        <w:t>x</w:t>
      </w:r>
      <w:r w:rsidRPr="000B7163">
        <w:tab/>
        <w:t xml:space="preserve">Actions upon reception of </w:t>
      </w:r>
      <w:proofErr w:type="spellStart"/>
      <w:r w:rsidRPr="000B7163">
        <w:rPr>
          <w:i/>
        </w:rPr>
        <w:t>SIB</w:t>
      </w:r>
      <w:r>
        <w:rPr>
          <w:i/>
        </w:rPr>
        <w:t>xx</w:t>
      </w:r>
      <w:proofErr w:type="spellEnd"/>
    </w:p>
    <w:p w14:paraId="05F0E348" w14:textId="77777777" w:rsidR="00412615" w:rsidRDefault="00412615" w:rsidP="00412615">
      <w:r>
        <w:t xml:space="preserve">Upon receiving </w:t>
      </w:r>
      <w:proofErr w:type="spellStart"/>
      <w:r>
        <w:t>SIBxx</w:t>
      </w:r>
      <w:proofErr w:type="spellEnd"/>
      <w:r>
        <w:t>, the UE shall:</w:t>
      </w:r>
    </w:p>
    <w:p w14:paraId="57B4F278" w14:textId="77777777" w:rsidR="00351E91" w:rsidRDefault="00351E91" w:rsidP="00351E91">
      <w:pPr>
        <w:pStyle w:val="B1"/>
      </w:pPr>
      <w:r>
        <w:t>1&gt;</w:t>
      </w:r>
      <w:r>
        <w:tab/>
        <w:t xml:space="preserve">store the </w:t>
      </w:r>
      <w:proofErr w:type="spellStart"/>
      <w:r>
        <w:t>SIBxx</w:t>
      </w:r>
      <w:proofErr w:type="spellEnd"/>
      <w:r>
        <w:t>;</w:t>
      </w:r>
    </w:p>
    <w:p w14:paraId="53C6C653" w14:textId="6DAEBA99" w:rsidR="00351E91" w:rsidRDefault="00351E91" w:rsidP="00351E91">
      <w:pPr>
        <w:pStyle w:val="B1"/>
      </w:pPr>
      <w:r>
        <w:t>1&gt;</w:t>
      </w:r>
      <w:r>
        <w:tab/>
        <w:t xml:space="preserve">SIB1 request configuration in the </w:t>
      </w:r>
      <w:proofErr w:type="spellStart"/>
      <w:r>
        <w:t>SIBxx</w:t>
      </w:r>
      <w:proofErr w:type="spellEnd"/>
      <w:r>
        <w:t xml:space="preserve"> is valid for acquiring OD-SIB1 of this cell in accordance with clause 5.</w:t>
      </w:r>
      <w:r w:rsidR="00C92512">
        <w:t>2.</w:t>
      </w:r>
      <w:r>
        <w:t>2.3.</w:t>
      </w:r>
      <w:r w:rsidR="003A0C8A">
        <w:t>1</w:t>
      </w:r>
      <w:r>
        <w:t>;</w:t>
      </w:r>
    </w:p>
    <w:p w14:paraId="054BE2CE" w14:textId="66894C10" w:rsidR="00412615" w:rsidRDefault="00351E91" w:rsidP="00351E91">
      <w:pPr>
        <w:pStyle w:val="B1"/>
      </w:pPr>
      <w:r>
        <w:t>1&gt;</w:t>
      </w:r>
      <w:r>
        <w:tab/>
        <w:t xml:space="preserve">SIB1 request configuration of another cell in this stored </w:t>
      </w:r>
      <w:proofErr w:type="spellStart"/>
      <w:r>
        <w:t>SIBxx</w:t>
      </w:r>
      <w:proofErr w:type="spellEnd"/>
      <w:r>
        <w:t xml:space="preserve"> is valid for acquiring OD-SIB during reselection to that cell, and after reselection</w:t>
      </w:r>
      <w:ins w:id="336" w:author="CATT" w:date="2025-09-19T09:40:00Z">
        <w:r w:rsidR="00E03866" w:rsidRPr="00E03866">
          <w:t>[RIL]: C181, NES</w:t>
        </w:r>
      </w:ins>
      <w:r>
        <w:t xml:space="preserve"> to that cell if the stored </w:t>
      </w:r>
      <w:proofErr w:type="spellStart"/>
      <w:r>
        <w:t>SIBxx</w:t>
      </w:r>
      <w:proofErr w:type="spellEnd"/>
      <w:r>
        <w:t xml:space="preserve"> is a valid version for that cell in accordance with clause 5.2.2.2.1:</w:t>
      </w:r>
    </w:p>
    <w:p w14:paraId="037F3591" w14:textId="05D72245" w:rsidR="00394471" w:rsidRPr="00EE6E73" w:rsidRDefault="00394471" w:rsidP="00394471">
      <w:pPr>
        <w:pStyle w:val="Heading4"/>
        <w:rPr>
          <w:rFonts w:eastAsia="MS Mincho"/>
        </w:rPr>
      </w:pPr>
      <w:r w:rsidRPr="00EE6E73">
        <w:rPr>
          <w:rFonts w:eastAsia="MS Mincho"/>
        </w:rPr>
        <w:t>5.2.2.5</w:t>
      </w:r>
      <w:r w:rsidRPr="00EE6E73">
        <w:rPr>
          <w:rFonts w:eastAsia="MS Mincho"/>
        </w:rPr>
        <w:tab/>
        <w:t>Essential system information missing</w:t>
      </w:r>
      <w:bookmarkEnd w:id="283"/>
      <w:bookmarkEnd w:id="332"/>
      <w:bookmarkEnd w:id="333"/>
      <w:bookmarkEnd w:id="334"/>
      <w:bookmarkEnd w:id="335"/>
    </w:p>
    <w:p w14:paraId="42369DB2" w14:textId="77777777" w:rsidR="00394471" w:rsidRPr="00EE6E73" w:rsidRDefault="00394471" w:rsidP="00394471">
      <w:pPr>
        <w:rPr>
          <w:rFonts w:eastAsia="MS Mincho"/>
        </w:rPr>
      </w:pPr>
      <w:r w:rsidRPr="00EE6E73">
        <w:t>The UE shall:</w:t>
      </w:r>
    </w:p>
    <w:p w14:paraId="444C7AF9" w14:textId="77777777" w:rsidR="00394471" w:rsidRPr="00EE6E73" w:rsidRDefault="00394471" w:rsidP="00394471">
      <w:pPr>
        <w:pStyle w:val="B1"/>
      </w:pPr>
      <w:r w:rsidRPr="00EE6E73">
        <w:t>1&gt;</w:t>
      </w:r>
      <w:r w:rsidRPr="00EE6E73">
        <w:tab/>
        <w:t>if in RRC_IDLE or in RRC_INACTIVE or in RRC_CONNECTED while T311 is running:</w:t>
      </w:r>
    </w:p>
    <w:p w14:paraId="45167CF8" w14:textId="6AE88DC7" w:rsidR="00394471" w:rsidRPr="00EE6E73" w:rsidRDefault="00394471" w:rsidP="00394471">
      <w:pPr>
        <w:pStyle w:val="B2"/>
      </w:pPr>
      <w:r w:rsidRPr="00EE6E73">
        <w:t>2&gt;</w:t>
      </w:r>
      <w:r w:rsidRPr="00EE6E73">
        <w:tab/>
        <w:t xml:space="preserve">if the UE is unable to acquire the </w:t>
      </w:r>
      <w:r w:rsidRPr="00EE6E73">
        <w:rPr>
          <w:i/>
        </w:rPr>
        <w:t>MIB</w:t>
      </w:r>
      <w:r w:rsidR="00754601" w:rsidRPr="00EE6E73">
        <w:rPr>
          <w:rFonts w:eastAsiaTheme="minorEastAsia"/>
          <w:iCs/>
          <w:lang w:eastAsia="ja-JP"/>
        </w:rPr>
        <w:t xml:space="preserve"> or </w:t>
      </w:r>
      <w:r w:rsidR="00754601" w:rsidRPr="00EE6E73">
        <w:rPr>
          <w:rFonts w:eastAsiaTheme="minorEastAsia"/>
          <w:i/>
          <w:lang w:eastAsia="ja-JP"/>
        </w:rPr>
        <w:t>SIB1</w:t>
      </w:r>
      <w:r w:rsidRPr="00EE6E73">
        <w:t>:</w:t>
      </w:r>
    </w:p>
    <w:p w14:paraId="0AC5201F" w14:textId="34EAA6BF" w:rsidR="00394471" w:rsidRPr="00EE6E73" w:rsidRDefault="00394471" w:rsidP="00394471">
      <w:pPr>
        <w:pStyle w:val="B3"/>
      </w:pPr>
      <w:r w:rsidRPr="00EE6E73">
        <w:t>3&gt;</w:t>
      </w:r>
      <w:r w:rsidRPr="00EE6E73">
        <w:tab/>
        <w:t>consider the cell as barred in accordance with TS 38.304 [20];</w:t>
      </w:r>
    </w:p>
    <w:p w14:paraId="476DF990" w14:textId="4E423271" w:rsidR="00394471" w:rsidRPr="00EE6E73" w:rsidRDefault="00394471" w:rsidP="00394471">
      <w:pPr>
        <w:pStyle w:val="B3"/>
      </w:pPr>
      <w:r w:rsidRPr="00EE6E73">
        <w:t>3&gt;</w:t>
      </w:r>
      <w:r w:rsidRPr="00EE6E73">
        <w:tab/>
        <w:t xml:space="preserve">perform </w:t>
      </w:r>
      <w:r w:rsidR="00754601" w:rsidRPr="00EE6E73">
        <w:rPr>
          <w:rFonts w:eastAsiaTheme="minorEastAsia"/>
        </w:rPr>
        <w:t>c</w:t>
      </w:r>
      <w:r w:rsidR="00754601" w:rsidRPr="00EE6E73">
        <w:t>ell re-selection to other cells on the same frequency as the barred cell as specified in TS 38.304 [20]</w:t>
      </w:r>
      <w:r w:rsidR="009A65ED" w:rsidRPr="00EE6E73">
        <w:t>.</w:t>
      </w:r>
    </w:p>
    <w:p w14:paraId="3FD565EF" w14:textId="3AEE465F" w:rsidR="00374D1C" w:rsidRPr="00EE6E73" w:rsidRDefault="000A2302" w:rsidP="00374D1C">
      <w:pPr>
        <w:pStyle w:val="NO"/>
        <w:rPr>
          <w:rFonts w:eastAsia="SimSun"/>
        </w:rPr>
      </w:pPr>
      <w:r w:rsidRPr="00EE6E73">
        <w:t>NOTE</w:t>
      </w:r>
      <w:r w:rsidR="00374D1C" w:rsidRPr="00EE6E73">
        <w:t xml:space="preserve"> 1</w:t>
      </w:r>
      <w:r w:rsidRPr="00EE6E73">
        <w:t>:</w:t>
      </w:r>
      <w:r w:rsidRPr="00EE6E73">
        <w:tab/>
        <w:t xml:space="preserve">The </w:t>
      </w:r>
      <w:r w:rsidRPr="00EE6E73">
        <w:rPr>
          <w:rFonts w:eastAsia="SimSun"/>
          <w:i/>
          <w:iCs/>
        </w:rPr>
        <w:t>SIB19</w:t>
      </w:r>
      <w:r w:rsidRPr="00EE6E73">
        <w:rPr>
          <w:rFonts w:eastAsia="SimSun"/>
        </w:rPr>
        <w:t xml:space="preserve"> is essential for</w:t>
      </w:r>
      <w:r w:rsidRPr="00EE6E73">
        <w:t xml:space="preserve"> NTN access</w:t>
      </w:r>
      <w:r w:rsidRPr="00EE6E73">
        <w:rPr>
          <w:rFonts w:eastAsia="SimSun"/>
        </w:rPr>
        <w:t>. I</w:t>
      </w:r>
      <w:r w:rsidRPr="00EE6E73">
        <w:t xml:space="preserve">f </w:t>
      </w:r>
      <w:r w:rsidRPr="00EE6E73">
        <w:rPr>
          <w:rFonts w:eastAsia="SimSun"/>
        </w:rPr>
        <w:t xml:space="preserve">UE is unable to acquire the </w:t>
      </w:r>
      <w:r w:rsidRPr="00EE6E73">
        <w:rPr>
          <w:rFonts w:eastAsia="SimSun"/>
          <w:i/>
          <w:iCs/>
        </w:rPr>
        <w:t>SIB19</w:t>
      </w:r>
      <w:r w:rsidRPr="00EE6E73">
        <w:rPr>
          <w:rFonts w:eastAsia="SimSun"/>
        </w:rPr>
        <w:t xml:space="preserve"> for NTN access, the action is up to UE implementation (e.g., </w:t>
      </w:r>
      <w:r w:rsidRPr="00EE6E73">
        <w:t>cell re-selection to other cells)</w:t>
      </w:r>
      <w:r w:rsidRPr="00EE6E73">
        <w:rPr>
          <w:rFonts w:eastAsia="SimSun"/>
        </w:rPr>
        <w:t>.</w:t>
      </w:r>
    </w:p>
    <w:p w14:paraId="3F730378" w14:textId="7D9BD764" w:rsidR="000A2302" w:rsidRPr="00EE6E73" w:rsidRDefault="00374D1C" w:rsidP="00374D1C">
      <w:pPr>
        <w:pStyle w:val="NO"/>
        <w:rPr>
          <w:iCs/>
        </w:rPr>
      </w:pPr>
      <w:r w:rsidRPr="00EE6E73">
        <w:rPr>
          <w:rFonts w:eastAsia="SimSun"/>
        </w:rPr>
        <w:t xml:space="preserve">NOTE 2: The </w:t>
      </w:r>
      <w:r w:rsidRPr="00EE6E73">
        <w:rPr>
          <w:rFonts w:eastAsia="SimSun"/>
          <w:i/>
          <w:iCs/>
        </w:rPr>
        <w:t>SIB</w:t>
      </w:r>
      <w:r w:rsidR="001A533E" w:rsidRPr="00EE6E73">
        <w:rPr>
          <w:rFonts w:eastAsia="SimSun"/>
          <w:i/>
          <w:iCs/>
        </w:rPr>
        <w:t>22</w:t>
      </w:r>
      <w:r w:rsidRPr="00EE6E73">
        <w:rPr>
          <w:rFonts w:eastAsia="SimSun"/>
        </w:rPr>
        <w:t xml:space="preserve"> is essential for ATG access. If UE is unable to acquire the </w:t>
      </w:r>
      <w:r w:rsidRPr="00EE6E73">
        <w:rPr>
          <w:rFonts w:eastAsia="SimSun"/>
          <w:i/>
          <w:iCs/>
        </w:rPr>
        <w:t>SIB</w:t>
      </w:r>
      <w:r w:rsidR="001A533E" w:rsidRPr="00EE6E73">
        <w:rPr>
          <w:rFonts w:eastAsia="SimSun"/>
          <w:i/>
          <w:iCs/>
        </w:rPr>
        <w:t>22</w:t>
      </w:r>
      <w:r w:rsidRPr="00EE6E73">
        <w:rPr>
          <w:rFonts w:eastAsia="SimSun"/>
        </w:rPr>
        <w:t xml:space="preserve"> for ATG access, the action is up to UE implementation (e.g., cell re-selection to other cells).</w:t>
      </w:r>
    </w:p>
    <w:p w14:paraId="3F954AED" w14:textId="514D7FFD" w:rsidR="009A3D15" w:rsidRPr="00EE6E73" w:rsidRDefault="009A3D15" w:rsidP="00F747EB">
      <w:pPr>
        <w:pStyle w:val="Heading4"/>
      </w:pPr>
      <w:bookmarkStart w:id="337" w:name="_Toc193445445"/>
      <w:bookmarkStart w:id="338" w:name="_Toc193451250"/>
      <w:bookmarkStart w:id="339" w:name="_Toc193462515"/>
      <w:bookmarkStart w:id="340" w:name="_Toc201294802"/>
      <w:r w:rsidRPr="00EE6E73">
        <w:t>5.2.2.6</w:t>
      </w:r>
      <w:r w:rsidRPr="00EE6E73">
        <w:tab/>
        <w:t>T</w:t>
      </w:r>
      <w:r w:rsidR="00FA5CD0" w:rsidRPr="00EE6E73">
        <w:t>430</w:t>
      </w:r>
      <w:r w:rsidRPr="00EE6E73">
        <w:t xml:space="preserve"> expiry</w:t>
      </w:r>
      <w:bookmarkEnd w:id="337"/>
      <w:bookmarkEnd w:id="338"/>
      <w:bookmarkEnd w:id="339"/>
      <w:bookmarkEnd w:id="340"/>
    </w:p>
    <w:p w14:paraId="5D683991" w14:textId="77777777" w:rsidR="009A3D15" w:rsidRPr="00EE6E73" w:rsidRDefault="009A3D15" w:rsidP="009A3D15">
      <w:r w:rsidRPr="00EE6E73">
        <w:t>The UE shall:</w:t>
      </w:r>
    </w:p>
    <w:p w14:paraId="027556DB" w14:textId="3E295050" w:rsidR="009A3D15" w:rsidRPr="00EE6E73" w:rsidRDefault="009A3D15" w:rsidP="009A3D15">
      <w:pPr>
        <w:pStyle w:val="B1"/>
      </w:pPr>
      <w:r w:rsidRPr="00EE6E73">
        <w:lastRenderedPageBreak/>
        <w:t>1&gt;</w:t>
      </w:r>
      <w:r w:rsidRPr="00EE6E73">
        <w:tab/>
      </w:r>
      <w:r w:rsidR="00247F5B" w:rsidRPr="00EE6E73">
        <w:t xml:space="preserve">if T430 for serving cell expires and </w:t>
      </w:r>
      <w:r w:rsidRPr="00EE6E73">
        <w:t>if in RRC_CONNECTED:</w:t>
      </w:r>
    </w:p>
    <w:p w14:paraId="6A91C79A" w14:textId="77777777" w:rsidR="009A3D15" w:rsidRPr="00EE6E73" w:rsidRDefault="009A3D15" w:rsidP="009A3D15">
      <w:pPr>
        <w:pStyle w:val="B2"/>
      </w:pPr>
      <w:r w:rsidRPr="00EE6E73">
        <w:t>2&gt;</w:t>
      </w:r>
      <w:r w:rsidRPr="00EE6E73">
        <w:tab/>
        <w:t>inform lower layers that UL synchronisation is lost;</w:t>
      </w:r>
    </w:p>
    <w:p w14:paraId="75A35A0D" w14:textId="77777777" w:rsidR="009A3D15" w:rsidRPr="00EE6E73" w:rsidRDefault="009A3D15" w:rsidP="009A3D15">
      <w:pPr>
        <w:pStyle w:val="B2"/>
      </w:pPr>
      <w:r w:rsidRPr="00EE6E73">
        <w:t>2&gt;</w:t>
      </w:r>
      <w:r w:rsidRPr="00EE6E73">
        <w:tab/>
        <w:t xml:space="preserve">acquire </w:t>
      </w:r>
      <w:r w:rsidRPr="00EE6E73">
        <w:rPr>
          <w:i/>
          <w:iCs/>
        </w:rPr>
        <w:t>SIB19</w:t>
      </w:r>
      <w:r w:rsidRPr="00EE6E73">
        <w:t xml:space="preserve"> as defined in clause 5.2.2.3.2;</w:t>
      </w:r>
    </w:p>
    <w:p w14:paraId="16C2A647" w14:textId="77777777" w:rsidR="009A3D15" w:rsidRPr="00EE6E73" w:rsidRDefault="009A3D15" w:rsidP="009A3D15">
      <w:pPr>
        <w:pStyle w:val="B2"/>
      </w:pPr>
      <w:r w:rsidRPr="00EE6E73">
        <w:t>2&gt;</w:t>
      </w:r>
      <w:r w:rsidRPr="00EE6E73">
        <w:tab/>
        <w:t xml:space="preserve">upon successful acquisition of </w:t>
      </w:r>
      <w:r w:rsidRPr="00EE6E73">
        <w:rPr>
          <w:i/>
          <w:iCs/>
          <w:lang w:eastAsia="zh-TW"/>
        </w:rPr>
        <w:t>SIB19</w:t>
      </w:r>
      <w:r w:rsidRPr="00EE6E73">
        <w:t>:</w:t>
      </w:r>
    </w:p>
    <w:p w14:paraId="4471A784" w14:textId="1AE9105F" w:rsidR="009A3D15" w:rsidRPr="00EE6E73" w:rsidRDefault="009A3D15" w:rsidP="009A3D15">
      <w:pPr>
        <w:pStyle w:val="B3"/>
      </w:pPr>
      <w:r w:rsidRPr="00EE6E73">
        <w:t>3&gt;</w:t>
      </w:r>
      <w:r w:rsidRPr="00EE6E73">
        <w:tab/>
        <w:t xml:space="preserve">inform lower layers </w:t>
      </w:r>
      <w:r w:rsidR="00276FEB" w:rsidRPr="00EE6E73">
        <w:t>when</w:t>
      </w:r>
      <w:r w:rsidRPr="00EE6E73">
        <w:t xml:space="preserve"> UL synchronisation is obtained;</w:t>
      </w:r>
    </w:p>
    <w:p w14:paraId="1863AA0C" w14:textId="77777777" w:rsidR="00276FEB" w:rsidRPr="00EE6E73" w:rsidRDefault="00276FEB" w:rsidP="00276FEB">
      <w:pPr>
        <w:pStyle w:val="NO"/>
      </w:pPr>
      <w:bookmarkStart w:id="341" w:name="_Toc60776735"/>
      <w:r w:rsidRPr="00EE6E73">
        <w:t>NOTE:</w:t>
      </w:r>
      <w:r w:rsidRPr="00EE6E73">
        <w:tab/>
        <w:t xml:space="preserve">The exact time when UL synchronisation is obtained (after </w:t>
      </w:r>
      <w:r w:rsidRPr="00EE6E73">
        <w:rPr>
          <w:i/>
          <w:iCs/>
        </w:rPr>
        <w:t>SIB19</w:t>
      </w:r>
      <w:r w:rsidRPr="00EE6E73">
        <w:t xml:space="preserve"> is acquired) is left to UE implementation, which can be from the subframe indicated by </w:t>
      </w:r>
      <w:proofErr w:type="spellStart"/>
      <w:r w:rsidRPr="00EE6E73">
        <w:rPr>
          <w:i/>
          <w:iCs/>
        </w:rPr>
        <w:t>epochTime</w:t>
      </w:r>
      <w:proofErr w:type="spellEnd"/>
      <w:r w:rsidRPr="00EE6E73">
        <w:t xml:space="preserve"> and optionally before the subframe indicated by </w:t>
      </w:r>
      <w:proofErr w:type="spellStart"/>
      <w:r w:rsidRPr="00EE6E73">
        <w:rPr>
          <w:i/>
          <w:iCs/>
        </w:rPr>
        <w:t>epochTime</w:t>
      </w:r>
      <w:proofErr w:type="spellEnd"/>
      <w:r w:rsidRPr="00EE6E73">
        <w:t>.</w:t>
      </w:r>
    </w:p>
    <w:p w14:paraId="02E45611" w14:textId="77777777" w:rsidR="00394471" w:rsidRPr="00EE6E73" w:rsidRDefault="00394471" w:rsidP="00394471">
      <w:pPr>
        <w:pStyle w:val="Heading2"/>
        <w:rPr>
          <w:rFonts w:eastAsia="MS Mincho"/>
        </w:rPr>
      </w:pPr>
      <w:bookmarkStart w:id="342" w:name="_Toc193445446"/>
      <w:bookmarkStart w:id="343" w:name="_Toc193451251"/>
      <w:bookmarkStart w:id="344" w:name="_Toc193462516"/>
      <w:bookmarkStart w:id="345" w:name="_Toc201294803"/>
      <w:r w:rsidRPr="00EE6E73">
        <w:rPr>
          <w:rFonts w:eastAsia="MS Mincho"/>
        </w:rPr>
        <w:t>5.3</w:t>
      </w:r>
      <w:r w:rsidRPr="00EE6E73">
        <w:rPr>
          <w:rFonts w:eastAsia="MS Mincho"/>
        </w:rPr>
        <w:tab/>
        <w:t>Connection control</w:t>
      </w:r>
      <w:bookmarkEnd w:id="341"/>
      <w:bookmarkEnd w:id="342"/>
      <w:bookmarkEnd w:id="343"/>
      <w:bookmarkEnd w:id="344"/>
      <w:bookmarkEnd w:id="345"/>
    </w:p>
    <w:p w14:paraId="0CC68B11" w14:textId="77777777" w:rsidR="00394471" w:rsidRPr="00EE6E73" w:rsidRDefault="00394471" w:rsidP="00394471">
      <w:pPr>
        <w:pStyle w:val="Heading3"/>
        <w:rPr>
          <w:rFonts w:eastAsia="MS Mincho"/>
        </w:rPr>
      </w:pPr>
      <w:bookmarkStart w:id="346" w:name="_Toc60776736"/>
      <w:bookmarkStart w:id="347" w:name="_Toc193445447"/>
      <w:bookmarkStart w:id="348" w:name="_Toc193451252"/>
      <w:bookmarkStart w:id="349" w:name="_Toc193462517"/>
      <w:bookmarkStart w:id="350" w:name="_Toc201294804"/>
      <w:r w:rsidRPr="00EE6E73">
        <w:rPr>
          <w:rFonts w:eastAsia="MS Mincho"/>
        </w:rPr>
        <w:t>5.3.1</w:t>
      </w:r>
      <w:r w:rsidRPr="00EE6E73">
        <w:rPr>
          <w:rFonts w:eastAsia="MS Mincho"/>
        </w:rPr>
        <w:tab/>
        <w:t>Introduction</w:t>
      </w:r>
      <w:bookmarkEnd w:id="346"/>
      <w:bookmarkEnd w:id="347"/>
      <w:bookmarkEnd w:id="348"/>
      <w:bookmarkEnd w:id="349"/>
      <w:bookmarkEnd w:id="350"/>
    </w:p>
    <w:p w14:paraId="37D1CA32" w14:textId="77777777" w:rsidR="00394471" w:rsidRPr="00EE6E73" w:rsidRDefault="00394471" w:rsidP="00394471">
      <w:pPr>
        <w:pStyle w:val="Heading4"/>
      </w:pPr>
      <w:bookmarkStart w:id="351" w:name="_Toc60776737"/>
      <w:bookmarkStart w:id="352" w:name="_Toc193445448"/>
      <w:bookmarkStart w:id="353" w:name="_Toc193451253"/>
      <w:bookmarkStart w:id="354" w:name="_Toc193462518"/>
      <w:bookmarkStart w:id="355" w:name="_Toc201294805"/>
      <w:r w:rsidRPr="00EE6E73">
        <w:t>5.3.1.1</w:t>
      </w:r>
      <w:r w:rsidRPr="00EE6E73">
        <w:tab/>
        <w:t>RRC connection control</w:t>
      </w:r>
      <w:bookmarkEnd w:id="351"/>
      <w:bookmarkEnd w:id="352"/>
      <w:bookmarkEnd w:id="353"/>
      <w:bookmarkEnd w:id="354"/>
      <w:bookmarkEnd w:id="355"/>
    </w:p>
    <w:p w14:paraId="0646A16C" w14:textId="77777777" w:rsidR="00394471" w:rsidRPr="00EE6E73" w:rsidRDefault="00394471" w:rsidP="00394471">
      <w:r w:rsidRPr="00EE6E73">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EE6E73" w:rsidRDefault="00394471" w:rsidP="00394471">
      <w:r w:rsidRPr="00EE6E73">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EE6E73">
        <w:t>, DRBs</w:t>
      </w:r>
      <w:r w:rsidRPr="00EE6E73">
        <w:t xml:space="preserve"> and </w:t>
      </w:r>
      <w:r w:rsidR="00214323" w:rsidRPr="00EE6E73">
        <w:t>multicast MRBs</w:t>
      </w:r>
      <w:r w:rsidRPr="00EE6E73">
        <w:t>) are both integrity protected and ciphered. After having initiated the initial AS security activation procedure, the network may initiate the establishment of SRB2 and DRBs</w:t>
      </w:r>
      <w:r w:rsidR="00214323" w:rsidRPr="00EE6E73">
        <w:t xml:space="preserve"> and/or multicast MRBs</w:t>
      </w:r>
      <w:r w:rsidRPr="00EE6E73">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EE6E73">
        <w:t>, DRBs</w:t>
      </w:r>
      <w:r w:rsidRPr="00EE6E73">
        <w:t xml:space="preserve"> and</w:t>
      </w:r>
      <w:r w:rsidR="000660EE" w:rsidRPr="00EE6E73">
        <w:t>/or</w:t>
      </w:r>
      <w:r w:rsidRPr="00EE6E73">
        <w:t xml:space="preserve"> </w:t>
      </w:r>
      <w:r w:rsidR="00214323" w:rsidRPr="00EE6E73">
        <w:t>multicast MRBs</w:t>
      </w:r>
      <w:r w:rsidRPr="00EE6E73">
        <w:t xml:space="preserve">. The network should release the RRC connection if the initial AS security activation and/ or the radio bearer establishment fails. A configuration with SRB2 without DRB or </w:t>
      </w:r>
      <w:r w:rsidR="00214323" w:rsidRPr="00EE6E73">
        <w:t xml:space="preserve">multicast MRB, or </w:t>
      </w:r>
      <w:r w:rsidRPr="00EE6E73">
        <w:t xml:space="preserve">with DRB </w:t>
      </w:r>
      <w:r w:rsidR="00214323" w:rsidRPr="00EE6E73">
        <w:t xml:space="preserve">or multicast MRB </w:t>
      </w:r>
      <w:r w:rsidRPr="00EE6E73">
        <w:t xml:space="preserve">without SRB2 is not supported (i.e., SRB2 and at least one DRB </w:t>
      </w:r>
      <w:r w:rsidR="00214323" w:rsidRPr="00EE6E73">
        <w:t xml:space="preserve">or multicast MRB </w:t>
      </w:r>
      <w:r w:rsidRPr="00EE6E73">
        <w:t>must be configured in the same RRC Reconfiguration message, and it is not allowed to release all the DRBs</w:t>
      </w:r>
      <w:r w:rsidR="000660EE" w:rsidRPr="00EE6E73">
        <w:t xml:space="preserve"> and multicast MRBs</w:t>
      </w:r>
      <w:r w:rsidRPr="00EE6E73">
        <w:t xml:space="preserve"> without releasing the RRC Connection). For IAB-MT</w:t>
      </w:r>
      <w:r w:rsidR="00370A35" w:rsidRPr="00EE6E73">
        <w:t xml:space="preserve"> and NCR-MT</w:t>
      </w:r>
      <w:r w:rsidRPr="00EE6E73">
        <w:t xml:space="preserve">, a configuration with SRB2 without </w:t>
      </w:r>
      <w:r w:rsidR="00214323" w:rsidRPr="00EE6E73">
        <w:t xml:space="preserve">any </w:t>
      </w:r>
      <w:r w:rsidRPr="00EE6E73">
        <w:t>DRB</w:t>
      </w:r>
      <w:r w:rsidR="00214323" w:rsidRPr="00EE6E73">
        <w:t>/MRB</w:t>
      </w:r>
      <w:r w:rsidRPr="00EE6E73">
        <w:t xml:space="preserve"> is supported.</w:t>
      </w:r>
    </w:p>
    <w:p w14:paraId="6E6CC755" w14:textId="77777777" w:rsidR="00394471" w:rsidRPr="00EE6E73" w:rsidRDefault="00394471" w:rsidP="00394471">
      <w:r w:rsidRPr="00EE6E73">
        <w:t>The release of the RRC connection normally is initiated by the network. The procedure may be used to re-direct the UE to an NR frequency or an E-UTRA carrier frequency.</w:t>
      </w:r>
    </w:p>
    <w:p w14:paraId="5E27F160" w14:textId="77777777" w:rsidR="00394471" w:rsidRPr="00EE6E73" w:rsidRDefault="00394471" w:rsidP="00394471">
      <w:r w:rsidRPr="00EE6E73">
        <w:t>The suspension of the RRC connection is initiated by the network. When the RRC connection is suspended, the UE stores the UE Inactive AS context and any configuration received from the network, and transit</w:t>
      </w:r>
      <w:r w:rsidRPr="00EE6E73">
        <w:rPr>
          <w:rFonts w:eastAsia="SimSun"/>
        </w:rPr>
        <w:t>s</w:t>
      </w:r>
      <w:r w:rsidRPr="00EE6E73">
        <w:t xml:space="preserve"> to RRC_INACTIVE state. The RRC message to suspend the RRC connection is integrity protected and ciphered.</w:t>
      </w:r>
    </w:p>
    <w:p w14:paraId="3D63E67D" w14:textId="5FBEFED2" w:rsidR="00394471" w:rsidRPr="00EE6E73" w:rsidRDefault="00394471" w:rsidP="00394471">
      <w:r w:rsidRPr="00EE6E73">
        <w:t xml:space="preserve">The resumption of a suspended RRC connection is initiated by upper layers when the UE needs to transit from RRC_INACTIVE state to RRC_CONNECTED state or by RRC layer to perform a RNA update </w:t>
      </w:r>
      <w:r w:rsidRPr="00EE6E73">
        <w:rPr>
          <w:rFonts w:eastAsia="DengXian"/>
        </w:rPr>
        <w:t>or by</w:t>
      </w:r>
      <w:r w:rsidRPr="00EE6E73">
        <w:t xml:space="preserve"> RAN paging from NG-RAN</w:t>
      </w:r>
      <w:r w:rsidR="0070235D" w:rsidRPr="00EE6E73">
        <w:t xml:space="preserve"> or for SDT</w:t>
      </w:r>
      <w:r w:rsidR="00DF23A1" w:rsidRPr="00EE6E73">
        <w:t xml:space="preserve"> or for multicast reception</w:t>
      </w:r>
      <w:r w:rsidRPr="00EE6E73">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EE6E73">
        <w:t xml:space="preserve"> and/or multicast MRB(s), if configured</w:t>
      </w:r>
      <w:r w:rsidRPr="00EE6E73">
        <w:t>.</w:t>
      </w:r>
    </w:p>
    <w:p w14:paraId="23510F19" w14:textId="29F98EF6" w:rsidR="0070235D" w:rsidRPr="00EE6E73" w:rsidRDefault="0070235D" w:rsidP="0070235D">
      <w:r w:rsidRPr="00EE6E73">
        <w:t xml:space="preserve">Upon initiating the resume procedure for SDT, </w:t>
      </w:r>
      <w:r w:rsidR="00E23C69" w:rsidRPr="00EE6E73">
        <w:t xml:space="preserve">AS </w:t>
      </w:r>
      <w:r w:rsidRPr="00EE6E73">
        <w:t xml:space="preserve">security </w:t>
      </w:r>
      <w:r w:rsidR="00E23C69" w:rsidRPr="00EE6E73">
        <w:t xml:space="preserve">(both ciphering and integrity protection) </w:t>
      </w:r>
      <w:r w:rsidRPr="00EE6E73">
        <w:t xml:space="preserve">is re-activated for </w:t>
      </w:r>
      <w:r w:rsidR="00E23C69" w:rsidRPr="00EE6E73">
        <w:t xml:space="preserve">SRB2 (if configured for SDT) and for </w:t>
      </w:r>
      <w:r w:rsidRPr="00EE6E73">
        <w:t>SRB1</w:t>
      </w:r>
      <w:r w:rsidR="00E23C69" w:rsidRPr="00EE6E73">
        <w:t xml:space="preserve">. In addition, AS security is also re-activated (if security is configured) </w:t>
      </w:r>
      <w:r w:rsidRPr="00EE6E73">
        <w:t xml:space="preserve">for </w:t>
      </w:r>
      <w:r w:rsidR="00E23C69" w:rsidRPr="00EE6E73">
        <w:t xml:space="preserve">all </w:t>
      </w:r>
      <w:r w:rsidRPr="00EE6E73">
        <w:t xml:space="preserve">the </w:t>
      </w:r>
      <w:r w:rsidR="00E23C69" w:rsidRPr="00EE6E73">
        <w:t>DRBs</w:t>
      </w:r>
      <w:r w:rsidRPr="00EE6E73">
        <w:t xml:space="preserve"> configured </w:t>
      </w:r>
      <w:r w:rsidR="00E23C69" w:rsidRPr="00EE6E73">
        <w:t xml:space="preserve">for </w:t>
      </w:r>
      <w:r w:rsidRPr="00EE6E73">
        <w:t xml:space="preserve">SDT. Further, </w:t>
      </w:r>
      <w:r w:rsidR="00E23C69" w:rsidRPr="00EE6E73">
        <w:t xml:space="preserve">the PDCP entities of </w:t>
      </w:r>
      <w:r w:rsidRPr="00EE6E73">
        <w:t xml:space="preserve">SRB1 and </w:t>
      </w:r>
      <w:r w:rsidR="00E23C69" w:rsidRPr="00EE6E73">
        <w:t xml:space="preserve">PDCP entities of </w:t>
      </w:r>
      <w:r w:rsidRPr="00EE6E73">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EE6E73">
        <w:t>SDT procedure</w:t>
      </w:r>
      <w:r w:rsidRPr="00EE6E73">
        <w:t xml:space="preserve"> is </w:t>
      </w:r>
      <w:r w:rsidR="007D3EDC" w:rsidRPr="00EE6E73">
        <w:t>ongoing</w:t>
      </w:r>
      <w:r w:rsidRPr="00EE6E73">
        <w:t>.</w:t>
      </w:r>
    </w:p>
    <w:p w14:paraId="3C8E117E" w14:textId="7F6702EF" w:rsidR="00394471" w:rsidRPr="00EE6E73" w:rsidRDefault="00394471" w:rsidP="00394471">
      <w:r w:rsidRPr="00EE6E73">
        <w:lastRenderedPageBreak/>
        <w:t>In response to a request to resume the RRC connection</w:t>
      </w:r>
      <w:r w:rsidR="00E23C69" w:rsidRPr="00EE6E73">
        <w:t xml:space="preserve"> or in response to a resume procedure initiated for SDT</w:t>
      </w:r>
      <w:r w:rsidRPr="00EE6E73">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EE6E73" w:rsidRDefault="00394471" w:rsidP="00394471">
      <w:pPr>
        <w:pStyle w:val="NO"/>
      </w:pPr>
      <w:r w:rsidRPr="00EE6E73">
        <w:t>NOTE:</w:t>
      </w:r>
      <w:r w:rsidRPr="00EE6E73">
        <w:tab/>
        <w:t xml:space="preserve">In case the UE receives the configurations for NR </w:t>
      </w:r>
      <w:proofErr w:type="spellStart"/>
      <w:r w:rsidRPr="00EE6E73">
        <w:t>sidelink</w:t>
      </w:r>
      <w:proofErr w:type="spellEnd"/>
      <w:r w:rsidRPr="00EE6E73">
        <w:t xml:space="preserve"> communication via the E-UTRA, the configurations for NR </w:t>
      </w:r>
      <w:proofErr w:type="spellStart"/>
      <w:r w:rsidRPr="00EE6E73">
        <w:t>sidelink</w:t>
      </w:r>
      <w:proofErr w:type="spellEnd"/>
      <w:r w:rsidRPr="00EE6E73">
        <w:t xml:space="preserve"> communication in </w:t>
      </w:r>
      <w:r w:rsidRPr="00EE6E73">
        <w:rPr>
          <w:i/>
        </w:rPr>
        <w:t>SIB12</w:t>
      </w:r>
      <w:r w:rsidRPr="00EE6E73">
        <w:t xml:space="preserve"> and </w:t>
      </w:r>
      <w:proofErr w:type="spellStart"/>
      <w:r w:rsidRPr="00EE6E73">
        <w:rPr>
          <w:i/>
        </w:rPr>
        <w:t>sl-ConfigDedicatedNR</w:t>
      </w:r>
      <w:proofErr w:type="spellEnd"/>
      <w:r w:rsidRPr="00EE6E73">
        <w:t xml:space="preserve"> within </w:t>
      </w:r>
      <w:proofErr w:type="spellStart"/>
      <w:r w:rsidRPr="00EE6E73">
        <w:rPr>
          <w:i/>
        </w:rPr>
        <w:t>RRCReconfiguration</w:t>
      </w:r>
      <w:proofErr w:type="spellEnd"/>
      <w:r w:rsidRPr="00EE6E73">
        <w:t xml:space="preserve"> used in </w:t>
      </w:r>
      <w:r w:rsidR="009C7196" w:rsidRPr="00EE6E73">
        <w:t>clause</w:t>
      </w:r>
      <w:r w:rsidRPr="00EE6E73">
        <w:t xml:space="preserve"> 5.3 are provided by the configurations in </w:t>
      </w:r>
      <w:r w:rsidRPr="00EE6E73">
        <w:rPr>
          <w:i/>
        </w:rPr>
        <w:t>SystemInformationBlockType28</w:t>
      </w:r>
      <w:r w:rsidRPr="00EE6E73">
        <w:t xml:space="preserve"> and </w:t>
      </w:r>
      <w:proofErr w:type="spellStart"/>
      <w:r w:rsidR="002E688F" w:rsidRPr="00EE6E73">
        <w:rPr>
          <w:i/>
        </w:rPr>
        <w:t>sl-ConfigDedicatedForNR</w:t>
      </w:r>
      <w:proofErr w:type="spellEnd"/>
      <w:r w:rsidRPr="00EE6E73">
        <w:t xml:space="preserve"> within </w:t>
      </w:r>
      <w:proofErr w:type="spellStart"/>
      <w:r w:rsidRPr="00EE6E73">
        <w:rPr>
          <w:i/>
        </w:rPr>
        <w:t>RRCConnectionReconfiguration</w:t>
      </w:r>
      <w:proofErr w:type="spellEnd"/>
      <w:r w:rsidRPr="00EE6E73">
        <w:t xml:space="preserve"> as specified in TS 36.331[10], respectively.</w:t>
      </w:r>
    </w:p>
    <w:p w14:paraId="47047209" w14:textId="77777777" w:rsidR="00394471" w:rsidRPr="00EE6E73" w:rsidRDefault="00394471" w:rsidP="00394471">
      <w:pPr>
        <w:pStyle w:val="Heading4"/>
      </w:pPr>
      <w:bookmarkStart w:id="356" w:name="_Toc60776738"/>
      <w:bookmarkStart w:id="357" w:name="_Toc193445449"/>
      <w:bookmarkStart w:id="358" w:name="_Toc193451254"/>
      <w:bookmarkStart w:id="359" w:name="_Toc193462519"/>
      <w:bookmarkStart w:id="360" w:name="_Toc201294806"/>
      <w:r w:rsidRPr="00EE6E73">
        <w:t>5.3.1.2</w:t>
      </w:r>
      <w:r w:rsidRPr="00EE6E73">
        <w:tab/>
        <w:t>AS Security</w:t>
      </w:r>
      <w:bookmarkEnd w:id="356"/>
      <w:bookmarkEnd w:id="357"/>
      <w:bookmarkEnd w:id="358"/>
      <w:bookmarkEnd w:id="359"/>
      <w:bookmarkEnd w:id="360"/>
    </w:p>
    <w:p w14:paraId="1097ABCC" w14:textId="77777777" w:rsidR="00394471" w:rsidRPr="00EE6E73" w:rsidRDefault="00394471" w:rsidP="00394471">
      <w:r w:rsidRPr="00EE6E73">
        <w:t>AS security comprises of the integrity protection and ciphering of RRC signalling (SRBs) and user data (DRBs).</w:t>
      </w:r>
    </w:p>
    <w:p w14:paraId="25A6737F" w14:textId="77777777" w:rsidR="00394471" w:rsidRPr="00EE6E73" w:rsidRDefault="00394471" w:rsidP="00394471">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proofErr w:type="spellStart"/>
      <w:r w:rsidRPr="00EE6E73">
        <w:rPr>
          <w:i/>
        </w:rPr>
        <w:t>keySetChangeIndicator</w:t>
      </w:r>
      <w:proofErr w:type="spellEnd"/>
      <w:r w:rsidRPr="00EE6E73">
        <w:t xml:space="preserve"> and the </w:t>
      </w:r>
      <w:proofErr w:type="spellStart"/>
      <w:r w:rsidRPr="00EE6E73">
        <w:rPr>
          <w:i/>
        </w:rPr>
        <w:t>nextHopChainingCount</w:t>
      </w:r>
      <w:proofErr w:type="spellEnd"/>
      <w:r w:rsidRPr="00EE6E73">
        <w:t>, which are used by the UE to determine the AS security keys upon reconfiguration with sync (with key change), connection re-establishment and/or connection resume.</w:t>
      </w:r>
    </w:p>
    <w:p w14:paraId="7DA9A66D" w14:textId="5E94F79E" w:rsidR="00394471" w:rsidRPr="00EE6E73" w:rsidRDefault="00394471" w:rsidP="00394471">
      <w:r w:rsidRPr="00EE6E73">
        <w:t>The integrity protection algorithm is common for SRB1, SRB2, SRB3 (if configured)</w:t>
      </w:r>
      <w:r w:rsidR="00811135" w:rsidRPr="00EE6E73">
        <w:t>, SRB4 (if configured)</w:t>
      </w:r>
      <w:r w:rsidR="00977D3C" w:rsidRPr="00EE6E73">
        <w:t>, SRB5 (if configured)</w:t>
      </w:r>
      <w:r w:rsidRPr="00EE6E73">
        <w:t xml:space="preserve"> and DRBs configured with integrity protection, with the same </w:t>
      </w:r>
      <w:proofErr w:type="spellStart"/>
      <w:r w:rsidRPr="00EE6E73">
        <w:rPr>
          <w:i/>
        </w:rPr>
        <w:t>keyToUse</w:t>
      </w:r>
      <w:proofErr w:type="spellEnd"/>
      <w:r w:rsidRPr="00EE6E73">
        <w:t xml:space="preserve"> value. The ciphering algorithm is common for SRB1, SRB2, SRB3 (if configured)</w:t>
      </w:r>
      <w:r w:rsidR="00811135" w:rsidRPr="00EE6E73">
        <w:t>, SRB4 (if configured)</w:t>
      </w:r>
      <w:r w:rsidR="00977D3C" w:rsidRPr="00EE6E73">
        <w:t>, SRB5 (if configured)</w:t>
      </w:r>
      <w:r w:rsidRPr="00EE6E73">
        <w:t xml:space="preserve"> and DRBs configured with the same </w:t>
      </w:r>
      <w:proofErr w:type="spellStart"/>
      <w:r w:rsidRPr="00EE6E73">
        <w:rPr>
          <w:i/>
        </w:rPr>
        <w:t>keyToUse</w:t>
      </w:r>
      <w:proofErr w:type="spellEnd"/>
      <w:r w:rsidRPr="00EE6E73">
        <w:t xml:space="preserve"> value. Neither integrity protection nor ciphering applies for SRB0.</w:t>
      </w:r>
    </w:p>
    <w:p w14:paraId="706294E3" w14:textId="77777777" w:rsidR="00394471" w:rsidRPr="00EE6E73" w:rsidRDefault="00394471" w:rsidP="00394471">
      <w:pPr>
        <w:pStyle w:val="NO"/>
      </w:pPr>
      <w:r w:rsidRPr="00EE6E73">
        <w:t>NOTE 0:</w:t>
      </w:r>
      <w:r w:rsidRPr="00EE6E73">
        <w:tab/>
        <w:t>All DRBs related to the same PDU session have the same enable/disable setting for ciphering and the same enable/disable setting for integrity protection, as specified in TS 33.501 [11].</w:t>
      </w:r>
    </w:p>
    <w:p w14:paraId="10F6BAE2" w14:textId="77777777" w:rsidR="00394471" w:rsidRPr="00EE6E73" w:rsidRDefault="00394471" w:rsidP="00394471">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646C31A9" w14:textId="77777777" w:rsidR="00394471" w:rsidRPr="00EE6E73" w:rsidRDefault="00394471" w:rsidP="00394471">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25BA1E20" w14:textId="77777777" w:rsidR="00394471" w:rsidRPr="00EE6E73" w:rsidRDefault="00394471" w:rsidP="00394471">
      <w:pPr>
        <w:pStyle w:val="NO"/>
      </w:pPr>
      <w:r w:rsidRPr="00EE6E73">
        <w:t>NOTE 1:</w:t>
      </w:r>
      <w:r w:rsidRPr="00EE6E73">
        <w:tab/>
        <w:t>Lower layers discard RRC messages for which the integrity protection check has failed and indicate the integrity protection verification check failure to RRC.</w:t>
      </w:r>
    </w:p>
    <w:p w14:paraId="70228385" w14:textId="77777777" w:rsidR="00394471" w:rsidRPr="00EE6E73" w:rsidRDefault="00394471" w:rsidP="00394471">
      <w:r w:rsidRPr="00EE6E73">
        <w:t>The AS applies four different security keys: one for the integrity protection of RRC signalling (</w:t>
      </w:r>
      <w:proofErr w:type="spellStart"/>
      <w:r w:rsidRPr="00EE6E73">
        <w:t>K</w:t>
      </w:r>
      <w:r w:rsidRPr="00EE6E73">
        <w:rPr>
          <w:vertAlign w:val="subscript"/>
        </w:rPr>
        <w:t>RRCint</w:t>
      </w:r>
      <w:proofErr w:type="spellEnd"/>
      <w:r w:rsidRPr="00EE6E73">
        <w:t>), one for the ciphering of RRC signalling (</w:t>
      </w:r>
      <w:proofErr w:type="spellStart"/>
      <w:r w:rsidRPr="00EE6E73">
        <w:t>K</w:t>
      </w:r>
      <w:r w:rsidRPr="00EE6E73">
        <w:rPr>
          <w:vertAlign w:val="subscript"/>
        </w:rPr>
        <w:t>RRCenc</w:t>
      </w:r>
      <w:proofErr w:type="spellEnd"/>
      <w:r w:rsidRPr="00EE6E73">
        <w:t>), one for integrity protection of user data (</w:t>
      </w:r>
      <w:proofErr w:type="spellStart"/>
      <w:r w:rsidRPr="00EE6E73">
        <w:t>K</w:t>
      </w:r>
      <w:r w:rsidRPr="00EE6E73">
        <w:rPr>
          <w:vertAlign w:val="subscript"/>
        </w:rPr>
        <w:t>UPint</w:t>
      </w:r>
      <w:proofErr w:type="spellEnd"/>
      <w:r w:rsidRPr="00EE6E73">
        <w:t>) and one for the ciphering of user data (</w:t>
      </w:r>
      <w:proofErr w:type="spellStart"/>
      <w:r w:rsidRPr="00EE6E73">
        <w:t>K</w:t>
      </w:r>
      <w:r w:rsidRPr="00EE6E73">
        <w:rPr>
          <w:vertAlign w:val="subscript"/>
        </w:rPr>
        <w:t>UPenc</w:t>
      </w:r>
      <w:proofErr w:type="spellEnd"/>
      <w:r w:rsidRPr="00EE6E73">
        <w:t xml:space="preserve">). All four AS keys are derived from the </w:t>
      </w:r>
      <w:proofErr w:type="spellStart"/>
      <w:r w:rsidRPr="00EE6E73">
        <w:t>K</w:t>
      </w:r>
      <w:r w:rsidRPr="00EE6E73">
        <w:rPr>
          <w:vertAlign w:val="subscript"/>
        </w:rPr>
        <w:t>gNB</w:t>
      </w:r>
      <w:proofErr w:type="spellEnd"/>
      <w:r w:rsidRPr="00EE6E73">
        <w:t xml:space="preserve"> key. The </w:t>
      </w:r>
      <w:proofErr w:type="spellStart"/>
      <w:r w:rsidRPr="00EE6E73">
        <w:t>K</w:t>
      </w:r>
      <w:r w:rsidRPr="00EE6E73">
        <w:rPr>
          <w:vertAlign w:val="subscript"/>
        </w:rPr>
        <w:t>gNB</w:t>
      </w:r>
      <w:proofErr w:type="spellEnd"/>
      <w:r w:rsidRPr="00EE6E73">
        <w:t xml:space="preserve"> key is based on the K</w:t>
      </w:r>
      <w:r w:rsidRPr="00EE6E73">
        <w:rPr>
          <w:vertAlign w:val="subscript"/>
        </w:rPr>
        <w:t>AMF</w:t>
      </w:r>
      <w:r w:rsidRPr="00EE6E73">
        <w:t xml:space="preserve"> key (as specified in TS 33.501 [11]), which is handled by upper layers.</w:t>
      </w:r>
    </w:p>
    <w:p w14:paraId="771C739C" w14:textId="77777777" w:rsidR="00394471" w:rsidRPr="00EE6E73" w:rsidRDefault="00394471" w:rsidP="00394471">
      <w:r w:rsidRPr="00EE6E73">
        <w:t>The integrity protection and ciphering algorithms can only be changed with reconfiguration with sync. The AS keys (</w:t>
      </w:r>
      <w:proofErr w:type="spellStart"/>
      <w:r w:rsidRPr="00EE6E73">
        <w:t>K</w:t>
      </w:r>
      <w:r w:rsidRPr="00EE6E73">
        <w:rPr>
          <w:vertAlign w:val="subscript"/>
        </w:rPr>
        <w:t>gNB</w:t>
      </w:r>
      <w:proofErr w:type="spellEnd"/>
      <w:r w:rsidRPr="00EE6E73">
        <w:t xml:space="preserve">, </w:t>
      </w:r>
      <w:proofErr w:type="spellStart"/>
      <w:r w:rsidRPr="00EE6E73">
        <w:t>K</w:t>
      </w:r>
      <w:r w:rsidRPr="00EE6E73">
        <w:rPr>
          <w:vertAlign w:val="subscript"/>
        </w:rPr>
        <w:t>RRCint</w:t>
      </w:r>
      <w:proofErr w:type="spellEnd"/>
      <w:r w:rsidRPr="00EE6E73">
        <w:t xml:space="preserve">, </w:t>
      </w:r>
      <w:proofErr w:type="spellStart"/>
      <w:r w:rsidRPr="00EE6E73">
        <w:t>K</w:t>
      </w:r>
      <w:r w:rsidRPr="00EE6E73">
        <w:rPr>
          <w:vertAlign w:val="subscript"/>
        </w:rPr>
        <w:t>RRCenc</w:t>
      </w:r>
      <w:proofErr w:type="spellEnd"/>
      <w:r w:rsidRPr="00EE6E73">
        <w:t xml:space="preserve">, </w:t>
      </w:r>
      <w:proofErr w:type="spellStart"/>
      <w:r w:rsidRPr="00EE6E73">
        <w:t>K</w:t>
      </w:r>
      <w:r w:rsidRPr="00EE6E73">
        <w:rPr>
          <w:vertAlign w:val="subscript"/>
        </w:rPr>
        <w:t>UPint</w:t>
      </w:r>
      <w:proofErr w:type="spellEnd"/>
      <w:r w:rsidRPr="00EE6E73">
        <w:t xml:space="preserve"> and </w:t>
      </w:r>
      <w:proofErr w:type="spellStart"/>
      <w:r w:rsidRPr="00EE6E73">
        <w:t>K</w:t>
      </w:r>
      <w:r w:rsidRPr="00EE6E73">
        <w:rPr>
          <w:vertAlign w:val="subscript"/>
        </w:rPr>
        <w:t>UPenc</w:t>
      </w:r>
      <w:proofErr w:type="spellEnd"/>
      <w:r w:rsidRPr="00EE6E73">
        <w:t xml:space="preserve">) change upon reconfiguration with sync (if </w:t>
      </w:r>
      <w:proofErr w:type="spellStart"/>
      <w:r w:rsidRPr="00EE6E73">
        <w:rPr>
          <w:i/>
        </w:rPr>
        <w:t>masterKeyUpdate</w:t>
      </w:r>
      <w:proofErr w:type="spellEnd"/>
      <w:r w:rsidRPr="00EE6E73">
        <w:t xml:space="preserve"> is included), and upon connection re-establishment and connection resume.</w:t>
      </w:r>
    </w:p>
    <w:p w14:paraId="198C0FE6" w14:textId="77777777" w:rsidR="00394471" w:rsidRPr="00EE6E73" w:rsidRDefault="00394471" w:rsidP="00394471">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2D4AB782" w14:textId="362B0EFC" w:rsidR="00394471" w:rsidRPr="00EE6E73" w:rsidRDefault="00394471" w:rsidP="00394471">
      <w:r w:rsidRPr="00EE6E73">
        <w:t xml:space="preserve">It is not allowed to use the same </w:t>
      </w:r>
      <w:r w:rsidRPr="00EE6E73">
        <w:rPr>
          <w:i/>
        </w:rPr>
        <w:t>COUNT</w:t>
      </w:r>
      <w:r w:rsidRPr="00EE6E73">
        <w:t xml:space="preserve"> value more than once for a given security key. As specified in TS 33.501 </w:t>
      </w:r>
      <w:r w:rsidR="009C7196" w:rsidRPr="00EE6E73">
        <w:t>clause</w:t>
      </w:r>
      <w:r w:rsidRPr="00EE6E73">
        <w:t xml:space="preserv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EE6E73" w:rsidRDefault="00394471" w:rsidP="00394471">
      <w:r w:rsidRPr="00EE6E73">
        <w:lastRenderedPageBreak/>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01932BFC" w14:textId="77777777" w:rsidR="00394471" w:rsidRPr="00EE6E73" w:rsidRDefault="00394471" w:rsidP="00394471">
      <w:r w:rsidRPr="00EE6E73">
        <w:t xml:space="preserve">For each SRB, the value provided by RRC to lower layers to derive the 5-bit BEARER parameter used as input for ciphering and for integrity protection is the value of the corresponding </w:t>
      </w:r>
      <w:proofErr w:type="spellStart"/>
      <w:r w:rsidRPr="00EE6E73">
        <w:rPr>
          <w:i/>
        </w:rPr>
        <w:t>srb</w:t>
      </w:r>
      <w:proofErr w:type="spellEnd"/>
      <w:r w:rsidRPr="00EE6E73">
        <w:rPr>
          <w:i/>
        </w:rPr>
        <w:t>-Identity</w:t>
      </w:r>
      <w:r w:rsidRPr="00EE6E73">
        <w:t xml:space="preserve"> with the MSBs padded with zeroes.</w:t>
      </w:r>
    </w:p>
    <w:p w14:paraId="060B16B3" w14:textId="77777777" w:rsidR="00394471" w:rsidRPr="00EE6E73" w:rsidRDefault="00394471" w:rsidP="00394471">
      <w:r w:rsidRPr="00EE6E73">
        <w:t xml:space="preserve">For a UE provided with an </w:t>
      </w:r>
      <w:proofErr w:type="spellStart"/>
      <w:r w:rsidRPr="00EE6E73">
        <w:rPr>
          <w:i/>
          <w:iCs/>
        </w:rPr>
        <w:t>sk</w:t>
      </w:r>
      <w:proofErr w:type="spellEnd"/>
      <w:r w:rsidRPr="00EE6E73">
        <w:rPr>
          <w:i/>
          <w:iCs/>
        </w:rPr>
        <w:t>-counter</w:t>
      </w:r>
      <w:r w:rsidRPr="00EE6E73">
        <w:t xml:space="preserve">, </w:t>
      </w:r>
      <w:proofErr w:type="spellStart"/>
      <w:r w:rsidRPr="00EE6E73">
        <w:rPr>
          <w:i/>
        </w:rPr>
        <w:t>keyToUse</w:t>
      </w:r>
      <w:proofErr w:type="spellEnd"/>
      <w:r w:rsidRPr="00EE6E73">
        <w:t xml:space="preserve"> indicates whether the UE uses the master key (</w:t>
      </w:r>
      <w:proofErr w:type="spellStart"/>
      <w:r w:rsidRPr="00EE6E73">
        <w:t>K</w:t>
      </w:r>
      <w:r w:rsidRPr="00EE6E73">
        <w:rPr>
          <w:vertAlign w:val="subscript"/>
        </w:rPr>
        <w:t>gNB</w:t>
      </w:r>
      <w:proofErr w:type="spellEnd"/>
      <w:r w:rsidRPr="00EE6E73">
        <w:t>) or the secondary key (S-</w:t>
      </w:r>
      <w:proofErr w:type="spellStart"/>
      <w:r w:rsidRPr="00EE6E73">
        <w:t>K</w:t>
      </w:r>
      <w:r w:rsidRPr="00EE6E73">
        <w:rPr>
          <w:vertAlign w:val="subscript"/>
        </w:rPr>
        <w:t>eNB</w:t>
      </w:r>
      <w:proofErr w:type="spellEnd"/>
      <w:r w:rsidRPr="00EE6E73">
        <w:t xml:space="preserve"> or S-</w:t>
      </w:r>
      <w:proofErr w:type="spellStart"/>
      <w:r w:rsidRPr="00EE6E73">
        <w:t>K</w:t>
      </w:r>
      <w:r w:rsidRPr="00EE6E73">
        <w:rPr>
          <w:vertAlign w:val="subscript"/>
        </w:rPr>
        <w:t>gNB</w:t>
      </w:r>
      <w:proofErr w:type="spellEnd"/>
      <w:r w:rsidRPr="00EE6E73">
        <w:t xml:space="preserve">) for a particular DRB. The secondary key is derived from the master key and </w:t>
      </w:r>
      <w:proofErr w:type="spellStart"/>
      <w:r w:rsidRPr="00EE6E73">
        <w:rPr>
          <w:i/>
        </w:rPr>
        <w:t>sk</w:t>
      </w:r>
      <w:proofErr w:type="spellEnd"/>
      <w:r w:rsidRPr="00EE6E73">
        <w:rPr>
          <w:i/>
        </w:rPr>
        <w:t>-Counter</w:t>
      </w:r>
      <w:r w:rsidRPr="00EE6E73">
        <w:t xml:space="preserve">, as defined in TS 33.501[11]. Whenever there is a need to refresh the secondary key, e.g. upon change of MN with </w:t>
      </w:r>
      <w:proofErr w:type="spellStart"/>
      <w:r w:rsidRPr="00EE6E73">
        <w:t>K</w:t>
      </w:r>
      <w:r w:rsidRPr="00EE6E73">
        <w:rPr>
          <w:vertAlign w:val="subscript"/>
        </w:rPr>
        <w:t>gNB</w:t>
      </w:r>
      <w:proofErr w:type="spellEnd"/>
      <w:r w:rsidRPr="00EE6E73">
        <w:t xml:space="preserve"> change or to avoid COUNT reuse, the security key update is used (see 5.3.5.7). When the UE is in NR-DC, the network may provide a UE configured with an SCG with an </w:t>
      </w:r>
      <w:proofErr w:type="spellStart"/>
      <w:r w:rsidRPr="00EE6E73">
        <w:rPr>
          <w:i/>
        </w:rPr>
        <w:t>sk</w:t>
      </w:r>
      <w:proofErr w:type="spellEnd"/>
      <w:r w:rsidRPr="00EE6E73">
        <w:rPr>
          <w:i/>
        </w:rPr>
        <w:t>-Counter</w:t>
      </w:r>
      <w:r w:rsidRPr="00EE6E73">
        <w:t xml:space="preserve"> even when no DRB is setup using the secondary key (S-</w:t>
      </w:r>
      <w:proofErr w:type="spellStart"/>
      <w:r w:rsidRPr="00EE6E73">
        <w:t>K</w:t>
      </w:r>
      <w:r w:rsidRPr="00EE6E73">
        <w:rPr>
          <w:vertAlign w:val="subscript"/>
        </w:rPr>
        <w:t>gNB</w:t>
      </w:r>
      <w:proofErr w:type="spellEnd"/>
      <w:r w:rsidRPr="00EE6E73">
        <w:t xml:space="preserve">) in order to allow the configuration of SRB3. The network can also provide the UE with an </w:t>
      </w:r>
      <w:proofErr w:type="spellStart"/>
      <w:r w:rsidRPr="00EE6E73">
        <w:rPr>
          <w:i/>
        </w:rPr>
        <w:t>sk</w:t>
      </w:r>
      <w:proofErr w:type="spellEnd"/>
      <w:r w:rsidRPr="00EE6E73">
        <w:rPr>
          <w:i/>
        </w:rPr>
        <w:t>-Counter</w:t>
      </w:r>
      <w:r w:rsidRPr="00EE6E73">
        <w:t>, even if no SCG is configured, when using SN terminated MCG bearers.</w:t>
      </w:r>
    </w:p>
    <w:p w14:paraId="727294B0" w14:textId="77777777" w:rsidR="00394471" w:rsidRPr="00EE6E73" w:rsidRDefault="00394471" w:rsidP="00394471">
      <w:pPr>
        <w:pStyle w:val="Heading3"/>
        <w:rPr>
          <w:rFonts w:eastAsia="MS Mincho"/>
        </w:rPr>
      </w:pPr>
      <w:bookmarkStart w:id="361" w:name="_Toc60776739"/>
      <w:bookmarkStart w:id="362" w:name="_Toc193445450"/>
      <w:bookmarkStart w:id="363" w:name="_Toc193451255"/>
      <w:bookmarkStart w:id="364" w:name="_Toc193462520"/>
      <w:bookmarkStart w:id="365" w:name="_Toc201294807"/>
      <w:r w:rsidRPr="00EE6E73">
        <w:rPr>
          <w:rFonts w:eastAsia="MS Mincho"/>
        </w:rPr>
        <w:t>5.3.2</w:t>
      </w:r>
      <w:r w:rsidRPr="00EE6E73">
        <w:rPr>
          <w:rFonts w:eastAsia="MS Mincho"/>
        </w:rPr>
        <w:tab/>
        <w:t>Paging</w:t>
      </w:r>
      <w:bookmarkEnd w:id="361"/>
      <w:bookmarkEnd w:id="362"/>
      <w:bookmarkEnd w:id="363"/>
      <w:bookmarkEnd w:id="364"/>
      <w:bookmarkEnd w:id="365"/>
    </w:p>
    <w:p w14:paraId="30BF0A19" w14:textId="77777777" w:rsidR="00394471" w:rsidRPr="00EE6E73" w:rsidRDefault="00394471" w:rsidP="00394471">
      <w:pPr>
        <w:pStyle w:val="Heading4"/>
      </w:pPr>
      <w:bookmarkStart w:id="366" w:name="_Toc60776740"/>
      <w:bookmarkStart w:id="367" w:name="_Toc193445451"/>
      <w:bookmarkStart w:id="368" w:name="_Toc193451256"/>
      <w:bookmarkStart w:id="369" w:name="_Toc193462521"/>
      <w:bookmarkStart w:id="370" w:name="_Toc201294808"/>
      <w:r w:rsidRPr="00EE6E73">
        <w:t>5.3.2.1</w:t>
      </w:r>
      <w:r w:rsidRPr="00EE6E73">
        <w:tab/>
        <w:t>General</w:t>
      </w:r>
      <w:bookmarkEnd w:id="366"/>
      <w:bookmarkEnd w:id="367"/>
      <w:bookmarkEnd w:id="368"/>
      <w:bookmarkEnd w:id="369"/>
      <w:bookmarkEnd w:id="370"/>
    </w:p>
    <w:p w14:paraId="2BF339B9" w14:textId="77777777" w:rsidR="00394471" w:rsidRPr="00EE6E73" w:rsidRDefault="007C3455" w:rsidP="00394471">
      <w:pPr>
        <w:pStyle w:val="TH"/>
      </w:pPr>
      <w:r w:rsidRPr="00EE6E73">
        <w:rPr>
          <w:noProof/>
        </w:rPr>
        <w:object w:dxaOrig="2340" w:dyaOrig="1590" w14:anchorId="7476C8BA">
          <v:shape id="_x0000_i1029" type="#_x0000_t75" style="width:117.1pt;height:78.85pt" o:ole="">
            <v:imagedata r:id="rId27" o:title=""/>
          </v:shape>
          <o:OLEObject Type="Embed" ProgID="Mscgen.Chart" ShapeID="_x0000_i1029" DrawAspect="Content" ObjectID="_1820062274" r:id="rId28"/>
        </w:object>
      </w:r>
    </w:p>
    <w:p w14:paraId="2CFA437A" w14:textId="77777777" w:rsidR="00394471" w:rsidRPr="00EE6E73" w:rsidRDefault="00394471" w:rsidP="00394471">
      <w:pPr>
        <w:pStyle w:val="TF"/>
      </w:pPr>
      <w:r w:rsidRPr="00EE6E73">
        <w:t>Figure 5.3.2.1-1: Paging</w:t>
      </w:r>
    </w:p>
    <w:p w14:paraId="17FB6DEC" w14:textId="77777777" w:rsidR="00394471" w:rsidRPr="00EE6E73" w:rsidRDefault="00394471" w:rsidP="00394471">
      <w:r w:rsidRPr="00EE6E73">
        <w:t>The purpose of this procedure is:</w:t>
      </w:r>
    </w:p>
    <w:p w14:paraId="23B4BEF8" w14:textId="77777777" w:rsidR="00394471" w:rsidRPr="00EE6E73" w:rsidRDefault="00394471" w:rsidP="00394471">
      <w:pPr>
        <w:pStyle w:val="B1"/>
      </w:pPr>
      <w:r w:rsidRPr="00EE6E73">
        <w:t>-</w:t>
      </w:r>
      <w:r w:rsidRPr="00EE6E73">
        <w:tab/>
        <w:t>to transmit paging information to a UE in RRC_IDLE or RRC_INACTIVE.</w:t>
      </w:r>
    </w:p>
    <w:p w14:paraId="36D41008" w14:textId="77777777" w:rsidR="001E5272" w:rsidRPr="00EE6E73" w:rsidRDefault="001E5272" w:rsidP="001E5272">
      <w:pPr>
        <w:pStyle w:val="B1"/>
      </w:pPr>
      <w:bookmarkStart w:id="371" w:name="_Toc60776741"/>
      <w:r w:rsidRPr="00EE6E73">
        <w:t>-</w:t>
      </w:r>
      <w:r w:rsidRPr="00EE6E73">
        <w:tab/>
        <w:t>to transmit paging information for a L2 U2N Remote UE in RRC_IDLE or RRC_INACTIVE to its serving L2 U2N Relay UE in any RRC state.</w:t>
      </w:r>
    </w:p>
    <w:p w14:paraId="680EE777" w14:textId="77777777" w:rsidR="00394471" w:rsidRPr="00EE6E73" w:rsidRDefault="00394471" w:rsidP="00394471">
      <w:pPr>
        <w:pStyle w:val="Heading4"/>
      </w:pPr>
      <w:bookmarkStart w:id="372" w:name="_Toc193445452"/>
      <w:bookmarkStart w:id="373" w:name="_Toc193451257"/>
      <w:bookmarkStart w:id="374" w:name="_Toc193462522"/>
      <w:bookmarkStart w:id="375" w:name="_Toc201294809"/>
      <w:r w:rsidRPr="00EE6E73">
        <w:t>5.3.2.2</w:t>
      </w:r>
      <w:r w:rsidRPr="00EE6E73">
        <w:tab/>
        <w:t>Initiation</w:t>
      </w:r>
      <w:bookmarkEnd w:id="371"/>
      <w:bookmarkEnd w:id="372"/>
      <w:bookmarkEnd w:id="373"/>
      <w:bookmarkEnd w:id="374"/>
      <w:bookmarkEnd w:id="375"/>
    </w:p>
    <w:p w14:paraId="1ED2A2FD" w14:textId="12279E78" w:rsidR="00394471" w:rsidRPr="00EE6E73" w:rsidRDefault="00394471" w:rsidP="00394471">
      <w:r w:rsidRPr="00EE6E73">
        <w:t xml:space="preserve">The network initiates the paging procedure by transmitting the </w:t>
      </w:r>
      <w:r w:rsidRPr="00EE6E73">
        <w:rPr>
          <w:i/>
        </w:rPr>
        <w:t>Paging</w:t>
      </w:r>
      <w:r w:rsidRPr="00EE6E73">
        <w:t xml:space="preserve"> message at the UE's paging occasion as specified in TS 38.304 [20]. The network may address multiple UEs within a </w:t>
      </w:r>
      <w:r w:rsidRPr="00EE6E73">
        <w:rPr>
          <w:i/>
        </w:rPr>
        <w:t>Paging</w:t>
      </w:r>
      <w:r w:rsidRPr="00EE6E73">
        <w:t xml:space="preserve"> message by including one </w:t>
      </w:r>
      <w:proofErr w:type="spellStart"/>
      <w:r w:rsidRPr="00EE6E73">
        <w:rPr>
          <w:i/>
        </w:rPr>
        <w:t>PagingRecord</w:t>
      </w:r>
      <w:proofErr w:type="spellEnd"/>
      <w:r w:rsidRPr="00EE6E73">
        <w:t xml:space="preserve"> for each UE.</w:t>
      </w:r>
      <w:r w:rsidR="000660EE" w:rsidRPr="00EE6E73">
        <w:t xml:space="preserve"> The network may also include one or multiple TMGI(s) in the </w:t>
      </w:r>
      <w:r w:rsidR="000660EE" w:rsidRPr="00EE6E73">
        <w:rPr>
          <w:i/>
          <w:iCs/>
        </w:rPr>
        <w:t>Paging</w:t>
      </w:r>
      <w:r w:rsidR="000660EE" w:rsidRPr="00EE6E73">
        <w:t xml:space="preserve"> message to page UEs for specific MBS multicast session(s).</w:t>
      </w:r>
    </w:p>
    <w:p w14:paraId="11C386D3" w14:textId="172BD214" w:rsidR="00394471" w:rsidRPr="00EE6E73" w:rsidRDefault="00394471" w:rsidP="00394471">
      <w:pPr>
        <w:pStyle w:val="Heading4"/>
      </w:pPr>
      <w:bookmarkStart w:id="376" w:name="_Toc60776742"/>
      <w:bookmarkStart w:id="377" w:name="_Toc193445453"/>
      <w:bookmarkStart w:id="378" w:name="_Toc193451258"/>
      <w:bookmarkStart w:id="379" w:name="_Toc193462523"/>
      <w:bookmarkStart w:id="380" w:name="_Toc201294810"/>
      <w:r w:rsidRPr="00EE6E73">
        <w:t>5.3.2.3</w:t>
      </w:r>
      <w:r w:rsidRPr="00EE6E73">
        <w:tab/>
        <w:t xml:space="preserve">Reception of the </w:t>
      </w:r>
      <w:r w:rsidRPr="00EE6E73">
        <w:rPr>
          <w:i/>
        </w:rPr>
        <w:t>Paging</w:t>
      </w:r>
      <w:r w:rsidRPr="00EE6E73">
        <w:t xml:space="preserve"> </w:t>
      </w:r>
      <w:r w:rsidRPr="00EE6E73">
        <w:rPr>
          <w:i/>
        </w:rPr>
        <w:t>message</w:t>
      </w:r>
      <w:r w:rsidRPr="00EE6E73">
        <w:t xml:space="preserve"> by the UE</w:t>
      </w:r>
      <w:bookmarkEnd w:id="376"/>
      <w:r w:rsidR="001E5272" w:rsidRPr="00EE6E73">
        <w:t xml:space="preserve"> or </w:t>
      </w:r>
      <w:proofErr w:type="spellStart"/>
      <w:r w:rsidR="001E5272" w:rsidRPr="00EE6E73">
        <w:rPr>
          <w:i/>
        </w:rPr>
        <w:t>PagingRecord</w:t>
      </w:r>
      <w:proofErr w:type="spellEnd"/>
      <w:r w:rsidR="001E5272" w:rsidRPr="00EE6E73">
        <w:t xml:space="preserve"> by the L2 U2N Remote UE</w:t>
      </w:r>
      <w:bookmarkEnd w:id="377"/>
      <w:bookmarkEnd w:id="378"/>
      <w:bookmarkEnd w:id="379"/>
      <w:bookmarkEnd w:id="380"/>
    </w:p>
    <w:p w14:paraId="15180800" w14:textId="3292C168" w:rsidR="00394471" w:rsidRPr="00EE6E73" w:rsidRDefault="00394471" w:rsidP="00394471">
      <w:r w:rsidRPr="00EE6E73">
        <w:t xml:space="preserve">Upon receiving the </w:t>
      </w:r>
      <w:r w:rsidRPr="00EE6E73">
        <w:rPr>
          <w:i/>
        </w:rPr>
        <w:t>Paging</w:t>
      </w:r>
      <w:r w:rsidRPr="00EE6E73">
        <w:t xml:space="preserve"> message</w:t>
      </w:r>
      <w:r w:rsidR="001E5272" w:rsidRPr="00EE6E73">
        <w:t xml:space="preserve"> by the UE or receiving </w:t>
      </w:r>
      <w:proofErr w:type="spellStart"/>
      <w:r w:rsidR="001E5272" w:rsidRPr="00EE6E73">
        <w:rPr>
          <w:i/>
        </w:rPr>
        <w:t>PagingRecord</w:t>
      </w:r>
      <w:proofErr w:type="spellEnd"/>
      <w:r w:rsidR="001E5272" w:rsidRPr="00EE6E73">
        <w:t xml:space="preserve"> from its connected L2 U2N Relay UE by a L2 U2N Remote UE</w:t>
      </w:r>
      <w:r w:rsidRPr="00EE6E73">
        <w:t>, the UE shall:</w:t>
      </w:r>
    </w:p>
    <w:p w14:paraId="40690ADA" w14:textId="77777777" w:rsidR="001E5272" w:rsidRPr="00EE6E73" w:rsidRDefault="00394471" w:rsidP="001E5272">
      <w:pPr>
        <w:pStyle w:val="B1"/>
      </w:pPr>
      <w:r w:rsidRPr="00EE6E73">
        <w:t>1&gt;</w:t>
      </w:r>
      <w:r w:rsidRPr="00EE6E73">
        <w:tab/>
        <w:t xml:space="preserve">if in RRC_IDLE, for each of the </w:t>
      </w:r>
      <w:proofErr w:type="spellStart"/>
      <w:r w:rsidRPr="00EE6E73">
        <w:rPr>
          <w:i/>
        </w:rPr>
        <w:t>PagingRecord</w:t>
      </w:r>
      <w:proofErr w:type="spellEnd"/>
      <w:r w:rsidRPr="00EE6E73">
        <w:t xml:space="preserve">, if any, included in the </w:t>
      </w:r>
      <w:r w:rsidRPr="00EE6E73">
        <w:rPr>
          <w:i/>
        </w:rPr>
        <w:t>Paging</w:t>
      </w:r>
      <w:r w:rsidRPr="00EE6E73">
        <w:t xml:space="preserve"> message</w:t>
      </w:r>
      <w:r w:rsidR="001E5272" w:rsidRPr="00EE6E73">
        <w:t>, or</w:t>
      </w:r>
    </w:p>
    <w:p w14:paraId="55F79614" w14:textId="02A85540" w:rsidR="00394471" w:rsidRPr="00EE6E73" w:rsidRDefault="001E5272" w:rsidP="001E5272">
      <w:pPr>
        <w:pStyle w:val="B1"/>
      </w:pPr>
      <w:r w:rsidRPr="00EE6E73">
        <w:t>1&gt;</w:t>
      </w:r>
      <w:r w:rsidRPr="00EE6E73">
        <w:tab/>
        <w:t xml:space="preserve">if in RRC_IDLE, for the </w:t>
      </w:r>
      <w:proofErr w:type="spellStart"/>
      <w:r w:rsidRPr="00EE6E73">
        <w:rPr>
          <w:i/>
        </w:rPr>
        <w:t>PagingRecord</w:t>
      </w:r>
      <w:proofErr w:type="spellEnd"/>
      <w:r w:rsidRPr="00EE6E73">
        <w:t xml:space="preserve">, if any, included in the </w:t>
      </w:r>
      <w:proofErr w:type="spellStart"/>
      <w:r w:rsidRPr="00EE6E73">
        <w:rPr>
          <w:rFonts w:eastAsia="MS Mincho"/>
          <w:i/>
        </w:rPr>
        <w:t>UuMessageTransferSidelink</w:t>
      </w:r>
      <w:proofErr w:type="spellEnd"/>
      <w:r w:rsidRPr="00EE6E73">
        <w:t xml:space="preserve"> message received from the connected L2 U2N Relay UE</w:t>
      </w:r>
      <w:r w:rsidR="00394471" w:rsidRPr="00EE6E73">
        <w:t>:</w:t>
      </w:r>
    </w:p>
    <w:p w14:paraId="1645724E" w14:textId="77777777" w:rsidR="00394471" w:rsidRPr="00EE6E73" w:rsidRDefault="00394471" w:rsidP="00394471">
      <w:pPr>
        <w:pStyle w:val="B2"/>
      </w:pPr>
      <w:r w:rsidRPr="00EE6E73">
        <w:t>2&gt;</w:t>
      </w:r>
      <w:r w:rsidRPr="00EE6E73">
        <w:tab/>
        <w:t xml:space="preserve">if the </w:t>
      </w:r>
      <w:proofErr w:type="spellStart"/>
      <w:r w:rsidRPr="00EE6E73">
        <w:rPr>
          <w:i/>
        </w:rPr>
        <w:t>ue</w:t>
      </w:r>
      <w:proofErr w:type="spellEnd"/>
      <w:r w:rsidRPr="00EE6E73">
        <w:rPr>
          <w:i/>
        </w:rPr>
        <w:t>-Identity</w:t>
      </w:r>
      <w:r w:rsidRPr="00EE6E73">
        <w:t xml:space="preserve"> included in the </w:t>
      </w:r>
      <w:proofErr w:type="spellStart"/>
      <w:r w:rsidRPr="00EE6E73">
        <w:rPr>
          <w:i/>
        </w:rPr>
        <w:t>PagingRecord</w:t>
      </w:r>
      <w:proofErr w:type="spellEnd"/>
      <w:r w:rsidRPr="00EE6E73">
        <w:t xml:space="preserve"> matches the UE identity allocated by upper layers:</w:t>
      </w:r>
    </w:p>
    <w:p w14:paraId="542BD0AB" w14:textId="77777777" w:rsidR="00F441CB" w:rsidRPr="00EE6E73" w:rsidRDefault="00F441CB" w:rsidP="00394471">
      <w:pPr>
        <w:pStyle w:val="B3"/>
      </w:pPr>
      <w:r w:rsidRPr="00EE6E73">
        <w:t>3&gt;</w:t>
      </w:r>
      <w:r w:rsidRPr="00EE6E73">
        <w:tab/>
        <w:t>if upper layers indicate the support of paging cause:</w:t>
      </w:r>
    </w:p>
    <w:p w14:paraId="013EE98A" w14:textId="509619A1" w:rsidR="00394471" w:rsidRPr="00EE6E73" w:rsidRDefault="00F441CB" w:rsidP="000830BB">
      <w:pPr>
        <w:pStyle w:val="B4"/>
      </w:pPr>
      <w:r w:rsidRPr="00EE6E73">
        <w:t>4</w:t>
      </w:r>
      <w:r w:rsidR="00394471" w:rsidRPr="00EE6E73">
        <w:t>&gt;</w:t>
      </w:r>
      <w:r w:rsidR="00394471" w:rsidRPr="00EE6E73">
        <w:tab/>
        <w:t xml:space="preserve">forward the </w:t>
      </w:r>
      <w:proofErr w:type="spellStart"/>
      <w:r w:rsidR="00394471" w:rsidRPr="00EE6E73">
        <w:rPr>
          <w:i/>
        </w:rPr>
        <w:t>ue</w:t>
      </w:r>
      <w:proofErr w:type="spellEnd"/>
      <w:r w:rsidR="00394471" w:rsidRPr="00EE6E73">
        <w:rPr>
          <w:i/>
        </w:rPr>
        <w:t>-Identity</w:t>
      </w:r>
      <w:r w:rsidR="00100C97" w:rsidRPr="00EE6E73">
        <w:rPr>
          <w:i/>
        </w:rPr>
        <w:t>,</w:t>
      </w:r>
      <w:r w:rsidR="00394471" w:rsidRPr="00EE6E73">
        <w:t xml:space="preserve"> </w:t>
      </w:r>
      <w:proofErr w:type="spellStart"/>
      <w:r w:rsidR="00394471" w:rsidRPr="00EE6E73">
        <w:rPr>
          <w:i/>
        </w:rPr>
        <w:t>accessType</w:t>
      </w:r>
      <w:proofErr w:type="spellEnd"/>
      <w:r w:rsidR="00394471" w:rsidRPr="00EE6E73">
        <w:t xml:space="preserve"> (if present) </w:t>
      </w:r>
      <w:r w:rsidR="00100C97" w:rsidRPr="00EE6E73">
        <w:t xml:space="preserve">and paging cause (if determined) </w:t>
      </w:r>
      <w:r w:rsidR="00394471" w:rsidRPr="00EE6E73">
        <w:t>to the upper layers;</w:t>
      </w:r>
    </w:p>
    <w:p w14:paraId="07B5DDEF" w14:textId="77777777" w:rsidR="00100C97" w:rsidRPr="00EE6E73" w:rsidRDefault="00100C97" w:rsidP="000830BB">
      <w:pPr>
        <w:pStyle w:val="B3"/>
      </w:pPr>
      <w:r w:rsidRPr="00EE6E73">
        <w:t>3&gt;</w:t>
      </w:r>
      <w:r w:rsidRPr="00EE6E73">
        <w:tab/>
        <w:t>else:</w:t>
      </w:r>
    </w:p>
    <w:p w14:paraId="4E92238E" w14:textId="3727EBE6" w:rsidR="00100C97" w:rsidRPr="00EE6E73" w:rsidRDefault="00100C97" w:rsidP="000830BB">
      <w:pPr>
        <w:pStyle w:val="B4"/>
      </w:pPr>
      <w:r w:rsidRPr="00EE6E73">
        <w:t>4&gt;</w:t>
      </w:r>
      <w:r w:rsidRPr="00EE6E73">
        <w:tab/>
        <w:t xml:space="preserve">forward the </w:t>
      </w:r>
      <w:proofErr w:type="spellStart"/>
      <w:r w:rsidRPr="00EE6E73">
        <w:rPr>
          <w:i/>
          <w:iCs/>
        </w:rPr>
        <w:t>ue</w:t>
      </w:r>
      <w:proofErr w:type="spellEnd"/>
      <w:r w:rsidRPr="00EE6E73">
        <w:rPr>
          <w:i/>
          <w:iCs/>
        </w:rPr>
        <w:t>-Identity</w:t>
      </w:r>
      <w:r w:rsidRPr="00EE6E73">
        <w:t xml:space="preserve"> and </w:t>
      </w:r>
      <w:proofErr w:type="spellStart"/>
      <w:r w:rsidRPr="00EE6E73">
        <w:rPr>
          <w:i/>
          <w:iCs/>
        </w:rPr>
        <w:t>accessType</w:t>
      </w:r>
      <w:proofErr w:type="spellEnd"/>
      <w:r w:rsidRPr="00EE6E73">
        <w:t xml:space="preserve"> (if present) to the upper layers;</w:t>
      </w:r>
    </w:p>
    <w:p w14:paraId="3ED71609" w14:textId="72C51AF1" w:rsidR="009C3A3B" w:rsidRPr="00EE6E73" w:rsidRDefault="009C3A3B" w:rsidP="003167E7">
      <w:pPr>
        <w:pStyle w:val="NO"/>
      </w:pPr>
      <w:r w:rsidRPr="00EE6E73">
        <w:lastRenderedPageBreak/>
        <w:t>NOTE 1:</w:t>
      </w:r>
      <w:r w:rsidRPr="00EE6E73">
        <w:tab/>
      </w:r>
      <w:r w:rsidRPr="00EE6E73">
        <w:rPr>
          <w:shd w:val="clear" w:color="auto" w:fill="FFFFFF"/>
        </w:rPr>
        <w:t>If the L2 U2N Relay UE supports the MUSIM feature, it can forward the paging cause to the connected L2 U2N Remote UE</w:t>
      </w:r>
      <w:r w:rsidRPr="00EE6E73">
        <w:t>.</w:t>
      </w:r>
    </w:p>
    <w:p w14:paraId="51378537" w14:textId="77777777" w:rsidR="001E5272" w:rsidRPr="00EE6E73" w:rsidRDefault="00394471" w:rsidP="001E5272">
      <w:pPr>
        <w:pStyle w:val="B1"/>
      </w:pPr>
      <w:r w:rsidRPr="00EE6E73">
        <w:t>1&gt;</w:t>
      </w:r>
      <w:r w:rsidRPr="00EE6E73">
        <w:tab/>
        <w:t xml:space="preserve">if in RRC_INACTIVE, for each of the </w:t>
      </w:r>
      <w:proofErr w:type="spellStart"/>
      <w:r w:rsidRPr="00EE6E73">
        <w:rPr>
          <w:i/>
        </w:rPr>
        <w:t>PagingRecord</w:t>
      </w:r>
      <w:proofErr w:type="spellEnd"/>
      <w:r w:rsidRPr="00EE6E73">
        <w:t xml:space="preserve">, if any, included in the </w:t>
      </w:r>
      <w:r w:rsidRPr="00EE6E73">
        <w:rPr>
          <w:i/>
        </w:rPr>
        <w:t>Paging</w:t>
      </w:r>
      <w:r w:rsidRPr="00EE6E73">
        <w:t xml:space="preserve"> message</w:t>
      </w:r>
      <w:r w:rsidR="001E5272" w:rsidRPr="00EE6E73">
        <w:t>, or</w:t>
      </w:r>
    </w:p>
    <w:p w14:paraId="65920662" w14:textId="0EDB298E" w:rsidR="00394471" w:rsidRPr="00EE6E73" w:rsidRDefault="001E5272" w:rsidP="001E5272">
      <w:pPr>
        <w:pStyle w:val="B1"/>
      </w:pPr>
      <w:r w:rsidRPr="00EE6E73">
        <w:t>1&gt;</w:t>
      </w:r>
      <w:r w:rsidRPr="00EE6E73">
        <w:tab/>
        <w:t xml:space="preserve">if in RRC_INACTIVE, for the </w:t>
      </w:r>
      <w:proofErr w:type="spellStart"/>
      <w:r w:rsidRPr="00EE6E73">
        <w:rPr>
          <w:i/>
        </w:rPr>
        <w:t>PagingRecord</w:t>
      </w:r>
      <w:proofErr w:type="spellEnd"/>
      <w:r w:rsidRPr="00EE6E73">
        <w:t xml:space="preserve">, if any, included in the </w:t>
      </w:r>
      <w:proofErr w:type="spellStart"/>
      <w:r w:rsidRPr="00EE6E73">
        <w:rPr>
          <w:rFonts w:eastAsia="MS Mincho"/>
          <w:i/>
        </w:rPr>
        <w:t>UuMessageTransferSidelink</w:t>
      </w:r>
      <w:proofErr w:type="spellEnd"/>
      <w:r w:rsidRPr="00EE6E73">
        <w:t xml:space="preserve"> message received from the connected L2 U2N Relay UE</w:t>
      </w:r>
      <w:r w:rsidR="00394471" w:rsidRPr="00EE6E73">
        <w:t>:</w:t>
      </w:r>
    </w:p>
    <w:p w14:paraId="2E0BC0BC" w14:textId="77777777" w:rsidR="00394471" w:rsidRPr="00EE6E73" w:rsidRDefault="00394471" w:rsidP="00394471">
      <w:pPr>
        <w:pStyle w:val="B2"/>
      </w:pPr>
      <w:r w:rsidRPr="00EE6E73">
        <w:t>2&gt;</w:t>
      </w:r>
      <w:r w:rsidRPr="00EE6E73">
        <w:tab/>
        <w:t xml:space="preserve">if the </w:t>
      </w:r>
      <w:proofErr w:type="spellStart"/>
      <w:r w:rsidRPr="00EE6E73">
        <w:rPr>
          <w:i/>
        </w:rPr>
        <w:t>ue</w:t>
      </w:r>
      <w:proofErr w:type="spellEnd"/>
      <w:r w:rsidRPr="00EE6E73">
        <w:rPr>
          <w:i/>
        </w:rPr>
        <w:t>-Identity</w:t>
      </w:r>
      <w:r w:rsidRPr="00EE6E73">
        <w:t xml:space="preserve"> included in the </w:t>
      </w:r>
      <w:proofErr w:type="spellStart"/>
      <w:r w:rsidRPr="00EE6E73">
        <w:rPr>
          <w:i/>
        </w:rPr>
        <w:t>PagingRecord</w:t>
      </w:r>
      <w:proofErr w:type="spellEnd"/>
      <w:r w:rsidRPr="00EE6E73">
        <w:t xml:space="preserve"> matches the UE's stored </w:t>
      </w:r>
      <w:proofErr w:type="spellStart"/>
      <w:r w:rsidRPr="00EE6E73">
        <w:rPr>
          <w:i/>
        </w:rPr>
        <w:t>fullI</w:t>
      </w:r>
      <w:proofErr w:type="spellEnd"/>
      <w:r w:rsidRPr="00EE6E73">
        <w:rPr>
          <w:i/>
        </w:rPr>
        <w:t>-RNTI</w:t>
      </w:r>
      <w:r w:rsidRPr="00EE6E73">
        <w:t>:</w:t>
      </w:r>
    </w:p>
    <w:p w14:paraId="13EDB727" w14:textId="77777777" w:rsidR="00394471" w:rsidRPr="00EE6E73" w:rsidRDefault="00394471" w:rsidP="00394471">
      <w:pPr>
        <w:pStyle w:val="B3"/>
      </w:pPr>
      <w:r w:rsidRPr="00EE6E73">
        <w:t>3&gt;</w:t>
      </w:r>
      <w:r w:rsidRPr="00EE6E73">
        <w:tab/>
        <w:t>if the UE is configured by upper layers with Access Identity 1:</w:t>
      </w:r>
    </w:p>
    <w:p w14:paraId="21981841" w14:textId="77777777" w:rsidR="00394471" w:rsidRPr="00EE6E73" w:rsidRDefault="00394471" w:rsidP="00394471">
      <w:pPr>
        <w:pStyle w:val="B4"/>
      </w:pPr>
      <w:r w:rsidRPr="00EE6E73">
        <w:t>4&gt;</w:t>
      </w:r>
      <w:r w:rsidRPr="00EE6E73">
        <w:tab/>
        <w:t xml:space="preserve">initiate the RRC connection resumption procedure according to 5.3.13 with </w:t>
      </w:r>
      <w:proofErr w:type="spellStart"/>
      <w:r w:rsidRPr="00EE6E73">
        <w:rPr>
          <w:i/>
        </w:rPr>
        <w:t>resumeCause</w:t>
      </w:r>
      <w:proofErr w:type="spellEnd"/>
      <w:r w:rsidRPr="00EE6E73">
        <w:t xml:space="preserve"> set to </w:t>
      </w:r>
      <w:proofErr w:type="spellStart"/>
      <w:r w:rsidRPr="00EE6E73">
        <w:rPr>
          <w:i/>
        </w:rPr>
        <w:t>mps-PriorityAccess</w:t>
      </w:r>
      <w:proofErr w:type="spellEnd"/>
      <w:r w:rsidRPr="00EE6E73">
        <w:t>;</w:t>
      </w:r>
    </w:p>
    <w:p w14:paraId="62E73B38" w14:textId="77777777" w:rsidR="00394471" w:rsidRPr="00EE6E73" w:rsidRDefault="00394471" w:rsidP="00394471">
      <w:pPr>
        <w:pStyle w:val="B3"/>
      </w:pPr>
      <w:r w:rsidRPr="00EE6E73">
        <w:t>3&gt;</w:t>
      </w:r>
      <w:r w:rsidRPr="00EE6E73">
        <w:tab/>
        <w:t>else if the UE is configured by upper layers with Access Identity 2:</w:t>
      </w:r>
    </w:p>
    <w:p w14:paraId="5BD7C9BB" w14:textId="77777777" w:rsidR="00394471" w:rsidRPr="00EE6E73" w:rsidRDefault="00394471" w:rsidP="00394471">
      <w:pPr>
        <w:pStyle w:val="B4"/>
      </w:pPr>
      <w:r w:rsidRPr="00EE6E73">
        <w:t>4&gt;</w:t>
      </w:r>
      <w:r w:rsidRPr="00EE6E73">
        <w:tab/>
        <w:t xml:space="preserve">initiate the RRC connection resumption procedure according to 5.3.13 with </w:t>
      </w:r>
      <w:proofErr w:type="spellStart"/>
      <w:r w:rsidRPr="00EE6E73">
        <w:rPr>
          <w:i/>
        </w:rPr>
        <w:t>resumeCause</w:t>
      </w:r>
      <w:proofErr w:type="spellEnd"/>
      <w:r w:rsidRPr="00EE6E73">
        <w:t xml:space="preserve"> set to </w:t>
      </w:r>
      <w:proofErr w:type="spellStart"/>
      <w:r w:rsidRPr="00EE6E73">
        <w:rPr>
          <w:i/>
        </w:rPr>
        <w:t>mcs-PriorityAccess</w:t>
      </w:r>
      <w:proofErr w:type="spellEnd"/>
      <w:r w:rsidRPr="00EE6E73">
        <w:t>;</w:t>
      </w:r>
    </w:p>
    <w:p w14:paraId="0062E47A" w14:textId="77777777" w:rsidR="00394471" w:rsidRPr="00EE6E73" w:rsidRDefault="00394471" w:rsidP="00394471">
      <w:pPr>
        <w:pStyle w:val="B3"/>
      </w:pPr>
      <w:r w:rsidRPr="00EE6E73">
        <w:t>3&gt;</w:t>
      </w:r>
      <w:r w:rsidRPr="00EE6E73">
        <w:tab/>
        <w:t>else if the UE is configured by upper layers with one or more Access Identities equal to 11-15:</w:t>
      </w:r>
    </w:p>
    <w:p w14:paraId="6CE3D21E" w14:textId="77777777" w:rsidR="00394471" w:rsidRPr="00EE6E73" w:rsidRDefault="00394471" w:rsidP="00394471">
      <w:pPr>
        <w:pStyle w:val="B4"/>
      </w:pPr>
      <w:r w:rsidRPr="00EE6E73">
        <w:t>4&gt;</w:t>
      </w:r>
      <w:r w:rsidRPr="00EE6E73">
        <w:tab/>
        <w:t xml:space="preserve">initiate the RRC connection resumption procedure according to 5.3.13 with </w:t>
      </w:r>
      <w:proofErr w:type="spellStart"/>
      <w:r w:rsidRPr="00EE6E73">
        <w:rPr>
          <w:i/>
        </w:rPr>
        <w:t>resumeCause</w:t>
      </w:r>
      <w:proofErr w:type="spellEnd"/>
      <w:r w:rsidRPr="00EE6E73">
        <w:t xml:space="preserve"> set to </w:t>
      </w:r>
      <w:proofErr w:type="spellStart"/>
      <w:r w:rsidRPr="00EE6E73">
        <w:rPr>
          <w:i/>
        </w:rPr>
        <w:t>highPriorityAccess</w:t>
      </w:r>
      <w:proofErr w:type="spellEnd"/>
      <w:r w:rsidRPr="00EE6E73">
        <w:t>;</w:t>
      </w:r>
    </w:p>
    <w:p w14:paraId="42BF49B2" w14:textId="1728A3AC" w:rsidR="003A4697" w:rsidRPr="00EE6E73" w:rsidRDefault="00394471" w:rsidP="003A4697">
      <w:pPr>
        <w:pStyle w:val="B3"/>
      </w:pPr>
      <w:r w:rsidRPr="00EE6E73">
        <w:t>3&gt;</w:t>
      </w:r>
      <w:r w:rsidRPr="00EE6E73">
        <w:tab/>
        <w:t>else</w:t>
      </w:r>
      <w:r w:rsidR="003A4697" w:rsidRPr="00EE6E73">
        <w:t xml:space="preserve"> if </w:t>
      </w:r>
      <w:proofErr w:type="spellStart"/>
      <w:r w:rsidR="003A4697" w:rsidRPr="00EE6E73">
        <w:rPr>
          <w:i/>
          <w:iCs/>
        </w:rPr>
        <w:t>mt</w:t>
      </w:r>
      <w:proofErr w:type="spellEnd"/>
      <w:r w:rsidR="003A4697" w:rsidRPr="00EE6E73">
        <w:rPr>
          <w:i/>
          <w:iCs/>
        </w:rPr>
        <w:t>-SDT</w:t>
      </w:r>
      <w:r w:rsidR="003A4697" w:rsidRPr="00EE6E73">
        <w:t xml:space="preserve"> indication was included in the </w:t>
      </w:r>
      <w:r w:rsidR="00624EAF" w:rsidRPr="00EE6E73">
        <w:rPr>
          <w:i/>
          <w:iCs/>
        </w:rPr>
        <w:t>P</w:t>
      </w:r>
      <w:r w:rsidR="003A4697" w:rsidRPr="00EE6E73">
        <w:rPr>
          <w:i/>
          <w:iCs/>
        </w:rPr>
        <w:t>aging</w:t>
      </w:r>
      <w:r w:rsidR="003A4697" w:rsidRPr="00EE6E73">
        <w:t xml:space="preserve"> message and if the conditions for initiating SDT for a resume procedure initiated in response to RAN paging according to 5.3.13.1b are fulfilled:</w:t>
      </w:r>
    </w:p>
    <w:p w14:paraId="53165610" w14:textId="6658861A" w:rsidR="00624EAF" w:rsidRPr="00EE6E73" w:rsidRDefault="00624EAF" w:rsidP="00624EAF">
      <w:pPr>
        <w:pStyle w:val="B4"/>
        <w:rPr>
          <w:iCs/>
        </w:rPr>
      </w:pPr>
      <w:r w:rsidRPr="00EE6E73">
        <w:t>4&gt;</w:t>
      </w:r>
      <w:r w:rsidRPr="00EE6E73">
        <w:tab/>
        <w:t xml:space="preserve">if </w:t>
      </w:r>
      <w:proofErr w:type="spellStart"/>
      <w:r w:rsidRPr="00EE6E73">
        <w:rPr>
          <w:i/>
        </w:rPr>
        <w:t>pagingGroupList</w:t>
      </w:r>
      <w:proofErr w:type="spellEnd"/>
      <w:r w:rsidRPr="00EE6E73">
        <w:t xml:space="preserve"> was not included in the </w:t>
      </w:r>
      <w:r w:rsidRPr="00EE6E73">
        <w:rPr>
          <w:i/>
          <w:iCs/>
        </w:rPr>
        <w:t>Paging</w:t>
      </w:r>
      <w:r w:rsidRPr="00EE6E73">
        <w:t xml:space="preserve"> message</w:t>
      </w:r>
      <w:r w:rsidRPr="00EE6E73">
        <w:rPr>
          <w:iCs/>
        </w:rPr>
        <w:t>; or</w:t>
      </w:r>
    </w:p>
    <w:p w14:paraId="1AF07C3B" w14:textId="6D1D814A" w:rsidR="00624EAF" w:rsidRPr="00EE6E73" w:rsidRDefault="00624EAF" w:rsidP="00624EAF">
      <w:pPr>
        <w:pStyle w:val="B4"/>
        <w:rPr>
          <w:iCs/>
        </w:rPr>
      </w:pPr>
      <w:r w:rsidRPr="00EE6E73">
        <w:t>4&gt;</w:t>
      </w:r>
      <w:r w:rsidRPr="00EE6E73">
        <w:tab/>
        <w:t xml:space="preserve">if </w:t>
      </w:r>
      <w:proofErr w:type="spellStart"/>
      <w:r w:rsidRPr="00EE6E73">
        <w:rPr>
          <w:i/>
        </w:rPr>
        <w:t>pagingGroupList</w:t>
      </w:r>
      <w:proofErr w:type="spellEnd"/>
      <w:r w:rsidRPr="00EE6E73">
        <w:t xml:space="preserve"> was included in the </w:t>
      </w:r>
      <w:r w:rsidRPr="00EE6E73">
        <w:rPr>
          <w:i/>
          <w:iCs/>
        </w:rPr>
        <w:t>Paging</w:t>
      </w:r>
      <w:r w:rsidRPr="00EE6E73">
        <w:t xml:space="preserve"> message but the UE has not joined any MBS session(s) indicated by the </w:t>
      </w:r>
      <w:r w:rsidRPr="00EE6E73">
        <w:rPr>
          <w:i/>
        </w:rPr>
        <w:t>TMGI(s)</w:t>
      </w:r>
      <w:r w:rsidRPr="00EE6E73">
        <w:t xml:space="preserve"> included in the </w:t>
      </w:r>
      <w:proofErr w:type="spellStart"/>
      <w:r w:rsidRPr="00EE6E73">
        <w:rPr>
          <w:i/>
        </w:rPr>
        <w:t>pagingGroupList</w:t>
      </w:r>
      <w:proofErr w:type="spellEnd"/>
      <w:r w:rsidR="00190BC9" w:rsidRPr="00EE6E73">
        <w:rPr>
          <w:iCs/>
        </w:rPr>
        <w:t>;</w:t>
      </w:r>
      <w:r w:rsidRPr="00EE6E73">
        <w:rPr>
          <w:iCs/>
        </w:rPr>
        <w:t xml:space="preserve"> or</w:t>
      </w:r>
    </w:p>
    <w:p w14:paraId="16DAA3CD" w14:textId="3585B113" w:rsidR="00624EAF" w:rsidRPr="00EE6E73" w:rsidRDefault="00624EAF" w:rsidP="00624EAF">
      <w:pPr>
        <w:pStyle w:val="B4"/>
      </w:pPr>
      <w:r w:rsidRPr="00EE6E73">
        <w:t>4&gt;</w:t>
      </w:r>
      <w:r w:rsidRPr="00EE6E73">
        <w:tab/>
        <w:t xml:space="preserve">if </w:t>
      </w:r>
      <w:proofErr w:type="spellStart"/>
      <w:r w:rsidRPr="00EE6E73">
        <w:rPr>
          <w:i/>
        </w:rPr>
        <w:t>pagingGroupList</w:t>
      </w:r>
      <w:proofErr w:type="spellEnd"/>
      <w:r w:rsidRPr="00EE6E73">
        <w:t xml:space="preserve"> was included in the </w:t>
      </w:r>
      <w:r w:rsidRPr="00EE6E73">
        <w:rPr>
          <w:i/>
          <w:iCs/>
        </w:rPr>
        <w:t>Paging</w:t>
      </w:r>
      <w:r w:rsidRPr="00EE6E73">
        <w:t xml:space="preserve"> message, </w:t>
      </w:r>
      <w:r w:rsidR="00190BC9" w:rsidRPr="00EE6E73">
        <w:t xml:space="preserve">all the MBS session(s) indicated by the TMGI(s) included in the </w:t>
      </w:r>
      <w:proofErr w:type="spellStart"/>
      <w:r w:rsidR="00190BC9" w:rsidRPr="00EE6E73">
        <w:rPr>
          <w:i/>
          <w:iCs/>
        </w:rPr>
        <w:t>pagingGroupList</w:t>
      </w:r>
      <w:proofErr w:type="spellEnd"/>
      <w:r w:rsidR="00190BC9" w:rsidRPr="00EE6E73">
        <w:t xml:space="preserve"> that the UE has joined are configured to be received in RRC_INACTIVE</w:t>
      </w:r>
      <w:r w:rsidR="009A65ED" w:rsidRPr="00EE6E73">
        <w:t>,</w:t>
      </w:r>
      <w:r w:rsidR="00190BC9" w:rsidRPr="00EE6E73">
        <w:t xml:space="preserve"> </w:t>
      </w:r>
      <w:r w:rsidRPr="00EE6E73">
        <w:t xml:space="preserve">and </w:t>
      </w:r>
      <w:proofErr w:type="spellStart"/>
      <w:r w:rsidRPr="00EE6E73">
        <w:rPr>
          <w:i/>
          <w:iCs/>
        </w:rPr>
        <w:t>inactiveReceptionAllowed</w:t>
      </w:r>
      <w:proofErr w:type="spellEnd"/>
      <w:r w:rsidRPr="00EE6E73">
        <w:t xml:space="preserve"> was included for all the</w:t>
      </w:r>
      <w:r w:rsidR="00190BC9" w:rsidRPr="00EE6E73">
        <w:t>se</w:t>
      </w:r>
      <w:r w:rsidRPr="00EE6E73">
        <w:t xml:space="preserve"> MBS session(s):</w:t>
      </w:r>
    </w:p>
    <w:p w14:paraId="7B00B2C5" w14:textId="64E6EC09" w:rsidR="00394471" w:rsidRPr="00EE6E73" w:rsidRDefault="00624EAF" w:rsidP="00696D75">
      <w:pPr>
        <w:pStyle w:val="B5"/>
      </w:pPr>
      <w:r w:rsidRPr="00EE6E73">
        <w:t>5</w:t>
      </w:r>
      <w:r w:rsidR="003A4697" w:rsidRPr="00EE6E73">
        <w:t>&gt;</w:t>
      </w:r>
      <w:r w:rsidR="003A4697" w:rsidRPr="00EE6E73">
        <w:tab/>
        <w:t xml:space="preserve">initiate the RRC connection resumption procedure according to 5.3.13 with </w:t>
      </w:r>
      <w:proofErr w:type="spellStart"/>
      <w:r w:rsidR="003A4697" w:rsidRPr="00EE6E73">
        <w:rPr>
          <w:i/>
        </w:rPr>
        <w:t>resumeCause</w:t>
      </w:r>
      <w:proofErr w:type="spellEnd"/>
      <w:r w:rsidR="003A4697" w:rsidRPr="00EE6E73">
        <w:t xml:space="preserve"> set to </w:t>
      </w:r>
      <w:proofErr w:type="spellStart"/>
      <w:r w:rsidR="003A4697" w:rsidRPr="00EE6E73">
        <w:rPr>
          <w:i/>
        </w:rPr>
        <w:t>mt</w:t>
      </w:r>
      <w:proofErr w:type="spellEnd"/>
      <w:r w:rsidR="003A4697" w:rsidRPr="00EE6E73">
        <w:rPr>
          <w:i/>
        </w:rPr>
        <w:t>-SDT</w:t>
      </w:r>
      <w:r w:rsidR="00190BC9" w:rsidRPr="00EE6E73">
        <w:t>;</w:t>
      </w:r>
    </w:p>
    <w:p w14:paraId="6AA9EC98" w14:textId="40FDEC16" w:rsidR="00CE2348" w:rsidRPr="00EE6E73" w:rsidRDefault="00CE2348" w:rsidP="003167E7">
      <w:pPr>
        <w:pStyle w:val="NO"/>
      </w:pPr>
      <w:r w:rsidRPr="00EE6E73">
        <w:t>NOTE 1a:</w:t>
      </w:r>
      <w:r w:rsidRPr="00EE6E73">
        <w:tab/>
        <w:t xml:space="preserve">If a UE receives a </w:t>
      </w:r>
      <w:r w:rsidRPr="00EE6E73">
        <w:rPr>
          <w:i/>
        </w:rPr>
        <w:t>Paging</w:t>
      </w:r>
      <w:r w:rsidRPr="00EE6E73">
        <w:t xml:space="preserve"> message including </w:t>
      </w:r>
      <w:proofErr w:type="spellStart"/>
      <w:r w:rsidRPr="00EE6E73">
        <w:rPr>
          <w:i/>
        </w:rPr>
        <w:t>mt</w:t>
      </w:r>
      <w:proofErr w:type="spellEnd"/>
      <w:r w:rsidRPr="00EE6E73">
        <w:rPr>
          <w:i/>
        </w:rPr>
        <w:t>-SDT</w:t>
      </w:r>
      <w:r w:rsidRPr="00EE6E73">
        <w:t xml:space="preserve"> indication and </w:t>
      </w:r>
      <w:proofErr w:type="spellStart"/>
      <w:r w:rsidRPr="00EE6E73">
        <w:rPr>
          <w:i/>
        </w:rPr>
        <w:t>inactiveReceptionAllowed</w:t>
      </w:r>
      <w:proofErr w:type="spellEnd"/>
      <w:r w:rsidRPr="00EE6E73">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proofErr w:type="spellStart"/>
      <w:r w:rsidRPr="00EE6E73">
        <w:rPr>
          <w:i/>
        </w:rPr>
        <w:t>MBSMulticastConfiguration</w:t>
      </w:r>
      <w:proofErr w:type="spellEnd"/>
      <w:r w:rsidRPr="00EE6E73">
        <w:t xml:space="preserve"> message on multicast MCCH.</w:t>
      </w:r>
    </w:p>
    <w:p w14:paraId="07A379D1" w14:textId="77777777" w:rsidR="00624EAF" w:rsidRPr="00EE6E73" w:rsidRDefault="00624EAF" w:rsidP="00624EAF">
      <w:pPr>
        <w:pStyle w:val="B4"/>
      </w:pPr>
      <w:r w:rsidRPr="00EE6E73">
        <w:t>4&gt;</w:t>
      </w:r>
      <w:r w:rsidRPr="00EE6E73">
        <w:tab/>
        <w:t>else:</w:t>
      </w:r>
    </w:p>
    <w:p w14:paraId="25850964" w14:textId="77777777" w:rsidR="00624EAF" w:rsidRPr="00EE6E73" w:rsidRDefault="00624EAF" w:rsidP="00624EAF">
      <w:pPr>
        <w:pStyle w:val="B5"/>
      </w:pPr>
      <w:r w:rsidRPr="00EE6E73">
        <w:t>5&gt;</w:t>
      </w:r>
      <w:r w:rsidRPr="00EE6E73">
        <w:tab/>
        <w:t xml:space="preserve">initiate the RRC connection resumption procedure according to 5.3.13 with </w:t>
      </w:r>
      <w:proofErr w:type="spellStart"/>
      <w:r w:rsidRPr="00EE6E73">
        <w:rPr>
          <w:i/>
        </w:rPr>
        <w:t>resumeCause</w:t>
      </w:r>
      <w:proofErr w:type="spellEnd"/>
      <w:r w:rsidRPr="00EE6E73">
        <w:t xml:space="preserve"> set to </w:t>
      </w:r>
      <w:proofErr w:type="spellStart"/>
      <w:r w:rsidRPr="00EE6E73">
        <w:rPr>
          <w:i/>
        </w:rPr>
        <w:t>mt</w:t>
      </w:r>
      <w:proofErr w:type="spellEnd"/>
      <w:r w:rsidRPr="00EE6E73">
        <w:rPr>
          <w:i/>
        </w:rPr>
        <w:t>-Access</w:t>
      </w:r>
      <w:r w:rsidRPr="00EE6E73">
        <w:t>;</w:t>
      </w:r>
    </w:p>
    <w:p w14:paraId="36DB946D" w14:textId="7764D9CB" w:rsidR="003A4697" w:rsidRPr="00EE6E73" w:rsidRDefault="003A4697" w:rsidP="003A4697">
      <w:pPr>
        <w:pStyle w:val="B3"/>
      </w:pPr>
      <w:r w:rsidRPr="00EE6E73">
        <w:t>3&gt;</w:t>
      </w:r>
      <w:r w:rsidRPr="00EE6E73">
        <w:tab/>
        <w:t>else:</w:t>
      </w:r>
    </w:p>
    <w:p w14:paraId="64D7311E" w14:textId="77777777" w:rsidR="00394471" w:rsidRPr="00EE6E73" w:rsidRDefault="00394471" w:rsidP="00394471">
      <w:pPr>
        <w:pStyle w:val="B4"/>
      </w:pPr>
      <w:r w:rsidRPr="00EE6E73">
        <w:t>4&gt;</w:t>
      </w:r>
      <w:r w:rsidRPr="00EE6E73">
        <w:tab/>
        <w:t xml:space="preserve">initiate the RRC connection resumption procedure according to 5.3.13 with </w:t>
      </w:r>
      <w:proofErr w:type="spellStart"/>
      <w:r w:rsidRPr="00EE6E73">
        <w:rPr>
          <w:i/>
        </w:rPr>
        <w:t>resumeCause</w:t>
      </w:r>
      <w:proofErr w:type="spellEnd"/>
      <w:r w:rsidRPr="00EE6E73">
        <w:t xml:space="preserve"> set to </w:t>
      </w:r>
      <w:proofErr w:type="spellStart"/>
      <w:r w:rsidRPr="00EE6E73">
        <w:rPr>
          <w:i/>
        </w:rPr>
        <w:t>mt</w:t>
      </w:r>
      <w:proofErr w:type="spellEnd"/>
      <w:r w:rsidRPr="00EE6E73">
        <w:rPr>
          <w:i/>
        </w:rPr>
        <w:t>-Access</w:t>
      </w:r>
      <w:r w:rsidRPr="00EE6E73">
        <w:t>;</w:t>
      </w:r>
    </w:p>
    <w:p w14:paraId="5ABF4B70" w14:textId="76A9F5F0" w:rsidR="003A4697" w:rsidRPr="00EE6E73" w:rsidRDefault="003A4697" w:rsidP="003A4697">
      <w:pPr>
        <w:pStyle w:val="NO"/>
      </w:pPr>
      <w:r w:rsidRPr="00EE6E73">
        <w:rPr>
          <w:rFonts w:eastAsia="DengXian"/>
        </w:rPr>
        <w:t xml:space="preserve">NOTE </w:t>
      </w:r>
      <w:r w:rsidR="00C05E30" w:rsidRPr="00EE6E73">
        <w:rPr>
          <w:rFonts w:eastAsia="DengXian"/>
        </w:rPr>
        <w:t>2</w:t>
      </w:r>
      <w:r w:rsidRPr="00EE6E73">
        <w:rPr>
          <w:rFonts w:eastAsia="DengXian"/>
        </w:rPr>
        <w:t>:</w:t>
      </w:r>
      <w:r w:rsidRPr="00EE6E73">
        <w:rPr>
          <w:rFonts w:eastAsia="DengXian"/>
        </w:rPr>
        <w:tab/>
        <w:t>If both conditions for initiating MT-SDT and MO-SDT according to 5.3.13.1b are fulfilled, UE may initiate RRC connection resumption procedure for MT-SDT or MO-SDT based on implementation</w:t>
      </w:r>
      <w:r w:rsidRPr="00EE6E73">
        <w:t>.</w:t>
      </w:r>
    </w:p>
    <w:p w14:paraId="508B63F4" w14:textId="714CFD68" w:rsidR="00C05E30" w:rsidRPr="00EE6E73" w:rsidRDefault="00C05E30" w:rsidP="00C05E30">
      <w:pPr>
        <w:pStyle w:val="NO"/>
      </w:pPr>
      <w:r w:rsidRPr="00EE6E73">
        <w:t>NOTE 3:</w:t>
      </w:r>
      <w:r w:rsidRPr="00EE6E73">
        <w:tab/>
        <w:t xml:space="preserve">A MUSIM UE may not initiate the RRC connection resumption procedure, e.g. when it decides not to respond to the </w:t>
      </w:r>
      <w:r w:rsidRPr="00EE6E73">
        <w:rPr>
          <w:i/>
        </w:rPr>
        <w:t>Paging</w:t>
      </w:r>
      <w:r w:rsidRPr="00EE6E73">
        <w:t xml:space="preserve"> message due to UE implementation constraints as specified in TS 24.501 [23].</w:t>
      </w:r>
    </w:p>
    <w:p w14:paraId="2E8427FD" w14:textId="383E44A5" w:rsidR="00394471" w:rsidRPr="00EE6E73" w:rsidRDefault="00394471" w:rsidP="00394471">
      <w:pPr>
        <w:pStyle w:val="B2"/>
      </w:pPr>
      <w:r w:rsidRPr="00EE6E73">
        <w:t>2&gt;</w:t>
      </w:r>
      <w:r w:rsidRPr="00EE6E73">
        <w:tab/>
        <w:t xml:space="preserve">else if the </w:t>
      </w:r>
      <w:proofErr w:type="spellStart"/>
      <w:r w:rsidRPr="00EE6E73">
        <w:rPr>
          <w:i/>
        </w:rPr>
        <w:t>ue</w:t>
      </w:r>
      <w:proofErr w:type="spellEnd"/>
      <w:r w:rsidRPr="00EE6E73">
        <w:rPr>
          <w:i/>
        </w:rPr>
        <w:t>-Identity</w:t>
      </w:r>
      <w:r w:rsidRPr="00EE6E73">
        <w:t xml:space="preserve"> included in the </w:t>
      </w:r>
      <w:proofErr w:type="spellStart"/>
      <w:r w:rsidRPr="00EE6E73">
        <w:rPr>
          <w:i/>
        </w:rPr>
        <w:t>PagingRecord</w:t>
      </w:r>
      <w:proofErr w:type="spellEnd"/>
      <w:r w:rsidRPr="00EE6E73">
        <w:t xml:space="preserve"> matches the UE identity allocated by upper layers:</w:t>
      </w:r>
    </w:p>
    <w:p w14:paraId="5A918F4E" w14:textId="77777777" w:rsidR="00100C97" w:rsidRPr="00EE6E73" w:rsidRDefault="00100C97" w:rsidP="00394471">
      <w:pPr>
        <w:pStyle w:val="B3"/>
      </w:pPr>
      <w:r w:rsidRPr="00EE6E73">
        <w:t>3&gt;</w:t>
      </w:r>
      <w:r w:rsidRPr="00EE6E73">
        <w:tab/>
        <w:t>if upper layers indicate the support of paging cause:</w:t>
      </w:r>
    </w:p>
    <w:p w14:paraId="1EFED174" w14:textId="3303EEE7" w:rsidR="00394471" w:rsidRPr="00EE6E73" w:rsidRDefault="00100C97" w:rsidP="000830BB">
      <w:pPr>
        <w:pStyle w:val="B4"/>
      </w:pPr>
      <w:r w:rsidRPr="00EE6E73">
        <w:t>4</w:t>
      </w:r>
      <w:r w:rsidR="00394471" w:rsidRPr="00EE6E73">
        <w:t>&gt;</w:t>
      </w:r>
      <w:r w:rsidR="00394471" w:rsidRPr="00EE6E73">
        <w:tab/>
        <w:t xml:space="preserve">forward the </w:t>
      </w:r>
      <w:proofErr w:type="spellStart"/>
      <w:r w:rsidR="00394471" w:rsidRPr="00EE6E73">
        <w:rPr>
          <w:i/>
        </w:rPr>
        <w:t>ue</w:t>
      </w:r>
      <w:proofErr w:type="spellEnd"/>
      <w:r w:rsidR="00394471" w:rsidRPr="00EE6E73">
        <w:rPr>
          <w:i/>
        </w:rPr>
        <w:t>-Identity</w:t>
      </w:r>
      <w:r w:rsidR="00A81F52" w:rsidRPr="00EE6E73">
        <w:rPr>
          <w:iCs/>
        </w:rPr>
        <w:t>,</w:t>
      </w:r>
      <w:r w:rsidR="00394471" w:rsidRPr="00EE6E73">
        <w:t xml:space="preserve"> </w:t>
      </w:r>
      <w:proofErr w:type="spellStart"/>
      <w:r w:rsidR="00394471" w:rsidRPr="00EE6E73">
        <w:rPr>
          <w:i/>
        </w:rPr>
        <w:t>accessType</w:t>
      </w:r>
      <w:proofErr w:type="spellEnd"/>
      <w:r w:rsidR="00394471" w:rsidRPr="00EE6E73">
        <w:t xml:space="preserve"> (if present) </w:t>
      </w:r>
      <w:r w:rsidR="00A81F52" w:rsidRPr="00EE6E73">
        <w:t xml:space="preserve">and paging cause (if determined) </w:t>
      </w:r>
      <w:r w:rsidR="00394471" w:rsidRPr="00EE6E73">
        <w:t>to the upper layers;</w:t>
      </w:r>
    </w:p>
    <w:p w14:paraId="3278AF73" w14:textId="77777777" w:rsidR="00A81F52" w:rsidRPr="00EE6E73" w:rsidRDefault="00A81F52" w:rsidP="00A81F52">
      <w:pPr>
        <w:pStyle w:val="B3"/>
      </w:pPr>
      <w:r w:rsidRPr="00EE6E73">
        <w:lastRenderedPageBreak/>
        <w:t>3&gt;</w:t>
      </w:r>
      <w:r w:rsidRPr="00EE6E73">
        <w:tab/>
        <w:t>else:</w:t>
      </w:r>
    </w:p>
    <w:p w14:paraId="5AEF92A9" w14:textId="115F051C" w:rsidR="00A81F52" w:rsidRPr="00EE6E73" w:rsidRDefault="00A81F52" w:rsidP="00A81F52">
      <w:pPr>
        <w:pStyle w:val="B4"/>
      </w:pPr>
      <w:r w:rsidRPr="00EE6E73">
        <w:t>4&gt;</w:t>
      </w:r>
      <w:r w:rsidRPr="00EE6E73">
        <w:tab/>
        <w:t xml:space="preserve">forward the </w:t>
      </w:r>
      <w:proofErr w:type="spellStart"/>
      <w:r w:rsidRPr="00EE6E73">
        <w:rPr>
          <w:i/>
          <w:iCs/>
        </w:rPr>
        <w:t>ue</w:t>
      </w:r>
      <w:proofErr w:type="spellEnd"/>
      <w:r w:rsidRPr="00EE6E73">
        <w:rPr>
          <w:i/>
          <w:iCs/>
        </w:rPr>
        <w:t>-Identity</w:t>
      </w:r>
      <w:r w:rsidRPr="00EE6E73">
        <w:t xml:space="preserve"> and </w:t>
      </w:r>
      <w:proofErr w:type="spellStart"/>
      <w:r w:rsidRPr="00EE6E73">
        <w:rPr>
          <w:i/>
          <w:iCs/>
        </w:rPr>
        <w:t>accessType</w:t>
      </w:r>
      <w:proofErr w:type="spellEnd"/>
      <w:r w:rsidRPr="00EE6E73">
        <w:t xml:space="preserve"> (if present) to the upper layers;</w:t>
      </w:r>
    </w:p>
    <w:p w14:paraId="635EBD76" w14:textId="38F0E571" w:rsidR="00AE6F6C" w:rsidRPr="00EE6E73" w:rsidRDefault="00394471" w:rsidP="00AE6F6C">
      <w:pPr>
        <w:pStyle w:val="B3"/>
      </w:pPr>
      <w:r w:rsidRPr="00EE6E73">
        <w:t>3&gt;</w:t>
      </w:r>
      <w:r w:rsidRPr="00EE6E73">
        <w:tab/>
        <w:t>perform the actions upon going to RRC_IDLE as specified in 5.3.11 with release cause 'other'</w:t>
      </w:r>
      <w:r w:rsidR="00214323" w:rsidRPr="00EE6E73">
        <w:t>;</w:t>
      </w:r>
    </w:p>
    <w:p w14:paraId="45E121A1" w14:textId="79BD09A0" w:rsidR="00214323" w:rsidRPr="00EE6E73" w:rsidRDefault="00214323" w:rsidP="00214323">
      <w:pPr>
        <w:pStyle w:val="B1"/>
      </w:pPr>
      <w:bookmarkStart w:id="381" w:name="_Toc60776743"/>
      <w:r w:rsidRPr="00EE6E73">
        <w:t>1&gt;</w:t>
      </w:r>
      <w:r w:rsidRPr="00EE6E73">
        <w:tab/>
      </w:r>
      <w:r w:rsidR="002A4990" w:rsidRPr="00EE6E73">
        <w:t xml:space="preserve">if in RRC_IDLE, </w:t>
      </w:r>
      <w:r w:rsidRPr="00EE6E73">
        <w:t xml:space="preserve">for each </w:t>
      </w:r>
      <w:r w:rsidRPr="00EE6E73">
        <w:rPr>
          <w:i/>
        </w:rPr>
        <w:t xml:space="preserve">TMGI </w:t>
      </w:r>
      <w:r w:rsidRPr="00EE6E73">
        <w:t xml:space="preserve">included in </w:t>
      </w:r>
      <w:proofErr w:type="spellStart"/>
      <w:r w:rsidRPr="00EE6E73">
        <w:rPr>
          <w:i/>
        </w:rPr>
        <w:t>pagingGroupList</w:t>
      </w:r>
      <w:proofErr w:type="spellEnd"/>
      <w:r w:rsidRPr="00EE6E73">
        <w:t xml:space="preserve">, if any, included in the </w:t>
      </w:r>
      <w:r w:rsidRPr="00EE6E73">
        <w:rPr>
          <w:i/>
        </w:rPr>
        <w:t>Paging</w:t>
      </w:r>
      <w:r w:rsidRPr="00EE6E73">
        <w:t xml:space="preserve"> message:</w:t>
      </w:r>
    </w:p>
    <w:p w14:paraId="68D3FDEB" w14:textId="77777777" w:rsidR="00214323" w:rsidRPr="00EE6E73" w:rsidRDefault="00214323" w:rsidP="00214323">
      <w:pPr>
        <w:pStyle w:val="B2"/>
      </w:pPr>
      <w:r w:rsidRPr="00EE6E73">
        <w:t>2&gt;</w:t>
      </w:r>
      <w:r w:rsidRPr="00EE6E73">
        <w:tab/>
        <w:t xml:space="preserve">if the UE has joined an MBS session indicated by the </w:t>
      </w:r>
      <w:r w:rsidRPr="00EE6E73">
        <w:rPr>
          <w:i/>
        </w:rPr>
        <w:t>TMGI</w:t>
      </w:r>
      <w:r w:rsidRPr="00EE6E73">
        <w:t xml:space="preserve"> included in the </w:t>
      </w:r>
      <w:proofErr w:type="spellStart"/>
      <w:r w:rsidRPr="00EE6E73">
        <w:rPr>
          <w:i/>
        </w:rPr>
        <w:t>pagingGroupList</w:t>
      </w:r>
      <w:proofErr w:type="spellEnd"/>
      <w:r w:rsidRPr="00EE6E73">
        <w:t>:</w:t>
      </w:r>
    </w:p>
    <w:p w14:paraId="27C117CF" w14:textId="77777777" w:rsidR="00214323" w:rsidRPr="00EE6E73" w:rsidRDefault="00214323" w:rsidP="00214323">
      <w:pPr>
        <w:pStyle w:val="B3"/>
      </w:pPr>
      <w:r w:rsidRPr="00EE6E73">
        <w:t>3&gt;</w:t>
      </w:r>
      <w:r w:rsidRPr="00EE6E73">
        <w:tab/>
        <w:t xml:space="preserve">forward the </w:t>
      </w:r>
      <w:r w:rsidRPr="00EE6E73">
        <w:rPr>
          <w:i/>
        </w:rPr>
        <w:t>TMGI</w:t>
      </w:r>
      <w:r w:rsidRPr="00EE6E73">
        <w:t xml:space="preserve"> to the upper layers;</w:t>
      </w:r>
    </w:p>
    <w:p w14:paraId="35BB2835" w14:textId="6A7F5A93" w:rsidR="00214323" w:rsidRPr="00EE6E73" w:rsidRDefault="00214323" w:rsidP="00214323">
      <w:pPr>
        <w:pStyle w:val="B1"/>
      </w:pPr>
      <w:r w:rsidRPr="00EE6E73">
        <w:t>1&gt;</w:t>
      </w:r>
      <w:r w:rsidRPr="00EE6E73">
        <w:tab/>
        <w:t xml:space="preserve">if in RRC_INACTIVE and the UE has joined one or more MBS session(s) indicated by the </w:t>
      </w:r>
      <w:r w:rsidRPr="00EE6E73">
        <w:rPr>
          <w:i/>
        </w:rPr>
        <w:t>TMGI</w:t>
      </w:r>
      <w:r w:rsidR="002A4990" w:rsidRPr="00EE6E73">
        <w:rPr>
          <w:i/>
        </w:rPr>
        <w:t>(s)</w:t>
      </w:r>
      <w:r w:rsidRPr="00EE6E73">
        <w:t xml:space="preserve"> included in the </w:t>
      </w:r>
      <w:proofErr w:type="spellStart"/>
      <w:r w:rsidRPr="00EE6E73">
        <w:rPr>
          <w:i/>
        </w:rPr>
        <w:t>pagingGroupList</w:t>
      </w:r>
      <w:proofErr w:type="spellEnd"/>
      <w:r w:rsidR="002A4990" w:rsidRPr="00EE6E73">
        <w:t>:</w:t>
      </w:r>
    </w:p>
    <w:p w14:paraId="4C808ED4" w14:textId="77777777" w:rsidR="0010239E" w:rsidRPr="00EE6E73" w:rsidRDefault="0010239E" w:rsidP="0010239E">
      <w:pPr>
        <w:pStyle w:val="B2"/>
      </w:pPr>
      <w:r w:rsidRPr="00EE6E73">
        <w:t>2&gt;</w:t>
      </w:r>
      <w:r w:rsidRPr="00EE6E73">
        <w:tab/>
        <w:t xml:space="preserve">if </w:t>
      </w:r>
      <w:proofErr w:type="spellStart"/>
      <w:r w:rsidRPr="00EE6E73">
        <w:rPr>
          <w:i/>
        </w:rPr>
        <w:t>PagingRecordList</w:t>
      </w:r>
      <w:proofErr w:type="spellEnd"/>
      <w:r w:rsidRPr="00EE6E73">
        <w:t xml:space="preserve"> is not included in the </w:t>
      </w:r>
      <w:r w:rsidRPr="00EE6E73">
        <w:rPr>
          <w:i/>
        </w:rPr>
        <w:t>Paging</w:t>
      </w:r>
      <w:r w:rsidRPr="00EE6E73">
        <w:t xml:space="preserve"> message; or</w:t>
      </w:r>
    </w:p>
    <w:p w14:paraId="7AF43141" w14:textId="77777777" w:rsidR="0010239E" w:rsidRPr="00EE6E73" w:rsidRDefault="0010239E" w:rsidP="0010239E">
      <w:pPr>
        <w:pStyle w:val="B2"/>
      </w:pPr>
      <w:r w:rsidRPr="00EE6E73">
        <w:t>2&gt;</w:t>
      </w:r>
      <w:r w:rsidRPr="00EE6E73">
        <w:tab/>
        <w:t xml:space="preserve">if none of the </w:t>
      </w:r>
      <w:proofErr w:type="spellStart"/>
      <w:r w:rsidRPr="00EE6E73">
        <w:rPr>
          <w:i/>
        </w:rPr>
        <w:t>ue</w:t>
      </w:r>
      <w:proofErr w:type="spellEnd"/>
      <w:r w:rsidRPr="00EE6E73">
        <w:rPr>
          <w:i/>
        </w:rPr>
        <w:t>-Identity</w:t>
      </w:r>
      <w:r w:rsidRPr="00EE6E73">
        <w:t xml:space="preserve"> included in any of the </w:t>
      </w:r>
      <w:proofErr w:type="spellStart"/>
      <w:r w:rsidRPr="00EE6E73">
        <w:rPr>
          <w:i/>
        </w:rPr>
        <w:t>PagingRecord</w:t>
      </w:r>
      <w:proofErr w:type="spellEnd"/>
      <w:r w:rsidRPr="00EE6E73">
        <w:t xml:space="preserve"> matches the UE identity allocated by upper layers or the UE's stored </w:t>
      </w:r>
      <w:proofErr w:type="spellStart"/>
      <w:r w:rsidRPr="00EE6E73">
        <w:rPr>
          <w:i/>
        </w:rPr>
        <w:t>fullI</w:t>
      </w:r>
      <w:proofErr w:type="spellEnd"/>
      <w:r w:rsidRPr="00EE6E73">
        <w:rPr>
          <w:i/>
        </w:rPr>
        <w:t>-RNTI</w:t>
      </w:r>
      <w:r w:rsidRPr="00EE6E73">
        <w:t>:</w:t>
      </w:r>
    </w:p>
    <w:p w14:paraId="02F28492" w14:textId="1408F7D8" w:rsidR="0010239E" w:rsidRPr="00EE6E73" w:rsidRDefault="0010239E" w:rsidP="0010239E">
      <w:pPr>
        <w:pStyle w:val="B3"/>
      </w:pPr>
      <w:r w:rsidRPr="00EE6E73">
        <w:t>3</w:t>
      </w:r>
      <w:r w:rsidR="00DF31E6" w:rsidRPr="00EE6E73">
        <w:t>&gt;</w:t>
      </w:r>
      <w:r w:rsidR="00DF31E6" w:rsidRPr="00EE6E73">
        <w:tab/>
        <w:t xml:space="preserve">if the UE is not configured to receive multicast in RRC_INACTIVE </w:t>
      </w:r>
      <w:r w:rsidRPr="00EE6E73">
        <w:t xml:space="preserve">for at least one of the MBS sessions indicated by the </w:t>
      </w:r>
      <w:r w:rsidRPr="00EE6E73">
        <w:rPr>
          <w:i/>
        </w:rPr>
        <w:t>TMGI(s)</w:t>
      </w:r>
      <w:r w:rsidRPr="00EE6E73">
        <w:t xml:space="preserve"> </w:t>
      </w:r>
      <w:r w:rsidR="007C0B04" w:rsidRPr="00EE6E73">
        <w:t xml:space="preserve">included in </w:t>
      </w:r>
      <w:proofErr w:type="spellStart"/>
      <w:r w:rsidR="007C0B04" w:rsidRPr="00EE6E73">
        <w:rPr>
          <w:i/>
        </w:rPr>
        <w:t>pagingGroupList</w:t>
      </w:r>
      <w:proofErr w:type="spellEnd"/>
      <w:r w:rsidR="007C0B04" w:rsidRPr="00EE6E73">
        <w:t xml:space="preserve"> </w:t>
      </w:r>
      <w:r w:rsidRPr="00EE6E73">
        <w:t>that the UE has joined</w:t>
      </w:r>
      <w:r w:rsidR="00FB4A24" w:rsidRPr="00EE6E73">
        <w:t>;</w:t>
      </w:r>
      <w:r w:rsidRPr="00EE6E73">
        <w:t xml:space="preserve"> </w:t>
      </w:r>
      <w:r w:rsidR="00DF31E6" w:rsidRPr="00EE6E73">
        <w:t>or</w:t>
      </w:r>
    </w:p>
    <w:p w14:paraId="40817A1B" w14:textId="67A359EE" w:rsidR="00DF31E6" w:rsidRPr="00EE6E73" w:rsidRDefault="0010239E" w:rsidP="00220546">
      <w:pPr>
        <w:pStyle w:val="B3"/>
        <w:rPr>
          <w:lang w:eastAsia="en-US"/>
        </w:rPr>
      </w:pPr>
      <w:r w:rsidRPr="00EE6E73">
        <w:t>3&gt;</w:t>
      </w:r>
      <w:r w:rsidRPr="00EE6E73">
        <w:tab/>
      </w:r>
      <w:r w:rsidR="00DF31E6" w:rsidRPr="00EE6E73">
        <w:t xml:space="preserve">if </w:t>
      </w:r>
      <w:proofErr w:type="spellStart"/>
      <w:r w:rsidR="00DF31E6" w:rsidRPr="00EE6E73">
        <w:rPr>
          <w:i/>
        </w:rPr>
        <w:t>inactiveReceptionAllowed</w:t>
      </w:r>
      <w:proofErr w:type="spellEnd"/>
      <w:r w:rsidR="00DF31E6" w:rsidRPr="00EE6E73">
        <w:t xml:space="preserve"> is not included for at least one of the MBS sessions indicated by the </w:t>
      </w:r>
      <w:r w:rsidR="00DF31E6" w:rsidRPr="00EE6E73">
        <w:rPr>
          <w:i/>
        </w:rPr>
        <w:t>TMGI(s)</w:t>
      </w:r>
      <w:r w:rsidR="00DF31E6" w:rsidRPr="00EE6E73">
        <w:t xml:space="preserve"> </w:t>
      </w:r>
      <w:r w:rsidR="007C0B04" w:rsidRPr="00EE6E73">
        <w:t xml:space="preserve">included in </w:t>
      </w:r>
      <w:proofErr w:type="spellStart"/>
      <w:r w:rsidR="007C0B04" w:rsidRPr="00EE6E73">
        <w:rPr>
          <w:i/>
        </w:rPr>
        <w:t>pagingGroupList</w:t>
      </w:r>
      <w:proofErr w:type="spellEnd"/>
      <w:r w:rsidR="007C0B04" w:rsidRPr="00EE6E73">
        <w:t xml:space="preserve"> </w:t>
      </w:r>
      <w:r w:rsidR="00DF31E6" w:rsidRPr="00EE6E73">
        <w:t>that the UE has joined:</w:t>
      </w:r>
    </w:p>
    <w:p w14:paraId="39AE0EC0" w14:textId="14B044FD" w:rsidR="00214323" w:rsidRPr="00EE6E73" w:rsidRDefault="00DF31E6" w:rsidP="00B4120F">
      <w:pPr>
        <w:pStyle w:val="B4"/>
      </w:pPr>
      <w:r w:rsidRPr="00EE6E73">
        <w:t>4</w:t>
      </w:r>
      <w:r w:rsidR="00214323" w:rsidRPr="00EE6E73">
        <w:t>&gt;</w:t>
      </w:r>
      <w:r w:rsidR="00214323" w:rsidRPr="00EE6E73">
        <w:tab/>
        <w:t>initiate the RRC connection resumption procedure according to 5.3.13</w:t>
      </w:r>
      <w:r w:rsidR="00776B49" w:rsidRPr="00EE6E73">
        <w:t>.1d;</w:t>
      </w:r>
    </w:p>
    <w:p w14:paraId="176F766A" w14:textId="6EB3C20A" w:rsidR="00DF31E6" w:rsidRPr="00EE6E73" w:rsidRDefault="0010239E" w:rsidP="00220546">
      <w:pPr>
        <w:pStyle w:val="B3"/>
      </w:pPr>
      <w:r w:rsidRPr="00EE6E73">
        <w:t>3</w:t>
      </w:r>
      <w:r w:rsidR="00DF31E6" w:rsidRPr="00EE6E73">
        <w:t>&gt;</w:t>
      </w:r>
      <w:r w:rsidR="00DF31E6" w:rsidRPr="00EE6E73">
        <w:tab/>
        <w:t>else:</w:t>
      </w:r>
    </w:p>
    <w:p w14:paraId="2A1E8B83" w14:textId="2945B5FF" w:rsidR="00DF31E6" w:rsidRPr="00EE6E73" w:rsidRDefault="0010239E" w:rsidP="00220546">
      <w:pPr>
        <w:pStyle w:val="B4"/>
      </w:pPr>
      <w:r w:rsidRPr="00EE6E73">
        <w:t>4</w:t>
      </w:r>
      <w:r w:rsidR="00DF31E6" w:rsidRPr="00EE6E73">
        <w:t>&gt;</w:t>
      </w:r>
      <w:r w:rsidR="00DF31E6" w:rsidRPr="00EE6E73">
        <w:tab/>
        <w:t>start monitoring the G-RNTI(s)</w:t>
      </w:r>
      <w:r w:rsidRPr="00EE6E73">
        <w:t>, if configured,</w:t>
      </w:r>
      <w:r w:rsidR="00DF31E6" w:rsidRPr="00EE6E73">
        <w:t xml:space="preserve"> corresponding to the </w:t>
      </w:r>
      <w:r w:rsidR="00DF31E6" w:rsidRPr="00EE6E73">
        <w:rPr>
          <w:i/>
        </w:rPr>
        <w:t>TMGI(s)</w:t>
      </w:r>
      <w:r w:rsidR="00DF31E6" w:rsidRPr="00EE6E73">
        <w:t>;</w:t>
      </w:r>
    </w:p>
    <w:p w14:paraId="70DAF39C" w14:textId="7263C52F" w:rsidR="00DF31E6" w:rsidRPr="00EE6E73" w:rsidRDefault="0010239E" w:rsidP="00220546">
      <w:pPr>
        <w:pStyle w:val="B4"/>
      </w:pPr>
      <w:r w:rsidRPr="00EE6E73">
        <w:t>4</w:t>
      </w:r>
      <w:r w:rsidR="00DF31E6" w:rsidRPr="00EE6E73">
        <w:t xml:space="preserve">&gt; if the UE was </w:t>
      </w:r>
      <w:r w:rsidR="00DF31E6" w:rsidRPr="00EE6E73">
        <w:rPr>
          <w:noProof/>
        </w:rPr>
        <w:t>notified</w:t>
      </w:r>
      <w:r w:rsidR="00DF31E6" w:rsidRPr="00EE6E73">
        <w:t xml:space="preserve"> to </w:t>
      </w:r>
      <w:r w:rsidR="00DF31E6" w:rsidRPr="00EE6E73">
        <w:rPr>
          <w:noProof/>
        </w:rPr>
        <w:t xml:space="preserve">stop monitoring the G-RNTI(s) for </w:t>
      </w:r>
      <w:r w:rsidR="00DF31E6" w:rsidRPr="00EE6E73">
        <w:t>all the joined multicast sessions that are configured for reception in RRC_INACTIVE:</w:t>
      </w:r>
    </w:p>
    <w:p w14:paraId="41ED1FE0" w14:textId="77777777" w:rsidR="00CD47FD" w:rsidRPr="00EE6E73" w:rsidRDefault="00CD47FD" w:rsidP="00CD47FD">
      <w:pPr>
        <w:pStyle w:val="B5"/>
      </w:pPr>
      <w:r w:rsidRPr="00EE6E73">
        <w:t>5&gt;</w:t>
      </w:r>
      <w:r w:rsidRPr="00EE6E73">
        <w:tab/>
        <w:t xml:space="preserve">apply the multicast PTM configuration provided in </w:t>
      </w:r>
      <w:proofErr w:type="spellStart"/>
      <w:r w:rsidRPr="00EE6E73">
        <w:rPr>
          <w:i/>
        </w:rPr>
        <w:t>RRCRelease</w:t>
      </w:r>
      <w:proofErr w:type="spellEnd"/>
      <w:r w:rsidRPr="00EE6E73">
        <w:t>;</w:t>
      </w:r>
    </w:p>
    <w:p w14:paraId="502A3292" w14:textId="77777777" w:rsidR="0010239E" w:rsidRPr="00EE6E73" w:rsidRDefault="0010239E" w:rsidP="0010239E">
      <w:pPr>
        <w:pStyle w:val="B5"/>
      </w:pPr>
      <w:r w:rsidRPr="00EE6E73">
        <w:t>5&gt;</w:t>
      </w:r>
      <w:r w:rsidRPr="00EE6E73">
        <w:tab/>
        <w:t>if multicast MCCH is present:</w:t>
      </w:r>
    </w:p>
    <w:p w14:paraId="1AC08B67" w14:textId="78909C33" w:rsidR="00DF31E6" w:rsidRPr="00EE6E73" w:rsidRDefault="0010239E" w:rsidP="00220546">
      <w:pPr>
        <w:pStyle w:val="B6"/>
      </w:pPr>
      <w:r w:rsidRPr="00EE6E73">
        <w:t>6</w:t>
      </w:r>
      <w:r w:rsidR="00DF31E6" w:rsidRPr="00EE6E73">
        <w:t>&gt;</w:t>
      </w:r>
      <w:r w:rsidR="00DF31E6" w:rsidRPr="00EE6E73">
        <w:tab/>
        <w:t>start monitoring the Multicast MCCH-RNTI;</w:t>
      </w:r>
    </w:p>
    <w:p w14:paraId="5CE659B3" w14:textId="77777777" w:rsidR="00DF23A1" w:rsidRPr="00EE6E73" w:rsidRDefault="0010239E" w:rsidP="00DF23A1">
      <w:pPr>
        <w:pStyle w:val="B6"/>
      </w:pPr>
      <w:r w:rsidRPr="00EE6E73">
        <w:t>6</w:t>
      </w:r>
      <w:r w:rsidR="00DF31E6" w:rsidRPr="00EE6E73">
        <w:t>&gt;</w:t>
      </w:r>
      <w:r w:rsidR="00DF31E6" w:rsidRPr="00EE6E73">
        <w:tab/>
        <w:t xml:space="preserve">acquire the </w:t>
      </w:r>
      <w:proofErr w:type="spellStart"/>
      <w:r w:rsidR="00DF31E6" w:rsidRPr="00EE6E73">
        <w:rPr>
          <w:i/>
        </w:rPr>
        <w:t>MBSMulticastConfiguration</w:t>
      </w:r>
      <w:proofErr w:type="spellEnd"/>
      <w:r w:rsidR="00DF31E6" w:rsidRPr="00EE6E73">
        <w:t xml:space="preserve"> message on multicast MCCH;</w:t>
      </w:r>
    </w:p>
    <w:p w14:paraId="02A66D2C" w14:textId="47539AE2" w:rsidR="00DF31E6" w:rsidRPr="00EE6E73" w:rsidRDefault="0010239E" w:rsidP="00220546">
      <w:pPr>
        <w:pStyle w:val="B4"/>
      </w:pPr>
      <w:r w:rsidRPr="00EE6E73">
        <w:t>4</w:t>
      </w:r>
      <w:r w:rsidR="00DF31E6" w:rsidRPr="00EE6E73">
        <w:t>&gt;</w:t>
      </w:r>
      <w:r w:rsidR="00DF31E6" w:rsidRPr="00EE6E73">
        <w:tab/>
        <w:t xml:space="preserve">else if the UE was </w:t>
      </w:r>
      <w:r w:rsidR="00DF31E6" w:rsidRPr="00EE6E73">
        <w:rPr>
          <w:noProof/>
        </w:rPr>
        <w:t>notified</w:t>
      </w:r>
      <w:r w:rsidR="00DF31E6" w:rsidRPr="00EE6E73">
        <w:t xml:space="preserve"> to </w:t>
      </w:r>
      <w:r w:rsidR="00DF31E6" w:rsidRPr="00EE6E73">
        <w:rPr>
          <w:noProof/>
        </w:rPr>
        <w:t>stop monitoring the G-RNTI for</w:t>
      </w:r>
      <w:r w:rsidR="00DF31E6" w:rsidRPr="00EE6E73">
        <w:t xml:space="preserve"> at least one </w:t>
      </w:r>
      <w:r w:rsidR="007C0B04" w:rsidRPr="00EE6E73">
        <w:t xml:space="preserve">of the </w:t>
      </w:r>
      <w:r w:rsidR="00DF31E6" w:rsidRPr="00EE6E73">
        <w:t>multicast session</w:t>
      </w:r>
      <w:r w:rsidR="007C0B04" w:rsidRPr="00EE6E73">
        <w:t xml:space="preserve">s indicated by the </w:t>
      </w:r>
      <w:r w:rsidR="007C0B04" w:rsidRPr="00EE6E73">
        <w:rPr>
          <w:i/>
        </w:rPr>
        <w:t>TMGI(s)</w:t>
      </w:r>
      <w:r w:rsidR="007C0B04" w:rsidRPr="00EE6E73">
        <w:t xml:space="preserve"> included in </w:t>
      </w:r>
      <w:proofErr w:type="spellStart"/>
      <w:r w:rsidR="007C0B04" w:rsidRPr="00EE6E73">
        <w:rPr>
          <w:i/>
        </w:rPr>
        <w:t>pagingGroupList</w:t>
      </w:r>
      <w:proofErr w:type="spellEnd"/>
      <w:r w:rsidR="00DF31E6" w:rsidRPr="00EE6E73">
        <w:t xml:space="preserve"> for which the PTM configuration was not included in </w:t>
      </w:r>
      <w:proofErr w:type="spellStart"/>
      <w:r w:rsidR="00DF31E6" w:rsidRPr="00EE6E73">
        <w:rPr>
          <w:i/>
        </w:rPr>
        <w:t>RRCRelease</w:t>
      </w:r>
      <w:proofErr w:type="spellEnd"/>
      <w:r w:rsidR="00DF31E6" w:rsidRPr="00EE6E73">
        <w:t xml:space="preserve"> message:</w:t>
      </w:r>
    </w:p>
    <w:p w14:paraId="6F97ECF0" w14:textId="0AE2B582" w:rsidR="00776B49" w:rsidRPr="00EE6E73" w:rsidRDefault="00776B49" w:rsidP="003167E7">
      <w:pPr>
        <w:pStyle w:val="B5"/>
      </w:pPr>
      <w:r w:rsidRPr="00EE6E73">
        <w:t>5&gt;</w:t>
      </w:r>
      <w:r w:rsidRPr="00EE6E73">
        <w:tab/>
        <w:t xml:space="preserve">apply the multicast PTM configuration provided in </w:t>
      </w:r>
      <w:proofErr w:type="spellStart"/>
      <w:r w:rsidRPr="00EE6E73">
        <w:rPr>
          <w:i/>
        </w:rPr>
        <w:t>RRCRelease</w:t>
      </w:r>
      <w:proofErr w:type="spellEnd"/>
      <w:r w:rsidRPr="00EE6E73">
        <w:t>;</w:t>
      </w:r>
    </w:p>
    <w:p w14:paraId="45B6DFD1" w14:textId="7FE2A896" w:rsidR="00DF31E6" w:rsidRPr="00EE6E73" w:rsidRDefault="0010239E" w:rsidP="00220546">
      <w:pPr>
        <w:pStyle w:val="B5"/>
      </w:pPr>
      <w:r w:rsidRPr="00EE6E73">
        <w:t>5</w:t>
      </w:r>
      <w:r w:rsidR="00DF31E6" w:rsidRPr="00EE6E73">
        <w:t>&gt;</w:t>
      </w:r>
      <w:r w:rsidR="00DF31E6" w:rsidRPr="00EE6E73">
        <w:tab/>
        <w:t xml:space="preserve">acquire the </w:t>
      </w:r>
      <w:proofErr w:type="spellStart"/>
      <w:r w:rsidR="00DF31E6" w:rsidRPr="00EE6E73">
        <w:rPr>
          <w:i/>
        </w:rPr>
        <w:t>MBSMulticastConfiguration</w:t>
      </w:r>
      <w:proofErr w:type="spellEnd"/>
      <w:r w:rsidR="00DF31E6" w:rsidRPr="00EE6E73">
        <w:t xml:space="preserve"> message on multicast MCCH;</w:t>
      </w:r>
    </w:p>
    <w:p w14:paraId="64DC9B3B" w14:textId="77777777" w:rsidR="0010239E" w:rsidRPr="00EE6E73" w:rsidRDefault="0010239E" w:rsidP="0010239E">
      <w:pPr>
        <w:pStyle w:val="B2"/>
      </w:pPr>
      <w:r w:rsidRPr="00EE6E73">
        <w:t>2&gt;</w:t>
      </w:r>
      <w:r w:rsidRPr="00EE6E73">
        <w:tab/>
        <w:t xml:space="preserve">else if the </w:t>
      </w:r>
      <w:proofErr w:type="spellStart"/>
      <w:r w:rsidRPr="00EE6E73">
        <w:rPr>
          <w:i/>
        </w:rPr>
        <w:t>ue</w:t>
      </w:r>
      <w:proofErr w:type="spellEnd"/>
      <w:r w:rsidRPr="00EE6E73">
        <w:rPr>
          <w:i/>
        </w:rPr>
        <w:t>-Identity</w:t>
      </w:r>
      <w:r w:rsidRPr="00EE6E73">
        <w:t xml:space="preserve"> included in any of the </w:t>
      </w:r>
      <w:proofErr w:type="spellStart"/>
      <w:r w:rsidRPr="00EE6E73">
        <w:rPr>
          <w:i/>
        </w:rPr>
        <w:t>PagingRecord</w:t>
      </w:r>
      <w:proofErr w:type="spellEnd"/>
      <w:r w:rsidRPr="00EE6E73">
        <w:t xml:space="preserve"> matches the UE identity allocated by upper layers:</w:t>
      </w:r>
    </w:p>
    <w:p w14:paraId="7E3C013E" w14:textId="77777777" w:rsidR="0010239E" w:rsidRPr="00EE6E73" w:rsidRDefault="0010239E" w:rsidP="0010239E">
      <w:pPr>
        <w:pStyle w:val="B3"/>
      </w:pPr>
      <w:r w:rsidRPr="00EE6E73">
        <w:t>3&gt;</w:t>
      </w:r>
      <w:r w:rsidRPr="00EE6E73">
        <w:tab/>
        <w:t>forward the</w:t>
      </w:r>
      <w:r w:rsidRPr="00EE6E73">
        <w:rPr>
          <w:i/>
        </w:rPr>
        <w:t xml:space="preserve"> TMGI(s)</w:t>
      </w:r>
      <w:r w:rsidRPr="00EE6E73">
        <w:t xml:space="preserve"> to the upper layers;</w:t>
      </w:r>
    </w:p>
    <w:p w14:paraId="09064EAB" w14:textId="77777777" w:rsidR="007F533A" w:rsidRPr="00EE6E73" w:rsidRDefault="007F533A" w:rsidP="007F533A">
      <w:pPr>
        <w:pStyle w:val="B1"/>
      </w:pPr>
      <w:r w:rsidRPr="00EE6E73">
        <w:t>1&gt;</w:t>
      </w:r>
      <w:r w:rsidRPr="00EE6E73">
        <w:tab/>
        <w:t xml:space="preserve">if the UE is acting as a L2 U2N Relay UE, for each of the </w:t>
      </w:r>
      <w:proofErr w:type="spellStart"/>
      <w:r w:rsidRPr="00EE6E73">
        <w:rPr>
          <w:i/>
        </w:rPr>
        <w:t>PagingRecord</w:t>
      </w:r>
      <w:proofErr w:type="spellEnd"/>
      <w:r w:rsidRPr="00EE6E73">
        <w:t xml:space="preserve">, if any, included in the </w:t>
      </w:r>
      <w:r w:rsidRPr="00EE6E73">
        <w:rPr>
          <w:i/>
        </w:rPr>
        <w:t>Paging</w:t>
      </w:r>
      <w:r w:rsidRPr="00EE6E73">
        <w:t xml:space="preserve"> message:</w:t>
      </w:r>
    </w:p>
    <w:p w14:paraId="5204AB9E" w14:textId="5B731D0B" w:rsidR="007F533A" w:rsidRPr="00EE6E73" w:rsidRDefault="007F533A" w:rsidP="007F533A">
      <w:pPr>
        <w:pStyle w:val="B2"/>
      </w:pPr>
      <w:r w:rsidRPr="00EE6E73">
        <w:t>2&gt;</w:t>
      </w:r>
      <w:r w:rsidRPr="00EE6E73">
        <w:tab/>
        <w:t xml:space="preserve">if the </w:t>
      </w:r>
      <w:proofErr w:type="spellStart"/>
      <w:r w:rsidRPr="00EE6E73">
        <w:rPr>
          <w:i/>
        </w:rPr>
        <w:t>ue</w:t>
      </w:r>
      <w:proofErr w:type="spellEnd"/>
      <w:r w:rsidRPr="00EE6E73">
        <w:rPr>
          <w:i/>
        </w:rPr>
        <w:t>-Identity</w:t>
      </w:r>
      <w:r w:rsidRPr="00EE6E73">
        <w:t xml:space="preserve"> included in the </w:t>
      </w:r>
      <w:proofErr w:type="spellStart"/>
      <w:r w:rsidRPr="00EE6E73">
        <w:rPr>
          <w:i/>
        </w:rPr>
        <w:t>PagingRecord</w:t>
      </w:r>
      <w:proofErr w:type="spellEnd"/>
      <w:r w:rsidRPr="00EE6E73">
        <w:t xml:space="preserve"> in the </w:t>
      </w:r>
      <w:r w:rsidRPr="00EE6E73">
        <w:rPr>
          <w:i/>
        </w:rPr>
        <w:t>Paging</w:t>
      </w:r>
      <w:r w:rsidRPr="00EE6E73">
        <w:t xml:space="preserve"> message matches the UE identity in </w:t>
      </w:r>
      <w:proofErr w:type="spellStart"/>
      <w:r w:rsidRPr="00EE6E73">
        <w:rPr>
          <w:i/>
        </w:rPr>
        <w:t>sl-PagingIdentityRemoteUE</w:t>
      </w:r>
      <w:proofErr w:type="spellEnd"/>
      <w:r w:rsidRPr="00EE6E73">
        <w:t xml:space="preserve"> included in</w:t>
      </w:r>
      <w:r w:rsidRPr="00EE6E73">
        <w:rPr>
          <w:i/>
        </w:rPr>
        <w:t xml:space="preserve"> </w:t>
      </w:r>
      <w:proofErr w:type="spellStart"/>
      <w:r w:rsidRPr="00EE6E73">
        <w:rPr>
          <w:i/>
        </w:rPr>
        <w:t>sl-PagingInfo-RemoteUE</w:t>
      </w:r>
      <w:proofErr w:type="spellEnd"/>
      <w:r w:rsidR="001E5272" w:rsidRPr="00EE6E73">
        <w:t xml:space="preserve"> received in </w:t>
      </w:r>
      <w:proofErr w:type="spellStart"/>
      <w:r w:rsidR="001E5272" w:rsidRPr="00EE6E73">
        <w:rPr>
          <w:i/>
        </w:rPr>
        <w:t>RemoteUEInformationSidelink</w:t>
      </w:r>
      <w:proofErr w:type="spellEnd"/>
      <w:r w:rsidR="001E5272" w:rsidRPr="00EE6E73">
        <w:t xml:space="preserve"> message from a L2 U2N Remote UE</w:t>
      </w:r>
      <w:r w:rsidRPr="00EE6E73">
        <w:t>:</w:t>
      </w:r>
    </w:p>
    <w:p w14:paraId="1838C0C4" w14:textId="016AC717" w:rsidR="007F533A" w:rsidRPr="00EE6E73" w:rsidRDefault="007F533A" w:rsidP="007F533A">
      <w:pPr>
        <w:pStyle w:val="B3"/>
        <w:rPr>
          <w:rFonts w:eastAsia="MS Mincho"/>
        </w:rPr>
      </w:pPr>
      <w:r w:rsidRPr="00EE6E73">
        <w:t>3&gt;</w:t>
      </w:r>
      <w:r w:rsidRPr="00EE6E73">
        <w:tab/>
      </w:r>
      <w:proofErr w:type="spellStart"/>
      <w:r w:rsidRPr="00EE6E73">
        <w:t>inititate</w:t>
      </w:r>
      <w:proofErr w:type="spellEnd"/>
      <w:r w:rsidRPr="00EE6E73">
        <w:t xml:space="preserve"> the </w:t>
      </w:r>
      <w:proofErr w:type="spellStart"/>
      <w:r w:rsidRPr="00EE6E73">
        <w:t>Uu</w:t>
      </w:r>
      <w:proofErr w:type="spellEnd"/>
      <w:r w:rsidRPr="00EE6E73">
        <w:t xml:space="preserve"> Message transfer in </w:t>
      </w:r>
      <w:proofErr w:type="spellStart"/>
      <w:r w:rsidRPr="00EE6E73">
        <w:t>sidelink</w:t>
      </w:r>
      <w:proofErr w:type="spellEnd"/>
      <w:r w:rsidRPr="00EE6E73">
        <w:t xml:space="preserve"> </w:t>
      </w:r>
      <w:r w:rsidR="001E5272" w:rsidRPr="00EE6E73">
        <w:t xml:space="preserve">to that UE </w:t>
      </w:r>
      <w:r w:rsidRPr="00EE6E73">
        <w:t>as specified in 5.8.9.9;</w:t>
      </w:r>
    </w:p>
    <w:p w14:paraId="55F60660" w14:textId="77777777" w:rsidR="00394471" w:rsidRPr="00EE6E73" w:rsidRDefault="00394471" w:rsidP="00394471">
      <w:pPr>
        <w:pStyle w:val="Heading3"/>
        <w:rPr>
          <w:rFonts w:eastAsia="MS Mincho"/>
        </w:rPr>
      </w:pPr>
      <w:bookmarkStart w:id="382" w:name="_Toc193445454"/>
      <w:bookmarkStart w:id="383" w:name="_Toc193451259"/>
      <w:bookmarkStart w:id="384" w:name="_Toc193462524"/>
      <w:bookmarkStart w:id="385" w:name="_Toc201294811"/>
      <w:r w:rsidRPr="00EE6E73">
        <w:rPr>
          <w:rFonts w:eastAsia="MS Mincho"/>
        </w:rPr>
        <w:lastRenderedPageBreak/>
        <w:t>5.3.3</w:t>
      </w:r>
      <w:r w:rsidRPr="00EE6E73">
        <w:rPr>
          <w:rFonts w:eastAsia="MS Mincho"/>
        </w:rPr>
        <w:tab/>
        <w:t>RRC connection establishment</w:t>
      </w:r>
      <w:bookmarkEnd w:id="381"/>
      <w:bookmarkEnd w:id="382"/>
      <w:bookmarkEnd w:id="383"/>
      <w:bookmarkEnd w:id="384"/>
      <w:bookmarkEnd w:id="385"/>
    </w:p>
    <w:p w14:paraId="5A5F6611" w14:textId="77777777" w:rsidR="00394471" w:rsidRPr="00EE6E73" w:rsidRDefault="00394471" w:rsidP="00394471">
      <w:pPr>
        <w:pStyle w:val="Heading4"/>
      </w:pPr>
      <w:bookmarkStart w:id="386" w:name="_Toc60776744"/>
      <w:bookmarkStart w:id="387" w:name="_Toc193445455"/>
      <w:bookmarkStart w:id="388" w:name="_Toc193451260"/>
      <w:bookmarkStart w:id="389" w:name="_Toc193462525"/>
      <w:bookmarkStart w:id="390" w:name="_Toc201294812"/>
      <w:r w:rsidRPr="00EE6E73">
        <w:t>5.3.3.1</w:t>
      </w:r>
      <w:r w:rsidRPr="00EE6E73">
        <w:tab/>
        <w:t>General</w:t>
      </w:r>
      <w:bookmarkEnd w:id="386"/>
      <w:bookmarkEnd w:id="387"/>
      <w:bookmarkEnd w:id="388"/>
      <w:bookmarkEnd w:id="389"/>
      <w:bookmarkEnd w:id="390"/>
    </w:p>
    <w:p w14:paraId="18DB882C" w14:textId="77777777" w:rsidR="00394471" w:rsidRPr="00EE6E73" w:rsidRDefault="007C3455" w:rsidP="00394471">
      <w:pPr>
        <w:pStyle w:val="TH"/>
      </w:pPr>
      <w:r w:rsidRPr="00EE6E73">
        <w:rPr>
          <w:noProof/>
        </w:rPr>
        <w:object w:dxaOrig="3585" w:dyaOrig="2625" w14:anchorId="0BFF6BD4">
          <v:shape id="_x0000_i1030" type="#_x0000_t75" style="width:179.8pt;height:132.05pt" o:ole="">
            <v:imagedata r:id="rId29" o:title=""/>
          </v:shape>
          <o:OLEObject Type="Embed" ProgID="Mscgen.Chart" ShapeID="_x0000_i1030" DrawAspect="Content" ObjectID="_1820062275" r:id="rId30"/>
        </w:object>
      </w:r>
    </w:p>
    <w:p w14:paraId="3903CC56" w14:textId="77777777" w:rsidR="00394471" w:rsidRPr="00EE6E73" w:rsidRDefault="00394471" w:rsidP="00394471">
      <w:pPr>
        <w:pStyle w:val="TF"/>
      </w:pPr>
      <w:r w:rsidRPr="00EE6E73">
        <w:t>Figure 5.3.3.1-1: RRC connection establishment, successful</w:t>
      </w:r>
    </w:p>
    <w:p w14:paraId="61C2DC9A" w14:textId="77777777" w:rsidR="00394471" w:rsidRPr="00EE6E73" w:rsidRDefault="007C3455" w:rsidP="00394471">
      <w:pPr>
        <w:pStyle w:val="TH"/>
      </w:pPr>
      <w:r w:rsidRPr="00EE6E73">
        <w:rPr>
          <w:noProof/>
        </w:rPr>
        <w:object w:dxaOrig="3465" w:dyaOrig="2130" w14:anchorId="60D858FD">
          <v:shape id="_x0000_i1031" type="#_x0000_t75" style="width:172.75pt;height:106.5pt" o:ole="">
            <v:imagedata r:id="rId31" o:title=""/>
          </v:shape>
          <o:OLEObject Type="Embed" ProgID="Mscgen.Chart" ShapeID="_x0000_i1031" DrawAspect="Content" ObjectID="_1820062276" r:id="rId32"/>
        </w:object>
      </w:r>
    </w:p>
    <w:p w14:paraId="0B95E63A" w14:textId="77777777" w:rsidR="00394471" w:rsidRPr="00EE6E73" w:rsidRDefault="00394471" w:rsidP="00394471">
      <w:pPr>
        <w:pStyle w:val="TF"/>
      </w:pPr>
      <w:r w:rsidRPr="00EE6E73">
        <w:t>Figure 5.3.3.1-2: RRC connection establishment, network reject</w:t>
      </w:r>
    </w:p>
    <w:p w14:paraId="10ADF03A" w14:textId="77777777" w:rsidR="00394471" w:rsidRPr="00EE6E73" w:rsidRDefault="00394471" w:rsidP="00394471">
      <w:r w:rsidRPr="00EE6E73">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EE6E73" w:rsidRDefault="00394471" w:rsidP="00394471">
      <w:r w:rsidRPr="00EE6E73">
        <w:t>The network applies the procedure e.g.as follows:</w:t>
      </w:r>
    </w:p>
    <w:p w14:paraId="32668630" w14:textId="77777777" w:rsidR="00394471" w:rsidRPr="00EE6E73" w:rsidRDefault="00394471" w:rsidP="00394471">
      <w:pPr>
        <w:pStyle w:val="B1"/>
      </w:pPr>
      <w:r w:rsidRPr="00EE6E73">
        <w:t>-</w:t>
      </w:r>
      <w:r w:rsidRPr="00EE6E73">
        <w:tab/>
        <w:t>When establishing an RRC connection;</w:t>
      </w:r>
    </w:p>
    <w:p w14:paraId="2236A233" w14:textId="77777777" w:rsidR="00394471" w:rsidRPr="00EE6E73" w:rsidRDefault="00394471" w:rsidP="00394471">
      <w:pPr>
        <w:pStyle w:val="B1"/>
      </w:pPr>
      <w:r w:rsidRPr="00EE6E73">
        <w:t>-</w:t>
      </w:r>
      <w:r w:rsidRPr="00EE6E73">
        <w:tab/>
        <w:t xml:space="preserve">When UE is resuming or re-establishing an RRC connection, and the network is not able to retrieve or verify the UE context. In this case, UE receives </w:t>
      </w:r>
      <w:proofErr w:type="spellStart"/>
      <w:r w:rsidRPr="00EE6E73">
        <w:rPr>
          <w:i/>
        </w:rPr>
        <w:t>RRCSetup</w:t>
      </w:r>
      <w:proofErr w:type="spellEnd"/>
      <w:r w:rsidRPr="00EE6E73">
        <w:t xml:space="preserve"> and responds with </w:t>
      </w:r>
      <w:proofErr w:type="spellStart"/>
      <w:r w:rsidRPr="00EE6E73">
        <w:rPr>
          <w:i/>
        </w:rPr>
        <w:t>RRCSetupComplete</w:t>
      </w:r>
      <w:proofErr w:type="spellEnd"/>
      <w:r w:rsidRPr="00EE6E73">
        <w:t>.</w:t>
      </w:r>
    </w:p>
    <w:p w14:paraId="24F9524D" w14:textId="548E830A" w:rsidR="00394471" w:rsidRPr="00EE6E73" w:rsidRDefault="00394471" w:rsidP="00394471">
      <w:pPr>
        <w:pStyle w:val="Heading4"/>
      </w:pPr>
      <w:bookmarkStart w:id="391" w:name="_Toc60776745"/>
      <w:bookmarkStart w:id="392" w:name="_Toc193445456"/>
      <w:bookmarkStart w:id="393" w:name="_Toc193451261"/>
      <w:bookmarkStart w:id="394" w:name="_Toc193462526"/>
      <w:bookmarkStart w:id="395" w:name="_Toc201294813"/>
      <w:r w:rsidRPr="00EE6E73">
        <w:t>5.3.3.1a</w:t>
      </w:r>
      <w:r w:rsidRPr="00EE6E73">
        <w:tab/>
        <w:t xml:space="preserve">Conditions for establishing RRC Connection for </w:t>
      </w:r>
      <w:r w:rsidR="00910AE7" w:rsidRPr="00EE6E73">
        <w:t xml:space="preserve">NR </w:t>
      </w:r>
      <w:proofErr w:type="spellStart"/>
      <w:r w:rsidRPr="00EE6E73">
        <w:t>sidelink</w:t>
      </w:r>
      <w:proofErr w:type="spellEnd"/>
      <w:r w:rsidRPr="00EE6E73">
        <w:t xml:space="preserve"> communication</w:t>
      </w:r>
      <w:bookmarkEnd w:id="391"/>
      <w:r w:rsidR="00AE6F6C" w:rsidRPr="00EE6E73">
        <w:t>/discovery</w:t>
      </w:r>
      <w:r w:rsidR="00910AE7" w:rsidRPr="00EE6E73">
        <w:t xml:space="preserve">/V2X </w:t>
      </w:r>
      <w:proofErr w:type="spellStart"/>
      <w:r w:rsidR="00910AE7" w:rsidRPr="00EE6E73">
        <w:t>sidelink</w:t>
      </w:r>
      <w:proofErr w:type="spellEnd"/>
      <w:r w:rsidR="00910AE7" w:rsidRPr="00EE6E73">
        <w:t xml:space="preserve"> communication</w:t>
      </w:r>
      <w:r w:rsidR="00D72068" w:rsidRPr="00EE6E73">
        <w:t>/MP operation</w:t>
      </w:r>
      <w:bookmarkEnd w:id="392"/>
      <w:bookmarkEnd w:id="393"/>
      <w:bookmarkEnd w:id="394"/>
      <w:bookmarkEnd w:id="395"/>
    </w:p>
    <w:p w14:paraId="0BD70A4D" w14:textId="3540A476" w:rsidR="00394471" w:rsidRPr="00EE6E73" w:rsidRDefault="00394471" w:rsidP="00394471">
      <w:r w:rsidRPr="00EE6E73">
        <w:t xml:space="preserve">For NR </w:t>
      </w:r>
      <w:proofErr w:type="spellStart"/>
      <w:r w:rsidRPr="00EE6E73">
        <w:t>sidelink</w:t>
      </w:r>
      <w:proofErr w:type="spellEnd"/>
      <w:r w:rsidRPr="00EE6E73">
        <w:t xml:space="preserve"> communication</w:t>
      </w:r>
      <w:r w:rsidR="00AE6F6C" w:rsidRPr="00EE6E73">
        <w:t>/discovery</w:t>
      </w:r>
      <w:r w:rsidRPr="00EE6E73">
        <w:t>, an RRC connection establishment is initiated only in the following cases:</w:t>
      </w:r>
    </w:p>
    <w:p w14:paraId="53B2D389" w14:textId="08D5F400" w:rsidR="00394471" w:rsidRPr="00EE6E73" w:rsidRDefault="00394471" w:rsidP="00394471">
      <w:pPr>
        <w:pStyle w:val="B1"/>
      </w:pPr>
      <w:r w:rsidRPr="00EE6E73">
        <w:t>1&gt;</w:t>
      </w:r>
      <w:r w:rsidRPr="00EE6E73">
        <w:tab/>
        <w:t xml:space="preserve">if configured by upper layers to transmit NR </w:t>
      </w:r>
      <w:proofErr w:type="spellStart"/>
      <w:r w:rsidRPr="00EE6E73">
        <w:t>sidelink</w:t>
      </w:r>
      <w:proofErr w:type="spellEnd"/>
      <w:r w:rsidRPr="00EE6E73">
        <w:t xml:space="preserve"> communication and related data is available for transmission:</w:t>
      </w:r>
    </w:p>
    <w:p w14:paraId="0E6A0504" w14:textId="49D1EA14" w:rsidR="00394471" w:rsidRPr="00EE6E73" w:rsidRDefault="00394471" w:rsidP="00394471">
      <w:pPr>
        <w:pStyle w:val="B2"/>
      </w:pPr>
      <w:r w:rsidRPr="00EE6E73">
        <w:t>2&gt;</w:t>
      </w:r>
      <w:r w:rsidRPr="00EE6E73">
        <w:tab/>
        <w:t xml:space="preserve">if the frequency on which the UE is configured to transmit NR </w:t>
      </w:r>
      <w:proofErr w:type="spellStart"/>
      <w:r w:rsidRPr="00EE6E73">
        <w:t>sidelink</w:t>
      </w:r>
      <w:proofErr w:type="spellEnd"/>
      <w:r w:rsidRPr="00EE6E73">
        <w:t xml:space="preserve"> communication is included in </w:t>
      </w:r>
      <w:proofErr w:type="spellStart"/>
      <w:r w:rsidRPr="00EE6E73">
        <w:rPr>
          <w:i/>
        </w:rPr>
        <w:t>sl-FreqInfoList</w:t>
      </w:r>
      <w:proofErr w:type="spellEnd"/>
      <w:r w:rsidR="003C7CAD" w:rsidRPr="00EE6E73">
        <w:rPr>
          <w:iCs/>
        </w:rPr>
        <w:t>/</w:t>
      </w:r>
      <w:proofErr w:type="spellStart"/>
      <w:r w:rsidR="003C7CAD" w:rsidRPr="00EE6E73">
        <w:rPr>
          <w:i/>
        </w:rPr>
        <w:t>sl-FreqInfoListSizeExt</w:t>
      </w:r>
      <w:proofErr w:type="spellEnd"/>
      <w:r w:rsidRPr="00EE6E73">
        <w:rPr>
          <w:i/>
        </w:rPr>
        <w:t xml:space="preserve"> </w:t>
      </w:r>
      <w:r w:rsidRPr="00EE6E73">
        <w:t xml:space="preserve">within </w:t>
      </w:r>
      <w:r w:rsidRPr="00EE6E73">
        <w:rPr>
          <w:i/>
        </w:rPr>
        <w:t>SIB12</w:t>
      </w:r>
      <w:r w:rsidRPr="00EE6E73">
        <w:t xml:space="preserve"> provided by the cell on which the UE camps; and if the valid version of </w:t>
      </w:r>
      <w:r w:rsidRPr="00EE6E73">
        <w:rPr>
          <w:i/>
        </w:rPr>
        <w:t>SIB12</w:t>
      </w:r>
      <w:r w:rsidRPr="00EE6E73">
        <w:t xml:space="preserve"> does not include </w:t>
      </w:r>
      <w:proofErr w:type="spellStart"/>
      <w:r w:rsidRPr="00EE6E73">
        <w:rPr>
          <w:i/>
        </w:rPr>
        <w:t>sl</w:t>
      </w:r>
      <w:proofErr w:type="spellEnd"/>
      <w:r w:rsidRPr="00EE6E73">
        <w:rPr>
          <w:i/>
        </w:rPr>
        <w:t>-TxPoolSelectedNormal</w:t>
      </w:r>
      <w:r w:rsidRPr="00EE6E73">
        <w:t xml:space="preserve"> for the concerned frequency;</w:t>
      </w:r>
    </w:p>
    <w:p w14:paraId="03B8FC84" w14:textId="77777777" w:rsidR="00BC68E8" w:rsidRPr="00EE6E73" w:rsidRDefault="00F523B3" w:rsidP="00BC68E8">
      <w:pPr>
        <w:pStyle w:val="B1"/>
      </w:pPr>
      <w:r w:rsidRPr="00EE6E73">
        <w:t>1&gt;</w:t>
      </w:r>
      <w:r w:rsidRPr="00EE6E73">
        <w:tab/>
        <w:t xml:space="preserve">if configured by upper layers to transmit NR </w:t>
      </w:r>
      <w:proofErr w:type="spellStart"/>
      <w:r w:rsidRPr="00EE6E73">
        <w:t>sidelink</w:t>
      </w:r>
      <w:proofErr w:type="spellEnd"/>
      <w:r w:rsidRPr="00EE6E73">
        <w:t xml:space="preserve"> discovery and related data is available for transmission:</w:t>
      </w:r>
    </w:p>
    <w:p w14:paraId="6ABC076D"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w:t>
      </w:r>
      <w:proofErr w:type="spellStart"/>
      <w:r w:rsidRPr="00EE6E73">
        <w:t>sidelink</w:t>
      </w:r>
      <w:proofErr w:type="spellEnd"/>
      <w:r w:rsidRPr="00EE6E73">
        <w:t xml:space="preserve">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5D7D3628" w14:textId="4A75D8A2" w:rsidR="00F523B3"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w:t>
      </w:r>
      <w:proofErr w:type="spellStart"/>
      <w:r w:rsidRPr="00EE6E73">
        <w:t>sidelink</w:t>
      </w:r>
      <w:proofErr w:type="spellEnd"/>
      <w:r w:rsidRPr="00EE6E73">
        <w:t xml:space="preserve">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279380B6" w14:textId="77777777" w:rsidR="00F523B3" w:rsidRPr="00EE6E73" w:rsidRDefault="00F523B3" w:rsidP="002B3C2B">
      <w:pPr>
        <w:pStyle w:val="B2"/>
      </w:pPr>
      <w:r w:rsidRPr="00EE6E73">
        <w:t>2&gt;</w:t>
      </w:r>
      <w:r w:rsidRPr="00EE6E73">
        <w:tab/>
        <w:t xml:space="preserve">if the UE is configured by upper layers to transmit NR </w:t>
      </w:r>
      <w:proofErr w:type="spellStart"/>
      <w:r w:rsidRPr="00EE6E73">
        <w:t>sidelink</w:t>
      </w:r>
      <w:proofErr w:type="spellEnd"/>
      <w:r w:rsidRPr="00EE6E73">
        <w:t xml:space="preserve"> L2 U2N relay discovery messages and </w:t>
      </w:r>
      <w:r w:rsidRPr="00EE6E73">
        <w:rPr>
          <w:i/>
        </w:rPr>
        <w:t>sl-L2U2N-Relay</w:t>
      </w:r>
      <w:r w:rsidRPr="00EE6E73">
        <w:t xml:space="preserve"> is included in </w:t>
      </w:r>
      <w:r w:rsidRPr="00EE6E73">
        <w:rPr>
          <w:i/>
        </w:rPr>
        <w:t>SIB12</w:t>
      </w:r>
      <w:r w:rsidRPr="00EE6E73">
        <w:t>; or</w:t>
      </w:r>
    </w:p>
    <w:p w14:paraId="60BD9A56" w14:textId="77777777" w:rsidR="00F523B3" w:rsidRPr="00EE6E73" w:rsidRDefault="00F523B3" w:rsidP="002B3C2B">
      <w:pPr>
        <w:pStyle w:val="B2"/>
      </w:pPr>
      <w:r w:rsidRPr="00EE6E73">
        <w:lastRenderedPageBreak/>
        <w:t>2&gt;</w:t>
      </w:r>
      <w:r w:rsidRPr="00EE6E73">
        <w:tab/>
        <w:t xml:space="preserve">if the UE is configured by upper layers to transmit NR </w:t>
      </w:r>
      <w:proofErr w:type="spellStart"/>
      <w:r w:rsidRPr="00EE6E73">
        <w:t>sidelink</w:t>
      </w:r>
      <w:proofErr w:type="spellEnd"/>
      <w:r w:rsidRPr="00EE6E73">
        <w:t xml:space="preserve"> L3 U2N relay discovery messages and </w:t>
      </w:r>
      <w:r w:rsidRPr="00EE6E73">
        <w:rPr>
          <w:i/>
        </w:rPr>
        <w:t>sl-L3U2N-RelayDiscovery</w:t>
      </w:r>
      <w:r w:rsidRPr="00EE6E73">
        <w:t xml:space="preserve"> is included in </w:t>
      </w:r>
      <w:r w:rsidRPr="00EE6E73">
        <w:rPr>
          <w:i/>
        </w:rPr>
        <w:t>SIB12</w:t>
      </w:r>
      <w:r w:rsidRPr="00EE6E73">
        <w:t>; or</w:t>
      </w:r>
    </w:p>
    <w:p w14:paraId="010B1E8E" w14:textId="64D6B560" w:rsidR="00F523B3" w:rsidRPr="00EE6E73" w:rsidRDefault="00F523B3" w:rsidP="00F523B3">
      <w:pPr>
        <w:pStyle w:val="B2"/>
      </w:pPr>
      <w:r w:rsidRPr="00EE6E73">
        <w:t>2&gt;</w:t>
      </w:r>
      <w:r w:rsidRPr="00EE6E73">
        <w:tab/>
        <w:t xml:space="preserve">if the UE is configured by upper layers to transmit NR </w:t>
      </w:r>
      <w:proofErr w:type="spellStart"/>
      <w:r w:rsidRPr="00EE6E73">
        <w:t>sidelink</w:t>
      </w:r>
      <w:proofErr w:type="spellEnd"/>
      <w:r w:rsidRPr="00EE6E73">
        <w:t xml:space="preserve"> non-relay discovery messages and </w:t>
      </w:r>
      <w:proofErr w:type="spellStart"/>
      <w:r w:rsidRPr="00EE6E73">
        <w:rPr>
          <w:i/>
        </w:rPr>
        <w:t>sl-NonRelayDiscovery</w:t>
      </w:r>
      <w:proofErr w:type="spellEnd"/>
      <w:r w:rsidRPr="00EE6E73">
        <w:t xml:space="preserve"> is included in </w:t>
      </w:r>
      <w:r w:rsidRPr="00EE6E73">
        <w:rPr>
          <w:i/>
        </w:rPr>
        <w:t>SIB12</w:t>
      </w:r>
      <w:r w:rsidRPr="00EE6E73">
        <w:t>:</w:t>
      </w:r>
    </w:p>
    <w:p w14:paraId="0F8F13DF" w14:textId="52279835" w:rsidR="00AE6F6C" w:rsidRPr="00EE6E73" w:rsidRDefault="00F523B3" w:rsidP="002B3C2B">
      <w:pPr>
        <w:pStyle w:val="B3"/>
        <w:rPr>
          <w:rFonts w:eastAsia="SimSun"/>
        </w:rPr>
      </w:pPr>
      <w:r w:rsidRPr="00EE6E73">
        <w:rPr>
          <w:rFonts w:eastAsia="SimSun"/>
        </w:rPr>
        <w:t>3</w:t>
      </w:r>
      <w:r w:rsidR="00AE6F6C" w:rsidRPr="00EE6E73">
        <w:rPr>
          <w:rFonts w:eastAsia="SimSun"/>
        </w:rPr>
        <w:t>&gt;</w:t>
      </w:r>
      <w:r w:rsidR="00AE6F6C" w:rsidRPr="00EE6E73">
        <w:rPr>
          <w:rFonts w:eastAsia="SimSun"/>
        </w:rPr>
        <w:tab/>
        <w:t xml:space="preserve">if the frequency on which the UE is configured to transmit NR </w:t>
      </w:r>
      <w:proofErr w:type="spellStart"/>
      <w:r w:rsidR="00AE6F6C" w:rsidRPr="00EE6E73">
        <w:rPr>
          <w:rFonts w:eastAsia="SimSun"/>
        </w:rPr>
        <w:t>sidelink</w:t>
      </w:r>
      <w:proofErr w:type="spellEnd"/>
      <w:r w:rsidR="00AE6F6C" w:rsidRPr="00EE6E73">
        <w:rPr>
          <w:rFonts w:eastAsia="SimSun"/>
        </w:rPr>
        <w:t xml:space="preserve"> discovery is included in </w:t>
      </w:r>
      <w:proofErr w:type="spellStart"/>
      <w:r w:rsidR="00AE6F6C" w:rsidRPr="00EE6E73">
        <w:rPr>
          <w:rFonts w:eastAsia="SimSun"/>
          <w:i/>
        </w:rPr>
        <w:t>sl-FreqInfoList</w:t>
      </w:r>
      <w:proofErr w:type="spellEnd"/>
      <w:r w:rsidR="00AE6F6C" w:rsidRPr="00EE6E73">
        <w:rPr>
          <w:rFonts w:eastAsia="SimSun"/>
          <w:i/>
        </w:rPr>
        <w:t xml:space="preserve"> </w:t>
      </w:r>
      <w:r w:rsidR="00AE6F6C" w:rsidRPr="00EE6E73">
        <w:rPr>
          <w:rFonts w:eastAsia="SimSun"/>
        </w:rPr>
        <w:t xml:space="preserve">within </w:t>
      </w:r>
      <w:r w:rsidR="00AE6F6C" w:rsidRPr="00EE6E73">
        <w:rPr>
          <w:rFonts w:eastAsia="SimSun"/>
          <w:i/>
        </w:rPr>
        <w:t>SIB12</w:t>
      </w:r>
      <w:r w:rsidR="00AE6F6C" w:rsidRPr="00EE6E73">
        <w:rPr>
          <w:rFonts w:eastAsia="SimSun"/>
        </w:rPr>
        <w:t xml:space="preserve"> pro</w:t>
      </w:r>
      <w:r w:rsidR="00AE6F6C" w:rsidRPr="00EE6E73">
        <w:rPr>
          <w:rFonts w:eastAsia="SimSun"/>
          <w:lang w:eastAsia="en-US"/>
        </w:rPr>
        <w:t xml:space="preserve">vided </w:t>
      </w:r>
      <w:r w:rsidR="00AE6F6C" w:rsidRPr="00EE6E73">
        <w:rPr>
          <w:rFonts w:eastAsia="SimSun"/>
        </w:rPr>
        <w:t xml:space="preserve">by the cell on which the UE camps; and if the valid version of </w:t>
      </w:r>
      <w:r w:rsidR="00AE6F6C" w:rsidRPr="00EE6E73">
        <w:rPr>
          <w:rFonts w:eastAsia="SimSun"/>
          <w:i/>
        </w:rPr>
        <w:t>SIB12</w:t>
      </w:r>
      <w:r w:rsidR="00AE6F6C" w:rsidRPr="00EE6E73">
        <w:rPr>
          <w:rFonts w:eastAsia="SimSun"/>
        </w:rPr>
        <w:t xml:space="preserve"> include</w:t>
      </w:r>
      <w:r w:rsidR="006658B2" w:rsidRPr="00EE6E73">
        <w:rPr>
          <w:rFonts w:eastAsia="SimSun"/>
        </w:rPr>
        <w:t>s</w:t>
      </w:r>
      <w:r w:rsidR="00AE6F6C" w:rsidRPr="00EE6E73">
        <w:rPr>
          <w:rFonts w:eastAsia="SimSun"/>
        </w:rPr>
        <w:t xml:space="preserve"> </w:t>
      </w:r>
      <w:r w:rsidR="006658B2" w:rsidRPr="00EE6E73">
        <w:rPr>
          <w:rFonts w:eastAsia="SimSun"/>
        </w:rPr>
        <w:t>n</w:t>
      </w:r>
      <w:r w:rsidR="00AC27B6" w:rsidRPr="00EE6E73">
        <w:rPr>
          <w:rFonts w:eastAsia="SimSun"/>
        </w:rPr>
        <w:t>either</w:t>
      </w:r>
      <w:r w:rsidR="00AC27B6" w:rsidRPr="00EE6E73">
        <w:rPr>
          <w:rFonts w:eastAsia="SimSun"/>
          <w:i/>
          <w:lang w:eastAsia="en-US"/>
        </w:rPr>
        <w:t xml:space="preserve"> </w:t>
      </w:r>
      <w:proofErr w:type="spellStart"/>
      <w:r w:rsidR="00AE6F6C" w:rsidRPr="00EE6E73">
        <w:rPr>
          <w:rFonts w:eastAsia="SimSun"/>
          <w:i/>
          <w:lang w:eastAsia="en-US"/>
        </w:rPr>
        <w:t>sl-DiscTxPoolSelected</w:t>
      </w:r>
      <w:proofErr w:type="spellEnd"/>
      <w:r w:rsidR="00AE6F6C" w:rsidRPr="00EE6E73">
        <w:rPr>
          <w:rFonts w:eastAsia="SimSun"/>
        </w:rPr>
        <w:t xml:space="preserve"> </w:t>
      </w:r>
      <w:r w:rsidR="006658B2" w:rsidRPr="00EE6E73">
        <w:rPr>
          <w:rFonts w:eastAsia="SimSun"/>
        </w:rPr>
        <w:t>n</w:t>
      </w:r>
      <w:r w:rsidR="00AE6F6C" w:rsidRPr="00EE6E73">
        <w:rPr>
          <w:rFonts w:eastAsia="SimSun"/>
        </w:rPr>
        <w:t xml:space="preserve">or </w:t>
      </w:r>
      <w:proofErr w:type="spellStart"/>
      <w:r w:rsidR="00AE6F6C" w:rsidRPr="00EE6E73">
        <w:rPr>
          <w:rFonts w:eastAsia="SimSun"/>
          <w:i/>
        </w:rPr>
        <w:t>sl</w:t>
      </w:r>
      <w:proofErr w:type="spellEnd"/>
      <w:r w:rsidR="00AE6F6C" w:rsidRPr="00EE6E73">
        <w:rPr>
          <w:rFonts w:eastAsia="SimSun"/>
          <w:i/>
        </w:rPr>
        <w:t xml:space="preserve">-TxPoolSelectedNormal </w:t>
      </w:r>
      <w:r w:rsidR="00AE6F6C" w:rsidRPr="00EE6E73">
        <w:rPr>
          <w:rFonts w:eastAsia="SimSun"/>
        </w:rPr>
        <w:t>for the concerned frequency;</w:t>
      </w:r>
    </w:p>
    <w:p w14:paraId="7EFA052F" w14:textId="77777777" w:rsidR="00AE6F6C" w:rsidRPr="00EE6E73" w:rsidRDefault="00AE6F6C" w:rsidP="00AE6F6C">
      <w:pPr>
        <w:overflowPunct/>
        <w:autoSpaceDE/>
        <w:autoSpaceDN/>
        <w:adjustRightInd/>
        <w:textAlignment w:val="auto"/>
        <w:rPr>
          <w:rFonts w:eastAsia="MS Mincho"/>
          <w:lang w:eastAsia="en-US"/>
        </w:rPr>
      </w:pPr>
      <w:r w:rsidRPr="00EE6E73">
        <w:rPr>
          <w:rFonts w:eastAsia="MS Mincho"/>
          <w:lang w:eastAsia="en-US"/>
        </w:rPr>
        <w:t>For L2 U2N Relay UE in RRC_IDLE, an RRC connection establishment is initiated in the following cases:</w:t>
      </w:r>
    </w:p>
    <w:p w14:paraId="430F8ABB" w14:textId="77777777" w:rsidR="00AA2DA8" w:rsidRPr="00EE6E73" w:rsidRDefault="00AE6F6C" w:rsidP="00AA2DA8">
      <w:pPr>
        <w:pStyle w:val="B1"/>
      </w:pPr>
      <w:r w:rsidRPr="00EE6E73">
        <w:t>1&gt;</w:t>
      </w:r>
      <w:r w:rsidRPr="00EE6E73">
        <w:rPr>
          <w:rFonts w:eastAsia="SimSun"/>
          <w:lang w:eastAsia="en-US"/>
        </w:rPr>
        <w:tab/>
      </w:r>
      <w:r w:rsidRPr="00EE6E73">
        <w:rPr>
          <w:rFonts w:eastAsia="SimSun"/>
        </w:rPr>
        <w:t>if any message is received from a L2 U2N Remote UE via SL-RLC0</w:t>
      </w:r>
      <w:r w:rsidRPr="00EE6E73">
        <w:t xml:space="preserve"> as </w:t>
      </w:r>
      <w:r w:rsidRPr="00EE6E73">
        <w:rPr>
          <w:rFonts w:eastAsia="SimSun"/>
        </w:rPr>
        <w:t>specified</w:t>
      </w:r>
      <w:r w:rsidRPr="00EE6E73">
        <w:t xml:space="preserve"> in 9.1.1.4 or SL-RLC1 as specified in </w:t>
      </w:r>
      <w:r w:rsidR="003050BB" w:rsidRPr="00EE6E73">
        <w:t>9.2.4</w:t>
      </w:r>
      <w:r w:rsidRPr="00EE6E73">
        <w:t>;</w:t>
      </w:r>
      <w:r w:rsidR="00AA2DA8" w:rsidRPr="00EE6E73">
        <w:t xml:space="preserve"> or</w:t>
      </w:r>
    </w:p>
    <w:p w14:paraId="4861BD55" w14:textId="464A07FE" w:rsidR="00AE6F6C" w:rsidRPr="00EE6E73" w:rsidRDefault="00AA2DA8" w:rsidP="00AA2DA8">
      <w:pPr>
        <w:pStyle w:val="B1"/>
        <w:rPr>
          <w:rFonts w:eastAsia="SimSun"/>
        </w:rPr>
      </w:pPr>
      <w:r w:rsidRPr="00EE6E73">
        <w:t>1&gt;</w:t>
      </w:r>
      <w:r w:rsidRPr="00EE6E73">
        <w:tab/>
        <w:t xml:space="preserve">if </w:t>
      </w:r>
      <w:proofErr w:type="spellStart"/>
      <w:r w:rsidRPr="00EE6E73">
        <w:rPr>
          <w:i/>
          <w:iCs/>
        </w:rPr>
        <w:t>RemoteUEInformationSidelink</w:t>
      </w:r>
      <w:proofErr w:type="spellEnd"/>
      <w:r w:rsidRPr="00EE6E73">
        <w:t xml:space="preserve"> containing the </w:t>
      </w:r>
      <w:proofErr w:type="spellStart"/>
      <w:r w:rsidRPr="00EE6E73">
        <w:rPr>
          <w:i/>
          <w:iCs/>
        </w:rPr>
        <w:t>connectionForMP</w:t>
      </w:r>
      <w:proofErr w:type="spellEnd"/>
      <w:r w:rsidRPr="00EE6E73">
        <w:t xml:space="preserve"> is received from a L2 U2N Remote UE as specified in 5.8.9.8.3;</w:t>
      </w:r>
    </w:p>
    <w:p w14:paraId="144F208E" w14:textId="586E5BE1" w:rsidR="00394471" w:rsidRPr="00EE6E73" w:rsidRDefault="00394471" w:rsidP="00AE6F6C">
      <w:r w:rsidRPr="00EE6E73">
        <w:t xml:space="preserve">For V2X </w:t>
      </w:r>
      <w:proofErr w:type="spellStart"/>
      <w:r w:rsidRPr="00EE6E73">
        <w:t>sidelink</w:t>
      </w:r>
      <w:proofErr w:type="spellEnd"/>
      <w:r w:rsidRPr="00EE6E73">
        <w:t xml:space="preserve"> communication, an RRC connection is initiated only when the conditions specified for V2X </w:t>
      </w:r>
      <w:proofErr w:type="spellStart"/>
      <w:r w:rsidRPr="00EE6E73">
        <w:t>sidelink</w:t>
      </w:r>
      <w:proofErr w:type="spellEnd"/>
      <w:r w:rsidRPr="00EE6E73">
        <w:t xml:space="preserve"> communication in </w:t>
      </w:r>
      <w:r w:rsidR="009C7196" w:rsidRPr="00EE6E73">
        <w:t>clause</w:t>
      </w:r>
      <w:r w:rsidRPr="00EE6E73">
        <w:t xml:space="preserve"> 5.3.3.1a of TS 36.331 [10] are met.</w:t>
      </w:r>
    </w:p>
    <w:p w14:paraId="66F6F4E4" w14:textId="41064841" w:rsidR="00D72068" w:rsidRPr="00EE6E73" w:rsidRDefault="00394471" w:rsidP="00D72068">
      <w:pPr>
        <w:pStyle w:val="NO"/>
      </w:pPr>
      <w:r w:rsidRPr="00EE6E73">
        <w:t>NOTE</w:t>
      </w:r>
      <w:r w:rsidR="00D72068" w:rsidRPr="00EE6E73">
        <w:t xml:space="preserve"> 1</w:t>
      </w:r>
      <w:r w:rsidRPr="00EE6E73">
        <w:t>:</w:t>
      </w:r>
      <w:r w:rsidRPr="00EE6E73">
        <w:tab/>
        <w:t>Upper layers initiate an RRC connection</w:t>
      </w:r>
      <w:r w:rsidR="001E5272" w:rsidRPr="00EE6E73">
        <w:t xml:space="preserve"> (except if the RRC connection is initiated at the L2 U2N Relay UE upon reception of a message from a L2 U2N Remote UE via SL-RLC0 or SL-RLC1</w:t>
      </w:r>
      <w:r w:rsidR="00840C5A" w:rsidRPr="00EE6E73">
        <w:t xml:space="preserve">, or upon reception of </w:t>
      </w:r>
      <w:proofErr w:type="spellStart"/>
      <w:r w:rsidR="00840C5A" w:rsidRPr="00EE6E73">
        <w:rPr>
          <w:i/>
          <w:iCs/>
        </w:rPr>
        <w:t>RemoteUEInformationSidelink</w:t>
      </w:r>
      <w:proofErr w:type="spellEnd"/>
      <w:r w:rsidR="00840C5A" w:rsidRPr="00EE6E73">
        <w:t xml:space="preserve"> message containing the </w:t>
      </w:r>
      <w:proofErr w:type="spellStart"/>
      <w:r w:rsidR="00840C5A" w:rsidRPr="00EE6E73">
        <w:rPr>
          <w:i/>
          <w:iCs/>
        </w:rPr>
        <w:t>connectionForMP</w:t>
      </w:r>
      <w:proofErr w:type="spellEnd"/>
      <w:r w:rsidR="001E5272" w:rsidRPr="00EE6E73">
        <w:t>)</w:t>
      </w:r>
      <w:r w:rsidRPr="00EE6E73">
        <w:t>. The interaction with NAS is left to UE implementation.</w:t>
      </w:r>
    </w:p>
    <w:p w14:paraId="2B1DAD04" w14:textId="77777777" w:rsidR="00D72068" w:rsidRPr="00EE6E73" w:rsidRDefault="00D72068" w:rsidP="00D72068">
      <w:pPr>
        <w:rPr>
          <w:rFonts w:eastAsia="MS Mincho"/>
          <w:lang w:eastAsia="en-US"/>
        </w:rPr>
      </w:pPr>
      <w:r w:rsidRPr="00EE6E73">
        <w:rPr>
          <w:rFonts w:eastAsia="MS Mincho"/>
          <w:lang w:eastAsia="en-US"/>
        </w:rPr>
        <w:t>For N3C relay UE in RRC_IDLE, an RRC connection establishment is initiated when a N3C remote UE indicates it to enter RRC_CONNECTED state.</w:t>
      </w:r>
    </w:p>
    <w:p w14:paraId="3AA0A09B" w14:textId="2E14EBA2" w:rsidR="00394471" w:rsidRPr="00EE6E73" w:rsidRDefault="00D72068" w:rsidP="00D72068">
      <w:pPr>
        <w:pStyle w:val="NO"/>
      </w:pPr>
      <w:r w:rsidRPr="00EE6E73">
        <w:rPr>
          <w:rFonts w:eastAsia="MS Mincho"/>
          <w:lang w:eastAsia="en-US"/>
        </w:rPr>
        <w:t>NOTE 2:</w:t>
      </w:r>
      <w:r w:rsidRPr="00EE6E73">
        <w:tab/>
      </w:r>
      <w:r w:rsidRPr="00EE6E73">
        <w:rPr>
          <w:rFonts w:eastAsia="MS Mincho"/>
          <w:lang w:eastAsia="en-US"/>
        </w:rPr>
        <w:t xml:space="preserve">How/when the N3C remote UE to indicate N3C relay UE to enter RRC_CONNECTED state is left to UE implementation, e.g. before </w:t>
      </w:r>
      <w:r w:rsidRPr="00EE6E73">
        <w:t>reporting relay UE information with non-3GPP connection(s)</w:t>
      </w:r>
      <w:r w:rsidRPr="00EE6E73">
        <w:rPr>
          <w:rFonts w:eastAsia="MS Mincho"/>
          <w:lang w:eastAsia="en-US"/>
        </w:rPr>
        <w:t>.</w:t>
      </w:r>
    </w:p>
    <w:p w14:paraId="4CCA4932" w14:textId="5406FE85" w:rsidR="00B66C14" w:rsidRPr="00EE6E73" w:rsidRDefault="00B66C14" w:rsidP="00B66C14">
      <w:pPr>
        <w:pStyle w:val="Heading4"/>
      </w:pPr>
      <w:bookmarkStart w:id="396" w:name="_Toc193445457"/>
      <w:bookmarkStart w:id="397" w:name="_Toc193451262"/>
      <w:bookmarkStart w:id="398" w:name="_Toc193462527"/>
      <w:bookmarkStart w:id="399" w:name="_Toc201294814"/>
      <w:r w:rsidRPr="00EE6E73">
        <w:t>5.3.3.1b</w:t>
      </w:r>
      <w:r w:rsidRPr="00EE6E73">
        <w:tab/>
      </w:r>
      <w:r w:rsidR="006A275C" w:rsidRPr="00EE6E73">
        <w:t>Void</w:t>
      </w:r>
      <w:bookmarkEnd w:id="396"/>
      <w:bookmarkEnd w:id="397"/>
      <w:bookmarkEnd w:id="398"/>
      <w:bookmarkEnd w:id="399"/>
    </w:p>
    <w:p w14:paraId="3F3E3CEA" w14:textId="77777777" w:rsidR="00394471" w:rsidRPr="00EE6E73" w:rsidRDefault="00394471" w:rsidP="00394471">
      <w:pPr>
        <w:pStyle w:val="Heading4"/>
      </w:pPr>
      <w:bookmarkStart w:id="400" w:name="_Toc60776746"/>
      <w:bookmarkStart w:id="401" w:name="_Toc193445458"/>
      <w:bookmarkStart w:id="402" w:name="_Toc193451263"/>
      <w:bookmarkStart w:id="403" w:name="_Toc193462528"/>
      <w:bookmarkStart w:id="404" w:name="_Toc201294815"/>
      <w:r w:rsidRPr="00EE6E73">
        <w:t>5.3.3.2</w:t>
      </w:r>
      <w:r w:rsidRPr="00EE6E73">
        <w:tab/>
        <w:t>Initiation</w:t>
      </w:r>
      <w:bookmarkEnd w:id="400"/>
      <w:bookmarkEnd w:id="401"/>
      <w:bookmarkEnd w:id="402"/>
      <w:bookmarkEnd w:id="403"/>
      <w:bookmarkEnd w:id="404"/>
    </w:p>
    <w:p w14:paraId="51B3B858" w14:textId="2C53DA0F" w:rsidR="00394471" w:rsidRPr="00EE6E73" w:rsidRDefault="00394471" w:rsidP="00394471">
      <w:r w:rsidRPr="00EE6E73">
        <w:t xml:space="preserve">The UE initiates the procedure when upper layers request establishment of an RRC connection while the UE is in RRC_IDLE and it has acquired essential system information, or for </w:t>
      </w:r>
      <w:proofErr w:type="spellStart"/>
      <w:r w:rsidRPr="00EE6E73">
        <w:t>sidelink</w:t>
      </w:r>
      <w:proofErr w:type="spellEnd"/>
      <w:r w:rsidRPr="00EE6E73">
        <w:t xml:space="preserve"> communication as specified in </w:t>
      </w:r>
      <w:r w:rsidR="009C7196" w:rsidRPr="00EE6E73">
        <w:t>clause</w:t>
      </w:r>
      <w:r w:rsidRPr="00EE6E73">
        <w:t xml:space="preserve"> 5.3.3.1a.</w:t>
      </w:r>
    </w:p>
    <w:p w14:paraId="76B3F1EA" w14:textId="77777777" w:rsidR="00394471" w:rsidRPr="00EE6E73" w:rsidRDefault="00394471" w:rsidP="00394471">
      <w:r w:rsidRPr="00EE6E73">
        <w:t>The UE shall ensure having valid and up to date essential system information as specified in clause 5.2.2.2 before initiating this procedure.</w:t>
      </w:r>
    </w:p>
    <w:p w14:paraId="70549810" w14:textId="77777777" w:rsidR="00394471" w:rsidRPr="00EE6E73" w:rsidRDefault="00394471" w:rsidP="00394471">
      <w:r w:rsidRPr="00EE6E73">
        <w:t>Upon initiation of the procedure, the UE shall:</w:t>
      </w:r>
    </w:p>
    <w:p w14:paraId="785A99F7" w14:textId="77777777" w:rsidR="00394471" w:rsidRPr="00EE6E73" w:rsidRDefault="00394471" w:rsidP="00394471">
      <w:pPr>
        <w:pStyle w:val="B1"/>
      </w:pPr>
      <w:r w:rsidRPr="00EE6E73">
        <w:t>1&gt;</w:t>
      </w:r>
      <w:r w:rsidRPr="00EE6E73">
        <w:tab/>
        <w:t>if the upper layers provide an Access Category and one or more Access Identities upon requesting establishment of an RRC connection:</w:t>
      </w:r>
    </w:p>
    <w:p w14:paraId="46D1982F" w14:textId="77777777" w:rsidR="00394471" w:rsidRPr="00EE6E73" w:rsidRDefault="00394471" w:rsidP="00394471">
      <w:pPr>
        <w:pStyle w:val="B2"/>
      </w:pPr>
      <w:r w:rsidRPr="00EE6E73">
        <w:t>2&gt;</w:t>
      </w:r>
      <w:r w:rsidRPr="00EE6E73">
        <w:tab/>
        <w:t>perform the unified access control procedure as specified in 5.3.14 using the Access Category and Access Identities provided by upper layers;</w:t>
      </w:r>
    </w:p>
    <w:p w14:paraId="71C81BDD" w14:textId="77777777" w:rsidR="00394471" w:rsidRPr="00EE6E73" w:rsidRDefault="00394471" w:rsidP="00394471">
      <w:pPr>
        <w:pStyle w:val="B3"/>
      </w:pPr>
      <w:r w:rsidRPr="00EE6E73">
        <w:t>3&gt;</w:t>
      </w:r>
      <w:r w:rsidRPr="00EE6E73">
        <w:tab/>
        <w:t>if the access attempt is barred, the procedure ends;</w:t>
      </w:r>
    </w:p>
    <w:p w14:paraId="6F6ABBA8" w14:textId="77777777" w:rsidR="008129B7" w:rsidRPr="00EE6E73" w:rsidRDefault="008129B7" w:rsidP="008129B7">
      <w:pPr>
        <w:pStyle w:val="B1"/>
      </w:pPr>
      <w:r w:rsidRPr="00EE6E73">
        <w:t>1&gt;</w:t>
      </w:r>
      <w:r w:rsidRPr="00EE6E73">
        <w:tab/>
        <w:t xml:space="preserve">if the upper layers provide NSAG information and one or more S-NSSAI(s) </w:t>
      </w:r>
      <w:r w:rsidRPr="00EE6E73">
        <w:rPr>
          <w:rFonts w:eastAsia="Malgun Gothic"/>
          <w:lang w:eastAsia="ko-KR"/>
        </w:rPr>
        <w:t>triggering</w:t>
      </w:r>
      <w:r w:rsidRPr="00EE6E73">
        <w:t xml:space="preserve"> the access attempt (TS 23.501 [32] and TS 24.501 [23]):</w:t>
      </w:r>
    </w:p>
    <w:p w14:paraId="6CAE0F6B" w14:textId="2E14835C" w:rsidR="008129B7" w:rsidRPr="00EE6E73" w:rsidRDefault="008129B7" w:rsidP="008129B7">
      <w:pPr>
        <w:pStyle w:val="B2"/>
      </w:pPr>
      <w:r w:rsidRPr="00EE6E73">
        <w:t>2&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w:t>
      </w:r>
      <w:proofErr w:type="spellStart"/>
      <w:r w:rsidRPr="00EE6E73">
        <w:rPr>
          <w:i/>
          <w:iCs/>
        </w:rPr>
        <w:t>FeatureCombination</w:t>
      </w:r>
      <w:proofErr w:type="spellEnd"/>
      <w:r w:rsidRPr="00EE6E73">
        <w:rPr>
          <w:i/>
          <w:iCs/>
        </w:rPr>
        <w:t xml:space="preserve"> </w:t>
      </w:r>
      <w:r w:rsidRPr="00EE6E73">
        <w:rPr>
          <w:iCs/>
        </w:rPr>
        <w:t>and</w:t>
      </w:r>
      <w:r w:rsidR="006A5326" w:rsidRPr="00EE6E73">
        <w:rPr>
          <w:iCs/>
        </w:rPr>
        <w:t>/or</w:t>
      </w:r>
      <w:r w:rsidRPr="00EE6E73">
        <w:rPr>
          <w:iCs/>
        </w:rPr>
        <w:t xml:space="preserve"> </w:t>
      </w:r>
      <w:r w:rsidRPr="00EE6E73">
        <w:t xml:space="preserve">in </w:t>
      </w:r>
      <w:r w:rsidRPr="00EE6E73">
        <w:rPr>
          <w:i/>
          <w:iCs/>
        </w:rPr>
        <w:t>RA-</w:t>
      </w:r>
      <w:proofErr w:type="spellStart"/>
      <w:r w:rsidRPr="00EE6E73">
        <w:rPr>
          <w:i/>
          <w:iCs/>
        </w:rPr>
        <w:t>PrioritizationSliceInfo</w:t>
      </w:r>
      <w:proofErr w:type="spellEnd"/>
      <w:r w:rsidRPr="00EE6E73">
        <w:rPr>
          <w:iCs/>
        </w:rPr>
        <w:t>)</w:t>
      </w:r>
      <w:r w:rsidRPr="00EE6E73">
        <w:rPr>
          <w:i/>
          <w:iCs/>
        </w:rPr>
        <w:t>,</w:t>
      </w:r>
      <w:r w:rsidRPr="00EE6E73">
        <w:t xml:space="preserve"> and that are associated with the S-NSSAI(s) triggering the access attempt, in the Random Access procedure (TS 38.321 [3], clause 5.1);</w:t>
      </w:r>
    </w:p>
    <w:p w14:paraId="61E2AF56" w14:textId="77777777" w:rsidR="003B60DC" w:rsidRPr="00EE6E73" w:rsidRDefault="003B60DC" w:rsidP="003B60DC">
      <w:pPr>
        <w:pStyle w:val="NO"/>
      </w:pPr>
      <w:r w:rsidRPr="00EE6E73">
        <w:rPr>
          <w:iCs/>
        </w:rPr>
        <w:t>NOTE:</w:t>
      </w:r>
      <w:r w:rsidRPr="00EE6E73">
        <w:rPr>
          <w:iCs/>
        </w:rPr>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p>
    <w:p w14:paraId="7FA39EB0" w14:textId="54086A4B" w:rsidR="00AE6F6C" w:rsidRPr="00EE6E73" w:rsidRDefault="00AE6F6C" w:rsidP="003B60DC">
      <w:pPr>
        <w:pStyle w:val="B1"/>
      </w:pPr>
      <w:r w:rsidRPr="00EE6E73">
        <w:t>1&gt;</w:t>
      </w:r>
      <w:r w:rsidRPr="00EE6E73">
        <w:tab/>
        <w:t xml:space="preserve">if the UE is </w:t>
      </w:r>
      <w:r w:rsidR="001E5272" w:rsidRPr="00EE6E73">
        <w:t>acting as</w:t>
      </w:r>
      <w:r w:rsidRPr="00EE6E73">
        <w:t xml:space="preserve"> L2 U2N Remote UE:</w:t>
      </w:r>
    </w:p>
    <w:p w14:paraId="41530AE6" w14:textId="77777777" w:rsidR="00BD7E37" w:rsidRPr="00EE6E73" w:rsidRDefault="00BD7E37" w:rsidP="00AE6F6C">
      <w:pPr>
        <w:pStyle w:val="B2"/>
      </w:pPr>
      <w:r w:rsidRPr="00EE6E73">
        <w:lastRenderedPageBreak/>
        <w:t>2&gt;</w:t>
      </w:r>
      <w:r w:rsidRPr="00EE6E73">
        <w:tab/>
        <w:t>establish a SRAP entity as specified in TS 38.351 [66], if no SRAP entity has been established;</w:t>
      </w:r>
    </w:p>
    <w:p w14:paraId="430BCBAF" w14:textId="19ADF314" w:rsidR="00AE6F6C" w:rsidRPr="00EE6E73" w:rsidRDefault="00AE6F6C" w:rsidP="00AE6F6C">
      <w:pPr>
        <w:pStyle w:val="B2"/>
      </w:pPr>
      <w:r w:rsidRPr="00EE6E73">
        <w:t>2&gt;</w:t>
      </w:r>
      <w:r w:rsidRPr="00EE6E73">
        <w:tab/>
        <w:t xml:space="preserve">apply the specified configuration of </w:t>
      </w:r>
      <w:r w:rsidRPr="00EE6E73">
        <w:rPr>
          <w:rFonts w:eastAsia="DengXian"/>
        </w:rPr>
        <w:t xml:space="preserve">SL-RLC0 </w:t>
      </w:r>
      <w:r w:rsidRPr="00EE6E73">
        <w:t>as specified in 9.1.1.4;</w:t>
      </w:r>
    </w:p>
    <w:p w14:paraId="3691DB41" w14:textId="5D9006BB" w:rsidR="00AE6F6C" w:rsidRPr="00EE6E73" w:rsidRDefault="00AE6F6C" w:rsidP="00AE6F6C">
      <w:pPr>
        <w:pStyle w:val="B2"/>
      </w:pPr>
      <w:r w:rsidRPr="00EE6E73">
        <w:t>2&gt;</w:t>
      </w:r>
      <w:r w:rsidRPr="00EE6E73">
        <w:tab/>
        <w:t>apply the SDAP configuration and PDCP configuration as specified in 9.1.1.2 for SRB0;</w:t>
      </w:r>
    </w:p>
    <w:p w14:paraId="1E63B604" w14:textId="50B04D82" w:rsidR="001E5272" w:rsidRPr="00EE6E73" w:rsidRDefault="00AE6F6C" w:rsidP="00F747EB">
      <w:pPr>
        <w:pStyle w:val="B1"/>
      </w:pPr>
      <w:r w:rsidRPr="00EE6E73">
        <w:t>1&gt;</w:t>
      </w:r>
      <w:r w:rsidR="001E5272" w:rsidRPr="00EE6E73">
        <w:tab/>
      </w:r>
      <w:r w:rsidRPr="00EE6E73">
        <w:t>else:</w:t>
      </w:r>
    </w:p>
    <w:p w14:paraId="24E1D07E" w14:textId="74528FCE" w:rsidR="00394471" w:rsidRPr="00EE6E73" w:rsidRDefault="00AE6F6C"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6083823" w14:textId="34EF8E73" w:rsidR="00394471" w:rsidRPr="00EE6E73" w:rsidRDefault="00AE6F6C" w:rsidP="000830BB">
      <w:pPr>
        <w:pStyle w:val="B2"/>
      </w:pPr>
      <w:r w:rsidRPr="00EE6E73">
        <w:t>2</w:t>
      </w:r>
      <w:r w:rsidR="00394471" w:rsidRPr="00EE6E73">
        <w:t>&gt;</w:t>
      </w:r>
      <w:r w:rsidR="00394471" w:rsidRPr="00EE6E73">
        <w:tab/>
        <w:t>apply the default MAC Cell Group configuration as specified in 9.2.2;</w:t>
      </w:r>
    </w:p>
    <w:p w14:paraId="045E3956" w14:textId="6538A372" w:rsidR="00394471" w:rsidRPr="00EE6E73" w:rsidRDefault="00AE6F6C" w:rsidP="000830BB">
      <w:pPr>
        <w:pStyle w:val="B2"/>
      </w:pPr>
      <w:r w:rsidRPr="00EE6E73">
        <w:t>2</w:t>
      </w:r>
      <w:r w:rsidR="00394471" w:rsidRPr="00EE6E73">
        <w:t>&gt;</w:t>
      </w:r>
      <w:r w:rsidR="00394471" w:rsidRPr="00EE6E73">
        <w:tab/>
        <w:t>apply the CCCH configuration as specified in 9.1.1.2;</w:t>
      </w:r>
    </w:p>
    <w:p w14:paraId="2DCA4893" w14:textId="48E34C2B" w:rsidR="00394471" w:rsidRPr="00EE6E73" w:rsidRDefault="00AE6F6C" w:rsidP="000830BB">
      <w:pPr>
        <w:pStyle w:val="B2"/>
      </w:pPr>
      <w:r w:rsidRPr="00EE6E73">
        <w:t>2</w:t>
      </w:r>
      <w:r w:rsidR="00394471" w:rsidRPr="00EE6E73">
        <w:t>&gt;</w:t>
      </w:r>
      <w:r w:rsidR="00394471" w:rsidRPr="00EE6E73">
        <w:tab/>
        <w:t xml:space="preserve">apply the </w:t>
      </w:r>
      <w:proofErr w:type="spellStart"/>
      <w:r w:rsidR="00394471" w:rsidRPr="00EE6E73">
        <w:rPr>
          <w:i/>
        </w:rPr>
        <w:t>timeAlignmentTimerCommon</w:t>
      </w:r>
      <w:proofErr w:type="spellEnd"/>
      <w:r w:rsidR="00394471" w:rsidRPr="00EE6E73">
        <w:t xml:space="preserve"> included in </w:t>
      </w:r>
      <w:r w:rsidR="00394471" w:rsidRPr="00EE6E73">
        <w:rPr>
          <w:i/>
        </w:rPr>
        <w:t>SIB1</w:t>
      </w:r>
      <w:r w:rsidR="00394471" w:rsidRPr="00EE6E73">
        <w:t>;</w:t>
      </w:r>
    </w:p>
    <w:p w14:paraId="444EE8F3" w14:textId="77777777" w:rsidR="00394471" w:rsidRPr="00EE6E73" w:rsidRDefault="00394471" w:rsidP="00394471">
      <w:pPr>
        <w:pStyle w:val="B1"/>
      </w:pPr>
      <w:r w:rsidRPr="00EE6E73">
        <w:t>1&gt;</w:t>
      </w:r>
      <w:r w:rsidRPr="00EE6E73">
        <w:tab/>
        <w:t>start timer T300;</w:t>
      </w:r>
    </w:p>
    <w:p w14:paraId="224B78F0" w14:textId="77777777" w:rsidR="00394471" w:rsidRPr="00EE6E73" w:rsidRDefault="00394471" w:rsidP="00394471">
      <w:pPr>
        <w:pStyle w:val="B1"/>
      </w:pPr>
      <w:r w:rsidRPr="00EE6E73">
        <w:t>1&gt;</w:t>
      </w:r>
      <w:r w:rsidRPr="00EE6E73">
        <w:tab/>
        <w:t xml:space="preserve">initiate transmission of the </w:t>
      </w:r>
      <w:r w:rsidRPr="00EE6E73">
        <w:rPr>
          <w:i/>
        </w:rPr>
        <w:t>RRCSetupRequest</w:t>
      </w:r>
      <w:r w:rsidRPr="00EE6E73">
        <w:t xml:space="preserve"> message in accordance with 5.3.3.3;</w:t>
      </w:r>
    </w:p>
    <w:p w14:paraId="446B4DAE" w14:textId="77777777" w:rsidR="00394471" w:rsidRPr="00EE6E73" w:rsidRDefault="00394471" w:rsidP="00394471">
      <w:pPr>
        <w:pStyle w:val="Heading4"/>
      </w:pPr>
      <w:bookmarkStart w:id="405" w:name="_Toc60776747"/>
      <w:bookmarkStart w:id="406" w:name="_Toc193445459"/>
      <w:bookmarkStart w:id="407" w:name="_Toc193451264"/>
      <w:bookmarkStart w:id="408" w:name="_Toc193462529"/>
      <w:bookmarkStart w:id="409" w:name="_Toc201294816"/>
      <w:r w:rsidRPr="00EE6E73">
        <w:t>5.3.3.3</w:t>
      </w:r>
      <w:r w:rsidRPr="00EE6E73">
        <w:tab/>
        <w:t xml:space="preserve">Actions related to transmission of </w:t>
      </w:r>
      <w:r w:rsidRPr="00EE6E73">
        <w:rPr>
          <w:i/>
        </w:rPr>
        <w:t xml:space="preserve">RRCSetupRequest </w:t>
      </w:r>
      <w:r w:rsidRPr="00EE6E73">
        <w:t>message</w:t>
      </w:r>
      <w:bookmarkEnd w:id="405"/>
      <w:bookmarkEnd w:id="406"/>
      <w:bookmarkEnd w:id="407"/>
      <w:bookmarkEnd w:id="408"/>
      <w:bookmarkEnd w:id="409"/>
    </w:p>
    <w:p w14:paraId="638FD26B" w14:textId="77777777" w:rsidR="00394471" w:rsidRPr="00EE6E73" w:rsidRDefault="00394471" w:rsidP="00394471">
      <w:r w:rsidRPr="00EE6E73">
        <w:t xml:space="preserve">The UE shall set the contents of </w:t>
      </w:r>
      <w:r w:rsidRPr="00EE6E73">
        <w:rPr>
          <w:i/>
        </w:rPr>
        <w:t>RRCSetupRequest</w:t>
      </w:r>
      <w:r w:rsidRPr="00EE6E73">
        <w:t xml:space="preserve"> message as follows:</w:t>
      </w:r>
    </w:p>
    <w:p w14:paraId="1F883448" w14:textId="77777777" w:rsidR="00394471" w:rsidRPr="00EE6E73" w:rsidRDefault="00394471" w:rsidP="00394471">
      <w:pPr>
        <w:pStyle w:val="B1"/>
      </w:pPr>
      <w:r w:rsidRPr="00EE6E73">
        <w:t>1&gt;</w:t>
      </w:r>
      <w:r w:rsidRPr="00EE6E73">
        <w:tab/>
        <w:t xml:space="preserve">set the </w:t>
      </w:r>
      <w:proofErr w:type="spellStart"/>
      <w:r w:rsidRPr="00EE6E73">
        <w:rPr>
          <w:i/>
        </w:rPr>
        <w:t>ue</w:t>
      </w:r>
      <w:proofErr w:type="spellEnd"/>
      <w:r w:rsidRPr="00EE6E73">
        <w:rPr>
          <w:i/>
        </w:rPr>
        <w:t>-Identity</w:t>
      </w:r>
      <w:r w:rsidRPr="00EE6E73">
        <w:t xml:space="preserve"> as follows:</w:t>
      </w:r>
    </w:p>
    <w:p w14:paraId="474A66BA" w14:textId="77777777" w:rsidR="00394471" w:rsidRPr="00EE6E73" w:rsidRDefault="00394471" w:rsidP="00394471">
      <w:pPr>
        <w:pStyle w:val="B2"/>
      </w:pPr>
      <w:r w:rsidRPr="00EE6E73">
        <w:t>2&gt;</w:t>
      </w:r>
      <w:r w:rsidRPr="00EE6E73">
        <w:tab/>
        <w:t>if upper layers provide a 5G-S-TMSI:</w:t>
      </w:r>
    </w:p>
    <w:p w14:paraId="0C53CCBC" w14:textId="77777777" w:rsidR="00394471" w:rsidRPr="00EE6E73" w:rsidRDefault="00394471" w:rsidP="00394471">
      <w:pPr>
        <w:pStyle w:val="B3"/>
      </w:pPr>
      <w:r w:rsidRPr="00EE6E73">
        <w:t>3&gt;</w:t>
      </w:r>
      <w:r w:rsidRPr="00EE6E73">
        <w:tab/>
        <w:t xml:space="preserve">set the </w:t>
      </w:r>
      <w:proofErr w:type="spellStart"/>
      <w:r w:rsidRPr="00EE6E73">
        <w:rPr>
          <w:i/>
        </w:rPr>
        <w:t>ue</w:t>
      </w:r>
      <w:proofErr w:type="spellEnd"/>
      <w:r w:rsidRPr="00EE6E73">
        <w:rPr>
          <w:i/>
        </w:rPr>
        <w:t>-Identity</w:t>
      </w:r>
      <w:r w:rsidRPr="00EE6E73">
        <w:t xml:space="preserve"> to </w:t>
      </w:r>
      <w:r w:rsidRPr="00EE6E73">
        <w:rPr>
          <w:i/>
        </w:rPr>
        <w:t>ng-5G-S-TMSI-Part1</w:t>
      </w:r>
      <w:r w:rsidRPr="00EE6E73">
        <w:t>;</w:t>
      </w:r>
    </w:p>
    <w:p w14:paraId="05E1EFA3" w14:textId="77777777" w:rsidR="00394471" w:rsidRPr="00EE6E73" w:rsidRDefault="00394471" w:rsidP="00394471">
      <w:pPr>
        <w:pStyle w:val="B2"/>
      </w:pPr>
      <w:r w:rsidRPr="00EE6E73">
        <w:t>2&gt;</w:t>
      </w:r>
      <w:r w:rsidRPr="00EE6E73">
        <w:tab/>
        <w:t>else:</w:t>
      </w:r>
    </w:p>
    <w:p w14:paraId="47B3018D" w14:textId="77777777" w:rsidR="00394471" w:rsidRPr="00EE6E73" w:rsidRDefault="00394471" w:rsidP="00394471">
      <w:pPr>
        <w:pStyle w:val="B3"/>
      </w:pPr>
      <w:r w:rsidRPr="00EE6E73">
        <w:t>3&gt;</w:t>
      </w:r>
      <w:r w:rsidRPr="00EE6E73">
        <w:tab/>
        <w:t>draw a 39-bit random value in the range 0..2</w:t>
      </w:r>
      <w:r w:rsidRPr="00EE6E73">
        <w:rPr>
          <w:vertAlign w:val="superscript"/>
        </w:rPr>
        <w:t>39</w:t>
      </w:r>
      <w:r w:rsidRPr="00EE6E73">
        <w:t xml:space="preserve">-1 and set the </w:t>
      </w:r>
      <w:proofErr w:type="spellStart"/>
      <w:r w:rsidRPr="00EE6E73">
        <w:rPr>
          <w:i/>
        </w:rPr>
        <w:t>ue</w:t>
      </w:r>
      <w:proofErr w:type="spellEnd"/>
      <w:r w:rsidRPr="00EE6E73">
        <w:rPr>
          <w:i/>
        </w:rPr>
        <w:t>-Identity</w:t>
      </w:r>
      <w:r w:rsidRPr="00EE6E73">
        <w:t xml:space="preserve"> to this value;</w:t>
      </w:r>
    </w:p>
    <w:p w14:paraId="394F670C" w14:textId="77777777" w:rsidR="00394471" w:rsidRPr="00EE6E73" w:rsidRDefault="00394471" w:rsidP="00394471">
      <w:pPr>
        <w:pStyle w:val="NO"/>
      </w:pPr>
      <w:r w:rsidRPr="00EE6E73">
        <w:t>NOTE 1:</w:t>
      </w:r>
      <w:r w:rsidRPr="00EE6E73">
        <w:tab/>
        <w:t xml:space="preserve">Upper layers provide the </w:t>
      </w:r>
      <w:r w:rsidRPr="00EE6E73">
        <w:rPr>
          <w:i/>
        </w:rPr>
        <w:t>5G-S-TMSI</w:t>
      </w:r>
      <w:r w:rsidRPr="00EE6E73">
        <w:t xml:space="preserve"> if the UE is registered in the TA of the current cell.</w:t>
      </w:r>
    </w:p>
    <w:p w14:paraId="13A6F3D6" w14:textId="57D9219C" w:rsidR="003F33C5" w:rsidRPr="00EE6E73" w:rsidRDefault="003F33C5" w:rsidP="003F33C5">
      <w:pPr>
        <w:pStyle w:val="B1"/>
      </w:pPr>
      <w:r w:rsidRPr="00EE6E73">
        <w:t>1&gt;</w:t>
      </w:r>
      <w:r w:rsidRPr="00EE6E73">
        <w:tab/>
        <w:t xml:space="preserve">if the establishment of the RRC connection is the result of release with redirect with </w:t>
      </w:r>
      <w:proofErr w:type="spellStart"/>
      <w:r w:rsidRPr="00EE6E73">
        <w:rPr>
          <w:i/>
        </w:rPr>
        <w:t>mpsPriorityIndication</w:t>
      </w:r>
      <w:proofErr w:type="spellEnd"/>
      <w:r w:rsidRPr="00EE6E73">
        <w:t xml:space="preserve"> (either in NR or E-UTRAN):</w:t>
      </w:r>
    </w:p>
    <w:p w14:paraId="06E52386" w14:textId="77777777" w:rsidR="003F33C5" w:rsidRPr="00EE6E73" w:rsidRDefault="003F33C5" w:rsidP="006A3D85">
      <w:pPr>
        <w:pStyle w:val="B2"/>
      </w:pPr>
      <w:r w:rsidRPr="00EE6E73">
        <w:t>2&gt;</w:t>
      </w:r>
      <w:r w:rsidRPr="00EE6E73">
        <w:tab/>
        <w:t xml:space="preserve">set the </w:t>
      </w:r>
      <w:proofErr w:type="spellStart"/>
      <w:r w:rsidRPr="00EE6E73">
        <w:rPr>
          <w:i/>
        </w:rPr>
        <w:t>establishmentCause</w:t>
      </w:r>
      <w:proofErr w:type="spellEnd"/>
      <w:r w:rsidRPr="00EE6E73">
        <w:t xml:space="preserve"> to </w:t>
      </w:r>
      <w:proofErr w:type="spellStart"/>
      <w:r w:rsidRPr="00EE6E73">
        <w:rPr>
          <w:i/>
        </w:rPr>
        <w:t>mps-PriorityAccess</w:t>
      </w:r>
      <w:proofErr w:type="spellEnd"/>
      <w:r w:rsidRPr="00EE6E73">
        <w:t>;</w:t>
      </w:r>
    </w:p>
    <w:p w14:paraId="1F9089CC" w14:textId="60178DF1" w:rsidR="003F33C5" w:rsidRPr="00EE6E73" w:rsidRDefault="003F33C5" w:rsidP="003F33C5">
      <w:pPr>
        <w:pStyle w:val="B1"/>
      </w:pPr>
      <w:r w:rsidRPr="00EE6E73">
        <w:t>1&gt;</w:t>
      </w:r>
      <w:r w:rsidRPr="00EE6E73">
        <w:tab/>
        <w:t>else:</w:t>
      </w:r>
    </w:p>
    <w:p w14:paraId="3631159F" w14:textId="35B2C460" w:rsidR="00394471" w:rsidRPr="00EE6E73" w:rsidRDefault="003F33C5" w:rsidP="006A3D85">
      <w:pPr>
        <w:pStyle w:val="B2"/>
      </w:pPr>
      <w:r w:rsidRPr="00EE6E73">
        <w:t>2</w:t>
      </w:r>
      <w:r w:rsidR="00394471" w:rsidRPr="00EE6E73">
        <w:t>&gt;</w:t>
      </w:r>
      <w:r w:rsidR="00394471" w:rsidRPr="00EE6E73">
        <w:tab/>
        <w:t xml:space="preserve">set the </w:t>
      </w:r>
      <w:proofErr w:type="spellStart"/>
      <w:r w:rsidR="00394471" w:rsidRPr="00EE6E73">
        <w:rPr>
          <w:i/>
        </w:rPr>
        <w:t>establishmentCause</w:t>
      </w:r>
      <w:proofErr w:type="spellEnd"/>
      <w:r w:rsidR="00394471" w:rsidRPr="00EE6E73">
        <w:t xml:space="preserve"> in accordance with the information received from upper layers;</w:t>
      </w:r>
    </w:p>
    <w:p w14:paraId="3F1C338D" w14:textId="1509D134" w:rsidR="00AE6F6C" w:rsidRPr="00EE6E73" w:rsidRDefault="00AE6F6C" w:rsidP="00AE6F6C">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establishment </w:t>
      </w:r>
      <w:r w:rsidR="001E5272" w:rsidRPr="00EE6E73">
        <w:t>triggered</w:t>
      </w:r>
      <w:r w:rsidR="004C777F" w:rsidRPr="00EE6E73">
        <w:t xml:space="preserve"> either</w:t>
      </w:r>
      <w:r w:rsidR="001E5272" w:rsidRPr="00EE6E73">
        <w:t xml:space="preserve"> by reception of </w:t>
      </w:r>
      <w:r w:rsidR="001E5272" w:rsidRPr="00EE6E73">
        <w:rPr>
          <w:rFonts w:eastAsia="SimSun"/>
        </w:rPr>
        <w:t>message from a L2 U2N Remote UE via SL-RLC0 or SL-RLC1</w:t>
      </w:r>
      <w:r w:rsidR="004C777F" w:rsidRPr="00EE6E73">
        <w:rPr>
          <w:rFonts w:eastAsia="SimSun"/>
        </w:rPr>
        <w:t>,</w:t>
      </w:r>
      <w:r w:rsidR="004C777F" w:rsidRPr="00EE6E73">
        <w:t xml:space="preserve"> or by reception of message </w:t>
      </w:r>
      <w:proofErr w:type="spellStart"/>
      <w:r w:rsidR="004C777F" w:rsidRPr="00EE6E73">
        <w:rPr>
          <w:i/>
          <w:iCs/>
        </w:rPr>
        <w:t>RemoteUEInformationSidelink</w:t>
      </w:r>
      <w:proofErr w:type="spellEnd"/>
      <w:r w:rsidR="004C777F" w:rsidRPr="00EE6E73">
        <w:t xml:space="preserve"> containing the </w:t>
      </w:r>
      <w:proofErr w:type="spellStart"/>
      <w:r w:rsidR="004C777F" w:rsidRPr="00EE6E73">
        <w:rPr>
          <w:i/>
        </w:rPr>
        <w:t>connectionForMP</w:t>
      </w:r>
      <w:proofErr w:type="spellEnd"/>
      <w:r w:rsidR="004C777F" w:rsidRPr="00EE6E73">
        <w:t>,</w:t>
      </w:r>
      <w:r w:rsidRPr="00EE6E73">
        <w:t xml:space="preserve"> as specified in 5.3.3.1a, the L2 U2N Relay UE sets the </w:t>
      </w:r>
      <w:proofErr w:type="spellStart"/>
      <w:r w:rsidRPr="00EE6E73">
        <w:rPr>
          <w:i/>
        </w:rPr>
        <w:t>establishmentCause</w:t>
      </w:r>
      <w:proofErr w:type="spellEnd"/>
      <w:r w:rsidRPr="00EE6E73">
        <w:t xml:space="preserve"> by implementation</w:t>
      </w:r>
      <w:r w:rsidR="001E5272" w:rsidRPr="00EE6E73">
        <w:t>, but</w:t>
      </w:r>
      <w:r w:rsidR="00504A3E" w:rsidRPr="00EE6E73">
        <w:t>: (1) for SL-RLC0,</w:t>
      </w:r>
      <w:r w:rsidR="001E5272" w:rsidRPr="00EE6E73">
        <w:t xml:space="preserve"> it can only set the </w:t>
      </w:r>
      <w:r w:rsidR="001E5272" w:rsidRPr="00EE6E73">
        <w:rPr>
          <w:i/>
        </w:rPr>
        <w:t>emergency</w:t>
      </w:r>
      <w:r w:rsidR="001E5272" w:rsidRPr="00EE6E73">
        <w:t xml:space="preserve">, </w:t>
      </w:r>
      <w:proofErr w:type="spellStart"/>
      <w:r w:rsidR="001E5272" w:rsidRPr="00EE6E73">
        <w:rPr>
          <w:i/>
        </w:rPr>
        <w:t>mps-PriorityAccess</w:t>
      </w:r>
      <w:proofErr w:type="spellEnd"/>
      <w:r w:rsidR="001E5272" w:rsidRPr="00EE6E73">
        <w:t xml:space="preserve">, or </w:t>
      </w:r>
      <w:proofErr w:type="spellStart"/>
      <w:r w:rsidR="001E5272" w:rsidRPr="00EE6E73">
        <w:rPr>
          <w:i/>
        </w:rPr>
        <w:t>mcs-PriorityAccess</w:t>
      </w:r>
      <w:proofErr w:type="spellEnd"/>
      <w:r w:rsidR="001E5272" w:rsidRPr="00EE6E73">
        <w:t xml:space="preserve"> as </w:t>
      </w:r>
      <w:proofErr w:type="spellStart"/>
      <w:r w:rsidR="001E5272" w:rsidRPr="00EE6E73">
        <w:rPr>
          <w:i/>
        </w:rPr>
        <w:t>establishmentCause</w:t>
      </w:r>
      <w:proofErr w:type="spellEnd"/>
      <w:r w:rsidR="001E5272" w:rsidRPr="00EE6E73">
        <w:rPr>
          <w:i/>
        </w:rPr>
        <w:t xml:space="preserve"> </w:t>
      </w:r>
      <w:r w:rsidR="001E5272" w:rsidRPr="00EE6E73">
        <w:t>if the same</w:t>
      </w:r>
      <w:r w:rsidRPr="00EE6E73">
        <w:t xml:space="preserve"> cause value </w:t>
      </w:r>
      <w:r w:rsidR="001E5272" w:rsidRPr="00EE6E73">
        <w:t xml:space="preserve">is </w:t>
      </w:r>
      <w:r w:rsidRPr="00EE6E73">
        <w:t xml:space="preserve">in the </w:t>
      </w:r>
      <w:r w:rsidRPr="00EE6E73">
        <w:rPr>
          <w:rFonts w:eastAsia="SimSun"/>
        </w:rPr>
        <w:t>message received from the L2 U2N Remote UE via SL-RLC0</w:t>
      </w:r>
      <w:r w:rsidR="00504A3E" w:rsidRPr="00EE6E73">
        <w:t xml:space="preserve">; and (2) for SL-RLC1, it sets the </w:t>
      </w:r>
      <w:proofErr w:type="spellStart"/>
      <w:r w:rsidR="00504A3E" w:rsidRPr="00EE6E73">
        <w:rPr>
          <w:i/>
        </w:rPr>
        <w:t>establishmentCause</w:t>
      </w:r>
      <w:proofErr w:type="spellEnd"/>
      <w:r w:rsidR="00504A3E" w:rsidRPr="00EE6E73">
        <w:t xml:space="preserve"> to </w:t>
      </w:r>
      <w:r w:rsidR="00504A3E" w:rsidRPr="00EE6E73">
        <w:rPr>
          <w:i/>
        </w:rPr>
        <w:t>emergency</w:t>
      </w:r>
      <w:r w:rsidR="00504A3E" w:rsidRPr="00EE6E73">
        <w:t xml:space="preserve"> if the message received from the L2 U2N Remote UE via SL-RLC1 is over PC5 link established for emergency service as indicated by upper layer [72]</w:t>
      </w:r>
      <w:r w:rsidRPr="00EE6E73">
        <w:t>.</w:t>
      </w:r>
    </w:p>
    <w:p w14:paraId="215B61CE" w14:textId="309178D3"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w:t>
      </w:r>
      <w:proofErr w:type="spellStart"/>
      <w:r w:rsidR="006C2170" w:rsidRPr="00EE6E73">
        <w:rPr>
          <w:i/>
          <w:iCs/>
        </w:rPr>
        <w:t>Report</w:t>
      </w:r>
      <w:r w:rsidR="006C2170" w:rsidRPr="00EE6E73">
        <w:rPr>
          <w:rFonts w:eastAsia="SimSun"/>
          <w:i/>
          <w:iCs/>
        </w:rPr>
        <w:t>ATG</w:t>
      </w:r>
      <w:proofErr w:type="spellEnd"/>
      <w:r w:rsidR="006C2170" w:rsidRPr="00EE6E73">
        <w:t xml:space="preserve"> </w:t>
      </w:r>
      <w:r w:rsidRPr="00EE6E73">
        <w:t xml:space="preserve">is configured with value </w:t>
      </w:r>
      <w:r w:rsidRPr="00EE6E73">
        <w:rPr>
          <w:i/>
          <w:iCs/>
        </w:rPr>
        <w:t xml:space="preserve">enabled </w:t>
      </w:r>
      <w:r w:rsidRPr="00EE6E73">
        <w:t>and the UE supports TA reporting</w:t>
      </w:r>
      <w:r w:rsidR="00247F5B" w:rsidRPr="00EE6E73">
        <w:t>:</w:t>
      </w:r>
    </w:p>
    <w:p w14:paraId="49C3E8DD" w14:textId="77777777" w:rsidR="009A3D15" w:rsidRPr="00EE6E73" w:rsidRDefault="009A3D15" w:rsidP="009A3D15">
      <w:pPr>
        <w:pStyle w:val="B2"/>
      </w:pPr>
      <w:r w:rsidRPr="00EE6E73">
        <w:t>2&gt;</w:t>
      </w:r>
      <w:r w:rsidRPr="00EE6E73">
        <w:tab/>
        <w:t>indicate TA report initiation to lower layers;</w:t>
      </w:r>
    </w:p>
    <w:p w14:paraId="41581A51" w14:textId="77777777" w:rsidR="00E47E93" w:rsidRPr="00EE6E73" w:rsidRDefault="00394471" w:rsidP="00E47E93">
      <w:r w:rsidRPr="00EE6E73">
        <w:t xml:space="preserve">The UE shall submit the </w:t>
      </w:r>
      <w:r w:rsidRPr="00EE6E73">
        <w:rPr>
          <w:i/>
        </w:rPr>
        <w:t>RRCSetupRequest</w:t>
      </w:r>
      <w:r w:rsidRPr="00EE6E73">
        <w:t xml:space="preserve"> message to lower layers for transmission.</w:t>
      </w:r>
    </w:p>
    <w:p w14:paraId="5A551C77" w14:textId="3D8A7B79" w:rsidR="00394471" w:rsidRPr="00EE6E73" w:rsidRDefault="00E47E93" w:rsidP="00394471">
      <w:r w:rsidRPr="00EE6E73">
        <w:t>If the UE is a</w:t>
      </w:r>
      <w:r w:rsidR="006177DD" w:rsidRPr="00EE6E73">
        <w:t>n</w:t>
      </w:r>
      <w:r w:rsidRPr="00EE6E73">
        <w:t xml:space="preserve"> </w:t>
      </w:r>
      <w:r w:rsidR="006177DD" w:rsidRPr="00EE6E73">
        <w:t>(e)</w:t>
      </w:r>
      <w:proofErr w:type="spellStart"/>
      <w:r w:rsidRPr="00EE6E73">
        <w:t>RedCap</w:t>
      </w:r>
      <w:proofErr w:type="spellEnd"/>
      <w:r w:rsidRPr="00EE6E73">
        <w:t xml:space="preserve"> UE and the </w:t>
      </w:r>
      <w:proofErr w:type="spellStart"/>
      <w:r w:rsidR="004A5E25" w:rsidRPr="00EE6E73">
        <w:t>RedCap</w:t>
      </w:r>
      <w:proofErr w:type="spellEnd"/>
      <w:r w:rsidR="004A5E25" w:rsidRPr="00EE6E73">
        <w:t>-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EE6E73" w:rsidRDefault="00AE6F6C" w:rsidP="000830BB">
      <w:pPr>
        <w:pStyle w:val="NO"/>
      </w:pPr>
      <w:bookmarkStart w:id="410" w:name="_Toc60776748"/>
      <w:r w:rsidRPr="00EE6E73">
        <w:rPr>
          <w:rFonts w:eastAsia="SimSun"/>
          <w:lang w:eastAsia="en-US"/>
        </w:rPr>
        <w:lastRenderedPageBreak/>
        <w:t>NOTE 3:</w:t>
      </w:r>
      <w:r w:rsidRPr="00EE6E73">
        <w:rPr>
          <w:rFonts w:eastAsia="SimSun"/>
          <w:lang w:eastAsia="en-US"/>
        </w:rPr>
        <w:tab/>
        <w:t xml:space="preserve">For L2 U2N Remote UE in RRC_IDLE, the cell (re)selection procedure as specified in TS 38.304 [20] and relay (re)selection procedure as specified in </w:t>
      </w:r>
      <w:r w:rsidR="003050BB" w:rsidRPr="00EE6E73">
        <w:rPr>
          <w:rFonts w:eastAsia="SimSun"/>
          <w:lang w:eastAsia="en-US"/>
        </w:rPr>
        <w:t>5.8.15</w:t>
      </w:r>
      <w:r w:rsidRPr="00EE6E73">
        <w:rPr>
          <w:rFonts w:eastAsia="SimSun"/>
          <w:lang w:eastAsia="en-US"/>
        </w:rPr>
        <w:t>.3 are performed independently and up to UE implementation to select either a cell or a L2 U2N Relay UE.</w:t>
      </w:r>
    </w:p>
    <w:p w14:paraId="0E31E590" w14:textId="77777777" w:rsidR="00394471" w:rsidRPr="00EE6E73" w:rsidRDefault="00394471" w:rsidP="00394471">
      <w:pPr>
        <w:pStyle w:val="Heading4"/>
      </w:pPr>
      <w:bookmarkStart w:id="411" w:name="_Toc193445460"/>
      <w:bookmarkStart w:id="412" w:name="_Toc193451265"/>
      <w:bookmarkStart w:id="413" w:name="_Toc193462530"/>
      <w:bookmarkStart w:id="414" w:name="_Toc201294817"/>
      <w:r w:rsidRPr="00EE6E73">
        <w:t>5.3.3.4</w:t>
      </w:r>
      <w:r w:rsidRPr="00EE6E73">
        <w:tab/>
        <w:t xml:space="preserve">Reception of the </w:t>
      </w:r>
      <w:proofErr w:type="spellStart"/>
      <w:r w:rsidRPr="00EE6E73">
        <w:rPr>
          <w:i/>
        </w:rPr>
        <w:t>RRCSetup</w:t>
      </w:r>
      <w:proofErr w:type="spellEnd"/>
      <w:r w:rsidRPr="00EE6E73">
        <w:t xml:space="preserve"> by the UE</w:t>
      </w:r>
      <w:bookmarkEnd w:id="410"/>
      <w:bookmarkEnd w:id="411"/>
      <w:bookmarkEnd w:id="412"/>
      <w:bookmarkEnd w:id="413"/>
      <w:bookmarkEnd w:id="414"/>
    </w:p>
    <w:p w14:paraId="2B40811B" w14:textId="77777777" w:rsidR="00394471" w:rsidRPr="00EE6E73" w:rsidRDefault="00394471" w:rsidP="00394471">
      <w:r w:rsidRPr="00EE6E73">
        <w:t xml:space="preserve">The UE shall perform the following actions upon reception of the </w:t>
      </w:r>
      <w:proofErr w:type="spellStart"/>
      <w:r w:rsidRPr="00EE6E73">
        <w:rPr>
          <w:i/>
        </w:rPr>
        <w:t>RRCSetup</w:t>
      </w:r>
      <w:proofErr w:type="spellEnd"/>
      <w:r w:rsidRPr="00EE6E73">
        <w:t>:</w:t>
      </w:r>
    </w:p>
    <w:p w14:paraId="64A5C0B3"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proofErr w:type="spellStart"/>
      <w:r w:rsidRPr="00EE6E73">
        <w:rPr>
          <w:i/>
        </w:rPr>
        <w:t>RRCSetup</w:t>
      </w:r>
      <w:proofErr w:type="spellEnd"/>
      <w:r w:rsidRPr="00EE6E73">
        <w:t xml:space="preserve"> is received in response to an </w:t>
      </w:r>
      <w:proofErr w:type="spellStart"/>
      <w:r w:rsidRPr="00EE6E73">
        <w:rPr>
          <w:i/>
        </w:rPr>
        <w:t>RRCReestablishmentRequest</w:t>
      </w:r>
      <w:proofErr w:type="spellEnd"/>
      <w:r w:rsidRPr="00EE6E73">
        <w:t>; or</w:t>
      </w:r>
    </w:p>
    <w:p w14:paraId="45DE6F57"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proofErr w:type="spellStart"/>
      <w:r w:rsidRPr="00EE6E73">
        <w:rPr>
          <w:i/>
        </w:rPr>
        <w:t>RRCSetup</w:t>
      </w:r>
      <w:proofErr w:type="spellEnd"/>
      <w:r w:rsidRPr="00EE6E73">
        <w:t xml:space="preserve"> is received in response to an </w:t>
      </w:r>
      <w:proofErr w:type="spellStart"/>
      <w:r w:rsidRPr="00EE6E73">
        <w:rPr>
          <w:i/>
        </w:rPr>
        <w:t>RRCResumeRequest</w:t>
      </w:r>
      <w:proofErr w:type="spellEnd"/>
      <w:r w:rsidRPr="00EE6E73">
        <w:t xml:space="preserve"> or </w:t>
      </w:r>
      <w:r w:rsidRPr="00EE6E73">
        <w:rPr>
          <w:i/>
        </w:rPr>
        <w:t>RRCResumeRequest1</w:t>
      </w:r>
      <w:r w:rsidRPr="00EE6E73">
        <w:t>:</w:t>
      </w:r>
    </w:p>
    <w:p w14:paraId="35AA82DD" w14:textId="2FCF7C43" w:rsidR="00370A35" w:rsidRPr="00EE6E73" w:rsidRDefault="00370A35" w:rsidP="00370A35">
      <w:pPr>
        <w:pStyle w:val="B2"/>
      </w:pPr>
      <w:r w:rsidRPr="00EE6E73">
        <w:t>2&gt;</w:t>
      </w:r>
      <w:r w:rsidRPr="00EE6E73">
        <w:tab/>
        <w:t>if the UE is NCR-MT:</w:t>
      </w:r>
    </w:p>
    <w:p w14:paraId="696B320C" w14:textId="77777777" w:rsidR="00370A35" w:rsidRPr="00EE6E73" w:rsidRDefault="00370A35" w:rsidP="00370A35">
      <w:pPr>
        <w:pStyle w:val="B3"/>
      </w:pPr>
      <w:r w:rsidRPr="00EE6E73">
        <w:t>3&gt;</w:t>
      </w:r>
      <w:r w:rsidRPr="00EE6E73">
        <w:tab/>
        <w:t>indicate to NCR-</w:t>
      </w:r>
      <w:proofErr w:type="spellStart"/>
      <w:r w:rsidRPr="00EE6E73">
        <w:t>Fwd</w:t>
      </w:r>
      <w:proofErr w:type="spellEnd"/>
      <w:r w:rsidRPr="00EE6E73">
        <w:t xml:space="preserve"> to cease forwarding;</w:t>
      </w:r>
    </w:p>
    <w:p w14:paraId="10E489EF" w14:textId="4DB4E743" w:rsidR="00E23C69" w:rsidRPr="00EE6E73" w:rsidRDefault="00E23C69" w:rsidP="00E23C69">
      <w:pPr>
        <w:pStyle w:val="B2"/>
      </w:pPr>
      <w:r w:rsidRPr="00EE6E73">
        <w:t>2&gt;</w:t>
      </w:r>
      <w:r w:rsidRPr="00EE6E73">
        <w:tab/>
        <w:t xml:space="preserve">if </w:t>
      </w:r>
      <w:proofErr w:type="spellStart"/>
      <w:r w:rsidRPr="00EE6E73">
        <w:rPr>
          <w:i/>
          <w:iCs/>
        </w:rPr>
        <w:t>sdt</w:t>
      </w:r>
      <w:proofErr w:type="spellEnd"/>
      <w:r w:rsidRPr="00EE6E73">
        <w:rPr>
          <w:i/>
          <w:iCs/>
        </w:rPr>
        <w:t>-MAC-PHY-CG-Config</w:t>
      </w:r>
      <w:r w:rsidRPr="00EE6E73">
        <w:t xml:space="preserve"> is configured:</w:t>
      </w:r>
    </w:p>
    <w:p w14:paraId="2A8C5F2E" w14:textId="10A1E410" w:rsidR="00E23C69" w:rsidRPr="00EE6E73" w:rsidRDefault="00E23C69" w:rsidP="00E23C69">
      <w:pPr>
        <w:pStyle w:val="B3"/>
      </w:pPr>
      <w:r w:rsidRPr="00EE6E73">
        <w:t>3&gt;</w:t>
      </w:r>
      <w:r w:rsidRPr="00EE6E73">
        <w:tab/>
        <w:t xml:space="preserve">instruct the MAC entity to stop the </w:t>
      </w:r>
      <w:r w:rsidRPr="00EE6E73">
        <w:rPr>
          <w:i/>
          <w:iCs/>
        </w:rPr>
        <w:t>cg-SDT-</w:t>
      </w:r>
      <w:proofErr w:type="spellStart"/>
      <w:r w:rsidRPr="00EE6E73">
        <w:rPr>
          <w:i/>
          <w:iCs/>
        </w:rPr>
        <w:t>TimeAlignmentTimer</w:t>
      </w:r>
      <w:proofErr w:type="spellEnd"/>
      <w:r w:rsidRPr="00EE6E73">
        <w:t>, if it is running;</w:t>
      </w:r>
    </w:p>
    <w:p w14:paraId="012EEA3B" w14:textId="430820FA" w:rsidR="00B66C14" w:rsidRPr="00EE6E73" w:rsidRDefault="00E23C69" w:rsidP="00B66C14">
      <w:pPr>
        <w:pStyle w:val="B3"/>
        <w:rPr>
          <w:rFonts w:eastAsia="Batang"/>
        </w:rPr>
      </w:pPr>
      <w:r w:rsidRPr="00EE6E73">
        <w:t>3&gt;</w:t>
      </w:r>
      <w:r w:rsidRPr="00EE6E73">
        <w:tab/>
        <w:t xml:space="preserve">instruct the MAC entity to start the </w:t>
      </w:r>
      <w:proofErr w:type="spellStart"/>
      <w:r w:rsidRPr="00EE6E73">
        <w:rPr>
          <w:i/>
          <w:iCs/>
        </w:rPr>
        <w:t>timeAlignmentTimer</w:t>
      </w:r>
      <w:proofErr w:type="spellEnd"/>
      <w:r w:rsidRPr="00EE6E73">
        <w:rPr>
          <w:i/>
          <w:iCs/>
        </w:rPr>
        <w:t xml:space="preserve">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404130C6" w14:textId="21F89113" w:rsidR="007D4907" w:rsidRPr="00EE6E73" w:rsidRDefault="007D4907" w:rsidP="00DD246F">
      <w:pPr>
        <w:pStyle w:val="B2"/>
        <w:rPr>
          <w:rFonts w:eastAsia="Batang"/>
        </w:rPr>
      </w:pPr>
      <w:r w:rsidRPr="00EE6E73">
        <w:rPr>
          <w:rFonts w:eastAsia="Batang"/>
        </w:rPr>
        <w:t>2&gt;</w:t>
      </w:r>
      <w:r w:rsidRPr="00EE6E73">
        <w:rPr>
          <w:rFonts w:eastAsia="Batang"/>
        </w:rPr>
        <w:tab/>
        <w:t xml:space="preserve">if </w:t>
      </w:r>
      <w:proofErr w:type="spellStart"/>
      <w:r w:rsidRPr="00EE6E73">
        <w:rPr>
          <w:rFonts w:eastAsia="Batang"/>
          <w:i/>
          <w:iCs/>
        </w:rPr>
        <w:t>srs</w:t>
      </w:r>
      <w:proofErr w:type="spellEnd"/>
      <w:r w:rsidRPr="00EE6E73">
        <w:rPr>
          <w:rFonts w:eastAsia="Batang"/>
          <w:i/>
          <w:iCs/>
        </w:rPr>
        <w:t>-</w:t>
      </w:r>
      <w:proofErr w:type="spellStart"/>
      <w:r w:rsidRPr="00EE6E73">
        <w:rPr>
          <w:rFonts w:eastAsia="Batang"/>
          <w:i/>
          <w:iCs/>
        </w:rPr>
        <w:t>PosRRC</w:t>
      </w:r>
      <w:proofErr w:type="spellEnd"/>
      <w:r w:rsidRPr="00EE6E73">
        <w:rPr>
          <w:rFonts w:eastAsia="Batang"/>
          <w:i/>
          <w:iCs/>
        </w:rPr>
        <w:t>-Inactive</w:t>
      </w:r>
      <w:r w:rsidRPr="00EE6E73">
        <w:rPr>
          <w:rFonts w:eastAsia="Batang"/>
        </w:rPr>
        <w:t xml:space="preserve"> is configured:</w:t>
      </w:r>
    </w:p>
    <w:p w14:paraId="70DA617E" w14:textId="1FF8E74F" w:rsidR="007D4907" w:rsidRPr="00EE6E73" w:rsidRDefault="007D4907" w:rsidP="007D4907">
      <w:pPr>
        <w:pStyle w:val="B3"/>
        <w:rPr>
          <w:rFonts w:eastAsia="Batang"/>
        </w:rPr>
      </w:pPr>
      <w:r w:rsidRPr="00EE6E73">
        <w:rPr>
          <w:rFonts w:eastAsia="Batang"/>
        </w:rPr>
        <w:t>3&gt;</w:t>
      </w:r>
      <w:r w:rsidRPr="00EE6E73">
        <w:rPr>
          <w:rFonts w:eastAsia="Batang"/>
        </w:rPr>
        <w:tab/>
        <w:t xml:space="preserve">instruct the MAC entity to stop the </w:t>
      </w:r>
      <w:proofErr w:type="spellStart"/>
      <w:r w:rsidRPr="00EE6E73">
        <w:rPr>
          <w:rFonts w:eastAsia="Batang"/>
          <w:i/>
          <w:iCs/>
        </w:rPr>
        <w:t>inactivePosSRS-TimeAlignmentTimer</w:t>
      </w:r>
      <w:proofErr w:type="spellEnd"/>
      <w:r w:rsidRPr="00EE6E73">
        <w:rPr>
          <w:rFonts w:eastAsia="Batang"/>
        </w:rPr>
        <w:t>, if it is running;</w:t>
      </w:r>
    </w:p>
    <w:p w14:paraId="4DFDAF18" w14:textId="102E7029" w:rsidR="00C05E30" w:rsidRPr="00EE6E73" w:rsidRDefault="00C05E30" w:rsidP="00C05E30">
      <w:pPr>
        <w:pStyle w:val="B2"/>
        <w:rPr>
          <w:rFonts w:eastAsia="Batang"/>
        </w:rPr>
      </w:pPr>
      <w:r w:rsidRPr="00EE6E73">
        <w:rPr>
          <w:rFonts w:eastAsia="Batang"/>
        </w:rPr>
        <w:t>2&gt;</w:t>
      </w:r>
      <w:r w:rsidRPr="00EE6E73">
        <w:rPr>
          <w:rFonts w:eastAsia="Batang"/>
        </w:rPr>
        <w:tab/>
        <w:t xml:space="preserve">if </w:t>
      </w:r>
      <w:proofErr w:type="spellStart"/>
      <w:r w:rsidRPr="00EE6E73">
        <w:rPr>
          <w:i/>
          <w:iCs/>
        </w:rPr>
        <w:t>srs-PosRRC-InactiveValidityArea</w:t>
      </w:r>
      <w:r w:rsidR="006A275C" w:rsidRPr="00EE6E73">
        <w:rPr>
          <w:i/>
          <w:iCs/>
        </w:rPr>
        <w:t>Pre</w:t>
      </w:r>
      <w:r w:rsidRPr="00EE6E73">
        <w:rPr>
          <w:i/>
          <w:iCs/>
        </w:rPr>
        <w:t>Config</w:t>
      </w:r>
      <w:r w:rsidR="006A275C" w:rsidRPr="00EE6E73">
        <w:rPr>
          <w:i/>
          <w:iCs/>
        </w:rPr>
        <w:t>List</w:t>
      </w:r>
      <w:proofErr w:type="spellEnd"/>
      <w:r w:rsidR="006A275C" w:rsidRPr="00EE6E73">
        <w:t xml:space="preserve"> or </w:t>
      </w:r>
      <w:proofErr w:type="spellStart"/>
      <w:r w:rsidR="006A275C" w:rsidRPr="00EE6E73">
        <w:rPr>
          <w:i/>
          <w:iCs/>
        </w:rPr>
        <w:t>srs-PosRRC-InactiveValidityAreaNonPreConfig</w:t>
      </w:r>
      <w:proofErr w:type="spellEnd"/>
      <w:r w:rsidRPr="00EE6E73">
        <w:rPr>
          <w:rFonts w:eastAsia="Batang"/>
        </w:rPr>
        <w:t xml:space="preserve"> is configured:</w:t>
      </w:r>
    </w:p>
    <w:p w14:paraId="18331106" w14:textId="77777777" w:rsidR="00C05E30" w:rsidRPr="00EE6E73" w:rsidRDefault="00C05E30" w:rsidP="00C05E30">
      <w:pPr>
        <w:pStyle w:val="B3"/>
      </w:pPr>
      <w:r w:rsidRPr="00EE6E73">
        <w:rPr>
          <w:rFonts w:eastAsia="Batang"/>
        </w:rPr>
        <w:t>3&gt;</w:t>
      </w:r>
      <w:r w:rsidRPr="00EE6E73">
        <w:rPr>
          <w:rFonts w:eastAsia="Batang"/>
        </w:rPr>
        <w:tab/>
        <w:t xml:space="preserve">instruct the MAC entity to stop the </w:t>
      </w:r>
      <w:proofErr w:type="spellStart"/>
      <w:r w:rsidRPr="00EE6E73">
        <w:rPr>
          <w:i/>
          <w:iCs/>
        </w:rPr>
        <w:t>inactivePosSRS-ValidityAreaTAT</w:t>
      </w:r>
      <w:proofErr w:type="spellEnd"/>
      <w:r w:rsidRPr="00EE6E73">
        <w:rPr>
          <w:rFonts w:eastAsia="Batang"/>
        </w:rPr>
        <w:t>, if it is running;</w:t>
      </w:r>
    </w:p>
    <w:p w14:paraId="52C56C22" w14:textId="4C28BA46" w:rsidR="0010239E" w:rsidRPr="00EE6E73" w:rsidRDefault="0010239E" w:rsidP="0010239E">
      <w:pPr>
        <w:pStyle w:val="B2"/>
        <w:rPr>
          <w:rFonts w:eastAsia="Batang"/>
        </w:rPr>
      </w:pPr>
      <w:r w:rsidRPr="00EE6E73">
        <w:rPr>
          <w:rFonts w:eastAsia="Batang"/>
        </w:rPr>
        <w:t>2&gt;</w:t>
      </w:r>
      <w:r w:rsidRPr="00EE6E73">
        <w:rPr>
          <w:rFonts w:eastAsia="Batang"/>
        </w:rPr>
        <w:tab/>
        <w:t xml:space="preserve">if </w:t>
      </w:r>
      <w:r w:rsidRPr="00EE6E73">
        <w:t xml:space="preserve">the UE is configured </w:t>
      </w:r>
      <w:r w:rsidR="00DF23A1" w:rsidRPr="00EE6E73">
        <w:t xml:space="preserve">to receive MBS </w:t>
      </w:r>
      <w:r w:rsidRPr="00EE6E73">
        <w:t>multicast in RRC_INACTIVE</w:t>
      </w:r>
      <w:r w:rsidRPr="00EE6E73">
        <w:rPr>
          <w:rFonts w:eastAsia="Batang"/>
        </w:rPr>
        <w:t>:</w:t>
      </w:r>
    </w:p>
    <w:p w14:paraId="7AD22426" w14:textId="77777777" w:rsidR="0010239E" w:rsidRPr="00EE6E73" w:rsidRDefault="0010239E" w:rsidP="0010239E">
      <w:pPr>
        <w:pStyle w:val="B3"/>
      </w:pPr>
      <w:r w:rsidRPr="00EE6E73">
        <w:rPr>
          <w:rFonts w:eastAsia="Batang"/>
        </w:rPr>
        <w:t>3&gt;</w:t>
      </w:r>
      <w:r w:rsidRPr="00EE6E73">
        <w:rPr>
          <w:rFonts w:eastAsia="Batang"/>
        </w:rPr>
        <w:tab/>
        <w:t>reset MAC;</w:t>
      </w:r>
    </w:p>
    <w:p w14:paraId="01622E0F" w14:textId="77777777" w:rsidR="00394471" w:rsidRPr="00EE6E73" w:rsidRDefault="00394471" w:rsidP="00394471">
      <w:pPr>
        <w:pStyle w:val="B2"/>
      </w:pPr>
      <w:r w:rsidRPr="00EE6E73">
        <w:rPr>
          <w:rFonts w:eastAsia="Batang"/>
        </w:rPr>
        <w:t>2&gt;</w:t>
      </w:r>
      <w:r w:rsidRPr="00EE6E73">
        <w:rPr>
          <w:rFonts w:eastAsia="Batang"/>
        </w:rPr>
        <w:tab/>
      </w:r>
      <w:r w:rsidRPr="00EE6E73">
        <w:t xml:space="preserve">discard any stored UE Inactive AS context and </w:t>
      </w:r>
      <w:proofErr w:type="spellStart"/>
      <w:r w:rsidRPr="00EE6E73">
        <w:rPr>
          <w:i/>
        </w:rPr>
        <w:t>suspendConfig</w:t>
      </w:r>
      <w:proofErr w:type="spellEnd"/>
      <w:r w:rsidRPr="00EE6E73">
        <w:t>;</w:t>
      </w:r>
    </w:p>
    <w:p w14:paraId="2E8D9392" w14:textId="77777777" w:rsidR="00394471" w:rsidRPr="00EE6E73" w:rsidRDefault="00394471" w:rsidP="00394471">
      <w:pPr>
        <w:pStyle w:val="B2"/>
      </w:pPr>
      <w:r w:rsidRPr="00EE6E73">
        <w:t>2&gt;</w:t>
      </w:r>
      <w:r w:rsidRPr="00EE6E73">
        <w:tab/>
        <w:t xml:space="preserve">discard any current AS security context including the </w:t>
      </w:r>
      <w:proofErr w:type="spellStart"/>
      <w:r w:rsidRPr="00EE6E73">
        <w:t>K</w:t>
      </w:r>
      <w:r w:rsidRPr="00EE6E73">
        <w:rPr>
          <w:vertAlign w:val="subscript"/>
        </w:rPr>
        <w:t>RRCenc</w:t>
      </w:r>
      <w:proofErr w:type="spellEnd"/>
      <w:r w:rsidRPr="00EE6E73">
        <w:t xml:space="preserve"> key, the </w:t>
      </w:r>
      <w:proofErr w:type="spellStart"/>
      <w:r w:rsidRPr="00EE6E73">
        <w:t>K</w:t>
      </w:r>
      <w:r w:rsidRPr="00EE6E73">
        <w:rPr>
          <w:vertAlign w:val="subscript"/>
        </w:rPr>
        <w:t>RRCint</w:t>
      </w:r>
      <w:proofErr w:type="spellEnd"/>
      <w:r w:rsidRPr="00EE6E73">
        <w:t xml:space="preserve"> key, the </w:t>
      </w:r>
      <w:proofErr w:type="spellStart"/>
      <w:r w:rsidRPr="00EE6E73">
        <w:t>K</w:t>
      </w:r>
      <w:r w:rsidRPr="00EE6E73">
        <w:rPr>
          <w:vertAlign w:val="subscript"/>
        </w:rPr>
        <w:t>UPint</w:t>
      </w:r>
      <w:proofErr w:type="spellEnd"/>
      <w:r w:rsidRPr="00EE6E73">
        <w:t xml:space="preserve"> key and the </w:t>
      </w:r>
      <w:proofErr w:type="spellStart"/>
      <w:r w:rsidRPr="00EE6E73">
        <w:t>K</w:t>
      </w:r>
      <w:r w:rsidRPr="00EE6E73">
        <w:rPr>
          <w:vertAlign w:val="subscript"/>
        </w:rPr>
        <w:t>UPenc</w:t>
      </w:r>
      <w:proofErr w:type="spellEnd"/>
      <w:r w:rsidRPr="00EE6E73">
        <w:t xml:space="preserve"> key;</w:t>
      </w:r>
    </w:p>
    <w:p w14:paraId="086322A2" w14:textId="44628287" w:rsidR="00394471" w:rsidRPr="00EE6E73" w:rsidRDefault="00394471" w:rsidP="00394471">
      <w:pPr>
        <w:pStyle w:val="B2"/>
      </w:pPr>
      <w:r w:rsidRPr="00EE6E73">
        <w:t>2&gt;</w:t>
      </w:r>
      <w:r w:rsidRPr="00EE6E73">
        <w:tab/>
        <w:t>release radio resources for all established RBs except SRB0</w:t>
      </w:r>
      <w:r w:rsidR="001C1AF2" w:rsidRPr="00EE6E73">
        <w:t xml:space="preserve"> and broadcast MRBs</w:t>
      </w:r>
      <w:r w:rsidRPr="00EE6E73">
        <w:t>, including release of the RLC entities, of the associated PDCP entities and of SDAP;</w:t>
      </w:r>
    </w:p>
    <w:p w14:paraId="5E34509E" w14:textId="78380C6F" w:rsidR="00394471" w:rsidRPr="00EE6E73" w:rsidRDefault="00394471" w:rsidP="00394471">
      <w:pPr>
        <w:pStyle w:val="B2"/>
      </w:pPr>
      <w:r w:rsidRPr="00EE6E73">
        <w:t>2&gt;</w:t>
      </w:r>
      <w:r w:rsidRPr="00EE6E73">
        <w:tab/>
        <w:t>release the RRC configuration except for the default L1 parameter values, default MAC Cell Group configuration</w:t>
      </w:r>
      <w:r w:rsidR="001C1AF2" w:rsidRPr="00EE6E73">
        <w:t>,</w:t>
      </w:r>
      <w:r w:rsidRPr="00EE6E73">
        <w:t xml:space="preserve"> CCCH configuration</w:t>
      </w:r>
      <w:r w:rsidR="001C1AF2" w:rsidRPr="00EE6E73">
        <w:t xml:space="preserve"> and broadcast MRBs</w:t>
      </w:r>
      <w:r w:rsidRPr="00EE6E73">
        <w:t>;</w:t>
      </w:r>
    </w:p>
    <w:p w14:paraId="1805A298" w14:textId="77777777" w:rsidR="00394471" w:rsidRPr="00EE6E73" w:rsidRDefault="00394471" w:rsidP="00394471">
      <w:pPr>
        <w:pStyle w:val="B2"/>
      </w:pPr>
      <w:r w:rsidRPr="00EE6E73">
        <w:t>2&gt;</w:t>
      </w:r>
      <w:r w:rsidRPr="00EE6E73">
        <w:tab/>
        <w:t>indicate to upper layers fallback of the RRC connection;</w:t>
      </w:r>
    </w:p>
    <w:p w14:paraId="71318AB1" w14:textId="743DC0C8" w:rsidR="00977D3C" w:rsidRPr="00EE6E73" w:rsidRDefault="00977D3C" w:rsidP="00977D3C">
      <w:pPr>
        <w:pStyle w:val="B2"/>
      </w:pPr>
      <w:r w:rsidRPr="00EE6E73">
        <w:t>2&gt;</w:t>
      </w:r>
      <w:r w:rsidRPr="00EE6E73">
        <w:tab/>
        <w:t xml:space="preserve">for each application layer measurement configuration with </w:t>
      </w:r>
      <w:proofErr w:type="spellStart"/>
      <w:r w:rsidR="00397807" w:rsidRPr="00EE6E73">
        <w:rPr>
          <w:i/>
          <w:iCs/>
        </w:rPr>
        <w:t>appLayerIdleInactiveConfig</w:t>
      </w:r>
      <w:proofErr w:type="spellEnd"/>
      <w:r w:rsidRPr="00EE6E73">
        <w:t xml:space="preserve"> absent:</w:t>
      </w:r>
    </w:p>
    <w:p w14:paraId="7F722B74" w14:textId="0D754199" w:rsidR="00397807" w:rsidRPr="00EE6E73" w:rsidRDefault="00977D3C" w:rsidP="00397807">
      <w:pPr>
        <w:pStyle w:val="B3"/>
      </w:pPr>
      <w:r w:rsidRPr="00EE6E73">
        <w:t>3</w:t>
      </w:r>
      <w:r w:rsidR="00811135" w:rsidRPr="00EE6E73">
        <w:t>&gt;</w:t>
      </w:r>
      <w:r w:rsidR="00811135" w:rsidRPr="00EE6E73">
        <w:tab/>
      </w:r>
      <w:r w:rsidR="00397807" w:rsidRPr="00EE6E73">
        <w:t xml:space="preserve">forward the </w:t>
      </w:r>
      <w:proofErr w:type="spellStart"/>
      <w:r w:rsidR="00397807" w:rsidRPr="00EE6E73">
        <w:rPr>
          <w:i/>
          <w:iCs/>
        </w:rPr>
        <w:t>measConfigAppLayerId</w:t>
      </w:r>
      <w:proofErr w:type="spellEnd"/>
      <w:r w:rsidR="00397807" w:rsidRPr="00EE6E73">
        <w:t xml:space="preserve"> and </w:t>
      </w:r>
      <w:r w:rsidR="00811135" w:rsidRPr="00EE6E73">
        <w:t xml:space="preserve">inform upper layers about the release of </w:t>
      </w:r>
      <w:r w:rsidR="00397807" w:rsidRPr="00EE6E73">
        <w:t xml:space="preserve">the </w:t>
      </w:r>
      <w:r w:rsidR="00811135" w:rsidRPr="00EE6E73">
        <w:t>application layer measurement configuration;</w:t>
      </w:r>
    </w:p>
    <w:p w14:paraId="59F9FEA5" w14:textId="5CE02E63" w:rsidR="00397807" w:rsidRPr="00EE6E73" w:rsidRDefault="00397807" w:rsidP="00397807">
      <w:pPr>
        <w:pStyle w:val="B3"/>
      </w:pPr>
      <w:r w:rsidRPr="00EE6E73">
        <w:t>3&gt;</w:t>
      </w:r>
      <w:r w:rsidRPr="00EE6E73">
        <w:tab/>
        <w:t>release the application layer measurement configuration;</w:t>
      </w:r>
    </w:p>
    <w:p w14:paraId="66AAE35F" w14:textId="21233DBD"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6C19AA89" w14:textId="62B4587B" w:rsidR="00811135" w:rsidRPr="00EE6E73" w:rsidRDefault="00397807" w:rsidP="00397807">
      <w:pPr>
        <w:pStyle w:val="B3"/>
      </w:pPr>
      <w:r w:rsidRPr="00EE6E73">
        <w:t>3&gt;</w:t>
      </w:r>
      <w:r w:rsidRPr="00EE6E73">
        <w:tab/>
        <w:t xml:space="preserve">consider itself not to be configured to send application layer measurement reports for the </w:t>
      </w:r>
      <w:proofErr w:type="spellStart"/>
      <w:r w:rsidRPr="00EE6E73">
        <w:rPr>
          <w:i/>
          <w:iCs/>
        </w:rPr>
        <w:t>measConfigAppLayerId</w:t>
      </w:r>
      <w:proofErr w:type="spellEnd"/>
      <w:r w:rsidRPr="00EE6E73">
        <w:t>;</w:t>
      </w:r>
    </w:p>
    <w:p w14:paraId="2B3B4D47" w14:textId="77777777" w:rsidR="00394471" w:rsidRPr="00EE6E73" w:rsidRDefault="00394471" w:rsidP="00394471">
      <w:pPr>
        <w:pStyle w:val="B2"/>
      </w:pPr>
      <w:r w:rsidRPr="00EE6E73">
        <w:t>2&gt;</w:t>
      </w:r>
      <w:r w:rsidRPr="00EE6E73">
        <w:tab/>
        <w:t>stop timer T380, if running;</w:t>
      </w:r>
    </w:p>
    <w:p w14:paraId="1D106F24"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cell group configuration procedure in accordance with the received </w:t>
      </w:r>
      <w:proofErr w:type="spellStart"/>
      <w:r w:rsidRPr="00EE6E73">
        <w:rPr>
          <w:rFonts w:eastAsia="Batang"/>
          <w:i/>
        </w:rPr>
        <w:t>masterCellGroup</w:t>
      </w:r>
      <w:proofErr w:type="spellEnd"/>
      <w:r w:rsidRPr="00EE6E73">
        <w:rPr>
          <w:rFonts w:eastAsia="Batang"/>
        </w:rPr>
        <w:t xml:space="preserve"> and as specified in 5.3.5.5;</w:t>
      </w:r>
    </w:p>
    <w:p w14:paraId="1A848375" w14:textId="77777777" w:rsidR="00394471" w:rsidRPr="00EE6E73" w:rsidRDefault="00394471" w:rsidP="00394471">
      <w:pPr>
        <w:pStyle w:val="B1"/>
        <w:rPr>
          <w:rFonts w:eastAsia="Batang"/>
        </w:rPr>
      </w:pPr>
      <w:r w:rsidRPr="00EE6E73">
        <w:rPr>
          <w:rFonts w:eastAsia="Batang"/>
        </w:rPr>
        <w:lastRenderedPageBreak/>
        <w:t>1&gt;</w:t>
      </w:r>
      <w:r w:rsidRPr="00EE6E73">
        <w:rPr>
          <w:rFonts w:eastAsia="Batang"/>
        </w:rPr>
        <w:tab/>
        <w:t xml:space="preserve">perform the radio bearer configuration procedure in accordance with the received </w:t>
      </w:r>
      <w:proofErr w:type="spellStart"/>
      <w:r w:rsidRPr="00EE6E73">
        <w:rPr>
          <w:rFonts w:eastAsia="Batang"/>
          <w:i/>
        </w:rPr>
        <w:t>radioBearerConfig</w:t>
      </w:r>
      <w:proofErr w:type="spellEnd"/>
      <w:r w:rsidRPr="00EE6E73">
        <w:rPr>
          <w:rFonts w:eastAsia="Batang"/>
        </w:rPr>
        <w:t xml:space="preserve"> and as specified in 5.3.5.6;</w:t>
      </w:r>
    </w:p>
    <w:p w14:paraId="68B3EF00" w14:textId="77777777" w:rsidR="00394471" w:rsidRPr="00EE6E73" w:rsidRDefault="00394471" w:rsidP="00394471">
      <w:pPr>
        <w:pStyle w:val="B1"/>
      </w:pPr>
      <w:r w:rsidRPr="00EE6E73">
        <w:t>1&gt;</w:t>
      </w:r>
      <w:r w:rsidRPr="00EE6E73">
        <w:tab/>
        <w:t xml:space="preserve">if stored, discard the cell reselection priority information provided by the </w:t>
      </w:r>
      <w:proofErr w:type="spellStart"/>
      <w:r w:rsidRPr="00EE6E73">
        <w:rPr>
          <w:i/>
        </w:rPr>
        <w:t>cellReselectionPriorities</w:t>
      </w:r>
      <w:proofErr w:type="spellEnd"/>
      <w:r w:rsidRPr="00EE6E73">
        <w:t xml:space="preserve"> or inherited from another RAT;</w:t>
      </w:r>
    </w:p>
    <w:p w14:paraId="1A5CB12A" w14:textId="7562F46C" w:rsidR="007D3EDC" w:rsidRPr="00EE6E73" w:rsidRDefault="00394471" w:rsidP="007D3EDC">
      <w:pPr>
        <w:pStyle w:val="B1"/>
      </w:pPr>
      <w:r w:rsidRPr="00EE6E73">
        <w:t>1&gt;</w:t>
      </w:r>
      <w:r w:rsidRPr="00EE6E73">
        <w:tab/>
        <w:t>stop timer T300, T301</w:t>
      </w:r>
      <w:r w:rsidR="0070235D" w:rsidRPr="00EE6E73">
        <w:t>,</w:t>
      </w:r>
      <w:r w:rsidRPr="00EE6E73">
        <w:t xml:space="preserve"> T319;</w:t>
      </w:r>
    </w:p>
    <w:p w14:paraId="71054A3B" w14:textId="57E121D6" w:rsidR="007D3EDC" w:rsidRPr="00EE6E73" w:rsidRDefault="007D3EDC" w:rsidP="007D3EDC">
      <w:pPr>
        <w:pStyle w:val="B1"/>
      </w:pPr>
      <w:r w:rsidRPr="00EE6E73">
        <w:t>1&gt;</w:t>
      </w:r>
      <w:r w:rsidRPr="00EE6E73">
        <w:tab/>
        <w:t>if T319a is running:</w:t>
      </w:r>
    </w:p>
    <w:p w14:paraId="72FDBF8D" w14:textId="5D74C79E" w:rsidR="007D3EDC" w:rsidRPr="00EE6E73" w:rsidRDefault="007D3EDC" w:rsidP="00DD246F">
      <w:pPr>
        <w:pStyle w:val="B2"/>
      </w:pPr>
      <w:r w:rsidRPr="00EE6E73">
        <w:t>2&gt;</w:t>
      </w:r>
      <w:r w:rsidRPr="00EE6E73">
        <w:tab/>
        <w:t>stop T319a;</w:t>
      </w:r>
    </w:p>
    <w:p w14:paraId="59E4C87C" w14:textId="16BBDF94" w:rsidR="00394471" w:rsidRPr="00EE6E73" w:rsidRDefault="007D3EDC" w:rsidP="00DD246F">
      <w:pPr>
        <w:pStyle w:val="B2"/>
      </w:pPr>
      <w:r w:rsidRPr="00EE6E73">
        <w:t>2&gt;</w:t>
      </w:r>
      <w:r w:rsidRPr="00EE6E73">
        <w:tab/>
        <w:t>consider SDT procedure is not ongoing;</w:t>
      </w:r>
    </w:p>
    <w:p w14:paraId="38EC360F" w14:textId="77777777" w:rsidR="00394471" w:rsidRPr="00EE6E73" w:rsidRDefault="00394471" w:rsidP="00394471">
      <w:pPr>
        <w:pStyle w:val="B1"/>
      </w:pPr>
      <w:r w:rsidRPr="00EE6E73">
        <w:t>1&gt;</w:t>
      </w:r>
      <w:r w:rsidRPr="00EE6E73">
        <w:tab/>
        <w:t>if T390 is running:</w:t>
      </w:r>
    </w:p>
    <w:p w14:paraId="58E29E56" w14:textId="77777777" w:rsidR="00394471" w:rsidRPr="00EE6E73" w:rsidRDefault="00394471" w:rsidP="00394471">
      <w:pPr>
        <w:pStyle w:val="B2"/>
      </w:pPr>
      <w:r w:rsidRPr="00EE6E73">
        <w:t>2&gt;</w:t>
      </w:r>
      <w:r w:rsidRPr="00EE6E73">
        <w:tab/>
        <w:t>stop timer T390 for all access categories;</w:t>
      </w:r>
    </w:p>
    <w:p w14:paraId="08E12EA0" w14:textId="77777777" w:rsidR="00394471" w:rsidRPr="00EE6E73" w:rsidRDefault="00394471" w:rsidP="00394471">
      <w:pPr>
        <w:pStyle w:val="B2"/>
      </w:pPr>
      <w:r w:rsidRPr="00EE6E73">
        <w:t>2&gt;</w:t>
      </w:r>
      <w:r w:rsidRPr="00EE6E73">
        <w:tab/>
        <w:t>perform the actions as specified in 5.3.14.4;</w:t>
      </w:r>
    </w:p>
    <w:p w14:paraId="41C65A63" w14:textId="77777777" w:rsidR="00394471" w:rsidRPr="00EE6E73" w:rsidRDefault="00394471" w:rsidP="00394471">
      <w:pPr>
        <w:pStyle w:val="B1"/>
      </w:pPr>
      <w:r w:rsidRPr="00EE6E73">
        <w:t>1&gt;</w:t>
      </w:r>
      <w:r w:rsidRPr="00EE6E73">
        <w:tab/>
        <w:t>if T302 is running:</w:t>
      </w:r>
    </w:p>
    <w:p w14:paraId="71864C86" w14:textId="77777777" w:rsidR="00394471" w:rsidRPr="00EE6E73" w:rsidRDefault="00394471" w:rsidP="00394471">
      <w:pPr>
        <w:pStyle w:val="B2"/>
      </w:pPr>
      <w:r w:rsidRPr="00EE6E73">
        <w:t>2&gt;</w:t>
      </w:r>
      <w:r w:rsidRPr="00EE6E73">
        <w:tab/>
        <w:t>stop timer T302;</w:t>
      </w:r>
    </w:p>
    <w:p w14:paraId="4832923C" w14:textId="77777777" w:rsidR="00394471" w:rsidRPr="00EE6E73" w:rsidRDefault="00394471" w:rsidP="00394471">
      <w:pPr>
        <w:pStyle w:val="B2"/>
      </w:pPr>
      <w:r w:rsidRPr="00EE6E73">
        <w:t>2&gt;</w:t>
      </w:r>
      <w:r w:rsidRPr="00EE6E73">
        <w:tab/>
        <w:t>perform the actions as specified in 5.3.14.4;</w:t>
      </w:r>
    </w:p>
    <w:p w14:paraId="5720F4D1" w14:textId="77777777" w:rsidR="00394471" w:rsidRPr="00EE6E73" w:rsidRDefault="00394471" w:rsidP="00394471">
      <w:pPr>
        <w:pStyle w:val="B1"/>
      </w:pPr>
      <w:r w:rsidRPr="00EE6E73">
        <w:t>1&gt;</w:t>
      </w:r>
      <w:r w:rsidRPr="00EE6E73">
        <w:tab/>
        <w:t>stop timer T320, if running;</w:t>
      </w:r>
    </w:p>
    <w:p w14:paraId="265CDAC8" w14:textId="77777777" w:rsidR="00394471" w:rsidRPr="00EE6E73" w:rsidRDefault="00394471" w:rsidP="00394471">
      <w:pPr>
        <w:pStyle w:val="B1"/>
      </w:pPr>
      <w:r w:rsidRPr="00EE6E73">
        <w:t>1&gt;</w:t>
      </w:r>
      <w:r w:rsidRPr="00EE6E73">
        <w:tab/>
        <w:t xml:space="preserve">if the </w:t>
      </w:r>
      <w:proofErr w:type="spellStart"/>
      <w:r w:rsidRPr="00EE6E73">
        <w:rPr>
          <w:i/>
        </w:rPr>
        <w:t>RRCSetup</w:t>
      </w:r>
      <w:proofErr w:type="spellEnd"/>
      <w:r w:rsidRPr="00EE6E73">
        <w:t xml:space="preserve"> is received in response to an </w:t>
      </w:r>
      <w:proofErr w:type="spellStart"/>
      <w:r w:rsidRPr="00EE6E73">
        <w:rPr>
          <w:i/>
        </w:rPr>
        <w:t>RRCResumeRequest</w:t>
      </w:r>
      <w:proofErr w:type="spellEnd"/>
      <w:r w:rsidRPr="00EE6E73">
        <w:t>,</w:t>
      </w:r>
      <w:r w:rsidRPr="00EE6E73">
        <w:rPr>
          <w:i/>
        </w:rPr>
        <w:t xml:space="preserve"> RRCResumeRequest1</w:t>
      </w:r>
      <w:r w:rsidRPr="00EE6E73">
        <w:t xml:space="preserve"> or </w:t>
      </w:r>
      <w:r w:rsidRPr="00EE6E73">
        <w:rPr>
          <w:i/>
        </w:rPr>
        <w:t>RRCSetupRequest</w:t>
      </w:r>
      <w:r w:rsidRPr="00EE6E73">
        <w:t>:</w:t>
      </w:r>
    </w:p>
    <w:p w14:paraId="5341F0DD" w14:textId="77777777" w:rsidR="00394471" w:rsidRPr="00EE6E73" w:rsidRDefault="00394471" w:rsidP="00394471">
      <w:pPr>
        <w:pStyle w:val="B2"/>
      </w:pPr>
      <w:r w:rsidRPr="00EE6E73">
        <w:t>2&gt;</w:t>
      </w:r>
      <w:r w:rsidRPr="00EE6E73">
        <w:tab/>
        <w:t>if T331 is running:</w:t>
      </w:r>
    </w:p>
    <w:p w14:paraId="23C22FB2" w14:textId="77777777" w:rsidR="00394471" w:rsidRPr="00EE6E73" w:rsidRDefault="00394471" w:rsidP="00394471">
      <w:pPr>
        <w:pStyle w:val="B3"/>
      </w:pPr>
      <w:r w:rsidRPr="00EE6E73">
        <w:t>3&gt;</w:t>
      </w:r>
      <w:r w:rsidRPr="00EE6E73">
        <w:tab/>
        <w:t>stop timer T331;</w:t>
      </w:r>
    </w:p>
    <w:p w14:paraId="6BAC783C"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as specified in 5.7.8.3;</w:t>
      </w:r>
    </w:p>
    <w:p w14:paraId="528D74F4" w14:textId="77777777" w:rsidR="00394471" w:rsidRPr="00EE6E73" w:rsidRDefault="00394471" w:rsidP="00394471">
      <w:pPr>
        <w:pStyle w:val="B2"/>
      </w:pPr>
      <w:r w:rsidRPr="00EE6E73">
        <w:t>2&gt;</w:t>
      </w:r>
      <w:r w:rsidRPr="00EE6E73">
        <w:tab/>
        <w:t>enter RRC_CONNECTED;</w:t>
      </w:r>
    </w:p>
    <w:p w14:paraId="0AC8D5A7" w14:textId="77777777" w:rsidR="00AE6F6C" w:rsidRPr="00EE6E73" w:rsidRDefault="00394471" w:rsidP="00AE6F6C">
      <w:pPr>
        <w:pStyle w:val="B2"/>
      </w:pPr>
      <w:r w:rsidRPr="00EE6E73">
        <w:t>2&gt;</w:t>
      </w:r>
      <w:r w:rsidRPr="00EE6E73">
        <w:tab/>
        <w:t>stop the cell re-selection procedure;</w:t>
      </w:r>
    </w:p>
    <w:p w14:paraId="17CCA8DB" w14:textId="5EFA099A" w:rsidR="00394471" w:rsidRPr="00EE6E73" w:rsidRDefault="00AE6F6C" w:rsidP="00AE6F6C">
      <w:pPr>
        <w:pStyle w:val="B2"/>
      </w:pPr>
      <w:r w:rsidRPr="00EE6E73">
        <w:t>2&gt;</w:t>
      </w:r>
      <w:r w:rsidRPr="00EE6E73">
        <w:tab/>
        <w:t>stop relay (re)selection procedure if any for L2 U2N Remote UE;</w:t>
      </w:r>
    </w:p>
    <w:p w14:paraId="2176A8D6" w14:textId="77777777" w:rsidR="00394471" w:rsidRPr="00EE6E73" w:rsidRDefault="00394471" w:rsidP="00394471">
      <w:pPr>
        <w:pStyle w:val="B1"/>
      </w:pPr>
      <w:r w:rsidRPr="00EE6E73">
        <w:t>1&gt;</w:t>
      </w:r>
      <w:r w:rsidRPr="00EE6E73">
        <w:tab/>
        <w:t xml:space="preserve">consider the current cell to be the </w:t>
      </w:r>
      <w:proofErr w:type="spellStart"/>
      <w:r w:rsidRPr="00EE6E73">
        <w:t>PCell</w:t>
      </w:r>
      <w:proofErr w:type="spellEnd"/>
      <w:r w:rsidRPr="00EE6E73">
        <w:t>;</w:t>
      </w:r>
    </w:p>
    <w:p w14:paraId="449F1683" w14:textId="6565502E" w:rsidR="00AE6F6C" w:rsidRPr="00EE6E73" w:rsidRDefault="00AE6F6C" w:rsidP="00F747EB">
      <w:pPr>
        <w:pStyle w:val="B1"/>
      </w:pPr>
      <w:r w:rsidRPr="00EE6E73">
        <w:t>1&gt;</w:t>
      </w:r>
      <w:r w:rsidRPr="00EE6E73">
        <w:tab/>
        <w:t xml:space="preserve">perform the L2 U2N Remote UE configuration procedure </w:t>
      </w:r>
      <w:r w:rsidR="001E5272" w:rsidRPr="00EE6E73">
        <w:rPr>
          <w:rFonts w:eastAsia="Batang"/>
        </w:rPr>
        <w:t>in accordance with the received</w:t>
      </w:r>
      <w:r w:rsidR="001E5272" w:rsidRPr="00EE6E73">
        <w:t xml:space="preserve"> </w:t>
      </w:r>
      <w:r w:rsidR="001E5272" w:rsidRPr="00EE6E73">
        <w:rPr>
          <w:i/>
        </w:rPr>
        <w:t>sl-L2RemoteUE</w:t>
      </w:r>
      <w:r w:rsidR="001E5272" w:rsidRPr="00EE6E73">
        <w:rPr>
          <w:rFonts w:ascii="DengXian" w:eastAsia="DengXian" w:hAnsi="DengXian"/>
          <w:i/>
        </w:rPr>
        <w:t>-</w:t>
      </w:r>
      <w:r w:rsidR="001E5272" w:rsidRPr="00EE6E73">
        <w:rPr>
          <w:i/>
        </w:rPr>
        <w:t>Config</w:t>
      </w:r>
      <w:r w:rsidR="001E5272" w:rsidRPr="00EE6E73">
        <w:t xml:space="preserve"> </w:t>
      </w:r>
      <w:r w:rsidRPr="00EE6E73">
        <w:t xml:space="preserve">as specified in </w:t>
      </w:r>
      <w:r w:rsidR="001F4B54" w:rsidRPr="00EE6E73">
        <w:t>5.3.5.16</w:t>
      </w:r>
      <w:r w:rsidRPr="00EE6E73">
        <w:t>;</w:t>
      </w:r>
    </w:p>
    <w:p w14:paraId="3D3414FA" w14:textId="77777777" w:rsidR="001E5272" w:rsidRPr="00EE6E73" w:rsidRDefault="001E5272" w:rsidP="001E5272">
      <w:pPr>
        <w:pStyle w:val="B1"/>
      </w:pPr>
      <w:r w:rsidRPr="00EE6E73">
        <w:t>1&gt;</w:t>
      </w:r>
      <w:r w:rsidRPr="00EE6E73">
        <w:tab/>
        <w:t xml:space="preserve">perform the </w:t>
      </w:r>
      <w:proofErr w:type="spellStart"/>
      <w:r w:rsidRPr="00EE6E73">
        <w:t>sidelink</w:t>
      </w:r>
      <w:proofErr w:type="spellEnd"/>
      <w:r w:rsidRPr="00EE6E73">
        <w:t xml:space="preserve"> dedicated configuration procedure </w:t>
      </w:r>
      <w:r w:rsidRPr="00EE6E73">
        <w:rPr>
          <w:rFonts w:eastAsia="Batang"/>
        </w:rPr>
        <w:t>in accordance with the received</w:t>
      </w:r>
      <w:r w:rsidRPr="00EE6E73">
        <w:t xml:space="preserve"> </w:t>
      </w:r>
      <w:proofErr w:type="spellStart"/>
      <w:r w:rsidRPr="00EE6E73">
        <w:rPr>
          <w:i/>
        </w:rPr>
        <w:t>sl-ConfigDedicatedNR</w:t>
      </w:r>
      <w:proofErr w:type="spellEnd"/>
      <w:r w:rsidRPr="00EE6E73">
        <w:t xml:space="preserve"> as specified in 5.3.5.14;</w:t>
      </w:r>
    </w:p>
    <w:p w14:paraId="790A260E" w14:textId="49322D0C" w:rsidR="002C3D5C" w:rsidRPr="00EE6E73" w:rsidRDefault="00D445D9" w:rsidP="002C3D5C">
      <w:pPr>
        <w:pStyle w:val="B1"/>
      </w:pPr>
      <w:r w:rsidRPr="00EE6E73">
        <w:t>1&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RLF</w:t>
      </w:r>
      <w:proofErr w:type="spellEnd"/>
      <w:r w:rsidRPr="00EE6E73">
        <w:rPr>
          <w:i/>
        </w:rPr>
        <w:t>-Report</w:t>
      </w:r>
      <w:r w:rsidR="002C3D5C" w:rsidRPr="00EE6E73">
        <w:rPr>
          <w:iCs/>
        </w:rPr>
        <w:t>; or</w:t>
      </w:r>
    </w:p>
    <w:p w14:paraId="2A73A143" w14:textId="1562E186" w:rsidR="00D445D9" w:rsidRPr="00EE6E73" w:rsidRDefault="002C3D5C" w:rsidP="002C3D5C">
      <w:pPr>
        <w:pStyle w:val="B1"/>
      </w:pPr>
      <w:r w:rsidRPr="00EE6E73">
        <w:t>1&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and if the current registered SNPN identity is included in </w:t>
      </w:r>
      <w:proofErr w:type="spellStart"/>
      <w:r w:rsidRPr="00EE6E73">
        <w:rPr>
          <w:i/>
        </w:rPr>
        <w:t>snpn-IdentityList</w:t>
      </w:r>
      <w:proofErr w:type="spellEnd"/>
      <w:r w:rsidRPr="00EE6E73">
        <w:t xml:space="preserve"> stored in </w:t>
      </w:r>
      <w:proofErr w:type="spellStart"/>
      <w:r w:rsidRPr="00EE6E73">
        <w:rPr>
          <w:i/>
        </w:rPr>
        <w:t>VarRLF</w:t>
      </w:r>
      <w:proofErr w:type="spellEnd"/>
      <w:r w:rsidRPr="00EE6E73">
        <w:rPr>
          <w:i/>
        </w:rPr>
        <w:t>-Report</w:t>
      </w:r>
      <w:r w:rsidRPr="00EE6E73">
        <w:t>:</w:t>
      </w:r>
    </w:p>
    <w:p w14:paraId="30FE598A" w14:textId="3EDF5F5B" w:rsidR="00D445D9" w:rsidRPr="00EE6E73" w:rsidRDefault="00D445D9" w:rsidP="00D445D9">
      <w:pPr>
        <w:pStyle w:val="B2"/>
      </w:pPr>
      <w:r w:rsidRPr="00EE6E73">
        <w:t>2&gt;</w:t>
      </w:r>
      <w:r w:rsidRPr="00EE6E73">
        <w:tab/>
        <w:t xml:space="preserve">if </w:t>
      </w:r>
      <w:proofErr w:type="spellStart"/>
      <w:r w:rsidRPr="00EE6E73">
        <w:rPr>
          <w:i/>
          <w:iCs/>
        </w:rPr>
        <w:t>reconnectCellId</w:t>
      </w:r>
      <w:proofErr w:type="spellEnd"/>
      <w:r w:rsidRPr="00EE6E73">
        <w:rPr>
          <w:i/>
          <w:iCs/>
        </w:rPr>
        <w:t xml:space="preserve"> </w:t>
      </w:r>
      <w:r w:rsidRPr="00EE6E73">
        <w:t xml:space="preserve">in </w:t>
      </w:r>
      <w:proofErr w:type="spellStart"/>
      <w:r w:rsidRPr="00EE6E73">
        <w:rPr>
          <w:i/>
        </w:rPr>
        <w:t>VarRLF</w:t>
      </w:r>
      <w:proofErr w:type="spellEnd"/>
      <w:r w:rsidRPr="00EE6E73">
        <w:rPr>
          <w:i/>
        </w:rPr>
        <w:t>-Report</w:t>
      </w:r>
      <w:r w:rsidRPr="00EE6E73">
        <w:t xml:space="preserve"> is not set</w:t>
      </w:r>
      <w:r w:rsidR="00395D37" w:rsidRPr="00EE6E73">
        <w:t xml:space="preserve"> </w:t>
      </w:r>
      <w:r w:rsidR="00395D37" w:rsidRPr="00EE6E73">
        <w:rPr>
          <w:bCs/>
          <w:iCs/>
          <w:lang w:eastAsia="en-GB"/>
        </w:rPr>
        <w:t>after failing to perform reestablishment</w:t>
      </w:r>
      <w:r w:rsidR="003F22E2" w:rsidRPr="00EE6E73">
        <w:t xml:space="preserve"> and if this is the first </w:t>
      </w:r>
      <w:proofErr w:type="spellStart"/>
      <w:r w:rsidR="003F22E2" w:rsidRPr="00EE6E73">
        <w:rPr>
          <w:i/>
          <w:iCs/>
        </w:rPr>
        <w:t>RRCSetup</w:t>
      </w:r>
      <w:proofErr w:type="spellEnd"/>
      <w:r w:rsidR="003F22E2" w:rsidRPr="00EE6E73">
        <w:t xml:space="preserve"> received by the UE after declaring the failure</w:t>
      </w:r>
      <w:r w:rsidRPr="00EE6E73">
        <w:t>:</w:t>
      </w:r>
    </w:p>
    <w:p w14:paraId="0FA16010" w14:textId="76AC6FE2" w:rsidR="00AB2111" w:rsidRPr="00EE6E73" w:rsidRDefault="00AB2111" w:rsidP="00AB2111">
      <w:pPr>
        <w:pStyle w:val="B3"/>
      </w:pPr>
      <w:r w:rsidRPr="00EE6E73">
        <w:t>3&gt;</w:t>
      </w:r>
      <w:r w:rsidRPr="00EE6E73">
        <w:tab/>
      </w:r>
      <w:r w:rsidR="00641AF8" w:rsidRPr="00EE6E73">
        <w:t xml:space="preserve">if the UE supports </w:t>
      </w:r>
      <w:r w:rsidR="00641AF8" w:rsidRPr="00EE6E73">
        <w:rPr>
          <w:rFonts w:eastAsia="DengXian"/>
        </w:rPr>
        <w:t>RLF-Report for conditional handover</w:t>
      </w:r>
      <w:r w:rsidR="00641AF8" w:rsidRPr="00EE6E73">
        <w:t xml:space="preserve"> and </w:t>
      </w:r>
      <w:r w:rsidRPr="00EE6E73">
        <w:t xml:space="preserve">if </w:t>
      </w:r>
      <w:proofErr w:type="spellStart"/>
      <w:r w:rsidRPr="00EE6E73">
        <w:rPr>
          <w:i/>
          <w:iCs/>
        </w:rPr>
        <w:t>choCellId</w:t>
      </w:r>
      <w:proofErr w:type="spellEnd"/>
      <w:r w:rsidRPr="00EE6E73">
        <w:t xml:space="preserve"> in </w:t>
      </w:r>
      <w:proofErr w:type="spellStart"/>
      <w:r w:rsidRPr="00EE6E73">
        <w:rPr>
          <w:i/>
        </w:rPr>
        <w:t>VarRLF</w:t>
      </w:r>
      <w:proofErr w:type="spellEnd"/>
      <w:r w:rsidRPr="00EE6E73">
        <w:rPr>
          <w:i/>
        </w:rPr>
        <w:t>-Report</w:t>
      </w:r>
      <w:r w:rsidRPr="00EE6E73">
        <w:t xml:space="preserve"> is set:</w:t>
      </w:r>
    </w:p>
    <w:p w14:paraId="3CEF098C" w14:textId="77777777" w:rsidR="00AB2111" w:rsidRPr="00EE6E73" w:rsidRDefault="00AB2111" w:rsidP="00AB2111">
      <w:pPr>
        <w:pStyle w:val="B4"/>
      </w:pPr>
      <w:r w:rsidRPr="00EE6E73">
        <w:t>4&gt;</w:t>
      </w:r>
      <w:r w:rsidRPr="00EE6E73">
        <w:tab/>
        <w:t xml:space="preserve">set </w:t>
      </w:r>
      <w:proofErr w:type="spellStart"/>
      <w:r w:rsidRPr="00EE6E73">
        <w:rPr>
          <w:i/>
          <w:iCs/>
        </w:rPr>
        <w:t>timeUntilReconnection</w:t>
      </w:r>
      <w:proofErr w:type="spellEnd"/>
      <w:r w:rsidRPr="00EE6E73">
        <w:t xml:space="preserve"> in </w:t>
      </w:r>
      <w:proofErr w:type="spellStart"/>
      <w:r w:rsidRPr="00EE6E73">
        <w:rPr>
          <w:i/>
        </w:rPr>
        <w:t>VarRLF</w:t>
      </w:r>
      <w:proofErr w:type="spellEnd"/>
      <w:r w:rsidRPr="00EE6E73">
        <w:rPr>
          <w:i/>
        </w:rPr>
        <w:t>-Report</w:t>
      </w:r>
      <w:r w:rsidRPr="00EE6E73">
        <w:t xml:space="preserve"> to the time that elapsed since the radio link failure or handover failure experienced in the </w:t>
      </w:r>
      <w:proofErr w:type="spellStart"/>
      <w:r w:rsidRPr="00EE6E73">
        <w:rPr>
          <w:i/>
          <w:iCs/>
        </w:rPr>
        <w:t>failedPCellId</w:t>
      </w:r>
      <w:proofErr w:type="spellEnd"/>
      <w:r w:rsidRPr="00EE6E73">
        <w:t xml:space="preserve"> stored in </w:t>
      </w:r>
      <w:proofErr w:type="spellStart"/>
      <w:r w:rsidRPr="00EE6E73">
        <w:rPr>
          <w:i/>
        </w:rPr>
        <w:t>VarRLF</w:t>
      </w:r>
      <w:proofErr w:type="spellEnd"/>
      <w:r w:rsidRPr="00EE6E73">
        <w:rPr>
          <w:i/>
        </w:rPr>
        <w:t>-Report</w:t>
      </w:r>
      <w:r w:rsidRPr="00EE6E73">
        <w:t>;</w:t>
      </w:r>
    </w:p>
    <w:p w14:paraId="394E217E" w14:textId="77777777" w:rsidR="00AB2111" w:rsidRPr="00EE6E73" w:rsidRDefault="00AB2111" w:rsidP="00AB2111">
      <w:pPr>
        <w:pStyle w:val="B3"/>
      </w:pPr>
      <w:r w:rsidRPr="00EE6E73">
        <w:t>3&gt;</w:t>
      </w:r>
      <w:r w:rsidRPr="00EE6E73">
        <w:tab/>
        <w:t>else:</w:t>
      </w:r>
    </w:p>
    <w:p w14:paraId="28BDC093" w14:textId="53DC2AD4" w:rsidR="00D445D9" w:rsidRPr="00EE6E73" w:rsidRDefault="00AB2111" w:rsidP="000830BB">
      <w:pPr>
        <w:pStyle w:val="B4"/>
      </w:pPr>
      <w:r w:rsidRPr="00EE6E73">
        <w:t>4</w:t>
      </w:r>
      <w:r w:rsidR="00D445D9" w:rsidRPr="00EE6E73">
        <w:t>&gt;</w:t>
      </w:r>
      <w:r w:rsidR="00D445D9" w:rsidRPr="00EE6E73">
        <w:tab/>
        <w:t xml:space="preserve">set </w:t>
      </w:r>
      <w:proofErr w:type="spellStart"/>
      <w:r w:rsidR="00D445D9" w:rsidRPr="00EE6E73">
        <w:rPr>
          <w:i/>
          <w:iCs/>
        </w:rPr>
        <w:t>timeUntilReconnection</w:t>
      </w:r>
      <w:proofErr w:type="spellEnd"/>
      <w:r w:rsidR="00D445D9" w:rsidRPr="00EE6E73">
        <w:t xml:space="preserve"> in </w:t>
      </w:r>
      <w:proofErr w:type="spellStart"/>
      <w:r w:rsidR="00D445D9" w:rsidRPr="00EE6E73">
        <w:rPr>
          <w:i/>
        </w:rPr>
        <w:t>VarRLF</w:t>
      </w:r>
      <w:proofErr w:type="spellEnd"/>
      <w:r w:rsidR="00D445D9" w:rsidRPr="00EE6E73">
        <w:rPr>
          <w:i/>
        </w:rPr>
        <w:t>-Report</w:t>
      </w:r>
      <w:r w:rsidR="00D445D9" w:rsidRPr="00EE6E73">
        <w:t xml:space="preserve"> to the time that elapsed since the last radio link failure or handover failure;</w:t>
      </w:r>
    </w:p>
    <w:p w14:paraId="12919F25" w14:textId="77777777" w:rsidR="00D445D9" w:rsidRPr="00EE6E73" w:rsidRDefault="00D445D9" w:rsidP="00D445D9">
      <w:pPr>
        <w:pStyle w:val="B3"/>
      </w:pPr>
      <w:r w:rsidRPr="00EE6E73">
        <w:lastRenderedPageBreak/>
        <w:t>3&gt;</w:t>
      </w:r>
      <w:r w:rsidRPr="00EE6E73">
        <w:tab/>
        <w:t xml:space="preserve">set </w:t>
      </w:r>
      <w:proofErr w:type="spellStart"/>
      <w:r w:rsidRPr="00EE6E73">
        <w:rPr>
          <w:i/>
          <w:iCs/>
        </w:rPr>
        <w:t>nrReconnectCellId</w:t>
      </w:r>
      <w:proofErr w:type="spellEnd"/>
      <w:r w:rsidRPr="00EE6E73">
        <w:t xml:space="preserve"> in </w:t>
      </w:r>
      <w:proofErr w:type="spellStart"/>
      <w:r w:rsidRPr="00EE6E73">
        <w:rPr>
          <w:i/>
          <w:iCs/>
        </w:rPr>
        <w:t>reconnectCellId</w:t>
      </w:r>
      <w:proofErr w:type="spellEnd"/>
      <w:r w:rsidRPr="00EE6E73">
        <w:rPr>
          <w:i/>
          <w:iCs/>
        </w:rPr>
        <w:t xml:space="preserve"> </w:t>
      </w:r>
      <w:r w:rsidRPr="00EE6E73">
        <w:t xml:space="preserve">in </w:t>
      </w:r>
      <w:proofErr w:type="spellStart"/>
      <w:r w:rsidRPr="00EE6E73">
        <w:rPr>
          <w:i/>
        </w:rPr>
        <w:t>VarRLF</w:t>
      </w:r>
      <w:proofErr w:type="spellEnd"/>
      <w:r w:rsidRPr="00EE6E73">
        <w:rPr>
          <w:i/>
        </w:rPr>
        <w:t>-Report</w:t>
      </w:r>
      <w:r w:rsidRPr="00EE6E73">
        <w:t xml:space="preserve"> to the global cell identity and the tracking area code of the </w:t>
      </w:r>
      <w:proofErr w:type="spellStart"/>
      <w:r w:rsidRPr="00EE6E73">
        <w:t>PCell</w:t>
      </w:r>
      <w:proofErr w:type="spellEnd"/>
      <w:r w:rsidRPr="00EE6E73">
        <w:t>;</w:t>
      </w:r>
    </w:p>
    <w:p w14:paraId="77931CD0" w14:textId="77777777" w:rsidR="00D445D9" w:rsidRPr="00EE6E73" w:rsidRDefault="00D445D9" w:rsidP="00D445D9">
      <w:pPr>
        <w:pStyle w:val="B1"/>
      </w:pPr>
      <w:r w:rsidRPr="00EE6E73">
        <w:t>1&gt;</w:t>
      </w:r>
      <w:r w:rsidRPr="00EE6E73">
        <w:tab/>
        <w:t xml:space="preserve">if the UE supports RLF report for inter-RAT MRO NR as defined in TS 36.306 [62], and if the UE has radio link failure or handover failure information available in </w:t>
      </w:r>
      <w:proofErr w:type="spellStart"/>
      <w:r w:rsidRPr="00EE6E73">
        <w:rPr>
          <w:i/>
        </w:rPr>
        <w:t>VarRLF</w:t>
      </w:r>
      <w:proofErr w:type="spellEnd"/>
      <w:r w:rsidRPr="00EE6E73">
        <w:rPr>
          <w:i/>
        </w:rPr>
        <w:t>-Report</w:t>
      </w:r>
      <w:r w:rsidRPr="00EE6E73">
        <w:t xml:space="preserve"> of TS 36.331 [10] and if the RPLMN is included in </w:t>
      </w:r>
      <w:proofErr w:type="spellStart"/>
      <w:r w:rsidRPr="00EE6E73">
        <w:rPr>
          <w:i/>
        </w:rPr>
        <w:t>plmn-IdentityList</w:t>
      </w:r>
      <w:proofErr w:type="spellEnd"/>
      <w:r w:rsidRPr="00EE6E73">
        <w:t xml:space="preserve"> stored in </w:t>
      </w:r>
      <w:proofErr w:type="spellStart"/>
      <w:r w:rsidRPr="00EE6E73">
        <w:rPr>
          <w:i/>
        </w:rPr>
        <w:t>VarRLF</w:t>
      </w:r>
      <w:proofErr w:type="spellEnd"/>
      <w:r w:rsidRPr="00EE6E73">
        <w:rPr>
          <w:i/>
        </w:rPr>
        <w:t>-Report</w:t>
      </w:r>
      <w:r w:rsidRPr="00EE6E73">
        <w:t xml:space="preserve"> of TS 36.331 [10]:</w:t>
      </w:r>
    </w:p>
    <w:p w14:paraId="61C5579D" w14:textId="25E7A4E0" w:rsidR="00D445D9" w:rsidRPr="00EE6E73" w:rsidRDefault="00D445D9" w:rsidP="00D445D9">
      <w:pPr>
        <w:pStyle w:val="B2"/>
      </w:pPr>
      <w:r w:rsidRPr="00EE6E73">
        <w:t>2&gt;</w:t>
      </w:r>
      <w:r w:rsidRPr="00EE6E73">
        <w:tab/>
        <w:t xml:space="preserve">if </w:t>
      </w:r>
      <w:proofErr w:type="spellStart"/>
      <w:r w:rsidRPr="00EE6E73">
        <w:rPr>
          <w:i/>
          <w:iCs/>
        </w:rPr>
        <w:t>reconnectCellId</w:t>
      </w:r>
      <w:proofErr w:type="spellEnd"/>
      <w:r w:rsidRPr="00EE6E73">
        <w:rPr>
          <w:i/>
          <w:iCs/>
        </w:rPr>
        <w:t xml:space="preserve"> </w:t>
      </w:r>
      <w:r w:rsidRPr="00EE6E73">
        <w:t xml:space="preserve">in </w:t>
      </w:r>
      <w:proofErr w:type="spellStart"/>
      <w:r w:rsidRPr="00EE6E73">
        <w:rPr>
          <w:i/>
        </w:rPr>
        <w:t>VarRLF</w:t>
      </w:r>
      <w:proofErr w:type="spellEnd"/>
      <w:r w:rsidRPr="00EE6E73">
        <w:rPr>
          <w:i/>
        </w:rPr>
        <w:t>-Report</w:t>
      </w:r>
      <w:r w:rsidRPr="00EE6E73">
        <w:t xml:space="preserve"> of TS 36.331[10] is not set</w:t>
      </w:r>
      <w:r w:rsidR="00395D37" w:rsidRPr="00EE6E73">
        <w:t xml:space="preserve"> </w:t>
      </w:r>
      <w:r w:rsidR="00395D37" w:rsidRPr="00EE6E73">
        <w:rPr>
          <w:bCs/>
          <w:iCs/>
          <w:lang w:eastAsia="en-GB"/>
        </w:rPr>
        <w:t>after failing to perform reestablishment</w:t>
      </w:r>
      <w:r w:rsidR="003F22E2" w:rsidRPr="00EE6E73">
        <w:rPr>
          <w:bCs/>
          <w:iCs/>
          <w:lang w:eastAsia="en-GB"/>
        </w:rPr>
        <w:t xml:space="preserve"> </w:t>
      </w:r>
      <w:r w:rsidR="003F22E2" w:rsidRPr="00EE6E73">
        <w:t xml:space="preserve">and if this is the first </w:t>
      </w:r>
      <w:proofErr w:type="spellStart"/>
      <w:r w:rsidR="003F22E2" w:rsidRPr="00EE6E73">
        <w:rPr>
          <w:i/>
          <w:iCs/>
        </w:rPr>
        <w:t>RRCSetup</w:t>
      </w:r>
      <w:proofErr w:type="spellEnd"/>
      <w:r w:rsidR="003F22E2" w:rsidRPr="00EE6E73">
        <w:t xml:space="preserve"> received by the UE after declaring the failure</w:t>
      </w:r>
      <w:r w:rsidRPr="00EE6E73">
        <w:t>:</w:t>
      </w:r>
    </w:p>
    <w:p w14:paraId="6ABF0C35" w14:textId="77777777" w:rsidR="00D445D9" w:rsidRPr="00EE6E73" w:rsidRDefault="00D445D9" w:rsidP="00D445D9">
      <w:pPr>
        <w:pStyle w:val="B3"/>
      </w:pPr>
      <w:r w:rsidRPr="00EE6E73">
        <w:t>3&gt;</w:t>
      </w:r>
      <w:r w:rsidRPr="00EE6E73">
        <w:tab/>
        <w:t xml:space="preserve">set </w:t>
      </w:r>
      <w:proofErr w:type="spellStart"/>
      <w:r w:rsidRPr="00EE6E73">
        <w:rPr>
          <w:i/>
          <w:iCs/>
        </w:rPr>
        <w:t>timeUntilReconnection</w:t>
      </w:r>
      <w:proofErr w:type="spellEnd"/>
      <w:r w:rsidRPr="00EE6E73">
        <w:t xml:space="preserve"> in </w:t>
      </w:r>
      <w:proofErr w:type="spellStart"/>
      <w:r w:rsidRPr="00EE6E73">
        <w:rPr>
          <w:i/>
        </w:rPr>
        <w:t>VarRLF</w:t>
      </w:r>
      <w:proofErr w:type="spellEnd"/>
      <w:r w:rsidRPr="00EE6E73">
        <w:rPr>
          <w:i/>
        </w:rPr>
        <w:t>-Report</w:t>
      </w:r>
      <w:r w:rsidRPr="00EE6E73">
        <w:t xml:space="preserve"> of TS 36.331[10] to the time that elapsed since the last radio link failure or handover failure in LTE;</w:t>
      </w:r>
    </w:p>
    <w:p w14:paraId="7990B8C4" w14:textId="77777777" w:rsidR="00D445D9" w:rsidRPr="00EE6E73" w:rsidRDefault="00D445D9" w:rsidP="008E4C89">
      <w:pPr>
        <w:pStyle w:val="B3"/>
      </w:pPr>
      <w:r w:rsidRPr="00EE6E73">
        <w:t>3&gt;</w:t>
      </w:r>
      <w:r w:rsidRPr="00EE6E73">
        <w:tab/>
        <w:t xml:space="preserve">set </w:t>
      </w:r>
      <w:proofErr w:type="spellStart"/>
      <w:r w:rsidRPr="00EE6E73">
        <w:rPr>
          <w:i/>
          <w:iCs/>
        </w:rPr>
        <w:t>nrReconnectCellId</w:t>
      </w:r>
      <w:proofErr w:type="spellEnd"/>
      <w:r w:rsidRPr="00EE6E73">
        <w:t xml:space="preserve"> in </w:t>
      </w:r>
      <w:proofErr w:type="spellStart"/>
      <w:r w:rsidRPr="00EE6E73">
        <w:rPr>
          <w:i/>
          <w:iCs/>
        </w:rPr>
        <w:t>reconnectCellId</w:t>
      </w:r>
      <w:proofErr w:type="spellEnd"/>
      <w:r w:rsidRPr="00EE6E73">
        <w:rPr>
          <w:i/>
          <w:iCs/>
        </w:rPr>
        <w:t xml:space="preserve"> </w:t>
      </w:r>
      <w:r w:rsidRPr="00EE6E73">
        <w:t xml:space="preserve">in </w:t>
      </w:r>
      <w:proofErr w:type="spellStart"/>
      <w:r w:rsidRPr="00EE6E73">
        <w:rPr>
          <w:i/>
        </w:rPr>
        <w:t>VarRLF</w:t>
      </w:r>
      <w:proofErr w:type="spellEnd"/>
      <w:r w:rsidRPr="00EE6E73">
        <w:rPr>
          <w:i/>
        </w:rPr>
        <w:t>-Report</w:t>
      </w:r>
      <w:r w:rsidRPr="00EE6E73">
        <w:t xml:space="preserve"> of TS 36.331[10] to the global cell identity and the tracking area code of the </w:t>
      </w:r>
      <w:proofErr w:type="spellStart"/>
      <w:r w:rsidRPr="00EE6E73">
        <w:t>PCell</w:t>
      </w:r>
      <w:proofErr w:type="spellEnd"/>
      <w:r w:rsidRPr="00EE6E73">
        <w:t>;</w:t>
      </w:r>
    </w:p>
    <w:p w14:paraId="7F226C09" w14:textId="77777777" w:rsidR="00397807" w:rsidRPr="00EE6E73" w:rsidRDefault="00397807" w:rsidP="00397807">
      <w:pPr>
        <w:pStyle w:val="B1"/>
      </w:pPr>
      <w:r w:rsidRPr="00EE6E73">
        <w:t>1&gt;</w:t>
      </w:r>
      <w:r w:rsidRPr="00EE6E73">
        <w:tab/>
        <w:t xml:space="preserve">for each application layer measurement configuration with </w:t>
      </w:r>
      <w:proofErr w:type="spellStart"/>
      <w:r w:rsidRPr="00EE6E73">
        <w:rPr>
          <w:i/>
          <w:iCs/>
        </w:rPr>
        <w:t>appLayerIdleInactiveConfig</w:t>
      </w:r>
      <w:proofErr w:type="spellEnd"/>
      <w:r w:rsidRPr="00EE6E73">
        <w:t xml:space="preserve"> configured:</w:t>
      </w:r>
    </w:p>
    <w:p w14:paraId="669789DB" w14:textId="77777777" w:rsidR="00397807" w:rsidRPr="00EE6E73" w:rsidRDefault="00397807" w:rsidP="00397807">
      <w:pPr>
        <w:pStyle w:val="B2"/>
      </w:pPr>
      <w:r w:rsidRPr="00EE6E73">
        <w:t>2&gt;</w:t>
      </w:r>
      <w:r w:rsidRPr="00EE6E73">
        <w:tab/>
        <w:t xml:space="preserve">if the RPLMN is not included in </w:t>
      </w:r>
      <w:proofErr w:type="spellStart"/>
      <w:r w:rsidRPr="00EE6E73">
        <w:rPr>
          <w:i/>
          <w:iCs/>
        </w:rPr>
        <w:t>plmn-IdentityList</w:t>
      </w:r>
      <w:proofErr w:type="spellEnd"/>
      <w:r w:rsidRPr="00EE6E73">
        <w:t xml:space="preserve"> in </w:t>
      </w:r>
      <w:proofErr w:type="spellStart"/>
      <w:r w:rsidRPr="00EE6E73">
        <w:rPr>
          <w:i/>
          <w:iCs/>
        </w:rPr>
        <w:t>VarAppLayerPLMN-ListConfig</w:t>
      </w:r>
      <w:proofErr w:type="spellEnd"/>
      <w:r w:rsidRPr="00EE6E73">
        <w:t>:</w:t>
      </w:r>
    </w:p>
    <w:p w14:paraId="5E9088AC" w14:textId="77777777" w:rsidR="00397807" w:rsidRPr="00EE6E73" w:rsidRDefault="00397807" w:rsidP="00397807">
      <w:pPr>
        <w:pStyle w:val="B3"/>
      </w:pPr>
      <w:r w:rsidRPr="00EE6E73">
        <w:t>3&gt;</w:t>
      </w:r>
      <w:r w:rsidRPr="00EE6E73">
        <w:tab/>
        <w:t xml:space="preserve">forward the </w:t>
      </w:r>
      <w:proofErr w:type="spellStart"/>
      <w:r w:rsidRPr="00EE6E73">
        <w:rPr>
          <w:i/>
        </w:rPr>
        <w:t>measConfigAppLayerId</w:t>
      </w:r>
      <w:proofErr w:type="spellEnd"/>
      <w:r w:rsidRPr="00EE6E73">
        <w:t xml:space="preserve"> and inform upper layers about the release of the application layer measurement configuration;</w:t>
      </w:r>
    </w:p>
    <w:p w14:paraId="69D820D3" w14:textId="77777777" w:rsidR="00397807" w:rsidRPr="00EE6E73" w:rsidRDefault="00397807" w:rsidP="00397807">
      <w:pPr>
        <w:pStyle w:val="B3"/>
      </w:pPr>
      <w:r w:rsidRPr="00EE6E73">
        <w:t>3&gt;</w:t>
      </w:r>
      <w:r w:rsidRPr="00EE6E73">
        <w:tab/>
        <w:t xml:space="preserve">release the application layer measurement configuration including its fields in the UE variables </w:t>
      </w:r>
      <w:proofErr w:type="spellStart"/>
      <w:r w:rsidRPr="00EE6E73">
        <w:rPr>
          <w:i/>
          <w:iCs/>
        </w:rPr>
        <w:t>VarAppLayerIdleConfig</w:t>
      </w:r>
      <w:proofErr w:type="spellEnd"/>
      <w:r w:rsidRPr="00EE6E73">
        <w:t xml:space="preserve"> and </w:t>
      </w:r>
      <w:proofErr w:type="spellStart"/>
      <w:r w:rsidRPr="00EE6E73">
        <w:rPr>
          <w:i/>
        </w:rPr>
        <w:t>VarAppLayerPLMN-ListConfig</w:t>
      </w:r>
      <w:proofErr w:type="spellEnd"/>
      <w:r w:rsidRPr="00EE6E73">
        <w:t>;</w:t>
      </w:r>
    </w:p>
    <w:p w14:paraId="23701F89" w14:textId="77777777"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1F769F4A" w14:textId="77777777" w:rsidR="00397807" w:rsidRPr="00EE6E73" w:rsidRDefault="00397807" w:rsidP="00397807">
      <w:pPr>
        <w:pStyle w:val="B3"/>
        <w:rPr>
          <w:iCs/>
        </w:rPr>
      </w:pPr>
      <w:r w:rsidRPr="00EE6E73">
        <w:t>3&gt;</w:t>
      </w:r>
      <w:r w:rsidRPr="00EE6E73">
        <w:tab/>
        <w:t xml:space="preserve">consider itself not to be configured to send application layer measurement reports for the </w:t>
      </w:r>
      <w:proofErr w:type="spellStart"/>
      <w:r w:rsidRPr="00EE6E73">
        <w:rPr>
          <w:i/>
        </w:rPr>
        <w:t>measConfigAppLayerId</w:t>
      </w:r>
      <w:proofErr w:type="spellEnd"/>
      <w:r w:rsidRPr="00EE6E73">
        <w:rPr>
          <w:iCs/>
        </w:rPr>
        <w:t>;</w:t>
      </w:r>
    </w:p>
    <w:p w14:paraId="6037D3F6" w14:textId="7B40A1EB" w:rsidR="00394471" w:rsidRPr="00EE6E73" w:rsidRDefault="00394471" w:rsidP="00D445D9">
      <w:pPr>
        <w:pStyle w:val="B1"/>
      </w:pPr>
      <w:r w:rsidRPr="00EE6E73">
        <w:t>1&gt;</w:t>
      </w:r>
      <w:r w:rsidRPr="00EE6E73">
        <w:tab/>
        <w:t xml:space="preserve">set the content of </w:t>
      </w:r>
      <w:proofErr w:type="spellStart"/>
      <w:r w:rsidRPr="00EE6E73">
        <w:rPr>
          <w:i/>
        </w:rPr>
        <w:t>RRCSetupComplete</w:t>
      </w:r>
      <w:proofErr w:type="spellEnd"/>
      <w:r w:rsidRPr="00EE6E73">
        <w:t xml:space="preserve"> message as follows:</w:t>
      </w:r>
    </w:p>
    <w:p w14:paraId="58CB6360" w14:textId="77777777" w:rsidR="00394471" w:rsidRPr="00EE6E73" w:rsidRDefault="00394471" w:rsidP="00394471">
      <w:pPr>
        <w:pStyle w:val="B2"/>
      </w:pPr>
      <w:r w:rsidRPr="00EE6E73">
        <w:t>2&gt;</w:t>
      </w:r>
      <w:r w:rsidRPr="00EE6E73">
        <w:tab/>
        <w:t>if upper layers provide a 5G-S-TMSI:</w:t>
      </w:r>
    </w:p>
    <w:p w14:paraId="0DB04001" w14:textId="77777777" w:rsidR="00394471" w:rsidRPr="00EE6E73" w:rsidRDefault="00394471" w:rsidP="00394471">
      <w:pPr>
        <w:pStyle w:val="B3"/>
      </w:pPr>
      <w:r w:rsidRPr="00EE6E73">
        <w:t>3&gt;</w:t>
      </w:r>
      <w:r w:rsidRPr="00EE6E73">
        <w:tab/>
        <w:t xml:space="preserve">if the </w:t>
      </w:r>
      <w:proofErr w:type="spellStart"/>
      <w:r w:rsidRPr="00EE6E73">
        <w:rPr>
          <w:i/>
        </w:rPr>
        <w:t>RRCSetup</w:t>
      </w:r>
      <w:proofErr w:type="spellEnd"/>
      <w:r w:rsidRPr="00EE6E73">
        <w:t xml:space="preserve"> is received in response to an </w:t>
      </w:r>
      <w:r w:rsidRPr="00EE6E73">
        <w:rPr>
          <w:i/>
        </w:rPr>
        <w:t>RRCSetupRequest</w:t>
      </w:r>
      <w:r w:rsidRPr="00EE6E73">
        <w:t>:</w:t>
      </w:r>
    </w:p>
    <w:p w14:paraId="3D942FF1" w14:textId="77777777" w:rsidR="00394471" w:rsidRPr="00EE6E73" w:rsidRDefault="00394471" w:rsidP="00394471">
      <w:pPr>
        <w:pStyle w:val="B4"/>
      </w:pPr>
      <w:r w:rsidRPr="00EE6E73">
        <w:t>4&gt;</w:t>
      </w:r>
      <w:r w:rsidRPr="00EE6E73">
        <w:tab/>
        <w:t xml:space="preserve">set the </w:t>
      </w:r>
      <w:r w:rsidRPr="00EE6E73">
        <w:rPr>
          <w:i/>
        </w:rPr>
        <w:t>ng-5G-S-TMSI-Value</w:t>
      </w:r>
      <w:r w:rsidRPr="00EE6E73">
        <w:t xml:space="preserve"> to </w:t>
      </w:r>
      <w:r w:rsidRPr="00EE6E73">
        <w:rPr>
          <w:i/>
        </w:rPr>
        <w:t>ng-5G-S-TMSI-Part2</w:t>
      </w:r>
      <w:r w:rsidRPr="00EE6E73">
        <w:t>;</w:t>
      </w:r>
    </w:p>
    <w:p w14:paraId="7900189F" w14:textId="77777777" w:rsidR="00394471" w:rsidRPr="00EE6E73" w:rsidRDefault="00394471" w:rsidP="00394471">
      <w:pPr>
        <w:pStyle w:val="B3"/>
      </w:pPr>
      <w:r w:rsidRPr="00EE6E73">
        <w:t>3&gt;</w:t>
      </w:r>
      <w:r w:rsidRPr="00EE6E73">
        <w:tab/>
        <w:t>else:</w:t>
      </w:r>
    </w:p>
    <w:p w14:paraId="13BD976E" w14:textId="77777777" w:rsidR="00394471" w:rsidRPr="00EE6E73" w:rsidRDefault="00394471" w:rsidP="00394471">
      <w:pPr>
        <w:pStyle w:val="B4"/>
      </w:pPr>
      <w:r w:rsidRPr="00EE6E73">
        <w:t>4&gt;</w:t>
      </w:r>
      <w:r w:rsidRPr="00EE6E73">
        <w:tab/>
        <w:t xml:space="preserve">set the </w:t>
      </w:r>
      <w:r w:rsidRPr="00EE6E73">
        <w:rPr>
          <w:i/>
        </w:rPr>
        <w:t xml:space="preserve">ng-5G-S-TMSI-Value </w:t>
      </w:r>
      <w:r w:rsidRPr="00EE6E73">
        <w:t xml:space="preserve">to </w:t>
      </w:r>
      <w:r w:rsidRPr="00EE6E73">
        <w:rPr>
          <w:i/>
        </w:rPr>
        <w:t>ng-5G-S-TMSI</w:t>
      </w:r>
      <w:r w:rsidRPr="00EE6E73">
        <w:t>;</w:t>
      </w:r>
    </w:p>
    <w:p w14:paraId="5270F102" w14:textId="77777777" w:rsidR="00BB7950" w:rsidRPr="00EE6E73" w:rsidRDefault="00BB7950" w:rsidP="00BB7950">
      <w:pPr>
        <w:pStyle w:val="B2"/>
      </w:pPr>
      <w:r w:rsidRPr="00EE6E73">
        <w:t>2&gt;</w:t>
      </w:r>
      <w:r w:rsidRPr="00EE6E73">
        <w:tab/>
        <w:t>if upper layers selected an SNPN or a PLMN and in case of PLMN UE is either allowed or instructed to access the PLMN via a cell for which at least one CAG ID is broadcast:</w:t>
      </w:r>
    </w:p>
    <w:p w14:paraId="51DAC493" w14:textId="77777777" w:rsidR="00BB7950" w:rsidRPr="00EE6E73" w:rsidRDefault="00BB7950" w:rsidP="00BB7950">
      <w:pPr>
        <w:pStyle w:val="B3"/>
      </w:pPr>
      <w:r w:rsidRPr="00EE6E73">
        <w:t>3&gt;</w:t>
      </w:r>
      <w:r w:rsidRPr="00EE6E73">
        <w:tab/>
        <w:t xml:space="preserve">set the </w:t>
      </w:r>
      <w:proofErr w:type="spellStart"/>
      <w:r w:rsidRPr="00EE6E73">
        <w:rPr>
          <w:i/>
          <w:iCs/>
        </w:rPr>
        <w:t>selectedPLMN</w:t>
      </w:r>
      <w:proofErr w:type="spellEnd"/>
      <w:r w:rsidRPr="00EE6E73">
        <w:rPr>
          <w:i/>
          <w:iCs/>
        </w:rPr>
        <w:t xml:space="preserve">-Identity </w:t>
      </w:r>
      <w:r w:rsidRPr="00EE6E73">
        <w:t xml:space="preserve">from the </w:t>
      </w:r>
      <w:proofErr w:type="spellStart"/>
      <w:r w:rsidRPr="00EE6E73">
        <w:rPr>
          <w:i/>
          <w:iCs/>
        </w:rPr>
        <w:t>npn-IdentityInfoList</w:t>
      </w:r>
      <w:proofErr w:type="spellEnd"/>
      <w:r w:rsidRPr="00EE6E73">
        <w:t>;</w:t>
      </w:r>
    </w:p>
    <w:p w14:paraId="50B415FD" w14:textId="77777777" w:rsidR="00BB7950" w:rsidRPr="00EE6E73" w:rsidRDefault="00BB7950" w:rsidP="00BB7950">
      <w:pPr>
        <w:pStyle w:val="B2"/>
      </w:pPr>
      <w:r w:rsidRPr="00EE6E73">
        <w:t>2&gt;</w:t>
      </w:r>
      <w:r w:rsidRPr="00EE6E73">
        <w:tab/>
        <w:t>else:</w:t>
      </w:r>
    </w:p>
    <w:p w14:paraId="27BC7BE7" w14:textId="22596914" w:rsidR="00BB7950" w:rsidRPr="00EE6E73" w:rsidRDefault="00BB7950" w:rsidP="00BB7950">
      <w:pPr>
        <w:pStyle w:val="B3"/>
      </w:pPr>
      <w:r w:rsidRPr="00EE6E73">
        <w:t>3&gt;</w:t>
      </w:r>
      <w:r w:rsidRPr="00EE6E73">
        <w:tab/>
        <w:t xml:space="preserve">set the </w:t>
      </w:r>
      <w:proofErr w:type="spellStart"/>
      <w:r w:rsidRPr="00EE6E73">
        <w:rPr>
          <w:i/>
        </w:rPr>
        <w:t>selectedPLMN</w:t>
      </w:r>
      <w:proofErr w:type="spellEnd"/>
      <w:r w:rsidRPr="00EE6E73">
        <w:rPr>
          <w:i/>
        </w:rPr>
        <w:t>-Identity</w:t>
      </w:r>
      <w:r w:rsidRPr="00EE6E73">
        <w:t xml:space="preserve"> to the PLMN selected by upper layers from the </w:t>
      </w:r>
      <w:proofErr w:type="spellStart"/>
      <w:r w:rsidRPr="00EE6E73">
        <w:rPr>
          <w:i/>
        </w:rPr>
        <w:t>plmn-Identity</w:t>
      </w:r>
      <w:r w:rsidR="00525702" w:rsidRPr="00EE6E73">
        <w:rPr>
          <w:rFonts w:eastAsia="SimSun"/>
          <w:i/>
        </w:rPr>
        <w:t>Info</w:t>
      </w:r>
      <w:r w:rsidRPr="00EE6E73">
        <w:rPr>
          <w:i/>
        </w:rPr>
        <w:t>List</w:t>
      </w:r>
      <w:proofErr w:type="spellEnd"/>
      <w:r w:rsidRPr="00EE6E73">
        <w:t>;</w:t>
      </w:r>
    </w:p>
    <w:p w14:paraId="6E5B1614" w14:textId="77777777" w:rsidR="00394471" w:rsidRPr="00EE6E73" w:rsidRDefault="00394471" w:rsidP="00394471">
      <w:pPr>
        <w:pStyle w:val="B2"/>
      </w:pPr>
      <w:r w:rsidRPr="00EE6E73">
        <w:t>2&gt;</w:t>
      </w:r>
      <w:r w:rsidRPr="00EE6E73">
        <w:tab/>
        <w:t>if upper layers provide the 'Registered AMF':</w:t>
      </w:r>
    </w:p>
    <w:p w14:paraId="376ADE99" w14:textId="77777777" w:rsidR="00394471" w:rsidRPr="00EE6E73" w:rsidRDefault="00394471" w:rsidP="00394471">
      <w:pPr>
        <w:pStyle w:val="B3"/>
      </w:pPr>
      <w:r w:rsidRPr="00EE6E73">
        <w:t>3&gt;</w:t>
      </w:r>
      <w:r w:rsidRPr="00EE6E73">
        <w:tab/>
        <w:t xml:space="preserve">include and set the </w:t>
      </w:r>
      <w:proofErr w:type="spellStart"/>
      <w:r w:rsidRPr="00EE6E73">
        <w:rPr>
          <w:i/>
        </w:rPr>
        <w:t>registeredAMF</w:t>
      </w:r>
      <w:proofErr w:type="spellEnd"/>
      <w:r w:rsidRPr="00EE6E73">
        <w:t xml:space="preserve"> as follows:</w:t>
      </w:r>
    </w:p>
    <w:p w14:paraId="19EA6BA0" w14:textId="77777777" w:rsidR="00394471" w:rsidRPr="00EE6E73" w:rsidRDefault="00394471" w:rsidP="00394471">
      <w:pPr>
        <w:pStyle w:val="B4"/>
      </w:pPr>
      <w:r w:rsidRPr="00EE6E73">
        <w:t>4&gt;</w:t>
      </w:r>
      <w:r w:rsidRPr="00EE6E73">
        <w:tab/>
        <w:t>if the PLMN identity of the 'Registered AMF' is different from the PLMN selected by the upper layers:</w:t>
      </w:r>
    </w:p>
    <w:p w14:paraId="512F9D02" w14:textId="77777777" w:rsidR="00394471" w:rsidRPr="00EE6E73" w:rsidRDefault="00394471" w:rsidP="00394471">
      <w:pPr>
        <w:pStyle w:val="B5"/>
      </w:pPr>
      <w:r w:rsidRPr="00EE6E73">
        <w:t>5&gt;</w:t>
      </w:r>
      <w:r w:rsidRPr="00EE6E73">
        <w:tab/>
        <w:t xml:space="preserve">include the </w:t>
      </w:r>
      <w:proofErr w:type="spellStart"/>
      <w:r w:rsidRPr="00EE6E73">
        <w:rPr>
          <w:i/>
        </w:rPr>
        <w:t>plmnIdentity</w:t>
      </w:r>
      <w:proofErr w:type="spellEnd"/>
      <w:r w:rsidRPr="00EE6E73">
        <w:t xml:space="preserve"> in the </w:t>
      </w:r>
      <w:proofErr w:type="spellStart"/>
      <w:r w:rsidRPr="00EE6E73">
        <w:rPr>
          <w:i/>
        </w:rPr>
        <w:t>registeredAMF</w:t>
      </w:r>
      <w:proofErr w:type="spellEnd"/>
      <w:r w:rsidRPr="00EE6E73">
        <w:t xml:space="preserve"> and set it to the value of the PLMN identity in the 'Registered AMF' received from upper layers;</w:t>
      </w:r>
    </w:p>
    <w:p w14:paraId="2AA7454C" w14:textId="77777777" w:rsidR="00394471" w:rsidRPr="00EE6E73" w:rsidRDefault="00394471" w:rsidP="00394471">
      <w:pPr>
        <w:pStyle w:val="B4"/>
      </w:pPr>
      <w:r w:rsidRPr="00EE6E73">
        <w:t>4&gt;</w:t>
      </w:r>
      <w:r w:rsidRPr="00EE6E73">
        <w:tab/>
        <w:t xml:space="preserve">set the </w:t>
      </w:r>
      <w:proofErr w:type="spellStart"/>
      <w:r w:rsidRPr="00EE6E73">
        <w:rPr>
          <w:i/>
        </w:rPr>
        <w:t>amf</w:t>
      </w:r>
      <w:proofErr w:type="spellEnd"/>
      <w:r w:rsidRPr="00EE6E73">
        <w:rPr>
          <w:i/>
        </w:rPr>
        <w:t>-Identifier</w:t>
      </w:r>
      <w:r w:rsidRPr="00EE6E73">
        <w:t xml:space="preserve"> to the value received from upper layers;</w:t>
      </w:r>
    </w:p>
    <w:p w14:paraId="6E1A39D7" w14:textId="77777777" w:rsidR="00394471" w:rsidRPr="00EE6E73" w:rsidRDefault="00394471" w:rsidP="00394471">
      <w:pPr>
        <w:pStyle w:val="B3"/>
      </w:pPr>
      <w:r w:rsidRPr="00EE6E73">
        <w:t>3&gt;</w:t>
      </w:r>
      <w:r w:rsidRPr="00EE6E73">
        <w:tab/>
        <w:t xml:space="preserve">include and set the </w:t>
      </w:r>
      <w:proofErr w:type="spellStart"/>
      <w:r w:rsidRPr="00EE6E73">
        <w:rPr>
          <w:i/>
        </w:rPr>
        <w:t>guami</w:t>
      </w:r>
      <w:proofErr w:type="spellEnd"/>
      <w:r w:rsidRPr="00EE6E73">
        <w:rPr>
          <w:i/>
        </w:rPr>
        <w:t>-Type</w:t>
      </w:r>
      <w:r w:rsidRPr="00EE6E73">
        <w:t xml:space="preserve"> to the value provided by the upper layers;</w:t>
      </w:r>
    </w:p>
    <w:p w14:paraId="7F29E703" w14:textId="77777777" w:rsidR="00394471" w:rsidRPr="00EE6E73" w:rsidRDefault="00394471" w:rsidP="00394471">
      <w:pPr>
        <w:pStyle w:val="B2"/>
      </w:pPr>
      <w:r w:rsidRPr="00EE6E73">
        <w:t>2&gt;</w:t>
      </w:r>
      <w:r w:rsidRPr="00EE6E73">
        <w:tab/>
        <w:t>if upper layers provide one or more S-NSSAI (see TS 23.003 [21]):</w:t>
      </w:r>
    </w:p>
    <w:p w14:paraId="05904C50" w14:textId="77777777" w:rsidR="00394471" w:rsidRPr="00EE6E73" w:rsidRDefault="00394471" w:rsidP="00394471">
      <w:pPr>
        <w:pStyle w:val="B3"/>
      </w:pPr>
      <w:r w:rsidRPr="00EE6E73">
        <w:lastRenderedPageBreak/>
        <w:t>3&gt;</w:t>
      </w:r>
      <w:r w:rsidRPr="00EE6E73">
        <w:tab/>
        <w:t xml:space="preserve">include the </w:t>
      </w:r>
      <w:r w:rsidRPr="00EE6E73">
        <w:rPr>
          <w:i/>
        </w:rPr>
        <w:t>s-NSSAI-List</w:t>
      </w:r>
      <w:r w:rsidRPr="00EE6E73">
        <w:t xml:space="preserve"> and set the content to the values provided by the upper layers;</w:t>
      </w:r>
    </w:p>
    <w:p w14:paraId="6E70AE52" w14:textId="77777777" w:rsidR="005F220E" w:rsidRPr="00EE6E73" w:rsidRDefault="005F220E" w:rsidP="005F220E">
      <w:pPr>
        <w:pStyle w:val="B2"/>
      </w:pPr>
      <w:r w:rsidRPr="00EE6E73">
        <w:t>2&gt;</w:t>
      </w:r>
      <w:r w:rsidRPr="00EE6E73">
        <w:tab/>
        <w:t>if upper layers provide onboarding request indication:</w:t>
      </w:r>
    </w:p>
    <w:p w14:paraId="73DC82B0" w14:textId="77777777" w:rsidR="005F220E" w:rsidRPr="00EE6E73" w:rsidRDefault="005F220E" w:rsidP="005F220E">
      <w:pPr>
        <w:pStyle w:val="B3"/>
      </w:pPr>
      <w:r w:rsidRPr="00EE6E73">
        <w:t>3&gt;</w:t>
      </w:r>
      <w:r w:rsidRPr="00EE6E73">
        <w:tab/>
        <w:t xml:space="preserve">include the </w:t>
      </w:r>
      <w:proofErr w:type="spellStart"/>
      <w:r w:rsidRPr="00EE6E73">
        <w:rPr>
          <w:i/>
        </w:rPr>
        <w:t>onboardingRequest</w:t>
      </w:r>
      <w:proofErr w:type="spellEnd"/>
      <w:r w:rsidRPr="00EE6E73">
        <w:t>;</w:t>
      </w:r>
    </w:p>
    <w:p w14:paraId="0BCC5409" w14:textId="77777777" w:rsidR="00394471" w:rsidRPr="00EE6E73" w:rsidRDefault="00394471" w:rsidP="00394471">
      <w:pPr>
        <w:pStyle w:val="B2"/>
      </w:pPr>
      <w:r w:rsidRPr="00EE6E73">
        <w:t>2&gt;</w:t>
      </w:r>
      <w:r w:rsidRPr="00EE6E73">
        <w:tab/>
        <w:t xml:space="preserve">set the </w:t>
      </w:r>
      <w:proofErr w:type="spellStart"/>
      <w:r w:rsidRPr="00EE6E73">
        <w:rPr>
          <w:i/>
        </w:rPr>
        <w:t>dedicatedNAS</w:t>
      </w:r>
      <w:proofErr w:type="spellEnd"/>
      <w:r w:rsidRPr="00EE6E73">
        <w:rPr>
          <w:i/>
        </w:rPr>
        <w:t>-Message</w:t>
      </w:r>
      <w:r w:rsidRPr="00EE6E73">
        <w:t xml:space="preserve"> to include the information received from upper layers;</w:t>
      </w:r>
    </w:p>
    <w:p w14:paraId="38C08EDF" w14:textId="2743202D" w:rsidR="00394471" w:rsidRPr="00EE6E73" w:rsidRDefault="00394471" w:rsidP="00394471">
      <w:pPr>
        <w:pStyle w:val="B2"/>
      </w:pPr>
      <w:r w:rsidRPr="00EE6E73">
        <w:t>2&gt;</w:t>
      </w:r>
      <w:r w:rsidRPr="00EE6E73">
        <w:tab/>
        <w:t>if connecting as an IAB-node</w:t>
      </w:r>
      <w:r w:rsidR="000A5273" w:rsidRPr="00EE6E73">
        <w:t xml:space="preserve"> but not as a mobile IAB-node</w:t>
      </w:r>
      <w:r w:rsidRPr="00EE6E73">
        <w:t>:</w:t>
      </w:r>
    </w:p>
    <w:p w14:paraId="77ACB3A7" w14:textId="77777777" w:rsidR="002B77E1" w:rsidRPr="00EE6E73" w:rsidRDefault="00394471" w:rsidP="002B77E1">
      <w:pPr>
        <w:pStyle w:val="B3"/>
      </w:pPr>
      <w:r w:rsidRPr="00EE6E73">
        <w:t>3&gt;</w:t>
      </w:r>
      <w:r w:rsidRPr="00EE6E73">
        <w:tab/>
        <w:t xml:space="preserve">include the </w:t>
      </w:r>
      <w:proofErr w:type="spellStart"/>
      <w:r w:rsidRPr="00EE6E73">
        <w:rPr>
          <w:i/>
        </w:rPr>
        <w:t>iab-NodeIndication</w:t>
      </w:r>
      <w:proofErr w:type="spellEnd"/>
      <w:r w:rsidRPr="00EE6E73">
        <w:t>;</w:t>
      </w:r>
    </w:p>
    <w:p w14:paraId="3774FE83" w14:textId="77777777" w:rsidR="002B77E1" w:rsidRPr="00EE6E73" w:rsidRDefault="002B77E1" w:rsidP="002B77E1">
      <w:pPr>
        <w:pStyle w:val="B2"/>
      </w:pPr>
      <w:r w:rsidRPr="00EE6E73">
        <w:t>2&gt;</w:t>
      </w:r>
      <w:r w:rsidRPr="00EE6E73">
        <w:tab/>
        <w:t>else if connecting as a mobile IAB-node:</w:t>
      </w:r>
    </w:p>
    <w:p w14:paraId="4E35E44B" w14:textId="1E54B059" w:rsidR="00394471" w:rsidRPr="00EE6E73" w:rsidRDefault="002B77E1" w:rsidP="002B77E1">
      <w:pPr>
        <w:pStyle w:val="B3"/>
      </w:pPr>
      <w:r w:rsidRPr="00EE6E73">
        <w:t>3&gt;</w:t>
      </w:r>
      <w:r w:rsidRPr="00EE6E73">
        <w:tab/>
        <w:t xml:space="preserve">include the </w:t>
      </w:r>
      <w:proofErr w:type="spellStart"/>
      <w:r w:rsidRPr="00EE6E73">
        <w:rPr>
          <w:i/>
          <w:iCs/>
        </w:rPr>
        <w:t>mobileIAB-NodeIndication</w:t>
      </w:r>
      <w:proofErr w:type="spellEnd"/>
      <w:r w:rsidRPr="00EE6E73">
        <w:t>;</w:t>
      </w:r>
    </w:p>
    <w:p w14:paraId="51DA051C" w14:textId="77777777" w:rsidR="00370A35" w:rsidRPr="00EE6E73" w:rsidRDefault="00370A35" w:rsidP="00370A35">
      <w:pPr>
        <w:pStyle w:val="B2"/>
      </w:pPr>
      <w:r w:rsidRPr="00EE6E73">
        <w:t>2&gt;</w:t>
      </w:r>
      <w:r w:rsidRPr="00EE6E73">
        <w:tab/>
        <w:t>if connecting as an NCR-node:</w:t>
      </w:r>
    </w:p>
    <w:p w14:paraId="3402F60A" w14:textId="77777777" w:rsidR="00370A35" w:rsidRPr="00EE6E73" w:rsidRDefault="00370A35" w:rsidP="00370A35">
      <w:pPr>
        <w:pStyle w:val="B3"/>
      </w:pPr>
      <w:r w:rsidRPr="00EE6E73">
        <w:t>3&gt;</w:t>
      </w:r>
      <w:r w:rsidRPr="00EE6E73">
        <w:tab/>
        <w:t xml:space="preserve">include the </w:t>
      </w:r>
      <w:proofErr w:type="spellStart"/>
      <w:r w:rsidRPr="00EE6E73">
        <w:rPr>
          <w:i/>
        </w:rPr>
        <w:t>ncr-NodeIndication</w:t>
      </w:r>
      <w:proofErr w:type="spellEnd"/>
      <w:r w:rsidRPr="00EE6E73">
        <w:t>;</w:t>
      </w:r>
    </w:p>
    <w:p w14:paraId="0483DE93" w14:textId="77777777" w:rsidR="00394471" w:rsidRPr="00EE6E73" w:rsidRDefault="00394471" w:rsidP="00394471">
      <w:pPr>
        <w:pStyle w:val="B2"/>
        <w:rPr>
          <w:rFonts w:eastAsia="SimSun"/>
        </w:rPr>
      </w:pPr>
      <w:r w:rsidRPr="00EE6E73">
        <w:t>2&gt;</w:t>
      </w:r>
      <w:r w:rsidRPr="00EE6E73">
        <w:tab/>
        <w:t xml:space="preserve">if the SIB1 contains </w:t>
      </w:r>
      <w:proofErr w:type="spellStart"/>
      <w:r w:rsidRPr="00EE6E73">
        <w:rPr>
          <w:i/>
        </w:rPr>
        <w:t>idleModeMeasurementsNR</w:t>
      </w:r>
      <w:proofErr w:type="spellEnd"/>
      <w:r w:rsidRPr="00EE6E73">
        <w:t xml:space="preserve"> and the </w:t>
      </w:r>
      <w:r w:rsidRPr="00EE6E73">
        <w:rPr>
          <w:rFonts w:eastAsia="SimSun"/>
        </w:rPr>
        <w:t xml:space="preserve">UE has </w:t>
      </w:r>
      <w:r w:rsidRPr="00EE6E73">
        <w:rPr>
          <w:iCs/>
        </w:rPr>
        <w:t xml:space="preserve">NR </w:t>
      </w:r>
      <w:r w:rsidRPr="00EE6E73">
        <w:rPr>
          <w:rFonts w:eastAsia="SimSun"/>
        </w:rPr>
        <w:t xml:space="preserve">idle/inactive measurement information concerning cells other than the </w:t>
      </w:r>
      <w:proofErr w:type="spellStart"/>
      <w:r w:rsidRPr="00EE6E73">
        <w:rPr>
          <w:rFonts w:eastAsia="SimSun"/>
        </w:rPr>
        <w:t>PCell</w:t>
      </w:r>
      <w:proofErr w:type="spellEnd"/>
      <w:r w:rsidRPr="00EE6E73">
        <w:rPr>
          <w:rFonts w:eastAsia="SimSun"/>
        </w:rPr>
        <w:t xml:space="preserve"> available in </w:t>
      </w:r>
      <w:r w:rsidRPr="00EE6E73">
        <w:rPr>
          <w:rFonts w:eastAsia="SimSun"/>
          <w:i/>
        </w:rPr>
        <w:t>Var</w:t>
      </w:r>
      <w:r w:rsidRPr="00EE6E73">
        <w:rPr>
          <w:rFonts w:eastAsia="SimSun"/>
          <w:i/>
          <w:noProof/>
        </w:rPr>
        <w:t>MeasIdleReport</w:t>
      </w:r>
      <w:r w:rsidRPr="00EE6E73">
        <w:rPr>
          <w:rFonts w:eastAsia="SimSun"/>
        </w:rPr>
        <w:t>; or</w:t>
      </w:r>
    </w:p>
    <w:p w14:paraId="51FE7243"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if the SIB1 contains </w:t>
      </w:r>
      <w:proofErr w:type="spellStart"/>
      <w:r w:rsidRPr="00EE6E73">
        <w:rPr>
          <w:rFonts w:eastAsia="SimSun"/>
          <w:i/>
        </w:rPr>
        <w:t>idleModeMeasurementsEUTRA</w:t>
      </w:r>
      <w:proofErr w:type="spellEnd"/>
      <w:r w:rsidRPr="00EE6E73">
        <w:rPr>
          <w:rFonts w:eastAsia="SimSun"/>
        </w:rPr>
        <w:t xml:space="preserve"> and the UE has E-UTRA idle/inactive measurement information available in </w:t>
      </w:r>
      <w:r w:rsidRPr="00EE6E73">
        <w:rPr>
          <w:rFonts w:eastAsia="SimSun"/>
          <w:i/>
        </w:rPr>
        <w:t>Var</w:t>
      </w:r>
      <w:r w:rsidRPr="00EE6E73">
        <w:rPr>
          <w:rFonts w:eastAsia="SimSun"/>
          <w:i/>
          <w:noProof/>
        </w:rPr>
        <w:t>MeasIdleReport</w:t>
      </w:r>
      <w:r w:rsidRPr="00EE6E73">
        <w:rPr>
          <w:rFonts w:eastAsia="SimSun"/>
        </w:rPr>
        <w:t>:</w:t>
      </w:r>
    </w:p>
    <w:p w14:paraId="29724B69" w14:textId="77777777" w:rsidR="00394471" w:rsidRPr="00EE6E73" w:rsidRDefault="00394471" w:rsidP="00394471">
      <w:pPr>
        <w:pStyle w:val="B3"/>
      </w:pPr>
      <w:r w:rsidRPr="00EE6E73">
        <w:t>3&gt;</w:t>
      </w:r>
      <w:r w:rsidRPr="00EE6E73">
        <w:tab/>
        <w:t xml:space="preserve">include the </w:t>
      </w:r>
      <w:proofErr w:type="spellStart"/>
      <w:r w:rsidRPr="00EE6E73">
        <w:rPr>
          <w:i/>
        </w:rPr>
        <w:t>idleMeasAvailable</w:t>
      </w:r>
      <w:proofErr w:type="spellEnd"/>
      <w:r w:rsidRPr="00EE6E73">
        <w:t>;</w:t>
      </w:r>
    </w:p>
    <w:p w14:paraId="07CA7087" w14:textId="70EBD6B2" w:rsidR="006A6D4E" w:rsidRPr="00EE6E73" w:rsidRDefault="006A6D4E" w:rsidP="006A6D4E">
      <w:pPr>
        <w:pStyle w:val="B2"/>
        <w:rPr>
          <w:rFonts w:eastAsia="SimSun"/>
        </w:rPr>
      </w:pPr>
      <w:r w:rsidRPr="00EE6E73">
        <w:t>2&gt;</w:t>
      </w:r>
      <w:r w:rsidRPr="00EE6E73">
        <w:tab/>
        <w:t xml:space="preserve">if the SIB1 contains </w:t>
      </w:r>
      <w:proofErr w:type="spellStart"/>
      <w:r w:rsidRPr="00EE6E73">
        <w:rPr>
          <w:i/>
        </w:rPr>
        <w:t>reselectionMeasurementsNR</w:t>
      </w:r>
      <w:proofErr w:type="spellEnd"/>
      <w:r w:rsidR="00A53099" w:rsidRPr="00EE6E73">
        <w:rPr>
          <w:rFonts w:eastAsia="SimSun"/>
        </w:rPr>
        <w:t>:</w:t>
      </w:r>
    </w:p>
    <w:p w14:paraId="51401166" w14:textId="77777777" w:rsidR="00FE38D6" w:rsidRPr="00EE6E73" w:rsidRDefault="00FE38D6" w:rsidP="00FE38D6">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f </w:t>
      </w:r>
      <w:proofErr w:type="spellStart"/>
      <w:r w:rsidRPr="00EE6E73">
        <w:rPr>
          <w:rFonts w:eastAsia="Malgun Gothic"/>
          <w:i/>
          <w:iCs/>
          <w:lang w:eastAsia="ko-KR"/>
        </w:rPr>
        <w:t>measReselectionCarrierListNR</w:t>
      </w:r>
      <w:proofErr w:type="spellEnd"/>
      <w:r w:rsidRPr="00EE6E73">
        <w:rPr>
          <w:rFonts w:eastAsia="Malgun Gothic"/>
          <w:lang w:eastAsia="ko-KR"/>
        </w:rPr>
        <w:t xml:space="preserve"> is present in </w:t>
      </w:r>
      <w:proofErr w:type="spellStart"/>
      <w:r w:rsidRPr="00EE6E73">
        <w:rPr>
          <w:rFonts w:eastAsia="Malgun Gothic"/>
          <w:i/>
          <w:iCs/>
          <w:lang w:eastAsia="ko-KR"/>
        </w:rPr>
        <w:t>VarMeasReselectionConfig</w:t>
      </w:r>
      <w:proofErr w:type="spellEnd"/>
      <w:r w:rsidRPr="00EE6E73">
        <w:rPr>
          <w:rFonts w:eastAsia="Malgun Gothic"/>
          <w:lang w:eastAsia="ko-KR"/>
        </w:rPr>
        <w:t xml:space="preserve"> and the UE has NR reselection measurements available for any frequency listed in </w:t>
      </w:r>
      <w:proofErr w:type="spellStart"/>
      <w:r w:rsidRPr="00EE6E73">
        <w:rPr>
          <w:rFonts w:eastAsia="Malgun Gothic"/>
          <w:i/>
          <w:iCs/>
          <w:lang w:eastAsia="ko-KR"/>
        </w:rPr>
        <w:t>measReselectionCarrierListNR</w:t>
      </w:r>
      <w:proofErr w:type="spellEnd"/>
      <w:r w:rsidRPr="00EE6E73">
        <w:rPr>
          <w:rFonts w:eastAsia="Malgun Gothic"/>
          <w:i/>
          <w:iCs/>
          <w:lang w:eastAsia="ko-KR"/>
        </w:rPr>
        <w:t xml:space="preserve"> </w:t>
      </w:r>
      <w:r w:rsidRPr="00EE6E73">
        <w:rPr>
          <w:rFonts w:eastAsia="Malgun Gothic"/>
          <w:lang w:eastAsia="ko-KR"/>
        </w:rPr>
        <w:t xml:space="preserve">in </w:t>
      </w:r>
      <w:proofErr w:type="spellStart"/>
      <w:r w:rsidRPr="00EE6E73">
        <w:rPr>
          <w:rFonts w:eastAsia="Malgun Gothic"/>
          <w:i/>
          <w:iCs/>
          <w:lang w:eastAsia="ko-KR"/>
        </w:rPr>
        <w:t>VarMeasReselectionConfig</w:t>
      </w:r>
      <w:proofErr w:type="spellEnd"/>
      <w:r w:rsidRPr="00EE6E73">
        <w:rPr>
          <w:rFonts w:eastAsia="Malgun Gothic"/>
          <w:lang w:eastAsia="ko-KR"/>
        </w:rPr>
        <w:t>; or</w:t>
      </w:r>
    </w:p>
    <w:p w14:paraId="21E8566A" w14:textId="77777777" w:rsidR="00FE38D6" w:rsidRPr="00EE6E73" w:rsidRDefault="00FE38D6" w:rsidP="00FE38D6">
      <w:pPr>
        <w:pStyle w:val="B3"/>
      </w:pPr>
      <w:r w:rsidRPr="00EE6E73">
        <w:rPr>
          <w:rFonts w:eastAsia="Malgun Gothic"/>
          <w:lang w:eastAsia="ko-KR"/>
        </w:rPr>
        <w:t>3&gt;</w:t>
      </w:r>
      <w:r w:rsidRPr="00EE6E73">
        <w:rPr>
          <w:rFonts w:eastAsia="Malgun Gothic"/>
          <w:lang w:eastAsia="ko-KR"/>
        </w:rPr>
        <w:tab/>
        <w:t xml:space="preserve">if </w:t>
      </w:r>
      <w:proofErr w:type="spellStart"/>
      <w:r w:rsidRPr="00EE6E73">
        <w:rPr>
          <w:rFonts w:eastAsia="Malgun Gothic"/>
          <w:i/>
          <w:iCs/>
          <w:lang w:eastAsia="ko-KR"/>
        </w:rPr>
        <w:t>measReselectionCarrierListNR</w:t>
      </w:r>
      <w:proofErr w:type="spellEnd"/>
      <w:r w:rsidRPr="00EE6E73">
        <w:rPr>
          <w:rFonts w:eastAsia="Malgun Gothic"/>
          <w:i/>
          <w:iCs/>
          <w:lang w:eastAsia="ko-KR"/>
        </w:rPr>
        <w:t xml:space="preserve"> </w:t>
      </w:r>
      <w:r w:rsidRPr="00EE6E73">
        <w:rPr>
          <w:rFonts w:eastAsia="Malgun Gothic"/>
          <w:lang w:eastAsia="ko-KR"/>
        </w:rPr>
        <w:t xml:space="preserve">is not present in </w:t>
      </w:r>
      <w:proofErr w:type="spellStart"/>
      <w:r w:rsidRPr="00EE6E73">
        <w:rPr>
          <w:rFonts w:eastAsia="Malgun Gothic"/>
          <w:i/>
          <w:iCs/>
          <w:lang w:eastAsia="ko-KR"/>
        </w:rPr>
        <w:t>VarMeasReselectionConfig</w:t>
      </w:r>
      <w:proofErr w:type="spellEnd"/>
      <w:r w:rsidRPr="00EE6E73">
        <w:rPr>
          <w:rFonts w:eastAsia="Malgun Gothic"/>
          <w:i/>
          <w:iCs/>
          <w:lang w:eastAsia="ko-KR"/>
        </w:rPr>
        <w:t xml:space="preserve"> </w:t>
      </w:r>
      <w:r w:rsidRPr="00EE6E73">
        <w:rPr>
          <w:rFonts w:eastAsia="Malgun Gothic"/>
          <w:lang w:eastAsia="ko-KR"/>
        </w:rPr>
        <w:t>and if the UE has NR reselection measurements available:</w:t>
      </w:r>
    </w:p>
    <w:p w14:paraId="7C4BA4F6" w14:textId="22985883" w:rsidR="006A6D4E" w:rsidRPr="00EE6E73" w:rsidRDefault="00FE38D6" w:rsidP="002F0544">
      <w:pPr>
        <w:pStyle w:val="B4"/>
      </w:pPr>
      <w:r w:rsidRPr="00EE6E73">
        <w:t>4</w:t>
      </w:r>
      <w:r w:rsidR="006A6D4E" w:rsidRPr="00EE6E73">
        <w:t>&gt;</w:t>
      </w:r>
      <w:r w:rsidR="006A6D4E" w:rsidRPr="00EE6E73">
        <w:tab/>
        <w:t xml:space="preserve">include the </w:t>
      </w:r>
      <w:proofErr w:type="spellStart"/>
      <w:r w:rsidR="006A6D4E" w:rsidRPr="00EE6E73">
        <w:rPr>
          <w:i/>
          <w:iCs/>
        </w:rPr>
        <w:t>reselectionMeasAvailable</w:t>
      </w:r>
      <w:proofErr w:type="spellEnd"/>
      <w:r w:rsidR="006A6D4E" w:rsidRPr="00EE6E73">
        <w:t>;</w:t>
      </w:r>
    </w:p>
    <w:p w14:paraId="79BC61B8" w14:textId="1C7F737C" w:rsidR="009E7D38" w:rsidRPr="00EE6E73" w:rsidRDefault="00394471" w:rsidP="009E7D38">
      <w:pPr>
        <w:pStyle w:val="B2"/>
      </w:pPr>
      <w:r w:rsidRPr="00EE6E73">
        <w:t>2&gt;</w:t>
      </w:r>
      <w:r w:rsidRPr="00EE6E73">
        <w:tab/>
        <w:t>if the UE has logged measurements available for NR and if the RPLMN is included in</w:t>
      </w:r>
      <w:r w:rsidRPr="00EE6E73">
        <w:rPr>
          <w:i/>
        </w:rPr>
        <w:t xml:space="preserve"> </w:t>
      </w:r>
      <w:proofErr w:type="spellStart"/>
      <w:r w:rsidRPr="00EE6E73">
        <w:rPr>
          <w:i/>
          <w:iCs/>
        </w:rPr>
        <w:t>plmn-IdentityList</w:t>
      </w:r>
      <w:proofErr w:type="spellEnd"/>
      <w:r w:rsidRPr="00EE6E73">
        <w:t xml:space="preserve"> stored in </w:t>
      </w:r>
      <w:proofErr w:type="spellStart"/>
      <w:r w:rsidRPr="00EE6E73">
        <w:rPr>
          <w:i/>
          <w:iCs/>
        </w:rPr>
        <w:t>VarLogMeasReport</w:t>
      </w:r>
      <w:proofErr w:type="spellEnd"/>
      <w:r w:rsidR="009E7D38" w:rsidRPr="00EE6E73">
        <w:t>; or</w:t>
      </w:r>
    </w:p>
    <w:p w14:paraId="20C3B12C" w14:textId="03F0C5CE" w:rsidR="00394471" w:rsidRPr="00EE6E73" w:rsidRDefault="009E7D38" w:rsidP="00394471">
      <w:pPr>
        <w:pStyle w:val="B2"/>
        <w:rPr>
          <w:rFonts w:eastAsiaTheme="minorEastAsia"/>
        </w:rPr>
      </w:pPr>
      <w:r w:rsidRPr="00EE6E73">
        <w:rPr>
          <w:rFonts w:eastAsia="SimSun"/>
        </w:rPr>
        <w:t>2&gt;</w:t>
      </w:r>
      <w:r w:rsidRPr="00EE6E73">
        <w:rPr>
          <w:rFonts w:eastAsia="SimSun"/>
        </w:rPr>
        <w:tab/>
        <w:t>if the UE has logged measurements available for NR and if the current registered SNPN</w:t>
      </w:r>
      <w:r w:rsidR="007E5E8D" w:rsidRPr="00EE6E73">
        <w:rPr>
          <w:rFonts w:eastAsia="SimSun"/>
        </w:rPr>
        <w:t xml:space="preserve"> identity</w:t>
      </w:r>
      <w:r w:rsidRPr="00EE6E73">
        <w:rPr>
          <w:rFonts w:eastAsia="SimSun"/>
        </w:rPr>
        <w:t xml:space="preserve"> is included in </w:t>
      </w:r>
      <w:proofErr w:type="spellStart"/>
      <w:r w:rsidRPr="00EE6E73">
        <w:rPr>
          <w:rFonts w:eastAsia="SimSun"/>
          <w:i/>
        </w:rPr>
        <w:t>snpn</w:t>
      </w:r>
      <w:proofErr w:type="spellEnd"/>
      <w:r w:rsidRPr="00EE6E73">
        <w:rPr>
          <w:rFonts w:eastAsia="SimSun"/>
          <w:i/>
        </w:rPr>
        <w:t>-</w:t>
      </w:r>
      <w:proofErr w:type="spellStart"/>
      <w:r w:rsidRPr="00EE6E73">
        <w:rPr>
          <w:rFonts w:eastAsia="SimSun"/>
          <w:i/>
        </w:rPr>
        <w:t>ConfigID</w:t>
      </w:r>
      <w:proofErr w:type="spellEnd"/>
      <w:r w:rsidR="00624EAF" w:rsidRPr="00EE6E73">
        <w:rPr>
          <w:rFonts w:eastAsia="SimSun"/>
          <w:i/>
        </w:rPr>
        <w:t>-</w:t>
      </w:r>
      <w:r w:rsidRPr="00EE6E73">
        <w:rPr>
          <w:rFonts w:eastAsia="SimSun"/>
          <w:i/>
        </w:rPr>
        <w:t>List</w:t>
      </w:r>
      <w:r w:rsidRPr="00EE6E73">
        <w:rPr>
          <w:rFonts w:eastAsia="SimSun"/>
        </w:rPr>
        <w:t xml:space="preserve"> stored in </w:t>
      </w:r>
      <w:proofErr w:type="spellStart"/>
      <w:r w:rsidRPr="00EE6E73">
        <w:rPr>
          <w:i/>
          <w:iCs/>
        </w:rPr>
        <w:t>VarLogMeasReport</w:t>
      </w:r>
      <w:proofErr w:type="spellEnd"/>
      <w:r w:rsidRPr="00EE6E73">
        <w:rPr>
          <w:rFonts w:eastAsia="SimSun"/>
        </w:rPr>
        <w:t>:</w:t>
      </w:r>
    </w:p>
    <w:p w14:paraId="0E70970A" w14:textId="77777777" w:rsidR="00394471" w:rsidRPr="00EE6E73" w:rsidRDefault="00394471" w:rsidP="00394471">
      <w:pPr>
        <w:pStyle w:val="B3"/>
      </w:pPr>
      <w:r w:rsidRPr="00EE6E73">
        <w:t>3&gt;</w:t>
      </w:r>
      <w:r w:rsidRPr="00EE6E73">
        <w:tab/>
        <w:t xml:space="preserve">include the </w:t>
      </w:r>
      <w:proofErr w:type="spellStart"/>
      <w:r w:rsidRPr="00EE6E73">
        <w:rPr>
          <w:i/>
          <w:iCs/>
        </w:rPr>
        <w:t>logMeas</w:t>
      </w:r>
      <w:r w:rsidRPr="00EE6E73">
        <w:rPr>
          <w:rFonts w:eastAsia="SimSun"/>
          <w:i/>
        </w:rPr>
        <w:t>Available</w:t>
      </w:r>
      <w:proofErr w:type="spellEnd"/>
      <w:r w:rsidRPr="00EE6E73">
        <w:rPr>
          <w:rFonts w:eastAsia="SimSun"/>
          <w:i/>
        </w:rPr>
        <w:t xml:space="preserve"> </w:t>
      </w:r>
      <w:r w:rsidRPr="00EE6E73">
        <w:rPr>
          <w:rFonts w:eastAsia="SimSun"/>
          <w:iCs/>
        </w:rPr>
        <w:t xml:space="preserve">in the </w:t>
      </w:r>
      <w:proofErr w:type="spellStart"/>
      <w:r w:rsidRPr="00EE6E73">
        <w:rPr>
          <w:i/>
        </w:rPr>
        <w:t>RRCSetupComplete</w:t>
      </w:r>
      <w:proofErr w:type="spellEnd"/>
      <w:r w:rsidRPr="00EE6E73">
        <w:t xml:space="preserve"> message;</w:t>
      </w:r>
    </w:p>
    <w:p w14:paraId="105F1B00" w14:textId="7FED2174"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2B9B839A" w14:textId="502E10EC" w:rsidR="00394471" w:rsidRPr="00EE6E73" w:rsidRDefault="00424C1A" w:rsidP="00255542">
      <w:pPr>
        <w:pStyle w:val="B4"/>
      </w:pPr>
      <w:r w:rsidRPr="00EE6E73">
        <w:t>4</w:t>
      </w:r>
      <w:r w:rsidR="00394471" w:rsidRPr="00EE6E73">
        <w:t>&gt;</w:t>
      </w:r>
      <w:r w:rsidR="00394471" w:rsidRPr="00EE6E73">
        <w:tab/>
        <w:t xml:space="preserve">include the </w:t>
      </w:r>
      <w:proofErr w:type="spellStart"/>
      <w:r w:rsidR="00394471" w:rsidRPr="00EE6E73">
        <w:rPr>
          <w:i/>
        </w:rPr>
        <w:t>logMeasAvailableBT</w:t>
      </w:r>
      <w:proofErr w:type="spellEnd"/>
      <w:r w:rsidR="00394471" w:rsidRPr="00EE6E73">
        <w:rPr>
          <w:rFonts w:eastAsia="SimSun"/>
        </w:rPr>
        <w:t xml:space="preserve"> </w:t>
      </w:r>
      <w:r w:rsidR="00394471" w:rsidRPr="00EE6E73">
        <w:rPr>
          <w:rFonts w:eastAsia="SimSun"/>
          <w:iCs/>
        </w:rPr>
        <w:t xml:space="preserve">in the </w:t>
      </w:r>
      <w:proofErr w:type="spellStart"/>
      <w:r w:rsidR="00394471" w:rsidRPr="00EE6E73">
        <w:rPr>
          <w:i/>
          <w:iCs/>
        </w:rPr>
        <w:t>RRCSetupComplete</w:t>
      </w:r>
      <w:proofErr w:type="spellEnd"/>
      <w:r w:rsidR="00394471" w:rsidRPr="00EE6E73">
        <w:t xml:space="preserve"> message;</w:t>
      </w:r>
    </w:p>
    <w:p w14:paraId="0814720E" w14:textId="79F178F8" w:rsidR="00394471" w:rsidRPr="00EE6E73" w:rsidRDefault="00424C1A" w:rsidP="00255542">
      <w:pPr>
        <w:pStyle w:val="B3"/>
      </w:pPr>
      <w:r w:rsidRPr="00EE6E73">
        <w:t>3</w:t>
      </w:r>
      <w:r w:rsidR="00394471" w:rsidRPr="00EE6E73">
        <w:t>&gt;</w:t>
      </w:r>
      <w:r w:rsidR="00394471" w:rsidRPr="00EE6E73">
        <w:tab/>
        <w:t>if WLAN</w:t>
      </w:r>
      <w:r w:rsidRPr="00EE6E73">
        <w:t xml:space="preserve"> measurement results are included in the logged measurements the UE has available for NR</w:t>
      </w:r>
      <w:r w:rsidR="00394471" w:rsidRPr="00EE6E73">
        <w:t>:</w:t>
      </w:r>
    </w:p>
    <w:p w14:paraId="13684507" w14:textId="5A70ABED" w:rsidR="00394471" w:rsidRPr="00EE6E73" w:rsidRDefault="00424C1A" w:rsidP="00255542">
      <w:pPr>
        <w:pStyle w:val="B4"/>
      </w:pPr>
      <w:r w:rsidRPr="00EE6E73">
        <w:t>4</w:t>
      </w:r>
      <w:r w:rsidR="00394471" w:rsidRPr="00EE6E73">
        <w:t>&gt;</w:t>
      </w:r>
      <w:r w:rsidR="00394471" w:rsidRPr="00EE6E73">
        <w:tab/>
        <w:t xml:space="preserve">include the </w:t>
      </w:r>
      <w:proofErr w:type="spellStart"/>
      <w:r w:rsidR="00394471" w:rsidRPr="00EE6E73">
        <w:rPr>
          <w:i/>
        </w:rPr>
        <w:t>logMeasAvailableWLAN</w:t>
      </w:r>
      <w:proofErr w:type="spellEnd"/>
      <w:r w:rsidR="00394471" w:rsidRPr="00EE6E73">
        <w:rPr>
          <w:rFonts w:eastAsia="SimSun"/>
        </w:rPr>
        <w:t xml:space="preserve"> </w:t>
      </w:r>
      <w:r w:rsidR="00394471" w:rsidRPr="00EE6E73">
        <w:rPr>
          <w:rFonts w:eastAsia="SimSun"/>
          <w:iCs/>
        </w:rPr>
        <w:t xml:space="preserve">in the </w:t>
      </w:r>
      <w:proofErr w:type="spellStart"/>
      <w:r w:rsidR="00394471" w:rsidRPr="00EE6E73">
        <w:rPr>
          <w:i/>
          <w:iCs/>
        </w:rPr>
        <w:t>RRCSetupComplete</w:t>
      </w:r>
      <w:proofErr w:type="spellEnd"/>
      <w:r w:rsidR="00394471" w:rsidRPr="00EE6E73">
        <w:t xml:space="preserve"> message;</w:t>
      </w:r>
    </w:p>
    <w:p w14:paraId="1B15A069" w14:textId="607E1597" w:rsidR="00AB2111" w:rsidRPr="00EE6E73" w:rsidRDefault="00AB2111" w:rsidP="00AB2111">
      <w:pPr>
        <w:pStyle w:val="B2"/>
      </w:pPr>
      <w:bookmarkStart w:id="415" w:name="_Hlk97820459"/>
      <w:r w:rsidRPr="00EE6E73">
        <w:t>2&gt;</w:t>
      </w:r>
      <w:r w:rsidRPr="00EE6E73">
        <w:tab/>
      </w:r>
      <w:r w:rsidRPr="00EE6E73">
        <w:rPr>
          <w:rFonts w:eastAsia="DengXian"/>
        </w:rPr>
        <w:t xml:space="preserve">if the </w:t>
      </w:r>
      <w:proofErr w:type="spellStart"/>
      <w:r w:rsidRPr="00EE6E73">
        <w:rPr>
          <w:rFonts w:eastAsia="DengXian"/>
          <w:i/>
        </w:rPr>
        <w:t>sigLoggedMeasType</w:t>
      </w:r>
      <w:proofErr w:type="spellEnd"/>
      <w:r w:rsidRPr="00EE6E73">
        <w:rPr>
          <w:rFonts w:eastAsia="DengXian"/>
        </w:rPr>
        <w:t xml:space="preserve"> in </w:t>
      </w:r>
      <w:proofErr w:type="spellStart"/>
      <w:r w:rsidRPr="00EE6E73">
        <w:rPr>
          <w:rFonts w:eastAsia="DengXian"/>
          <w:i/>
        </w:rPr>
        <w:t>VarLogMeasReport</w:t>
      </w:r>
      <w:proofErr w:type="spellEnd"/>
      <w:r w:rsidRPr="00EE6E73">
        <w:rPr>
          <w:rFonts w:eastAsia="DengXian"/>
        </w:rPr>
        <w:t xml:space="preserve"> is included</w:t>
      </w:r>
      <w:r w:rsidR="009E7D38" w:rsidRPr="00EE6E73">
        <w:rPr>
          <w:rFonts w:eastAsia="DengXian"/>
        </w:rPr>
        <w:t>; or</w:t>
      </w:r>
    </w:p>
    <w:p w14:paraId="58BF1A2D" w14:textId="23CC9753" w:rsidR="009E7D38" w:rsidRPr="00EE6E73" w:rsidRDefault="009E7D38" w:rsidP="009E7D38">
      <w:pPr>
        <w:pStyle w:val="B2"/>
      </w:pPr>
      <w:r w:rsidRPr="00EE6E73">
        <w:t>2&gt;</w:t>
      </w:r>
      <w:r w:rsidRPr="00EE6E73">
        <w:tab/>
      </w:r>
      <w:r w:rsidRPr="00EE6E73">
        <w:rPr>
          <w:rFonts w:eastAsia="DengXian"/>
        </w:rPr>
        <w:t xml:space="preserve">if </w:t>
      </w:r>
      <w:r w:rsidRPr="00EE6E73">
        <w:t>the UE</w:t>
      </w:r>
      <w:r w:rsidR="007E5E8D" w:rsidRPr="00EE6E73">
        <w:rPr>
          <w:rFonts w:eastAsia="DengXian"/>
        </w:rPr>
        <w:t xml:space="preserve"> supports the override protection of the</w:t>
      </w:r>
      <w:r w:rsidRPr="00EE6E73">
        <w:t xml:space="preserve"> signalling based logged MDT for inter-RAT (i.e. LTE to NR), and </w:t>
      </w:r>
      <w:r w:rsidRPr="00EE6E73">
        <w:rPr>
          <w:rFonts w:eastAsia="DengXian"/>
        </w:rPr>
        <w:t xml:space="preserve">if the </w:t>
      </w:r>
      <w:proofErr w:type="spellStart"/>
      <w:r w:rsidRPr="00EE6E73">
        <w:rPr>
          <w:rFonts w:eastAsia="DengXian"/>
          <w:i/>
        </w:rPr>
        <w:t>sigLoggedMeasType</w:t>
      </w:r>
      <w:proofErr w:type="spellEnd"/>
      <w:r w:rsidRPr="00EE6E73">
        <w:rPr>
          <w:rFonts w:eastAsia="DengXian"/>
        </w:rPr>
        <w:t xml:space="preserve"> in </w:t>
      </w:r>
      <w:proofErr w:type="spellStart"/>
      <w:r w:rsidRPr="00EE6E73">
        <w:rPr>
          <w:rFonts w:eastAsia="DengXian"/>
          <w:i/>
        </w:rPr>
        <w:t>VarLogMeasReport</w:t>
      </w:r>
      <w:proofErr w:type="spellEnd"/>
      <w:r w:rsidRPr="00EE6E73">
        <w:rPr>
          <w:rFonts w:eastAsia="DengXian"/>
        </w:rPr>
        <w:t xml:space="preserve"> </w:t>
      </w:r>
      <w:r w:rsidRPr="00EE6E73">
        <w:t xml:space="preserve">of TS 36.331 [10] </w:t>
      </w:r>
      <w:r w:rsidRPr="00EE6E73">
        <w:rPr>
          <w:rFonts w:eastAsia="DengXian"/>
        </w:rPr>
        <w:t>is included:</w:t>
      </w:r>
    </w:p>
    <w:p w14:paraId="365C161A" w14:textId="77777777" w:rsidR="009E7D38" w:rsidRPr="00EE6E73" w:rsidRDefault="009E7D38" w:rsidP="009E7D38">
      <w:pPr>
        <w:pStyle w:val="B3"/>
        <w:rPr>
          <w:rFonts w:eastAsia="DengXian"/>
        </w:rPr>
      </w:pPr>
      <w:r w:rsidRPr="00EE6E73">
        <w:rPr>
          <w:rFonts w:eastAsia="DengXian"/>
        </w:rPr>
        <w:t>3&gt;</w:t>
      </w:r>
      <w:r w:rsidRPr="00EE6E73">
        <w:rPr>
          <w:rFonts w:eastAsia="DengXian"/>
        </w:rPr>
        <w:tab/>
        <w:t>if T330 timer is running (associated to the logged measurement configuration for NR or for LTE):</w:t>
      </w:r>
    </w:p>
    <w:p w14:paraId="48B450EF" w14:textId="38C717E0" w:rsidR="00AB2111" w:rsidRPr="00EE6E73" w:rsidRDefault="00AB2111" w:rsidP="00AB2111">
      <w:pPr>
        <w:pStyle w:val="B4"/>
        <w:rPr>
          <w:rFonts w:eastAsia="DengXian"/>
        </w:rPr>
      </w:pPr>
      <w:r w:rsidRPr="00EE6E73">
        <w:rPr>
          <w:rFonts w:eastAsia="DengXian"/>
        </w:rPr>
        <w:t>4&gt;</w:t>
      </w:r>
      <w:r w:rsidRPr="00EE6E73">
        <w:rPr>
          <w:rFonts w:eastAsia="DengXian"/>
        </w:rPr>
        <w:tab/>
        <w:t xml:space="preserve">set </w:t>
      </w:r>
      <w:proofErr w:type="spellStart"/>
      <w:r w:rsidRPr="00EE6E73">
        <w:rPr>
          <w:rFonts w:eastAsia="DengXian"/>
          <w:i/>
        </w:rPr>
        <w:t>sigLogMeasConfigAvailable</w:t>
      </w:r>
      <w:proofErr w:type="spellEnd"/>
      <w:r w:rsidRPr="00EE6E73">
        <w:rPr>
          <w:rFonts w:eastAsia="DengXian"/>
        </w:rPr>
        <w:t xml:space="preserve"> to </w:t>
      </w:r>
      <w:r w:rsidRPr="00EE6E73">
        <w:rPr>
          <w:rFonts w:eastAsia="DengXian"/>
          <w:i/>
        </w:rPr>
        <w:t>true</w:t>
      </w:r>
      <w:r w:rsidRPr="00EE6E73">
        <w:rPr>
          <w:rFonts w:eastAsia="DengXian"/>
        </w:rPr>
        <w:t xml:space="preserve"> in the </w:t>
      </w:r>
      <w:proofErr w:type="spellStart"/>
      <w:r w:rsidRPr="00EE6E73">
        <w:rPr>
          <w:i/>
        </w:rPr>
        <w:t>RRCSetupComplete</w:t>
      </w:r>
      <w:proofErr w:type="spellEnd"/>
      <w:r w:rsidRPr="00EE6E73">
        <w:t xml:space="preserve"> message</w:t>
      </w:r>
      <w:r w:rsidRPr="00EE6E73">
        <w:rPr>
          <w:rFonts w:eastAsia="DengXian"/>
        </w:rPr>
        <w:t>;</w:t>
      </w:r>
    </w:p>
    <w:p w14:paraId="4891B15F" w14:textId="0C69BCF6" w:rsidR="00AB2111" w:rsidRPr="00EE6E73" w:rsidRDefault="00AB2111" w:rsidP="00AB2111">
      <w:pPr>
        <w:pStyle w:val="B3"/>
        <w:rPr>
          <w:rFonts w:eastAsia="DengXian"/>
        </w:rPr>
      </w:pPr>
      <w:r w:rsidRPr="00EE6E73">
        <w:rPr>
          <w:rFonts w:eastAsia="DengXian"/>
        </w:rPr>
        <w:t>3&gt;</w:t>
      </w:r>
      <w:r w:rsidRPr="00EE6E73">
        <w:rPr>
          <w:rFonts w:eastAsia="DengXian"/>
        </w:rPr>
        <w:tab/>
        <w:t>else:</w:t>
      </w:r>
    </w:p>
    <w:p w14:paraId="184E6D78" w14:textId="72CFBC9A" w:rsidR="00AB2111" w:rsidRPr="00EE6E73" w:rsidRDefault="00AB2111" w:rsidP="00AB2111">
      <w:pPr>
        <w:pStyle w:val="B4"/>
      </w:pPr>
      <w:r w:rsidRPr="00EE6E73">
        <w:t>4&gt;</w:t>
      </w:r>
      <w:r w:rsidRPr="00EE6E73">
        <w:tab/>
        <w:t>if the UE has logged measurements</w:t>
      </w:r>
      <w:r w:rsidR="007E5E8D" w:rsidRPr="00EE6E73">
        <w:t xml:space="preserve"> in </w:t>
      </w:r>
      <w:proofErr w:type="spellStart"/>
      <w:r w:rsidR="007E5E8D" w:rsidRPr="00EE6E73">
        <w:rPr>
          <w:i/>
          <w:iCs/>
        </w:rPr>
        <w:t>VarLogMeasReport</w:t>
      </w:r>
      <w:proofErr w:type="spellEnd"/>
      <w:r w:rsidR="007E5E8D" w:rsidRPr="00EE6E73">
        <w:t xml:space="preserve"> or in </w:t>
      </w:r>
      <w:proofErr w:type="spellStart"/>
      <w:r w:rsidR="007E5E8D" w:rsidRPr="00EE6E73">
        <w:rPr>
          <w:i/>
          <w:iCs/>
        </w:rPr>
        <w:t>VarLogMeasReport</w:t>
      </w:r>
      <w:proofErr w:type="spellEnd"/>
      <w:r w:rsidR="007E5E8D" w:rsidRPr="00EE6E73">
        <w:t xml:space="preserve"> of TS 36.331 [10]</w:t>
      </w:r>
      <w:r w:rsidRPr="00EE6E73">
        <w:t>:</w:t>
      </w:r>
    </w:p>
    <w:p w14:paraId="13CA53E9" w14:textId="10D0E53B" w:rsidR="00AB2111" w:rsidRPr="00EE6E73" w:rsidRDefault="00AB2111" w:rsidP="00AB2111">
      <w:pPr>
        <w:pStyle w:val="B5"/>
      </w:pPr>
      <w:r w:rsidRPr="00EE6E73">
        <w:rPr>
          <w:rFonts w:eastAsia="DengXian"/>
        </w:rPr>
        <w:lastRenderedPageBreak/>
        <w:t>5&gt;</w:t>
      </w:r>
      <w:r w:rsidRPr="00EE6E73">
        <w:rPr>
          <w:rFonts w:eastAsia="DengXian"/>
        </w:rPr>
        <w:tab/>
        <w:t xml:space="preserve">set </w:t>
      </w:r>
      <w:proofErr w:type="spellStart"/>
      <w:r w:rsidRPr="00EE6E73">
        <w:rPr>
          <w:rFonts w:eastAsia="DengXian"/>
          <w:i/>
        </w:rPr>
        <w:t>sigLogMeasConfigAvailable</w:t>
      </w:r>
      <w:proofErr w:type="spellEnd"/>
      <w:r w:rsidRPr="00EE6E73">
        <w:rPr>
          <w:rFonts w:eastAsia="DengXian"/>
        </w:rPr>
        <w:t xml:space="preserve"> to </w:t>
      </w:r>
      <w:r w:rsidRPr="00EE6E73">
        <w:rPr>
          <w:rFonts w:eastAsia="DengXian"/>
          <w:i/>
        </w:rPr>
        <w:t>false</w:t>
      </w:r>
      <w:r w:rsidRPr="00EE6E73">
        <w:rPr>
          <w:rFonts w:eastAsia="DengXian"/>
        </w:rPr>
        <w:t xml:space="preserve"> in the </w:t>
      </w:r>
      <w:proofErr w:type="spellStart"/>
      <w:r w:rsidRPr="00EE6E73">
        <w:rPr>
          <w:i/>
        </w:rPr>
        <w:t>RRCSetupComplete</w:t>
      </w:r>
      <w:proofErr w:type="spellEnd"/>
      <w:r w:rsidRPr="00EE6E73">
        <w:t xml:space="preserve"> message</w:t>
      </w:r>
      <w:r w:rsidRPr="00EE6E73">
        <w:rPr>
          <w:rFonts w:eastAsia="DengXian"/>
        </w:rPr>
        <w:t>;</w:t>
      </w:r>
      <w:bookmarkEnd w:id="415"/>
    </w:p>
    <w:p w14:paraId="222CCB07" w14:textId="40E5E77B" w:rsidR="00394471" w:rsidRPr="00EE6E73" w:rsidRDefault="00394471" w:rsidP="00394471">
      <w:pPr>
        <w:pStyle w:val="B2"/>
      </w:pPr>
      <w:r w:rsidRPr="00EE6E73">
        <w:t>2&gt;</w:t>
      </w:r>
      <w:r w:rsidRPr="00EE6E73">
        <w:tab/>
        <w:t xml:space="preserve">if the UE has connection establishment failure or connection resume failure information available in </w:t>
      </w:r>
      <w:proofErr w:type="spellStart"/>
      <w:r w:rsidRPr="00EE6E73">
        <w:rPr>
          <w:i/>
        </w:rPr>
        <w:t>VarConnEstFailReport</w:t>
      </w:r>
      <w:proofErr w:type="spellEnd"/>
      <w:r w:rsidRPr="00EE6E73">
        <w:t xml:space="preserve"> </w:t>
      </w:r>
      <w:r w:rsidR="00AB2111" w:rsidRPr="00EE6E73">
        <w:t xml:space="preserve">or </w:t>
      </w:r>
      <w:proofErr w:type="spellStart"/>
      <w:r w:rsidR="00AB2111" w:rsidRPr="00EE6E73">
        <w:rPr>
          <w:rFonts w:eastAsia="DengXian"/>
          <w:i/>
        </w:rPr>
        <w:t>VarConnEstFailReportList</w:t>
      </w:r>
      <w:proofErr w:type="spellEnd"/>
      <w:r w:rsidR="00AB2111" w:rsidRPr="00EE6E73">
        <w:t xml:space="preserve"> </w:t>
      </w:r>
      <w:r w:rsidRPr="00EE6E73">
        <w:t>and if the RPLMN is equal to</w:t>
      </w:r>
      <w:r w:rsidRPr="00EE6E73">
        <w:rPr>
          <w:i/>
        </w:rPr>
        <w:t xml:space="preserve"> </w:t>
      </w:r>
      <w:proofErr w:type="spellStart"/>
      <w:r w:rsidRPr="00EE6E73">
        <w:rPr>
          <w:i/>
        </w:rPr>
        <w:t>plmn</w:t>
      </w:r>
      <w:proofErr w:type="spellEnd"/>
      <w:r w:rsidRPr="00EE6E73">
        <w:rPr>
          <w:i/>
        </w:rPr>
        <w:t>-Identity</w:t>
      </w:r>
      <w:r w:rsidRPr="00EE6E73">
        <w:t xml:space="preserve"> stored in </w:t>
      </w:r>
      <w:proofErr w:type="spellStart"/>
      <w:r w:rsidRPr="00EE6E73">
        <w:rPr>
          <w:i/>
        </w:rPr>
        <w:t>VarConnEstFailReport</w:t>
      </w:r>
      <w:proofErr w:type="spellEnd"/>
      <w:r w:rsidR="00AB2111" w:rsidRPr="00EE6E73">
        <w:rPr>
          <w:i/>
        </w:rPr>
        <w:t xml:space="preserve"> </w:t>
      </w:r>
      <w:bookmarkStart w:id="416" w:name="_Hlk97820545"/>
      <w:r w:rsidR="00AB2111" w:rsidRPr="00EE6E73">
        <w:t>or</w:t>
      </w:r>
      <w:r w:rsidR="00641AF8" w:rsidRPr="00EE6E73">
        <w:t xml:space="preserve"> in at least one of the entries of</w:t>
      </w:r>
      <w:r w:rsidR="00AB2111" w:rsidRPr="00EE6E73">
        <w:t xml:space="preserve"> </w:t>
      </w:r>
      <w:proofErr w:type="spellStart"/>
      <w:r w:rsidR="00AB2111" w:rsidRPr="00EE6E73">
        <w:rPr>
          <w:rFonts w:eastAsia="DengXian"/>
          <w:i/>
        </w:rPr>
        <w:t>VarConnEstFailReportList</w:t>
      </w:r>
      <w:bookmarkEnd w:id="416"/>
      <w:proofErr w:type="spellEnd"/>
      <w:r w:rsidR="009E7D38" w:rsidRPr="00EE6E73">
        <w:rPr>
          <w:rFonts w:eastAsia="DengXian"/>
          <w:iCs/>
        </w:rPr>
        <w:t>; or</w:t>
      </w:r>
    </w:p>
    <w:p w14:paraId="668A9CE5" w14:textId="517EE3B9"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proofErr w:type="spellStart"/>
      <w:r w:rsidRPr="00EE6E73">
        <w:rPr>
          <w:i/>
        </w:rPr>
        <w:t>VarConnEstFailReport</w:t>
      </w:r>
      <w:proofErr w:type="spellEnd"/>
      <w:r w:rsidRPr="00EE6E73">
        <w:t xml:space="preserve"> or </w:t>
      </w:r>
      <w:proofErr w:type="spellStart"/>
      <w:r w:rsidRPr="00EE6E73">
        <w:rPr>
          <w:rFonts w:eastAsia="DengXian"/>
          <w:i/>
        </w:rPr>
        <w:t>VarConnEstFailReportList</w:t>
      </w:r>
      <w:proofErr w:type="spellEnd"/>
      <w:r w:rsidRPr="00EE6E73">
        <w:rPr>
          <w:rFonts w:eastAsia="DengXian"/>
        </w:rPr>
        <w:t xml:space="preserve"> and if the current registered SNPN identity is equal to </w:t>
      </w:r>
      <w:proofErr w:type="spellStart"/>
      <w:r w:rsidRPr="00EE6E73">
        <w:rPr>
          <w:rFonts w:eastAsia="DengXian"/>
          <w:i/>
          <w:iCs/>
        </w:rPr>
        <w:t>snpn</w:t>
      </w:r>
      <w:proofErr w:type="spellEnd"/>
      <w:r w:rsidRPr="00EE6E73">
        <w:rPr>
          <w:rFonts w:eastAsia="DengXian"/>
          <w:i/>
          <w:iCs/>
        </w:rPr>
        <w:t>-</w:t>
      </w:r>
      <w:r w:rsidR="00624EAF" w:rsidRPr="00EE6E73">
        <w:rPr>
          <w:rFonts w:eastAsia="DengXian"/>
          <w:i/>
          <w:iCs/>
        </w:rPr>
        <w:t>I</w:t>
      </w:r>
      <w:r w:rsidRPr="00EE6E73">
        <w:rPr>
          <w:rFonts w:eastAsia="DengXian"/>
          <w:i/>
          <w:iCs/>
        </w:rPr>
        <w:t xml:space="preserve">dentity </w:t>
      </w:r>
      <w:r w:rsidRPr="00EE6E73">
        <w:rPr>
          <w:rFonts w:eastAsia="DengXian"/>
        </w:rPr>
        <w:t xml:space="preserve">stored in </w:t>
      </w:r>
      <w:proofErr w:type="spellStart"/>
      <w:r w:rsidRPr="00EE6E73">
        <w:rPr>
          <w:i/>
        </w:rPr>
        <w:t>VarConnEstFailReport</w:t>
      </w:r>
      <w:proofErr w:type="spellEnd"/>
      <w:r w:rsidRPr="00EE6E73">
        <w:rPr>
          <w:i/>
        </w:rPr>
        <w:t xml:space="preserve"> </w:t>
      </w:r>
      <w:r w:rsidRPr="00EE6E73">
        <w:rPr>
          <w:iCs/>
        </w:rPr>
        <w:t>or</w:t>
      </w:r>
      <w:r w:rsidRPr="00EE6E73">
        <w:rPr>
          <w:rFonts w:eastAsia="DengXian"/>
        </w:rPr>
        <w:t xml:space="preserve"> </w:t>
      </w:r>
      <w:r w:rsidRPr="00EE6E73">
        <w:t xml:space="preserve">any entry of </w:t>
      </w:r>
      <w:proofErr w:type="spellStart"/>
      <w:r w:rsidRPr="00EE6E73">
        <w:rPr>
          <w:rFonts w:eastAsia="DengXian"/>
          <w:i/>
        </w:rPr>
        <w:t>VarConnEstFailReportList</w:t>
      </w:r>
      <w:proofErr w:type="spellEnd"/>
      <w:r w:rsidRPr="00EE6E73">
        <w:rPr>
          <w:rFonts w:eastAsia="DengXian"/>
          <w:iCs/>
        </w:rPr>
        <w:t>:</w:t>
      </w:r>
    </w:p>
    <w:p w14:paraId="2B7588D6" w14:textId="77777777" w:rsidR="00394471" w:rsidRPr="00EE6E73" w:rsidRDefault="00394471" w:rsidP="00394471">
      <w:pPr>
        <w:pStyle w:val="B3"/>
      </w:pPr>
      <w:r w:rsidRPr="00EE6E73">
        <w:t>3&gt;</w:t>
      </w:r>
      <w:r w:rsidRPr="00EE6E73">
        <w:tab/>
        <w:t xml:space="preserve">include </w:t>
      </w:r>
      <w:proofErr w:type="spellStart"/>
      <w:r w:rsidRPr="00EE6E73">
        <w:rPr>
          <w:i/>
        </w:rPr>
        <w:t>connEstFailInfoAvailable</w:t>
      </w:r>
      <w:proofErr w:type="spellEnd"/>
      <w:r w:rsidRPr="00EE6E73">
        <w:rPr>
          <w:rFonts w:eastAsia="SimSun"/>
          <w:i/>
        </w:rPr>
        <w:t xml:space="preserve"> </w:t>
      </w:r>
      <w:r w:rsidRPr="00EE6E73">
        <w:rPr>
          <w:rFonts w:eastAsia="SimSun"/>
          <w:iCs/>
        </w:rPr>
        <w:t xml:space="preserve">in the </w:t>
      </w:r>
      <w:proofErr w:type="spellStart"/>
      <w:r w:rsidRPr="00EE6E73">
        <w:rPr>
          <w:i/>
        </w:rPr>
        <w:t>RRCSetupComplete</w:t>
      </w:r>
      <w:proofErr w:type="spellEnd"/>
      <w:r w:rsidRPr="00EE6E73">
        <w:t xml:space="preserve"> message;</w:t>
      </w:r>
    </w:p>
    <w:p w14:paraId="570F438C" w14:textId="47620B36" w:rsidR="00394471" w:rsidRPr="00EE6E73" w:rsidRDefault="00394471" w:rsidP="00394471">
      <w:pPr>
        <w:pStyle w:val="B2"/>
      </w:pPr>
      <w:r w:rsidRPr="00EE6E73">
        <w:t>2&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RLF</w:t>
      </w:r>
      <w:proofErr w:type="spellEnd"/>
      <w:r w:rsidRPr="00EE6E73">
        <w:rPr>
          <w:i/>
        </w:rPr>
        <w:t>-Report</w:t>
      </w:r>
      <w:r w:rsidR="00815664" w:rsidRPr="00EE6E73">
        <w:t>, or</w:t>
      </w:r>
    </w:p>
    <w:p w14:paraId="765909F1" w14:textId="4EEE38EB" w:rsidR="00815664" w:rsidRPr="00EE6E73" w:rsidRDefault="00815664" w:rsidP="008E4C89">
      <w:pPr>
        <w:pStyle w:val="B2"/>
      </w:pPr>
      <w:r w:rsidRPr="00EE6E73">
        <w:t>2&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of TS 36.331 [10], and if the UE is capable of cross-RAT RLF reporting and if the RPLMN is included in </w:t>
      </w:r>
      <w:proofErr w:type="spellStart"/>
      <w:r w:rsidRPr="00EE6E73">
        <w:rPr>
          <w:i/>
        </w:rPr>
        <w:t>plmn-IdentityList</w:t>
      </w:r>
      <w:proofErr w:type="spellEnd"/>
      <w:r w:rsidRPr="00EE6E73">
        <w:t xml:space="preserve"> stored in </w:t>
      </w:r>
      <w:proofErr w:type="spellStart"/>
      <w:r w:rsidRPr="00EE6E73">
        <w:rPr>
          <w:i/>
        </w:rPr>
        <w:t>VarRLF</w:t>
      </w:r>
      <w:proofErr w:type="spellEnd"/>
      <w:r w:rsidRPr="00EE6E73">
        <w:rPr>
          <w:i/>
        </w:rPr>
        <w:t>-Report</w:t>
      </w:r>
      <w:r w:rsidRPr="00EE6E73">
        <w:t xml:space="preserve"> of TS 36.331 [10]</w:t>
      </w:r>
      <w:r w:rsidR="009E7D38" w:rsidRPr="00EE6E73">
        <w:t>; or</w:t>
      </w:r>
    </w:p>
    <w:p w14:paraId="69FC1355" w14:textId="21164F7F" w:rsidR="009E7D38" w:rsidRPr="00EE6E73" w:rsidRDefault="009E7D38" w:rsidP="009E7D38">
      <w:pPr>
        <w:pStyle w:val="B2"/>
        <w:rPr>
          <w:rFonts w:eastAsia="DengXian"/>
        </w:rPr>
      </w:pPr>
      <w:r w:rsidRPr="00EE6E73">
        <w:t>2&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proofErr w:type="spellStart"/>
      <w:r w:rsidRPr="00EE6E73">
        <w:rPr>
          <w:rFonts w:eastAsia="SimSun"/>
          <w:i/>
          <w:iCs/>
        </w:rPr>
        <w:t>snpn-IdentityList</w:t>
      </w:r>
      <w:proofErr w:type="spellEnd"/>
      <w:r w:rsidRPr="00EE6E73">
        <w:rPr>
          <w:rFonts w:eastAsia="SimSun"/>
        </w:rPr>
        <w:t xml:space="preserve"> stored in the </w:t>
      </w:r>
      <w:proofErr w:type="spellStart"/>
      <w:r w:rsidRPr="00EE6E73">
        <w:rPr>
          <w:rFonts w:eastAsia="SimSun"/>
          <w:i/>
          <w:iCs/>
        </w:rPr>
        <w:t>VarRLF</w:t>
      </w:r>
      <w:proofErr w:type="spellEnd"/>
      <w:r w:rsidRPr="00EE6E73">
        <w:rPr>
          <w:rFonts w:eastAsia="SimSun"/>
          <w:i/>
          <w:iCs/>
        </w:rPr>
        <w:t>-Report</w:t>
      </w:r>
      <w:r w:rsidRPr="00EE6E73">
        <w:t>:</w:t>
      </w:r>
    </w:p>
    <w:p w14:paraId="09275540" w14:textId="77777777" w:rsidR="00394471" w:rsidRPr="00EE6E73" w:rsidRDefault="00394471" w:rsidP="00394471">
      <w:pPr>
        <w:pStyle w:val="B3"/>
      </w:pPr>
      <w:r w:rsidRPr="00EE6E73">
        <w:t>3&gt;</w:t>
      </w:r>
      <w:r w:rsidRPr="00EE6E73">
        <w:tab/>
        <w:t xml:space="preserve">include </w:t>
      </w:r>
      <w:proofErr w:type="spellStart"/>
      <w:r w:rsidRPr="00EE6E73">
        <w:rPr>
          <w:i/>
        </w:rPr>
        <w:t>rlf-InfoAvailable</w:t>
      </w:r>
      <w:proofErr w:type="spellEnd"/>
      <w:r w:rsidRPr="00EE6E73">
        <w:rPr>
          <w:rFonts w:eastAsia="SimSun"/>
          <w:i/>
        </w:rPr>
        <w:t xml:space="preserve"> </w:t>
      </w:r>
      <w:r w:rsidRPr="00EE6E73">
        <w:rPr>
          <w:rFonts w:eastAsia="SimSun"/>
          <w:iCs/>
        </w:rPr>
        <w:t xml:space="preserve">in the </w:t>
      </w:r>
      <w:proofErr w:type="spellStart"/>
      <w:r w:rsidRPr="00EE6E73">
        <w:rPr>
          <w:i/>
        </w:rPr>
        <w:t>RRCSetupComplete</w:t>
      </w:r>
      <w:proofErr w:type="spellEnd"/>
      <w:r w:rsidRPr="00EE6E73">
        <w:t xml:space="preserve"> message;</w:t>
      </w:r>
    </w:p>
    <w:p w14:paraId="65A05396" w14:textId="240A640B" w:rsidR="00AB2111" w:rsidRPr="00EE6E73" w:rsidRDefault="00AB2111" w:rsidP="00AB2111">
      <w:pPr>
        <w:pStyle w:val="B2"/>
        <w:rPr>
          <w:iCs/>
        </w:rPr>
      </w:pPr>
      <w:r w:rsidRPr="00EE6E73">
        <w:t>2&gt;</w:t>
      </w:r>
      <w:r w:rsidRPr="00EE6E73">
        <w:tab/>
        <w:t xml:space="preserve">if the UE has successful handover information available in </w:t>
      </w:r>
      <w:proofErr w:type="spellStart"/>
      <w:r w:rsidRPr="00EE6E73">
        <w:rPr>
          <w:i/>
        </w:rPr>
        <w:t>VarSuccessHO</w:t>
      </w:r>
      <w:proofErr w:type="spellEnd"/>
      <w:r w:rsidRPr="00EE6E73">
        <w:rPr>
          <w:i/>
        </w:rPr>
        <w:t xml:space="preserve">-Report </w:t>
      </w:r>
      <w:r w:rsidRPr="00EE6E73">
        <w:t>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SuccessHO</w:t>
      </w:r>
      <w:proofErr w:type="spellEnd"/>
      <w:r w:rsidRPr="00EE6E73">
        <w:rPr>
          <w:i/>
        </w:rPr>
        <w:t>-Report</w:t>
      </w:r>
      <w:r w:rsidR="009E7D38" w:rsidRPr="00EE6E73">
        <w:rPr>
          <w:i/>
        </w:rPr>
        <w:t>; or</w:t>
      </w:r>
    </w:p>
    <w:p w14:paraId="58E70B67" w14:textId="1B074F81" w:rsidR="009E7D38" w:rsidRPr="00EE6E73" w:rsidRDefault="009E7D38" w:rsidP="009E7D38">
      <w:pPr>
        <w:pStyle w:val="B2"/>
        <w:rPr>
          <w:rFonts w:eastAsia="DengXian"/>
        </w:rPr>
      </w:pPr>
      <w:r w:rsidRPr="00EE6E73">
        <w:t>2&gt;</w:t>
      </w:r>
      <w:r w:rsidRPr="00EE6E73">
        <w:tab/>
        <w:t xml:space="preserve">if the UE has successful handover information available in </w:t>
      </w:r>
      <w:proofErr w:type="spellStart"/>
      <w:r w:rsidRPr="00EE6E73">
        <w:rPr>
          <w:i/>
        </w:rPr>
        <w:t>VarSuccessHO</w:t>
      </w:r>
      <w:proofErr w:type="spellEnd"/>
      <w:r w:rsidRPr="00EE6E73">
        <w:rPr>
          <w:i/>
        </w:rPr>
        <w:t xml:space="preserve">-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proofErr w:type="spellStart"/>
      <w:r w:rsidRPr="00EE6E73">
        <w:rPr>
          <w:rFonts w:eastAsia="SimSun"/>
          <w:i/>
          <w:iCs/>
        </w:rPr>
        <w:t>snpn-IdentityList</w:t>
      </w:r>
      <w:proofErr w:type="spellEnd"/>
      <w:r w:rsidRPr="00EE6E73">
        <w:rPr>
          <w:rFonts w:eastAsia="SimSun"/>
        </w:rPr>
        <w:t xml:space="preserve"> stored in the </w:t>
      </w:r>
      <w:proofErr w:type="spellStart"/>
      <w:r w:rsidRPr="00EE6E73">
        <w:rPr>
          <w:rFonts w:eastAsia="SimSun"/>
          <w:i/>
          <w:iCs/>
        </w:rPr>
        <w:t>VarSuccessHO</w:t>
      </w:r>
      <w:proofErr w:type="spellEnd"/>
      <w:r w:rsidRPr="00EE6E73">
        <w:rPr>
          <w:rFonts w:eastAsia="SimSun"/>
          <w:i/>
          <w:iCs/>
        </w:rPr>
        <w:t>-Report</w:t>
      </w:r>
      <w:r w:rsidRPr="00EE6E73">
        <w:t>:</w:t>
      </w:r>
    </w:p>
    <w:p w14:paraId="52B39F98" w14:textId="77777777" w:rsidR="00AB2111" w:rsidRPr="00EE6E73" w:rsidRDefault="00AB2111" w:rsidP="00AB2111">
      <w:pPr>
        <w:pStyle w:val="B3"/>
      </w:pPr>
      <w:r w:rsidRPr="00EE6E73">
        <w:t>3&gt;</w:t>
      </w:r>
      <w:r w:rsidRPr="00EE6E73">
        <w:tab/>
        <w:t xml:space="preserve">include </w:t>
      </w:r>
      <w:proofErr w:type="spellStart"/>
      <w:r w:rsidRPr="00EE6E73">
        <w:rPr>
          <w:i/>
          <w:iCs/>
        </w:rPr>
        <w:t>successHO-InfoAvailable</w:t>
      </w:r>
      <w:proofErr w:type="spellEnd"/>
      <w:r w:rsidRPr="00EE6E73">
        <w:rPr>
          <w:rFonts w:eastAsia="SimSun"/>
          <w:i/>
        </w:rPr>
        <w:t xml:space="preserve"> </w:t>
      </w:r>
      <w:r w:rsidRPr="00EE6E73">
        <w:rPr>
          <w:rFonts w:eastAsia="SimSun"/>
          <w:iCs/>
        </w:rPr>
        <w:t xml:space="preserve">in the </w:t>
      </w:r>
      <w:proofErr w:type="spellStart"/>
      <w:r w:rsidRPr="00EE6E73">
        <w:rPr>
          <w:i/>
        </w:rPr>
        <w:t>RRCSetupComplete</w:t>
      </w:r>
      <w:proofErr w:type="spellEnd"/>
      <w:r w:rsidRPr="00EE6E73">
        <w:rPr>
          <w:i/>
        </w:rPr>
        <w:t xml:space="preserve"> </w:t>
      </w:r>
      <w:r w:rsidRPr="00EE6E73">
        <w:t>message;</w:t>
      </w:r>
    </w:p>
    <w:p w14:paraId="75DF9578" w14:textId="77777777" w:rsidR="009E7D38" w:rsidRPr="00EE6E73" w:rsidRDefault="009E7D38" w:rsidP="009E7D38">
      <w:pPr>
        <w:pStyle w:val="B2"/>
        <w:rPr>
          <w:iCs/>
        </w:rPr>
      </w:pPr>
      <w:r w:rsidRPr="00EE6E73">
        <w:t>2&gt;</w:t>
      </w:r>
      <w:r w:rsidRPr="00EE6E73">
        <w:tab/>
        <w:t xml:space="preserve">if the UE has successful </w:t>
      </w:r>
      <w:proofErr w:type="spellStart"/>
      <w:r w:rsidRPr="00EE6E73">
        <w:t>PSCell</w:t>
      </w:r>
      <w:proofErr w:type="spellEnd"/>
      <w:r w:rsidRPr="00EE6E73">
        <w:t xml:space="preserve"> change or addition information available in </w:t>
      </w:r>
      <w:proofErr w:type="spellStart"/>
      <w:r w:rsidRPr="00EE6E73">
        <w:rPr>
          <w:i/>
        </w:rPr>
        <w:t>VarSuccessPSCell</w:t>
      </w:r>
      <w:proofErr w:type="spellEnd"/>
      <w:r w:rsidRPr="00EE6E73">
        <w:rPr>
          <w:i/>
        </w:rPr>
        <w:t xml:space="preserve">-Report </w:t>
      </w:r>
      <w:r w:rsidRPr="00EE6E73">
        <w:t>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SuccessPSCell</w:t>
      </w:r>
      <w:proofErr w:type="spellEnd"/>
      <w:r w:rsidRPr="00EE6E73">
        <w:rPr>
          <w:i/>
        </w:rPr>
        <w:t>-Report</w:t>
      </w:r>
      <w:r w:rsidRPr="00EE6E73">
        <w:rPr>
          <w:iCs/>
        </w:rPr>
        <w:t>; or</w:t>
      </w:r>
    </w:p>
    <w:p w14:paraId="1D76039F" w14:textId="582CABFB" w:rsidR="009E7D38" w:rsidRPr="00EE6E73" w:rsidRDefault="009E7D38" w:rsidP="009E7D38">
      <w:pPr>
        <w:pStyle w:val="B2"/>
        <w:rPr>
          <w:rFonts w:eastAsia="DengXian"/>
        </w:rPr>
      </w:pPr>
      <w:r w:rsidRPr="00EE6E73">
        <w:t>2&gt;</w:t>
      </w:r>
      <w:r w:rsidRPr="00EE6E73">
        <w:tab/>
        <w:t xml:space="preserve">if the UE has successful </w:t>
      </w:r>
      <w:proofErr w:type="spellStart"/>
      <w:r w:rsidRPr="00EE6E73">
        <w:t>PSCell</w:t>
      </w:r>
      <w:proofErr w:type="spellEnd"/>
      <w:r w:rsidRPr="00EE6E73">
        <w:t xml:space="preserve"> change or addition information available in </w:t>
      </w:r>
      <w:proofErr w:type="spellStart"/>
      <w:r w:rsidRPr="00EE6E73">
        <w:rPr>
          <w:i/>
        </w:rPr>
        <w:t>VarSuccessPSCell</w:t>
      </w:r>
      <w:proofErr w:type="spellEnd"/>
      <w:r w:rsidRPr="00EE6E73">
        <w:rPr>
          <w:i/>
        </w:rPr>
        <w:t xml:space="preserve">-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proofErr w:type="spellStart"/>
      <w:r w:rsidRPr="00EE6E73">
        <w:rPr>
          <w:rFonts w:eastAsia="SimSun"/>
          <w:i/>
          <w:iCs/>
        </w:rPr>
        <w:t>snpn-IdentityList</w:t>
      </w:r>
      <w:proofErr w:type="spellEnd"/>
      <w:r w:rsidRPr="00EE6E73">
        <w:rPr>
          <w:rFonts w:eastAsia="SimSun"/>
        </w:rPr>
        <w:t xml:space="preserve"> stored in the </w:t>
      </w:r>
      <w:proofErr w:type="spellStart"/>
      <w:r w:rsidRPr="00EE6E73">
        <w:rPr>
          <w:rFonts w:eastAsia="SimSun"/>
          <w:i/>
          <w:iCs/>
        </w:rPr>
        <w:t>VarSuccessPSCell</w:t>
      </w:r>
      <w:proofErr w:type="spellEnd"/>
      <w:r w:rsidRPr="00EE6E73">
        <w:rPr>
          <w:rFonts w:eastAsia="SimSun"/>
          <w:i/>
          <w:iCs/>
        </w:rPr>
        <w:t>-Report</w:t>
      </w:r>
      <w:r w:rsidRPr="00EE6E73">
        <w:t>:</w:t>
      </w:r>
    </w:p>
    <w:p w14:paraId="5375BB4F" w14:textId="77777777" w:rsidR="009E7D38" w:rsidRPr="00EE6E73" w:rsidRDefault="009E7D38" w:rsidP="009E7D38">
      <w:pPr>
        <w:pStyle w:val="B3"/>
      </w:pPr>
      <w:r w:rsidRPr="00EE6E73">
        <w:t>3&gt;</w:t>
      </w:r>
      <w:r w:rsidRPr="00EE6E73">
        <w:tab/>
        <w:t xml:space="preserve">include </w:t>
      </w:r>
      <w:proofErr w:type="spellStart"/>
      <w:r w:rsidRPr="00EE6E73">
        <w:rPr>
          <w:i/>
          <w:iCs/>
        </w:rPr>
        <w:t>successPSCell-InfoAvailable</w:t>
      </w:r>
      <w:proofErr w:type="spellEnd"/>
      <w:r w:rsidRPr="00EE6E73">
        <w:rPr>
          <w:rFonts w:eastAsia="SimSun"/>
        </w:rPr>
        <w:t xml:space="preserve"> </w:t>
      </w:r>
      <w:r w:rsidRPr="00EE6E73">
        <w:rPr>
          <w:rFonts w:eastAsia="SimSun"/>
          <w:iCs/>
        </w:rPr>
        <w:t xml:space="preserve">in the </w:t>
      </w:r>
      <w:proofErr w:type="spellStart"/>
      <w:r w:rsidRPr="00EE6E73">
        <w:rPr>
          <w:i/>
        </w:rPr>
        <w:t>RRCSetupComplete</w:t>
      </w:r>
      <w:proofErr w:type="spellEnd"/>
      <w:r w:rsidRPr="00EE6E73">
        <w:rPr>
          <w:i/>
        </w:rPr>
        <w:t xml:space="preserve"> </w:t>
      </w:r>
      <w:r w:rsidRPr="00EE6E73">
        <w:t>message;</w:t>
      </w:r>
    </w:p>
    <w:p w14:paraId="356C12CA"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proofErr w:type="spellStart"/>
      <w:r w:rsidRPr="00EE6E73">
        <w:rPr>
          <w:i/>
          <w:iCs/>
        </w:rPr>
        <w:t>VarMobilityHistoryReport</w:t>
      </w:r>
      <w:proofErr w:type="spellEnd"/>
      <w:r w:rsidRPr="00EE6E73">
        <w:t>:</w:t>
      </w:r>
    </w:p>
    <w:p w14:paraId="0E19A10F" w14:textId="77777777" w:rsidR="00394471" w:rsidRPr="00EE6E73" w:rsidRDefault="00394471" w:rsidP="00394471">
      <w:pPr>
        <w:pStyle w:val="B3"/>
      </w:pPr>
      <w:r w:rsidRPr="00EE6E73">
        <w:t>3&gt;</w:t>
      </w:r>
      <w:r w:rsidRPr="00EE6E73">
        <w:tab/>
        <w:t xml:space="preserve">include the </w:t>
      </w:r>
      <w:proofErr w:type="spellStart"/>
      <w:r w:rsidRPr="00EE6E73">
        <w:rPr>
          <w:i/>
        </w:rPr>
        <w:t>mobilityHistoryAvail</w:t>
      </w:r>
      <w:proofErr w:type="spellEnd"/>
      <w:r w:rsidRPr="00EE6E73">
        <w:rPr>
          <w:rFonts w:eastAsia="SimSun"/>
          <w:i/>
        </w:rPr>
        <w:t xml:space="preserve"> </w:t>
      </w:r>
      <w:r w:rsidRPr="00EE6E73">
        <w:rPr>
          <w:rFonts w:eastAsia="SimSun"/>
          <w:iCs/>
        </w:rPr>
        <w:t xml:space="preserve">in the </w:t>
      </w:r>
      <w:proofErr w:type="spellStart"/>
      <w:r w:rsidRPr="00EE6E73">
        <w:rPr>
          <w:i/>
        </w:rPr>
        <w:t>RRCSetupComplete</w:t>
      </w:r>
      <w:proofErr w:type="spellEnd"/>
      <w:r w:rsidRPr="00EE6E73">
        <w:t xml:space="preserve"> message;</w:t>
      </w:r>
    </w:p>
    <w:p w14:paraId="2AD3A3D2" w14:textId="1CBFE9A1" w:rsidR="00977D3C" w:rsidRPr="00EE6E73" w:rsidRDefault="00397807" w:rsidP="00220546">
      <w:pPr>
        <w:pStyle w:val="B2"/>
      </w:pPr>
      <w:r w:rsidRPr="00EE6E73">
        <w:t>2</w:t>
      </w:r>
      <w:r w:rsidR="00977D3C" w:rsidRPr="00EE6E73">
        <w:t>&gt;</w:t>
      </w:r>
      <w:r w:rsidR="00977D3C" w:rsidRPr="00EE6E73">
        <w:tab/>
        <w:t xml:space="preserve">if </w:t>
      </w:r>
      <w:r w:rsidRPr="00EE6E73">
        <w:t xml:space="preserve">the UE has </w:t>
      </w:r>
      <w:r w:rsidR="00977D3C" w:rsidRPr="00EE6E73">
        <w:t xml:space="preserve">at least one stored application layer measurement configuration </w:t>
      </w:r>
      <w:r w:rsidRPr="00EE6E73">
        <w:t xml:space="preserve">with </w:t>
      </w:r>
      <w:proofErr w:type="spellStart"/>
      <w:r w:rsidRPr="00EE6E73">
        <w:rPr>
          <w:i/>
          <w:iCs/>
        </w:rPr>
        <w:t>appLayerIdleInactiveConfig</w:t>
      </w:r>
      <w:proofErr w:type="spellEnd"/>
      <w:r w:rsidRPr="00EE6E73">
        <w:t xml:space="preserve"> configured</w:t>
      </w:r>
      <w:r w:rsidR="00977D3C" w:rsidRPr="00EE6E73">
        <w:t>:</w:t>
      </w:r>
    </w:p>
    <w:p w14:paraId="14407281" w14:textId="097278E5" w:rsidR="00977D3C" w:rsidRPr="00EE6E73" w:rsidRDefault="00397807" w:rsidP="00220546">
      <w:pPr>
        <w:pStyle w:val="B3"/>
      </w:pPr>
      <w:r w:rsidRPr="00EE6E73">
        <w:t>3</w:t>
      </w:r>
      <w:r w:rsidR="00977D3C" w:rsidRPr="00EE6E73">
        <w:t>&gt;</w:t>
      </w:r>
      <w:r w:rsidR="00977D3C" w:rsidRPr="00EE6E73">
        <w:tab/>
        <w:t xml:space="preserve">include </w:t>
      </w:r>
      <w:proofErr w:type="spellStart"/>
      <w:r w:rsidR="00977D3C" w:rsidRPr="00EE6E73">
        <w:rPr>
          <w:i/>
          <w:iCs/>
        </w:rPr>
        <w:t>measConfigReportAppLayerAvailable</w:t>
      </w:r>
      <w:proofErr w:type="spellEnd"/>
      <w:r w:rsidR="00977D3C" w:rsidRPr="00EE6E73">
        <w:t xml:space="preserve"> in the </w:t>
      </w:r>
      <w:proofErr w:type="spellStart"/>
      <w:r w:rsidR="00977D3C" w:rsidRPr="00EE6E73">
        <w:rPr>
          <w:i/>
          <w:iCs/>
        </w:rPr>
        <w:t>RRCSetupComplete</w:t>
      </w:r>
      <w:proofErr w:type="spellEnd"/>
      <w:r w:rsidR="00977D3C" w:rsidRPr="00EE6E73">
        <w:t xml:space="preserve"> message;</w:t>
      </w:r>
    </w:p>
    <w:p w14:paraId="73D8DEB5" w14:textId="5C8873BA" w:rsidR="00C84E00" w:rsidRPr="00EE6E73" w:rsidRDefault="00C84E00" w:rsidP="00C84E00">
      <w:pPr>
        <w:pStyle w:val="B2"/>
      </w:pPr>
      <w:r w:rsidRPr="00EE6E73">
        <w:t>2&gt;</w:t>
      </w:r>
      <w:r w:rsidRPr="00EE6E73">
        <w:tab/>
        <w:t xml:space="preserve">if the UE supports uplink RRC message segmentation of </w:t>
      </w:r>
      <w:proofErr w:type="spellStart"/>
      <w:r w:rsidRPr="00EE6E73">
        <w:rPr>
          <w:i/>
        </w:rPr>
        <w:t>UECapabilityInformation</w:t>
      </w:r>
      <w:proofErr w:type="spellEnd"/>
      <w:r w:rsidR="00D438BE" w:rsidRPr="00EE6E73">
        <w:rPr>
          <w:iCs/>
        </w:rPr>
        <w:t xml:space="preserve"> according to the network indication </w:t>
      </w:r>
      <w:proofErr w:type="spellStart"/>
      <w:r w:rsidR="00D438BE" w:rsidRPr="00EE6E73">
        <w:rPr>
          <w:i/>
        </w:rPr>
        <w:t>rrc-SegAllowed</w:t>
      </w:r>
      <w:proofErr w:type="spellEnd"/>
      <w:r w:rsidRPr="00EE6E73">
        <w:t>:</w:t>
      </w:r>
    </w:p>
    <w:p w14:paraId="7A8AE27B" w14:textId="77777777" w:rsidR="00D438BE" w:rsidRPr="00EE6E73" w:rsidRDefault="00C84E00" w:rsidP="003167E7">
      <w:pPr>
        <w:pStyle w:val="B3"/>
        <w:rPr>
          <w:rFonts w:eastAsiaTheme="minorEastAsia"/>
          <w:lang w:eastAsia="ja-JP"/>
        </w:rPr>
      </w:pPr>
      <w:r w:rsidRPr="00EE6E73">
        <w:t>3&gt;</w:t>
      </w:r>
      <w:r w:rsidRPr="00EE6E73">
        <w:tab/>
        <w:t xml:space="preserve">may include the </w:t>
      </w:r>
      <w:r w:rsidRPr="00EE6E73">
        <w:rPr>
          <w:i/>
          <w:iCs/>
        </w:rPr>
        <w:t>ul-RRC-Segmentation</w:t>
      </w:r>
      <w:r w:rsidRPr="00EE6E73">
        <w:rPr>
          <w:rFonts w:eastAsia="SimSun"/>
        </w:rPr>
        <w:t xml:space="preserve"> </w:t>
      </w:r>
      <w:r w:rsidRPr="00EE6E73">
        <w:rPr>
          <w:rFonts w:eastAsia="SimSun"/>
          <w:iCs/>
        </w:rPr>
        <w:t xml:space="preserve">in the </w:t>
      </w:r>
      <w:proofErr w:type="spellStart"/>
      <w:r w:rsidRPr="00EE6E73">
        <w:rPr>
          <w:i/>
          <w:iCs/>
        </w:rPr>
        <w:t>RRCSetupComplete</w:t>
      </w:r>
      <w:proofErr w:type="spellEnd"/>
      <w:r w:rsidRPr="00EE6E73">
        <w:t xml:space="preserve"> message;</w:t>
      </w:r>
    </w:p>
    <w:p w14:paraId="3D1F8A29" w14:textId="77777777" w:rsidR="00D438BE" w:rsidRPr="00EE6E73" w:rsidRDefault="00D438BE" w:rsidP="00D438BE">
      <w:pPr>
        <w:pStyle w:val="B2"/>
      </w:pPr>
      <w:r w:rsidRPr="00EE6E73">
        <w:rPr>
          <w:rFonts w:eastAsiaTheme="minorEastAsia"/>
        </w:rPr>
        <w:t>2</w:t>
      </w:r>
      <w:r w:rsidRPr="00EE6E73">
        <w:t>&gt;</w:t>
      </w:r>
      <w:r w:rsidRPr="00EE6E73">
        <w:tab/>
        <w:t xml:space="preserve">if the UE supports uplink RRC message segmentation of </w:t>
      </w:r>
      <w:proofErr w:type="spellStart"/>
      <w:r w:rsidRPr="00EE6E73">
        <w:rPr>
          <w:i/>
        </w:rPr>
        <w:t>UECapabilityInformation</w:t>
      </w:r>
      <w:proofErr w:type="spellEnd"/>
      <w:r w:rsidRPr="00EE6E73">
        <w:rPr>
          <w:rFonts w:eastAsiaTheme="minorEastAsia"/>
          <w:iCs/>
        </w:rPr>
        <w:t xml:space="preserve"> according to the network indication </w:t>
      </w:r>
      <w:proofErr w:type="spellStart"/>
      <w:r w:rsidRPr="00EE6E73">
        <w:rPr>
          <w:i/>
          <w:iCs/>
        </w:rPr>
        <w:t>rrc-MaxCapaSegAllowed</w:t>
      </w:r>
      <w:proofErr w:type="spellEnd"/>
      <w:r w:rsidRPr="00EE6E73">
        <w:t>:</w:t>
      </w:r>
    </w:p>
    <w:p w14:paraId="61E4B578" w14:textId="7E041BEF" w:rsidR="00C84E00" w:rsidRPr="00EE6E73" w:rsidRDefault="00D438BE" w:rsidP="00D438BE">
      <w:pPr>
        <w:pStyle w:val="B3"/>
      </w:pPr>
      <w:r w:rsidRPr="00EE6E73">
        <w:rPr>
          <w:rFonts w:eastAsiaTheme="minorEastAsia"/>
        </w:rPr>
        <w:t>3</w:t>
      </w:r>
      <w:r w:rsidRPr="00EE6E73">
        <w:t>&gt;</w:t>
      </w:r>
      <w:r w:rsidRPr="00EE6E73">
        <w:tab/>
        <w:t xml:space="preserve">include </w:t>
      </w:r>
      <w:r w:rsidRPr="00EE6E73">
        <w:rPr>
          <w:rFonts w:eastAsiaTheme="minorEastAsia"/>
          <w:iCs/>
        </w:rPr>
        <w:t xml:space="preserve">the </w:t>
      </w:r>
      <w:r w:rsidRPr="00EE6E73">
        <w:rPr>
          <w:rFonts w:eastAsiaTheme="minorEastAsia"/>
          <w:i/>
          <w:iCs/>
        </w:rPr>
        <w:t>ul-RRC-</w:t>
      </w:r>
      <w:proofErr w:type="spellStart"/>
      <w:r w:rsidRPr="00EE6E73">
        <w:rPr>
          <w:rFonts w:eastAsiaTheme="minorEastAsia"/>
          <w:i/>
          <w:iCs/>
        </w:rPr>
        <w:t>MaxCapaSegments</w:t>
      </w:r>
      <w:proofErr w:type="spellEnd"/>
      <w:r w:rsidRPr="00EE6E73">
        <w:rPr>
          <w:rFonts w:eastAsia="SimSun"/>
        </w:rPr>
        <w:t xml:space="preserve"> </w:t>
      </w:r>
      <w:r w:rsidRPr="00EE6E73">
        <w:rPr>
          <w:rFonts w:eastAsia="SimSun"/>
          <w:iCs/>
        </w:rPr>
        <w:t xml:space="preserve">in the </w:t>
      </w:r>
      <w:proofErr w:type="spellStart"/>
      <w:r w:rsidRPr="00EE6E73">
        <w:rPr>
          <w:i/>
          <w:iCs/>
        </w:rPr>
        <w:t>RRCSetupComplete</w:t>
      </w:r>
      <w:proofErr w:type="spellEnd"/>
      <w:r w:rsidRPr="00EE6E73">
        <w:t xml:space="preserve"> message;</w:t>
      </w:r>
    </w:p>
    <w:p w14:paraId="08446F7B" w14:textId="77777777" w:rsidR="00394471" w:rsidRPr="00EE6E73" w:rsidRDefault="00394471" w:rsidP="00394471">
      <w:pPr>
        <w:pStyle w:val="B2"/>
        <w:rPr>
          <w:rFonts w:eastAsiaTheme="minorEastAsia"/>
          <w:lang w:eastAsia="ko-KR"/>
        </w:rPr>
      </w:pPr>
      <w:r w:rsidRPr="00EE6E73">
        <w:t>2&gt;</w:t>
      </w:r>
      <w:r w:rsidRPr="00EE6E73">
        <w:tab/>
      </w:r>
      <w:r w:rsidRPr="00EE6E73">
        <w:rPr>
          <w:rFonts w:eastAsiaTheme="minorEastAsia"/>
          <w:lang w:eastAsia="ko-KR"/>
        </w:rPr>
        <w:t xml:space="preserve">if the </w:t>
      </w:r>
      <w:proofErr w:type="spellStart"/>
      <w:r w:rsidRPr="00EE6E73">
        <w:rPr>
          <w:rFonts w:eastAsiaTheme="minorEastAsia"/>
          <w:i/>
          <w:lang w:eastAsia="ko-KR"/>
        </w:rPr>
        <w:t>RRCSetup</w:t>
      </w:r>
      <w:proofErr w:type="spellEnd"/>
      <w:r w:rsidRPr="00EE6E73">
        <w:rPr>
          <w:rFonts w:eastAsiaTheme="minorEastAsia"/>
          <w:lang w:eastAsia="ko-KR"/>
        </w:rPr>
        <w:t xml:space="preserve"> is received in response to an </w:t>
      </w:r>
      <w:proofErr w:type="spellStart"/>
      <w:r w:rsidRPr="00EE6E73">
        <w:rPr>
          <w:rFonts w:eastAsiaTheme="minorEastAsia"/>
          <w:i/>
          <w:lang w:eastAsia="ko-KR"/>
        </w:rPr>
        <w:t>RRCResumeRequest</w:t>
      </w:r>
      <w:proofErr w:type="spellEnd"/>
      <w:r w:rsidRPr="00EE6E73">
        <w:rPr>
          <w:rFonts w:eastAsiaTheme="minorEastAsia"/>
          <w:lang w:eastAsia="ko-KR"/>
        </w:rPr>
        <w:t xml:space="preserve">, </w:t>
      </w:r>
      <w:r w:rsidRPr="00EE6E73">
        <w:rPr>
          <w:rFonts w:eastAsiaTheme="minorEastAsia"/>
          <w:i/>
          <w:lang w:eastAsia="ko-KR"/>
        </w:rPr>
        <w:t>RRCResumeRequest1</w:t>
      </w:r>
      <w:r w:rsidRPr="00EE6E73">
        <w:rPr>
          <w:rFonts w:eastAsiaTheme="minorEastAsia"/>
          <w:lang w:eastAsia="ko-KR"/>
        </w:rPr>
        <w:t xml:space="preserve"> or </w:t>
      </w:r>
      <w:r w:rsidRPr="00EE6E73">
        <w:rPr>
          <w:rFonts w:eastAsiaTheme="minorEastAsia"/>
          <w:i/>
          <w:lang w:eastAsia="ko-KR"/>
        </w:rPr>
        <w:t>RRCSetupRequest</w:t>
      </w:r>
      <w:r w:rsidRPr="00EE6E73">
        <w:rPr>
          <w:rFonts w:eastAsiaTheme="minorEastAsia"/>
          <w:lang w:eastAsia="ko-KR"/>
        </w:rPr>
        <w:t>:</w:t>
      </w:r>
    </w:p>
    <w:p w14:paraId="4475698C" w14:textId="77777777" w:rsidR="00394471" w:rsidRPr="00EE6E73" w:rsidRDefault="00394471" w:rsidP="00394471">
      <w:pPr>
        <w:pStyle w:val="B3"/>
      </w:pPr>
      <w:r w:rsidRPr="00EE6E73">
        <w:t>3&gt;</w:t>
      </w:r>
      <w:r w:rsidRPr="00EE6E73">
        <w:tab/>
        <w:t xml:space="preserve">if </w:t>
      </w:r>
      <w:proofErr w:type="spellStart"/>
      <w:r w:rsidRPr="00EE6E73">
        <w:rPr>
          <w:i/>
          <w:iCs/>
        </w:rPr>
        <w:t>speedStateReselectionPars</w:t>
      </w:r>
      <w:proofErr w:type="spellEnd"/>
      <w:r w:rsidRPr="00EE6E73">
        <w:t xml:space="preserve"> is configured in the </w:t>
      </w:r>
      <w:r w:rsidRPr="00EE6E73">
        <w:rPr>
          <w:i/>
          <w:iCs/>
        </w:rPr>
        <w:t>SIB2</w:t>
      </w:r>
      <w:r w:rsidRPr="00EE6E73">
        <w:t>:</w:t>
      </w:r>
    </w:p>
    <w:p w14:paraId="675EEB9C" w14:textId="77777777" w:rsidR="00394471" w:rsidRPr="00EE6E73" w:rsidRDefault="00394471" w:rsidP="00394471">
      <w:pPr>
        <w:pStyle w:val="B4"/>
      </w:pPr>
      <w:r w:rsidRPr="00EE6E73">
        <w:t>4&gt;</w:t>
      </w:r>
      <w:r w:rsidRPr="00EE6E73">
        <w:tab/>
        <w:t xml:space="preserve">include the </w:t>
      </w:r>
      <w:proofErr w:type="spellStart"/>
      <w:r w:rsidRPr="00EE6E73">
        <w:rPr>
          <w:i/>
          <w:iCs/>
        </w:rPr>
        <w:t>mobilityState</w:t>
      </w:r>
      <w:proofErr w:type="spellEnd"/>
      <w:r w:rsidRPr="00EE6E73">
        <w:rPr>
          <w:rFonts w:eastAsia="SimSun"/>
          <w:i/>
        </w:rPr>
        <w:t xml:space="preserve"> </w:t>
      </w:r>
      <w:r w:rsidRPr="00EE6E73">
        <w:rPr>
          <w:rFonts w:eastAsia="SimSun"/>
          <w:iCs/>
        </w:rPr>
        <w:t xml:space="preserve">in the </w:t>
      </w:r>
      <w:proofErr w:type="spellStart"/>
      <w:r w:rsidRPr="00EE6E73">
        <w:rPr>
          <w:i/>
        </w:rPr>
        <w:t>RRCSetupComplete</w:t>
      </w:r>
      <w:proofErr w:type="spellEnd"/>
      <w:r w:rsidRPr="00EE6E73">
        <w:t xml:space="preserve"> message and set it to the mobility state (as specified in TS 38.304 [20]) of the UE just prior to entering RRC_CONNECTED state;</w:t>
      </w:r>
    </w:p>
    <w:p w14:paraId="1B8A447F" w14:textId="0BF31750" w:rsidR="007A5C9F" w:rsidRPr="00EE6E73" w:rsidRDefault="007A5C9F" w:rsidP="007A5C9F">
      <w:pPr>
        <w:pStyle w:val="B2"/>
        <w:rPr>
          <w:rFonts w:eastAsia="SimSun"/>
        </w:rPr>
      </w:pPr>
      <w:r w:rsidRPr="00EE6E73">
        <w:rPr>
          <w:rFonts w:eastAsia="SimSun"/>
        </w:rPr>
        <w:lastRenderedPageBreak/>
        <w:t>2&gt;</w:t>
      </w:r>
      <w:r w:rsidRPr="00EE6E73">
        <w:rPr>
          <w:rFonts w:eastAsia="SimSun"/>
        </w:rPr>
        <w:tab/>
        <w:t xml:space="preserve">if </w:t>
      </w:r>
      <w:r w:rsidRPr="00EE6E73">
        <w:rPr>
          <w:rFonts w:eastAsia="SimSun"/>
          <w:i/>
          <w:iCs/>
        </w:rPr>
        <w:t>SIB1</w:t>
      </w:r>
      <w:r w:rsidRPr="00EE6E73">
        <w:rPr>
          <w:rFonts w:eastAsia="SimSun"/>
        </w:rPr>
        <w:t xml:space="preserve"> contains </w:t>
      </w:r>
      <w:proofErr w:type="spellStart"/>
      <w:r w:rsidRPr="00EE6E73">
        <w:rPr>
          <w:rFonts w:eastAsia="SimSun"/>
          <w:i/>
        </w:rPr>
        <w:t>musim-CapRestrictionAllowed</w:t>
      </w:r>
      <w:proofErr w:type="spellEnd"/>
      <w:r w:rsidRPr="00EE6E73">
        <w:rPr>
          <w:rFonts w:eastAsia="SimSun"/>
        </w:rPr>
        <w:t>:</w:t>
      </w:r>
    </w:p>
    <w:p w14:paraId="22728A84" w14:textId="77777777" w:rsidR="007A5C9F" w:rsidRPr="00EE6E73" w:rsidRDefault="007A5C9F" w:rsidP="007A5C9F">
      <w:pPr>
        <w:pStyle w:val="B3"/>
      </w:pPr>
      <w:r w:rsidRPr="00EE6E73">
        <w:t>3&gt;</w:t>
      </w:r>
      <w:r w:rsidRPr="00EE6E73">
        <w:tab/>
        <w:t xml:space="preserve">if supported, include the </w:t>
      </w:r>
      <w:proofErr w:type="spellStart"/>
      <w:r w:rsidRPr="00EE6E73">
        <w:rPr>
          <w:rFonts w:eastAsia="SimSun"/>
          <w:i/>
        </w:rPr>
        <w:t>musim-CapRestrictionInd</w:t>
      </w:r>
      <w:proofErr w:type="spellEnd"/>
      <w:r w:rsidRPr="00EE6E73">
        <w:rPr>
          <w:rFonts w:eastAsia="SimSun"/>
          <w:i/>
        </w:rPr>
        <w:t xml:space="preserve"> </w:t>
      </w:r>
      <w:r w:rsidRPr="00EE6E73">
        <w:rPr>
          <w:rFonts w:eastAsia="SimSun"/>
        </w:rPr>
        <w:t xml:space="preserve">in the </w:t>
      </w:r>
      <w:proofErr w:type="spellStart"/>
      <w:r w:rsidRPr="00EE6E73">
        <w:rPr>
          <w:rFonts w:eastAsia="SimSun"/>
          <w:i/>
        </w:rPr>
        <w:t>RRCSetupComplete</w:t>
      </w:r>
      <w:proofErr w:type="spellEnd"/>
      <w:r w:rsidRPr="00EE6E73">
        <w:rPr>
          <w:rFonts w:eastAsia="SimSun"/>
        </w:rPr>
        <w:t xml:space="preserve"> message </w:t>
      </w:r>
      <w:r w:rsidRPr="00EE6E73">
        <w:t>upon determining it has temporary capability restriction</w:t>
      </w:r>
      <w:r w:rsidRPr="00EE6E73">
        <w:rPr>
          <w:rFonts w:eastAsia="SimSun"/>
        </w:rPr>
        <w:t>;</w:t>
      </w:r>
    </w:p>
    <w:p w14:paraId="0A308775"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w:t>
      </w:r>
      <w:r w:rsidRPr="00EE6E73">
        <w:rPr>
          <w:rFonts w:eastAsiaTheme="minorEastAsia"/>
          <w:lang w:eastAsia="ko-KR"/>
        </w:rPr>
        <w:t>the</w:t>
      </w:r>
      <w:r w:rsidRPr="00EE6E73">
        <w:rPr>
          <w:rFonts w:eastAsia="SimSun"/>
          <w:lang w:eastAsia="en-US"/>
        </w:rPr>
        <w:t xml:space="preserve"> UE has flight path information available:</w:t>
      </w:r>
    </w:p>
    <w:p w14:paraId="02C94C4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t>include</w:t>
      </w:r>
      <w:r w:rsidRPr="00EE6E73">
        <w:rPr>
          <w:rFonts w:eastAsia="SimSun"/>
          <w:lang w:eastAsia="en-US"/>
        </w:rPr>
        <w:t xml:space="preserve"> </w:t>
      </w:r>
      <w:proofErr w:type="spellStart"/>
      <w:r w:rsidRPr="00EE6E73">
        <w:rPr>
          <w:rFonts w:eastAsia="SimSun"/>
          <w:i/>
          <w:iCs/>
          <w:lang w:eastAsia="en-US"/>
        </w:rPr>
        <w:t>flightPathInfoAvailable</w:t>
      </w:r>
      <w:proofErr w:type="spellEnd"/>
      <w:r w:rsidRPr="00EE6E73">
        <w:rPr>
          <w:rFonts w:eastAsia="SimSun"/>
          <w:lang w:eastAsia="en-US"/>
        </w:rPr>
        <w:t>;</w:t>
      </w:r>
    </w:p>
    <w:p w14:paraId="3F81B203" w14:textId="77777777" w:rsidR="00394471" w:rsidRPr="00EE6E73" w:rsidRDefault="00394471" w:rsidP="00394471">
      <w:pPr>
        <w:pStyle w:val="B1"/>
      </w:pPr>
      <w:r w:rsidRPr="00EE6E73">
        <w:t>1&gt;</w:t>
      </w:r>
      <w:r w:rsidRPr="00EE6E73">
        <w:tab/>
        <w:t xml:space="preserve">submit the </w:t>
      </w:r>
      <w:proofErr w:type="spellStart"/>
      <w:r w:rsidRPr="00EE6E73">
        <w:rPr>
          <w:i/>
        </w:rPr>
        <w:t>RRCSetupComplete</w:t>
      </w:r>
      <w:proofErr w:type="spellEnd"/>
      <w:r w:rsidRPr="00EE6E73">
        <w:t xml:space="preserve"> message to lower layers for transmission, upon which the procedure ends.</w:t>
      </w:r>
    </w:p>
    <w:p w14:paraId="18ACA07A" w14:textId="3C11C51E" w:rsidR="00BC2872" w:rsidRPr="00EE6E73" w:rsidRDefault="00BC2872" w:rsidP="00BC2872">
      <w:pPr>
        <w:pStyle w:val="NO"/>
      </w:pPr>
      <w:bookmarkStart w:id="417" w:name="_Toc60776749"/>
      <w:r w:rsidRPr="00EE6E73">
        <w:t>NOTE:</w:t>
      </w:r>
      <w:r w:rsidRPr="00EE6E73">
        <w:tab/>
        <w:t xml:space="preserve">Upon reception of </w:t>
      </w:r>
      <w:proofErr w:type="spellStart"/>
      <w:r w:rsidRPr="00EE6E73">
        <w:rPr>
          <w:i/>
          <w:iCs/>
        </w:rPr>
        <w:t>musim-CapRestrictionInd</w:t>
      </w:r>
      <w:proofErr w:type="spellEnd"/>
      <w:r w:rsidRPr="00EE6E73">
        <w:t xml:space="preserve"> in </w:t>
      </w:r>
      <w:proofErr w:type="spellStart"/>
      <w:r w:rsidRPr="00EE6E73">
        <w:rPr>
          <w:i/>
          <w:iCs/>
        </w:rPr>
        <w:t>RRCSetupComplete</w:t>
      </w:r>
      <w:proofErr w:type="spellEnd"/>
      <w:r w:rsidRPr="00EE6E73">
        <w:t xml:space="preserve">, it is up to network implementation to configure the UE with a limited configuration that is used until network sends </w:t>
      </w:r>
      <w:proofErr w:type="spellStart"/>
      <w:r w:rsidRPr="00EE6E73">
        <w:rPr>
          <w:i/>
          <w:iCs/>
        </w:rPr>
        <w:t>RRCReconfiguration</w:t>
      </w:r>
      <w:proofErr w:type="spellEnd"/>
      <w:r w:rsidRPr="00EE6E73">
        <w:t xml:space="preserve"> based on the actual restricted UE capabilities included in </w:t>
      </w:r>
      <w:proofErr w:type="spellStart"/>
      <w:r w:rsidRPr="00EE6E73">
        <w:rPr>
          <w:i/>
          <w:iCs/>
        </w:rPr>
        <w:t>UEAssistanceInformation</w:t>
      </w:r>
      <w:proofErr w:type="spellEnd"/>
      <w:r w:rsidRPr="00EE6E73">
        <w:t>.</w:t>
      </w:r>
    </w:p>
    <w:p w14:paraId="6D96FDF8" w14:textId="77777777" w:rsidR="00394471" w:rsidRPr="00EE6E73" w:rsidRDefault="00394471" w:rsidP="00394471">
      <w:pPr>
        <w:pStyle w:val="Heading4"/>
      </w:pPr>
      <w:bookmarkStart w:id="418" w:name="_Toc193445461"/>
      <w:bookmarkStart w:id="419" w:name="_Toc193451266"/>
      <w:bookmarkStart w:id="420" w:name="_Toc193462531"/>
      <w:bookmarkStart w:id="421" w:name="_Toc201294818"/>
      <w:r w:rsidRPr="00EE6E73">
        <w:t>5.3.3.5</w:t>
      </w:r>
      <w:r w:rsidRPr="00EE6E73">
        <w:tab/>
        <w:t xml:space="preserve">Reception of the </w:t>
      </w:r>
      <w:proofErr w:type="spellStart"/>
      <w:r w:rsidRPr="00EE6E73">
        <w:rPr>
          <w:i/>
        </w:rPr>
        <w:t>RRCReject</w:t>
      </w:r>
      <w:proofErr w:type="spellEnd"/>
      <w:r w:rsidRPr="00EE6E73">
        <w:rPr>
          <w:i/>
        </w:rPr>
        <w:t xml:space="preserve"> </w:t>
      </w:r>
      <w:r w:rsidRPr="00EE6E73">
        <w:t>by the UE</w:t>
      </w:r>
      <w:bookmarkEnd w:id="417"/>
      <w:bookmarkEnd w:id="418"/>
      <w:bookmarkEnd w:id="419"/>
      <w:bookmarkEnd w:id="420"/>
      <w:bookmarkEnd w:id="421"/>
    </w:p>
    <w:p w14:paraId="549A0DFA" w14:textId="77777777" w:rsidR="00394471" w:rsidRPr="00EE6E73" w:rsidRDefault="00394471" w:rsidP="00394471">
      <w:r w:rsidRPr="00EE6E73">
        <w:t>The UE shall:</w:t>
      </w:r>
    </w:p>
    <w:p w14:paraId="35170577" w14:textId="77777777" w:rsidR="00394471" w:rsidRPr="00EE6E73" w:rsidRDefault="00394471" w:rsidP="00394471">
      <w:pPr>
        <w:pStyle w:val="B1"/>
      </w:pPr>
      <w:r w:rsidRPr="00EE6E73">
        <w:t>1&gt;</w:t>
      </w:r>
      <w:r w:rsidRPr="00EE6E73">
        <w:tab/>
        <w:t>perform the actions as specified in 5.3.15;</w:t>
      </w:r>
    </w:p>
    <w:p w14:paraId="4F39714F" w14:textId="268044EE" w:rsidR="00394471" w:rsidRPr="00EE6E73" w:rsidRDefault="00394471" w:rsidP="00394471">
      <w:pPr>
        <w:pStyle w:val="Heading4"/>
      </w:pPr>
      <w:bookmarkStart w:id="422" w:name="_Toc60776750"/>
      <w:bookmarkStart w:id="423" w:name="_Toc193445462"/>
      <w:bookmarkStart w:id="424" w:name="_Toc193451267"/>
      <w:bookmarkStart w:id="425" w:name="_Toc193462532"/>
      <w:bookmarkStart w:id="426" w:name="_Toc201294819"/>
      <w:r w:rsidRPr="00EE6E73">
        <w:t>5.3.3.6</w:t>
      </w:r>
      <w:r w:rsidRPr="00EE6E73">
        <w:tab/>
        <w:t xml:space="preserve">Cell re-selection or cell selection </w:t>
      </w:r>
      <w:r w:rsidR="00BD7E37" w:rsidRPr="00EE6E73">
        <w:t xml:space="preserve">or relay (re)selection </w:t>
      </w:r>
      <w:r w:rsidRPr="00EE6E73">
        <w:t>while T390, T300 or T302 is running (UE in RRC_IDLE)</w:t>
      </w:r>
      <w:bookmarkEnd w:id="422"/>
      <w:bookmarkEnd w:id="423"/>
      <w:bookmarkEnd w:id="424"/>
      <w:bookmarkEnd w:id="425"/>
      <w:bookmarkEnd w:id="426"/>
    </w:p>
    <w:p w14:paraId="69BCBDB0" w14:textId="77777777" w:rsidR="00394471" w:rsidRPr="00EE6E73" w:rsidRDefault="00394471" w:rsidP="00394471">
      <w:r w:rsidRPr="00EE6E73">
        <w:t>The UE shall:</w:t>
      </w:r>
    </w:p>
    <w:p w14:paraId="732A5386" w14:textId="77777777" w:rsidR="00AE6F6C" w:rsidRPr="00EE6E73" w:rsidRDefault="00394471" w:rsidP="00AE6F6C">
      <w:pPr>
        <w:pStyle w:val="B1"/>
      </w:pPr>
      <w:r w:rsidRPr="00EE6E73">
        <w:t>1&gt;</w:t>
      </w:r>
      <w:r w:rsidRPr="00EE6E73">
        <w:tab/>
        <w:t>if cell reselection occurs while T300 or T302 is running</w:t>
      </w:r>
      <w:r w:rsidR="00AE6F6C" w:rsidRPr="00EE6E73">
        <w:t>; or</w:t>
      </w:r>
    </w:p>
    <w:p w14:paraId="39D33810" w14:textId="73D9C489" w:rsidR="00AE6F6C" w:rsidRPr="00EE6E73" w:rsidRDefault="00AE6F6C" w:rsidP="00AE6F6C">
      <w:pPr>
        <w:pStyle w:val="B1"/>
      </w:pPr>
      <w:r w:rsidRPr="00EE6E73">
        <w:t>1&gt;</w:t>
      </w:r>
      <w:r w:rsidRPr="00EE6E73">
        <w:tab/>
        <w:t xml:space="preserve">if relay </w:t>
      </w:r>
      <w:r w:rsidR="00065AE2" w:rsidRPr="00EE6E73">
        <w:t>(</w:t>
      </w:r>
      <w:r w:rsidRPr="00EE6E73">
        <w:t>re</w:t>
      </w:r>
      <w:r w:rsidR="00065AE2" w:rsidRPr="00EE6E73">
        <w:t>)</w:t>
      </w:r>
      <w:r w:rsidRPr="00EE6E73">
        <w:t>selection</w:t>
      </w:r>
      <w:r w:rsidR="00065AE2" w:rsidRPr="00EE6E73">
        <w:t xml:space="preserve"> or cell selection by a L2 U2N Remote UE</w:t>
      </w:r>
      <w:r w:rsidRPr="00EE6E73">
        <w:t xml:space="preserve"> occurs while T300 is running; or</w:t>
      </w:r>
    </w:p>
    <w:p w14:paraId="08C5E88D" w14:textId="39E31E36" w:rsidR="00394471" w:rsidRPr="00EE6E73" w:rsidRDefault="00AE6F6C" w:rsidP="00394471">
      <w:pPr>
        <w:pStyle w:val="B1"/>
      </w:pPr>
      <w:r w:rsidRPr="00EE6E73">
        <w:t>1&gt;</w:t>
      </w:r>
      <w:r w:rsidRPr="00EE6E73">
        <w:tab/>
        <w:t xml:space="preserve">if cell changes due to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while T302 is running</w:t>
      </w:r>
      <w:r w:rsidR="00394471" w:rsidRPr="00EE6E73">
        <w:t>:</w:t>
      </w:r>
    </w:p>
    <w:p w14:paraId="2B771402"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053A0938" w14:textId="53BC73D6" w:rsidR="001E5272" w:rsidRPr="00EE6E73" w:rsidRDefault="00394471" w:rsidP="00394471">
      <w:pPr>
        <w:pStyle w:val="B1"/>
      </w:pPr>
      <w:r w:rsidRPr="00EE6E73">
        <w:t>1&gt;</w:t>
      </w:r>
      <w:r w:rsidRPr="00EE6E73">
        <w:tab/>
        <w:t>else</w:t>
      </w:r>
      <w:r w:rsidR="001E5272" w:rsidRPr="00EE6E73">
        <w:t>:</w:t>
      </w:r>
    </w:p>
    <w:p w14:paraId="63FDFC16" w14:textId="53F9FB5E" w:rsidR="001E5272" w:rsidRPr="00EE6E73" w:rsidRDefault="001E5272" w:rsidP="00F747EB">
      <w:pPr>
        <w:pStyle w:val="B2"/>
      </w:pPr>
      <w:r w:rsidRPr="00EE6E73">
        <w:t>2&gt;</w:t>
      </w:r>
      <w:r w:rsidRPr="00EE6E73">
        <w:tab/>
      </w:r>
      <w:r w:rsidR="00394471" w:rsidRPr="00EE6E73">
        <w:t>if cell selection or reselection occurs while T390 is running</w:t>
      </w:r>
      <w:r w:rsidRPr="00EE6E73">
        <w:t>;</w:t>
      </w:r>
      <w:r w:rsidR="00AE6F6C" w:rsidRPr="00EE6E73">
        <w:t xml:space="preserve"> or</w:t>
      </w:r>
    </w:p>
    <w:p w14:paraId="12475FB4" w14:textId="0B923D9C" w:rsidR="00394471" w:rsidRPr="00EE6E73" w:rsidRDefault="001E5272" w:rsidP="00F747EB">
      <w:pPr>
        <w:pStyle w:val="B2"/>
      </w:pPr>
      <w:r w:rsidRPr="00EE6E73">
        <w:t>2&gt;</w:t>
      </w:r>
      <w:r w:rsidRPr="00EE6E73">
        <w:tab/>
      </w:r>
      <w:r w:rsidR="00AE6F6C" w:rsidRPr="00EE6E73">
        <w:t>cell change due to relay selection or reselection occurs while T390 is running</w:t>
      </w:r>
      <w:r w:rsidR="00394471" w:rsidRPr="00EE6E73">
        <w:t>:</w:t>
      </w:r>
    </w:p>
    <w:p w14:paraId="572F4119" w14:textId="382D1F96" w:rsidR="00394471" w:rsidRPr="00EE6E73" w:rsidRDefault="001E5272" w:rsidP="00F747EB">
      <w:pPr>
        <w:pStyle w:val="B3"/>
      </w:pPr>
      <w:r w:rsidRPr="00EE6E73">
        <w:t>3</w:t>
      </w:r>
      <w:r w:rsidR="00394471" w:rsidRPr="00EE6E73">
        <w:t>&gt;</w:t>
      </w:r>
      <w:r w:rsidR="00394471" w:rsidRPr="00EE6E73">
        <w:tab/>
        <w:t>stop T390 for all access categories;</w:t>
      </w:r>
    </w:p>
    <w:p w14:paraId="4AE14B93" w14:textId="3621A08C" w:rsidR="00394471" w:rsidRPr="00EE6E73" w:rsidRDefault="001E5272" w:rsidP="00F747EB">
      <w:pPr>
        <w:pStyle w:val="B3"/>
      </w:pPr>
      <w:r w:rsidRPr="00EE6E73">
        <w:t>3</w:t>
      </w:r>
      <w:r w:rsidR="00394471" w:rsidRPr="00EE6E73">
        <w:t>&gt;</w:t>
      </w:r>
      <w:r w:rsidR="00394471" w:rsidRPr="00EE6E73">
        <w:tab/>
        <w:t>perform the actions as specified in 5.3.14.4.</w:t>
      </w:r>
    </w:p>
    <w:p w14:paraId="401D2B08" w14:textId="77777777" w:rsidR="00394471" w:rsidRPr="00EE6E73" w:rsidRDefault="00394471" w:rsidP="00394471">
      <w:pPr>
        <w:pStyle w:val="Heading4"/>
      </w:pPr>
      <w:bookmarkStart w:id="427" w:name="_Toc60776751"/>
      <w:bookmarkStart w:id="428" w:name="_Toc193445463"/>
      <w:bookmarkStart w:id="429" w:name="_Toc193451268"/>
      <w:bookmarkStart w:id="430" w:name="_Toc193462533"/>
      <w:bookmarkStart w:id="431" w:name="_Toc201294820"/>
      <w:r w:rsidRPr="00EE6E73">
        <w:t>5.3.3.7</w:t>
      </w:r>
      <w:r w:rsidRPr="00EE6E73">
        <w:tab/>
        <w:t>T300 expiry</w:t>
      </w:r>
      <w:bookmarkEnd w:id="427"/>
      <w:bookmarkEnd w:id="428"/>
      <w:bookmarkEnd w:id="429"/>
      <w:bookmarkEnd w:id="430"/>
      <w:bookmarkEnd w:id="431"/>
    </w:p>
    <w:p w14:paraId="3A08A993" w14:textId="77777777" w:rsidR="00394471" w:rsidRPr="00EE6E73" w:rsidRDefault="00394471" w:rsidP="00394471">
      <w:r w:rsidRPr="00EE6E73">
        <w:t>The UE shall:</w:t>
      </w:r>
    </w:p>
    <w:p w14:paraId="795E33CE" w14:textId="77777777" w:rsidR="00394471" w:rsidRPr="00EE6E73" w:rsidRDefault="00394471" w:rsidP="00394471">
      <w:pPr>
        <w:pStyle w:val="B1"/>
      </w:pPr>
      <w:r w:rsidRPr="00EE6E73">
        <w:t>1&gt;</w:t>
      </w:r>
      <w:r w:rsidRPr="00EE6E73">
        <w:tab/>
        <w:t>if timer T300 expires:</w:t>
      </w:r>
    </w:p>
    <w:p w14:paraId="2DF66A03" w14:textId="09AD4C27" w:rsidR="00394471" w:rsidRPr="00EE6E73" w:rsidRDefault="00394471" w:rsidP="00394471">
      <w:pPr>
        <w:pStyle w:val="B2"/>
      </w:pPr>
      <w:r w:rsidRPr="00EE6E73">
        <w:t>2&gt;</w:t>
      </w:r>
      <w:r w:rsidRPr="00EE6E73">
        <w:tab/>
        <w:t>reset MAC, release the MAC configuration and re-establish RLC for all RBs that are established</w:t>
      </w:r>
      <w:r w:rsidR="002A4990" w:rsidRPr="00EE6E73">
        <w:t xml:space="preserve"> (except broadcast MRBs)</w:t>
      </w:r>
      <w:r w:rsidRPr="00EE6E73">
        <w:t>;</w:t>
      </w:r>
    </w:p>
    <w:p w14:paraId="614DB873" w14:textId="18AF8E74" w:rsidR="00394471" w:rsidRPr="00EE6E73" w:rsidRDefault="00394471" w:rsidP="00394471">
      <w:pPr>
        <w:pStyle w:val="B2"/>
      </w:pPr>
      <w:r w:rsidRPr="00EE6E73">
        <w:t>2&gt;</w:t>
      </w:r>
      <w:r w:rsidRPr="00EE6E73">
        <w:tab/>
        <w:t xml:space="preserve">if </w:t>
      </w:r>
      <w:r w:rsidRPr="00EE6E73">
        <w:rPr>
          <w:lang w:eastAsia="x-none"/>
        </w:rPr>
        <w:t xml:space="preserve">the UE supports RRC Connection Establishment failure with temporary offset and </w:t>
      </w:r>
      <w:r w:rsidRPr="00EE6E73">
        <w:t xml:space="preserve">the T300 has expired a consecutive </w:t>
      </w:r>
      <w:proofErr w:type="spellStart"/>
      <w:r w:rsidRPr="00EE6E73">
        <w:rPr>
          <w:i/>
        </w:rPr>
        <w:t>connEstFailCount</w:t>
      </w:r>
      <w:proofErr w:type="spellEnd"/>
      <w:r w:rsidRPr="00EE6E73">
        <w:t xml:space="preserve"> times on the same cell for which </w:t>
      </w:r>
      <w:proofErr w:type="spellStart"/>
      <w:r w:rsidRPr="00EE6E73">
        <w:rPr>
          <w:i/>
        </w:rPr>
        <w:t>connEstFailureControl</w:t>
      </w:r>
      <w:proofErr w:type="spellEnd"/>
      <w:r w:rsidRPr="00EE6E73">
        <w:t xml:space="preserve"> is included in </w:t>
      </w:r>
      <w:r w:rsidRPr="00EE6E73">
        <w:rPr>
          <w:i/>
        </w:rPr>
        <w:t>SIB1</w:t>
      </w:r>
      <w:r w:rsidRPr="00EE6E73">
        <w:t>:</w:t>
      </w:r>
    </w:p>
    <w:p w14:paraId="7DA9F8ED" w14:textId="77777777" w:rsidR="00394471" w:rsidRPr="00EE6E73" w:rsidRDefault="00394471" w:rsidP="00394471">
      <w:pPr>
        <w:pStyle w:val="B3"/>
      </w:pPr>
      <w:r w:rsidRPr="00EE6E73">
        <w:t>3&gt;</w:t>
      </w:r>
      <w:r w:rsidRPr="00EE6E73">
        <w:tab/>
        <w:t xml:space="preserve">for a period as indicated by </w:t>
      </w:r>
      <w:proofErr w:type="spellStart"/>
      <w:r w:rsidRPr="00EE6E73">
        <w:rPr>
          <w:i/>
        </w:rPr>
        <w:t>connEstFailOffsetValidity</w:t>
      </w:r>
      <w:proofErr w:type="spellEnd"/>
      <w:r w:rsidRPr="00EE6E73">
        <w:t>:</w:t>
      </w:r>
    </w:p>
    <w:p w14:paraId="7CBFA48A" w14:textId="77777777" w:rsidR="00394471" w:rsidRPr="00EE6E73" w:rsidRDefault="00394471" w:rsidP="00394471">
      <w:pPr>
        <w:pStyle w:val="B4"/>
      </w:pPr>
      <w:r w:rsidRPr="00EE6E73">
        <w:t>4&gt;</w:t>
      </w:r>
      <w:r w:rsidRPr="00EE6E73">
        <w:tab/>
        <w:t xml:space="preserve">use </w:t>
      </w:r>
      <w:proofErr w:type="spellStart"/>
      <w:r w:rsidRPr="00EE6E73">
        <w:rPr>
          <w:i/>
        </w:rPr>
        <w:t>connEstFailOffset</w:t>
      </w:r>
      <w:proofErr w:type="spellEnd"/>
      <w:r w:rsidRPr="00EE6E73">
        <w:t xml:space="preserve"> for the parameter </w:t>
      </w:r>
      <w:proofErr w:type="spellStart"/>
      <w:r w:rsidRPr="00EE6E73">
        <w:rPr>
          <w:i/>
        </w:rPr>
        <w:t>Qoffsettemp</w:t>
      </w:r>
      <w:proofErr w:type="spellEnd"/>
      <w:r w:rsidRPr="00EE6E73">
        <w:t xml:space="preserve"> for the concerned cell when performing cell selection and reselection according to TS 38.304 [20] and TS 36.304 [27];</w:t>
      </w:r>
    </w:p>
    <w:p w14:paraId="5F18397E" w14:textId="77777777" w:rsidR="00394471" w:rsidRPr="00EE6E73" w:rsidRDefault="00394471" w:rsidP="00394471">
      <w:pPr>
        <w:pStyle w:val="NO"/>
      </w:pPr>
      <w:r w:rsidRPr="00EE6E73">
        <w:t>NOTE 1:</w:t>
      </w:r>
      <w:r w:rsidRPr="00EE6E73">
        <w:tab/>
        <w:t xml:space="preserve">When performing cell selection, if no suitable or acceptable cell can be found, it is up to UE implementation whether to stop using </w:t>
      </w:r>
      <w:proofErr w:type="spellStart"/>
      <w:r w:rsidRPr="00EE6E73">
        <w:rPr>
          <w:i/>
        </w:rPr>
        <w:t>connEstFailOffset</w:t>
      </w:r>
      <w:proofErr w:type="spellEnd"/>
      <w:r w:rsidRPr="00EE6E73">
        <w:t xml:space="preserve"> for the parameter </w:t>
      </w:r>
      <w:proofErr w:type="spellStart"/>
      <w:r w:rsidRPr="00EE6E73">
        <w:rPr>
          <w:i/>
        </w:rPr>
        <w:t>Qoffsettemp</w:t>
      </w:r>
      <w:proofErr w:type="spellEnd"/>
      <w:r w:rsidRPr="00EE6E73">
        <w:t xml:space="preserve"> during </w:t>
      </w:r>
      <w:proofErr w:type="spellStart"/>
      <w:r w:rsidRPr="00EE6E73">
        <w:rPr>
          <w:i/>
        </w:rPr>
        <w:t>connEstFailOffsetValidity</w:t>
      </w:r>
      <w:proofErr w:type="spellEnd"/>
      <w:r w:rsidRPr="00EE6E73">
        <w:t xml:space="preserve"> for the concerned cell.</w:t>
      </w:r>
    </w:p>
    <w:p w14:paraId="50CB9849" w14:textId="77777777" w:rsidR="00641AF8" w:rsidRPr="00EE6E73" w:rsidRDefault="00641AF8" w:rsidP="00641AF8">
      <w:pPr>
        <w:pStyle w:val="B2"/>
        <w:rPr>
          <w:lang w:eastAsia="ko-KR"/>
        </w:rPr>
      </w:pPr>
      <w:r w:rsidRPr="00EE6E73">
        <w:rPr>
          <w:rFonts w:eastAsia="DengXian"/>
        </w:rPr>
        <w:t>2&gt;</w:t>
      </w:r>
      <w:r w:rsidRPr="00EE6E73">
        <w:rPr>
          <w:rFonts w:eastAsia="DengXian"/>
        </w:rPr>
        <w:tab/>
        <w:t>if the UE supports multiple CEF report:</w:t>
      </w:r>
    </w:p>
    <w:p w14:paraId="2D9DF998" w14:textId="38334039" w:rsidR="00641AF8" w:rsidRPr="00EE6E73" w:rsidRDefault="00641AF8" w:rsidP="00641AF8">
      <w:pPr>
        <w:pStyle w:val="B3"/>
        <w:rPr>
          <w:rFonts w:eastAsia="DengXian"/>
        </w:rPr>
      </w:pPr>
      <w:r w:rsidRPr="00EE6E73">
        <w:rPr>
          <w:rFonts w:eastAsia="DengXian"/>
        </w:rPr>
        <w:lastRenderedPageBreak/>
        <w:t>3&gt;</w:t>
      </w:r>
      <w:r w:rsidRPr="00EE6E73">
        <w:rPr>
          <w:rFonts w:eastAsia="DengXian"/>
        </w:rPr>
        <w:tab/>
      </w:r>
      <w:r w:rsidR="009E7D38" w:rsidRPr="00EE6E73">
        <w:rPr>
          <w:rFonts w:eastAsia="DengXian"/>
        </w:rPr>
        <w:t xml:space="preserve">if the UE is not </w:t>
      </w:r>
      <w:r w:rsidR="007E5E8D" w:rsidRPr="00EE6E73">
        <w:rPr>
          <w:rFonts w:eastAsia="DengXian"/>
        </w:rPr>
        <w:t>in SNPN access mode</w:t>
      </w:r>
      <w:r w:rsidR="009E7D38" w:rsidRPr="00EE6E73">
        <w:rPr>
          <w:rFonts w:eastAsia="DengXian"/>
        </w:rPr>
        <w:t xml:space="preserve"> and </w:t>
      </w:r>
      <w:r w:rsidRPr="00EE6E73">
        <w:rPr>
          <w:rFonts w:eastAsia="DengXian"/>
        </w:rPr>
        <w:t xml:space="preserve">if the UE has connection establishment failure information or connection resume failure information available in </w:t>
      </w:r>
      <w:proofErr w:type="spellStart"/>
      <w:r w:rsidRPr="00EE6E73">
        <w:rPr>
          <w:rFonts w:eastAsia="DengXian"/>
          <w:i/>
        </w:rPr>
        <w:t>VarConnEstFailReport</w:t>
      </w:r>
      <w:proofErr w:type="spellEnd"/>
      <w:r w:rsidRPr="00EE6E73">
        <w:rPr>
          <w:rFonts w:eastAsia="DengXian"/>
        </w:rPr>
        <w:t xml:space="preserve"> and if the RPLMN is equal to </w:t>
      </w:r>
      <w:proofErr w:type="spellStart"/>
      <w:r w:rsidRPr="00EE6E73">
        <w:rPr>
          <w:rFonts w:eastAsia="DengXian"/>
          <w:i/>
          <w:iCs/>
        </w:rPr>
        <w:t>plmn</w:t>
      </w:r>
      <w:proofErr w:type="spellEnd"/>
      <w:r w:rsidRPr="00EE6E73">
        <w:rPr>
          <w:rFonts w:eastAsia="DengXian"/>
          <w:i/>
          <w:iCs/>
        </w:rPr>
        <w:t>-identity</w:t>
      </w:r>
      <w:r w:rsidRPr="00EE6E73">
        <w:rPr>
          <w:rFonts w:eastAsia="DengXian"/>
        </w:rPr>
        <w:t xml:space="preserve"> </w:t>
      </w:r>
      <w:r w:rsidR="009E7D38" w:rsidRPr="00EE6E73">
        <w:rPr>
          <w:rFonts w:eastAsia="DengXian"/>
        </w:rPr>
        <w:t xml:space="preserve">in </w:t>
      </w:r>
      <w:proofErr w:type="spellStart"/>
      <w:r w:rsidR="00317559" w:rsidRPr="00EE6E73">
        <w:rPr>
          <w:rFonts w:eastAsia="DengXian"/>
          <w:i/>
          <w:iCs/>
        </w:rPr>
        <w:t>networkIdentity</w:t>
      </w:r>
      <w:proofErr w:type="spellEnd"/>
      <w:r w:rsidR="009E7D38" w:rsidRPr="00EE6E73">
        <w:rPr>
          <w:rFonts w:eastAsia="DengXian"/>
        </w:rPr>
        <w:t xml:space="preserve"> </w:t>
      </w:r>
      <w:r w:rsidRPr="00EE6E73">
        <w:rPr>
          <w:rFonts w:eastAsia="DengXian"/>
        </w:rPr>
        <w:t xml:space="preserve">stored in </w:t>
      </w:r>
      <w:proofErr w:type="spellStart"/>
      <w:r w:rsidRPr="00EE6E73">
        <w:rPr>
          <w:rFonts w:eastAsia="DengXian"/>
          <w:i/>
        </w:rPr>
        <w:t>VarConnEstFailReport</w:t>
      </w:r>
      <w:proofErr w:type="spellEnd"/>
      <w:r w:rsidRPr="00EE6E73">
        <w:rPr>
          <w:rFonts w:eastAsia="DengXian"/>
        </w:rPr>
        <w:t xml:space="preserve">; </w:t>
      </w:r>
      <w:r w:rsidR="009E7D38" w:rsidRPr="00EE6E73">
        <w:rPr>
          <w:rFonts w:eastAsia="DengXian"/>
        </w:rPr>
        <w:t>or</w:t>
      </w:r>
    </w:p>
    <w:p w14:paraId="39CE6856" w14:textId="092C57E7" w:rsidR="009E7D38" w:rsidRPr="00EE6E73" w:rsidRDefault="009E7D38" w:rsidP="009E7D38">
      <w:pPr>
        <w:pStyle w:val="B3"/>
        <w:rPr>
          <w:rFonts w:eastAsia="DengXian"/>
        </w:rPr>
      </w:pPr>
      <w:r w:rsidRPr="00EE6E73">
        <w:rPr>
          <w:rFonts w:eastAsia="DengXian"/>
        </w:rPr>
        <w:t>3&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proofErr w:type="spellStart"/>
      <w:r w:rsidRPr="00EE6E73">
        <w:rPr>
          <w:rFonts w:eastAsia="DengXian"/>
          <w:i/>
        </w:rPr>
        <w:t>VarConnEstFailReport</w:t>
      </w:r>
      <w:proofErr w:type="spellEnd"/>
      <w:r w:rsidRPr="00EE6E73">
        <w:rPr>
          <w:rFonts w:eastAsia="DengXian"/>
        </w:rPr>
        <w:t xml:space="preserve"> and if the registered SNPN identity is equal to </w:t>
      </w:r>
      <w:proofErr w:type="spellStart"/>
      <w:r w:rsidRPr="00EE6E73">
        <w:rPr>
          <w:rFonts w:eastAsia="DengXian"/>
          <w:i/>
          <w:iCs/>
        </w:rPr>
        <w:t>snpn</w:t>
      </w:r>
      <w:proofErr w:type="spellEnd"/>
      <w:r w:rsidRPr="00EE6E73">
        <w:rPr>
          <w:rFonts w:eastAsia="DengXian"/>
          <w:i/>
          <w:iCs/>
        </w:rPr>
        <w:t>-</w:t>
      </w:r>
      <w:r w:rsidR="00624EAF" w:rsidRPr="00EE6E73">
        <w:rPr>
          <w:rFonts w:eastAsia="DengXian"/>
          <w:i/>
          <w:iCs/>
        </w:rPr>
        <w:t>I</w:t>
      </w:r>
      <w:r w:rsidRPr="00EE6E73">
        <w:rPr>
          <w:rFonts w:eastAsia="DengXian"/>
          <w:i/>
          <w:iCs/>
        </w:rPr>
        <w:t>dentity</w:t>
      </w:r>
      <w:r w:rsidRPr="00EE6E73">
        <w:rPr>
          <w:rFonts w:eastAsia="DengXian"/>
        </w:rPr>
        <w:t xml:space="preserve"> in </w:t>
      </w:r>
      <w:proofErr w:type="spellStart"/>
      <w:r w:rsidR="00317559" w:rsidRPr="00EE6E73">
        <w:rPr>
          <w:rFonts w:eastAsia="DengXian"/>
          <w:i/>
          <w:iCs/>
        </w:rPr>
        <w:t>networkIdentity</w:t>
      </w:r>
      <w:proofErr w:type="spellEnd"/>
      <w:r w:rsidRPr="00EE6E73">
        <w:rPr>
          <w:rFonts w:eastAsia="DengXian"/>
          <w:i/>
          <w:iCs/>
        </w:rPr>
        <w:t xml:space="preserve"> </w:t>
      </w:r>
      <w:r w:rsidRPr="00EE6E73">
        <w:rPr>
          <w:rFonts w:eastAsia="DengXian"/>
        </w:rPr>
        <w:t xml:space="preserve">stored in </w:t>
      </w:r>
      <w:proofErr w:type="spellStart"/>
      <w:r w:rsidRPr="00EE6E73">
        <w:rPr>
          <w:rFonts w:eastAsia="DengXian"/>
          <w:i/>
        </w:rPr>
        <w:t>VarConnEstFailReport</w:t>
      </w:r>
      <w:proofErr w:type="spellEnd"/>
      <w:r w:rsidRPr="00EE6E73">
        <w:rPr>
          <w:rFonts w:eastAsia="DengXian"/>
          <w:iCs/>
        </w:rPr>
        <w:t>:</w:t>
      </w:r>
    </w:p>
    <w:p w14:paraId="207D043A" w14:textId="25FD7BD2" w:rsidR="00641AF8" w:rsidRPr="00EE6E73" w:rsidRDefault="009E7D38" w:rsidP="00B4120F">
      <w:pPr>
        <w:pStyle w:val="B4"/>
        <w:rPr>
          <w:rFonts w:eastAsia="DengXian"/>
        </w:rPr>
      </w:pPr>
      <w:r w:rsidRPr="00EE6E73">
        <w:rPr>
          <w:rFonts w:eastAsia="DengXian"/>
        </w:rPr>
        <w:t>4</w:t>
      </w:r>
      <w:r w:rsidR="00641AF8" w:rsidRPr="00EE6E73">
        <w:rPr>
          <w:rFonts w:eastAsia="DengXian"/>
        </w:rPr>
        <w:t>&gt;</w:t>
      </w:r>
      <w:r w:rsidR="00641AF8" w:rsidRPr="00EE6E73">
        <w:rPr>
          <w:rFonts w:eastAsia="DengXian"/>
        </w:rPr>
        <w:tab/>
        <w:t xml:space="preserve">if the cell identity of current cell is not equal to the cell identity stored in </w:t>
      </w:r>
      <w:proofErr w:type="spellStart"/>
      <w:r w:rsidR="00641AF8" w:rsidRPr="00EE6E73">
        <w:rPr>
          <w:i/>
          <w:iCs/>
        </w:rPr>
        <w:t>measResultFailed</w:t>
      </w:r>
      <w:r w:rsidR="00641AF8" w:rsidRPr="00EE6E73">
        <w:rPr>
          <w:i/>
        </w:rPr>
        <w:t>Cell</w:t>
      </w:r>
      <w:proofErr w:type="spellEnd"/>
      <w:r w:rsidR="00641AF8" w:rsidRPr="00EE6E73">
        <w:rPr>
          <w:rFonts w:eastAsia="DengXian"/>
        </w:rPr>
        <w:t xml:space="preserve"> in </w:t>
      </w:r>
      <w:proofErr w:type="spellStart"/>
      <w:r w:rsidR="00641AF8" w:rsidRPr="00EE6E73">
        <w:rPr>
          <w:rFonts w:eastAsia="DengXian"/>
          <w:i/>
        </w:rPr>
        <w:t>VarConnEstFailReport</w:t>
      </w:r>
      <w:proofErr w:type="spellEnd"/>
      <w:r w:rsidR="00641AF8" w:rsidRPr="00EE6E73">
        <w:rPr>
          <w:rFonts w:eastAsia="DengXian"/>
        </w:rPr>
        <w:t xml:space="preserve"> and </w:t>
      </w:r>
      <w:r w:rsidR="00641AF8" w:rsidRPr="00EE6E73">
        <w:rPr>
          <w:lang w:eastAsia="ko-KR"/>
        </w:rPr>
        <w:t>if th</w:t>
      </w:r>
      <w:r w:rsidR="00641AF8" w:rsidRPr="00EE6E73">
        <w:rPr>
          <w:rFonts w:eastAsia="DengXian"/>
        </w:rPr>
        <w:t xml:space="preserve">e </w:t>
      </w:r>
      <w:r w:rsidR="00641AF8" w:rsidRPr="00EE6E73">
        <w:rPr>
          <w:rFonts w:eastAsia="DengXian"/>
          <w:i/>
          <w:iCs/>
        </w:rPr>
        <w:t>maxCEFReport-r17</w:t>
      </w:r>
      <w:r w:rsidR="00641AF8" w:rsidRPr="00EE6E73">
        <w:rPr>
          <w:rFonts w:eastAsia="DengXian"/>
        </w:rPr>
        <w:t xml:space="preserve"> has not been reached:</w:t>
      </w:r>
    </w:p>
    <w:p w14:paraId="7717EDE6" w14:textId="0883DBAB" w:rsidR="00641AF8" w:rsidRPr="00EE6E73" w:rsidRDefault="009E7D38" w:rsidP="00B4120F">
      <w:pPr>
        <w:pStyle w:val="B5"/>
        <w:rPr>
          <w:rFonts w:eastAsia="DengXian"/>
        </w:rPr>
      </w:pPr>
      <w:r w:rsidRPr="00EE6E73">
        <w:rPr>
          <w:lang w:eastAsia="ko-KR"/>
        </w:rPr>
        <w:t>5</w:t>
      </w:r>
      <w:r w:rsidR="00641AF8" w:rsidRPr="00EE6E73">
        <w:rPr>
          <w:lang w:eastAsia="ko-KR"/>
        </w:rPr>
        <w:t>&gt;</w:t>
      </w:r>
      <w:r w:rsidR="00641AF8" w:rsidRPr="00EE6E73">
        <w:rPr>
          <w:lang w:eastAsia="ko-KR"/>
        </w:rPr>
        <w:tab/>
      </w:r>
      <w:r w:rsidR="00641AF8" w:rsidRPr="00EE6E73">
        <w:rPr>
          <w:rFonts w:eastAsia="DengXian"/>
        </w:rPr>
        <w:t xml:space="preserve">append the </w:t>
      </w:r>
      <w:proofErr w:type="spellStart"/>
      <w:r w:rsidR="00641AF8" w:rsidRPr="00EE6E73">
        <w:rPr>
          <w:i/>
          <w:iCs/>
        </w:rPr>
        <w:t>VarConnEstFailReport</w:t>
      </w:r>
      <w:proofErr w:type="spellEnd"/>
      <w:r w:rsidR="00641AF8" w:rsidRPr="00EE6E73">
        <w:t xml:space="preserve"> as a new entry </w:t>
      </w:r>
      <w:r w:rsidR="00641AF8" w:rsidRPr="00EE6E73">
        <w:rPr>
          <w:rFonts w:eastAsia="DengXian"/>
        </w:rPr>
        <w:t xml:space="preserve">in the </w:t>
      </w:r>
      <w:proofErr w:type="spellStart"/>
      <w:r w:rsidR="00641AF8" w:rsidRPr="00EE6E73">
        <w:rPr>
          <w:rFonts w:eastAsia="DengXian"/>
          <w:i/>
          <w:iCs/>
        </w:rPr>
        <w:t>VarConnEstFailReportList</w:t>
      </w:r>
      <w:proofErr w:type="spellEnd"/>
      <w:r w:rsidR="00641AF8" w:rsidRPr="00EE6E73">
        <w:rPr>
          <w:rFonts w:eastAsia="DengXian"/>
          <w:iCs/>
        </w:rPr>
        <w:t>;</w:t>
      </w:r>
    </w:p>
    <w:p w14:paraId="3F627E40" w14:textId="39EEC10B" w:rsidR="00394471" w:rsidRPr="00EE6E73" w:rsidRDefault="00394471" w:rsidP="00394471">
      <w:pPr>
        <w:pStyle w:val="B2"/>
        <w:rPr>
          <w:rFonts w:eastAsia="DengXian"/>
        </w:rPr>
      </w:pPr>
      <w:r w:rsidRPr="00EE6E73">
        <w:rPr>
          <w:rFonts w:eastAsia="DengXian"/>
        </w:rPr>
        <w:t>2&gt;</w:t>
      </w:r>
      <w:r w:rsidRPr="00EE6E73">
        <w:rPr>
          <w:rFonts w:eastAsia="DengXian"/>
        </w:rPr>
        <w:tab/>
      </w:r>
      <w:r w:rsidR="005575C5" w:rsidRPr="00EE6E73">
        <w:rPr>
          <w:rFonts w:eastAsiaTheme="minorEastAsia"/>
        </w:rPr>
        <w:t xml:space="preserve">if </w:t>
      </w:r>
      <w:r w:rsidR="00006B47" w:rsidRPr="00EE6E73">
        <w:rPr>
          <w:rFonts w:eastAsiaTheme="minorEastAsia"/>
        </w:rPr>
        <w:t xml:space="preserve">the </w:t>
      </w:r>
      <w:r w:rsidR="005575C5" w:rsidRPr="00EE6E73">
        <w:rPr>
          <w:rFonts w:eastAsiaTheme="minorEastAsia"/>
        </w:rPr>
        <w:t>UE is not in SNPN access mode</w:t>
      </w:r>
      <w:r w:rsidR="005575C5" w:rsidRPr="00EE6E73">
        <w:rPr>
          <w:rFonts w:eastAsia="DengXian"/>
        </w:rPr>
        <w:t xml:space="preserve"> and </w:t>
      </w:r>
      <w:r w:rsidRPr="00EE6E73">
        <w:rPr>
          <w:rFonts w:eastAsia="DengXian"/>
        </w:rPr>
        <w:t>if the UE has connection establishment failure informat</w:t>
      </w:r>
      <w:r w:rsidR="00E75029" w:rsidRPr="00EE6E73">
        <w:rPr>
          <w:rFonts w:eastAsia="DengXian"/>
        </w:rPr>
        <w:t>i</w:t>
      </w:r>
      <w:r w:rsidRPr="00EE6E73">
        <w:rPr>
          <w:rFonts w:eastAsia="DengXian"/>
        </w:rPr>
        <w:t xml:space="preserve">on or connection resume failure information available in </w:t>
      </w:r>
      <w:proofErr w:type="spellStart"/>
      <w:r w:rsidRPr="00EE6E73">
        <w:rPr>
          <w:rFonts w:eastAsia="DengXian"/>
          <w:i/>
        </w:rPr>
        <w:t>VarConnEstFailReport</w:t>
      </w:r>
      <w:proofErr w:type="spellEnd"/>
      <w:r w:rsidRPr="00EE6E73">
        <w:rPr>
          <w:rFonts w:eastAsia="DengXian"/>
        </w:rPr>
        <w:t xml:space="preserve"> and if the RPLMN is not equal to </w:t>
      </w:r>
      <w:proofErr w:type="spellStart"/>
      <w:r w:rsidRPr="00EE6E73">
        <w:rPr>
          <w:rFonts w:eastAsia="DengXian"/>
          <w:i/>
          <w:iCs/>
        </w:rPr>
        <w:t>plmn</w:t>
      </w:r>
      <w:proofErr w:type="spellEnd"/>
      <w:r w:rsidRPr="00EE6E73">
        <w:rPr>
          <w:rFonts w:eastAsia="DengXian"/>
          <w:i/>
          <w:iCs/>
        </w:rPr>
        <w:t>-identity</w:t>
      </w:r>
      <w:r w:rsidRPr="00EE6E73">
        <w:rPr>
          <w:rFonts w:eastAsia="DengXian"/>
        </w:rPr>
        <w:t xml:space="preserve"> </w:t>
      </w:r>
      <w:r w:rsidR="009E7D38" w:rsidRPr="00EE6E73">
        <w:rPr>
          <w:rFonts w:eastAsia="DengXian"/>
        </w:rPr>
        <w:t xml:space="preserve">in </w:t>
      </w:r>
      <w:proofErr w:type="spellStart"/>
      <w:r w:rsidR="00317559" w:rsidRPr="00EE6E73">
        <w:rPr>
          <w:rFonts w:eastAsia="DengXian"/>
          <w:i/>
          <w:iCs/>
        </w:rPr>
        <w:t>networkIdentity</w:t>
      </w:r>
      <w:proofErr w:type="spellEnd"/>
      <w:r w:rsidR="009E7D38" w:rsidRPr="00EE6E73">
        <w:rPr>
          <w:rFonts w:eastAsia="DengXian"/>
        </w:rPr>
        <w:t xml:space="preserve"> </w:t>
      </w:r>
      <w:r w:rsidRPr="00EE6E73">
        <w:rPr>
          <w:rFonts w:eastAsia="DengXian"/>
        </w:rPr>
        <w:t xml:space="preserve">stored in </w:t>
      </w:r>
      <w:proofErr w:type="spellStart"/>
      <w:r w:rsidRPr="00EE6E73">
        <w:rPr>
          <w:rFonts w:eastAsia="DengXian"/>
          <w:i/>
        </w:rPr>
        <w:t>VarConnEstFailReport</w:t>
      </w:r>
      <w:proofErr w:type="spellEnd"/>
      <w:r w:rsidRPr="00EE6E73">
        <w:rPr>
          <w:rFonts w:eastAsia="DengXian"/>
        </w:rPr>
        <w:t>; or</w:t>
      </w:r>
    </w:p>
    <w:p w14:paraId="5D5B1482" w14:textId="0534E2CF"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proofErr w:type="spellStart"/>
      <w:r w:rsidRPr="00EE6E73">
        <w:rPr>
          <w:rFonts w:eastAsia="DengXian"/>
          <w:i/>
        </w:rPr>
        <w:t>VarConnEstFailReport</w:t>
      </w:r>
      <w:proofErr w:type="spellEnd"/>
      <w:r w:rsidRPr="00EE6E73">
        <w:rPr>
          <w:rFonts w:eastAsia="DengXian"/>
        </w:rPr>
        <w:t xml:space="preserve"> and if the registered SNPN identity is not equal to </w:t>
      </w:r>
      <w:proofErr w:type="spellStart"/>
      <w:r w:rsidRPr="00EE6E73">
        <w:rPr>
          <w:rFonts w:eastAsia="DengXian"/>
          <w:i/>
          <w:iCs/>
        </w:rPr>
        <w:t>snpn</w:t>
      </w:r>
      <w:proofErr w:type="spellEnd"/>
      <w:r w:rsidRPr="00EE6E73">
        <w:rPr>
          <w:rFonts w:eastAsia="DengXian"/>
          <w:i/>
          <w:iCs/>
        </w:rPr>
        <w:t>-</w:t>
      </w:r>
      <w:r w:rsidR="00624EAF" w:rsidRPr="00EE6E73">
        <w:rPr>
          <w:rFonts w:eastAsia="DengXian"/>
          <w:i/>
          <w:iCs/>
        </w:rPr>
        <w:t>I</w:t>
      </w:r>
      <w:r w:rsidRPr="00EE6E73">
        <w:rPr>
          <w:rFonts w:eastAsia="DengXian"/>
          <w:i/>
          <w:iCs/>
        </w:rPr>
        <w:t>dentity</w:t>
      </w:r>
      <w:r w:rsidRPr="00EE6E73">
        <w:rPr>
          <w:rFonts w:eastAsia="DengXian"/>
        </w:rPr>
        <w:t xml:space="preserve"> in </w:t>
      </w:r>
      <w:proofErr w:type="spellStart"/>
      <w:r w:rsidR="00317559" w:rsidRPr="00EE6E73">
        <w:rPr>
          <w:rFonts w:eastAsia="DengXian"/>
          <w:i/>
          <w:iCs/>
        </w:rPr>
        <w:t>networkIdentity</w:t>
      </w:r>
      <w:proofErr w:type="spellEnd"/>
      <w:r w:rsidRPr="00EE6E73">
        <w:rPr>
          <w:rFonts w:eastAsia="DengXian"/>
          <w:i/>
          <w:iCs/>
        </w:rPr>
        <w:t xml:space="preserve"> </w:t>
      </w:r>
      <w:r w:rsidRPr="00EE6E73">
        <w:rPr>
          <w:rFonts w:eastAsia="DengXian"/>
        </w:rPr>
        <w:t xml:space="preserve">stored in </w:t>
      </w:r>
      <w:proofErr w:type="spellStart"/>
      <w:r w:rsidRPr="00EE6E73">
        <w:rPr>
          <w:rFonts w:eastAsia="DengXian"/>
          <w:i/>
        </w:rPr>
        <w:t>VarConnEstFailReport</w:t>
      </w:r>
      <w:proofErr w:type="spellEnd"/>
      <w:r w:rsidR="00006B47" w:rsidRPr="00EE6E73">
        <w:rPr>
          <w:rFonts w:eastAsia="DengXian"/>
          <w:iCs/>
        </w:rPr>
        <w:t>; or</w:t>
      </w:r>
    </w:p>
    <w:p w14:paraId="4092312C"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proofErr w:type="spellStart"/>
      <w:r w:rsidRPr="00EE6E73">
        <w:rPr>
          <w:i/>
          <w:iCs/>
        </w:rPr>
        <w:t>measResultFailed</w:t>
      </w:r>
      <w:r w:rsidRPr="00EE6E73">
        <w:rPr>
          <w:i/>
        </w:rPr>
        <w:t>Cell</w:t>
      </w:r>
      <w:proofErr w:type="spellEnd"/>
      <w:r w:rsidRPr="00EE6E73">
        <w:rPr>
          <w:rFonts w:eastAsia="DengXian"/>
        </w:rPr>
        <w:t xml:space="preserve"> in </w:t>
      </w:r>
      <w:proofErr w:type="spellStart"/>
      <w:r w:rsidRPr="00EE6E73">
        <w:rPr>
          <w:rFonts w:eastAsia="DengXian"/>
          <w:i/>
        </w:rPr>
        <w:t>VarConnEstFailReport</w:t>
      </w:r>
      <w:proofErr w:type="spellEnd"/>
      <w:r w:rsidRPr="00EE6E73">
        <w:rPr>
          <w:rFonts w:eastAsia="DengXian"/>
        </w:rPr>
        <w:t>:</w:t>
      </w:r>
    </w:p>
    <w:p w14:paraId="4375293F" w14:textId="77777777" w:rsidR="00394471" w:rsidRPr="00EE6E73" w:rsidRDefault="00394471" w:rsidP="00394471">
      <w:pPr>
        <w:pStyle w:val="B3"/>
      </w:pPr>
      <w:r w:rsidRPr="00EE6E73">
        <w:rPr>
          <w:rFonts w:eastAsia="DengXian"/>
        </w:rPr>
        <w:t>3&gt;</w:t>
      </w:r>
      <w:r w:rsidRPr="00EE6E73">
        <w:rPr>
          <w:rFonts w:eastAsia="DengXian"/>
        </w:rPr>
        <w:tab/>
        <w:t xml:space="preserve">reset the </w:t>
      </w:r>
      <w:proofErr w:type="spellStart"/>
      <w:r w:rsidRPr="00EE6E73">
        <w:rPr>
          <w:rFonts w:eastAsia="DengXian"/>
          <w:i/>
        </w:rPr>
        <w:t>numberOfConnFail</w:t>
      </w:r>
      <w:proofErr w:type="spellEnd"/>
      <w:r w:rsidRPr="00EE6E73">
        <w:rPr>
          <w:rFonts w:eastAsia="DengXian"/>
        </w:rPr>
        <w:t xml:space="preserve"> to 0;</w:t>
      </w:r>
    </w:p>
    <w:p w14:paraId="0FFE7332" w14:textId="21DE0424" w:rsidR="00641AF8" w:rsidRPr="00EE6E73" w:rsidRDefault="00641AF8" w:rsidP="00641AF8">
      <w:pPr>
        <w:pStyle w:val="B2"/>
        <w:rPr>
          <w:rFonts w:eastAsia="DengXian"/>
        </w:rPr>
      </w:pPr>
      <w:r w:rsidRPr="00EE6E73">
        <w:rPr>
          <w:rFonts w:eastAsia="DengXian"/>
        </w:rPr>
        <w:t>2&gt;</w:t>
      </w:r>
      <w:r w:rsidRPr="00EE6E73">
        <w:rPr>
          <w:rFonts w:eastAsia="DengXian"/>
        </w:rPr>
        <w:tab/>
        <w:t>if the UE supports multiple CEF report and if the UE has connection establishment failure informati</w:t>
      </w:r>
      <w:r w:rsidR="009E7D38" w:rsidRPr="00EE6E73">
        <w:rPr>
          <w:rFonts w:eastAsia="DengXian"/>
        </w:rPr>
        <w:t>o</w:t>
      </w:r>
      <w:r w:rsidRPr="00EE6E73">
        <w:rPr>
          <w:rFonts w:eastAsia="DengXian"/>
        </w:rPr>
        <w:t xml:space="preserve">n or connection resume failure information available in </w:t>
      </w:r>
      <w:proofErr w:type="spellStart"/>
      <w:r w:rsidRPr="00EE6E73">
        <w:rPr>
          <w:rFonts w:eastAsia="DengXian"/>
          <w:i/>
        </w:rPr>
        <w:t>VarConnEstFailReportList</w:t>
      </w:r>
      <w:proofErr w:type="spellEnd"/>
      <w:r w:rsidRPr="00EE6E73">
        <w:rPr>
          <w:rFonts w:eastAsia="DengXian"/>
        </w:rPr>
        <w:t xml:space="preserve"> and if the RPLMN is not equal to </w:t>
      </w:r>
      <w:proofErr w:type="spellStart"/>
      <w:r w:rsidRPr="00EE6E73">
        <w:rPr>
          <w:rFonts w:eastAsia="DengXian"/>
          <w:i/>
          <w:iCs/>
        </w:rPr>
        <w:t>plmn</w:t>
      </w:r>
      <w:proofErr w:type="spellEnd"/>
      <w:r w:rsidRPr="00EE6E73">
        <w:rPr>
          <w:rFonts w:eastAsia="DengXian"/>
          <w:i/>
          <w:iCs/>
        </w:rPr>
        <w:t>-identity</w:t>
      </w:r>
      <w:r w:rsidRPr="00EE6E73">
        <w:rPr>
          <w:rFonts w:eastAsia="DengXian"/>
        </w:rPr>
        <w:t xml:space="preserve"> </w:t>
      </w:r>
      <w:r w:rsidR="009E7D38" w:rsidRPr="00EE6E73">
        <w:rPr>
          <w:rFonts w:eastAsia="DengXian"/>
        </w:rPr>
        <w:t xml:space="preserve">in </w:t>
      </w:r>
      <w:proofErr w:type="spellStart"/>
      <w:r w:rsidR="00317559" w:rsidRPr="00EE6E73">
        <w:rPr>
          <w:rFonts w:eastAsia="DengXian"/>
          <w:i/>
          <w:iCs/>
        </w:rPr>
        <w:t>networkIdentity</w:t>
      </w:r>
      <w:proofErr w:type="spellEnd"/>
      <w:r w:rsidR="009E7D38" w:rsidRPr="00EE6E73">
        <w:rPr>
          <w:rFonts w:eastAsia="DengXian"/>
          <w:i/>
          <w:iCs/>
        </w:rPr>
        <w:t xml:space="preserve"> </w:t>
      </w:r>
      <w:r w:rsidRPr="00EE6E73">
        <w:rPr>
          <w:rFonts w:eastAsia="DengXian"/>
        </w:rPr>
        <w:t xml:space="preserve">stored in </w:t>
      </w:r>
      <w:r w:rsidR="00B638A2" w:rsidRPr="00EE6E73">
        <w:t xml:space="preserve">any entry of </w:t>
      </w:r>
      <w:r w:rsidRPr="00EE6E73">
        <w:rPr>
          <w:rFonts w:eastAsia="DengXian"/>
          <w:i/>
        </w:rPr>
        <w:t>VarConnEstFailReportList</w:t>
      </w:r>
      <w:r w:rsidR="009E7D38" w:rsidRPr="00EE6E73">
        <w:rPr>
          <w:rFonts w:eastAsia="DengXian"/>
          <w:iCs/>
        </w:rPr>
        <w:t>;or</w:t>
      </w:r>
    </w:p>
    <w:p w14:paraId="463A6614" w14:textId="4CC51830"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proofErr w:type="spellStart"/>
      <w:r w:rsidRPr="00EE6E73">
        <w:rPr>
          <w:rFonts w:eastAsia="DengXian"/>
          <w:i/>
        </w:rPr>
        <w:t>VarConnEstFailReportList</w:t>
      </w:r>
      <w:proofErr w:type="spellEnd"/>
      <w:r w:rsidRPr="00EE6E73">
        <w:rPr>
          <w:rFonts w:eastAsia="DengXian"/>
        </w:rPr>
        <w:t xml:space="preserve"> and if the registered SNPN identity is not equal to </w:t>
      </w:r>
      <w:proofErr w:type="spellStart"/>
      <w:r w:rsidRPr="00EE6E73">
        <w:rPr>
          <w:rFonts w:eastAsia="DengXian"/>
          <w:i/>
          <w:iCs/>
        </w:rPr>
        <w:t>snpn</w:t>
      </w:r>
      <w:proofErr w:type="spellEnd"/>
      <w:r w:rsidRPr="00EE6E73">
        <w:rPr>
          <w:rFonts w:eastAsia="DengXian"/>
          <w:i/>
          <w:iCs/>
        </w:rPr>
        <w:t>-</w:t>
      </w:r>
      <w:r w:rsidR="00624EAF" w:rsidRPr="00EE6E73">
        <w:rPr>
          <w:rFonts w:eastAsia="DengXian"/>
          <w:i/>
          <w:iCs/>
        </w:rPr>
        <w:t>I</w:t>
      </w:r>
      <w:r w:rsidRPr="00EE6E73">
        <w:rPr>
          <w:rFonts w:eastAsia="DengXian"/>
          <w:i/>
          <w:iCs/>
        </w:rPr>
        <w:t>dentity</w:t>
      </w:r>
      <w:r w:rsidRPr="00EE6E73">
        <w:rPr>
          <w:rFonts w:eastAsia="DengXian"/>
        </w:rPr>
        <w:t xml:space="preserve"> in </w:t>
      </w:r>
      <w:proofErr w:type="spellStart"/>
      <w:r w:rsidR="00317559" w:rsidRPr="00EE6E73">
        <w:rPr>
          <w:rFonts w:eastAsia="DengXian"/>
          <w:i/>
          <w:iCs/>
        </w:rPr>
        <w:t>networkIdentity</w:t>
      </w:r>
      <w:proofErr w:type="spellEnd"/>
      <w:r w:rsidRPr="00EE6E73">
        <w:rPr>
          <w:rFonts w:eastAsia="DengXian"/>
          <w:i/>
          <w:iCs/>
        </w:rPr>
        <w:t xml:space="preserve"> </w:t>
      </w:r>
      <w:r w:rsidRPr="00EE6E73">
        <w:rPr>
          <w:rFonts w:eastAsia="DengXian"/>
        </w:rPr>
        <w:t xml:space="preserve">stored in </w:t>
      </w:r>
      <w:r w:rsidRPr="00EE6E73">
        <w:t xml:space="preserve">any entry of </w:t>
      </w:r>
      <w:proofErr w:type="spellStart"/>
      <w:r w:rsidRPr="00EE6E73">
        <w:rPr>
          <w:rFonts w:eastAsia="DengXian"/>
          <w:i/>
        </w:rPr>
        <w:t>VarConnEstFailReportList</w:t>
      </w:r>
      <w:proofErr w:type="spellEnd"/>
      <w:r w:rsidRPr="00EE6E73">
        <w:rPr>
          <w:rFonts w:eastAsia="DengXian"/>
          <w:iCs/>
        </w:rPr>
        <w:t>:</w:t>
      </w:r>
    </w:p>
    <w:p w14:paraId="2F95F472" w14:textId="77777777" w:rsidR="00641AF8" w:rsidRPr="00EE6E73" w:rsidRDefault="00641AF8" w:rsidP="00641AF8">
      <w:pPr>
        <w:pStyle w:val="B3"/>
        <w:rPr>
          <w:rFonts w:eastAsia="DengXian"/>
        </w:rPr>
      </w:pPr>
      <w:r w:rsidRPr="00EE6E73">
        <w:rPr>
          <w:rFonts w:eastAsia="DengXian"/>
        </w:rPr>
        <w:t>3&gt;</w:t>
      </w:r>
      <w:r w:rsidRPr="00EE6E73">
        <w:rPr>
          <w:rFonts w:eastAsia="DengXian"/>
        </w:rPr>
        <w:tab/>
        <w:t xml:space="preserve">clear the content included in </w:t>
      </w:r>
      <w:proofErr w:type="spellStart"/>
      <w:r w:rsidRPr="00EE6E73">
        <w:rPr>
          <w:rFonts w:eastAsia="DengXian"/>
          <w:i/>
        </w:rPr>
        <w:t>VarConnEstFailReportList</w:t>
      </w:r>
      <w:proofErr w:type="spellEnd"/>
      <w:r w:rsidRPr="00EE6E73">
        <w:rPr>
          <w:rFonts w:eastAsia="DengXian"/>
        </w:rPr>
        <w:t>;</w:t>
      </w:r>
    </w:p>
    <w:p w14:paraId="00BC1B9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clear the content included in </w:t>
      </w:r>
      <w:proofErr w:type="spellStart"/>
      <w:r w:rsidRPr="00EE6E73">
        <w:rPr>
          <w:rFonts w:eastAsia="DengXian"/>
          <w:i/>
        </w:rPr>
        <w:t>VarConnEstFailReport</w:t>
      </w:r>
      <w:proofErr w:type="spellEnd"/>
      <w:r w:rsidRPr="00EE6E73">
        <w:rPr>
          <w:rFonts w:eastAsia="DengXian"/>
        </w:rPr>
        <w:t xml:space="preserve"> except for the </w:t>
      </w:r>
      <w:proofErr w:type="spellStart"/>
      <w:r w:rsidRPr="00EE6E73">
        <w:rPr>
          <w:rFonts w:eastAsia="DengXian"/>
          <w:i/>
        </w:rPr>
        <w:t>numberOfConnFail</w:t>
      </w:r>
      <w:proofErr w:type="spellEnd"/>
      <w:r w:rsidRPr="00EE6E73">
        <w:rPr>
          <w:rFonts w:eastAsia="DengXian"/>
        </w:rPr>
        <w:t>, if any;</w:t>
      </w:r>
    </w:p>
    <w:p w14:paraId="4B7A8708" w14:textId="77777777" w:rsidR="00394471" w:rsidRPr="00EE6E73" w:rsidRDefault="00394471" w:rsidP="00394471">
      <w:pPr>
        <w:pStyle w:val="B2"/>
      </w:pPr>
      <w:r w:rsidRPr="00EE6E73">
        <w:t>2&gt;</w:t>
      </w:r>
      <w:r w:rsidRPr="00EE6E73">
        <w:tab/>
        <w:t xml:space="preserve">store the following connection establishment failure information in the </w:t>
      </w:r>
      <w:proofErr w:type="spellStart"/>
      <w:r w:rsidRPr="00EE6E73">
        <w:rPr>
          <w:i/>
        </w:rPr>
        <w:t>VarConnEstFailReport</w:t>
      </w:r>
      <w:proofErr w:type="spellEnd"/>
      <w:r w:rsidRPr="00EE6E73">
        <w:t xml:space="preserve"> by setting its fields as follows:</w:t>
      </w:r>
    </w:p>
    <w:p w14:paraId="7D35DD02" w14:textId="77777777" w:rsidR="009E7D38" w:rsidRPr="00EE6E73" w:rsidRDefault="00394471" w:rsidP="009E7D38">
      <w:pPr>
        <w:pStyle w:val="B3"/>
      </w:pPr>
      <w:r w:rsidRPr="00EE6E73">
        <w:t>3&gt;</w:t>
      </w:r>
      <w:r w:rsidRPr="00EE6E73">
        <w:tab/>
      </w:r>
      <w:r w:rsidR="009E7D38" w:rsidRPr="00EE6E73">
        <w:t>if the UE is not in SNPN access mode:</w:t>
      </w:r>
    </w:p>
    <w:p w14:paraId="369B1354" w14:textId="2FDAA665" w:rsidR="00394471" w:rsidRPr="00EE6E73" w:rsidRDefault="009E7D38" w:rsidP="00B4120F">
      <w:pPr>
        <w:pStyle w:val="B4"/>
      </w:pPr>
      <w:r w:rsidRPr="00EE6E73">
        <w:t>4&gt;</w:t>
      </w:r>
      <w:r w:rsidRPr="00EE6E73">
        <w:tab/>
      </w:r>
      <w:r w:rsidR="00394471" w:rsidRPr="00EE6E73">
        <w:t xml:space="preserve">set the </w:t>
      </w:r>
      <w:proofErr w:type="spellStart"/>
      <w:r w:rsidR="00394471" w:rsidRPr="00EE6E73">
        <w:rPr>
          <w:i/>
        </w:rPr>
        <w:t>plmn</w:t>
      </w:r>
      <w:proofErr w:type="spellEnd"/>
      <w:r w:rsidRPr="00EE6E73">
        <w:rPr>
          <w:i/>
        </w:rPr>
        <w:t>-Identity</w:t>
      </w:r>
      <w:r w:rsidRPr="00EE6E73">
        <w:t xml:space="preserve"> in </w:t>
      </w:r>
      <w:proofErr w:type="spellStart"/>
      <w:r w:rsidR="00317559" w:rsidRPr="00EE6E73">
        <w:rPr>
          <w:rFonts w:eastAsia="DengXian"/>
          <w:i/>
          <w:iCs/>
        </w:rPr>
        <w:t>networkIdentity</w:t>
      </w:r>
      <w:proofErr w:type="spellEnd"/>
      <w:r w:rsidR="00394471" w:rsidRPr="00EE6E73">
        <w:t xml:space="preserve"> to the PLMN selected by upper layers (see TS 24.501 [23]) from the PLMN(s) included in the </w:t>
      </w:r>
      <w:proofErr w:type="spellStart"/>
      <w:r w:rsidR="00394471" w:rsidRPr="00EE6E73">
        <w:rPr>
          <w:i/>
        </w:rPr>
        <w:t>plmn-Identity</w:t>
      </w:r>
      <w:r w:rsidR="00525702" w:rsidRPr="00EE6E73">
        <w:rPr>
          <w:i/>
        </w:rPr>
        <w:t>Info</w:t>
      </w:r>
      <w:r w:rsidR="00394471" w:rsidRPr="00EE6E73">
        <w:rPr>
          <w:i/>
        </w:rPr>
        <w:t>List</w:t>
      </w:r>
      <w:proofErr w:type="spellEnd"/>
      <w:r w:rsidR="00394471" w:rsidRPr="00EE6E73">
        <w:t xml:space="preserve"> in </w:t>
      </w:r>
      <w:r w:rsidR="00394471" w:rsidRPr="00EE6E73">
        <w:rPr>
          <w:i/>
        </w:rPr>
        <w:t>SIB1</w:t>
      </w:r>
      <w:r w:rsidR="00394471" w:rsidRPr="00EE6E73">
        <w:t>;</w:t>
      </w:r>
    </w:p>
    <w:p w14:paraId="12526A7A" w14:textId="77777777" w:rsidR="009E7D38" w:rsidRPr="00EE6E73" w:rsidRDefault="009E7D38" w:rsidP="009E7D38">
      <w:pPr>
        <w:pStyle w:val="B3"/>
      </w:pPr>
      <w:r w:rsidRPr="00EE6E73">
        <w:t>3&gt;</w:t>
      </w:r>
      <w:r w:rsidRPr="00EE6E73">
        <w:tab/>
        <w:t>else if the UE is in SNPN access mode:</w:t>
      </w:r>
    </w:p>
    <w:p w14:paraId="7ECB81B0" w14:textId="722E35D9" w:rsidR="009E7D38" w:rsidRPr="00EE6E73" w:rsidRDefault="009E7D38" w:rsidP="009E7D38">
      <w:pPr>
        <w:pStyle w:val="B4"/>
      </w:pPr>
      <w:r w:rsidRPr="00EE6E73">
        <w:t>4&gt;</w:t>
      </w:r>
      <w:r w:rsidRPr="00EE6E73">
        <w:tab/>
        <w:t xml:space="preserve">set the </w:t>
      </w:r>
      <w:proofErr w:type="spellStart"/>
      <w:r w:rsidRPr="00EE6E73">
        <w:rPr>
          <w:i/>
        </w:rPr>
        <w:t>snpn</w:t>
      </w:r>
      <w:proofErr w:type="spellEnd"/>
      <w:r w:rsidRPr="00EE6E73">
        <w:rPr>
          <w:i/>
        </w:rPr>
        <w:t xml:space="preserve">-Identity </w:t>
      </w:r>
      <w:r w:rsidRPr="00EE6E73">
        <w:rPr>
          <w:iCs/>
        </w:rPr>
        <w:t>i</w:t>
      </w:r>
      <w:r w:rsidRPr="00EE6E73">
        <w:t xml:space="preserve">n </w:t>
      </w:r>
      <w:proofErr w:type="spellStart"/>
      <w:r w:rsidR="00317559" w:rsidRPr="00EE6E73">
        <w:rPr>
          <w:rFonts w:eastAsia="DengXian"/>
          <w:i/>
          <w:iCs/>
        </w:rPr>
        <w:t>networkIdentity</w:t>
      </w:r>
      <w:proofErr w:type="spellEnd"/>
      <w:r w:rsidRPr="00EE6E73">
        <w:rPr>
          <w:rFonts w:eastAsia="DengXian"/>
          <w:i/>
          <w:iCs/>
        </w:rPr>
        <w:t xml:space="preserve"> </w:t>
      </w:r>
      <w:r w:rsidRPr="00EE6E73">
        <w:t xml:space="preserve">to include the SNPN identity selected by upper layers (see TS 24.501 [23]) from the list of SNPN(s) included in the </w:t>
      </w:r>
      <w:proofErr w:type="spellStart"/>
      <w:r w:rsidRPr="00EE6E73">
        <w:rPr>
          <w:i/>
          <w:iCs/>
          <w:lang w:eastAsia="sv-SE"/>
        </w:rPr>
        <w:t>npn-IdentityInfoList</w:t>
      </w:r>
      <w:proofErr w:type="spellEnd"/>
      <w:r w:rsidRPr="00EE6E73">
        <w:t xml:space="preserve"> in </w:t>
      </w:r>
      <w:r w:rsidRPr="00EE6E73">
        <w:rPr>
          <w:i/>
        </w:rPr>
        <w:t>SIB1</w:t>
      </w:r>
      <w:r w:rsidRPr="00EE6E73">
        <w:t>;</w:t>
      </w:r>
    </w:p>
    <w:p w14:paraId="76413F26" w14:textId="77777777" w:rsidR="00394471" w:rsidRPr="00EE6E73" w:rsidRDefault="00394471" w:rsidP="00394471">
      <w:pPr>
        <w:pStyle w:val="B3"/>
      </w:pPr>
      <w:r w:rsidRPr="00EE6E73">
        <w:t>3&gt;</w:t>
      </w:r>
      <w:r w:rsidRPr="00EE6E73">
        <w:tab/>
        <w:t xml:space="preserve">set the </w:t>
      </w:r>
      <w:proofErr w:type="spellStart"/>
      <w:r w:rsidRPr="00EE6E73">
        <w:rPr>
          <w:i/>
          <w:iCs/>
        </w:rPr>
        <w:t>measResultFailed</w:t>
      </w:r>
      <w:r w:rsidRPr="00EE6E73">
        <w:rPr>
          <w:i/>
        </w:rPr>
        <w:t>Cell</w:t>
      </w:r>
      <w:proofErr w:type="spellEnd"/>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EE6E73" w:rsidRDefault="00394471" w:rsidP="00394471">
      <w:pPr>
        <w:pStyle w:val="B3"/>
      </w:pPr>
      <w:r w:rsidRPr="00EE6E73">
        <w:t>3&gt;</w:t>
      </w:r>
      <w:r w:rsidRPr="00EE6E73">
        <w:tab/>
        <w:t xml:space="preserve">if available, set the </w:t>
      </w:r>
      <w:proofErr w:type="spellStart"/>
      <w:r w:rsidRPr="00EE6E73">
        <w:rPr>
          <w:i/>
          <w:iCs/>
        </w:rPr>
        <w:t>measResultNeighCells</w:t>
      </w:r>
      <w:proofErr w:type="spellEnd"/>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EE6E73" w:rsidRDefault="00394471" w:rsidP="00394471">
      <w:pPr>
        <w:pStyle w:val="B4"/>
      </w:pPr>
      <w:r w:rsidRPr="00EE6E73">
        <w:t>4&gt;</w:t>
      </w:r>
      <w:r w:rsidRPr="00EE6E73">
        <w:tab/>
        <w:t>for each neighbour cell included, include the optional fields that are available;</w:t>
      </w:r>
    </w:p>
    <w:p w14:paraId="4C6DB6C1" w14:textId="77777777" w:rsidR="00394471" w:rsidRPr="00EE6E73" w:rsidRDefault="00394471" w:rsidP="00394471">
      <w:pPr>
        <w:pStyle w:val="NO"/>
      </w:pPr>
      <w:r w:rsidRPr="00EE6E73">
        <w:t>NOTE 2:</w:t>
      </w:r>
      <w:r w:rsidRPr="00EE6E73">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EE6E73" w:rsidRDefault="00394471" w:rsidP="00394471">
      <w:pPr>
        <w:pStyle w:val="B3"/>
      </w:pPr>
      <w:r w:rsidRPr="00EE6E73">
        <w:lastRenderedPageBreak/>
        <w:t>3&gt;</w:t>
      </w:r>
      <w:r w:rsidRPr="00EE6E73">
        <w:tab/>
        <w:t xml:space="preserve">if available, set the </w:t>
      </w:r>
      <w:proofErr w:type="spellStart"/>
      <w:r w:rsidRPr="00EE6E73">
        <w:rPr>
          <w:i/>
        </w:rPr>
        <w:t>locationInfo</w:t>
      </w:r>
      <w:proofErr w:type="spellEnd"/>
      <w:r w:rsidRPr="00EE6E73">
        <w:rPr>
          <w:i/>
        </w:rPr>
        <w:t xml:space="preserve"> </w:t>
      </w:r>
      <w:r w:rsidRPr="00EE6E73">
        <w:t>as follows:</w:t>
      </w:r>
    </w:p>
    <w:p w14:paraId="79208DAC" w14:textId="77777777" w:rsidR="00394471" w:rsidRPr="00EE6E73" w:rsidRDefault="00394471" w:rsidP="00394471">
      <w:pPr>
        <w:pStyle w:val="B4"/>
        <w:rPr>
          <w:rFonts w:eastAsiaTheme="minorEastAsia"/>
        </w:rPr>
      </w:pPr>
      <w:r w:rsidRPr="00EE6E73">
        <w:t>4&gt;</w:t>
      </w:r>
      <w:r w:rsidRPr="00EE6E73">
        <w:tab/>
        <w:t xml:space="preserve">if available, set the </w:t>
      </w:r>
      <w:proofErr w:type="spellStart"/>
      <w:r w:rsidRPr="00EE6E73">
        <w:rPr>
          <w:i/>
        </w:rPr>
        <w:t>commonLocationInfo</w:t>
      </w:r>
      <w:proofErr w:type="spellEnd"/>
      <w:r w:rsidRPr="00EE6E73">
        <w:rPr>
          <w:i/>
        </w:rPr>
        <w:t xml:space="preserve"> </w:t>
      </w:r>
      <w:r w:rsidRPr="00EE6E73">
        <w:t>to include the detailed location information</w:t>
      </w:r>
      <w:r w:rsidRPr="00EE6E73">
        <w:rPr>
          <w:rFonts w:asciiTheme="minorEastAsia" w:eastAsiaTheme="minorEastAsia"/>
        </w:rPr>
        <w:t>;</w:t>
      </w:r>
    </w:p>
    <w:p w14:paraId="70E7E59C" w14:textId="77777777" w:rsidR="00394471" w:rsidRPr="00EE6E73" w:rsidRDefault="00394471" w:rsidP="00394471">
      <w:pPr>
        <w:pStyle w:val="B4"/>
      </w:pPr>
      <w:r w:rsidRPr="00EE6E73">
        <w:t>4&gt;</w:t>
      </w:r>
      <w:r w:rsidRPr="00EE6E73">
        <w:tab/>
        <w:t xml:space="preserve">if available, set the </w:t>
      </w:r>
      <w:proofErr w:type="spellStart"/>
      <w:r w:rsidRPr="00EE6E73">
        <w:rPr>
          <w:i/>
        </w:rPr>
        <w:t>bt-LocationInfo</w:t>
      </w:r>
      <w:proofErr w:type="spellEnd"/>
      <w:r w:rsidRPr="00EE6E73">
        <w:t xml:space="preserve"> to include the Bluetooth measurement results, in order of decreasing RSSI for Bluetooth beacons;</w:t>
      </w:r>
    </w:p>
    <w:p w14:paraId="0B6081B1" w14:textId="77777777" w:rsidR="00394471" w:rsidRPr="00EE6E73" w:rsidRDefault="00394471" w:rsidP="00394471">
      <w:pPr>
        <w:pStyle w:val="B4"/>
      </w:pPr>
      <w:r w:rsidRPr="00EE6E73">
        <w:t>4&gt;</w:t>
      </w:r>
      <w:r w:rsidRPr="00EE6E73">
        <w:tab/>
        <w:t xml:space="preserve">if available, set the </w:t>
      </w:r>
      <w:proofErr w:type="spellStart"/>
      <w:r w:rsidRPr="00EE6E73">
        <w:rPr>
          <w:i/>
        </w:rPr>
        <w:t>wlan-LocationInfo</w:t>
      </w:r>
      <w:proofErr w:type="spellEnd"/>
      <w:r w:rsidRPr="00EE6E73">
        <w:t xml:space="preserve"> to include the WLAN measurement results, in order of decreasing RSSI for WLAN APs;</w:t>
      </w:r>
    </w:p>
    <w:p w14:paraId="105C2C0F" w14:textId="77777777" w:rsidR="00394471" w:rsidRPr="00EE6E73" w:rsidRDefault="00394471" w:rsidP="00394471">
      <w:pPr>
        <w:pStyle w:val="B4"/>
        <w:rPr>
          <w:lang w:eastAsia="ko-KR"/>
        </w:rPr>
      </w:pPr>
      <w:r w:rsidRPr="00EE6E73">
        <w:t>4&gt;</w:t>
      </w:r>
      <w:r w:rsidRPr="00EE6E73">
        <w:tab/>
        <w:t xml:space="preserve">if available, set the </w:t>
      </w:r>
      <w:r w:rsidRPr="00EE6E73">
        <w:rPr>
          <w:i/>
        </w:rPr>
        <w:t>sensor-</w:t>
      </w:r>
      <w:proofErr w:type="spellStart"/>
      <w:r w:rsidRPr="00EE6E73">
        <w:rPr>
          <w:i/>
        </w:rPr>
        <w:t>LocationInfo</w:t>
      </w:r>
      <w:proofErr w:type="spellEnd"/>
      <w:r w:rsidRPr="00EE6E73">
        <w:t xml:space="preserve"> to include the sensor measurement results as follows;</w:t>
      </w:r>
    </w:p>
    <w:p w14:paraId="3B12FD3D"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w:t>
      </w:r>
      <w:proofErr w:type="spellStart"/>
      <w:r w:rsidRPr="00EE6E73">
        <w:rPr>
          <w:i/>
          <w:lang w:eastAsia="ko-KR"/>
        </w:rPr>
        <w:t>MeasurementInformation</w:t>
      </w:r>
      <w:proofErr w:type="spellEnd"/>
      <w:r w:rsidRPr="00EE6E73">
        <w:rPr>
          <w:lang w:eastAsia="ko-KR"/>
        </w:rPr>
        <w:t>;</w:t>
      </w:r>
    </w:p>
    <w:p w14:paraId="6289D311"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w:t>
      </w:r>
      <w:proofErr w:type="spellStart"/>
      <w:r w:rsidRPr="00EE6E73">
        <w:rPr>
          <w:i/>
          <w:lang w:eastAsia="ko-KR"/>
        </w:rPr>
        <w:t>MotionInformation</w:t>
      </w:r>
      <w:proofErr w:type="spellEnd"/>
      <w:r w:rsidRPr="00EE6E73">
        <w:rPr>
          <w:lang w:eastAsia="ko-KR"/>
        </w:rPr>
        <w:t>;</w:t>
      </w:r>
    </w:p>
    <w:p w14:paraId="072A32CA" w14:textId="50DA26E0" w:rsidR="00B068D8" w:rsidRPr="00EE6E73" w:rsidRDefault="00B068D8" w:rsidP="00B068D8">
      <w:pPr>
        <w:pStyle w:val="NO"/>
      </w:pPr>
      <w:r w:rsidRPr="00EE6E73">
        <w:t>NOTE 3:</w:t>
      </w:r>
      <w:r w:rsidRPr="00EE6E73">
        <w:tab/>
        <w:t xml:space="preserve">Which location information related configuration is used by the UE to make the </w:t>
      </w:r>
      <w:proofErr w:type="spellStart"/>
      <w:r w:rsidRPr="00EE6E73">
        <w:rPr>
          <w:i/>
        </w:rPr>
        <w:t>locationInfo</w:t>
      </w:r>
      <w:proofErr w:type="spellEnd"/>
      <w:r w:rsidRPr="00EE6E73">
        <w:rPr>
          <w:i/>
        </w:rPr>
        <w:t xml:space="preserve"> </w:t>
      </w:r>
      <w:r w:rsidRPr="00EE6E73">
        <w:rPr>
          <w:iCs/>
        </w:rPr>
        <w:t xml:space="preserve">available for inclusion in the </w:t>
      </w:r>
      <w:proofErr w:type="spellStart"/>
      <w:r w:rsidRPr="00EE6E73">
        <w:rPr>
          <w:rFonts w:eastAsia="DengXian"/>
          <w:i/>
        </w:rPr>
        <w:t>VarConnEstFailReport</w:t>
      </w:r>
      <w:proofErr w:type="spellEnd"/>
      <w:r w:rsidRPr="00EE6E73">
        <w:rPr>
          <w:iCs/>
        </w:rPr>
        <w:t xml:space="preserve"> is left to UE implementation</w:t>
      </w:r>
      <w:r w:rsidRPr="00EE6E73">
        <w:t>.</w:t>
      </w:r>
    </w:p>
    <w:p w14:paraId="5C731F12" w14:textId="096D28BF" w:rsidR="00394471" w:rsidRPr="00EE6E73" w:rsidRDefault="00394471" w:rsidP="00394471">
      <w:pPr>
        <w:pStyle w:val="B3"/>
        <w:rPr>
          <w:rFonts w:eastAsia="DengXian"/>
        </w:rPr>
      </w:pPr>
      <w:r w:rsidRPr="00EE6E73">
        <w:rPr>
          <w:lang w:eastAsia="ko-KR"/>
        </w:rPr>
        <w:t>3&gt;</w:t>
      </w:r>
      <w:r w:rsidRPr="00EE6E73">
        <w:rPr>
          <w:lang w:eastAsia="ko-KR"/>
        </w:rPr>
        <w:tab/>
        <w:t xml:space="preserve">set </w:t>
      </w:r>
      <w:proofErr w:type="spellStart"/>
      <w:r w:rsidRPr="00EE6E73">
        <w:rPr>
          <w:rFonts w:eastAsia="DengXian"/>
          <w:i/>
        </w:rPr>
        <w:t>perRAInfoList</w:t>
      </w:r>
      <w:proofErr w:type="spellEnd"/>
      <w:r w:rsidRPr="00EE6E73">
        <w:rPr>
          <w:rFonts w:eastAsia="DengXian"/>
        </w:rPr>
        <w:t xml:space="preserve"> to indicate </w:t>
      </w:r>
      <w:r w:rsidR="00B068D8" w:rsidRPr="00EE6E73">
        <w:rPr>
          <w:rFonts w:eastAsia="DengXian"/>
        </w:rPr>
        <w:t xml:space="preserve">the performed </w:t>
      </w:r>
      <w:r w:rsidRPr="00EE6E73">
        <w:rPr>
          <w:rFonts w:eastAsia="DengXian"/>
        </w:rPr>
        <w:t xml:space="preserve">random access </w:t>
      </w:r>
      <w:r w:rsidR="00B068D8" w:rsidRPr="00EE6E73">
        <w:rPr>
          <w:rFonts w:eastAsia="DengXian"/>
        </w:rPr>
        <w:t xml:space="preserve">procedure related </w:t>
      </w:r>
      <w:r w:rsidRPr="00EE6E73">
        <w:rPr>
          <w:rFonts w:eastAsia="DengXian"/>
        </w:rPr>
        <w:t>information as specified in 5.7.10.5;</w:t>
      </w:r>
    </w:p>
    <w:p w14:paraId="477BE4F5"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the </w:t>
      </w:r>
      <w:proofErr w:type="spellStart"/>
      <w:r w:rsidRPr="00EE6E73">
        <w:rPr>
          <w:i/>
        </w:rPr>
        <w:t>numberOfConnFail</w:t>
      </w:r>
      <w:proofErr w:type="spellEnd"/>
      <w:r w:rsidRPr="00EE6E73">
        <w:t xml:space="preserve"> is smaller than 8</w:t>
      </w:r>
      <w:r w:rsidRPr="00EE6E73">
        <w:rPr>
          <w:rFonts w:eastAsia="DengXian"/>
        </w:rPr>
        <w:t>:</w:t>
      </w:r>
    </w:p>
    <w:p w14:paraId="770B68A9" w14:textId="77777777" w:rsidR="00394471" w:rsidRPr="00EE6E73" w:rsidRDefault="00394471" w:rsidP="00394471">
      <w:pPr>
        <w:pStyle w:val="B4"/>
      </w:pPr>
      <w:r w:rsidRPr="00EE6E73">
        <w:rPr>
          <w:lang w:eastAsia="ko-KR"/>
        </w:rPr>
        <w:t>4&gt;</w:t>
      </w:r>
      <w:r w:rsidRPr="00EE6E73">
        <w:rPr>
          <w:lang w:eastAsia="ko-KR"/>
        </w:rPr>
        <w:tab/>
        <w:t>i</w:t>
      </w:r>
      <w:r w:rsidRPr="00EE6E73">
        <w:t xml:space="preserve">ncrement the </w:t>
      </w:r>
      <w:proofErr w:type="spellStart"/>
      <w:r w:rsidRPr="00EE6E73">
        <w:rPr>
          <w:i/>
        </w:rPr>
        <w:t>numberOfConnFail</w:t>
      </w:r>
      <w:proofErr w:type="spellEnd"/>
      <w:r w:rsidRPr="00EE6E73">
        <w:t xml:space="preserve"> by 1;</w:t>
      </w:r>
    </w:p>
    <w:p w14:paraId="0BBB1D8C" w14:textId="77777777" w:rsidR="00394471" w:rsidRPr="00EE6E73" w:rsidRDefault="00394471" w:rsidP="00394471">
      <w:pPr>
        <w:pStyle w:val="B2"/>
      </w:pPr>
      <w:r w:rsidRPr="00EE6E73">
        <w:t>2&gt;</w:t>
      </w:r>
      <w:r w:rsidRPr="00EE6E73">
        <w:tab/>
        <w:t>inform upper layers about the failure to establish the RRC connection, upon which the procedure ends;</w:t>
      </w:r>
    </w:p>
    <w:p w14:paraId="7587848C" w14:textId="7B02C97F" w:rsidR="00AE6F6C" w:rsidRPr="00EE6E73" w:rsidRDefault="00394471" w:rsidP="00AE6F6C">
      <w:r w:rsidRPr="00EE6E73">
        <w:t xml:space="preserve">The UE may discard the connection establishment failure or connection resume failure information, i.e. release the UE variable </w:t>
      </w:r>
      <w:proofErr w:type="spellStart"/>
      <w:r w:rsidRPr="00EE6E73">
        <w:rPr>
          <w:i/>
          <w:iCs/>
        </w:rPr>
        <w:t>VarConnEstFailReport</w:t>
      </w:r>
      <w:proofErr w:type="spellEnd"/>
      <w:r w:rsidR="00395D37" w:rsidRPr="00EE6E73">
        <w:rPr>
          <w:iCs/>
        </w:rPr>
        <w:t xml:space="preserve"> and the UE variable </w:t>
      </w:r>
      <w:proofErr w:type="spellStart"/>
      <w:r w:rsidR="00395D37" w:rsidRPr="00EE6E73">
        <w:rPr>
          <w:i/>
          <w:iCs/>
        </w:rPr>
        <w:t>VarConnEstFailReportList</w:t>
      </w:r>
      <w:proofErr w:type="spellEnd"/>
      <w:r w:rsidRPr="00EE6E73">
        <w:t>, 48 hours after the last connection establishment failure is detected.</w:t>
      </w:r>
    </w:p>
    <w:p w14:paraId="24694AF8" w14:textId="32536E49" w:rsidR="00394471" w:rsidRPr="00EE6E73" w:rsidRDefault="00AE6F6C" w:rsidP="00AE6F6C">
      <w:r w:rsidRPr="00EE6E73">
        <w:t>The L2 U2N Relay UE either</w:t>
      </w:r>
      <w:r w:rsidR="001E5272" w:rsidRPr="00EE6E73">
        <w:t xml:space="preserve"> indicates to upper layers (to</w:t>
      </w:r>
      <w:r w:rsidRPr="00EE6E73">
        <w:t xml:space="preserve"> trigger PC5</w:t>
      </w:r>
      <w:r w:rsidR="001E5272" w:rsidRPr="00EE6E73">
        <w:t xml:space="preserve"> unicast</w:t>
      </w:r>
      <w:r w:rsidRPr="00EE6E73">
        <w:t xml:space="preserve"> </w:t>
      </w:r>
      <w:r w:rsidR="001E5272" w:rsidRPr="00EE6E73">
        <w:t xml:space="preserve">link </w:t>
      </w:r>
      <w:r w:rsidRPr="00EE6E73">
        <w:t>release</w:t>
      </w:r>
      <w:r w:rsidR="001E5272" w:rsidRPr="00EE6E73">
        <w:t>)</w:t>
      </w:r>
      <w:r w:rsidRPr="00EE6E73">
        <w:t xml:space="preserve"> or sends </w:t>
      </w:r>
      <w:proofErr w:type="spellStart"/>
      <w:r w:rsidR="00F523B3" w:rsidRPr="00EE6E73">
        <w:rPr>
          <w:i/>
        </w:rPr>
        <w:t>NotificationMessageSidelink</w:t>
      </w:r>
      <w:proofErr w:type="spellEnd"/>
      <w:r w:rsidRPr="00EE6E73">
        <w:t xml:space="preserve"> message to the connected L2 U2N Remote UE(s) in accordance with </w:t>
      </w:r>
      <w:r w:rsidR="003050BB" w:rsidRPr="00EE6E73">
        <w:t>5.8.9.10</w:t>
      </w:r>
      <w:r w:rsidRPr="00EE6E73">
        <w:t>.</w:t>
      </w:r>
    </w:p>
    <w:p w14:paraId="766DCE07" w14:textId="77777777" w:rsidR="00394471" w:rsidRPr="00EE6E73" w:rsidRDefault="00394471" w:rsidP="00394471">
      <w:pPr>
        <w:pStyle w:val="Heading4"/>
      </w:pPr>
      <w:bookmarkStart w:id="432" w:name="_Toc60776752"/>
      <w:bookmarkStart w:id="433" w:name="_Toc193445464"/>
      <w:bookmarkStart w:id="434" w:name="_Toc193451269"/>
      <w:bookmarkStart w:id="435" w:name="_Toc193462534"/>
      <w:bookmarkStart w:id="436" w:name="_Toc201294821"/>
      <w:r w:rsidRPr="00EE6E73">
        <w:t>5.3.3.8</w:t>
      </w:r>
      <w:r w:rsidRPr="00EE6E73">
        <w:tab/>
        <w:t>Abortion of RRC connection establishment</w:t>
      </w:r>
      <w:bookmarkEnd w:id="432"/>
      <w:bookmarkEnd w:id="433"/>
      <w:bookmarkEnd w:id="434"/>
      <w:bookmarkEnd w:id="435"/>
      <w:bookmarkEnd w:id="436"/>
    </w:p>
    <w:p w14:paraId="6D85DCC0" w14:textId="77777777" w:rsidR="00394471" w:rsidRPr="00EE6E73" w:rsidRDefault="00394471" w:rsidP="00394471">
      <w:r w:rsidRPr="00EE6E73">
        <w:t>If upper layers abort the RRC connection establishment procedure, due to a NAS procedure being aborted as specified in TS 24.501 [23], while the UE has not yet entered RRC_CONNECTED, the UE shall:</w:t>
      </w:r>
    </w:p>
    <w:p w14:paraId="4372957B" w14:textId="77777777" w:rsidR="00394471" w:rsidRPr="00EE6E73" w:rsidRDefault="00394471" w:rsidP="00394471">
      <w:pPr>
        <w:pStyle w:val="B1"/>
      </w:pPr>
      <w:r w:rsidRPr="00EE6E73">
        <w:t>1&gt;</w:t>
      </w:r>
      <w:r w:rsidRPr="00EE6E73">
        <w:tab/>
        <w:t>stop timer T300, if running;</w:t>
      </w:r>
    </w:p>
    <w:p w14:paraId="1DDD6089" w14:textId="0CDC4C0B" w:rsidR="00394471" w:rsidRPr="00EE6E73" w:rsidRDefault="00394471" w:rsidP="00394471">
      <w:pPr>
        <w:pStyle w:val="B1"/>
      </w:pPr>
      <w:r w:rsidRPr="00EE6E73">
        <w:t>1&gt;</w:t>
      </w:r>
      <w:r w:rsidRPr="00EE6E73">
        <w:tab/>
        <w:t>reset MAC, release the MAC configuration and re-establish RLC for all RBs that are established</w:t>
      </w:r>
      <w:r w:rsidR="002A4990" w:rsidRPr="00EE6E73">
        <w:t xml:space="preserve"> (except broadcast MRBs)</w:t>
      </w:r>
      <w:r w:rsidR="000F6132" w:rsidRPr="00EE6E73">
        <w:t>.</w:t>
      </w:r>
    </w:p>
    <w:p w14:paraId="10C755CD" w14:textId="45BAA22A" w:rsidR="00984519" w:rsidRPr="00EE6E73" w:rsidRDefault="00984519" w:rsidP="00984519">
      <w:r w:rsidRPr="00EE6E73">
        <w:t xml:space="preserve">The L2 U2N Relay UE either indicates to upper layers (to trigger PC5 unicast link release) or sends </w:t>
      </w:r>
      <w:proofErr w:type="spellStart"/>
      <w:r w:rsidR="00F523B3" w:rsidRPr="00EE6E73">
        <w:rPr>
          <w:i/>
        </w:rPr>
        <w:t>NotificationMessageSidelink</w:t>
      </w:r>
      <w:proofErr w:type="spellEnd"/>
      <w:r w:rsidRPr="00EE6E73">
        <w:t xml:space="preserve"> message to the connected L2 U2N Remote UE(s) in accordance with 5.8.9.10.</w:t>
      </w:r>
    </w:p>
    <w:p w14:paraId="7A5DED60" w14:textId="6FA434ED" w:rsidR="00984519" w:rsidRPr="00EE6E73" w:rsidRDefault="00984519" w:rsidP="00A12BD9">
      <w:pPr>
        <w:rPr>
          <w:noProof/>
        </w:rPr>
      </w:pPr>
      <w:r w:rsidRPr="00EE6E73">
        <w:t>The L2 U2N Remote UE indicates to upper layers to trigger PC5 unicast link release with its connected L2 U2N Relay UE.</w:t>
      </w:r>
    </w:p>
    <w:p w14:paraId="50CD1ADF" w14:textId="77777777" w:rsidR="00394471" w:rsidRPr="00EE6E73" w:rsidRDefault="00394471" w:rsidP="00394471">
      <w:pPr>
        <w:pStyle w:val="Heading3"/>
        <w:rPr>
          <w:rFonts w:eastAsia="MS Mincho"/>
        </w:rPr>
      </w:pPr>
      <w:bookmarkStart w:id="437" w:name="_Toc60776753"/>
      <w:bookmarkStart w:id="438" w:name="_Toc193445465"/>
      <w:bookmarkStart w:id="439" w:name="_Toc193451270"/>
      <w:bookmarkStart w:id="440" w:name="_Toc193462535"/>
      <w:bookmarkStart w:id="441" w:name="_Toc201294822"/>
      <w:r w:rsidRPr="00EE6E73">
        <w:rPr>
          <w:rFonts w:eastAsia="MS Mincho"/>
        </w:rPr>
        <w:lastRenderedPageBreak/>
        <w:t>5.3.4</w:t>
      </w:r>
      <w:r w:rsidRPr="00EE6E73">
        <w:rPr>
          <w:rFonts w:eastAsia="MS Mincho"/>
        </w:rPr>
        <w:tab/>
        <w:t xml:space="preserve">Initial </w:t>
      </w:r>
      <w:r w:rsidRPr="00EE6E73">
        <w:t xml:space="preserve">AS </w:t>
      </w:r>
      <w:r w:rsidRPr="00EE6E73">
        <w:rPr>
          <w:rFonts w:eastAsia="MS Mincho"/>
        </w:rPr>
        <w:t>security activation</w:t>
      </w:r>
      <w:bookmarkEnd w:id="437"/>
      <w:bookmarkEnd w:id="438"/>
      <w:bookmarkEnd w:id="439"/>
      <w:bookmarkEnd w:id="440"/>
      <w:bookmarkEnd w:id="441"/>
    </w:p>
    <w:p w14:paraId="678CB234" w14:textId="77777777" w:rsidR="00394471" w:rsidRPr="00EE6E73" w:rsidRDefault="00394471" w:rsidP="00394471">
      <w:pPr>
        <w:pStyle w:val="Heading4"/>
      </w:pPr>
      <w:bookmarkStart w:id="442" w:name="_Toc60776754"/>
      <w:bookmarkStart w:id="443" w:name="_Toc193445466"/>
      <w:bookmarkStart w:id="444" w:name="_Toc193451271"/>
      <w:bookmarkStart w:id="445" w:name="_Toc193462536"/>
      <w:bookmarkStart w:id="446" w:name="_Toc201294823"/>
      <w:r w:rsidRPr="00EE6E73">
        <w:t>5.3.4.1</w:t>
      </w:r>
      <w:r w:rsidRPr="00EE6E73">
        <w:tab/>
        <w:t>General</w:t>
      </w:r>
      <w:bookmarkEnd w:id="442"/>
      <w:bookmarkEnd w:id="443"/>
      <w:bookmarkEnd w:id="444"/>
      <w:bookmarkEnd w:id="445"/>
      <w:bookmarkEnd w:id="446"/>
    </w:p>
    <w:p w14:paraId="1B9D62E3" w14:textId="77777777" w:rsidR="00394471" w:rsidRPr="00EE6E73" w:rsidRDefault="007C3455" w:rsidP="00394471">
      <w:pPr>
        <w:pStyle w:val="TH"/>
      </w:pPr>
      <w:r w:rsidRPr="00EE6E73">
        <w:rPr>
          <w:noProof/>
        </w:rPr>
        <w:object w:dxaOrig="3870" w:dyaOrig="2130" w14:anchorId="66DACBDB">
          <v:shape id="_x0000_i1032" type="#_x0000_t75" style="width:193.1pt;height:106.6pt" o:ole="">
            <v:imagedata r:id="rId33" o:title=""/>
          </v:shape>
          <o:OLEObject Type="Embed" ProgID="Mscgen.Chart" ShapeID="_x0000_i1032" DrawAspect="Content" ObjectID="_1820062277" r:id="rId34"/>
        </w:object>
      </w:r>
    </w:p>
    <w:p w14:paraId="7FE76AD0" w14:textId="77777777" w:rsidR="00394471" w:rsidRPr="00EE6E73" w:rsidRDefault="00394471" w:rsidP="00394471">
      <w:pPr>
        <w:pStyle w:val="TF"/>
      </w:pPr>
      <w:r w:rsidRPr="00EE6E73">
        <w:t>Figure 5.3.4.1-1: Security mode command, successful</w:t>
      </w:r>
    </w:p>
    <w:p w14:paraId="6BF9B149" w14:textId="77777777" w:rsidR="00394471" w:rsidRPr="00EE6E73" w:rsidRDefault="007C3455" w:rsidP="00394471">
      <w:pPr>
        <w:pStyle w:val="TH"/>
      </w:pPr>
      <w:r w:rsidRPr="00EE6E73">
        <w:rPr>
          <w:noProof/>
        </w:rPr>
        <w:object w:dxaOrig="3870" w:dyaOrig="2130" w14:anchorId="72CB8A9D">
          <v:shape id="_x0000_i1033" type="#_x0000_t75" style="width:193.1pt;height:106.6pt" o:ole="">
            <v:imagedata r:id="rId35" o:title=""/>
          </v:shape>
          <o:OLEObject Type="Embed" ProgID="Mscgen.Chart" ShapeID="_x0000_i1033" DrawAspect="Content" ObjectID="_1820062278" r:id="rId36"/>
        </w:object>
      </w:r>
    </w:p>
    <w:p w14:paraId="651323F2" w14:textId="77777777" w:rsidR="00394471" w:rsidRPr="00EE6E73" w:rsidRDefault="00394471" w:rsidP="00394471">
      <w:pPr>
        <w:pStyle w:val="TF"/>
      </w:pPr>
      <w:r w:rsidRPr="00EE6E73">
        <w:t>Figure 5.3.4.1-2: Security mode command, failure</w:t>
      </w:r>
    </w:p>
    <w:p w14:paraId="2A56E072" w14:textId="77777777" w:rsidR="00394471" w:rsidRPr="00EE6E73" w:rsidRDefault="00394471" w:rsidP="00394471">
      <w:r w:rsidRPr="00EE6E73">
        <w:t>The purpose of this procedure is to activate AS security upon RRC connection establishment.</w:t>
      </w:r>
    </w:p>
    <w:p w14:paraId="61ED2D9C" w14:textId="77777777" w:rsidR="00394471" w:rsidRPr="00EE6E73" w:rsidRDefault="00394471" w:rsidP="00394471">
      <w:pPr>
        <w:pStyle w:val="Heading4"/>
      </w:pPr>
      <w:bookmarkStart w:id="447" w:name="_Toc60776755"/>
      <w:bookmarkStart w:id="448" w:name="_Toc193445467"/>
      <w:bookmarkStart w:id="449" w:name="_Toc193451272"/>
      <w:bookmarkStart w:id="450" w:name="_Toc193462537"/>
      <w:bookmarkStart w:id="451" w:name="_Toc201294824"/>
      <w:r w:rsidRPr="00EE6E73">
        <w:t>5.3.4.2</w:t>
      </w:r>
      <w:r w:rsidRPr="00EE6E73">
        <w:tab/>
        <w:t>Initiation</w:t>
      </w:r>
      <w:bookmarkEnd w:id="447"/>
      <w:bookmarkEnd w:id="448"/>
      <w:bookmarkEnd w:id="449"/>
      <w:bookmarkEnd w:id="450"/>
      <w:bookmarkEnd w:id="451"/>
    </w:p>
    <w:p w14:paraId="62FB9C5A" w14:textId="77777777" w:rsidR="00394471" w:rsidRPr="00EE6E73" w:rsidRDefault="00394471" w:rsidP="00394471">
      <w:r w:rsidRPr="00EE6E73">
        <w:t>The network initiates the security mode command procedure to a UE in RRC_CONNECTED. Moreover, the network applies the procedure as follows:</w:t>
      </w:r>
    </w:p>
    <w:p w14:paraId="69AA0B00" w14:textId="118AEBFF" w:rsidR="00394471" w:rsidRPr="00EE6E73" w:rsidRDefault="00394471" w:rsidP="00394471">
      <w:pPr>
        <w:pStyle w:val="B1"/>
      </w:pPr>
      <w:r w:rsidRPr="00EE6E73">
        <w:t>-</w:t>
      </w:r>
      <w:r w:rsidRPr="00EE6E73">
        <w:tab/>
        <w:t>when only SRB1 is established, i.e. prior to establishment of SRB2</w:t>
      </w:r>
      <w:r w:rsidR="00214323" w:rsidRPr="00EE6E73">
        <w:t>, multicast MRBs</w:t>
      </w:r>
      <w:r w:rsidRPr="00EE6E73">
        <w:t xml:space="preserve"> and/ or DRBs.</w:t>
      </w:r>
    </w:p>
    <w:p w14:paraId="3B74E4D4" w14:textId="77777777" w:rsidR="00394471" w:rsidRPr="00EE6E73" w:rsidRDefault="00394471" w:rsidP="00394471">
      <w:pPr>
        <w:pStyle w:val="Heading4"/>
      </w:pPr>
      <w:bookmarkStart w:id="452" w:name="_Toc60776756"/>
      <w:bookmarkStart w:id="453" w:name="_Toc193445468"/>
      <w:bookmarkStart w:id="454" w:name="_Toc193451273"/>
      <w:bookmarkStart w:id="455" w:name="_Toc193462538"/>
      <w:bookmarkStart w:id="456" w:name="_Toc201294825"/>
      <w:r w:rsidRPr="00EE6E73">
        <w:t>5.3.4.3</w:t>
      </w:r>
      <w:r w:rsidRPr="00EE6E73">
        <w:tab/>
        <w:t xml:space="preserve">Reception of the </w:t>
      </w:r>
      <w:proofErr w:type="spellStart"/>
      <w:r w:rsidRPr="00EE6E73">
        <w:rPr>
          <w:i/>
        </w:rPr>
        <w:t>SecurityModeCommand</w:t>
      </w:r>
      <w:proofErr w:type="spellEnd"/>
      <w:r w:rsidRPr="00EE6E73">
        <w:rPr>
          <w:i/>
        </w:rPr>
        <w:t xml:space="preserve"> </w:t>
      </w:r>
      <w:r w:rsidRPr="00EE6E73">
        <w:t>by the UE</w:t>
      </w:r>
      <w:bookmarkEnd w:id="452"/>
      <w:bookmarkEnd w:id="453"/>
      <w:bookmarkEnd w:id="454"/>
      <w:bookmarkEnd w:id="455"/>
      <w:bookmarkEnd w:id="456"/>
    </w:p>
    <w:p w14:paraId="0E7B6D17" w14:textId="77777777" w:rsidR="00394471" w:rsidRPr="00EE6E73" w:rsidRDefault="00394471" w:rsidP="00394471">
      <w:r w:rsidRPr="00EE6E73">
        <w:t>The UE shall:</w:t>
      </w:r>
    </w:p>
    <w:p w14:paraId="3014B731" w14:textId="77777777" w:rsidR="00394471" w:rsidRPr="00EE6E73" w:rsidRDefault="00394471" w:rsidP="00394471">
      <w:pPr>
        <w:pStyle w:val="B1"/>
      </w:pPr>
      <w:r w:rsidRPr="00EE6E73">
        <w:t>1&gt;</w:t>
      </w:r>
      <w:r w:rsidRPr="00EE6E73">
        <w:tab/>
        <w:t xml:space="preserve">derive the </w:t>
      </w:r>
      <w:proofErr w:type="spellStart"/>
      <w:r w:rsidRPr="00EE6E73">
        <w:t>K</w:t>
      </w:r>
      <w:r w:rsidRPr="00EE6E73">
        <w:rPr>
          <w:vertAlign w:val="subscript"/>
        </w:rPr>
        <w:t>gNB</w:t>
      </w:r>
      <w:proofErr w:type="spellEnd"/>
      <w:r w:rsidRPr="00EE6E73">
        <w:t xml:space="preserve"> key, as specified in TS 33.501 [11];</w:t>
      </w:r>
    </w:p>
    <w:p w14:paraId="25C4903E" w14:textId="77777777" w:rsidR="00394471" w:rsidRPr="00EE6E73" w:rsidRDefault="00394471" w:rsidP="00394471">
      <w:pPr>
        <w:pStyle w:val="B1"/>
      </w:pPr>
      <w:r w:rsidRPr="00EE6E73">
        <w:t>1&gt;</w:t>
      </w:r>
      <w:r w:rsidRPr="00EE6E73">
        <w:tab/>
        <w:t xml:space="preserve">derive the </w:t>
      </w:r>
      <w:proofErr w:type="spellStart"/>
      <w:r w:rsidRPr="00EE6E73">
        <w:t>K</w:t>
      </w:r>
      <w:r w:rsidRPr="00EE6E73">
        <w:rPr>
          <w:vertAlign w:val="subscript"/>
        </w:rPr>
        <w:t>RRCint</w:t>
      </w:r>
      <w:proofErr w:type="spellEnd"/>
      <w:r w:rsidRPr="00EE6E73">
        <w:t xml:space="preserve"> key associated with the </w:t>
      </w:r>
      <w:proofErr w:type="spellStart"/>
      <w:r w:rsidRPr="00EE6E73">
        <w:rPr>
          <w:i/>
        </w:rPr>
        <w:t>integrityProtAlgorithm</w:t>
      </w:r>
      <w:proofErr w:type="spellEnd"/>
      <w:r w:rsidRPr="00EE6E73">
        <w:t xml:space="preserve"> indicated in the </w:t>
      </w:r>
      <w:proofErr w:type="spellStart"/>
      <w:r w:rsidRPr="00EE6E73">
        <w:rPr>
          <w:i/>
        </w:rPr>
        <w:t>SecurityModeCommand</w:t>
      </w:r>
      <w:proofErr w:type="spellEnd"/>
      <w:r w:rsidRPr="00EE6E73">
        <w:t xml:space="preserve"> message, as specified in TS 33.501 [11];</w:t>
      </w:r>
    </w:p>
    <w:p w14:paraId="00DE7245" w14:textId="77777777" w:rsidR="00394471" w:rsidRPr="00EE6E73" w:rsidRDefault="00394471" w:rsidP="00394471">
      <w:pPr>
        <w:pStyle w:val="B1"/>
      </w:pPr>
      <w:r w:rsidRPr="00EE6E73">
        <w:t>1&gt;</w:t>
      </w:r>
      <w:r w:rsidRPr="00EE6E73">
        <w:tab/>
        <w:t xml:space="preserve">request lower layers to verify the integrity protection of the </w:t>
      </w:r>
      <w:proofErr w:type="spellStart"/>
      <w:r w:rsidRPr="00EE6E73">
        <w:rPr>
          <w:i/>
        </w:rPr>
        <w:t>SecurityModeCommand</w:t>
      </w:r>
      <w:proofErr w:type="spellEnd"/>
      <w:r w:rsidRPr="00EE6E73">
        <w:t xml:space="preserve"> message, using the algorithm indicated by the </w:t>
      </w:r>
      <w:proofErr w:type="spellStart"/>
      <w:r w:rsidRPr="00EE6E73">
        <w:rPr>
          <w:i/>
        </w:rPr>
        <w:t>integrityProtAlgorithm</w:t>
      </w:r>
      <w:proofErr w:type="spellEnd"/>
      <w:r w:rsidRPr="00EE6E73">
        <w:t xml:space="preserve"> as included in the </w:t>
      </w:r>
      <w:proofErr w:type="spellStart"/>
      <w:r w:rsidRPr="00EE6E73">
        <w:rPr>
          <w:i/>
        </w:rPr>
        <w:t>SecurityModeCommand</w:t>
      </w:r>
      <w:proofErr w:type="spellEnd"/>
      <w:r w:rsidRPr="00EE6E73">
        <w:rPr>
          <w:i/>
        </w:rPr>
        <w:t xml:space="preserve"> </w:t>
      </w:r>
      <w:r w:rsidRPr="00EE6E73">
        <w:t xml:space="preserve">message and the </w:t>
      </w:r>
      <w:proofErr w:type="spellStart"/>
      <w:r w:rsidRPr="00EE6E73">
        <w:t>K</w:t>
      </w:r>
      <w:r w:rsidRPr="00EE6E73">
        <w:rPr>
          <w:vertAlign w:val="subscript"/>
        </w:rPr>
        <w:t>RRCint</w:t>
      </w:r>
      <w:proofErr w:type="spellEnd"/>
      <w:r w:rsidRPr="00EE6E73">
        <w:t xml:space="preserve"> key;</w:t>
      </w:r>
    </w:p>
    <w:p w14:paraId="70D26913" w14:textId="77777777" w:rsidR="00394471" w:rsidRPr="00EE6E73" w:rsidRDefault="00394471" w:rsidP="00394471">
      <w:pPr>
        <w:pStyle w:val="B1"/>
      </w:pPr>
      <w:r w:rsidRPr="00EE6E73">
        <w:t>1&gt;</w:t>
      </w:r>
      <w:r w:rsidRPr="00EE6E73">
        <w:tab/>
        <w:t xml:space="preserve">if the </w:t>
      </w:r>
      <w:proofErr w:type="spellStart"/>
      <w:r w:rsidRPr="00EE6E73">
        <w:rPr>
          <w:i/>
        </w:rPr>
        <w:t>SecurityModeCommand</w:t>
      </w:r>
      <w:proofErr w:type="spellEnd"/>
      <w:r w:rsidRPr="00EE6E73">
        <w:t xml:space="preserve"> message passes the integrity protection check:</w:t>
      </w:r>
    </w:p>
    <w:p w14:paraId="5315FDF5" w14:textId="77777777" w:rsidR="00394471" w:rsidRPr="00EE6E73" w:rsidRDefault="00394471" w:rsidP="00394471">
      <w:pPr>
        <w:pStyle w:val="B2"/>
      </w:pPr>
      <w:r w:rsidRPr="00EE6E73">
        <w:t>2&gt;</w:t>
      </w:r>
      <w:r w:rsidRPr="00EE6E73">
        <w:tab/>
        <w:t xml:space="preserve">derive the </w:t>
      </w:r>
      <w:proofErr w:type="spellStart"/>
      <w:r w:rsidRPr="00EE6E73">
        <w:t>K</w:t>
      </w:r>
      <w:r w:rsidRPr="00EE6E73">
        <w:rPr>
          <w:vertAlign w:val="subscript"/>
        </w:rPr>
        <w:t>RRCenc</w:t>
      </w:r>
      <w:proofErr w:type="spellEnd"/>
      <w:r w:rsidRPr="00EE6E73">
        <w:t xml:space="preserve"> key and the </w:t>
      </w:r>
      <w:proofErr w:type="spellStart"/>
      <w:r w:rsidRPr="00EE6E73">
        <w:t>K</w:t>
      </w:r>
      <w:r w:rsidRPr="00EE6E73">
        <w:rPr>
          <w:vertAlign w:val="subscript"/>
        </w:rPr>
        <w:t>UPenc</w:t>
      </w:r>
      <w:proofErr w:type="spellEnd"/>
      <w:r w:rsidRPr="00EE6E73">
        <w:t xml:space="preserve"> key associated with the </w:t>
      </w:r>
      <w:proofErr w:type="spellStart"/>
      <w:r w:rsidRPr="00EE6E73">
        <w:rPr>
          <w:i/>
        </w:rPr>
        <w:t>cipheringAlgorithm</w:t>
      </w:r>
      <w:proofErr w:type="spellEnd"/>
      <w:r w:rsidRPr="00EE6E73">
        <w:t xml:space="preserve"> indicated in the </w:t>
      </w:r>
      <w:proofErr w:type="spellStart"/>
      <w:r w:rsidRPr="00EE6E73">
        <w:rPr>
          <w:i/>
        </w:rPr>
        <w:t>SecurityModeCommand</w:t>
      </w:r>
      <w:proofErr w:type="spellEnd"/>
      <w:r w:rsidRPr="00EE6E73">
        <w:t xml:space="preserve"> message, as specified in TS 33.501 [11];</w:t>
      </w:r>
    </w:p>
    <w:p w14:paraId="0DBC6F5B" w14:textId="77777777" w:rsidR="00394471" w:rsidRPr="00EE6E73" w:rsidRDefault="00394471" w:rsidP="00394471">
      <w:pPr>
        <w:pStyle w:val="B2"/>
      </w:pPr>
      <w:r w:rsidRPr="00EE6E73">
        <w:t>2&gt;</w:t>
      </w:r>
      <w:r w:rsidRPr="00EE6E73">
        <w:tab/>
        <w:t xml:space="preserve">derive the </w:t>
      </w:r>
      <w:proofErr w:type="spellStart"/>
      <w:r w:rsidRPr="00EE6E73">
        <w:t>K</w:t>
      </w:r>
      <w:r w:rsidRPr="00EE6E73">
        <w:rPr>
          <w:vertAlign w:val="subscript"/>
        </w:rPr>
        <w:t>UPint</w:t>
      </w:r>
      <w:proofErr w:type="spellEnd"/>
      <w:r w:rsidRPr="00EE6E73">
        <w:t xml:space="preserve"> key associated with the </w:t>
      </w:r>
      <w:proofErr w:type="spellStart"/>
      <w:r w:rsidRPr="00EE6E73">
        <w:rPr>
          <w:i/>
        </w:rPr>
        <w:t>integrityProtAlgorithm</w:t>
      </w:r>
      <w:proofErr w:type="spellEnd"/>
      <w:r w:rsidRPr="00EE6E73">
        <w:t xml:space="preserve"> indicated in the </w:t>
      </w:r>
      <w:proofErr w:type="spellStart"/>
      <w:r w:rsidRPr="00EE6E73">
        <w:rPr>
          <w:i/>
        </w:rPr>
        <w:t>SecurityModeCommand</w:t>
      </w:r>
      <w:proofErr w:type="spellEnd"/>
      <w:r w:rsidRPr="00EE6E73">
        <w:t xml:space="preserve"> message, as specified in TS 33.501 [11];</w:t>
      </w:r>
    </w:p>
    <w:p w14:paraId="1108B740" w14:textId="77777777" w:rsidR="00394471" w:rsidRPr="00EE6E73" w:rsidRDefault="00394471" w:rsidP="00394471">
      <w:pPr>
        <w:pStyle w:val="B2"/>
      </w:pPr>
      <w:r w:rsidRPr="00EE6E73">
        <w:t>2&gt;</w:t>
      </w:r>
      <w:r w:rsidRPr="00EE6E73">
        <w:tab/>
        <w:t xml:space="preserve">configure lower layers to apply SRB integrity protection using the indicated algorithm and the </w:t>
      </w:r>
      <w:proofErr w:type="spellStart"/>
      <w:r w:rsidRPr="00EE6E73">
        <w:t>K</w:t>
      </w:r>
      <w:r w:rsidRPr="00EE6E73">
        <w:rPr>
          <w:vertAlign w:val="subscript"/>
        </w:rPr>
        <w:t>RRCint</w:t>
      </w:r>
      <w:proofErr w:type="spellEnd"/>
      <w:r w:rsidRPr="00EE6E73">
        <w:t xml:space="preserve"> key immediately, i.e. integrity protection shall be applied to all subsequent messages received and sent by the UE, including the </w:t>
      </w:r>
      <w:proofErr w:type="spellStart"/>
      <w:r w:rsidRPr="00EE6E73">
        <w:rPr>
          <w:i/>
        </w:rPr>
        <w:t>SecurityModeComplete</w:t>
      </w:r>
      <w:proofErr w:type="spellEnd"/>
      <w:r w:rsidRPr="00EE6E73">
        <w:t xml:space="preserve"> message;</w:t>
      </w:r>
    </w:p>
    <w:p w14:paraId="166AC6C7" w14:textId="77777777" w:rsidR="00394471" w:rsidRPr="00EE6E73" w:rsidRDefault="00394471" w:rsidP="00394471">
      <w:pPr>
        <w:pStyle w:val="B2"/>
      </w:pPr>
      <w:r w:rsidRPr="00EE6E73">
        <w:lastRenderedPageBreak/>
        <w:t>2&gt;</w:t>
      </w:r>
      <w:r w:rsidRPr="00EE6E73">
        <w:tab/>
        <w:t xml:space="preserve">configure lower layers to apply SRB ciphering using the indicated algorithm, the </w:t>
      </w:r>
      <w:proofErr w:type="spellStart"/>
      <w:r w:rsidRPr="00EE6E73">
        <w:t>K</w:t>
      </w:r>
      <w:r w:rsidRPr="00EE6E73">
        <w:rPr>
          <w:vertAlign w:val="subscript"/>
        </w:rPr>
        <w:t>RRCenc</w:t>
      </w:r>
      <w:proofErr w:type="spellEnd"/>
      <w:r w:rsidRPr="00EE6E73">
        <w:t xml:space="preserve"> </w:t>
      </w:r>
      <w:proofErr w:type="spellStart"/>
      <w:r w:rsidRPr="00EE6E73">
        <w:t>keyafter</w:t>
      </w:r>
      <w:proofErr w:type="spellEnd"/>
      <w:r w:rsidRPr="00EE6E73">
        <w:t xml:space="preserve"> completing the procedure, i.e. ciphering shall be applied to all subsequent messages received and sent by the UE, except for the </w:t>
      </w:r>
      <w:proofErr w:type="spellStart"/>
      <w:r w:rsidRPr="00EE6E73">
        <w:rPr>
          <w:i/>
        </w:rPr>
        <w:t>SecurityModeComplete</w:t>
      </w:r>
      <w:proofErr w:type="spellEnd"/>
      <w:r w:rsidRPr="00EE6E73">
        <w:t xml:space="preserve"> message which is sent </w:t>
      </w:r>
      <w:proofErr w:type="spellStart"/>
      <w:r w:rsidRPr="00EE6E73">
        <w:t>unciphered</w:t>
      </w:r>
      <w:proofErr w:type="spellEnd"/>
      <w:r w:rsidRPr="00EE6E73">
        <w:t>;</w:t>
      </w:r>
    </w:p>
    <w:p w14:paraId="1958806F" w14:textId="77777777" w:rsidR="00394471" w:rsidRPr="00EE6E73" w:rsidRDefault="00394471" w:rsidP="00394471">
      <w:pPr>
        <w:pStyle w:val="B2"/>
      </w:pPr>
      <w:r w:rsidRPr="00EE6E73">
        <w:t>2&gt;</w:t>
      </w:r>
      <w:r w:rsidRPr="00EE6E73">
        <w:tab/>
        <w:t>consider AS security to be activated;</w:t>
      </w:r>
    </w:p>
    <w:p w14:paraId="7343E861" w14:textId="77777777" w:rsidR="00394471" w:rsidRPr="00EE6E73" w:rsidRDefault="00394471" w:rsidP="00394471">
      <w:pPr>
        <w:pStyle w:val="B2"/>
      </w:pPr>
      <w:r w:rsidRPr="00EE6E73">
        <w:t>2&gt;</w:t>
      </w:r>
      <w:r w:rsidRPr="00EE6E73">
        <w:tab/>
        <w:t xml:space="preserve">submit the </w:t>
      </w:r>
      <w:proofErr w:type="spellStart"/>
      <w:r w:rsidRPr="00EE6E73">
        <w:rPr>
          <w:i/>
        </w:rPr>
        <w:t>SecurityModeComplete</w:t>
      </w:r>
      <w:proofErr w:type="spellEnd"/>
      <w:r w:rsidRPr="00EE6E73">
        <w:t xml:space="preserve"> message to lower layers for transmission, upon which the procedure ends;</w:t>
      </w:r>
    </w:p>
    <w:p w14:paraId="0F36CB13" w14:textId="77777777" w:rsidR="00394471" w:rsidRPr="00EE6E73" w:rsidRDefault="00394471" w:rsidP="00394471">
      <w:pPr>
        <w:pStyle w:val="B1"/>
      </w:pPr>
      <w:r w:rsidRPr="00EE6E73">
        <w:t>1&gt;</w:t>
      </w:r>
      <w:r w:rsidRPr="00EE6E73">
        <w:tab/>
        <w:t>else:</w:t>
      </w:r>
    </w:p>
    <w:p w14:paraId="441958DE" w14:textId="77777777" w:rsidR="00394471" w:rsidRPr="00EE6E73" w:rsidRDefault="00394471" w:rsidP="00394471">
      <w:pPr>
        <w:pStyle w:val="B2"/>
      </w:pPr>
      <w:r w:rsidRPr="00EE6E73">
        <w:t>2&gt;</w:t>
      </w:r>
      <w:r w:rsidRPr="00EE6E73">
        <w:tab/>
        <w:t xml:space="preserve">continue using the configuration used prior to the reception of the </w:t>
      </w:r>
      <w:proofErr w:type="spellStart"/>
      <w:r w:rsidRPr="00EE6E73">
        <w:rPr>
          <w:i/>
        </w:rPr>
        <w:t>SecurityModeCommand</w:t>
      </w:r>
      <w:proofErr w:type="spellEnd"/>
      <w:r w:rsidRPr="00EE6E73">
        <w:t xml:space="preserve"> message, i.e. neither apply integrity protection nor ciphering.</w:t>
      </w:r>
    </w:p>
    <w:p w14:paraId="1B7302A2" w14:textId="77777777" w:rsidR="00394471" w:rsidRPr="00EE6E73" w:rsidRDefault="00394471" w:rsidP="00394471">
      <w:pPr>
        <w:pStyle w:val="B2"/>
        <w:rPr>
          <w:rFonts w:eastAsia="MS Mincho"/>
        </w:rPr>
      </w:pPr>
      <w:r w:rsidRPr="00EE6E73">
        <w:t>2&gt;</w:t>
      </w:r>
      <w:r w:rsidRPr="00EE6E73">
        <w:tab/>
        <w:t xml:space="preserve">submit the </w:t>
      </w:r>
      <w:proofErr w:type="spellStart"/>
      <w:r w:rsidRPr="00EE6E73">
        <w:rPr>
          <w:i/>
        </w:rPr>
        <w:t>SecurityModeFailure</w:t>
      </w:r>
      <w:proofErr w:type="spellEnd"/>
      <w:r w:rsidRPr="00EE6E73">
        <w:t xml:space="preserve"> message to lower layers for transmission, upon which the procedure ends.</w:t>
      </w:r>
    </w:p>
    <w:p w14:paraId="2638CD5B" w14:textId="77777777" w:rsidR="00394471" w:rsidRPr="00EE6E73" w:rsidRDefault="00394471" w:rsidP="00394471">
      <w:pPr>
        <w:pStyle w:val="Heading3"/>
        <w:rPr>
          <w:rFonts w:eastAsia="MS Mincho"/>
        </w:rPr>
      </w:pPr>
      <w:bookmarkStart w:id="457" w:name="_Toc60776757"/>
      <w:bookmarkStart w:id="458" w:name="_Toc193445469"/>
      <w:bookmarkStart w:id="459" w:name="_Toc193451274"/>
      <w:bookmarkStart w:id="460" w:name="_Toc193462539"/>
      <w:bookmarkStart w:id="461" w:name="_Toc201294826"/>
      <w:r w:rsidRPr="00EE6E73">
        <w:rPr>
          <w:rFonts w:eastAsia="MS Mincho"/>
        </w:rPr>
        <w:t>5.3.5</w:t>
      </w:r>
      <w:r w:rsidRPr="00EE6E73">
        <w:rPr>
          <w:rFonts w:eastAsia="MS Mincho"/>
        </w:rPr>
        <w:tab/>
        <w:t>RRC reconfiguration</w:t>
      </w:r>
      <w:bookmarkEnd w:id="457"/>
      <w:bookmarkEnd w:id="458"/>
      <w:bookmarkEnd w:id="459"/>
      <w:bookmarkEnd w:id="460"/>
      <w:bookmarkEnd w:id="461"/>
    </w:p>
    <w:p w14:paraId="6C2AE0FE" w14:textId="77777777" w:rsidR="00394471" w:rsidRPr="00EE6E73" w:rsidRDefault="00394471" w:rsidP="00394471">
      <w:pPr>
        <w:pStyle w:val="Heading4"/>
        <w:rPr>
          <w:rFonts w:eastAsia="MS Mincho"/>
        </w:rPr>
      </w:pPr>
      <w:bookmarkStart w:id="462" w:name="_Toc60776758"/>
      <w:bookmarkStart w:id="463" w:name="_Toc193445470"/>
      <w:bookmarkStart w:id="464" w:name="_Toc193451275"/>
      <w:bookmarkStart w:id="465" w:name="_Toc193462540"/>
      <w:bookmarkStart w:id="466" w:name="_Toc201294827"/>
      <w:r w:rsidRPr="00EE6E73">
        <w:rPr>
          <w:rFonts w:eastAsia="MS Mincho"/>
        </w:rPr>
        <w:t>5.3.5.1</w:t>
      </w:r>
      <w:r w:rsidRPr="00EE6E73">
        <w:rPr>
          <w:rFonts w:eastAsia="MS Mincho"/>
        </w:rPr>
        <w:tab/>
        <w:t>General</w:t>
      </w:r>
      <w:bookmarkEnd w:id="462"/>
      <w:bookmarkEnd w:id="463"/>
      <w:bookmarkEnd w:id="464"/>
      <w:bookmarkEnd w:id="465"/>
      <w:bookmarkEnd w:id="466"/>
    </w:p>
    <w:p w14:paraId="44064E4F" w14:textId="77777777" w:rsidR="00394471" w:rsidRPr="00EE6E73" w:rsidRDefault="007C3455" w:rsidP="00394471">
      <w:pPr>
        <w:pStyle w:val="TH"/>
      </w:pPr>
      <w:r w:rsidRPr="00EE6E73">
        <w:rPr>
          <w:noProof/>
        </w:rPr>
        <w:object w:dxaOrig="4485" w:dyaOrig="2130" w14:anchorId="0591A51F">
          <v:shape id="_x0000_i1034" type="#_x0000_t75" style="width:224.05pt;height:106.6pt" o:ole="">
            <v:imagedata r:id="rId37" o:title=""/>
          </v:shape>
          <o:OLEObject Type="Embed" ProgID="Mscgen.Chart" ShapeID="_x0000_i1034" DrawAspect="Content" ObjectID="_1820062279" r:id="rId38"/>
        </w:object>
      </w:r>
    </w:p>
    <w:p w14:paraId="40F7050A" w14:textId="77777777" w:rsidR="00394471" w:rsidRPr="00EE6E73" w:rsidRDefault="00394471" w:rsidP="00394471">
      <w:pPr>
        <w:pStyle w:val="TF"/>
      </w:pPr>
      <w:r w:rsidRPr="00EE6E73">
        <w:t>Figure 5.3.5.1-1: RRC reconfiguration, successful</w:t>
      </w:r>
    </w:p>
    <w:p w14:paraId="5F893064" w14:textId="77777777" w:rsidR="00394471" w:rsidRPr="00EE6E73" w:rsidRDefault="007C3455" w:rsidP="00394471">
      <w:pPr>
        <w:pStyle w:val="TH"/>
      </w:pPr>
      <w:r w:rsidRPr="00EE6E73">
        <w:rPr>
          <w:noProof/>
        </w:rPr>
        <w:object w:dxaOrig="4605" w:dyaOrig="2190" w14:anchorId="3F7841F2">
          <v:shape id="_x0000_i1035" type="#_x0000_t75" style="width:230.95pt;height:109.4pt" o:ole="">
            <v:imagedata r:id="rId39" o:title=""/>
          </v:shape>
          <o:OLEObject Type="Embed" ProgID="Mscgen.Chart" ShapeID="_x0000_i1035" DrawAspect="Content" ObjectID="_1820062280" r:id="rId40"/>
        </w:object>
      </w:r>
    </w:p>
    <w:p w14:paraId="2D124B6A" w14:textId="77777777" w:rsidR="00394471" w:rsidRPr="00EE6E73" w:rsidRDefault="00394471" w:rsidP="00394471">
      <w:pPr>
        <w:pStyle w:val="TF"/>
      </w:pPr>
      <w:r w:rsidRPr="00EE6E73">
        <w:t>Figure 5.3.5.1-2: RRC reconfiguration, failure</w:t>
      </w:r>
    </w:p>
    <w:p w14:paraId="31E3E83E" w14:textId="2801BD2E" w:rsidR="00394471" w:rsidRPr="00EE6E73" w:rsidRDefault="00394471" w:rsidP="00394471">
      <w:r w:rsidRPr="00EE6E73">
        <w:t>The purpose of this procedure is to modify an RRC connection, e.g. to establish/modify/release RBs</w:t>
      </w:r>
      <w:r w:rsidR="00426811" w:rsidRPr="00EE6E73">
        <w:rPr>
          <w:rFonts w:eastAsia="SimSun"/>
        </w:rPr>
        <w:t>/BH RLC channels</w:t>
      </w:r>
      <w:r w:rsidR="001E5272" w:rsidRPr="00EE6E73">
        <w:rPr>
          <w:rFonts w:eastAsia="SimSun"/>
        </w:rPr>
        <w:t>/</w:t>
      </w:r>
      <w:proofErr w:type="spellStart"/>
      <w:r w:rsidR="001E5272" w:rsidRPr="00EE6E73">
        <w:rPr>
          <w:rFonts w:eastAsia="SimSun"/>
        </w:rPr>
        <w:t>Uu</w:t>
      </w:r>
      <w:proofErr w:type="spellEnd"/>
      <w:r w:rsidR="001E5272" w:rsidRPr="00EE6E73">
        <w:rPr>
          <w:rFonts w:eastAsia="SimSun"/>
        </w:rPr>
        <w:t xml:space="preserve"> Relay RLC channels/PC5 Relay RLC channels</w:t>
      </w:r>
      <w:r w:rsidRPr="00EE6E73">
        <w:t xml:space="preserve">, to perform reconfiguration with sync, to setup/modify/release measurements, to add/modify/release </w:t>
      </w:r>
      <w:proofErr w:type="spellStart"/>
      <w:r w:rsidRPr="00EE6E73">
        <w:t>SCells</w:t>
      </w:r>
      <w:proofErr w:type="spellEnd"/>
      <w:r w:rsidRPr="00EE6E73">
        <w:t xml:space="preserve"> and cell groups, to add/modify/release conditional </w:t>
      </w:r>
      <w:r w:rsidR="00D218D3" w:rsidRPr="00EE6E73">
        <w:t>reconfiguration</w:t>
      </w:r>
      <w:r w:rsidR="0056095E" w:rsidRPr="00EE6E73">
        <w:t xml:space="preserve"> </w:t>
      </w:r>
      <w:r w:rsidRPr="00EE6E73">
        <w:t>configuration</w:t>
      </w:r>
      <w:r w:rsidR="00BB10EB" w:rsidRPr="00EE6E73">
        <w:t>, to add/modify/release LTM configuration</w:t>
      </w:r>
      <w:r w:rsidR="004C777F" w:rsidRPr="00EE6E73">
        <w:t xml:space="preserve">, </w:t>
      </w:r>
      <w:r w:rsidR="00A53099" w:rsidRPr="00EE6E73">
        <w:t xml:space="preserve">and </w:t>
      </w:r>
      <w:r w:rsidR="004C777F" w:rsidRPr="00EE6E73">
        <w:t>to add/modify/release MP configuration</w:t>
      </w:r>
      <w:r w:rsidRPr="00EE6E73">
        <w:t>. As part of the procedure, NAS dedicated information may be transferred from the Network to the UE.</w:t>
      </w:r>
    </w:p>
    <w:p w14:paraId="0F5157FC" w14:textId="77777777" w:rsidR="00394471" w:rsidRPr="00EE6E73" w:rsidRDefault="00394471" w:rsidP="00394471">
      <w:pPr>
        <w:rPr>
          <w:lang w:eastAsia="fi-FI"/>
        </w:rPr>
      </w:pPr>
      <w:r w:rsidRPr="00EE6E73">
        <w:t>RRC reconfiguration to perform reconfiguration with sync includes, but is not limited to, the following cases:</w:t>
      </w:r>
    </w:p>
    <w:p w14:paraId="3EA920A2" w14:textId="637C9B96" w:rsidR="00394471" w:rsidRPr="00EE6E73" w:rsidRDefault="00394471" w:rsidP="00394471">
      <w:pPr>
        <w:pStyle w:val="B1"/>
      </w:pPr>
      <w:r w:rsidRPr="00EE6E73">
        <w:t>-</w:t>
      </w:r>
      <w:r w:rsidRPr="00EE6E73">
        <w:tab/>
        <w:t xml:space="preserve">reconfiguration with sync and security key refresh, involving RA to the </w:t>
      </w:r>
      <w:proofErr w:type="spellStart"/>
      <w:r w:rsidRPr="00EE6E73">
        <w:t>PCell</w:t>
      </w:r>
      <w:proofErr w:type="spellEnd"/>
      <w:r w:rsidRPr="00EE6E73">
        <w:t>/</w:t>
      </w:r>
      <w:proofErr w:type="spellStart"/>
      <w:r w:rsidRPr="00EE6E73">
        <w:t>PSCell</w:t>
      </w:r>
      <w:proofErr w:type="spellEnd"/>
      <w:r w:rsidRPr="00EE6E73">
        <w:t xml:space="preserve">, MAC reset, refresh of security </w:t>
      </w:r>
      <w:r w:rsidRPr="00EE6E73">
        <w:rPr>
          <w:rFonts w:eastAsia="SimSun"/>
        </w:rPr>
        <w:t xml:space="preserve">and </w:t>
      </w:r>
      <w:r w:rsidRPr="00EE6E73">
        <w:t>re-establishment of RLC and PDCP triggered by explicit indicators;</w:t>
      </w:r>
    </w:p>
    <w:p w14:paraId="7955C8A1" w14:textId="65C36394" w:rsidR="00394471" w:rsidRPr="00EE6E73" w:rsidRDefault="00394471" w:rsidP="00394471">
      <w:pPr>
        <w:pStyle w:val="B1"/>
      </w:pPr>
      <w:r w:rsidRPr="00EE6E73">
        <w:t>-</w:t>
      </w:r>
      <w:r w:rsidRPr="00EE6E73">
        <w:tab/>
        <w:t xml:space="preserve">reconfiguration with sync but without security key refresh, involving RA to the </w:t>
      </w:r>
      <w:proofErr w:type="spellStart"/>
      <w:r w:rsidRPr="00EE6E73">
        <w:t>PCell</w:t>
      </w:r>
      <w:proofErr w:type="spellEnd"/>
      <w:r w:rsidRPr="00EE6E73">
        <w:t>/</w:t>
      </w:r>
      <w:proofErr w:type="spellStart"/>
      <w:r w:rsidRPr="00EE6E73">
        <w:t>PSCell</w:t>
      </w:r>
      <w:proofErr w:type="spellEnd"/>
      <w:r w:rsidRPr="00EE6E73">
        <w:t>, MAC reset and RLC re-establishment and PDCP data recovery (for AM DRB</w:t>
      </w:r>
      <w:r w:rsidR="00214323" w:rsidRPr="00EE6E73">
        <w:t xml:space="preserve"> or AM MRB</w:t>
      </w:r>
      <w:r w:rsidRPr="00EE6E73">
        <w:t>) triggered by explicit indicators</w:t>
      </w:r>
      <w:r w:rsidR="00D218D3" w:rsidRPr="00EE6E73">
        <w:t>;</w:t>
      </w:r>
    </w:p>
    <w:p w14:paraId="6AFECA43" w14:textId="77777777" w:rsidR="00394471" w:rsidRPr="00EE6E73" w:rsidRDefault="00394471" w:rsidP="00394471">
      <w:pPr>
        <w:pStyle w:val="B1"/>
      </w:pPr>
      <w:r w:rsidRPr="00EE6E73">
        <w:t>-</w:t>
      </w:r>
      <w:r w:rsidRPr="00EE6E73">
        <w:tab/>
        <w:t xml:space="preserve">reconfiguration with sync for DAPS and security key refresh, involving RA to the target </w:t>
      </w:r>
      <w:proofErr w:type="spellStart"/>
      <w:r w:rsidRPr="00EE6E73">
        <w:t>PCell</w:t>
      </w:r>
      <w:proofErr w:type="spellEnd"/>
      <w:r w:rsidRPr="00EE6E73">
        <w:t>, establishment of target MAC, and</w:t>
      </w:r>
    </w:p>
    <w:p w14:paraId="4BA25D42" w14:textId="78076A64" w:rsidR="00394471" w:rsidRPr="00EE6E73" w:rsidRDefault="00394471" w:rsidP="00394471">
      <w:pPr>
        <w:pStyle w:val="B2"/>
      </w:pPr>
      <w:r w:rsidRPr="00EE6E73">
        <w:t>-</w:t>
      </w:r>
      <w:r w:rsidRPr="00EE6E73">
        <w:tab/>
        <w:t>for non-DAPS bearer: refresh of security and re-establishment of RLC and PDCP triggered by explicit indicators;</w:t>
      </w:r>
    </w:p>
    <w:p w14:paraId="2EE07CA0" w14:textId="77777777" w:rsidR="00394471" w:rsidRPr="00EE6E73" w:rsidRDefault="00394471" w:rsidP="00394471">
      <w:pPr>
        <w:pStyle w:val="B2"/>
      </w:pPr>
      <w:r w:rsidRPr="00EE6E73">
        <w:lastRenderedPageBreak/>
        <w:t>-</w:t>
      </w:r>
      <w:r w:rsidRPr="00EE6E73">
        <w:tab/>
        <w:t xml:space="preserve">for DAPS bearer: establishment of RLC for the target </w:t>
      </w:r>
      <w:proofErr w:type="spellStart"/>
      <w:r w:rsidRPr="00EE6E73">
        <w:t>PCell</w:t>
      </w:r>
      <w:proofErr w:type="spellEnd"/>
      <w:r w:rsidRPr="00EE6E73">
        <w:t xml:space="preserve">, refresh of security and reconfiguration of PDCP to add the ciphering function, the integrity protection function and ROHC function of the target </w:t>
      </w:r>
      <w:proofErr w:type="spellStart"/>
      <w:r w:rsidRPr="00EE6E73">
        <w:t>PCell</w:t>
      </w:r>
      <w:proofErr w:type="spellEnd"/>
      <w:r w:rsidRPr="00EE6E73">
        <w:t>;</w:t>
      </w:r>
    </w:p>
    <w:p w14:paraId="7519E32F" w14:textId="77777777" w:rsidR="00394471" w:rsidRPr="00EE6E73" w:rsidRDefault="00394471" w:rsidP="00394471">
      <w:pPr>
        <w:pStyle w:val="B2"/>
      </w:pPr>
      <w:r w:rsidRPr="00EE6E73">
        <w:t>-</w:t>
      </w:r>
      <w:r w:rsidRPr="00EE6E73">
        <w:tab/>
        <w:t xml:space="preserve">for SRB: refresh of security and establishment of RLC and PDCP for the target </w:t>
      </w:r>
      <w:proofErr w:type="spellStart"/>
      <w:r w:rsidRPr="00EE6E73">
        <w:t>PCell</w:t>
      </w:r>
      <w:proofErr w:type="spellEnd"/>
      <w:r w:rsidRPr="00EE6E73">
        <w:t>;</w:t>
      </w:r>
    </w:p>
    <w:p w14:paraId="7D2D72D7" w14:textId="5CA17D72" w:rsidR="00394471" w:rsidRPr="00EE6E73" w:rsidRDefault="00394471" w:rsidP="00394471">
      <w:pPr>
        <w:pStyle w:val="B1"/>
      </w:pPr>
      <w:r w:rsidRPr="00EE6E73">
        <w:t>-</w:t>
      </w:r>
      <w:r w:rsidRPr="00EE6E73">
        <w:tab/>
        <w:t xml:space="preserve">reconfiguration with sync for DAPS but without security key refresh, involving RA to the target </w:t>
      </w:r>
      <w:proofErr w:type="spellStart"/>
      <w:r w:rsidRPr="00EE6E73">
        <w:t>PCell</w:t>
      </w:r>
      <w:proofErr w:type="spellEnd"/>
      <w:r w:rsidRPr="00EE6E73">
        <w:t>, establishment of target MAC, and</w:t>
      </w:r>
    </w:p>
    <w:p w14:paraId="539B8A2E" w14:textId="4F8968A7" w:rsidR="00394471" w:rsidRPr="00EE6E73" w:rsidRDefault="00394471" w:rsidP="00394471">
      <w:pPr>
        <w:pStyle w:val="B2"/>
      </w:pPr>
      <w:r w:rsidRPr="00EE6E73">
        <w:t>-</w:t>
      </w:r>
      <w:r w:rsidRPr="00EE6E73">
        <w:tab/>
        <w:t>for non-DAPS bearer: RLC re-establishment and PDCP data recovery (for AM DRB</w:t>
      </w:r>
      <w:r w:rsidR="00214323" w:rsidRPr="00EE6E73">
        <w:t xml:space="preserve"> or AM MRB</w:t>
      </w:r>
      <w:r w:rsidRPr="00EE6E73">
        <w:t>) triggered by explicit indicators.</w:t>
      </w:r>
    </w:p>
    <w:p w14:paraId="1110EC18" w14:textId="77777777" w:rsidR="00394471" w:rsidRPr="00EE6E73" w:rsidRDefault="00394471" w:rsidP="00394471">
      <w:pPr>
        <w:pStyle w:val="B2"/>
      </w:pPr>
      <w:r w:rsidRPr="00EE6E73">
        <w:t>-</w:t>
      </w:r>
      <w:r w:rsidRPr="00EE6E73">
        <w:tab/>
        <w:t xml:space="preserve">for DAPS bearer: establishment of RLC for target </w:t>
      </w:r>
      <w:proofErr w:type="spellStart"/>
      <w:r w:rsidRPr="00EE6E73">
        <w:t>PCell</w:t>
      </w:r>
      <w:proofErr w:type="spellEnd"/>
      <w:r w:rsidRPr="00EE6E73">
        <w:t xml:space="preserve">, reconfiguration of PDCP to add the ciphering function, the integrity protection function and ROHC function of the target </w:t>
      </w:r>
      <w:proofErr w:type="spellStart"/>
      <w:r w:rsidRPr="00EE6E73">
        <w:t>PCell</w:t>
      </w:r>
      <w:proofErr w:type="spellEnd"/>
      <w:r w:rsidRPr="00EE6E73">
        <w:t>;</w:t>
      </w:r>
    </w:p>
    <w:p w14:paraId="513DFEFA" w14:textId="77777777" w:rsidR="00394471" w:rsidRPr="00EE6E73" w:rsidRDefault="00394471" w:rsidP="00394471">
      <w:pPr>
        <w:pStyle w:val="B2"/>
      </w:pPr>
      <w:r w:rsidRPr="00EE6E73">
        <w:t>-</w:t>
      </w:r>
      <w:r w:rsidRPr="00EE6E73">
        <w:tab/>
        <w:t xml:space="preserve">for SRB: establishment of RLC and PDCP for the target </w:t>
      </w:r>
      <w:proofErr w:type="spellStart"/>
      <w:r w:rsidRPr="00EE6E73">
        <w:t>PCell</w:t>
      </w:r>
      <w:proofErr w:type="spellEnd"/>
      <w:r w:rsidRPr="00EE6E73">
        <w:t>.</w:t>
      </w:r>
    </w:p>
    <w:p w14:paraId="66870474" w14:textId="13D004C0" w:rsidR="00BB10EB" w:rsidRPr="00EE6E73" w:rsidRDefault="001E5272" w:rsidP="00BB10EB">
      <w:pPr>
        <w:pStyle w:val="B1"/>
      </w:pPr>
      <w:r w:rsidRPr="00EE6E73">
        <w:t>-</w:t>
      </w:r>
      <w:r w:rsidRPr="00EE6E73">
        <w:tab/>
        <w:t>reconfiguration with sync for direct-to-indirect path switch</w:t>
      </w:r>
      <w:r w:rsidR="004C777F" w:rsidRPr="00EE6E73">
        <w:t xml:space="preserve"> or indirect-to-indirect path switch</w:t>
      </w:r>
      <w:r w:rsidRPr="00EE6E73">
        <w:t>, not involving RA at target side, involving re-establishment of PDCP /PDCP data recovery (for AM DRB) triggered by explicit indicators</w:t>
      </w:r>
      <w:r w:rsidR="00090FEA" w:rsidRPr="00EE6E73">
        <w:t>;</w:t>
      </w:r>
    </w:p>
    <w:p w14:paraId="09907CC2" w14:textId="77777777" w:rsidR="00B4120F" w:rsidRPr="00EE6E73" w:rsidRDefault="00BB10EB" w:rsidP="00BB10EB">
      <w:pPr>
        <w:pStyle w:val="B1"/>
      </w:pPr>
      <w:r w:rsidRPr="00EE6E73">
        <w:t>-</w:t>
      </w:r>
      <w:r w:rsidRPr="00EE6E73">
        <w:tab/>
        <w:t>reconfiguration with sync for LTM cell switch (without security key refresh), and</w:t>
      </w:r>
    </w:p>
    <w:p w14:paraId="1DF12A52" w14:textId="070EDD45" w:rsidR="00BB10EB" w:rsidRPr="00EE6E73" w:rsidRDefault="00BB10EB" w:rsidP="00BB10EB">
      <w:pPr>
        <w:pStyle w:val="B2"/>
      </w:pPr>
      <w:r w:rsidRPr="00EE6E73">
        <w:t>-</w:t>
      </w:r>
      <w:r w:rsidRPr="00EE6E73">
        <w:tab/>
        <w:t xml:space="preserve">involving or not involving RA to the target LTM candidate </w:t>
      </w:r>
      <w:proofErr w:type="spellStart"/>
      <w:r w:rsidRPr="00EE6E73">
        <w:t>SpCell</w:t>
      </w:r>
      <w:proofErr w:type="spellEnd"/>
      <w:r w:rsidRPr="00EE6E73">
        <w:t xml:space="preserve"> according to a network indication;</w:t>
      </w:r>
    </w:p>
    <w:p w14:paraId="47F1500C" w14:textId="77777777" w:rsidR="00BB10EB" w:rsidRPr="00EE6E73" w:rsidRDefault="00BB10EB" w:rsidP="00BB10EB">
      <w:pPr>
        <w:pStyle w:val="B2"/>
      </w:pPr>
      <w:r w:rsidRPr="00EE6E73">
        <w:t>-</w:t>
      </w:r>
      <w:r w:rsidRPr="00EE6E73">
        <w:tab/>
        <w:t>MAC reset;</w:t>
      </w:r>
    </w:p>
    <w:p w14:paraId="0F98C869" w14:textId="54CBA338" w:rsidR="00BB10EB" w:rsidRPr="00EE6E73" w:rsidRDefault="00BB10EB" w:rsidP="00BB10EB">
      <w:pPr>
        <w:pStyle w:val="B2"/>
      </w:pPr>
      <w:r w:rsidRPr="00EE6E73">
        <w:t>-</w:t>
      </w:r>
      <w:r w:rsidRPr="00EE6E73">
        <w:tab/>
        <w:t xml:space="preserve">depending on a network indication, </w:t>
      </w:r>
      <w:r w:rsidR="00090FEA" w:rsidRPr="00EE6E73">
        <w:t xml:space="preserve">involving or not involving </w:t>
      </w:r>
      <w:r w:rsidRPr="00EE6E73">
        <w:t>re-establishment of RLC and PDCP data recovery (for AM DRB).</w:t>
      </w:r>
    </w:p>
    <w:p w14:paraId="572499AF" w14:textId="06E407A8" w:rsidR="000168BF" w:rsidRPr="00EE6E73" w:rsidRDefault="00394471" w:rsidP="000168BF">
      <w:r w:rsidRPr="00EE6E73">
        <w:t xml:space="preserve">In (NG)EN-DC and NR-DC, SRB3 can be used for measurement configuration and reporting, for UE assistance (re-)configuration and reporting for power savings, </w:t>
      </w:r>
      <w:r w:rsidR="00426811" w:rsidRPr="00EE6E73">
        <w:t xml:space="preserve">for IP address (re-)configuration and reporting for IAB-nodes, </w:t>
      </w:r>
      <w:r w:rsidRPr="00EE6E73">
        <w:t xml:space="preserve">to (re-)configure MAC, RLC, </w:t>
      </w:r>
      <w:r w:rsidR="00426811" w:rsidRPr="00EE6E73">
        <w:t xml:space="preserve">BAP, </w:t>
      </w:r>
      <w:r w:rsidRPr="00EE6E73">
        <w:t>physical layer and RLF timers and constants of the SCG configuration, to reconfigure PDCP for DRBs associated with the S-</w:t>
      </w:r>
      <w:proofErr w:type="spellStart"/>
      <w:r w:rsidRPr="00EE6E73">
        <w:t>K</w:t>
      </w:r>
      <w:r w:rsidRPr="00EE6E73">
        <w:rPr>
          <w:vertAlign w:val="subscript"/>
        </w:rPr>
        <w:t>gNB</w:t>
      </w:r>
      <w:proofErr w:type="spellEnd"/>
      <w:r w:rsidRPr="00EE6E73">
        <w:t xml:space="preserve"> or SRB3, to reconfigure SDAP for DRBs associated with S-</w:t>
      </w:r>
      <w:proofErr w:type="spellStart"/>
      <w:r w:rsidRPr="00EE6E73">
        <w:t>K</w:t>
      </w:r>
      <w:r w:rsidRPr="00EE6E73">
        <w:rPr>
          <w:vertAlign w:val="subscript"/>
        </w:rPr>
        <w:t>gNB</w:t>
      </w:r>
      <w:proofErr w:type="spellEnd"/>
      <w:r w:rsidRPr="00EE6E73">
        <w:t xml:space="preserve"> in NGEN-DC and NR-DC, to add/modify/release conditional </w:t>
      </w:r>
      <w:proofErr w:type="spellStart"/>
      <w:r w:rsidRPr="00EE6E73">
        <w:t>PSCell</w:t>
      </w:r>
      <w:proofErr w:type="spellEnd"/>
      <w:r w:rsidRPr="00EE6E73">
        <w:t xml:space="preserve"> change configuration</w:t>
      </w:r>
      <w:r w:rsidR="00090FEA" w:rsidRPr="00EE6E73">
        <w:t xml:space="preserve"> or subsequent CPAC configuration</w:t>
      </w:r>
      <w:r w:rsidRPr="00EE6E73">
        <w:t xml:space="preserve">, </w:t>
      </w:r>
      <w:r w:rsidR="000168BF" w:rsidRPr="00EE6E73">
        <w:t xml:space="preserve">and </w:t>
      </w:r>
      <w:r w:rsidR="00090FEA" w:rsidRPr="00EE6E73">
        <w:t>to add/modify/release</w:t>
      </w:r>
      <w:r w:rsidR="000168BF" w:rsidRPr="00EE6E73">
        <w:t xml:space="preserve"> the LTM configuration associated with the SCG (only in NR-DC), </w:t>
      </w:r>
      <w:r w:rsidRPr="00EE6E73">
        <w:t>provided that the (re-)configuration does not require any MN involvement</w:t>
      </w:r>
      <w:r w:rsidR="005E6CB4" w:rsidRPr="00EE6E73">
        <w:t>, and to transmit RRC messages between the MN and the UE during fast MCG link recovery</w:t>
      </w:r>
      <w:r w:rsidRPr="00EE6E73">
        <w:t xml:space="preserve">. In (NG)EN-DC and NR-DC, only </w:t>
      </w:r>
      <w:proofErr w:type="spellStart"/>
      <w:r w:rsidRPr="00EE6E73">
        <w:rPr>
          <w:i/>
        </w:rPr>
        <w:t>measConfig</w:t>
      </w:r>
      <w:proofErr w:type="spellEnd"/>
      <w:r w:rsidRPr="00EE6E73">
        <w:t xml:space="preserve">, </w:t>
      </w:r>
      <w:proofErr w:type="spellStart"/>
      <w:r w:rsidRPr="00EE6E73">
        <w:rPr>
          <w:i/>
        </w:rPr>
        <w:t>radioBearerConfig</w:t>
      </w:r>
      <w:proofErr w:type="spellEnd"/>
      <w:r w:rsidRPr="00EE6E73">
        <w:rPr>
          <w:i/>
        </w:rPr>
        <w:t xml:space="preserve">, </w:t>
      </w:r>
      <w:proofErr w:type="spellStart"/>
      <w:r w:rsidRPr="00EE6E73">
        <w:rPr>
          <w:i/>
        </w:rPr>
        <w:t>conditionalReconfiguration</w:t>
      </w:r>
      <w:proofErr w:type="spellEnd"/>
      <w:r w:rsidRPr="00EE6E73">
        <w:rPr>
          <w:i/>
        </w:rPr>
        <w:t xml:space="preserve">, </w:t>
      </w:r>
      <w:proofErr w:type="spellStart"/>
      <w:r w:rsidR="000168BF" w:rsidRPr="00EE6E73">
        <w:rPr>
          <w:i/>
        </w:rPr>
        <w:t>ltm</w:t>
      </w:r>
      <w:proofErr w:type="spellEnd"/>
      <w:r w:rsidR="000168BF" w:rsidRPr="00EE6E73">
        <w:rPr>
          <w:i/>
        </w:rPr>
        <w:t>-Config</w:t>
      </w:r>
      <w:r w:rsidR="000168BF" w:rsidRPr="00EE6E73">
        <w:rPr>
          <w:iCs/>
        </w:rPr>
        <w:t xml:space="preserve"> (only in NR-DC)</w:t>
      </w:r>
      <w:r w:rsidR="000168BF" w:rsidRPr="00EE6E73">
        <w:rPr>
          <w:i/>
        </w:rPr>
        <w:t xml:space="preserve">, </w:t>
      </w:r>
      <w:r w:rsidR="00426811" w:rsidRPr="00EE6E73">
        <w:rPr>
          <w:i/>
          <w:iCs/>
        </w:rPr>
        <w:t>bap-Config</w:t>
      </w:r>
      <w:r w:rsidR="00426811" w:rsidRPr="00EE6E73">
        <w:rPr>
          <w:rFonts w:eastAsia="SimSun"/>
        </w:rPr>
        <w:t xml:space="preserve">, </w:t>
      </w:r>
      <w:proofErr w:type="spellStart"/>
      <w:r w:rsidR="00426811" w:rsidRPr="00EE6E73">
        <w:rPr>
          <w:i/>
          <w:iCs/>
        </w:rPr>
        <w:t>iab</w:t>
      </w:r>
      <w:proofErr w:type="spellEnd"/>
      <w:r w:rsidR="00426811" w:rsidRPr="00EE6E73">
        <w:rPr>
          <w:i/>
          <w:iCs/>
        </w:rPr>
        <w:t>-IP-</w:t>
      </w:r>
      <w:proofErr w:type="spellStart"/>
      <w:r w:rsidR="00426811" w:rsidRPr="00EE6E73">
        <w:rPr>
          <w:i/>
          <w:iCs/>
        </w:rPr>
        <w:t>AddressConfiguration</w:t>
      </w:r>
      <w:r w:rsidR="00426811" w:rsidRPr="00EE6E73">
        <w:rPr>
          <w:rFonts w:eastAsia="SimSun"/>
          <w:i/>
          <w:iCs/>
        </w:rPr>
        <w:t>List</w:t>
      </w:r>
      <w:proofErr w:type="spellEnd"/>
      <w:r w:rsidR="00426811" w:rsidRPr="00EE6E73">
        <w:rPr>
          <w:rFonts w:eastAsia="SimSun"/>
          <w:i/>
          <w:iCs/>
        </w:rPr>
        <w:t>,</w:t>
      </w:r>
      <w:r w:rsidR="00426811" w:rsidRPr="00EE6E73">
        <w:rPr>
          <w:i/>
        </w:rPr>
        <w:t xml:space="preserve"> </w:t>
      </w:r>
      <w:proofErr w:type="spellStart"/>
      <w:r w:rsidRPr="00EE6E73">
        <w:rPr>
          <w:i/>
        </w:rPr>
        <w:t>otherConfig</w:t>
      </w:r>
      <w:proofErr w:type="spellEnd"/>
      <w:r w:rsidR="00977D3C" w:rsidRPr="00EE6E73">
        <w:rPr>
          <w:i/>
        </w:rPr>
        <w:t xml:space="preserve">, </w:t>
      </w:r>
      <w:proofErr w:type="spellStart"/>
      <w:r w:rsidR="00977D3C" w:rsidRPr="00EE6E73">
        <w:rPr>
          <w:i/>
        </w:rPr>
        <w:t>appLayerMeasConfig</w:t>
      </w:r>
      <w:proofErr w:type="spellEnd"/>
      <w:r w:rsidRPr="00EE6E73">
        <w:t xml:space="preserve"> and/or </w:t>
      </w:r>
      <w:proofErr w:type="spellStart"/>
      <w:r w:rsidRPr="00EE6E73">
        <w:rPr>
          <w:i/>
        </w:rPr>
        <w:t>secondaryCellGroup</w:t>
      </w:r>
      <w:proofErr w:type="spellEnd"/>
      <w:r w:rsidRPr="00EE6E73">
        <w:t xml:space="preserve"> are included in </w:t>
      </w:r>
      <w:proofErr w:type="spellStart"/>
      <w:r w:rsidRPr="00EE6E73">
        <w:rPr>
          <w:i/>
        </w:rPr>
        <w:t>RRCReconfiguration</w:t>
      </w:r>
      <w:proofErr w:type="spellEnd"/>
      <w:r w:rsidRPr="00EE6E73">
        <w:t xml:space="preserve"> received via SRB3</w:t>
      </w:r>
      <w:r w:rsidR="005E6CB4" w:rsidRPr="00EE6E73">
        <w:t xml:space="preserve">, except when </w:t>
      </w:r>
      <w:proofErr w:type="spellStart"/>
      <w:r w:rsidR="005E6CB4" w:rsidRPr="00EE6E73">
        <w:rPr>
          <w:i/>
          <w:iCs/>
        </w:rPr>
        <w:t>RRCReconfiguration</w:t>
      </w:r>
      <w:proofErr w:type="spellEnd"/>
      <w:r w:rsidR="005E6CB4" w:rsidRPr="00EE6E73">
        <w:t xml:space="preserve"> is received within </w:t>
      </w:r>
      <w:proofErr w:type="spellStart"/>
      <w:r w:rsidR="005E6CB4" w:rsidRPr="00EE6E73">
        <w:rPr>
          <w:i/>
          <w:iCs/>
        </w:rPr>
        <w:t>DLInformationTransferMRDC</w:t>
      </w:r>
      <w:proofErr w:type="spellEnd"/>
      <w:r w:rsidRPr="00EE6E73">
        <w:t>.</w:t>
      </w:r>
    </w:p>
    <w:p w14:paraId="526BA7BE" w14:textId="0C42E43F" w:rsidR="00394471" w:rsidRPr="00EE6E73" w:rsidRDefault="000168BF" w:rsidP="000168BF">
      <w:r w:rsidRPr="00EE6E73">
        <w:t xml:space="preserve">When a </w:t>
      </w:r>
      <w:r w:rsidR="00DC42DA" w:rsidRPr="00EE6E73">
        <w:t>clause</w:t>
      </w:r>
      <w:r w:rsidRPr="00EE6E73">
        <w:t xml:space="preserve"> of 5.3.5 is executed due to an LTM cell switch execution (i.e., as specified in </w:t>
      </w:r>
      <w:r w:rsidR="00273CFA" w:rsidRPr="00EE6E73">
        <w:t>5.3.5.18</w:t>
      </w:r>
      <w:r w:rsidRPr="00EE6E73">
        <w:t xml:space="preserve">.6) or due to a conditional reconfiguration execution for subsequent CPAC (i.e., as specified in </w:t>
      </w:r>
      <w:r w:rsidR="00A83005" w:rsidRPr="00EE6E73">
        <w:t>5.3.5.13.8</w:t>
      </w:r>
      <w:r w:rsidRPr="00EE6E73">
        <w:t xml:space="preserve">), every appearance of "the received" before </w:t>
      </w:r>
      <w:proofErr w:type="spellStart"/>
      <w:r w:rsidRPr="00EE6E73">
        <w:rPr>
          <w:i/>
        </w:rPr>
        <w:t>RRCReconfiguration</w:t>
      </w:r>
      <w:proofErr w:type="spellEnd"/>
      <w:r w:rsidR="006F3927" w:rsidRPr="00EE6E73">
        <w:rPr>
          <w:iCs/>
        </w:rPr>
        <w:t xml:space="preserve"> message</w:t>
      </w:r>
      <w:r w:rsidRPr="00EE6E73">
        <w:t xml:space="preserve">, before a field name, or before an IE name, refers to the </w:t>
      </w:r>
      <w:proofErr w:type="spellStart"/>
      <w:r w:rsidRPr="00EE6E73">
        <w:rPr>
          <w:i/>
        </w:rPr>
        <w:t>RRCReconfiguration</w:t>
      </w:r>
      <w:proofErr w:type="spellEnd"/>
      <w:r w:rsidR="006F3927" w:rsidRPr="00EE6E73">
        <w:rPr>
          <w:iCs/>
        </w:rPr>
        <w:t xml:space="preserve"> message</w:t>
      </w:r>
      <w:r w:rsidRPr="00EE6E73">
        <w:t xml:space="preserve"> that </w:t>
      </w:r>
      <w:r w:rsidR="006F3927" w:rsidRPr="00EE6E73">
        <w:t>the UE applies,</w:t>
      </w:r>
      <w:r w:rsidRPr="00EE6E73">
        <w:t xml:space="preserve"> as specified in </w:t>
      </w:r>
      <w:r w:rsidR="00273CFA" w:rsidRPr="00EE6E73">
        <w:t>5.3.5.18</w:t>
      </w:r>
      <w:r w:rsidRPr="00EE6E73">
        <w:t>.6</w:t>
      </w:r>
      <w:r w:rsidR="006F3927" w:rsidRPr="00EE6E73">
        <w:t>,</w:t>
      </w:r>
      <w:r w:rsidRPr="00EE6E73">
        <w:t xml:space="preserve"> </w:t>
      </w:r>
      <w:r w:rsidR="00A83005" w:rsidRPr="00EE6E73">
        <w:t>5.3.5.13.8</w:t>
      </w:r>
      <w:r w:rsidR="006F3927" w:rsidRPr="00EE6E73">
        <w:t xml:space="preserve">, or the field or IE in that </w:t>
      </w:r>
      <w:proofErr w:type="spellStart"/>
      <w:r w:rsidR="006F3927" w:rsidRPr="00EE6E73">
        <w:rPr>
          <w:i/>
        </w:rPr>
        <w:t>RRCReconfiguration</w:t>
      </w:r>
      <w:proofErr w:type="spellEnd"/>
      <w:r w:rsidR="006F3927" w:rsidRPr="00EE6E73">
        <w:rPr>
          <w:iCs/>
        </w:rPr>
        <w:t xml:space="preserve"> message</w:t>
      </w:r>
      <w:r w:rsidRPr="00EE6E73">
        <w:t>.</w:t>
      </w:r>
    </w:p>
    <w:p w14:paraId="070F0595" w14:textId="77777777" w:rsidR="00394471" w:rsidRPr="00EE6E73" w:rsidRDefault="00394471" w:rsidP="00394471">
      <w:pPr>
        <w:pStyle w:val="Heading4"/>
        <w:rPr>
          <w:rFonts w:eastAsia="MS Mincho"/>
        </w:rPr>
      </w:pPr>
      <w:bookmarkStart w:id="467" w:name="_Toc60776759"/>
      <w:bookmarkStart w:id="468" w:name="_Toc193445471"/>
      <w:bookmarkStart w:id="469" w:name="_Toc193451276"/>
      <w:bookmarkStart w:id="470" w:name="_Toc193462541"/>
      <w:bookmarkStart w:id="471" w:name="_Toc201294828"/>
      <w:r w:rsidRPr="00EE6E73">
        <w:rPr>
          <w:rFonts w:eastAsia="MS Mincho"/>
        </w:rPr>
        <w:t>5.3.5.2</w:t>
      </w:r>
      <w:r w:rsidRPr="00EE6E73">
        <w:rPr>
          <w:rFonts w:eastAsia="MS Mincho"/>
        </w:rPr>
        <w:tab/>
        <w:t>Initiation</w:t>
      </w:r>
      <w:bookmarkEnd w:id="467"/>
      <w:bookmarkEnd w:id="468"/>
      <w:bookmarkEnd w:id="469"/>
      <w:bookmarkEnd w:id="470"/>
      <w:bookmarkEnd w:id="471"/>
    </w:p>
    <w:p w14:paraId="6655EBA2" w14:textId="77777777" w:rsidR="00394471" w:rsidRPr="00EE6E73" w:rsidRDefault="00394471" w:rsidP="00394471">
      <w:r w:rsidRPr="00EE6E73">
        <w:t>The Network may initiate the RRC reconfiguration procedure to a UE in RRC_CONNECTED. The Network applies the procedure as follows:</w:t>
      </w:r>
    </w:p>
    <w:p w14:paraId="3A8A9DF8" w14:textId="77777777" w:rsidR="00426811" w:rsidRPr="00EE6E73" w:rsidRDefault="00394471" w:rsidP="00426811">
      <w:pPr>
        <w:pStyle w:val="B1"/>
      </w:pPr>
      <w:r w:rsidRPr="00EE6E73">
        <w:t>-</w:t>
      </w:r>
      <w:r w:rsidRPr="00EE6E73">
        <w:tab/>
        <w:t>the establishment of RBs (other than SRB1, that is established during RRC connection establishment) is performed only when AS security has been activated;</w:t>
      </w:r>
    </w:p>
    <w:p w14:paraId="093DA323" w14:textId="26F1A687" w:rsidR="00394471" w:rsidRPr="00EE6E73" w:rsidRDefault="00426811" w:rsidP="00394471">
      <w:pPr>
        <w:pStyle w:val="B1"/>
      </w:pPr>
      <w:r w:rsidRPr="00EE6E73">
        <w:rPr>
          <w:rFonts w:eastAsia="SimSun"/>
        </w:rPr>
        <w:t>-</w:t>
      </w:r>
      <w:r w:rsidRPr="00EE6E73">
        <w:rPr>
          <w:rFonts w:eastAsia="SimSun"/>
        </w:rPr>
        <w:tab/>
      </w:r>
      <w:r w:rsidRPr="00EE6E73">
        <w:t xml:space="preserve">the establishment of </w:t>
      </w:r>
      <w:r w:rsidRPr="00EE6E73">
        <w:rPr>
          <w:rFonts w:eastAsia="SimSun"/>
        </w:rPr>
        <w:t>BH RLC Channels for IAB</w:t>
      </w:r>
      <w:r w:rsidRPr="00EE6E73">
        <w:t xml:space="preserve"> is performed only when AS security has been activated</w:t>
      </w:r>
      <w:r w:rsidRPr="00EE6E73">
        <w:rPr>
          <w:rFonts w:eastAsia="SimSun"/>
        </w:rPr>
        <w:t>;</w:t>
      </w:r>
    </w:p>
    <w:p w14:paraId="05356308" w14:textId="77777777" w:rsidR="00370A35" w:rsidRPr="00EE6E73" w:rsidRDefault="00370A35" w:rsidP="00370A35">
      <w:pPr>
        <w:pStyle w:val="B1"/>
      </w:pPr>
      <w:r w:rsidRPr="00EE6E73">
        <w:rPr>
          <w:rFonts w:eastAsia="SimSun"/>
        </w:rPr>
        <w:t>-</w:t>
      </w:r>
      <w:r w:rsidRPr="00EE6E73">
        <w:rPr>
          <w:rFonts w:eastAsia="SimSun"/>
        </w:rPr>
        <w:tab/>
      </w:r>
      <w:r w:rsidRPr="00EE6E73">
        <w:t xml:space="preserve">the configuration of </w:t>
      </w:r>
      <w:r w:rsidRPr="00EE6E73">
        <w:rPr>
          <w:rFonts w:eastAsia="SimSun"/>
        </w:rPr>
        <w:t>NCR-</w:t>
      </w:r>
      <w:proofErr w:type="spellStart"/>
      <w:r w:rsidRPr="00EE6E73">
        <w:rPr>
          <w:rFonts w:eastAsia="SimSun"/>
        </w:rPr>
        <w:t>Fwd</w:t>
      </w:r>
      <w:proofErr w:type="spellEnd"/>
      <w:r w:rsidRPr="00EE6E73">
        <w:rPr>
          <w:rFonts w:eastAsia="SimSun"/>
        </w:rPr>
        <w:t xml:space="preserve"> </w:t>
      </w:r>
      <w:r w:rsidRPr="00EE6E73">
        <w:t>is performed only when AS security has been activated</w:t>
      </w:r>
      <w:r w:rsidRPr="00EE6E73">
        <w:rPr>
          <w:rFonts w:eastAsia="SimSun"/>
        </w:rPr>
        <w:t>;</w:t>
      </w:r>
    </w:p>
    <w:p w14:paraId="250E4A9F" w14:textId="77777777" w:rsidR="00AA2DA8" w:rsidRPr="00EE6E73" w:rsidRDefault="00AE6F6C" w:rsidP="00AA2DA8">
      <w:pPr>
        <w:pStyle w:val="B1"/>
        <w:rPr>
          <w:rFonts w:eastAsia="SimSun"/>
        </w:rPr>
      </w:pPr>
      <w:r w:rsidRPr="00EE6E73">
        <w:rPr>
          <w:rFonts w:eastAsia="SimSun"/>
        </w:rPr>
        <w:t>-</w:t>
      </w:r>
      <w:r w:rsidRPr="00EE6E73">
        <w:rPr>
          <w:rFonts w:eastAsia="SimSun"/>
        </w:rPr>
        <w:tab/>
      </w:r>
      <w:r w:rsidRPr="00EE6E73">
        <w:t xml:space="preserve">the establishment of </w:t>
      </w:r>
      <w:proofErr w:type="spellStart"/>
      <w:r w:rsidRPr="00EE6E73">
        <w:rPr>
          <w:rFonts w:eastAsia="SimSun"/>
        </w:rPr>
        <w:t>Uu</w:t>
      </w:r>
      <w:proofErr w:type="spellEnd"/>
      <w:r w:rsidRPr="00EE6E73">
        <w:rPr>
          <w:rFonts w:eastAsia="SimSun"/>
        </w:rPr>
        <w:t xml:space="preserve"> Relay RLC channels</w:t>
      </w:r>
      <w:r w:rsidR="001E5272" w:rsidRPr="00EE6E73">
        <w:rPr>
          <w:rFonts w:eastAsia="SimSun"/>
        </w:rPr>
        <w:t xml:space="preserve"> and PC5 Relay RLC channels</w:t>
      </w:r>
      <w:r w:rsidRPr="00EE6E73">
        <w:rPr>
          <w:rFonts w:eastAsia="SimSun"/>
        </w:rPr>
        <w:t xml:space="preserve"> </w:t>
      </w:r>
      <w:r w:rsidR="00BD7E37" w:rsidRPr="00EE6E73">
        <w:t xml:space="preserve">(other than SL-RLC0 and SL-RLC1) </w:t>
      </w:r>
      <w:r w:rsidRPr="00EE6E73">
        <w:rPr>
          <w:rFonts w:eastAsia="SimSun"/>
        </w:rPr>
        <w:t>for L2 U2N Relay UE</w:t>
      </w:r>
      <w:r w:rsidRPr="00EE6E73">
        <w:t xml:space="preserve"> is performed only when AS security has been activated</w:t>
      </w:r>
      <w:r w:rsidR="001E5272" w:rsidRPr="00EE6E73">
        <w:rPr>
          <w:rFonts w:eastAsia="SimSun"/>
        </w:rPr>
        <w:t xml:space="preserve">, and the establishment of PC5 Relay RLC channels for L2 U2N Remote UE (other than </w:t>
      </w:r>
      <w:r w:rsidR="00BD7E37" w:rsidRPr="00EE6E73">
        <w:t>SL-RLC0 and SL-RLC1</w:t>
      </w:r>
      <w:r w:rsidR="001E5272" w:rsidRPr="00EE6E73">
        <w:rPr>
          <w:rFonts w:eastAsia="SimSun"/>
        </w:rPr>
        <w:t>) is performed only when AS security has been activated</w:t>
      </w:r>
      <w:r w:rsidRPr="00EE6E73">
        <w:rPr>
          <w:rFonts w:eastAsia="SimSun"/>
        </w:rPr>
        <w:t>;</w:t>
      </w:r>
    </w:p>
    <w:p w14:paraId="05DFE4CF" w14:textId="305178C0" w:rsidR="00AE6F6C" w:rsidRPr="00EE6E73" w:rsidRDefault="00AA2DA8" w:rsidP="00AA2DA8">
      <w:pPr>
        <w:pStyle w:val="B1"/>
      </w:pPr>
      <w:r w:rsidRPr="00EE6E73">
        <w:t>-</w:t>
      </w:r>
      <w:r w:rsidRPr="00EE6E73">
        <w:tab/>
        <w:t>the establishment of PC5 Relay RLC channels for L2 U2U Relay UE and L2 U2U Remote UE is performed only when AS security has been activated;</w:t>
      </w:r>
    </w:p>
    <w:p w14:paraId="1CA81DCE" w14:textId="77777777" w:rsidR="00394471" w:rsidRPr="00EE6E73" w:rsidRDefault="00394471" w:rsidP="00394471">
      <w:pPr>
        <w:pStyle w:val="B1"/>
      </w:pPr>
      <w:r w:rsidRPr="00EE6E73">
        <w:lastRenderedPageBreak/>
        <w:t>-</w:t>
      </w:r>
      <w:r w:rsidRPr="00EE6E73">
        <w:tab/>
        <w:t xml:space="preserve">the addition of Secondary Cell Group and </w:t>
      </w:r>
      <w:proofErr w:type="spellStart"/>
      <w:r w:rsidRPr="00EE6E73">
        <w:t>SCells</w:t>
      </w:r>
      <w:proofErr w:type="spellEnd"/>
      <w:r w:rsidRPr="00EE6E73">
        <w:t xml:space="preserve"> is performed only when AS security has been activated;</w:t>
      </w:r>
    </w:p>
    <w:p w14:paraId="788C2221" w14:textId="7563AFE0" w:rsidR="00394471" w:rsidRPr="00EE6E73" w:rsidRDefault="00394471" w:rsidP="00394471">
      <w:pPr>
        <w:pStyle w:val="B1"/>
      </w:pPr>
      <w:r w:rsidRPr="00EE6E73">
        <w:t>-</w:t>
      </w:r>
      <w:r w:rsidRPr="00EE6E73">
        <w:tab/>
        <w:t xml:space="preserve">the </w:t>
      </w:r>
      <w:proofErr w:type="spellStart"/>
      <w:r w:rsidRPr="00EE6E73">
        <w:rPr>
          <w:i/>
        </w:rPr>
        <w:t>reconfigurationWithSync</w:t>
      </w:r>
      <w:proofErr w:type="spellEnd"/>
      <w:r w:rsidRPr="00EE6E73">
        <w:t xml:space="preserve"> is included in </w:t>
      </w:r>
      <w:proofErr w:type="spellStart"/>
      <w:r w:rsidRPr="00EE6E73">
        <w:rPr>
          <w:i/>
        </w:rPr>
        <w:t>secondaryCellGroup</w:t>
      </w:r>
      <w:proofErr w:type="spellEnd"/>
      <w:r w:rsidRPr="00EE6E73">
        <w:t xml:space="preserve"> only when at least one RLC bearer </w:t>
      </w:r>
      <w:r w:rsidR="004506E6" w:rsidRPr="00EE6E73">
        <w:t xml:space="preserve">or BH RLC channel </w:t>
      </w:r>
      <w:r w:rsidRPr="00EE6E73">
        <w:t>is setup in SCG;</w:t>
      </w:r>
    </w:p>
    <w:p w14:paraId="330631F8" w14:textId="58EDC0EA" w:rsidR="00394471" w:rsidRPr="00EE6E73" w:rsidRDefault="00394471" w:rsidP="00394471">
      <w:pPr>
        <w:pStyle w:val="B1"/>
      </w:pPr>
      <w:r w:rsidRPr="00EE6E73">
        <w:t>-</w:t>
      </w:r>
      <w:r w:rsidRPr="00EE6E73">
        <w:tab/>
        <w:t xml:space="preserve">the </w:t>
      </w:r>
      <w:proofErr w:type="spellStart"/>
      <w:r w:rsidRPr="00EE6E73">
        <w:rPr>
          <w:i/>
        </w:rPr>
        <w:t>reconfigurationWithSync</w:t>
      </w:r>
      <w:proofErr w:type="spellEnd"/>
      <w:r w:rsidRPr="00EE6E73">
        <w:t xml:space="preserve"> is included in </w:t>
      </w:r>
      <w:proofErr w:type="spellStart"/>
      <w:r w:rsidRPr="00EE6E73">
        <w:rPr>
          <w:i/>
        </w:rPr>
        <w:t>masterCellGroup</w:t>
      </w:r>
      <w:proofErr w:type="spellEnd"/>
      <w:r w:rsidRPr="00EE6E73">
        <w:t xml:space="preserve"> only when AS security has been activated, and SRB2 with at least one DRB or</w:t>
      </w:r>
      <w:r w:rsidR="00214323" w:rsidRPr="00EE6E73">
        <w:t xml:space="preserve"> multicast MRB or</w:t>
      </w:r>
      <w:r w:rsidRPr="00EE6E73">
        <w:t>, for IAB</w:t>
      </w:r>
      <w:r w:rsidR="00370A35" w:rsidRPr="00EE6E73">
        <w:t xml:space="preserve"> and NCR</w:t>
      </w:r>
      <w:r w:rsidRPr="00EE6E73">
        <w:t xml:space="preserve">, SRB2, </w:t>
      </w:r>
      <w:r w:rsidR="00D5452F" w:rsidRPr="00EE6E73">
        <w:rPr>
          <w:lang w:eastAsia="ja-JP"/>
        </w:rPr>
        <w:t>have been</w:t>
      </w:r>
      <w:r w:rsidR="00D5452F" w:rsidRPr="00EE6E73">
        <w:t xml:space="preserve"> </w:t>
      </w:r>
      <w:r w:rsidRPr="00EE6E73">
        <w:t>setup and not suspended;</w:t>
      </w:r>
    </w:p>
    <w:p w14:paraId="0FB7B2D1" w14:textId="77777777" w:rsidR="00394471" w:rsidRPr="00EE6E73" w:rsidRDefault="00394471" w:rsidP="00394471">
      <w:pPr>
        <w:pStyle w:val="B1"/>
      </w:pPr>
      <w:r w:rsidRPr="00EE6E73">
        <w:t>-</w:t>
      </w:r>
      <w:r w:rsidRPr="00EE6E73">
        <w:tab/>
        <w:t xml:space="preserve">the </w:t>
      </w:r>
      <w:proofErr w:type="spellStart"/>
      <w:r w:rsidRPr="00EE6E73">
        <w:rPr>
          <w:i/>
          <w:iCs/>
        </w:rPr>
        <w:t>conditionalReconfiguration</w:t>
      </w:r>
      <w:proofErr w:type="spellEnd"/>
      <w:r w:rsidRPr="00EE6E73">
        <w:t xml:space="preserve"> for CPC is included only when at least one RLC bearer is setup in SCG;</w:t>
      </w:r>
    </w:p>
    <w:p w14:paraId="2D5EA507" w14:textId="15428A47" w:rsidR="00AA2DA8" w:rsidRPr="00EE6E73" w:rsidRDefault="00394471" w:rsidP="00AA2DA8">
      <w:pPr>
        <w:pStyle w:val="B1"/>
      </w:pPr>
      <w:r w:rsidRPr="00EE6E73">
        <w:t>-</w:t>
      </w:r>
      <w:r w:rsidRPr="00EE6E73">
        <w:tab/>
        <w:t xml:space="preserve">the </w:t>
      </w:r>
      <w:proofErr w:type="spellStart"/>
      <w:r w:rsidRPr="00EE6E73">
        <w:rPr>
          <w:i/>
        </w:rPr>
        <w:t>conditionalReconfiguration</w:t>
      </w:r>
      <w:proofErr w:type="spellEnd"/>
      <w:r w:rsidRPr="00EE6E73">
        <w:t xml:space="preserve"> for CHO</w:t>
      </w:r>
      <w:r w:rsidR="005E4903" w:rsidRPr="00EE6E73">
        <w:t>,</w:t>
      </w:r>
      <w:r w:rsidR="0056095E" w:rsidRPr="00EE6E73">
        <w:t xml:space="preserve"> CPA</w:t>
      </w:r>
      <w:r w:rsidR="005E4903" w:rsidRPr="00EE6E73">
        <w:t>, or subsequent CPAC</w:t>
      </w:r>
      <w:r w:rsidR="0056095E" w:rsidRPr="00EE6E73">
        <w:t xml:space="preserve"> </w:t>
      </w:r>
      <w:r w:rsidRPr="00EE6E73">
        <w:t>is included only when AS security has been activated, and SRB2 with at least one DRB</w:t>
      </w:r>
      <w:r w:rsidR="000660EE" w:rsidRPr="00EE6E73">
        <w:t xml:space="preserve"> or multicast MRB</w:t>
      </w:r>
      <w:r w:rsidRPr="00EE6E73">
        <w:t xml:space="preserve"> or, for IAB, SRB2, are setup and not suspended</w:t>
      </w:r>
      <w:r w:rsidR="00AA2DA8" w:rsidRPr="00EE6E73">
        <w:t>;</w:t>
      </w:r>
    </w:p>
    <w:p w14:paraId="400F19A2" w14:textId="3F3FA73D" w:rsidR="000168BF" w:rsidRPr="00EE6E73" w:rsidRDefault="00AA2DA8" w:rsidP="000168BF">
      <w:pPr>
        <w:pStyle w:val="B1"/>
      </w:pPr>
      <w:r w:rsidRPr="00EE6E73">
        <w:rPr>
          <w:rFonts w:eastAsia="SimSun"/>
        </w:rPr>
        <w:t>-</w:t>
      </w:r>
      <w:r w:rsidRPr="00EE6E73">
        <w:rPr>
          <w:rFonts w:eastAsia="SimSun"/>
        </w:rPr>
        <w:tab/>
        <w:t>the addition of indirect path for MP is performed only when AS security has been activated</w:t>
      </w:r>
      <w:r w:rsidR="000168BF" w:rsidRPr="00EE6E73">
        <w:t>;</w:t>
      </w:r>
    </w:p>
    <w:p w14:paraId="1E573C70" w14:textId="77777777" w:rsidR="000168BF" w:rsidRPr="00EE6E73" w:rsidRDefault="000168BF" w:rsidP="000168BF">
      <w:pPr>
        <w:pStyle w:val="B1"/>
      </w:pPr>
      <w:r w:rsidRPr="00EE6E73">
        <w:t>-</w:t>
      </w:r>
      <w:r w:rsidRPr="00EE6E73">
        <w:tab/>
        <w:t xml:space="preserve">the </w:t>
      </w:r>
      <w:proofErr w:type="spellStart"/>
      <w:r w:rsidRPr="00EE6E73">
        <w:rPr>
          <w:i/>
          <w:iCs/>
        </w:rPr>
        <w:t>ltm</w:t>
      </w:r>
      <w:proofErr w:type="spellEnd"/>
      <w:r w:rsidRPr="00EE6E73">
        <w:rPr>
          <w:i/>
          <w:iCs/>
        </w:rPr>
        <w:t>-Config</w:t>
      </w:r>
      <w:r w:rsidRPr="00EE6E73">
        <w:t xml:space="preserve"> for LTM on the MCG is included only when AS security has been activated, and SRB2 with at least one DRB are setup and not suspended;</w:t>
      </w:r>
    </w:p>
    <w:p w14:paraId="375F8AA5" w14:textId="6E5E0601" w:rsidR="000168BF" w:rsidRPr="00EE6E73" w:rsidRDefault="000168BF" w:rsidP="000168BF">
      <w:pPr>
        <w:pStyle w:val="B1"/>
      </w:pPr>
      <w:r w:rsidRPr="00EE6E73">
        <w:t>-</w:t>
      </w:r>
      <w:r w:rsidRPr="00EE6E73">
        <w:tab/>
        <w:t xml:space="preserve">the </w:t>
      </w:r>
      <w:proofErr w:type="spellStart"/>
      <w:r w:rsidRPr="00EE6E73">
        <w:rPr>
          <w:i/>
          <w:iCs/>
        </w:rPr>
        <w:t>ltm</w:t>
      </w:r>
      <w:proofErr w:type="spellEnd"/>
      <w:r w:rsidRPr="00EE6E73">
        <w:rPr>
          <w:i/>
          <w:iCs/>
        </w:rPr>
        <w:t>-Config</w:t>
      </w:r>
      <w:r w:rsidRPr="00EE6E73">
        <w:t xml:space="preserve"> for LTM on the SCG is included only when at least one RLC bearer is setup in SCG.</w:t>
      </w:r>
    </w:p>
    <w:p w14:paraId="4526C37B" w14:textId="77777777" w:rsidR="00394471" w:rsidRPr="00EE6E73" w:rsidRDefault="00394471" w:rsidP="00394471">
      <w:pPr>
        <w:pStyle w:val="Heading4"/>
        <w:rPr>
          <w:rFonts w:eastAsia="MS Mincho"/>
        </w:rPr>
      </w:pPr>
      <w:bookmarkStart w:id="472" w:name="_Toc60776760"/>
      <w:bookmarkStart w:id="473" w:name="_Toc193445472"/>
      <w:bookmarkStart w:id="474" w:name="_Toc193451277"/>
      <w:bookmarkStart w:id="475" w:name="_Toc193462542"/>
      <w:bookmarkStart w:id="476" w:name="_Toc201294829"/>
      <w:r w:rsidRPr="00EE6E73">
        <w:rPr>
          <w:rFonts w:eastAsia="MS Mincho"/>
        </w:rPr>
        <w:t>5.3.5.3</w:t>
      </w:r>
      <w:r w:rsidRPr="00EE6E73">
        <w:rPr>
          <w:rFonts w:eastAsia="MS Mincho"/>
        </w:rPr>
        <w:tab/>
        <w:t xml:space="preserve">Reception of an </w:t>
      </w:r>
      <w:proofErr w:type="spellStart"/>
      <w:r w:rsidRPr="00EE6E73">
        <w:rPr>
          <w:rFonts w:eastAsia="MS Mincho"/>
          <w:i/>
        </w:rPr>
        <w:t>RRCReconfiguration</w:t>
      </w:r>
      <w:proofErr w:type="spellEnd"/>
      <w:r w:rsidRPr="00EE6E73">
        <w:rPr>
          <w:rFonts w:eastAsia="MS Mincho"/>
        </w:rPr>
        <w:t xml:space="preserve"> by the UE</w:t>
      </w:r>
      <w:bookmarkEnd w:id="472"/>
      <w:bookmarkEnd w:id="473"/>
      <w:bookmarkEnd w:id="474"/>
      <w:bookmarkEnd w:id="475"/>
      <w:bookmarkEnd w:id="476"/>
    </w:p>
    <w:p w14:paraId="7B2616C1" w14:textId="34BF7BAB" w:rsidR="00394471" w:rsidRPr="00EE6E73" w:rsidRDefault="00394471" w:rsidP="00394471">
      <w:r w:rsidRPr="00EE6E73">
        <w:t xml:space="preserve">The UE shall perform the following actions upon reception of the </w:t>
      </w:r>
      <w:proofErr w:type="spellStart"/>
      <w:r w:rsidRPr="00EE6E73">
        <w:rPr>
          <w:i/>
        </w:rPr>
        <w:t>RRCReconfiguration</w:t>
      </w:r>
      <w:proofErr w:type="spellEnd"/>
      <w:r w:rsidRPr="00EE6E73">
        <w:rPr>
          <w:i/>
        </w:rPr>
        <w:t>,</w:t>
      </w:r>
      <w:r w:rsidRPr="00EE6E73">
        <w:t xml:space="preserve"> upon execution of the conditional reconfiguration (CHO</w:t>
      </w:r>
      <w:r w:rsidR="0056095E" w:rsidRPr="00EE6E73">
        <w:t>, CPA</w:t>
      </w:r>
      <w:r w:rsidR="005E4903" w:rsidRPr="00EE6E73">
        <w:t>,</w:t>
      </w:r>
      <w:r w:rsidRPr="00EE6E73">
        <w:t xml:space="preserve"> CPC</w:t>
      </w:r>
      <w:r w:rsidR="005E4903" w:rsidRPr="00EE6E73">
        <w:t>, or subsequent CPAC</w:t>
      </w:r>
      <w:r w:rsidRPr="00EE6E73">
        <w:t>)</w:t>
      </w:r>
      <w:r w:rsidR="000168BF" w:rsidRPr="00EE6E73">
        <w:t>, or upon execution of an LTM cell switch</w:t>
      </w:r>
      <w:r w:rsidRPr="00EE6E73">
        <w:t>:</w:t>
      </w:r>
    </w:p>
    <w:p w14:paraId="7F43D87B" w14:textId="5A2425FD" w:rsidR="00394471" w:rsidRPr="00EE6E73" w:rsidRDefault="00394471" w:rsidP="00394471">
      <w:pPr>
        <w:pStyle w:val="B1"/>
      </w:pPr>
      <w:r w:rsidRPr="00EE6E73">
        <w:t>1&gt;</w:t>
      </w:r>
      <w:r w:rsidRPr="00EE6E73">
        <w:tab/>
        <w:t xml:space="preserve">if the </w:t>
      </w:r>
      <w:proofErr w:type="spellStart"/>
      <w:r w:rsidRPr="00EE6E73">
        <w:rPr>
          <w:i/>
          <w:iCs/>
        </w:rPr>
        <w:t>RRCReconfiguration</w:t>
      </w:r>
      <w:proofErr w:type="spellEnd"/>
      <w:r w:rsidRPr="00EE6E73">
        <w:t xml:space="preserve"> is applied due to a conditional reconfiguration execution upon cell selection </w:t>
      </w:r>
      <w:r w:rsidR="00835C66" w:rsidRPr="00EE6E73">
        <w:t xml:space="preserve">performed </w:t>
      </w:r>
      <w:r w:rsidRPr="00EE6E73">
        <w:t xml:space="preserve">while timer T311 </w:t>
      </w:r>
      <w:r w:rsidR="00835C66" w:rsidRPr="00EE6E73">
        <w:t>was</w:t>
      </w:r>
      <w:r w:rsidRPr="00EE6E73">
        <w:t xml:space="preserve"> running, as defined in 5.3.7.3:</w:t>
      </w:r>
    </w:p>
    <w:p w14:paraId="68D4D5F3" w14:textId="756A0586" w:rsidR="00394471" w:rsidRPr="00EE6E73" w:rsidRDefault="00394471" w:rsidP="00394471">
      <w:pPr>
        <w:pStyle w:val="B2"/>
      </w:pPr>
      <w:r w:rsidRPr="00EE6E73">
        <w:t>2&gt;</w:t>
      </w:r>
      <w:r w:rsidRPr="00EE6E73">
        <w:tab/>
        <w:t xml:space="preserve">remove all the entries </w:t>
      </w:r>
      <w:r w:rsidR="000D3664" w:rsidRPr="00EE6E73">
        <w:t xml:space="preserve">in the </w:t>
      </w:r>
      <w:proofErr w:type="spellStart"/>
      <w:r w:rsidR="000D3664" w:rsidRPr="00EE6E73">
        <w:rPr>
          <w:i/>
          <w:iCs/>
        </w:rPr>
        <w:t>condReconfigList</w:t>
      </w:r>
      <w:proofErr w:type="spellEnd"/>
      <w:r w:rsidR="000D3664" w:rsidRPr="00EE6E73">
        <w:t xml:space="preserve"> </w:t>
      </w:r>
      <w:r w:rsidRPr="00EE6E73">
        <w:t xml:space="preserve">within </w:t>
      </w:r>
      <w:r w:rsidR="004F27CE" w:rsidRPr="00EE6E73">
        <w:t xml:space="preserve">the MCG and the SCG </w:t>
      </w:r>
      <w:proofErr w:type="spellStart"/>
      <w:r w:rsidRPr="00EE6E73">
        <w:rPr>
          <w:i/>
          <w:iCs/>
        </w:rPr>
        <w:t>VarConditionalReconfig</w:t>
      </w:r>
      <w:proofErr w:type="spellEnd"/>
      <w:r w:rsidR="000D3664" w:rsidRPr="00EE6E73">
        <w:t xml:space="preserve"> except for the entries in which </w:t>
      </w:r>
      <w:proofErr w:type="spellStart"/>
      <w:r w:rsidR="000D3664" w:rsidRPr="00EE6E73">
        <w:rPr>
          <w:i/>
          <w:iCs/>
        </w:rPr>
        <w:t>subsequentCondReconfig</w:t>
      </w:r>
      <w:proofErr w:type="spellEnd"/>
      <w:r w:rsidR="000D3664" w:rsidRPr="00EE6E73">
        <w:t xml:space="preserve"> is present</w:t>
      </w:r>
      <w:r w:rsidRPr="00EE6E73">
        <w:t>, if any;</w:t>
      </w:r>
    </w:p>
    <w:p w14:paraId="4820C170" w14:textId="041DEE67" w:rsidR="00394471" w:rsidRPr="00EE6E73" w:rsidRDefault="00394471" w:rsidP="00394471">
      <w:pPr>
        <w:pStyle w:val="B1"/>
      </w:pPr>
      <w:r w:rsidRPr="00EE6E73">
        <w:t>1&gt;</w:t>
      </w:r>
      <w:r w:rsidRPr="00EE6E73">
        <w:tab/>
        <w:t xml:space="preserve">if the </w:t>
      </w:r>
      <w:proofErr w:type="spellStart"/>
      <w:r w:rsidRPr="00EE6E73">
        <w:rPr>
          <w:i/>
        </w:rPr>
        <w:t>RRCReconfiguration</w:t>
      </w:r>
      <w:proofErr w:type="spellEnd"/>
      <w:r w:rsidRPr="00EE6E73">
        <w:t xml:space="preserve"> includes the </w:t>
      </w:r>
      <w:r w:rsidRPr="00EE6E73">
        <w:rPr>
          <w:i/>
        </w:rPr>
        <w:t>daps-</w:t>
      </w:r>
      <w:proofErr w:type="spellStart"/>
      <w:r w:rsidRPr="00EE6E73">
        <w:rPr>
          <w:i/>
        </w:rPr>
        <w:t>SourceRelease</w:t>
      </w:r>
      <w:proofErr w:type="spellEnd"/>
      <w:r w:rsidRPr="00EE6E73">
        <w:t>:</w:t>
      </w:r>
    </w:p>
    <w:p w14:paraId="2CB7B21A" w14:textId="77777777" w:rsidR="00394471" w:rsidRPr="00EE6E73" w:rsidRDefault="00394471" w:rsidP="00394471">
      <w:pPr>
        <w:pStyle w:val="B2"/>
      </w:pPr>
      <w:r w:rsidRPr="00EE6E73">
        <w:t>2&gt;</w:t>
      </w:r>
      <w:r w:rsidRPr="00EE6E73">
        <w:tab/>
        <w:t>reset the source MAC and release the source MAC configuration;</w:t>
      </w:r>
    </w:p>
    <w:p w14:paraId="1E3851D6" w14:textId="77777777" w:rsidR="00394471" w:rsidRPr="00EE6E73" w:rsidRDefault="00394471" w:rsidP="00394471">
      <w:pPr>
        <w:pStyle w:val="B2"/>
      </w:pPr>
      <w:r w:rsidRPr="00EE6E73">
        <w:t>2&gt;</w:t>
      </w:r>
      <w:r w:rsidRPr="00EE6E73">
        <w:tab/>
        <w:t>for each DAPS bearer:</w:t>
      </w:r>
    </w:p>
    <w:p w14:paraId="71A82FAB" w14:textId="77777777" w:rsidR="00394471" w:rsidRPr="00EE6E73" w:rsidRDefault="00394471" w:rsidP="00394471">
      <w:pPr>
        <w:pStyle w:val="B3"/>
      </w:pPr>
      <w:r w:rsidRPr="00EE6E73">
        <w:t>3&gt;</w:t>
      </w:r>
      <w:r w:rsidRPr="00EE6E73">
        <w:tab/>
        <w:t xml:space="preserve">release the RLC entity or entities as specified in TS 38.322 [4], clause 5.1.3, and the associated logical channel for the source </w:t>
      </w:r>
      <w:proofErr w:type="spellStart"/>
      <w:r w:rsidRPr="00EE6E73">
        <w:t>SpCell</w:t>
      </w:r>
      <w:proofErr w:type="spellEnd"/>
      <w:r w:rsidRPr="00EE6E73">
        <w:t>;</w:t>
      </w:r>
    </w:p>
    <w:p w14:paraId="5C39A469" w14:textId="77777777" w:rsidR="00394471" w:rsidRPr="00EE6E73" w:rsidRDefault="00394471" w:rsidP="00394471">
      <w:pPr>
        <w:pStyle w:val="B3"/>
      </w:pPr>
      <w:r w:rsidRPr="00EE6E73">
        <w:t>3&gt;</w:t>
      </w:r>
      <w:r w:rsidRPr="00EE6E73">
        <w:tab/>
        <w:t>reconfigure the PDCP entity to release DAPS as specified in TS 38.323 [5];</w:t>
      </w:r>
    </w:p>
    <w:p w14:paraId="2A654290" w14:textId="77777777" w:rsidR="00394471" w:rsidRPr="00EE6E73" w:rsidRDefault="00394471" w:rsidP="00394471">
      <w:pPr>
        <w:pStyle w:val="B2"/>
      </w:pPr>
      <w:r w:rsidRPr="00EE6E73">
        <w:t>2&gt;</w:t>
      </w:r>
      <w:r w:rsidRPr="00EE6E73">
        <w:tab/>
        <w:t>for each SRB:</w:t>
      </w:r>
    </w:p>
    <w:p w14:paraId="09B74FCE" w14:textId="77777777" w:rsidR="00394471" w:rsidRPr="00EE6E73" w:rsidRDefault="00394471" w:rsidP="00394471">
      <w:pPr>
        <w:pStyle w:val="B3"/>
      </w:pPr>
      <w:r w:rsidRPr="00EE6E73">
        <w:t>3&gt;</w:t>
      </w:r>
      <w:r w:rsidRPr="00EE6E73">
        <w:tab/>
        <w:t xml:space="preserve">release the PDCP entity for the source </w:t>
      </w:r>
      <w:proofErr w:type="spellStart"/>
      <w:r w:rsidRPr="00EE6E73">
        <w:t>SpCell</w:t>
      </w:r>
      <w:proofErr w:type="spellEnd"/>
      <w:r w:rsidRPr="00EE6E73">
        <w:t>;</w:t>
      </w:r>
    </w:p>
    <w:p w14:paraId="587D3BDF" w14:textId="77777777" w:rsidR="00394471" w:rsidRPr="00EE6E73" w:rsidRDefault="00394471" w:rsidP="00394471">
      <w:pPr>
        <w:pStyle w:val="B3"/>
      </w:pPr>
      <w:r w:rsidRPr="00EE6E73">
        <w:t>3&gt;</w:t>
      </w:r>
      <w:r w:rsidRPr="00EE6E73">
        <w:tab/>
        <w:t xml:space="preserve">release the RLC entity as specified in TS 38.322 [4], clause 5.1.3, and the associated logical channel for the source </w:t>
      </w:r>
      <w:proofErr w:type="spellStart"/>
      <w:r w:rsidRPr="00EE6E73">
        <w:t>SpCell</w:t>
      </w:r>
      <w:proofErr w:type="spellEnd"/>
      <w:r w:rsidRPr="00EE6E73">
        <w:t>;</w:t>
      </w:r>
    </w:p>
    <w:p w14:paraId="576EB007" w14:textId="77777777" w:rsidR="00394471" w:rsidRPr="00EE6E73" w:rsidRDefault="00394471" w:rsidP="00394471">
      <w:pPr>
        <w:pStyle w:val="B2"/>
      </w:pPr>
      <w:r w:rsidRPr="00EE6E73">
        <w:t>2&gt;</w:t>
      </w:r>
      <w:r w:rsidRPr="00EE6E73">
        <w:tab/>
        <w:t xml:space="preserve">release the physical channel configuration for the source </w:t>
      </w:r>
      <w:proofErr w:type="spellStart"/>
      <w:r w:rsidRPr="00EE6E73">
        <w:t>SpCell</w:t>
      </w:r>
      <w:proofErr w:type="spellEnd"/>
      <w:r w:rsidRPr="00EE6E73">
        <w:t>;</w:t>
      </w:r>
    </w:p>
    <w:p w14:paraId="4C63EA76" w14:textId="77777777" w:rsidR="00394471" w:rsidRPr="00EE6E73" w:rsidRDefault="00394471" w:rsidP="00394471">
      <w:pPr>
        <w:pStyle w:val="B2"/>
      </w:pPr>
      <w:r w:rsidRPr="00EE6E73">
        <w:t>2&gt;</w:t>
      </w:r>
      <w:r w:rsidRPr="00EE6E73">
        <w:tab/>
        <w:t xml:space="preserve">discard the keys used in the source </w:t>
      </w:r>
      <w:proofErr w:type="spellStart"/>
      <w:r w:rsidRPr="00EE6E73">
        <w:t>SpCell</w:t>
      </w:r>
      <w:proofErr w:type="spellEnd"/>
      <w:r w:rsidRPr="00EE6E73">
        <w:t xml:space="preserve"> (the </w:t>
      </w:r>
      <w:proofErr w:type="spellStart"/>
      <w:r w:rsidRPr="00EE6E73">
        <w:t>K</w:t>
      </w:r>
      <w:r w:rsidRPr="00EE6E73">
        <w:rPr>
          <w:vertAlign w:val="subscript"/>
        </w:rPr>
        <w:t>gNB</w:t>
      </w:r>
      <w:proofErr w:type="spellEnd"/>
      <w:r w:rsidRPr="00EE6E73">
        <w:t xml:space="preserve"> key, the </w:t>
      </w:r>
      <w:proofErr w:type="spellStart"/>
      <w:r w:rsidRPr="00EE6E73">
        <w:t>K</w:t>
      </w:r>
      <w:r w:rsidRPr="00EE6E73">
        <w:rPr>
          <w:vertAlign w:val="subscript"/>
        </w:rPr>
        <w:t>RRCenc</w:t>
      </w:r>
      <w:proofErr w:type="spellEnd"/>
      <w:r w:rsidRPr="00EE6E73">
        <w:t xml:space="preserve"> key, the </w:t>
      </w:r>
      <w:proofErr w:type="spellStart"/>
      <w:r w:rsidRPr="00EE6E73">
        <w:t>K</w:t>
      </w:r>
      <w:r w:rsidRPr="00EE6E73">
        <w:rPr>
          <w:vertAlign w:val="subscript"/>
        </w:rPr>
        <w:t>RRCint</w:t>
      </w:r>
      <w:proofErr w:type="spellEnd"/>
      <w:r w:rsidRPr="00EE6E73">
        <w:t xml:space="preserve"> key, the </w:t>
      </w:r>
      <w:proofErr w:type="spellStart"/>
      <w:r w:rsidRPr="00EE6E73">
        <w:t>K</w:t>
      </w:r>
      <w:r w:rsidRPr="00EE6E73">
        <w:rPr>
          <w:vertAlign w:val="subscript"/>
        </w:rPr>
        <w:t>UPint</w:t>
      </w:r>
      <w:proofErr w:type="spellEnd"/>
      <w:r w:rsidRPr="00EE6E73">
        <w:t xml:space="preserve"> key and the </w:t>
      </w:r>
      <w:proofErr w:type="spellStart"/>
      <w:r w:rsidRPr="00EE6E73">
        <w:t>K</w:t>
      </w:r>
      <w:r w:rsidRPr="00EE6E73">
        <w:rPr>
          <w:vertAlign w:val="subscript"/>
        </w:rPr>
        <w:t>UPenc</w:t>
      </w:r>
      <w:proofErr w:type="spellEnd"/>
      <w:r w:rsidRPr="00EE6E73">
        <w:t xml:space="preserve"> key), if any;</w:t>
      </w:r>
    </w:p>
    <w:p w14:paraId="5DF3407A" w14:textId="77777777" w:rsidR="0074355B" w:rsidRPr="00EE6E73" w:rsidRDefault="0074355B" w:rsidP="0074355B">
      <w:pPr>
        <w:pStyle w:val="B1"/>
      </w:pPr>
      <w:r w:rsidRPr="00EE6E73">
        <w:t>1&gt;</w:t>
      </w:r>
      <w:r w:rsidRPr="00EE6E73">
        <w:tab/>
        <w:t xml:space="preserve">if the </w:t>
      </w:r>
      <w:proofErr w:type="spellStart"/>
      <w:r w:rsidRPr="00EE6E73">
        <w:rPr>
          <w:i/>
        </w:rPr>
        <w:t>RRCReconfiguration</w:t>
      </w:r>
      <w:proofErr w:type="spellEnd"/>
      <w:r w:rsidRPr="00EE6E73">
        <w:t xml:space="preserve"> is received while the timer T348 is running:</w:t>
      </w:r>
    </w:p>
    <w:p w14:paraId="57FD6694" w14:textId="77777777" w:rsidR="0074355B" w:rsidRPr="00EE6E73" w:rsidRDefault="0074355B" w:rsidP="0074355B">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proofErr w:type="spellStart"/>
      <w:r w:rsidRPr="00EE6E73">
        <w:rPr>
          <w:rFonts w:eastAsia="MS Mincho"/>
          <w:i/>
        </w:rPr>
        <w:t>musim-CapRestriction</w:t>
      </w:r>
      <w:proofErr w:type="spellEnd"/>
      <w:r w:rsidRPr="00EE6E73">
        <w:rPr>
          <w:rFonts w:eastAsia="MS Mincho"/>
        </w:rPr>
        <w:t xml:space="preserve"> included in the last transmission of </w:t>
      </w:r>
      <w:proofErr w:type="spellStart"/>
      <w:r w:rsidRPr="00EE6E73">
        <w:rPr>
          <w:i/>
          <w:iCs/>
          <w:szCs w:val="18"/>
        </w:rPr>
        <w:t>UEAssistanceInformation</w:t>
      </w:r>
      <w:proofErr w:type="spellEnd"/>
      <w:r w:rsidRPr="00EE6E73">
        <w:rPr>
          <w:rFonts w:eastAsia="MS Mincho"/>
        </w:rPr>
        <w:t>:</w:t>
      </w:r>
    </w:p>
    <w:p w14:paraId="2F5528F0" w14:textId="77777777" w:rsidR="0074355B" w:rsidRPr="00EE6E73" w:rsidRDefault="0074355B" w:rsidP="0074355B">
      <w:pPr>
        <w:pStyle w:val="B3"/>
      </w:pPr>
      <w:r w:rsidRPr="00EE6E73">
        <w:t>3&gt;</w:t>
      </w:r>
      <w:r w:rsidRPr="00EE6E73">
        <w:tab/>
        <w:t>stop the timer T348;</w:t>
      </w:r>
    </w:p>
    <w:p w14:paraId="30269C9E" w14:textId="77777777" w:rsidR="00394471" w:rsidRPr="00EE6E73" w:rsidRDefault="00394471" w:rsidP="00394471">
      <w:pPr>
        <w:pStyle w:val="B1"/>
      </w:pPr>
      <w:r w:rsidRPr="00EE6E73">
        <w:t>1&gt;</w:t>
      </w:r>
      <w:r w:rsidRPr="00EE6E73">
        <w:tab/>
        <w:t xml:space="preserve">if the </w:t>
      </w:r>
      <w:proofErr w:type="spellStart"/>
      <w:r w:rsidRPr="00EE6E73">
        <w:rPr>
          <w:i/>
        </w:rPr>
        <w:t>RRCReconfiguration</w:t>
      </w:r>
      <w:proofErr w:type="spellEnd"/>
      <w:r w:rsidRPr="00EE6E73">
        <w:t xml:space="preserve"> is received via other RAT (i.e., inter-RAT handover to NR):</w:t>
      </w:r>
    </w:p>
    <w:p w14:paraId="54531484" w14:textId="77777777" w:rsidR="00394471" w:rsidRPr="00EE6E73" w:rsidRDefault="00394471" w:rsidP="00394471">
      <w:pPr>
        <w:pStyle w:val="B2"/>
      </w:pPr>
      <w:r w:rsidRPr="00EE6E73">
        <w:rPr>
          <w:rFonts w:eastAsia="MS Mincho"/>
        </w:rPr>
        <w:t>2&gt;</w:t>
      </w:r>
      <w:r w:rsidRPr="00EE6E73">
        <w:rPr>
          <w:rFonts w:eastAsia="MS Mincho"/>
        </w:rPr>
        <w:tab/>
        <w:t>i</w:t>
      </w:r>
      <w:r w:rsidRPr="00EE6E73">
        <w:t xml:space="preserve">f the </w:t>
      </w:r>
      <w:proofErr w:type="spellStart"/>
      <w:r w:rsidRPr="00EE6E73">
        <w:rPr>
          <w:rFonts w:eastAsia="MS Mincho"/>
          <w:i/>
        </w:rPr>
        <w:t>RRCReconfiguration</w:t>
      </w:r>
      <w:proofErr w:type="spellEnd"/>
      <w:r w:rsidRPr="00EE6E73">
        <w:rPr>
          <w:rFonts w:eastAsia="MS Mincho"/>
          <w:i/>
        </w:rPr>
        <w:t xml:space="preserve"> </w:t>
      </w:r>
      <w:r w:rsidRPr="00EE6E73">
        <w:rPr>
          <w:rFonts w:eastAsia="MS Mincho"/>
        </w:rPr>
        <w:t xml:space="preserve">does not include the </w:t>
      </w:r>
      <w:proofErr w:type="spellStart"/>
      <w:r w:rsidRPr="00EE6E73">
        <w:rPr>
          <w:i/>
        </w:rPr>
        <w:t>fullConfig</w:t>
      </w:r>
      <w:proofErr w:type="spellEnd"/>
      <w:r w:rsidRPr="00EE6E73">
        <w:rPr>
          <w:i/>
        </w:rPr>
        <w:t xml:space="preserve"> </w:t>
      </w:r>
      <w:r w:rsidRPr="00EE6E73">
        <w:t>and the UE is connected to 5GC (i.e., delta signalling during intra 5GC handover):</w:t>
      </w:r>
    </w:p>
    <w:p w14:paraId="1246F1DC" w14:textId="77777777" w:rsidR="00394471" w:rsidRPr="00EE6E73" w:rsidRDefault="00394471" w:rsidP="00394471">
      <w:pPr>
        <w:pStyle w:val="B3"/>
      </w:pPr>
      <w:r w:rsidRPr="00EE6E73">
        <w:lastRenderedPageBreak/>
        <w:t>3&gt;</w:t>
      </w:r>
      <w:r w:rsidRPr="00EE6E73">
        <w:tab/>
        <w:t xml:space="preserve">re-use the source RAT SDAP and PDCP configurations if available (i.e., current SDAP/PDCP configurations for all RBs from source E-UTRA RAT prior to the reception of the inter-RAT HO </w:t>
      </w:r>
      <w:proofErr w:type="spellStart"/>
      <w:r w:rsidRPr="00EE6E73">
        <w:rPr>
          <w:i/>
        </w:rPr>
        <w:t>RRCReconfiguration</w:t>
      </w:r>
      <w:proofErr w:type="spellEnd"/>
      <w:r w:rsidRPr="00EE6E73">
        <w:t xml:space="preserve"> message);</w:t>
      </w:r>
    </w:p>
    <w:p w14:paraId="46B93999" w14:textId="77777777" w:rsidR="00394471" w:rsidRPr="00EE6E73" w:rsidRDefault="00394471" w:rsidP="00394471">
      <w:pPr>
        <w:pStyle w:val="B1"/>
      </w:pPr>
      <w:r w:rsidRPr="00EE6E73">
        <w:t>1&gt;</w:t>
      </w:r>
      <w:r w:rsidRPr="00EE6E73">
        <w:tab/>
        <w:t>else:</w:t>
      </w:r>
    </w:p>
    <w:p w14:paraId="4AE370A8" w14:textId="77777777" w:rsidR="00394471" w:rsidRPr="00EE6E73" w:rsidRDefault="00394471" w:rsidP="00394471">
      <w:pPr>
        <w:pStyle w:val="B2"/>
      </w:pPr>
      <w:r w:rsidRPr="00EE6E73">
        <w:t>2&gt;</w:t>
      </w:r>
      <w:r w:rsidRPr="00EE6E73">
        <w:tab/>
        <w:t xml:space="preserve">if the </w:t>
      </w:r>
      <w:proofErr w:type="spellStart"/>
      <w:r w:rsidRPr="00EE6E73">
        <w:t>RRCReconfiguration</w:t>
      </w:r>
      <w:proofErr w:type="spellEnd"/>
      <w:r w:rsidRPr="00EE6E73">
        <w:t xml:space="preserve"> includes the </w:t>
      </w:r>
      <w:proofErr w:type="spellStart"/>
      <w:r w:rsidRPr="00EE6E73">
        <w:t>fullConfig</w:t>
      </w:r>
      <w:proofErr w:type="spellEnd"/>
      <w:r w:rsidRPr="00EE6E73">
        <w:t>:</w:t>
      </w:r>
    </w:p>
    <w:p w14:paraId="1265C137" w14:textId="77777777" w:rsidR="00394471" w:rsidRPr="00EE6E73" w:rsidRDefault="00394471" w:rsidP="00394471">
      <w:pPr>
        <w:pStyle w:val="B3"/>
      </w:pPr>
      <w:r w:rsidRPr="00EE6E73">
        <w:t>3&gt;</w:t>
      </w:r>
      <w:r w:rsidRPr="00EE6E73">
        <w:tab/>
        <w:t>perform the full configuration procedure as specified in 5.3.5.11;</w:t>
      </w:r>
    </w:p>
    <w:p w14:paraId="64B208D6"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proofErr w:type="spellStart"/>
      <w:r w:rsidRPr="00EE6E73">
        <w:rPr>
          <w:i/>
        </w:rPr>
        <w:t>RRCReconfiguration</w:t>
      </w:r>
      <w:proofErr w:type="spellEnd"/>
      <w:r w:rsidRPr="00EE6E73">
        <w:t xml:space="preserve"> </w:t>
      </w:r>
      <w:r w:rsidRPr="00EE6E73">
        <w:rPr>
          <w:rFonts w:eastAsia="Batang"/>
          <w:noProof/>
          <w:lang w:eastAsia="en-US"/>
        </w:rPr>
        <w:t xml:space="preserve">includes the </w:t>
      </w:r>
      <w:r w:rsidRPr="00EE6E73">
        <w:rPr>
          <w:rFonts w:eastAsia="Batang"/>
          <w:i/>
          <w:noProof/>
          <w:lang w:eastAsia="en-US"/>
        </w:rPr>
        <w:t>masterCellGroup</w:t>
      </w:r>
      <w:r w:rsidRPr="00EE6E73">
        <w:rPr>
          <w:rFonts w:eastAsia="Batang"/>
          <w:noProof/>
          <w:lang w:eastAsia="en-US"/>
        </w:rPr>
        <w:t>:</w:t>
      </w:r>
    </w:p>
    <w:p w14:paraId="1D09D9E1"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1DF841F1" w14:textId="77777777"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 xml:space="preserve">if the </w:t>
      </w:r>
      <w:proofErr w:type="spellStart"/>
      <w:r w:rsidRPr="00EE6E73">
        <w:rPr>
          <w:i/>
        </w:rPr>
        <w:t>RRCReconfiguration</w:t>
      </w:r>
      <w:proofErr w:type="spellEnd"/>
      <w:r w:rsidRPr="00EE6E73">
        <w:t xml:space="preserve"> </w:t>
      </w:r>
      <w:r w:rsidRPr="00EE6E73">
        <w:rPr>
          <w:rFonts w:eastAsia="Batang"/>
          <w:noProof/>
          <w:lang w:eastAsia="en-US"/>
        </w:rPr>
        <w:t xml:space="preserve">includes the </w:t>
      </w:r>
      <w:r w:rsidRPr="00EE6E73">
        <w:rPr>
          <w:rFonts w:eastAsia="Batang"/>
          <w:i/>
          <w:noProof/>
          <w:lang w:eastAsia="en-US"/>
        </w:rPr>
        <w:t>masterKeyUpdate</w:t>
      </w:r>
      <w:r w:rsidRPr="00EE6E73">
        <w:rPr>
          <w:rFonts w:eastAsia="Batang"/>
          <w:noProof/>
          <w:lang w:eastAsia="en-US"/>
        </w:rPr>
        <w:t>:</w:t>
      </w:r>
    </w:p>
    <w:p w14:paraId="58066CA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w:t>
      </w:r>
      <w:r w:rsidRPr="00EE6E73">
        <w:t xml:space="preserve">AS </w:t>
      </w:r>
      <w:r w:rsidRPr="00EE6E73">
        <w:rPr>
          <w:rFonts w:eastAsia="Batang"/>
          <w:noProof/>
        </w:rPr>
        <w:t>security key update procedure as specified in 5.3.5.7;</w:t>
      </w:r>
    </w:p>
    <w:p w14:paraId="0984168C"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rFonts w:eastAsia="Batang"/>
          <w:i/>
          <w:noProof/>
          <w:lang w:eastAsia="en-US"/>
        </w:rPr>
        <w:t>RRCReconfiguration</w:t>
      </w:r>
      <w:r w:rsidRPr="00EE6E73">
        <w:rPr>
          <w:rFonts w:eastAsia="Batang"/>
          <w:noProof/>
          <w:lang w:eastAsia="en-US"/>
        </w:rPr>
        <w:t xml:space="preserve"> includes the </w:t>
      </w:r>
      <w:r w:rsidRPr="00EE6E73">
        <w:rPr>
          <w:rFonts w:eastAsia="Batang"/>
          <w:i/>
          <w:noProof/>
          <w:lang w:eastAsia="en-US"/>
        </w:rPr>
        <w:t>sk-Counter</w:t>
      </w:r>
      <w:r w:rsidRPr="00EE6E73">
        <w:rPr>
          <w:rFonts w:eastAsia="Batang"/>
          <w:noProof/>
          <w:lang w:eastAsia="en-US"/>
        </w:rPr>
        <w:t>:</w:t>
      </w:r>
    </w:p>
    <w:p w14:paraId="2B61A95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security key update procedure as specified in 5.3.5.7;</w:t>
      </w:r>
    </w:p>
    <w:p w14:paraId="5CAA3616" w14:textId="77777777" w:rsidR="00394471" w:rsidRPr="00EE6E73" w:rsidRDefault="00394471" w:rsidP="00394471">
      <w:pPr>
        <w:pStyle w:val="B1"/>
      </w:pPr>
      <w:r w:rsidRPr="00EE6E73">
        <w:t>1&gt;</w:t>
      </w:r>
      <w:r w:rsidRPr="00EE6E73">
        <w:tab/>
        <w:t xml:space="preserve">if the </w:t>
      </w:r>
      <w:proofErr w:type="spellStart"/>
      <w:r w:rsidRPr="00EE6E73">
        <w:rPr>
          <w:i/>
        </w:rPr>
        <w:t>RRCReconfiguration</w:t>
      </w:r>
      <w:proofErr w:type="spellEnd"/>
      <w:r w:rsidRPr="00EE6E73">
        <w:t xml:space="preserve"> includes the </w:t>
      </w:r>
      <w:proofErr w:type="spellStart"/>
      <w:r w:rsidRPr="00EE6E73">
        <w:rPr>
          <w:i/>
        </w:rPr>
        <w:t>secondaryCellGroup</w:t>
      </w:r>
      <w:proofErr w:type="spellEnd"/>
      <w:r w:rsidRPr="00EE6E73">
        <w:t>:</w:t>
      </w:r>
    </w:p>
    <w:p w14:paraId="08E9CEC6" w14:textId="77777777" w:rsidR="00394471" w:rsidRPr="00EE6E73" w:rsidRDefault="00394471" w:rsidP="00394471">
      <w:pPr>
        <w:pStyle w:val="B2"/>
      </w:pPr>
      <w:r w:rsidRPr="00EE6E73">
        <w:t>2&gt;</w:t>
      </w:r>
      <w:r w:rsidRPr="00EE6E73">
        <w:tab/>
        <w:t>perform the cell group configuration for the SCG according to 5.3.5.5;</w:t>
      </w:r>
    </w:p>
    <w:p w14:paraId="0CAE412C" w14:textId="77777777" w:rsidR="00394471" w:rsidRPr="00EE6E73" w:rsidRDefault="00394471" w:rsidP="00394471">
      <w:pPr>
        <w:pStyle w:val="B1"/>
        <w:rPr>
          <w:i/>
        </w:rPr>
      </w:pPr>
      <w:r w:rsidRPr="00EE6E73">
        <w:t>1&gt;</w:t>
      </w:r>
      <w:r w:rsidRPr="00EE6E73">
        <w:tab/>
        <w:t xml:space="preserve">if the </w:t>
      </w:r>
      <w:proofErr w:type="spellStart"/>
      <w:r w:rsidRPr="00EE6E73">
        <w:rPr>
          <w:i/>
        </w:rPr>
        <w:t>RRCReconfiguration</w:t>
      </w:r>
      <w:proofErr w:type="spellEnd"/>
      <w:r w:rsidRPr="00EE6E73">
        <w:t xml:space="preserve"> includes the </w:t>
      </w:r>
      <w:proofErr w:type="spellStart"/>
      <w:r w:rsidRPr="00EE6E73">
        <w:rPr>
          <w:i/>
        </w:rPr>
        <w:t>mrdc-SecondaryCellGroupConfig</w:t>
      </w:r>
      <w:proofErr w:type="spellEnd"/>
      <w:r w:rsidRPr="00EE6E73">
        <w:rPr>
          <w:i/>
        </w:rPr>
        <w:t>:</w:t>
      </w:r>
    </w:p>
    <w:p w14:paraId="1406F42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s set to </w:t>
      </w:r>
      <w:r w:rsidRPr="00EE6E73">
        <w:rPr>
          <w:rFonts w:eastAsia="Batang"/>
          <w:i/>
          <w:noProof/>
        </w:rPr>
        <w:t>setup</w:t>
      </w:r>
      <w:r w:rsidRPr="00EE6E73">
        <w:rPr>
          <w:rFonts w:eastAsia="Batang"/>
          <w:noProof/>
        </w:rPr>
        <w:t>:</w:t>
      </w:r>
    </w:p>
    <w:p w14:paraId="69D1345D"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ncludes </w:t>
      </w:r>
      <w:r w:rsidRPr="00EE6E73">
        <w:rPr>
          <w:rFonts w:eastAsia="Batang"/>
          <w:i/>
          <w:noProof/>
        </w:rPr>
        <w:t>mrdc-ReleaseAndAdd</w:t>
      </w:r>
      <w:r w:rsidRPr="00EE6E73">
        <w:rPr>
          <w:rFonts w:eastAsia="Batang"/>
          <w:noProof/>
        </w:rPr>
        <w:t>:</w:t>
      </w:r>
    </w:p>
    <w:p w14:paraId="19D2B678" w14:textId="77777777" w:rsidR="00394471" w:rsidRPr="00EE6E73" w:rsidRDefault="00394471" w:rsidP="00394471">
      <w:pPr>
        <w:pStyle w:val="B4"/>
        <w:rPr>
          <w:rFonts w:eastAsia="Batang"/>
          <w:noProof/>
        </w:rPr>
      </w:pPr>
      <w:r w:rsidRPr="00EE6E73">
        <w:rPr>
          <w:rFonts w:eastAsia="Batang"/>
        </w:rPr>
        <w:t>4</w:t>
      </w:r>
      <w:r w:rsidRPr="00EE6E73">
        <w:rPr>
          <w:rFonts w:eastAsia="Batang"/>
          <w:noProof/>
        </w:rPr>
        <w:t>&gt;</w:t>
      </w:r>
      <w:r w:rsidRPr="00EE6E73">
        <w:rPr>
          <w:rFonts w:eastAsia="Batang"/>
          <w:noProof/>
        </w:rPr>
        <w:tab/>
        <w:t>perform MR-DC release as specified in clause 5.3.5.10;</w:t>
      </w:r>
    </w:p>
    <w:p w14:paraId="43AED589" w14:textId="77777777" w:rsidR="00394471" w:rsidRPr="00EE6E73" w:rsidRDefault="00394471" w:rsidP="00394471">
      <w:pPr>
        <w:pStyle w:val="B3"/>
        <w:rPr>
          <w:rFonts w:eastAsia="Batang"/>
          <w:noProof/>
          <w:lang w:eastAsia="en-US"/>
        </w:rPr>
      </w:pPr>
      <w:r w:rsidRPr="00EE6E73">
        <w:t>3&gt;</w:t>
      </w:r>
      <w:r w:rsidRPr="00EE6E73">
        <w:tab/>
        <w:t xml:space="preserve">if the received </w:t>
      </w:r>
      <w:proofErr w:type="spellStart"/>
      <w:r w:rsidRPr="00EE6E73">
        <w:rPr>
          <w:i/>
        </w:rPr>
        <w:t>mrdc-SecondaryCellGroup</w:t>
      </w:r>
      <w:proofErr w:type="spellEnd"/>
      <w:r w:rsidRPr="00EE6E73">
        <w:t xml:space="preserve"> is set to </w:t>
      </w:r>
      <w:r w:rsidRPr="00EE6E73">
        <w:rPr>
          <w:i/>
        </w:rPr>
        <w:t>nr-SCG</w:t>
      </w:r>
      <w:r w:rsidRPr="00EE6E73">
        <w:t>:</w:t>
      </w:r>
    </w:p>
    <w:p w14:paraId="2542CE99" w14:textId="77777777" w:rsidR="00394471" w:rsidRPr="00EE6E73" w:rsidRDefault="00394471" w:rsidP="00394471">
      <w:pPr>
        <w:pStyle w:val="B4"/>
      </w:pPr>
      <w:r w:rsidRPr="00EE6E73">
        <w:rPr>
          <w:rFonts w:eastAsia="Batang"/>
          <w:noProof/>
        </w:rPr>
        <w:t>4&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0EFC97A8" w14:textId="77777777" w:rsidR="00394471" w:rsidRPr="00EE6E73" w:rsidRDefault="00394471" w:rsidP="00394471">
      <w:pPr>
        <w:pStyle w:val="B3"/>
        <w:rPr>
          <w:rFonts w:eastAsia="Batang"/>
          <w:noProof/>
          <w:lang w:eastAsia="en-US"/>
        </w:rPr>
      </w:pPr>
      <w:r w:rsidRPr="00EE6E73">
        <w:t>3&gt;</w:t>
      </w:r>
      <w:r w:rsidRPr="00EE6E73">
        <w:tab/>
        <w:t xml:space="preserve">if the received </w:t>
      </w:r>
      <w:proofErr w:type="spellStart"/>
      <w:r w:rsidRPr="00EE6E73">
        <w:rPr>
          <w:i/>
        </w:rPr>
        <w:t>mrdc-SecondaryCellGroup</w:t>
      </w:r>
      <w:proofErr w:type="spellEnd"/>
      <w:r w:rsidRPr="00EE6E73">
        <w:t xml:space="preserve"> is set to </w:t>
      </w:r>
      <w:proofErr w:type="spellStart"/>
      <w:r w:rsidRPr="00EE6E73">
        <w:rPr>
          <w:i/>
        </w:rPr>
        <w:t>eutra</w:t>
      </w:r>
      <w:proofErr w:type="spellEnd"/>
      <w:r w:rsidRPr="00EE6E73">
        <w:rPr>
          <w:i/>
        </w:rPr>
        <w:t>-SCG</w:t>
      </w:r>
      <w:r w:rsidRPr="00EE6E73">
        <w:t>:</w:t>
      </w:r>
    </w:p>
    <w:p w14:paraId="0B52B3DE"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7ECB091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else (</w:t>
      </w:r>
      <w:r w:rsidRPr="00EE6E73">
        <w:rPr>
          <w:rFonts w:eastAsia="Batang"/>
          <w:i/>
          <w:noProof/>
        </w:rPr>
        <w:t>mrdc-SecondaryCellGroupConfig</w:t>
      </w:r>
      <w:r w:rsidRPr="00EE6E73">
        <w:rPr>
          <w:rFonts w:eastAsia="Batang"/>
          <w:noProof/>
        </w:rPr>
        <w:t xml:space="preserve"> is set to </w:t>
      </w:r>
      <w:r w:rsidRPr="00EE6E73">
        <w:rPr>
          <w:rFonts w:eastAsia="Batang"/>
          <w:i/>
          <w:noProof/>
        </w:rPr>
        <w:t>release</w:t>
      </w:r>
      <w:r w:rsidRPr="00EE6E73">
        <w:rPr>
          <w:rFonts w:eastAsia="Batang"/>
          <w:noProof/>
        </w:rPr>
        <w:t>):</w:t>
      </w:r>
    </w:p>
    <w:p w14:paraId="4E288F19" w14:textId="77777777" w:rsidR="00394471" w:rsidRPr="00EE6E73" w:rsidRDefault="00394471" w:rsidP="00394471">
      <w:pPr>
        <w:pStyle w:val="B3"/>
        <w:rPr>
          <w:rFonts w:eastAsia="Batang"/>
          <w:noProof/>
        </w:rPr>
      </w:pPr>
      <w:r w:rsidRPr="00EE6E73">
        <w:rPr>
          <w:rFonts w:eastAsia="Batang"/>
        </w:rPr>
        <w:t>3</w:t>
      </w:r>
      <w:r w:rsidRPr="00EE6E73">
        <w:rPr>
          <w:rFonts w:eastAsia="Batang"/>
          <w:noProof/>
        </w:rPr>
        <w:t>&gt;</w:t>
      </w:r>
      <w:r w:rsidRPr="00EE6E73">
        <w:rPr>
          <w:rFonts w:eastAsia="Batang"/>
          <w:noProof/>
        </w:rPr>
        <w:tab/>
      </w:r>
      <w:r w:rsidRPr="00EE6E73">
        <w:rPr>
          <w:rFonts w:eastAsia="Batang"/>
        </w:rPr>
        <w:t>perform</w:t>
      </w:r>
      <w:r w:rsidRPr="00EE6E73">
        <w:rPr>
          <w:rFonts w:eastAsia="Batang"/>
          <w:noProof/>
        </w:rPr>
        <w:t xml:space="preserve"> MR-DC </w:t>
      </w:r>
      <w:r w:rsidRPr="00EE6E73">
        <w:rPr>
          <w:rFonts w:eastAsia="Batang"/>
        </w:rPr>
        <w:t>release</w:t>
      </w:r>
      <w:r w:rsidRPr="00EE6E73">
        <w:rPr>
          <w:rFonts w:eastAsia="Batang"/>
          <w:noProof/>
        </w:rPr>
        <w:t xml:space="preserve"> as specified in clause 5.3.5.10;</w:t>
      </w:r>
    </w:p>
    <w:p w14:paraId="3C3B7BD5" w14:textId="7CA74F4D" w:rsidR="006F3927" w:rsidRPr="00EE6E73" w:rsidRDefault="006F3927" w:rsidP="00696D75">
      <w:pPr>
        <w:pStyle w:val="NO"/>
        <w:rPr>
          <w:rFonts w:eastAsia="Batang"/>
          <w:noProof/>
        </w:rPr>
      </w:pPr>
      <w:r w:rsidRPr="00EE6E73">
        <w:rPr>
          <w:rFonts w:eastAsia="Batang"/>
          <w:noProof/>
        </w:rPr>
        <w:t>NOTE 00:</w:t>
      </w:r>
      <w:r w:rsidRPr="00EE6E73">
        <w:rPr>
          <w:rFonts w:eastAsia="Batang"/>
          <w:noProof/>
        </w:rPr>
        <w:tab/>
        <w:t xml:space="preserve">If the UE receives, within an LTM candidate configuration, an </w:t>
      </w:r>
      <w:r w:rsidRPr="00EE6E73">
        <w:rPr>
          <w:rFonts w:eastAsia="Batang"/>
          <w:i/>
          <w:iCs/>
          <w:noProof/>
        </w:rPr>
        <w:t>mrdc-SecondaryCellGroupConfig</w:t>
      </w:r>
      <w:r w:rsidRPr="00EE6E73">
        <w:rPr>
          <w:rFonts w:eastAsia="Batang"/>
          <w:noProof/>
        </w:rPr>
        <w:t xml:space="preserve"> set to </w:t>
      </w:r>
      <w:r w:rsidRPr="00EE6E73">
        <w:rPr>
          <w:rFonts w:eastAsia="Batang"/>
          <w:i/>
          <w:iCs/>
          <w:noProof/>
        </w:rPr>
        <w:t>release</w:t>
      </w:r>
      <w:r w:rsidRPr="00EE6E73">
        <w:rPr>
          <w:rFonts w:eastAsia="Batang"/>
          <w:noProof/>
        </w:rPr>
        <w:t xml:space="preserve"> even if no SCG is currently configured at the UE, the UE does not consider this as an invalid configuration.</w:t>
      </w:r>
    </w:p>
    <w:p w14:paraId="05068089" w14:textId="0A0350B2" w:rsidR="00394471" w:rsidRPr="00EE6E73" w:rsidRDefault="00394471" w:rsidP="006F3927">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radioBearerConfig</w:t>
      </w:r>
      <w:proofErr w:type="spellEnd"/>
      <w:r w:rsidRPr="00EE6E73">
        <w:t>:</w:t>
      </w:r>
    </w:p>
    <w:p w14:paraId="657DC210" w14:textId="77777777" w:rsidR="00394471" w:rsidRPr="00EE6E73" w:rsidRDefault="00394471" w:rsidP="00394471">
      <w:pPr>
        <w:pStyle w:val="B2"/>
      </w:pPr>
      <w:r w:rsidRPr="00EE6E73">
        <w:t>2&gt;</w:t>
      </w:r>
      <w:r w:rsidRPr="00EE6E73">
        <w:tab/>
        <w:t>perform the radio bearer configuration according to 5.3.5.6;</w:t>
      </w:r>
    </w:p>
    <w:p w14:paraId="248AC5CB" w14:textId="77777777" w:rsidR="00394471" w:rsidRPr="00EE6E73" w:rsidRDefault="00394471" w:rsidP="00394471">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r w:rsidRPr="00EE6E73">
        <w:rPr>
          <w:i/>
        </w:rPr>
        <w:t>radioBearerConfig2</w:t>
      </w:r>
      <w:r w:rsidRPr="00EE6E73">
        <w:t>:</w:t>
      </w:r>
    </w:p>
    <w:p w14:paraId="7AD2B863" w14:textId="77777777" w:rsidR="00394471" w:rsidRPr="00EE6E73" w:rsidRDefault="00394471" w:rsidP="00394471">
      <w:pPr>
        <w:pStyle w:val="B2"/>
      </w:pPr>
      <w:r w:rsidRPr="00EE6E73">
        <w:t>2&gt;</w:t>
      </w:r>
      <w:r w:rsidRPr="00EE6E73">
        <w:tab/>
        <w:t>perform the radio bearer configuration according to 5.3.5.6;</w:t>
      </w:r>
    </w:p>
    <w:p w14:paraId="00F89E49" w14:textId="77777777" w:rsidR="00394471" w:rsidRPr="00EE6E73" w:rsidRDefault="00394471" w:rsidP="00394471">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measConfig</w:t>
      </w:r>
      <w:proofErr w:type="spellEnd"/>
      <w:r w:rsidRPr="00EE6E73">
        <w:t>:</w:t>
      </w:r>
    </w:p>
    <w:p w14:paraId="5CDD14C9" w14:textId="77777777" w:rsidR="00394471" w:rsidRPr="00EE6E73" w:rsidRDefault="00394471" w:rsidP="00394471">
      <w:pPr>
        <w:pStyle w:val="B2"/>
      </w:pPr>
      <w:r w:rsidRPr="00EE6E73">
        <w:t>2&gt;</w:t>
      </w:r>
      <w:r w:rsidRPr="00EE6E73">
        <w:tab/>
        <w:t>perform the measurement configuration procedure as specified in 5.5.2;</w:t>
      </w:r>
    </w:p>
    <w:p w14:paraId="28733AB0" w14:textId="77777777" w:rsidR="00394471" w:rsidRPr="00EE6E73" w:rsidRDefault="00394471" w:rsidP="00394471">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dedicatedNAS-MessageList</w:t>
      </w:r>
      <w:proofErr w:type="spellEnd"/>
      <w:r w:rsidRPr="00EE6E73">
        <w:t>:</w:t>
      </w:r>
    </w:p>
    <w:p w14:paraId="679F44CE" w14:textId="77777777" w:rsidR="00394471" w:rsidRPr="00EE6E73" w:rsidRDefault="00394471" w:rsidP="00394471">
      <w:pPr>
        <w:pStyle w:val="B2"/>
      </w:pPr>
      <w:r w:rsidRPr="00EE6E73">
        <w:t>2&gt;</w:t>
      </w:r>
      <w:r w:rsidRPr="00EE6E73">
        <w:tab/>
        <w:t xml:space="preserve">forward each element of the </w:t>
      </w:r>
      <w:proofErr w:type="spellStart"/>
      <w:r w:rsidRPr="00EE6E73">
        <w:rPr>
          <w:i/>
        </w:rPr>
        <w:t>dedicatedNAS-MessageList</w:t>
      </w:r>
      <w:proofErr w:type="spellEnd"/>
      <w:r w:rsidRPr="00EE6E73">
        <w:t xml:space="preserve"> to upper layers in the same order as listed;</w:t>
      </w:r>
    </w:p>
    <w:p w14:paraId="641F8EFE" w14:textId="77777777" w:rsidR="00394471" w:rsidRPr="00EE6E73" w:rsidRDefault="00394471" w:rsidP="00394471">
      <w:pPr>
        <w:pStyle w:val="B1"/>
      </w:pPr>
      <w:r w:rsidRPr="00EE6E73">
        <w:lastRenderedPageBreak/>
        <w:t>1&gt;</w:t>
      </w:r>
      <w:r w:rsidRPr="00EE6E73">
        <w:tab/>
        <w:t xml:space="preserve">if the </w:t>
      </w:r>
      <w:proofErr w:type="spellStart"/>
      <w:r w:rsidRPr="00EE6E73">
        <w:rPr>
          <w:i/>
        </w:rPr>
        <w:t>RRCReconfiguration</w:t>
      </w:r>
      <w:proofErr w:type="spellEnd"/>
      <w:r w:rsidRPr="00EE6E73">
        <w:t xml:space="preserve"> message includes the </w:t>
      </w:r>
      <w:r w:rsidRPr="00EE6E73">
        <w:rPr>
          <w:i/>
        </w:rPr>
        <w:t>dedicatedSIB1-Delivery</w:t>
      </w:r>
      <w:r w:rsidRPr="00EE6E73">
        <w:t>:</w:t>
      </w:r>
    </w:p>
    <w:p w14:paraId="29BD7F4A" w14:textId="77777777" w:rsidR="00394471" w:rsidRPr="00EE6E73" w:rsidRDefault="00394471" w:rsidP="00394471">
      <w:pPr>
        <w:pStyle w:val="B2"/>
      </w:pPr>
      <w:r w:rsidRPr="00EE6E73">
        <w:t>2&gt;</w:t>
      </w:r>
      <w:r w:rsidRPr="00EE6E73">
        <w:tab/>
        <w:t xml:space="preserve">perform the action upon reception of </w:t>
      </w:r>
      <w:r w:rsidRPr="00EE6E73">
        <w:rPr>
          <w:i/>
        </w:rPr>
        <w:t>SIB1</w:t>
      </w:r>
      <w:r w:rsidRPr="00EE6E73">
        <w:t xml:space="preserve"> as specified in 5.2.2.4.2;</w:t>
      </w:r>
    </w:p>
    <w:p w14:paraId="65C90BA1" w14:textId="05793DBE" w:rsidR="00394471" w:rsidRPr="00EE6E73" w:rsidRDefault="00394471" w:rsidP="00394471">
      <w:pPr>
        <w:pStyle w:val="NO"/>
      </w:pPr>
      <w:r w:rsidRPr="00EE6E73">
        <w:t>NOTE 0:</w:t>
      </w:r>
      <w:r w:rsidRPr="00EE6E73">
        <w:tab/>
        <w:t xml:space="preserve">If this </w:t>
      </w:r>
      <w:proofErr w:type="spellStart"/>
      <w:r w:rsidRPr="00EE6E73">
        <w:rPr>
          <w:i/>
          <w:iCs/>
        </w:rPr>
        <w:t>RRCReconfiguration</w:t>
      </w:r>
      <w:proofErr w:type="spellEnd"/>
      <w:r w:rsidRPr="00EE6E73">
        <w:t xml:space="preserve"> is associated to the MCG and includes </w:t>
      </w:r>
      <w:proofErr w:type="spellStart"/>
      <w:r w:rsidRPr="00EE6E73">
        <w:rPr>
          <w:i/>
          <w:iCs/>
        </w:rPr>
        <w:t>reconfigurationWithSync</w:t>
      </w:r>
      <w:proofErr w:type="spellEnd"/>
      <w:r w:rsidRPr="00EE6E73">
        <w:t xml:space="preserve"> in </w:t>
      </w:r>
      <w:proofErr w:type="spellStart"/>
      <w:r w:rsidRPr="00EE6E73">
        <w:rPr>
          <w:i/>
          <w:iCs/>
        </w:rPr>
        <w:t>spCellConfig</w:t>
      </w:r>
      <w:proofErr w:type="spellEnd"/>
      <w:r w:rsidRPr="00EE6E73">
        <w:t xml:space="preserve"> and </w:t>
      </w:r>
      <w:r w:rsidRPr="00EE6E73">
        <w:rPr>
          <w:i/>
          <w:iCs/>
        </w:rPr>
        <w:t>dedicatedSIB1-Delivery</w:t>
      </w:r>
      <w:r w:rsidRPr="00EE6E73">
        <w:t>, the UE initiates (if needed) the request to acquire required SIBs, according to clause 5.2.2.3.5, only after the random access procedure</w:t>
      </w:r>
      <w:r w:rsidR="000168BF" w:rsidRPr="00EE6E73">
        <w:t xml:space="preserve"> or the LTM cell switch execution</w:t>
      </w:r>
      <w:r w:rsidRPr="00EE6E73">
        <w:t xml:space="preserve"> towards the target </w:t>
      </w:r>
      <w:proofErr w:type="spellStart"/>
      <w:r w:rsidRPr="00EE6E73">
        <w:t>SpCell</w:t>
      </w:r>
      <w:proofErr w:type="spellEnd"/>
      <w:r w:rsidRPr="00EE6E73">
        <w:t xml:space="preserve"> is completed.</w:t>
      </w:r>
    </w:p>
    <w:p w14:paraId="6CCFFFD8" w14:textId="77777777" w:rsidR="00394471" w:rsidRPr="00EE6E73" w:rsidRDefault="00394471" w:rsidP="00394471">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dedicatedSystemInformationDelivery</w:t>
      </w:r>
      <w:proofErr w:type="spellEnd"/>
      <w:r w:rsidRPr="00EE6E73">
        <w:t>:</w:t>
      </w:r>
    </w:p>
    <w:p w14:paraId="31B054F7" w14:textId="77777777" w:rsidR="00DE4166" w:rsidRPr="00EE6E73" w:rsidRDefault="00394471" w:rsidP="00DE4166">
      <w:pPr>
        <w:pStyle w:val="B2"/>
      </w:pPr>
      <w:r w:rsidRPr="00EE6E73">
        <w:t>2&gt;</w:t>
      </w:r>
      <w:r w:rsidRPr="00EE6E73">
        <w:tab/>
        <w:t>perform the action upon reception of System Information as specified in 5.2.2.4;</w:t>
      </w:r>
    </w:p>
    <w:p w14:paraId="54B85F52" w14:textId="209BE34E" w:rsidR="00DE4166" w:rsidRPr="00EE6E73" w:rsidRDefault="00DE4166" w:rsidP="00DE4166">
      <w:pPr>
        <w:pStyle w:val="B2"/>
      </w:pPr>
      <w:r w:rsidRPr="00EE6E73">
        <w:t>2&gt;</w:t>
      </w:r>
      <w:r w:rsidRPr="00EE6E73">
        <w:tab/>
        <w:t xml:space="preserve">if all the SIB(s) and/or </w:t>
      </w:r>
      <w:proofErr w:type="spellStart"/>
      <w:r w:rsidRPr="00EE6E73">
        <w:t>posSIB</w:t>
      </w:r>
      <w:proofErr w:type="spellEnd"/>
      <w:r w:rsidRPr="00EE6E73">
        <w:t xml:space="preserve">(s) requested in </w:t>
      </w:r>
      <w:proofErr w:type="spellStart"/>
      <w:r w:rsidRPr="00EE6E73">
        <w:rPr>
          <w:i/>
        </w:rPr>
        <w:t>DedicatedSIBRequest</w:t>
      </w:r>
      <w:proofErr w:type="spellEnd"/>
      <w:r w:rsidRPr="00EE6E73">
        <w:t xml:space="preserve"> message have been acquired:</w:t>
      </w:r>
    </w:p>
    <w:p w14:paraId="0296F1F1" w14:textId="610BC2C3" w:rsidR="00394471" w:rsidRPr="00EE6E73" w:rsidRDefault="00DE4166" w:rsidP="00651E87">
      <w:pPr>
        <w:pStyle w:val="B3"/>
      </w:pPr>
      <w:r w:rsidRPr="00EE6E73">
        <w:t>3&gt;</w:t>
      </w:r>
      <w:r w:rsidRPr="00EE6E73">
        <w:tab/>
        <w:t>stop timer T350, if running;</w:t>
      </w:r>
    </w:p>
    <w:p w14:paraId="73CC5063" w14:textId="77777777" w:rsidR="00394471" w:rsidRPr="00EE6E73" w:rsidRDefault="00394471" w:rsidP="00394471">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dedicatedPosSysInfoDelivery</w:t>
      </w:r>
      <w:proofErr w:type="spellEnd"/>
      <w:r w:rsidRPr="00EE6E73">
        <w:t>:</w:t>
      </w:r>
    </w:p>
    <w:p w14:paraId="0034DBC2" w14:textId="07269DAC" w:rsidR="00394471" w:rsidRPr="00EE6E73" w:rsidRDefault="00394471" w:rsidP="00394471">
      <w:pPr>
        <w:pStyle w:val="B2"/>
      </w:pPr>
      <w:r w:rsidRPr="00EE6E73">
        <w:t>2&gt;</w:t>
      </w:r>
      <w:r w:rsidRPr="00EE6E73">
        <w:tab/>
        <w:t xml:space="preserve">perform the action upon reception of the contained </w:t>
      </w:r>
      <w:proofErr w:type="spellStart"/>
      <w:r w:rsidRPr="00EE6E73">
        <w:t>posSIB</w:t>
      </w:r>
      <w:proofErr w:type="spellEnd"/>
      <w:r w:rsidRPr="00EE6E73">
        <w:t xml:space="preserve">(s), as specified in </w:t>
      </w:r>
      <w:r w:rsidR="009C7196" w:rsidRPr="00EE6E73">
        <w:t>clause</w:t>
      </w:r>
      <w:r w:rsidRPr="00EE6E73">
        <w:t xml:space="preserve"> 5.2.2.4.16;</w:t>
      </w:r>
    </w:p>
    <w:p w14:paraId="14EE2ECD" w14:textId="113FD85A" w:rsidR="00DE4166" w:rsidRPr="00EE6E73" w:rsidRDefault="00DE4166" w:rsidP="00DE4166">
      <w:pPr>
        <w:pStyle w:val="B2"/>
      </w:pPr>
      <w:r w:rsidRPr="00EE6E73">
        <w:t>2&gt;</w:t>
      </w:r>
      <w:r w:rsidRPr="00EE6E73">
        <w:tab/>
        <w:t xml:space="preserve">if all the SIB(s) and/or </w:t>
      </w:r>
      <w:proofErr w:type="spellStart"/>
      <w:r w:rsidRPr="00EE6E73">
        <w:t>posSIB</w:t>
      </w:r>
      <w:proofErr w:type="spellEnd"/>
      <w:r w:rsidRPr="00EE6E73">
        <w:t xml:space="preserve">(s) requested in </w:t>
      </w:r>
      <w:proofErr w:type="spellStart"/>
      <w:r w:rsidRPr="00EE6E73">
        <w:rPr>
          <w:i/>
        </w:rPr>
        <w:t>DedicatedSIBRequest</w:t>
      </w:r>
      <w:proofErr w:type="spellEnd"/>
      <w:r w:rsidRPr="00EE6E73">
        <w:t xml:space="preserve"> message have been acquired:</w:t>
      </w:r>
    </w:p>
    <w:p w14:paraId="10861BF5" w14:textId="44C7DB44" w:rsidR="00DE4166" w:rsidRPr="00EE6E73" w:rsidRDefault="00DE4166" w:rsidP="00DE4166">
      <w:pPr>
        <w:pStyle w:val="B3"/>
      </w:pPr>
      <w:r w:rsidRPr="00EE6E73">
        <w:t>3&gt;</w:t>
      </w:r>
      <w:r w:rsidRPr="00EE6E73">
        <w:tab/>
        <w:t>stop timer T350, if running;</w:t>
      </w:r>
    </w:p>
    <w:p w14:paraId="06DF5A5A" w14:textId="77777777" w:rsidR="00394471" w:rsidRPr="00EE6E73" w:rsidRDefault="00394471" w:rsidP="00394471">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otherConfig</w:t>
      </w:r>
      <w:proofErr w:type="spellEnd"/>
      <w:r w:rsidRPr="00EE6E73">
        <w:t>:</w:t>
      </w:r>
    </w:p>
    <w:p w14:paraId="4199DD01" w14:textId="77777777" w:rsidR="00394471" w:rsidRPr="00EE6E73" w:rsidRDefault="00394471" w:rsidP="00394471">
      <w:pPr>
        <w:pStyle w:val="B2"/>
      </w:pPr>
      <w:r w:rsidRPr="00EE6E73">
        <w:t>2&gt;</w:t>
      </w:r>
      <w:r w:rsidRPr="00EE6E73">
        <w:tab/>
        <w:t>perform the other configuration procedure as specified in 5.3.5.9;</w:t>
      </w:r>
    </w:p>
    <w:p w14:paraId="46C03AF5" w14:textId="77777777" w:rsidR="00394471" w:rsidRPr="00EE6E73" w:rsidRDefault="00394471" w:rsidP="00394471">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r w:rsidRPr="00EE6E73">
        <w:rPr>
          <w:i/>
        </w:rPr>
        <w:t>bap-Config</w:t>
      </w:r>
      <w:r w:rsidRPr="00EE6E73">
        <w:t>:</w:t>
      </w:r>
    </w:p>
    <w:p w14:paraId="57A29E1F" w14:textId="77777777" w:rsidR="00394471" w:rsidRPr="00EE6E73" w:rsidRDefault="00394471" w:rsidP="00394471">
      <w:pPr>
        <w:pStyle w:val="B2"/>
      </w:pPr>
      <w:r w:rsidRPr="00EE6E73">
        <w:t>2&gt;</w:t>
      </w:r>
      <w:r w:rsidRPr="00EE6E73">
        <w:tab/>
        <w:t>perform the BAP configuration procedure as specified in 5.3.5.12;</w:t>
      </w:r>
    </w:p>
    <w:p w14:paraId="1498F24B" w14:textId="77777777" w:rsidR="00394471" w:rsidRPr="00EE6E73" w:rsidRDefault="00394471" w:rsidP="00394471">
      <w:pPr>
        <w:pStyle w:val="B3"/>
        <w:ind w:left="0" w:firstLineChars="150" w:firstLine="300"/>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iab</w:t>
      </w:r>
      <w:proofErr w:type="spellEnd"/>
      <w:r w:rsidRPr="00EE6E73">
        <w:rPr>
          <w:i/>
        </w:rPr>
        <w:t>-IP-</w:t>
      </w:r>
      <w:proofErr w:type="spellStart"/>
      <w:r w:rsidRPr="00EE6E73">
        <w:rPr>
          <w:i/>
        </w:rPr>
        <w:t>AddressConfigurationList</w:t>
      </w:r>
      <w:proofErr w:type="spellEnd"/>
      <w:r w:rsidRPr="00EE6E73">
        <w:t>:</w:t>
      </w:r>
    </w:p>
    <w:p w14:paraId="4A93D15B" w14:textId="77777777" w:rsidR="00394471" w:rsidRPr="00EE6E73" w:rsidRDefault="00394471" w:rsidP="00394471">
      <w:pPr>
        <w:pStyle w:val="B2"/>
        <w:rPr>
          <w:sz w:val="16"/>
        </w:rPr>
      </w:pPr>
      <w:r w:rsidRPr="00EE6E73">
        <w:t>2&gt;</w:t>
      </w:r>
      <w:r w:rsidRPr="00EE6E73">
        <w:tab/>
        <w:t xml:space="preserve">if </w:t>
      </w:r>
      <w:proofErr w:type="spellStart"/>
      <w:r w:rsidRPr="00EE6E73">
        <w:rPr>
          <w:i/>
          <w:iCs/>
        </w:rPr>
        <w:t>iab</w:t>
      </w:r>
      <w:proofErr w:type="spellEnd"/>
      <w:r w:rsidRPr="00EE6E73">
        <w:rPr>
          <w:i/>
          <w:iCs/>
        </w:rPr>
        <w:t>-IP-</w:t>
      </w:r>
      <w:proofErr w:type="spellStart"/>
      <w:r w:rsidRPr="00EE6E73">
        <w:rPr>
          <w:i/>
          <w:iCs/>
        </w:rPr>
        <w:t>AddressToReleaseList</w:t>
      </w:r>
      <w:proofErr w:type="spellEnd"/>
      <w:r w:rsidRPr="00EE6E73">
        <w:t xml:space="preserve"> is included:</w:t>
      </w:r>
    </w:p>
    <w:p w14:paraId="010B28CD" w14:textId="0E5FB658" w:rsidR="00394471" w:rsidRPr="00EE6E73" w:rsidRDefault="00964CC4" w:rsidP="00255542">
      <w:pPr>
        <w:pStyle w:val="B3"/>
        <w:rPr>
          <w:rFonts w:ascii="Arial" w:hAnsi="Arial" w:cs="Arial"/>
        </w:rPr>
      </w:pPr>
      <w:r w:rsidRPr="00EE6E73">
        <w:t>3</w:t>
      </w:r>
      <w:r w:rsidR="00394471" w:rsidRPr="00EE6E73">
        <w:t>&gt;</w:t>
      </w:r>
      <w:r w:rsidR="00394471" w:rsidRPr="00EE6E73">
        <w:tab/>
        <w:t>perform release of IP address as specified in 5.3.5.12a.1.1;</w:t>
      </w:r>
    </w:p>
    <w:p w14:paraId="2428DFDF" w14:textId="77777777" w:rsidR="00394471" w:rsidRPr="00EE6E73" w:rsidRDefault="00394471" w:rsidP="00394471">
      <w:pPr>
        <w:pStyle w:val="B2"/>
      </w:pPr>
      <w:r w:rsidRPr="00EE6E73">
        <w:t>2&gt;</w:t>
      </w:r>
      <w:r w:rsidRPr="00EE6E73">
        <w:tab/>
        <w:t xml:space="preserve">if </w:t>
      </w:r>
      <w:proofErr w:type="spellStart"/>
      <w:r w:rsidRPr="00EE6E73">
        <w:rPr>
          <w:i/>
          <w:iCs/>
        </w:rPr>
        <w:t>iab</w:t>
      </w:r>
      <w:proofErr w:type="spellEnd"/>
      <w:r w:rsidRPr="00EE6E73">
        <w:rPr>
          <w:i/>
          <w:iCs/>
        </w:rPr>
        <w:t>-IP-</w:t>
      </w:r>
      <w:proofErr w:type="spellStart"/>
      <w:r w:rsidRPr="00EE6E73">
        <w:rPr>
          <w:i/>
          <w:iCs/>
        </w:rPr>
        <w:t>AddressToAddModList</w:t>
      </w:r>
      <w:proofErr w:type="spellEnd"/>
      <w:r w:rsidRPr="00EE6E73">
        <w:t xml:space="preserve"> is included:</w:t>
      </w:r>
    </w:p>
    <w:p w14:paraId="45ACAE78" w14:textId="51140D76" w:rsidR="00394471" w:rsidRPr="00EE6E73" w:rsidRDefault="00964CC4" w:rsidP="00255542">
      <w:pPr>
        <w:pStyle w:val="B3"/>
      </w:pPr>
      <w:r w:rsidRPr="00EE6E73">
        <w:t>3</w:t>
      </w:r>
      <w:r w:rsidR="00394471" w:rsidRPr="00EE6E73">
        <w:t>&gt;</w:t>
      </w:r>
      <w:r w:rsidR="00394471" w:rsidRPr="00EE6E73">
        <w:tab/>
        <w:t>perform IAB IP address addition/update as specified in 5.3.5.12a.1.2;</w:t>
      </w:r>
    </w:p>
    <w:p w14:paraId="0CAE1D32" w14:textId="77777777" w:rsidR="00394471" w:rsidRPr="00EE6E73" w:rsidRDefault="00394471" w:rsidP="00394471">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conditionalReconfiguration</w:t>
      </w:r>
      <w:proofErr w:type="spellEnd"/>
      <w:r w:rsidRPr="00EE6E73">
        <w:t>:</w:t>
      </w:r>
    </w:p>
    <w:p w14:paraId="0EA2B459" w14:textId="77777777" w:rsidR="00394471" w:rsidRPr="00EE6E73" w:rsidRDefault="00394471" w:rsidP="00394471">
      <w:pPr>
        <w:pStyle w:val="B2"/>
        <w:ind w:left="284" w:firstLine="284"/>
      </w:pPr>
      <w:r w:rsidRPr="00EE6E73">
        <w:t>2&gt;</w:t>
      </w:r>
      <w:r w:rsidRPr="00EE6E73">
        <w:tab/>
        <w:t>perform conditional reconfiguration as specified in 5.3.5.13;</w:t>
      </w:r>
    </w:p>
    <w:p w14:paraId="12ED821E" w14:textId="77777777" w:rsidR="00394471" w:rsidRPr="00EE6E73" w:rsidRDefault="00394471" w:rsidP="00394471">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needForGapsConfigNR</w:t>
      </w:r>
      <w:proofErr w:type="spellEnd"/>
      <w:r w:rsidRPr="00EE6E73">
        <w:t>:</w:t>
      </w:r>
    </w:p>
    <w:p w14:paraId="3CA56CD3" w14:textId="77777777" w:rsidR="00394471" w:rsidRPr="00EE6E73" w:rsidRDefault="00394471" w:rsidP="00394471">
      <w:pPr>
        <w:pStyle w:val="B2"/>
      </w:pPr>
      <w:r w:rsidRPr="00EE6E73">
        <w:t>2&gt;</w:t>
      </w:r>
      <w:r w:rsidRPr="00EE6E73">
        <w:tab/>
        <w:t xml:space="preserve">if </w:t>
      </w:r>
      <w:proofErr w:type="spellStart"/>
      <w:r w:rsidRPr="00EE6E73">
        <w:rPr>
          <w:i/>
        </w:rPr>
        <w:t>needForGapsConfigNR</w:t>
      </w:r>
      <w:proofErr w:type="spellEnd"/>
      <w:r w:rsidRPr="00EE6E73">
        <w:t xml:space="preserve"> is set to </w:t>
      </w:r>
      <w:r w:rsidRPr="00EE6E73">
        <w:rPr>
          <w:i/>
        </w:rPr>
        <w:t>setup</w:t>
      </w:r>
      <w:r w:rsidRPr="00EE6E73">
        <w:t>:</w:t>
      </w:r>
    </w:p>
    <w:p w14:paraId="314CAFC6"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5FFFF97" w14:textId="77777777" w:rsidR="00394471" w:rsidRPr="00EE6E73" w:rsidRDefault="00394471" w:rsidP="00394471">
      <w:pPr>
        <w:pStyle w:val="B2"/>
      </w:pPr>
      <w:r w:rsidRPr="00EE6E73">
        <w:t>2&gt;</w:t>
      </w:r>
      <w:r w:rsidRPr="00EE6E73">
        <w:tab/>
        <w:t>else:</w:t>
      </w:r>
    </w:p>
    <w:p w14:paraId="28FD3AB2" w14:textId="77777777" w:rsidR="00394471" w:rsidRPr="00EE6E73" w:rsidRDefault="00394471" w:rsidP="0039447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0F78576A" w14:textId="10B82769" w:rsidR="00305C4E" w:rsidRPr="00EE6E73" w:rsidRDefault="00305C4E" w:rsidP="00305C4E">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needFor</w:t>
      </w:r>
      <w:r w:rsidR="00810302" w:rsidRPr="00EE6E73">
        <w:rPr>
          <w:i/>
        </w:rPr>
        <w:t>Gap</w:t>
      </w:r>
      <w:r w:rsidRPr="00EE6E73">
        <w:rPr>
          <w:i/>
        </w:rPr>
        <w:t>NCSG-ConfigNR</w:t>
      </w:r>
      <w:proofErr w:type="spellEnd"/>
      <w:r w:rsidRPr="00EE6E73">
        <w:t>:</w:t>
      </w:r>
    </w:p>
    <w:p w14:paraId="16BE3AF4" w14:textId="06B80004" w:rsidR="00305C4E" w:rsidRPr="00EE6E73" w:rsidRDefault="00305C4E" w:rsidP="00305C4E">
      <w:pPr>
        <w:pStyle w:val="B2"/>
      </w:pPr>
      <w:r w:rsidRPr="00EE6E73">
        <w:t>2&gt;</w:t>
      </w:r>
      <w:r w:rsidRPr="00EE6E73">
        <w:tab/>
        <w:t xml:space="preserve">if </w:t>
      </w:r>
      <w:proofErr w:type="spellStart"/>
      <w:r w:rsidRPr="00EE6E73">
        <w:rPr>
          <w:i/>
        </w:rPr>
        <w:t>needFor</w:t>
      </w:r>
      <w:r w:rsidR="00810302" w:rsidRPr="00EE6E73">
        <w:rPr>
          <w:i/>
        </w:rPr>
        <w:t>Gap</w:t>
      </w:r>
      <w:r w:rsidRPr="00EE6E73">
        <w:rPr>
          <w:i/>
        </w:rPr>
        <w:t>NCSG-ConfigNR</w:t>
      </w:r>
      <w:proofErr w:type="spellEnd"/>
      <w:r w:rsidRPr="00EE6E73">
        <w:t xml:space="preserve"> is set to </w:t>
      </w:r>
      <w:r w:rsidRPr="00EE6E73">
        <w:rPr>
          <w:i/>
        </w:rPr>
        <w:t>setup</w:t>
      </w:r>
      <w:r w:rsidRPr="00EE6E73">
        <w:t>:</w:t>
      </w:r>
    </w:p>
    <w:p w14:paraId="1AE85405"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5DEC1231" w14:textId="77777777" w:rsidR="00305C4E" w:rsidRPr="00EE6E73" w:rsidRDefault="00305C4E" w:rsidP="00305C4E">
      <w:pPr>
        <w:pStyle w:val="B2"/>
      </w:pPr>
      <w:r w:rsidRPr="00EE6E73">
        <w:t>2&gt;</w:t>
      </w:r>
      <w:r w:rsidRPr="00EE6E73">
        <w:tab/>
        <w:t>else:</w:t>
      </w:r>
    </w:p>
    <w:p w14:paraId="4482BB7D" w14:textId="77777777" w:rsidR="00305C4E" w:rsidRPr="00EE6E73" w:rsidRDefault="00305C4E" w:rsidP="00305C4E">
      <w:pPr>
        <w:pStyle w:val="B3"/>
      </w:pPr>
      <w:r w:rsidRPr="00EE6E73">
        <w:lastRenderedPageBreak/>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665F9482" w14:textId="016995EB" w:rsidR="00305C4E" w:rsidRPr="00EE6E73" w:rsidRDefault="00305C4E" w:rsidP="00305C4E">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needFor</w:t>
      </w:r>
      <w:r w:rsidR="00810302" w:rsidRPr="00EE6E73">
        <w:rPr>
          <w:i/>
        </w:rPr>
        <w:t>Gap</w:t>
      </w:r>
      <w:r w:rsidRPr="00EE6E73">
        <w:rPr>
          <w:i/>
        </w:rPr>
        <w:t>NCSG-ConfigEUTRA</w:t>
      </w:r>
      <w:proofErr w:type="spellEnd"/>
      <w:r w:rsidRPr="00EE6E73">
        <w:t>:</w:t>
      </w:r>
    </w:p>
    <w:p w14:paraId="7BD120DB" w14:textId="6903077E" w:rsidR="00305C4E" w:rsidRPr="00EE6E73" w:rsidRDefault="00305C4E" w:rsidP="00305C4E">
      <w:pPr>
        <w:pStyle w:val="B2"/>
      </w:pPr>
      <w:r w:rsidRPr="00EE6E73">
        <w:t>2&gt;</w:t>
      </w:r>
      <w:r w:rsidRPr="00EE6E73">
        <w:tab/>
        <w:t xml:space="preserve">if </w:t>
      </w:r>
      <w:proofErr w:type="spellStart"/>
      <w:r w:rsidRPr="00EE6E73">
        <w:rPr>
          <w:i/>
        </w:rPr>
        <w:t>needFor</w:t>
      </w:r>
      <w:r w:rsidR="00810302" w:rsidRPr="00EE6E73">
        <w:rPr>
          <w:i/>
        </w:rPr>
        <w:t>Gap</w:t>
      </w:r>
      <w:r w:rsidRPr="00EE6E73">
        <w:rPr>
          <w:i/>
        </w:rPr>
        <w:t>NCSG-ConfigEUTRA</w:t>
      </w:r>
      <w:proofErr w:type="spellEnd"/>
      <w:r w:rsidRPr="00EE6E73">
        <w:t xml:space="preserve"> is set to </w:t>
      </w:r>
      <w:r w:rsidRPr="00EE6E73">
        <w:rPr>
          <w:i/>
        </w:rPr>
        <w:t>setup</w:t>
      </w:r>
      <w:r w:rsidRPr="00EE6E73">
        <w:t>:</w:t>
      </w:r>
    </w:p>
    <w:p w14:paraId="20E66566" w14:textId="77777777" w:rsidR="00305C4E" w:rsidRPr="00EE6E73" w:rsidRDefault="00305C4E" w:rsidP="00305C4E">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41CCCD00" w14:textId="77777777" w:rsidR="00305C4E" w:rsidRPr="00EE6E73" w:rsidRDefault="00305C4E" w:rsidP="00305C4E">
      <w:pPr>
        <w:pStyle w:val="B2"/>
      </w:pPr>
      <w:r w:rsidRPr="00EE6E73">
        <w:t>2&gt;</w:t>
      </w:r>
      <w:r w:rsidRPr="00EE6E73">
        <w:tab/>
        <w:t>else:</w:t>
      </w:r>
    </w:p>
    <w:p w14:paraId="68E155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37CC9F8" w14:textId="77777777" w:rsidR="00AC58D1" w:rsidRPr="00EE6E73" w:rsidRDefault="00AC58D1" w:rsidP="00AC58D1">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iCs/>
          <w:lang w:eastAsia="en-GB"/>
        </w:rPr>
        <w:t>onDemandSIB</w:t>
      </w:r>
      <w:proofErr w:type="spellEnd"/>
      <w:r w:rsidRPr="00EE6E73">
        <w:rPr>
          <w:i/>
          <w:iCs/>
          <w:lang w:eastAsia="en-GB"/>
        </w:rPr>
        <w:t>-Request</w:t>
      </w:r>
      <w:r w:rsidRPr="00EE6E73">
        <w:t>:</w:t>
      </w:r>
    </w:p>
    <w:p w14:paraId="055CF202" w14:textId="77777777" w:rsidR="00AC58D1" w:rsidRPr="00EE6E73" w:rsidRDefault="00AC58D1" w:rsidP="00AC58D1">
      <w:pPr>
        <w:pStyle w:val="B2"/>
      </w:pPr>
      <w:r w:rsidRPr="00EE6E73">
        <w:t>2&gt;</w:t>
      </w:r>
      <w:r w:rsidRPr="00EE6E73">
        <w:tab/>
        <w:t xml:space="preserve">if </w:t>
      </w:r>
      <w:proofErr w:type="spellStart"/>
      <w:r w:rsidRPr="00EE6E73">
        <w:rPr>
          <w:i/>
          <w:iCs/>
          <w:lang w:eastAsia="en-GB"/>
        </w:rPr>
        <w:t>onDemandSIB</w:t>
      </w:r>
      <w:proofErr w:type="spellEnd"/>
      <w:r w:rsidRPr="00EE6E73">
        <w:rPr>
          <w:i/>
          <w:iCs/>
          <w:lang w:eastAsia="en-GB"/>
        </w:rPr>
        <w:t>-Request</w:t>
      </w:r>
      <w:r w:rsidRPr="00EE6E73">
        <w:t xml:space="preserve"> is set to </w:t>
      </w:r>
      <w:r w:rsidRPr="00EE6E73">
        <w:rPr>
          <w:i/>
        </w:rPr>
        <w:t>setup</w:t>
      </w:r>
      <w:r w:rsidRPr="00EE6E73">
        <w:t>:</w:t>
      </w:r>
    </w:p>
    <w:p w14:paraId="59BCF212" w14:textId="77777777" w:rsidR="00AC58D1" w:rsidRPr="00EE6E73" w:rsidRDefault="00AC58D1" w:rsidP="00AC58D1">
      <w:pPr>
        <w:pStyle w:val="B3"/>
        <w:rPr>
          <w:lang w:eastAsia="x-none"/>
        </w:rPr>
      </w:pPr>
      <w:r w:rsidRPr="00EE6E73">
        <w:rPr>
          <w:lang w:eastAsia="x-none"/>
        </w:rPr>
        <w:t>3&gt;</w:t>
      </w:r>
      <w:r w:rsidRPr="00EE6E73">
        <w:rPr>
          <w:lang w:eastAsia="x-none"/>
        </w:rPr>
        <w:tab/>
        <w:t xml:space="preserve">consider itself to be configured to request SIB(s) or </w:t>
      </w:r>
      <w:proofErr w:type="spellStart"/>
      <w:r w:rsidRPr="00EE6E73">
        <w:rPr>
          <w:lang w:eastAsia="x-none"/>
        </w:rPr>
        <w:t>posSIB</w:t>
      </w:r>
      <w:proofErr w:type="spellEnd"/>
      <w:r w:rsidRPr="00EE6E73">
        <w:rPr>
          <w:lang w:eastAsia="x-none"/>
        </w:rPr>
        <w:t>(s) in RRC_CONNECTED in accordance with clause 5.2.2.3.5;</w:t>
      </w:r>
    </w:p>
    <w:p w14:paraId="409F70FC" w14:textId="77777777" w:rsidR="00AC58D1" w:rsidRPr="00EE6E73" w:rsidRDefault="00AC58D1" w:rsidP="00AC58D1">
      <w:pPr>
        <w:pStyle w:val="B2"/>
      </w:pPr>
      <w:r w:rsidRPr="00EE6E73">
        <w:t>2&gt;</w:t>
      </w:r>
      <w:r w:rsidRPr="00EE6E73">
        <w:tab/>
        <w:t>else:</w:t>
      </w:r>
    </w:p>
    <w:p w14:paraId="3FBE4239" w14:textId="77777777" w:rsidR="00AC58D1" w:rsidRPr="00EE6E73" w:rsidRDefault="00AC58D1" w:rsidP="00AC58D1">
      <w:pPr>
        <w:pStyle w:val="B3"/>
      </w:pPr>
      <w:r w:rsidRPr="00EE6E73">
        <w:t>3&gt;</w:t>
      </w:r>
      <w:r w:rsidRPr="00EE6E73">
        <w:tab/>
        <w:t xml:space="preserve">consider itself not to be configured to request SIB(s) or </w:t>
      </w:r>
      <w:proofErr w:type="spellStart"/>
      <w:r w:rsidRPr="00EE6E73">
        <w:t>posSIB</w:t>
      </w:r>
      <w:proofErr w:type="spellEnd"/>
      <w:r w:rsidRPr="00EE6E73">
        <w:t>(s) in RRC_CONNECTED in accordance with clause 5.2.2.3.5;</w:t>
      </w:r>
    </w:p>
    <w:p w14:paraId="00FF53E9" w14:textId="77777777" w:rsidR="00AC58D1" w:rsidRPr="00EE6E73" w:rsidRDefault="00AC58D1" w:rsidP="00AC58D1">
      <w:pPr>
        <w:pStyle w:val="B3"/>
      </w:pPr>
      <w:r w:rsidRPr="00EE6E73">
        <w:t>3&gt;</w:t>
      </w:r>
      <w:r w:rsidRPr="00EE6E73">
        <w:tab/>
        <w:t>stop timer T350, if running;</w:t>
      </w:r>
    </w:p>
    <w:p w14:paraId="15C1754A" w14:textId="77777777" w:rsidR="00394471" w:rsidRPr="00EE6E73" w:rsidRDefault="00394471" w:rsidP="00394471">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sl-ConfigDedicatedNR</w:t>
      </w:r>
      <w:proofErr w:type="spellEnd"/>
      <w:r w:rsidRPr="00EE6E73">
        <w:t>:</w:t>
      </w:r>
    </w:p>
    <w:p w14:paraId="39BD5B52" w14:textId="77777777" w:rsidR="00394471" w:rsidRPr="00EE6E73" w:rsidRDefault="00394471" w:rsidP="00394471">
      <w:pPr>
        <w:pStyle w:val="B2"/>
      </w:pPr>
      <w:r w:rsidRPr="00EE6E73">
        <w:t>2&gt;</w:t>
      </w:r>
      <w:r w:rsidRPr="00EE6E73">
        <w:tab/>
        <w:t xml:space="preserve">perform the </w:t>
      </w:r>
      <w:proofErr w:type="spellStart"/>
      <w:r w:rsidRPr="00EE6E73">
        <w:t>sidelink</w:t>
      </w:r>
      <w:proofErr w:type="spellEnd"/>
      <w:r w:rsidRPr="00EE6E73">
        <w:t xml:space="preserve"> dedicated configuration procedure as specified in 5.3.5.14;</w:t>
      </w:r>
    </w:p>
    <w:p w14:paraId="30651E8C" w14:textId="77777777" w:rsidR="00394471" w:rsidRPr="00EE6E73" w:rsidRDefault="00394471" w:rsidP="00394471">
      <w:pPr>
        <w:pStyle w:val="NO"/>
      </w:pPr>
      <w:r w:rsidRPr="00EE6E73">
        <w:t>NOTE 0a:</w:t>
      </w:r>
      <w:r w:rsidRPr="00EE6E73">
        <w:tab/>
        <w:t xml:space="preserve">If the </w:t>
      </w:r>
      <w:proofErr w:type="spellStart"/>
      <w:r w:rsidRPr="00EE6E73">
        <w:rPr>
          <w:i/>
        </w:rPr>
        <w:t>sl-ConfigDedicatedNR</w:t>
      </w:r>
      <w:proofErr w:type="spellEnd"/>
      <w:r w:rsidRPr="00EE6E73">
        <w:t xml:space="preserve"> was received embedded within an E-UTRA </w:t>
      </w:r>
      <w:proofErr w:type="spellStart"/>
      <w:r w:rsidRPr="00EE6E73">
        <w:rPr>
          <w:i/>
          <w:iCs/>
        </w:rPr>
        <w:t>RRCConnectionReconfiguration</w:t>
      </w:r>
      <w:proofErr w:type="spellEnd"/>
      <w:r w:rsidRPr="00EE6E73">
        <w:t xml:space="preserve"> message, the UE does not build an NR </w:t>
      </w:r>
      <w:proofErr w:type="spellStart"/>
      <w:r w:rsidRPr="00EE6E73">
        <w:rPr>
          <w:i/>
          <w:iCs/>
        </w:rPr>
        <w:t>RRCReconfigurationComplete</w:t>
      </w:r>
      <w:proofErr w:type="spellEnd"/>
      <w:r w:rsidRPr="00EE6E73">
        <w:t xml:space="preserve"> message for the received </w:t>
      </w:r>
      <w:proofErr w:type="spellStart"/>
      <w:r w:rsidRPr="00EE6E73">
        <w:rPr>
          <w:i/>
          <w:iCs/>
        </w:rPr>
        <w:t>sl-ConfigDedicatedNR</w:t>
      </w:r>
      <w:proofErr w:type="spellEnd"/>
      <w:r w:rsidRPr="00EE6E73">
        <w:t>.</w:t>
      </w:r>
    </w:p>
    <w:p w14:paraId="02FC2B2A" w14:textId="18252EF2" w:rsidR="00AE6F6C" w:rsidRPr="00EE6E73" w:rsidRDefault="00AE6F6C" w:rsidP="000830BB">
      <w:pPr>
        <w:pStyle w:val="B1"/>
      </w:pPr>
      <w:r w:rsidRPr="00EE6E73">
        <w:t>1&gt;</w:t>
      </w:r>
      <w:r w:rsidRPr="00EE6E73">
        <w:tab/>
        <w:t xml:space="preserve">if the </w:t>
      </w:r>
      <w:proofErr w:type="spellStart"/>
      <w:r w:rsidRPr="00EE6E73">
        <w:rPr>
          <w:i/>
          <w:iCs/>
        </w:rPr>
        <w:t>RRCReconfiguration</w:t>
      </w:r>
      <w:proofErr w:type="spellEnd"/>
      <w:r w:rsidRPr="00EE6E73">
        <w:t xml:space="preserve"> message includes the </w:t>
      </w:r>
      <w:r w:rsidRPr="00EE6E73">
        <w:rPr>
          <w:i/>
          <w:iCs/>
        </w:rPr>
        <w:t>sl-</w:t>
      </w:r>
      <w:r w:rsidR="001E5272" w:rsidRPr="00EE6E73">
        <w:rPr>
          <w:i/>
          <w:iCs/>
        </w:rPr>
        <w:t>L2RelayUE-Config</w:t>
      </w:r>
      <w:r w:rsidRPr="00EE6E73">
        <w:t>:</w:t>
      </w:r>
    </w:p>
    <w:p w14:paraId="1F10A621" w14:textId="46B12BB0"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lay UE configuration procedure as specified in </w:t>
      </w:r>
      <w:r w:rsidR="001F4B54" w:rsidRPr="00EE6E73">
        <w:t>5.3.5.15</w:t>
      </w:r>
      <w:r w:rsidRPr="00EE6E73">
        <w:t>;</w:t>
      </w:r>
    </w:p>
    <w:p w14:paraId="5CC1F87C" w14:textId="6586B195" w:rsidR="00AE6F6C" w:rsidRPr="00EE6E73" w:rsidRDefault="00AE6F6C" w:rsidP="000830BB">
      <w:pPr>
        <w:pStyle w:val="B1"/>
      </w:pPr>
      <w:r w:rsidRPr="00EE6E73">
        <w:t>1&gt;</w:t>
      </w:r>
      <w:r w:rsidRPr="00EE6E73">
        <w:tab/>
        <w:t xml:space="preserve">if the </w:t>
      </w:r>
      <w:proofErr w:type="spellStart"/>
      <w:r w:rsidRPr="00EE6E73">
        <w:rPr>
          <w:i/>
          <w:iCs/>
        </w:rPr>
        <w:t>RRCReconfiguration</w:t>
      </w:r>
      <w:proofErr w:type="spellEnd"/>
      <w:r w:rsidRPr="00EE6E73">
        <w:t xml:space="preserve"> message includes the </w:t>
      </w:r>
      <w:r w:rsidRPr="00EE6E73">
        <w:rPr>
          <w:i/>
          <w:iCs/>
        </w:rPr>
        <w:t>sl-</w:t>
      </w:r>
      <w:r w:rsidR="001E5272" w:rsidRPr="00EE6E73">
        <w:rPr>
          <w:i/>
          <w:iCs/>
        </w:rPr>
        <w:t>L2RemoteUE-Config</w:t>
      </w:r>
      <w:r w:rsidRPr="00EE6E73">
        <w:t>:</w:t>
      </w:r>
    </w:p>
    <w:p w14:paraId="18669C3E" w14:textId="0DE92F3C"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mote UE configuration procedure as specified in </w:t>
      </w:r>
      <w:r w:rsidR="001F4B54" w:rsidRPr="00EE6E73">
        <w:t>5.3.5.16</w:t>
      </w:r>
      <w:r w:rsidRPr="00EE6E73">
        <w:t>;</w:t>
      </w:r>
    </w:p>
    <w:p w14:paraId="3384BF48" w14:textId="77777777" w:rsidR="00AE6F6C" w:rsidRPr="00EE6E73" w:rsidRDefault="00AE6F6C" w:rsidP="00AE6F6C">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dedicatedPagingDelivery</w:t>
      </w:r>
      <w:proofErr w:type="spellEnd"/>
      <w:r w:rsidRPr="00EE6E73">
        <w:t>:</w:t>
      </w:r>
    </w:p>
    <w:p w14:paraId="669D7FD2" w14:textId="6841CC5E" w:rsidR="00AE6F6C" w:rsidRPr="00EE6E73" w:rsidRDefault="00AE6F6C" w:rsidP="001E5272">
      <w:pPr>
        <w:pStyle w:val="B2"/>
      </w:pPr>
      <w:r w:rsidRPr="00EE6E73">
        <w:t>2&gt;</w:t>
      </w:r>
      <w:r w:rsidRPr="00EE6E73">
        <w:tab/>
      </w:r>
      <w:r w:rsidR="001E5272" w:rsidRPr="00EE6E73">
        <w:t xml:space="preserve">perform the </w:t>
      </w:r>
      <w:r w:rsidR="001E5272" w:rsidRPr="00EE6E73">
        <w:rPr>
          <w:i/>
        </w:rPr>
        <w:t>Paging</w:t>
      </w:r>
      <w:r w:rsidR="001E5272" w:rsidRPr="00EE6E73">
        <w:t xml:space="preserve"> message reception procedure as specified in 5.3.2.3;</w:t>
      </w:r>
    </w:p>
    <w:p w14:paraId="3251BED2" w14:textId="77777777" w:rsidR="00394471" w:rsidRPr="00EE6E73" w:rsidRDefault="00394471" w:rsidP="00394471">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sl</w:t>
      </w:r>
      <w:proofErr w:type="spellEnd"/>
      <w:r w:rsidRPr="00EE6E73">
        <w:rPr>
          <w:i/>
        </w:rPr>
        <w:t>-</w:t>
      </w:r>
      <w:proofErr w:type="spellStart"/>
      <w:r w:rsidRPr="00EE6E73">
        <w:rPr>
          <w:i/>
        </w:rPr>
        <w:t>ConfigDedicatedEUTRA</w:t>
      </w:r>
      <w:proofErr w:type="spellEnd"/>
      <w:r w:rsidRPr="00EE6E73">
        <w:rPr>
          <w:i/>
        </w:rPr>
        <w:t>-Info</w:t>
      </w:r>
      <w:r w:rsidRPr="00EE6E73">
        <w:t>:</w:t>
      </w:r>
    </w:p>
    <w:p w14:paraId="69E79244" w14:textId="77777777" w:rsidR="00B001B7" w:rsidRPr="00EE6E73" w:rsidRDefault="00394471" w:rsidP="00B001B7">
      <w:pPr>
        <w:pStyle w:val="B2"/>
      </w:pPr>
      <w:r w:rsidRPr="00EE6E73">
        <w:t>2&gt;</w:t>
      </w:r>
      <w:r w:rsidRPr="00EE6E73">
        <w:tab/>
        <w:t xml:space="preserve">perform related procedures for V2X </w:t>
      </w:r>
      <w:proofErr w:type="spellStart"/>
      <w:r w:rsidRPr="00EE6E73">
        <w:t>sidelink</w:t>
      </w:r>
      <w:proofErr w:type="spellEnd"/>
      <w:r w:rsidRPr="00EE6E73">
        <w:t xml:space="preserve"> communication in accordance with TS 36.331 [10], clause 5.3.10 and clause 5.5.2;</w:t>
      </w:r>
    </w:p>
    <w:p w14:paraId="73E32194" w14:textId="77777777" w:rsidR="00B001B7" w:rsidRPr="00EE6E73" w:rsidRDefault="00B001B7" w:rsidP="000830BB">
      <w:pPr>
        <w:pStyle w:val="B1"/>
      </w:pPr>
      <w:r w:rsidRPr="00EE6E73">
        <w:t>1&gt;</w:t>
      </w:r>
      <w:r w:rsidRPr="00EE6E73">
        <w:tab/>
        <w:t xml:space="preserve">if the </w:t>
      </w:r>
      <w:proofErr w:type="spellStart"/>
      <w:r w:rsidRPr="00EE6E73">
        <w:rPr>
          <w:i/>
          <w:iCs/>
        </w:rPr>
        <w:t>RRCReconfiguration</w:t>
      </w:r>
      <w:proofErr w:type="spellEnd"/>
      <w:r w:rsidRPr="00EE6E73">
        <w:t xml:space="preserve"> message includes the </w:t>
      </w:r>
      <w:r w:rsidRPr="00EE6E73">
        <w:rPr>
          <w:i/>
          <w:iCs/>
        </w:rPr>
        <w:t>ul-GapFR2-Config</w:t>
      </w:r>
      <w:r w:rsidRPr="00EE6E73">
        <w:t>:</w:t>
      </w:r>
    </w:p>
    <w:p w14:paraId="05124F97" w14:textId="380CE7EA" w:rsidR="00394471" w:rsidRPr="00EE6E73" w:rsidRDefault="00B001B7" w:rsidP="00B001B7">
      <w:pPr>
        <w:pStyle w:val="B2"/>
      </w:pPr>
      <w:r w:rsidRPr="00EE6E73">
        <w:t>2&gt;</w:t>
      </w:r>
      <w:r w:rsidRPr="00EE6E73">
        <w:tab/>
        <w:t xml:space="preserve">perform the FR2 UL gap configuration procedure as specified in </w:t>
      </w:r>
      <w:r w:rsidR="001F4B54" w:rsidRPr="00EE6E73">
        <w:t>5.3.5.13c</w:t>
      </w:r>
      <w:r w:rsidRPr="00EE6E73">
        <w:t>;</w:t>
      </w:r>
    </w:p>
    <w:p w14:paraId="6EC0FC17" w14:textId="77777777" w:rsidR="00100C97" w:rsidRPr="00EE6E73" w:rsidRDefault="00100C97" w:rsidP="00100C97">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musim-GapConfig</w:t>
      </w:r>
      <w:proofErr w:type="spellEnd"/>
      <w:r w:rsidRPr="00EE6E73">
        <w:t>:</w:t>
      </w:r>
    </w:p>
    <w:p w14:paraId="2FFD21AA" w14:textId="046C56A1" w:rsidR="005A5831" w:rsidRPr="00EE6E73" w:rsidRDefault="005A5831" w:rsidP="005A5831">
      <w:pPr>
        <w:pStyle w:val="B2"/>
        <w:rPr>
          <w:rFonts w:eastAsia="Malgun Gothic"/>
        </w:rPr>
      </w:pPr>
      <w:r w:rsidRPr="00EE6E73">
        <w:rPr>
          <w:rFonts w:eastAsia="Malgun Gothic"/>
        </w:rPr>
        <w:t>2&gt;</w:t>
      </w:r>
      <w:r w:rsidRPr="00EE6E73">
        <w:rPr>
          <w:rFonts w:eastAsia="Malgun Gothic"/>
        </w:rPr>
        <w:tab/>
        <w:t>perform the MUSIM gap configuration procedure as specified in 5.3.5</w:t>
      </w:r>
      <w:r w:rsidR="006026F1" w:rsidRPr="00EE6E73">
        <w:rPr>
          <w:rFonts w:eastAsia="Malgun Gothic"/>
        </w:rPr>
        <w:t>.</w:t>
      </w:r>
      <w:r w:rsidR="00772E2E" w:rsidRPr="00EE6E73">
        <w:rPr>
          <w:rFonts w:eastAsia="Malgun Gothic"/>
        </w:rPr>
        <w:t>9a</w:t>
      </w:r>
      <w:r w:rsidRPr="00EE6E73">
        <w:rPr>
          <w:rFonts w:eastAsia="Malgun Gothic"/>
        </w:rPr>
        <w:t>;</w:t>
      </w:r>
    </w:p>
    <w:p w14:paraId="54EEA016" w14:textId="77777777" w:rsidR="00397807" w:rsidRPr="00EE6E73" w:rsidRDefault="00397807" w:rsidP="00397807">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appLayerMeasConfig</w:t>
      </w:r>
      <w:proofErr w:type="spellEnd"/>
      <w:r w:rsidRPr="00EE6E73">
        <w:t>:</w:t>
      </w:r>
    </w:p>
    <w:p w14:paraId="6180495A" w14:textId="77777777" w:rsidR="00397807" w:rsidRPr="00EE6E73" w:rsidRDefault="00397807" w:rsidP="00397807">
      <w:pPr>
        <w:pStyle w:val="B2"/>
      </w:pPr>
      <w:r w:rsidRPr="00EE6E73">
        <w:t>2&gt;</w:t>
      </w:r>
      <w:r w:rsidRPr="00EE6E73">
        <w:tab/>
        <w:t xml:space="preserve">for each application layer measurement configuration with </w:t>
      </w:r>
      <w:proofErr w:type="spellStart"/>
      <w:r w:rsidRPr="00EE6E73">
        <w:rPr>
          <w:i/>
          <w:iCs/>
        </w:rPr>
        <w:t>appLayerIdleInactiveConfig</w:t>
      </w:r>
      <w:proofErr w:type="spellEnd"/>
      <w:r w:rsidRPr="00EE6E73">
        <w:t xml:space="preserve"> configured:</w:t>
      </w:r>
    </w:p>
    <w:p w14:paraId="118AE7FA" w14:textId="77777777" w:rsidR="00397807" w:rsidRPr="00EE6E73" w:rsidRDefault="00397807" w:rsidP="00397807">
      <w:pPr>
        <w:pStyle w:val="B3"/>
      </w:pPr>
      <w:r w:rsidRPr="00EE6E73">
        <w:t>3&gt;</w:t>
      </w:r>
      <w:r w:rsidRPr="00EE6E73">
        <w:tab/>
        <w:t xml:space="preserve">if the RPLMN is not included in </w:t>
      </w:r>
      <w:proofErr w:type="spellStart"/>
      <w:r w:rsidRPr="00EE6E73">
        <w:rPr>
          <w:i/>
          <w:iCs/>
        </w:rPr>
        <w:t>plmn-IdentityList</w:t>
      </w:r>
      <w:proofErr w:type="spellEnd"/>
      <w:r w:rsidRPr="00EE6E73">
        <w:t xml:space="preserve"> in </w:t>
      </w:r>
      <w:proofErr w:type="spellStart"/>
      <w:r w:rsidRPr="00EE6E73">
        <w:rPr>
          <w:i/>
          <w:iCs/>
        </w:rPr>
        <w:t>VarAppLayerPLMN-ListConfig</w:t>
      </w:r>
      <w:proofErr w:type="spellEnd"/>
      <w:r w:rsidRPr="00EE6E73">
        <w:t>:</w:t>
      </w:r>
    </w:p>
    <w:p w14:paraId="19CEBA4B" w14:textId="0AC3B81C" w:rsidR="00397807" w:rsidRPr="00EE6E73" w:rsidRDefault="00397807" w:rsidP="00397807">
      <w:pPr>
        <w:pStyle w:val="B4"/>
      </w:pPr>
      <w:r w:rsidRPr="00EE6E73">
        <w:lastRenderedPageBreak/>
        <w:t>4&gt;</w:t>
      </w:r>
      <w:r w:rsidRPr="00EE6E73">
        <w:tab/>
        <w:t xml:space="preserve">forward the </w:t>
      </w:r>
      <w:proofErr w:type="spellStart"/>
      <w:r w:rsidRPr="00EE6E73">
        <w:rPr>
          <w:i/>
        </w:rPr>
        <w:t>measConfigAppLayerId</w:t>
      </w:r>
      <w:proofErr w:type="spellEnd"/>
      <w:r w:rsidRPr="00EE6E73">
        <w:t xml:space="preserve"> and inform upper layers about the release of the application layer measurement configuration;</w:t>
      </w:r>
    </w:p>
    <w:p w14:paraId="2ACD8EF0" w14:textId="77777777" w:rsidR="00397807" w:rsidRPr="00EE6E73" w:rsidRDefault="00397807" w:rsidP="00397807">
      <w:pPr>
        <w:pStyle w:val="B4"/>
      </w:pPr>
      <w:r w:rsidRPr="00EE6E73">
        <w:t>4&gt;</w:t>
      </w:r>
      <w:r w:rsidRPr="00EE6E73">
        <w:tab/>
        <w:t xml:space="preserve">release the application layer measurement configuration including its fields in the UE variables </w:t>
      </w:r>
      <w:proofErr w:type="spellStart"/>
      <w:r w:rsidRPr="00EE6E73">
        <w:rPr>
          <w:i/>
          <w:iCs/>
        </w:rPr>
        <w:t>VarAppLayerIdleConfig</w:t>
      </w:r>
      <w:proofErr w:type="spellEnd"/>
      <w:r w:rsidRPr="00EE6E73">
        <w:t xml:space="preserve"> and </w:t>
      </w:r>
      <w:proofErr w:type="spellStart"/>
      <w:r w:rsidRPr="00EE6E73">
        <w:rPr>
          <w:i/>
        </w:rPr>
        <w:t>VarAppLayerPLMN-ListConfig</w:t>
      </w:r>
      <w:proofErr w:type="spellEnd"/>
      <w:r w:rsidRPr="00EE6E73">
        <w:t>;</w:t>
      </w:r>
    </w:p>
    <w:p w14:paraId="60BC9A76" w14:textId="77777777" w:rsidR="009D1D53" w:rsidRPr="00EE6E73" w:rsidRDefault="009D1D53" w:rsidP="009D1D53">
      <w:pPr>
        <w:pStyle w:val="B4"/>
      </w:pPr>
      <w:r w:rsidRPr="00EE6E73">
        <w:t>4&gt;</w:t>
      </w:r>
      <w:r w:rsidRPr="00EE6E73">
        <w:tab/>
        <w:t>discard any application layer measurement reports which were not yet fully submitted to lower layers for transmission;</w:t>
      </w:r>
    </w:p>
    <w:p w14:paraId="2AF14FCD" w14:textId="77777777" w:rsidR="00397807" w:rsidRPr="00EE6E73" w:rsidRDefault="00397807" w:rsidP="00397807">
      <w:pPr>
        <w:pStyle w:val="B4"/>
        <w:rPr>
          <w:iCs/>
        </w:rPr>
      </w:pPr>
      <w:r w:rsidRPr="00EE6E73">
        <w:t>4&gt;</w:t>
      </w:r>
      <w:r w:rsidRPr="00EE6E73">
        <w:tab/>
        <w:t xml:space="preserve">consider itself not to be configured to send application layer measurement report for the </w:t>
      </w:r>
      <w:proofErr w:type="spellStart"/>
      <w:r w:rsidRPr="00EE6E73">
        <w:rPr>
          <w:i/>
        </w:rPr>
        <w:t>measConfigAppLayerId</w:t>
      </w:r>
      <w:proofErr w:type="spellEnd"/>
      <w:r w:rsidRPr="00EE6E73">
        <w:rPr>
          <w:iCs/>
        </w:rPr>
        <w:t>;</w:t>
      </w:r>
    </w:p>
    <w:p w14:paraId="068F314F" w14:textId="03EB4F51" w:rsidR="00397807" w:rsidRPr="00EE6E73" w:rsidRDefault="00397807" w:rsidP="00397807">
      <w:pPr>
        <w:pStyle w:val="B2"/>
      </w:pPr>
      <w:r w:rsidRPr="00EE6E73">
        <w:t>2&gt;</w:t>
      </w:r>
      <w:r w:rsidRPr="00EE6E73">
        <w:tab/>
        <w:t xml:space="preserve">if </w:t>
      </w:r>
      <w:proofErr w:type="spellStart"/>
      <w:r w:rsidRPr="00EE6E73">
        <w:rPr>
          <w:i/>
          <w:iCs/>
        </w:rPr>
        <w:t>idleInactiveReportAllowed</w:t>
      </w:r>
      <w:proofErr w:type="spellEnd"/>
      <w:r w:rsidRPr="00EE6E73">
        <w:t xml:space="preserve"> is included in the </w:t>
      </w:r>
      <w:proofErr w:type="spellStart"/>
      <w:r w:rsidRPr="00EE6E73">
        <w:rPr>
          <w:i/>
          <w:iCs/>
        </w:rPr>
        <w:t>RRCReconfiguration</w:t>
      </w:r>
      <w:proofErr w:type="spellEnd"/>
      <w:r w:rsidRPr="00EE6E73">
        <w:t xml:space="preserve"> message:</w:t>
      </w:r>
    </w:p>
    <w:p w14:paraId="3E636244" w14:textId="77777777" w:rsidR="00397807" w:rsidRPr="00EE6E73" w:rsidRDefault="00397807" w:rsidP="00397807">
      <w:pPr>
        <w:pStyle w:val="B3"/>
      </w:pPr>
      <w:r w:rsidRPr="00EE6E73">
        <w:t xml:space="preserve">3&gt; if the UE is configured with at least one application layer measurement configuration with </w:t>
      </w:r>
      <w:proofErr w:type="spellStart"/>
      <w:r w:rsidRPr="00EE6E73">
        <w:rPr>
          <w:i/>
          <w:iCs/>
        </w:rPr>
        <w:t>appLayerIdleInactiveConfig</w:t>
      </w:r>
      <w:proofErr w:type="spellEnd"/>
      <w:r w:rsidRPr="00EE6E73">
        <w:t xml:space="preserve"> configured:</w:t>
      </w:r>
    </w:p>
    <w:p w14:paraId="05BD97E2" w14:textId="77777777" w:rsidR="00397807" w:rsidRPr="00EE6E73" w:rsidRDefault="00397807" w:rsidP="00397807">
      <w:pPr>
        <w:pStyle w:val="B4"/>
      </w:pPr>
      <w:r w:rsidRPr="00EE6E73">
        <w:t>4&gt;</w:t>
      </w:r>
      <w:r w:rsidRPr="00EE6E73">
        <w:tab/>
        <w:t xml:space="preserve">initiate the procedure in 5.7.16.2 after the </w:t>
      </w:r>
      <w:proofErr w:type="spellStart"/>
      <w:r w:rsidRPr="00EE6E73">
        <w:rPr>
          <w:i/>
          <w:iCs/>
        </w:rPr>
        <w:t>RRCReconfigurationComplete</w:t>
      </w:r>
      <w:proofErr w:type="spellEnd"/>
      <w:r w:rsidRPr="00EE6E73">
        <w:t xml:space="preserve"> has been transmitted;</w:t>
      </w:r>
    </w:p>
    <w:p w14:paraId="31C42EFA" w14:textId="447EF4ED" w:rsidR="00977D3C" w:rsidRPr="00EE6E73" w:rsidRDefault="00397807" w:rsidP="00220546">
      <w:pPr>
        <w:pStyle w:val="B2"/>
      </w:pPr>
      <w:r w:rsidRPr="00EE6E73">
        <w:t>2</w:t>
      </w:r>
      <w:r w:rsidR="009D559E" w:rsidRPr="00EE6E73">
        <w:t>&gt;</w:t>
      </w:r>
      <w:r w:rsidR="009D559E" w:rsidRPr="00EE6E73">
        <w:tab/>
      </w:r>
      <w:r w:rsidRPr="00EE6E73">
        <w:t>else</w:t>
      </w:r>
      <w:r w:rsidR="00977D3C" w:rsidRPr="00EE6E73">
        <w:t>:</w:t>
      </w:r>
    </w:p>
    <w:p w14:paraId="4E4B0157" w14:textId="79ABA755" w:rsidR="00977D3C" w:rsidRPr="00EE6E73" w:rsidRDefault="00397807" w:rsidP="00220546">
      <w:pPr>
        <w:pStyle w:val="B3"/>
      </w:pPr>
      <w:r w:rsidRPr="00EE6E73">
        <w:t>3</w:t>
      </w:r>
      <w:r w:rsidR="00977D3C" w:rsidRPr="00EE6E73">
        <w:t>&gt;</w:t>
      </w:r>
      <w:r w:rsidR="00977D3C" w:rsidRPr="00EE6E73">
        <w:tab/>
        <w:t xml:space="preserve">for each application layer measurement configuration with </w:t>
      </w:r>
      <w:proofErr w:type="spellStart"/>
      <w:r w:rsidRPr="00EE6E73">
        <w:rPr>
          <w:i/>
          <w:iCs/>
        </w:rPr>
        <w:t>appLayerIdleInactiveConfig</w:t>
      </w:r>
      <w:proofErr w:type="spellEnd"/>
      <w:r w:rsidRPr="00EE6E73">
        <w:t xml:space="preserve"> configured</w:t>
      </w:r>
      <w:r w:rsidR="00977D3C" w:rsidRPr="00EE6E73">
        <w:t>:</w:t>
      </w:r>
    </w:p>
    <w:p w14:paraId="3893EE8F" w14:textId="493F537A" w:rsidR="00397807" w:rsidRPr="00EE6E73" w:rsidRDefault="00397807" w:rsidP="00397807">
      <w:pPr>
        <w:pStyle w:val="B4"/>
      </w:pPr>
      <w:r w:rsidRPr="00EE6E73">
        <w:t>4</w:t>
      </w:r>
      <w:r w:rsidR="00977D3C" w:rsidRPr="00EE6E73">
        <w:t>&gt;</w:t>
      </w:r>
      <w:r w:rsidR="00977D3C" w:rsidRPr="00EE6E73">
        <w:tab/>
        <w:t xml:space="preserve">forward the </w:t>
      </w:r>
      <w:proofErr w:type="spellStart"/>
      <w:r w:rsidR="00977D3C" w:rsidRPr="00EE6E73">
        <w:rPr>
          <w:i/>
        </w:rPr>
        <w:t>measConfigAppLayerId</w:t>
      </w:r>
      <w:proofErr w:type="spellEnd"/>
      <w:r w:rsidR="00977D3C" w:rsidRPr="00EE6E73">
        <w:t xml:space="preserve"> and inform upper layers about the release of the application layer measurement configuration;</w:t>
      </w:r>
    </w:p>
    <w:p w14:paraId="2E7F3C40" w14:textId="5064C19E" w:rsidR="00977D3C" w:rsidRPr="00EE6E73" w:rsidRDefault="00397807" w:rsidP="00220546">
      <w:pPr>
        <w:pStyle w:val="B4"/>
      </w:pPr>
      <w:r w:rsidRPr="00EE6E73">
        <w:t>4&gt;</w:t>
      </w:r>
      <w:r w:rsidRPr="00EE6E73">
        <w:tab/>
        <w:t xml:space="preserve">release the application layer measurement configuration including its fields in the UE variables </w:t>
      </w:r>
      <w:proofErr w:type="spellStart"/>
      <w:r w:rsidRPr="00EE6E73">
        <w:rPr>
          <w:i/>
          <w:iCs/>
        </w:rPr>
        <w:t>VarAppLayerIdleConfig</w:t>
      </w:r>
      <w:proofErr w:type="spellEnd"/>
      <w:r w:rsidRPr="00EE6E73">
        <w:t xml:space="preserve"> and </w:t>
      </w:r>
      <w:proofErr w:type="spellStart"/>
      <w:r w:rsidRPr="00EE6E73">
        <w:rPr>
          <w:i/>
        </w:rPr>
        <w:t>VarAppLayerPLMN-ListConfig</w:t>
      </w:r>
      <w:proofErr w:type="spellEnd"/>
      <w:r w:rsidRPr="00EE6E73">
        <w:t>;</w:t>
      </w:r>
    </w:p>
    <w:p w14:paraId="62372E54" w14:textId="1D7242DE" w:rsidR="00977D3C" w:rsidRPr="00EE6E73" w:rsidRDefault="00397807" w:rsidP="00220546">
      <w:pPr>
        <w:pStyle w:val="B4"/>
      </w:pPr>
      <w:r w:rsidRPr="00EE6E73">
        <w:t>4</w:t>
      </w:r>
      <w:r w:rsidR="00977D3C" w:rsidRPr="00EE6E73">
        <w:t>&gt;</w:t>
      </w:r>
      <w:r w:rsidR="00977D3C" w:rsidRPr="00EE6E73">
        <w:tab/>
        <w:t xml:space="preserve">discard any application layer measurement reports which were not yet </w:t>
      </w:r>
      <w:r w:rsidRPr="00EE6E73">
        <w:t xml:space="preserve">fully </w:t>
      </w:r>
      <w:r w:rsidR="00977D3C" w:rsidRPr="00EE6E73">
        <w:t>submitted to lower layers for transmission;</w:t>
      </w:r>
    </w:p>
    <w:p w14:paraId="66470278" w14:textId="3906B7A7" w:rsidR="00977D3C" w:rsidRPr="00EE6E73" w:rsidRDefault="00397807" w:rsidP="00220546">
      <w:pPr>
        <w:pStyle w:val="B4"/>
        <w:rPr>
          <w:iCs/>
        </w:rPr>
      </w:pPr>
      <w:r w:rsidRPr="00EE6E73">
        <w:t>4</w:t>
      </w:r>
      <w:r w:rsidR="00977D3C" w:rsidRPr="00EE6E73">
        <w:t>&gt;</w:t>
      </w:r>
      <w:r w:rsidR="00977D3C" w:rsidRPr="00EE6E73">
        <w:tab/>
        <w:t>consider itself not to be configured to send application layer measurement report</w:t>
      </w:r>
      <w:r w:rsidRPr="00EE6E73">
        <w:t>s</w:t>
      </w:r>
      <w:r w:rsidR="00977D3C" w:rsidRPr="00EE6E73">
        <w:t xml:space="preserve"> for the </w:t>
      </w:r>
      <w:proofErr w:type="spellStart"/>
      <w:r w:rsidR="00977D3C" w:rsidRPr="00EE6E73">
        <w:rPr>
          <w:i/>
        </w:rPr>
        <w:t>measConfigAppLayerId</w:t>
      </w:r>
      <w:proofErr w:type="spellEnd"/>
      <w:r w:rsidR="00977D3C" w:rsidRPr="00EE6E73">
        <w:rPr>
          <w:iCs/>
        </w:rPr>
        <w:t>;</w:t>
      </w:r>
    </w:p>
    <w:p w14:paraId="4361C8CC" w14:textId="77777777" w:rsidR="00397807" w:rsidRPr="00EE6E73" w:rsidRDefault="00397807" w:rsidP="00397807">
      <w:pPr>
        <w:pStyle w:val="B2"/>
      </w:pPr>
      <w:r w:rsidRPr="00EE6E73">
        <w:t>2&gt;</w:t>
      </w:r>
      <w:r w:rsidRPr="00EE6E73">
        <w:tab/>
        <w:t>perform the application layer measurement configuration procedure as specified in 5.3.5.13d;</w:t>
      </w:r>
    </w:p>
    <w:p w14:paraId="21FAF8ED" w14:textId="77777777" w:rsidR="000D7C2E" w:rsidRPr="00EE6E73" w:rsidRDefault="000D7C2E" w:rsidP="000D7C2E">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ue</w:t>
      </w:r>
      <w:proofErr w:type="spellEnd"/>
      <w:r w:rsidRPr="00EE6E73">
        <w:rPr>
          <w:i/>
        </w:rPr>
        <w:t>-</w:t>
      </w:r>
      <w:proofErr w:type="spellStart"/>
      <w:r w:rsidRPr="00EE6E73">
        <w:rPr>
          <w:i/>
        </w:rPr>
        <w:t>TxTEG</w:t>
      </w:r>
      <w:proofErr w:type="spellEnd"/>
      <w:r w:rsidRPr="00EE6E73">
        <w:rPr>
          <w:i/>
        </w:rPr>
        <w:t>-</w:t>
      </w:r>
      <w:proofErr w:type="spellStart"/>
      <w:r w:rsidRPr="00EE6E73">
        <w:rPr>
          <w:i/>
        </w:rPr>
        <w:t>RequestUL</w:t>
      </w:r>
      <w:proofErr w:type="spellEnd"/>
      <w:r w:rsidRPr="00EE6E73">
        <w:rPr>
          <w:i/>
        </w:rPr>
        <w:t>-TDOA-Config</w:t>
      </w:r>
      <w:r w:rsidRPr="00EE6E73">
        <w:t>:</w:t>
      </w:r>
    </w:p>
    <w:p w14:paraId="342C61C8" w14:textId="77777777" w:rsidR="000D7C2E" w:rsidRPr="00EE6E73" w:rsidRDefault="000D7C2E" w:rsidP="000D7C2E">
      <w:pPr>
        <w:pStyle w:val="B2"/>
      </w:pPr>
      <w:r w:rsidRPr="00EE6E73">
        <w:t>2&gt;</w:t>
      </w:r>
      <w:r w:rsidRPr="00EE6E73">
        <w:tab/>
        <w:t xml:space="preserve">if </w:t>
      </w:r>
      <w:proofErr w:type="spellStart"/>
      <w:r w:rsidRPr="00EE6E73">
        <w:rPr>
          <w:i/>
        </w:rPr>
        <w:t>ue</w:t>
      </w:r>
      <w:proofErr w:type="spellEnd"/>
      <w:r w:rsidRPr="00EE6E73">
        <w:rPr>
          <w:i/>
        </w:rPr>
        <w:t>-</w:t>
      </w:r>
      <w:proofErr w:type="spellStart"/>
      <w:r w:rsidRPr="00EE6E73">
        <w:rPr>
          <w:i/>
        </w:rPr>
        <w:t>TxTEG</w:t>
      </w:r>
      <w:proofErr w:type="spellEnd"/>
      <w:r w:rsidRPr="00EE6E73">
        <w:rPr>
          <w:i/>
        </w:rPr>
        <w:t>-</w:t>
      </w:r>
      <w:proofErr w:type="spellStart"/>
      <w:r w:rsidRPr="00EE6E73">
        <w:rPr>
          <w:i/>
        </w:rPr>
        <w:t>RequestUL</w:t>
      </w:r>
      <w:proofErr w:type="spellEnd"/>
      <w:r w:rsidRPr="00EE6E73">
        <w:rPr>
          <w:i/>
        </w:rPr>
        <w:t>-TDOA-Config</w:t>
      </w:r>
      <w:r w:rsidRPr="00EE6E73">
        <w:t xml:space="preserve"> is set to </w:t>
      </w:r>
      <w:r w:rsidRPr="00EE6E73">
        <w:rPr>
          <w:i/>
        </w:rPr>
        <w:t>setup</w:t>
      </w:r>
      <w:r w:rsidRPr="00EE6E73">
        <w:t>:</w:t>
      </w:r>
    </w:p>
    <w:p w14:paraId="25B00CA6" w14:textId="77777777" w:rsidR="000D7C2E" w:rsidRPr="00EE6E73" w:rsidRDefault="000D7C2E" w:rsidP="000D7C2E">
      <w:pPr>
        <w:pStyle w:val="B3"/>
      </w:pPr>
      <w:r w:rsidRPr="00EE6E73">
        <w:t>3&gt;</w:t>
      </w:r>
      <w:r w:rsidRPr="00EE6E73">
        <w:tab/>
        <w:t>perform the UE positioning assistance information procedure as specified in 5.7.14;</w:t>
      </w:r>
    </w:p>
    <w:p w14:paraId="6DE211B8" w14:textId="77777777" w:rsidR="000D7C2E" w:rsidRPr="00EE6E73" w:rsidRDefault="000D7C2E" w:rsidP="000D7C2E">
      <w:pPr>
        <w:pStyle w:val="B2"/>
      </w:pPr>
      <w:r w:rsidRPr="00EE6E73">
        <w:t>2&gt;</w:t>
      </w:r>
      <w:r w:rsidRPr="00EE6E73">
        <w:tab/>
        <w:t>else:</w:t>
      </w:r>
    </w:p>
    <w:p w14:paraId="62A95F04" w14:textId="14CEC2BF" w:rsidR="00811135" w:rsidRPr="00EE6E73" w:rsidRDefault="000D7C2E" w:rsidP="00A12BD9">
      <w:pPr>
        <w:pStyle w:val="B3"/>
      </w:pPr>
      <w:r w:rsidRPr="00EE6E73">
        <w:t>3&gt;</w:t>
      </w:r>
      <w:r w:rsidRPr="00EE6E73">
        <w:tab/>
        <w:t>release the configuration of UE positioning assistance information;</w:t>
      </w:r>
    </w:p>
    <w:p w14:paraId="2BBD7EC5" w14:textId="6C6043EC"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w:t>
      </w:r>
      <w:proofErr w:type="spellStart"/>
      <w:r w:rsidRPr="00EE6E73">
        <w:rPr>
          <w:rFonts w:eastAsia="SimSun"/>
          <w:i/>
          <w:lang w:eastAsia="en-US"/>
        </w:rPr>
        <w:t>RRCReconfiguration</w:t>
      </w:r>
      <w:proofErr w:type="spellEnd"/>
      <w:r w:rsidRPr="00EE6E73">
        <w:rPr>
          <w:rFonts w:eastAsia="SimSun"/>
          <w:lang w:eastAsia="en-US"/>
        </w:rPr>
        <w:t xml:space="preserve"> message includes the </w:t>
      </w:r>
      <w:r w:rsidR="005C44F9" w:rsidRPr="00EE6E73">
        <w:rPr>
          <w:rFonts w:eastAsia="SimSun"/>
          <w:i/>
          <w:lang w:eastAsia="en-US"/>
        </w:rPr>
        <w:t>aerial</w:t>
      </w:r>
      <w:r w:rsidRPr="00EE6E73">
        <w:rPr>
          <w:rFonts w:eastAsia="SimSun"/>
          <w:i/>
          <w:lang w:eastAsia="en-US"/>
        </w:rPr>
        <w:t>-Config</w:t>
      </w:r>
      <w:r w:rsidRPr="00EE6E73">
        <w:rPr>
          <w:rFonts w:eastAsia="SimSun"/>
          <w:lang w:eastAsia="en-US"/>
        </w:rPr>
        <w:t>:</w:t>
      </w:r>
    </w:p>
    <w:p w14:paraId="421CC4FA" w14:textId="4C775125" w:rsidR="00AA2DA8" w:rsidRPr="00EE6E73" w:rsidRDefault="00A8067E" w:rsidP="00AA2DA8">
      <w:pPr>
        <w:pStyle w:val="B2"/>
        <w:rPr>
          <w:rFonts w:eastAsia="SimSun"/>
          <w:lang w:eastAsia="en-US"/>
        </w:rPr>
      </w:pPr>
      <w:r w:rsidRPr="00EE6E73">
        <w:rPr>
          <w:rFonts w:eastAsia="SimSun"/>
          <w:lang w:eastAsia="en-US"/>
        </w:rPr>
        <w:t>2&gt;</w:t>
      </w:r>
      <w:r w:rsidRPr="00EE6E73">
        <w:rPr>
          <w:rFonts w:eastAsia="SimSun"/>
          <w:lang w:eastAsia="en-US"/>
        </w:rPr>
        <w:tab/>
        <w:t>(re)</w:t>
      </w:r>
      <w:r w:rsidRPr="00EE6E73">
        <w:t>configure</w:t>
      </w:r>
      <w:r w:rsidRPr="00EE6E73">
        <w:rPr>
          <w:rFonts w:eastAsia="SimSun"/>
          <w:lang w:eastAsia="en-US"/>
        </w:rPr>
        <w:t xml:space="preserve"> the </w:t>
      </w:r>
      <w:r w:rsidR="005C44F9" w:rsidRPr="00EE6E73">
        <w:rPr>
          <w:rFonts w:eastAsia="SimSun"/>
          <w:lang w:eastAsia="en-US"/>
        </w:rPr>
        <w:t>aerial</w:t>
      </w:r>
      <w:r w:rsidRPr="00EE6E73">
        <w:rPr>
          <w:rFonts w:eastAsia="SimSun"/>
          <w:lang w:eastAsia="en-US"/>
        </w:rPr>
        <w:t xml:space="preserve"> parameters in accordance with the included </w:t>
      </w:r>
      <w:r w:rsidR="005C44F9" w:rsidRPr="00EE6E73">
        <w:rPr>
          <w:rFonts w:eastAsia="SimSun"/>
          <w:i/>
          <w:lang w:eastAsia="en-US"/>
        </w:rPr>
        <w:t>aerial</w:t>
      </w:r>
      <w:r w:rsidRPr="00EE6E73">
        <w:rPr>
          <w:rFonts w:eastAsia="SimSun"/>
          <w:i/>
          <w:iCs/>
          <w:lang w:eastAsia="en-US"/>
        </w:rPr>
        <w:t>-Config</w:t>
      </w:r>
      <w:r w:rsidRPr="00EE6E73">
        <w:rPr>
          <w:rFonts w:eastAsia="SimSun"/>
          <w:lang w:eastAsia="en-US"/>
        </w:rPr>
        <w:t>;</w:t>
      </w:r>
    </w:p>
    <w:p w14:paraId="64BD75F6"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proofErr w:type="spellStart"/>
      <w:r w:rsidRPr="00EE6E73">
        <w:rPr>
          <w:rFonts w:eastAsia="SimSun"/>
          <w:i/>
          <w:iCs/>
          <w:lang w:eastAsia="en-US"/>
        </w:rPr>
        <w:t>RRCReconfiguration</w:t>
      </w:r>
      <w:proofErr w:type="spellEnd"/>
      <w:r w:rsidRPr="00EE6E73">
        <w:rPr>
          <w:rFonts w:eastAsia="SimSun"/>
          <w:lang w:eastAsia="en-US"/>
        </w:rPr>
        <w:t xml:space="preserve"> message includes the </w:t>
      </w:r>
      <w:proofErr w:type="spellStart"/>
      <w:r w:rsidRPr="00EE6E73">
        <w:rPr>
          <w:rFonts w:eastAsia="SimSun"/>
          <w:i/>
          <w:iCs/>
          <w:lang w:eastAsia="en-US"/>
        </w:rPr>
        <w:t>sl-IndirectPathAddChange</w:t>
      </w:r>
      <w:proofErr w:type="spellEnd"/>
      <w:r w:rsidRPr="00EE6E73">
        <w:rPr>
          <w:rFonts w:eastAsia="SimSun"/>
          <w:lang w:eastAsia="en-US"/>
        </w:rPr>
        <w:t>:</w:t>
      </w:r>
    </w:p>
    <w:p w14:paraId="53635667" w14:textId="780E5F22"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the SL indirect path specific configuration procedure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2</w:t>
      </w:r>
      <w:r w:rsidRPr="00EE6E73">
        <w:rPr>
          <w:rFonts w:eastAsia="SimSun"/>
          <w:lang w:eastAsia="en-US"/>
        </w:rPr>
        <w:t>.2;</w:t>
      </w:r>
    </w:p>
    <w:p w14:paraId="24F686CF"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proofErr w:type="spellStart"/>
      <w:r w:rsidRPr="00EE6E73">
        <w:rPr>
          <w:rFonts w:eastAsia="SimSun"/>
          <w:i/>
          <w:iCs/>
          <w:lang w:eastAsia="en-US"/>
        </w:rPr>
        <w:t>RRCReconfiguration</w:t>
      </w:r>
      <w:proofErr w:type="spellEnd"/>
      <w:r w:rsidRPr="00EE6E73">
        <w:rPr>
          <w:rFonts w:eastAsia="SimSun"/>
          <w:lang w:eastAsia="en-US"/>
        </w:rPr>
        <w:t xml:space="preserve"> message includes the </w:t>
      </w:r>
      <w:r w:rsidRPr="00EE6E73">
        <w:rPr>
          <w:rFonts w:eastAsia="SimSun"/>
          <w:i/>
          <w:iCs/>
          <w:lang w:eastAsia="en-US"/>
        </w:rPr>
        <w:t>n3c-IndirectPathAddChange</w:t>
      </w:r>
      <w:r w:rsidRPr="00EE6E73">
        <w:rPr>
          <w:rFonts w:eastAsia="SimSun"/>
          <w:lang w:eastAsia="en-US"/>
        </w:rPr>
        <w:t>:</w:t>
      </w:r>
    </w:p>
    <w:p w14:paraId="209E816D" w14:textId="5A6485F9"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configuration procedure for the remote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2;</w:t>
      </w:r>
    </w:p>
    <w:p w14:paraId="7BD7FE59"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proofErr w:type="spellStart"/>
      <w:r w:rsidRPr="00EE6E73">
        <w:rPr>
          <w:rFonts w:eastAsia="SimSun"/>
          <w:i/>
          <w:iCs/>
          <w:lang w:eastAsia="en-US"/>
        </w:rPr>
        <w:t>RRCReconfiguration</w:t>
      </w:r>
      <w:proofErr w:type="spellEnd"/>
      <w:r w:rsidRPr="00EE6E73">
        <w:rPr>
          <w:rFonts w:eastAsia="SimSun"/>
          <w:lang w:eastAsia="en-US"/>
        </w:rPr>
        <w:t xml:space="preserve"> message includes the </w:t>
      </w:r>
      <w:r w:rsidRPr="00EE6E73">
        <w:rPr>
          <w:rFonts w:eastAsia="SimSun"/>
          <w:i/>
          <w:iCs/>
          <w:lang w:eastAsia="en-US"/>
        </w:rPr>
        <w:t>n3c-IndirectPathConfigRelay</w:t>
      </w:r>
      <w:r w:rsidRPr="00EE6E73">
        <w:rPr>
          <w:rFonts w:eastAsia="SimSun"/>
          <w:lang w:eastAsia="en-US"/>
        </w:rPr>
        <w:t>:</w:t>
      </w:r>
    </w:p>
    <w:p w14:paraId="6F40004F" w14:textId="5D748D94" w:rsidR="000168BF" w:rsidRPr="00EE6E73" w:rsidRDefault="00AA2DA8" w:rsidP="00B4120F">
      <w:pPr>
        <w:pStyle w:val="B2"/>
      </w:pPr>
      <w:r w:rsidRPr="00EE6E73">
        <w:rPr>
          <w:rFonts w:eastAsia="SimSun"/>
          <w:lang w:eastAsia="en-US"/>
        </w:rPr>
        <w:t>2&gt;</w:t>
      </w:r>
      <w:r w:rsidRPr="00EE6E73">
        <w:rPr>
          <w:rFonts w:eastAsia="SimSun"/>
          <w:lang w:eastAsia="en-US"/>
        </w:rPr>
        <w:tab/>
        <w:t xml:space="preserve">perform the configuration procedure for the relay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3;</w:t>
      </w:r>
    </w:p>
    <w:p w14:paraId="0558CE70" w14:textId="04D37EB4" w:rsidR="000168BF" w:rsidRPr="00EE6E73" w:rsidRDefault="000168BF" w:rsidP="000168BF">
      <w:pPr>
        <w:pStyle w:val="B1"/>
      </w:pPr>
      <w:r w:rsidRPr="00EE6E73">
        <w:t>1&gt;</w:t>
      </w:r>
      <w:r w:rsidRPr="00EE6E73">
        <w:tab/>
        <w:t xml:space="preserve">if the </w:t>
      </w:r>
      <w:proofErr w:type="spellStart"/>
      <w:r w:rsidRPr="00EE6E73">
        <w:rPr>
          <w:i/>
          <w:iCs/>
        </w:rPr>
        <w:t>RRCReconfiguration</w:t>
      </w:r>
      <w:proofErr w:type="spellEnd"/>
      <w:r w:rsidRPr="00EE6E73">
        <w:t xml:space="preserve"> message includes the </w:t>
      </w:r>
      <w:proofErr w:type="spellStart"/>
      <w:r w:rsidRPr="00EE6E73">
        <w:rPr>
          <w:i/>
          <w:iCs/>
        </w:rPr>
        <w:t>ltm</w:t>
      </w:r>
      <w:proofErr w:type="spellEnd"/>
      <w:r w:rsidRPr="00EE6E73">
        <w:rPr>
          <w:i/>
          <w:iCs/>
        </w:rPr>
        <w:t>-Config</w:t>
      </w:r>
      <w:r w:rsidRPr="00EE6E73">
        <w:t>:</w:t>
      </w:r>
    </w:p>
    <w:p w14:paraId="3AF45C5B" w14:textId="4A50960C" w:rsidR="000168BF" w:rsidRPr="00EE6E73" w:rsidRDefault="000168BF" w:rsidP="000168BF">
      <w:pPr>
        <w:pStyle w:val="B2"/>
      </w:pPr>
      <w:r w:rsidRPr="00EE6E73">
        <w:t>2&gt;</w:t>
      </w:r>
      <w:r w:rsidRPr="00EE6E73">
        <w:tab/>
        <w:t xml:space="preserve">if the </w:t>
      </w:r>
      <w:proofErr w:type="spellStart"/>
      <w:r w:rsidRPr="00EE6E73">
        <w:rPr>
          <w:i/>
          <w:iCs/>
        </w:rPr>
        <w:t>ltm</w:t>
      </w:r>
      <w:proofErr w:type="spellEnd"/>
      <w:r w:rsidRPr="00EE6E73">
        <w:rPr>
          <w:i/>
          <w:iCs/>
        </w:rPr>
        <w:t>-Config</w:t>
      </w:r>
      <w:r w:rsidRPr="00EE6E73">
        <w:t xml:space="preserve"> is set to </w:t>
      </w:r>
      <w:r w:rsidRPr="00EE6E73">
        <w:rPr>
          <w:i/>
          <w:iCs/>
        </w:rPr>
        <w:t>setup</w:t>
      </w:r>
      <w:r w:rsidRPr="00EE6E73">
        <w:t>:</w:t>
      </w:r>
    </w:p>
    <w:p w14:paraId="4B87D557" w14:textId="2DE78B08" w:rsidR="000168BF" w:rsidRPr="00EE6E73" w:rsidRDefault="000168BF" w:rsidP="000168BF">
      <w:pPr>
        <w:pStyle w:val="B3"/>
      </w:pPr>
      <w:r w:rsidRPr="00EE6E73">
        <w:t>3&gt;</w:t>
      </w:r>
      <w:r w:rsidRPr="00EE6E73">
        <w:tab/>
        <w:t xml:space="preserve">perform the LTM configuration procedure as specified in </w:t>
      </w:r>
      <w:r w:rsidR="00273CFA" w:rsidRPr="00EE6E73">
        <w:t>5.3.5.18</w:t>
      </w:r>
      <w:r w:rsidRPr="00EE6E73">
        <w:t>.1;</w:t>
      </w:r>
    </w:p>
    <w:p w14:paraId="351052FB" w14:textId="42D96C3F" w:rsidR="000168BF" w:rsidRPr="00EE6E73" w:rsidRDefault="000168BF" w:rsidP="000168BF">
      <w:pPr>
        <w:pStyle w:val="B2"/>
      </w:pPr>
      <w:r w:rsidRPr="00EE6E73">
        <w:lastRenderedPageBreak/>
        <w:t>2&gt;</w:t>
      </w:r>
      <w:r w:rsidRPr="00EE6E73">
        <w:tab/>
        <w:t>else:</w:t>
      </w:r>
    </w:p>
    <w:p w14:paraId="1FB50F4E" w14:textId="0A4D5F57" w:rsidR="00A8067E" w:rsidRPr="00EE6E73" w:rsidRDefault="000168BF" w:rsidP="00B4120F">
      <w:pPr>
        <w:pStyle w:val="B3"/>
        <w:rPr>
          <w:rFonts w:eastAsia="SimSun"/>
          <w:lang w:eastAsia="en-US"/>
        </w:rPr>
      </w:pPr>
      <w:r w:rsidRPr="00EE6E73">
        <w:t>3&gt;</w:t>
      </w:r>
      <w:r w:rsidRPr="00EE6E73">
        <w:tab/>
        <w:t xml:space="preserve">perform the LTM configuration release procedure as specified in clause </w:t>
      </w:r>
      <w:r w:rsidR="00273CFA" w:rsidRPr="00EE6E73">
        <w:t>5.3.5.18</w:t>
      </w:r>
      <w:r w:rsidRPr="00EE6E73">
        <w:t>.7;</w:t>
      </w:r>
    </w:p>
    <w:p w14:paraId="5DC650CA" w14:textId="4318B9DE" w:rsidR="006A275C" w:rsidRPr="00EE6E73" w:rsidRDefault="006A275C" w:rsidP="006A275C">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iCs/>
        </w:rPr>
        <w:t>srs-PosResourceSetLinkedForAggBWList</w:t>
      </w:r>
      <w:proofErr w:type="spellEnd"/>
      <w:r w:rsidRPr="00EE6E73">
        <w:t>:</w:t>
      </w:r>
    </w:p>
    <w:p w14:paraId="1C163DAF" w14:textId="77777777" w:rsidR="006A275C" w:rsidRPr="00EE6E73" w:rsidRDefault="006A275C" w:rsidP="006A275C">
      <w:pPr>
        <w:pStyle w:val="B2"/>
      </w:pPr>
      <w:r w:rsidRPr="00EE6E73">
        <w:t>2&gt;</w:t>
      </w:r>
      <w:r w:rsidRPr="00EE6E73">
        <w:tab/>
        <w:t xml:space="preserve">if </w:t>
      </w:r>
      <w:proofErr w:type="spellStart"/>
      <w:r w:rsidRPr="00EE6E73">
        <w:rPr>
          <w:i/>
          <w:iCs/>
        </w:rPr>
        <w:t>srs-PosResourceSetLinkedForAggBWList</w:t>
      </w:r>
      <w:proofErr w:type="spellEnd"/>
      <w:r w:rsidRPr="00EE6E73">
        <w:t xml:space="preserve"> is set to </w:t>
      </w:r>
      <w:r w:rsidRPr="00EE6E73">
        <w:rPr>
          <w:i/>
        </w:rPr>
        <w:t>setup</w:t>
      </w:r>
      <w:r w:rsidRPr="00EE6E73">
        <w:t>:</w:t>
      </w:r>
    </w:p>
    <w:p w14:paraId="1C49366C" w14:textId="77777777" w:rsidR="006A275C" w:rsidRPr="00EE6E73" w:rsidRDefault="006A275C" w:rsidP="006A275C">
      <w:pPr>
        <w:pStyle w:val="B3"/>
      </w:pPr>
      <w:r w:rsidRPr="00EE6E73">
        <w:t>3&gt;</w:t>
      </w:r>
      <w:r w:rsidRPr="00EE6E73">
        <w:tab/>
        <w:t xml:space="preserve">perform the SRS for positioning transmission using bandwidth aggregation provided in configuration </w:t>
      </w:r>
      <w:proofErr w:type="spellStart"/>
      <w:r w:rsidRPr="00EE6E73">
        <w:rPr>
          <w:i/>
          <w:iCs/>
        </w:rPr>
        <w:t>srs-PosResourceSetLinkedForAggBW</w:t>
      </w:r>
      <w:proofErr w:type="spellEnd"/>
      <w:r w:rsidRPr="00EE6E73">
        <w:t xml:space="preserve"> as specified in TS 38.211 [16];</w:t>
      </w:r>
    </w:p>
    <w:p w14:paraId="3FB98A87" w14:textId="77777777" w:rsidR="006A275C" w:rsidRPr="00EE6E73" w:rsidRDefault="006A275C" w:rsidP="006A275C">
      <w:pPr>
        <w:pStyle w:val="B2"/>
      </w:pPr>
      <w:r w:rsidRPr="00EE6E73">
        <w:t>2&gt;</w:t>
      </w:r>
      <w:r w:rsidRPr="00EE6E73">
        <w:tab/>
        <w:t>else:</w:t>
      </w:r>
    </w:p>
    <w:p w14:paraId="54025EC7" w14:textId="77777777" w:rsidR="006A275C" w:rsidRPr="00EE6E73" w:rsidRDefault="006A275C" w:rsidP="00220546">
      <w:pPr>
        <w:pStyle w:val="B3"/>
      </w:pPr>
      <w:r w:rsidRPr="00EE6E73">
        <w:t>3&gt;</w:t>
      </w:r>
      <w:r w:rsidRPr="00EE6E73">
        <w:tab/>
        <w:t xml:space="preserve">release all the configuration of </w:t>
      </w:r>
      <w:proofErr w:type="spellStart"/>
      <w:r w:rsidRPr="00EE6E73">
        <w:rPr>
          <w:i/>
          <w:iCs/>
        </w:rPr>
        <w:t>srs-PosResourceSetLinkedForAggBW</w:t>
      </w:r>
      <w:proofErr w:type="spellEnd"/>
      <w:r w:rsidRPr="00EE6E73">
        <w:t>;</w:t>
      </w:r>
    </w:p>
    <w:p w14:paraId="2A840A68" w14:textId="0C6684D4" w:rsidR="00394471" w:rsidRPr="00EE6E73" w:rsidRDefault="00394471" w:rsidP="006A275C">
      <w:pPr>
        <w:pStyle w:val="B1"/>
      </w:pPr>
      <w:r w:rsidRPr="00EE6E73">
        <w:t>1&gt;</w:t>
      </w:r>
      <w:r w:rsidRPr="00EE6E73">
        <w:tab/>
        <w:t>set the content of the</w:t>
      </w:r>
      <w:r w:rsidRPr="00EE6E73">
        <w:rPr>
          <w:i/>
        </w:rPr>
        <w:t xml:space="preserve"> </w:t>
      </w:r>
      <w:proofErr w:type="spellStart"/>
      <w:r w:rsidRPr="00EE6E73">
        <w:rPr>
          <w:i/>
        </w:rPr>
        <w:t>RRCReconfigurationComplete</w:t>
      </w:r>
      <w:proofErr w:type="spellEnd"/>
      <w:r w:rsidRPr="00EE6E73">
        <w:t xml:space="preserve"> message as follows:</w:t>
      </w:r>
    </w:p>
    <w:p w14:paraId="268FF440" w14:textId="77777777" w:rsidR="00394471" w:rsidRPr="00EE6E73" w:rsidRDefault="00394471" w:rsidP="00394471">
      <w:pPr>
        <w:pStyle w:val="B2"/>
      </w:pPr>
      <w:r w:rsidRPr="00EE6E73">
        <w:t>2&gt;</w:t>
      </w:r>
      <w:r w:rsidRPr="00EE6E73">
        <w:tab/>
        <w:t xml:space="preserve">if the </w:t>
      </w:r>
      <w:proofErr w:type="spellStart"/>
      <w:r w:rsidRPr="00EE6E73">
        <w:rPr>
          <w:i/>
        </w:rPr>
        <w:t>RRCReconfiguration</w:t>
      </w:r>
      <w:proofErr w:type="spellEnd"/>
      <w:r w:rsidRPr="00EE6E73">
        <w:t xml:space="preserve"> includes the </w:t>
      </w:r>
      <w:proofErr w:type="spellStart"/>
      <w:r w:rsidRPr="00EE6E73">
        <w:rPr>
          <w:i/>
        </w:rPr>
        <w:t>masterCellGroup</w:t>
      </w:r>
      <w:proofErr w:type="spellEnd"/>
      <w:r w:rsidRPr="00EE6E73">
        <w:t xml:space="preserve"> containing the </w:t>
      </w:r>
      <w:proofErr w:type="spellStart"/>
      <w:r w:rsidRPr="00EE6E73">
        <w:rPr>
          <w:i/>
        </w:rPr>
        <w:t>reportUplinkTxDirectCurrent</w:t>
      </w:r>
      <w:proofErr w:type="spellEnd"/>
      <w:r w:rsidRPr="00EE6E73">
        <w:rPr>
          <w:rFonts w:eastAsiaTheme="minorEastAsia"/>
        </w:rPr>
        <w:t>:</w:t>
      </w:r>
    </w:p>
    <w:p w14:paraId="7B9A0520" w14:textId="77777777" w:rsidR="00394471" w:rsidRPr="00EE6E73" w:rsidRDefault="00394471" w:rsidP="00394471">
      <w:pPr>
        <w:pStyle w:val="B3"/>
      </w:pPr>
      <w:r w:rsidRPr="00EE6E73">
        <w:t>3&gt;</w:t>
      </w:r>
      <w:r w:rsidRPr="00EE6E73">
        <w:tab/>
        <w:t xml:space="preserve">include the </w:t>
      </w:r>
      <w:proofErr w:type="spellStart"/>
      <w:r w:rsidRPr="00EE6E73">
        <w:rPr>
          <w:i/>
        </w:rPr>
        <w:t>uplinkTxDirectCurrentList</w:t>
      </w:r>
      <w:proofErr w:type="spellEnd"/>
      <w:r w:rsidRPr="00EE6E73">
        <w:t xml:space="preserve"> for each MCG serving cell with UL;</w:t>
      </w:r>
    </w:p>
    <w:p w14:paraId="5EC3A092" w14:textId="77777777" w:rsidR="00394471" w:rsidRPr="00EE6E73" w:rsidRDefault="00394471" w:rsidP="00394471">
      <w:pPr>
        <w:pStyle w:val="B3"/>
      </w:pPr>
      <w:r w:rsidRPr="00EE6E73">
        <w:t>3&gt;</w:t>
      </w:r>
      <w:r w:rsidRPr="00EE6E73">
        <w:tab/>
        <w:t xml:space="preserve">include </w:t>
      </w:r>
      <w:proofErr w:type="spellStart"/>
      <w:r w:rsidRPr="00EE6E73">
        <w:rPr>
          <w:i/>
        </w:rPr>
        <w:t>uplinkDirectCurrentBWP</w:t>
      </w:r>
      <w:proofErr w:type="spellEnd"/>
      <w:r w:rsidRPr="00EE6E73">
        <w:rPr>
          <w:i/>
        </w:rPr>
        <w:t>-SUL</w:t>
      </w:r>
      <w:r w:rsidRPr="00EE6E73">
        <w:t xml:space="preserve"> for each MCG serving cell configured with SUL carrier, if any, within the </w:t>
      </w:r>
      <w:proofErr w:type="spellStart"/>
      <w:r w:rsidRPr="00EE6E73">
        <w:rPr>
          <w:i/>
        </w:rPr>
        <w:t>uplinkTxDirectCurrentList</w:t>
      </w:r>
      <w:proofErr w:type="spellEnd"/>
      <w:r w:rsidRPr="00EE6E73">
        <w:t>;</w:t>
      </w:r>
    </w:p>
    <w:p w14:paraId="65C781C8" w14:textId="77777777" w:rsidR="002070A4" w:rsidRPr="00EE6E73" w:rsidRDefault="002070A4" w:rsidP="002070A4">
      <w:pPr>
        <w:pStyle w:val="B2"/>
      </w:pPr>
      <w:r w:rsidRPr="00EE6E73">
        <w:t>2&gt;</w:t>
      </w:r>
      <w:r w:rsidRPr="00EE6E73">
        <w:tab/>
        <w:t xml:space="preserve">if the </w:t>
      </w:r>
      <w:proofErr w:type="spellStart"/>
      <w:r w:rsidRPr="00EE6E73">
        <w:rPr>
          <w:i/>
        </w:rPr>
        <w:t>RRCReconfiguration</w:t>
      </w:r>
      <w:proofErr w:type="spellEnd"/>
      <w:r w:rsidRPr="00EE6E73">
        <w:t xml:space="preserve"> includes the </w:t>
      </w:r>
      <w:proofErr w:type="spellStart"/>
      <w:r w:rsidRPr="00EE6E73">
        <w:rPr>
          <w:i/>
        </w:rPr>
        <w:t>masterCellGroup</w:t>
      </w:r>
      <w:proofErr w:type="spellEnd"/>
      <w:r w:rsidRPr="00EE6E73">
        <w:t xml:space="preserve"> containing the </w:t>
      </w:r>
      <w:proofErr w:type="spellStart"/>
      <w:r w:rsidRPr="00EE6E73">
        <w:rPr>
          <w:i/>
        </w:rPr>
        <w:t>reportUplinkTxDirectCurrentTwoCarrier</w:t>
      </w:r>
      <w:proofErr w:type="spellEnd"/>
      <w:r w:rsidRPr="00EE6E73">
        <w:rPr>
          <w:rFonts w:eastAsiaTheme="minorEastAsia"/>
        </w:rPr>
        <w:t>:</w:t>
      </w:r>
    </w:p>
    <w:p w14:paraId="31CAB4AB" w14:textId="77777777" w:rsidR="002070A4" w:rsidRPr="00EE6E73" w:rsidRDefault="002070A4" w:rsidP="002070A4">
      <w:pPr>
        <w:pStyle w:val="B3"/>
      </w:pPr>
      <w:r w:rsidRPr="00EE6E73">
        <w:t>3&gt;</w:t>
      </w:r>
      <w:r w:rsidRPr="00EE6E73">
        <w:tab/>
        <w:t xml:space="preserve">include in the </w:t>
      </w:r>
      <w:proofErr w:type="spellStart"/>
      <w:r w:rsidRPr="00EE6E73">
        <w:rPr>
          <w:i/>
        </w:rPr>
        <w:t>uplinkTxDirectCurrentTwoCarrierList</w:t>
      </w:r>
      <w:proofErr w:type="spellEnd"/>
      <w:r w:rsidRPr="00EE6E73">
        <w:rPr>
          <w:i/>
        </w:rPr>
        <w:t xml:space="preserve"> </w:t>
      </w:r>
      <w:r w:rsidRPr="00EE6E73">
        <w:rPr>
          <w:iCs/>
        </w:rPr>
        <w:t>the list of uplink Tx DC locations for the configured intra-band uplink carrier aggregation in the MCG</w:t>
      </w:r>
      <w:r w:rsidRPr="00EE6E73">
        <w:t>;</w:t>
      </w:r>
    </w:p>
    <w:p w14:paraId="23A86566" w14:textId="77777777" w:rsidR="004E424D" w:rsidRPr="00EE6E73" w:rsidRDefault="004E424D" w:rsidP="004E424D">
      <w:pPr>
        <w:pStyle w:val="B2"/>
      </w:pPr>
      <w:r w:rsidRPr="00EE6E73">
        <w:t>2&gt;</w:t>
      </w:r>
      <w:r w:rsidRPr="00EE6E73">
        <w:tab/>
        <w:t xml:space="preserve">if the </w:t>
      </w:r>
      <w:proofErr w:type="spellStart"/>
      <w:r w:rsidRPr="00EE6E73">
        <w:rPr>
          <w:i/>
        </w:rPr>
        <w:t>RRCReconfiguration</w:t>
      </w:r>
      <w:proofErr w:type="spellEnd"/>
      <w:r w:rsidRPr="00EE6E73">
        <w:t xml:space="preserve"> includes the </w:t>
      </w:r>
      <w:proofErr w:type="spellStart"/>
      <w:r w:rsidRPr="00EE6E73">
        <w:rPr>
          <w:i/>
        </w:rPr>
        <w:t>masterCellGroup</w:t>
      </w:r>
      <w:proofErr w:type="spellEnd"/>
      <w:r w:rsidRPr="00EE6E73">
        <w:t xml:space="preserve"> containing the </w:t>
      </w:r>
      <w:proofErr w:type="spellStart"/>
      <w:r w:rsidRPr="00EE6E73">
        <w:rPr>
          <w:i/>
        </w:rPr>
        <w:t>reportUplinkTxDirectCurrentMoreCarrier</w:t>
      </w:r>
      <w:proofErr w:type="spellEnd"/>
      <w:r w:rsidRPr="00EE6E73">
        <w:t>:</w:t>
      </w:r>
    </w:p>
    <w:p w14:paraId="0E46C13D" w14:textId="77777777" w:rsidR="004E424D" w:rsidRPr="00EE6E73" w:rsidRDefault="004E424D" w:rsidP="004E424D">
      <w:pPr>
        <w:pStyle w:val="B3"/>
      </w:pPr>
      <w:r w:rsidRPr="00EE6E73">
        <w:t>3&gt;</w:t>
      </w:r>
      <w:r w:rsidRPr="00EE6E73">
        <w:tab/>
        <w:t xml:space="preserve">include in the </w:t>
      </w:r>
      <w:proofErr w:type="spellStart"/>
      <w:r w:rsidRPr="00EE6E73">
        <w:rPr>
          <w:i/>
        </w:rPr>
        <w:t>uplinkTxDirectCurrentMoreCarrierList</w:t>
      </w:r>
      <w:proofErr w:type="spellEnd"/>
      <w:r w:rsidRPr="00EE6E73">
        <w:rPr>
          <w:i/>
        </w:rPr>
        <w:t xml:space="preserve"> </w:t>
      </w:r>
      <w:r w:rsidRPr="00EE6E73">
        <w:rPr>
          <w:iCs/>
        </w:rPr>
        <w:t>the list of uplink Tx DC locations for the configured intra-band uplink carrier aggregation in the MCG</w:t>
      </w:r>
      <w:r w:rsidRPr="00EE6E73">
        <w:t>;</w:t>
      </w:r>
    </w:p>
    <w:p w14:paraId="11F3FC4D" w14:textId="77777777" w:rsidR="00394471" w:rsidRPr="00EE6E73" w:rsidRDefault="00394471" w:rsidP="00394471">
      <w:pPr>
        <w:pStyle w:val="B2"/>
      </w:pPr>
      <w:r w:rsidRPr="00EE6E73">
        <w:t>2&gt;</w:t>
      </w:r>
      <w:r w:rsidRPr="00EE6E73">
        <w:tab/>
        <w:t xml:space="preserve">if the </w:t>
      </w:r>
      <w:proofErr w:type="spellStart"/>
      <w:r w:rsidRPr="00EE6E73">
        <w:rPr>
          <w:i/>
        </w:rPr>
        <w:t>RRCReconfiguration</w:t>
      </w:r>
      <w:proofErr w:type="spellEnd"/>
      <w:r w:rsidRPr="00EE6E73">
        <w:t xml:space="preserve"> includes the </w:t>
      </w:r>
      <w:proofErr w:type="spellStart"/>
      <w:r w:rsidRPr="00EE6E73">
        <w:rPr>
          <w:i/>
        </w:rPr>
        <w:t>secondaryCellGroup</w:t>
      </w:r>
      <w:proofErr w:type="spellEnd"/>
      <w:r w:rsidRPr="00EE6E73">
        <w:t xml:space="preserve"> containing the </w:t>
      </w:r>
      <w:proofErr w:type="spellStart"/>
      <w:r w:rsidRPr="00EE6E73">
        <w:rPr>
          <w:i/>
        </w:rPr>
        <w:t>reportUplinkTxDirectCurrent</w:t>
      </w:r>
      <w:proofErr w:type="spellEnd"/>
      <w:r w:rsidRPr="00EE6E73">
        <w:t>:</w:t>
      </w:r>
    </w:p>
    <w:p w14:paraId="5822C1BB" w14:textId="77777777" w:rsidR="00394471" w:rsidRPr="00EE6E73" w:rsidRDefault="00394471" w:rsidP="00394471">
      <w:pPr>
        <w:pStyle w:val="B3"/>
      </w:pPr>
      <w:r w:rsidRPr="00EE6E73">
        <w:t>3&gt;</w:t>
      </w:r>
      <w:r w:rsidRPr="00EE6E73">
        <w:tab/>
        <w:t xml:space="preserve">include the </w:t>
      </w:r>
      <w:proofErr w:type="spellStart"/>
      <w:r w:rsidRPr="00EE6E73">
        <w:rPr>
          <w:i/>
        </w:rPr>
        <w:t>uplinkTxDirectCurrentList</w:t>
      </w:r>
      <w:proofErr w:type="spellEnd"/>
      <w:r w:rsidRPr="00EE6E73">
        <w:rPr>
          <w:i/>
        </w:rPr>
        <w:t xml:space="preserve"> </w:t>
      </w:r>
      <w:r w:rsidRPr="00EE6E73">
        <w:t>for each SCG serving cell with UL;</w:t>
      </w:r>
    </w:p>
    <w:p w14:paraId="486EFFC5" w14:textId="77777777" w:rsidR="00394471" w:rsidRPr="00EE6E73" w:rsidRDefault="00394471" w:rsidP="00394471">
      <w:pPr>
        <w:pStyle w:val="B3"/>
      </w:pPr>
      <w:r w:rsidRPr="00EE6E73">
        <w:t>3&gt;</w:t>
      </w:r>
      <w:r w:rsidRPr="00EE6E73">
        <w:tab/>
        <w:t xml:space="preserve">include </w:t>
      </w:r>
      <w:proofErr w:type="spellStart"/>
      <w:r w:rsidRPr="00EE6E73">
        <w:rPr>
          <w:i/>
        </w:rPr>
        <w:t>uplinkDirectCurrentBWP</w:t>
      </w:r>
      <w:proofErr w:type="spellEnd"/>
      <w:r w:rsidRPr="00EE6E73">
        <w:rPr>
          <w:i/>
        </w:rPr>
        <w:t>-SUL</w:t>
      </w:r>
      <w:r w:rsidRPr="00EE6E73">
        <w:t xml:space="preserve"> for each SCG serving cell configured with SUL carrier, if any, within the </w:t>
      </w:r>
      <w:proofErr w:type="spellStart"/>
      <w:r w:rsidRPr="00EE6E73">
        <w:rPr>
          <w:i/>
        </w:rPr>
        <w:t>uplinkTxDirectCurrentList</w:t>
      </w:r>
      <w:proofErr w:type="spellEnd"/>
      <w:r w:rsidRPr="00EE6E73">
        <w:t>;</w:t>
      </w:r>
    </w:p>
    <w:p w14:paraId="7B536A01" w14:textId="77777777" w:rsidR="002070A4" w:rsidRPr="00EE6E73" w:rsidRDefault="002070A4" w:rsidP="002070A4">
      <w:pPr>
        <w:pStyle w:val="B2"/>
      </w:pPr>
      <w:r w:rsidRPr="00EE6E73">
        <w:t>2&gt;</w:t>
      </w:r>
      <w:r w:rsidRPr="00EE6E73">
        <w:tab/>
        <w:t xml:space="preserve">if the </w:t>
      </w:r>
      <w:proofErr w:type="spellStart"/>
      <w:r w:rsidRPr="00EE6E73">
        <w:rPr>
          <w:i/>
        </w:rPr>
        <w:t>RRCReconfiguration</w:t>
      </w:r>
      <w:proofErr w:type="spellEnd"/>
      <w:r w:rsidRPr="00EE6E73">
        <w:t xml:space="preserve"> includes the </w:t>
      </w:r>
      <w:proofErr w:type="spellStart"/>
      <w:r w:rsidRPr="00EE6E73">
        <w:rPr>
          <w:i/>
        </w:rPr>
        <w:t>secondaryCellGroup</w:t>
      </w:r>
      <w:proofErr w:type="spellEnd"/>
      <w:r w:rsidRPr="00EE6E73">
        <w:t xml:space="preserve"> containing the </w:t>
      </w:r>
      <w:proofErr w:type="spellStart"/>
      <w:r w:rsidRPr="00EE6E73">
        <w:rPr>
          <w:i/>
        </w:rPr>
        <w:t>reportUplinkTxDirectCurrentTwoCarrier</w:t>
      </w:r>
      <w:proofErr w:type="spellEnd"/>
      <w:r w:rsidRPr="00EE6E73">
        <w:rPr>
          <w:rFonts w:eastAsiaTheme="minorEastAsia"/>
        </w:rPr>
        <w:t>:</w:t>
      </w:r>
    </w:p>
    <w:p w14:paraId="4A1691C9" w14:textId="77777777" w:rsidR="002070A4" w:rsidRPr="00EE6E73" w:rsidRDefault="002070A4" w:rsidP="002070A4">
      <w:pPr>
        <w:pStyle w:val="B3"/>
      </w:pPr>
      <w:r w:rsidRPr="00EE6E73">
        <w:t>3&gt;</w:t>
      </w:r>
      <w:r w:rsidRPr="00EE6E73">
        <w:tab/>
        <w:t xml:space="preserve">include in the </w:t>
      </w:r>
      <w:proofErr w:type="spellStart"/>
      <w:r w:rsidRPr="00EE6E73">
        <w:rPr>
          <w:i/>
        </w:rPr>
        <w:t>uplinkTxDirectCurrentTwoCarrierList</w:t>
      </w:r>
      <w:proofErr w:type="spellEnd"/>
      <w:r w:rsidRPr="00EE6E73">
        <w:rPr>
          <w:i/>
        </w:rPr>
        <w:t xml:space="preserve"> </w:t>
      </w:r>
      <w:r w:rsidRPr="00EE6E73">
        <w:rPr>
          <w:iCs/>
        </w:rPr>
        <w:t xml:space="preserve">the list of uplink Tx DC locations for the configured intra-band uplink carrier </w:t>
      </w:r>
      <w:r w:rsidRPr="00EE6E73">
        <w:rPr>
          <w:rFonts w:eastAsia="SimSun"/>
          <w:szCs w:val="22"/>
          <w:lang w:eastAsia="sv-SE"/>
        </w:rPr>
        <w:t xml:space="preserve">aggregation </w:t>
      </w:r>
      <w:r w:rsidRPr="00EE6E73">
        <w:rPr>
          <w:iCs/>
        </w:rPr>
        <w:t>in the SCG</w:t>
      </w:r>
      <w:r w:rsidRPr="00EE6E73">
        <w:t>;</w:t>
      </w:r>
    </w:p>
    <w:p w14:paraId="54D8ACFB" w14:textId="77777777" w:rsidR="004E424D" w:rsidRPr="00EE6E73" w:rsidRDefault="004E424D" w:rsidP="004E424D">
      <w:pPr>
        <w:pStyle w:val="B2"/>
      </w:pPr>
      <w:r w:rsidRPr="00EE6E73">
        <w:t>2&gt;</w:t>
      </w:r>
      <w:r w:rsidRPr="00EE6E73">
        <w:tab/>
        <w:t xml:space="preserve">if the </w:t>
      </w:r>
      <w:proofErr w:type="spellStart"/>
      <w:r w:rsidRPr="00EE6E73">
        <w:rPr>
          <w:i/>
        </w:rPr>
        <w:t>RRCReconfiguration</w:t>
      </w:r>
      <w:proofErr w:type="spellEnd"/>
      <w:r w:rsidRPr="00EE6E73">
        <w:t xml:space="preserve"> includes the </w:t>
      </w:r>
      <w:proofErr w:type="spellStart"/>
      <w:r w:rsidRPr="00EE6E73">
        <w:rPr>
          <w:i/>
        </w:rPr>
        <w:t>secondaryCellGroup</w:t>
      </w:r>
      <w:proofErr w:type="spellEnd"/>
      <w:r w:rsidRPr="00EE6E73">
        <w:t xml:space="preserve"> containing the </w:t>
      </w:r>
      <w:proofErr w:type="spellStart"/>
      <w:r w:rsidRPr="00EE6E73">
        <w:rPr>
          <w:i/>
        </w:rPr>
        <w:t>reportUplinkTxDirectCurrentMoreCarrier</w:t>
      </w:r>
      <w:proofErr w:type="spellEnd"/>
      <w:r w:rsidRPr="00EE6E73">
        <w:t>:</w:t>
      </w:r>
    </w:p>
    <w:p w14:paraId="1770EC22" w14:textId="77777777" w:rsidR="004E424D" w:rsidRPr="00EE6E73" w:rsidRDefault="004E424D" w:rsidP="004E424D">
      <w:pPr>
        <w:pStyle w:val="B3"/>
      </w:pPr>
      <w:r w:rsidRPr="00EE6E73">
        <w:t>3&gt;</w:t>
      </w:r>
      <w:r w:rsidRPr="00EE6E73">
        <w:tab/>
        <w:t xml:space="preserve">include in the </w:t>
      </w:r>
      <w:proofErr w:type="spellStart"/>
      <w:r w:rsidRPr="00EE6E73">
        <w:rPr>
          <w:i/>
        </w:rPr>
        <w:t>uplinkTxDirectCurrentMoreCarrierList</w:t>
      </w:r>
      <w:proofErr w:type="spellEnd"/>
      <w:r w:rsidRPr="00EE6E73">
        <w:rPr>
          <w:i/>
        </w:rPr>
        <w:t xml:space="preserve"> </w:t>
      </w:r>
      <w:r w:rsidRPr="00EE6E73">
        <w:rPr>
          <w:iCs/>
        </w:rPr>
        <w:t>the list of uplink Tx DC locations for the configured intra-band uplink carrier aggregation in the SCG</w:t>
      </w:r>
      <w:r w:rsidRPr="00EE6E73">
        <w:t>;</w:t>
      </w:r>
    </w:p>
    <w:p w14:paraId="5EE3BBBC" w14:textId="602F2BCB" w:rsidR="002070A4" w:rsidRPr="00EE6E73" w:rsidRDefault="002070A4" w:rsidP="008E4C89">
      <w:pPr>
        <w:pStyle w:val="NO"/>
      </w:pPr>
      <w:r w:rsidRPr="00EE6E73">
        <w:t>NOTE 0b:</w:t>
      </w:r>
      <w:r w:rsidRPr="00EE6E73">
        <w:tab/>
      </w:r>
      <w:r w:rsidR="00DC558C" w:rsidRPr="00EE6E73">
        <w:t>The UE does not expect</w:t>
      </w:r>
      <w:r w:rsidRPr="00EE6E73">
        <w:t xml:space="preserve"> that the </w:t>
      </w:r>
      <w:proofErr w:type="spellStart"/>
      <w:r w:rsidRPr="00EE6E73">
        <w:rPr>
          <w:i/>
        </w:rPr>
        <w:t>reportUplinkTxDirectCurrentTwoCarrier</w:t>
      </w:r>
      <w:proofErr w:type="spellEnd"/>
      <w:r w:rsidRPr="00EE6E73">
        <w:t xml:space="preserve"> </w:t>
      </w:r>
      <w:r w:rsidR="00DC558C" w:rsidRPr="00EE6E73">
        <w:t xml:space="preserve">or </w:t>
      </w:r>
      <w:proofErr w:type="spellStart"/>
      <w:r w:rsidR="00DC558C" w:rsidRPr="00EE6E73">
        <w:rPr>
          <w:i/>
        </w:rPr>
        <w:t>reportUplinkTxDirectCurrentMoreCarrier</w:t>
      </w:r>
      <w:proofErr w:type="spellEnd"/>
      <w:r w:rsidR="00DC558C" w:rsidRPr="00EE6E73">
        <w:t xml:space="preserve"> </w:t>
      </w:r>
      <w:r w:rsidRPr="00EE6E73">
        <w:t xml:space="preserve">is received in </w:t>
      </w:r>
      <w:r w:rsidR="00DC558C" w:rsidRPr="00EE6E73">
        <w:t xml:space="preserve">both </w:t>
      </w:r>
      <w:proofErr w:type="spellStart"/>
      <w:r w:rsidRPr="00EE6E73">
        <w:rPr>
          <w:i/>
        </w:rPr>
        <w:t>masterCellGroup</w:t>
      </w:r>
      <w:proofErr w:type="spellEnd"/>
      <w:r w:rsidRPr="00EE6E73">
        <w:t xml:space="preserve"> </w:t>
      </w:r>
      <w:r w:rsidR="00DC558C" w:rsidRPr="00EE6E73">
        <w:t xml:space="preserve">and </w:t>
      </w:r>
      <w:r w:rsidRPr="00EE6E73">
        <w:t xml:space="preserve">in </w:t>
      </w:r>
      <w:proofErr w:type="spellStart"/>
      <w:r w:rsidRPr="00EE6E73">
        <w:rPr>
          <w:i/>
        </w:rPr>
        <w:t>secondaryCellGroup</w:t>
      </w:r>
      <w:proofErr w:type="spellEnd"/>
      <w:r w:rsidRPr="00EE6E73">
        <w:t>.</w:t>
      </w:r>
      <w:r w:rsidR="00DC558C" w:rsidRPr="00EE6E73">
        <w:t xml:space="preserve"> Network only configures at most one of </w:t>
      </w:r>
      <w:proofErr w:type="spellStart"/>
      <w:r w:rsidR="00DC558C" w:rsidRPr="00EE6E73">
        <w:rPr>
          <w:i/>
        </w:rPr>
        <w:t>reportUplinkTxDirectCurrent</w:t>
      </w:r>
      <w:proofErr w:type="spellEnd"/>
      <w:r w:rsidR="00DC558C" w:rsidRPr="00EE6E73">
        <w:rPr>
          <w:i/>
        </w:rPr>
        <w:t xml:space="preserve">, </w:t>
      </w:r>
      <w:proofErr w:type="spellStart"/>
      <w:r w:rsidR="00DC558C" w:rsidRPr="00EE6E73">
        <w:rPr>
          <w:i/>
        </w:rPr>
        <w:t>reportUplinkTxDirectCurrentTwoCarrier</w:t>
      </w:r>
      <w:proofErr w:type="spellEnd"/>
      <w:r w:rsidR="00DC558C" w:rsidRPr="00EE6E73">
        <w:t xml:space="preserve"> or </w:t>
      </w:r>
      <w:proofErr w:type="spellStart"/>
      <w:r w:rsidR="00DC558C" w:rsidRPr="00EE6E73">
        <w:rPr>
          <w:i/>
        </w:rPr>
        <w:t>reportUplinkTxDirectCurrentMoreCarrier</w:t>
      </w:r>
      <w:proofErr w:type="spellEnd"/>
      <w:r w:rsidR="00DC558C" w:rsidRPr="00EE6E73">
        <w:t xml:space="preserve"> in one RRC message</w:t>
      </w:r>
      <w:r w:rsidR="00DC558C" w:rsidRPr="00EE6E73">
        <w:rPr>
          <w:i/>
        </w:rPr>
        <w:t>.</w:t>
      </w:r>
    </w:p>
    <w:p w14:paraId="6557046D" w14:textId="77777777" w:rsidR="00394471" w:rsidRPr="00EE6E73" w:rsidRDefault="00394471" w:rsidP="00394471">
      <w:pPr>
        <w:pStyle w:val="B2"/>
      </w:pPr>
      <w:r w:rsidRPr="00EE6E73">
        <w:t>2&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mrdc-SecondaryCellGroupConfig</w:t>
      </w:r>
      <w:proofErr w:type="spellEnd"/>
      <w:r w:rsidRPr="00EE6E73">
        <w:t xml:space="preserve"> with </w:t>
      </w:r>
      <w:proofErr w:type="spellStart"/>
      <w:r w:rsidRPr="00EE6E73">
        <w:rPr>
          <w:i/>
          <w:iCs/>
        </w:rPr>
        <w:t>mrdc-SecondaryCellGroup</w:t>
      </w:r>
      <w:proofErr w:type="spellEnd"/>
      <w:r w:rsidRPr="00EE6E73">
        <w:t xml:space="preserve"> set to </w:t>
      </w:r>
      <w:proofErr w:type="spellStart"/>
      <w:r w:rsidRPr="00EE6E73">
        <w:rPr>
          <w:i/>
        </w:rPr>
        <w:t>eutra</w:t>
      </w:r>
      <w:proofErr w:type="spellEnd"/>
      <w:r w:rsidRPr="00EE6E73">
        <w:rPr>
          <w:i/>
        </w:rPr>
        <w:t>-SCG</w:t>
      </w:r>
      <w:r w:rsidRPr="00EE6E73">
        <w:t>:</w:t>
      </w:r>
    </w:p>
    <w:p w14:paraId="5651BDF6" w14:textId="77777777" w:rsidR="00394471" w:rsidRPr="00EE6E73" w:rsidRDefault="00394471" w:rsidP="00394471">
      <w:pPr>
        <w:pStyle w:val="B3"/>
      </w:pPr>
      <w:r w:rsidRPr="00EE6E73">
        <w:t>3&gt;</w:t>
      </w:r>
      <w:r w:rsidRPr="00EE6E73">
        <w:tab/>
        <w:t xml:space="preserve">include in the </w:t>
      </w:r>
      <w:proofErr w:type="spellStart"/>
      <w:r w:rsidRPr="00EE6E73">
        <w:rPr>
          <w:i/>
        </w:rPr>
        <w:t>eutra</w:t>
      </w:r>
      <w:proofErr w:type="spellEnd"/>
      <w:r w:rsidRPr="00EE6E73">
        <w:rPr>
          <w:i/>
        </w:rPr>
        <w:t>-SCG-Response</w:t>
      </w:r>
      <w:r w:rsidRPr="00EE6E73">
        <w:t xml:space="preserve"> the E-UTRA </w:t>
      </w:r>
      <w:proofErr w:type="spellStart"/>
      <w:r w:rsidRPr="00EE6E73">
        <w:rPr>
          <w:i/>
          <w:iCs/>
        </w:rPr>
        <w:t>RRCConnectionReconfigurationComplete</w:t>
      </w:r>
      <w:proofErr w:type="spellEnd"/>
      <w:r w:rsidRPr="00EE6E73">
        <w:t xml:space="preserve"> message in accordance with TS 36.331 [10] clause 5.3.5.3;</w:t>
      </w:r>
    </w:p>
    <w:p w14:paraId="18F16395" w14:textId="77777777" w:rsidR="00394471" w:rsidRPr="00EE6E73" w:rsidRDefault="00394471" w:rsidP="00394471">
      <w:pPr>
        <w:pStyle w:val="B2"/>
      </w:pPr>
      <w:r w:rsidRPr="00EE6E73">
        <w:lastRenderedPageBreak/>
        <w:t xml:space="preserve">2&gt; if the </w:t>
      </w:r>
      <w:proofErr w:type="spellStart"/>
      <w:r w:rsidRPr="00EE6E73">
        <w:rPr>
          <w:i/>
        </w:rPr>
        <w:t>RRCReconfiguration</w:t>
      </w:r>
      <w:proofErr w:type="spellEnd"/>
      <w:r w:rsidRPr="00EE6E73">
        <w:t xml:space="preserve"> message includes the </w:t>
      </w:r>
      <w:proofErr w:type="spellStart"/>
      <w:r w:rsidRPr="00EE6E73">
        <w:rPr>
          <w:i/>
        </w:rPr>
        <w:t>mrdc-SecondaryCellGroupConfig</w:t>
      </w:r>
      <w:proofErr w:type="spellEnd"/>
      <w:r w:rsidRPr="00EE6E73">
        <w:t xml:space="preserve"> with </w:t>
      </w:r>
      <w:proofErr w:type="spellStart"/>
      <w:r w:rsidRPr="00EE6E73">
        <w:rPr>
          <w:i/>
          <w:iCs/>
        </w:rPr>
        <w:t>mrdc-SecondaryCellGroup</w:t>
      </w:r>
      <w:proofErr w:type="spellEnd"/>
      <w:r w:rsidRPr="00EE6E73">
        <w:t xml:space="preserve"> set to </w:t>
      </w:r>
      <w:r w:rsidRPr="00EE6E73">
        <w:rPr>
          <w:i/>
        </w:rPr>
        <w:t>nr-SCG</w:t>
      </w:r>
      <w:r w:rsidRPr="00EE6E73">
        <w:t>:</w:t>
      </w:r>
    </w:p>
    <w:p w14:paraId="7F85FD1A" w14:textId="351AA8E5"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w:t>
      </w:r>
      <w:r w:rsidR="0056095E" w:rsidRPr="00EE6E73">
        <w:rPr>
          <w:iCs/>
        </w:rPr>
        <w:t>SCG</w:t>
      </w:r>
      <w:r w:rsidR="0056095E" w:rsidRPr="00EE6E73">
        <w:rPr>
          <w:i/>
        </w:rPr>
        <w:t xml:space="preserve"> </w:t>
      </w:r>
      <w:proofErr w:type="spellStart"/>
      <w:r w:rsidRPr="00EE6E73">
        <w:rPr>
          <w:i/>
        </w:rPr>
        <w:t>RRCReconfigurationComplete</w:t>
      </w:r>
      <w:proofErr w:type="spellEnd"/>
      <w:r w:rsidRPr="00EE6E73">
        <w:rPr>
          <w:iCs/>
        </w:rPr>
        <w:t xml:space="preserve"> message</w:t>
      </w:r>
      <w:r w:rsidRPr="00EE6E73">
        <w:t>;</w:t>
      </w:r>
    </w:p>
    <w:p w14:paraId="4EADC80C" w14:textId="5270A066" w:rsidR="0056095E" w:rsidRPr="00EE6E73" w:rsidRDefault="0056095E" w:rsidP="0056095E">
      <w:pPr>
        <w:pStyle w:val="B3"/>
      </w:pPr>
      <w:r w:rsidRPr="00EE6E73">
        <w:t>3&gt;</w:t>
      </w:r>
      <w:r w:rsidRPr="00EE6E73">
        <w:tab/>
        <w:t xml:space="preserve">if the </w:t>
      </w:r>
      <w:proofErr w:type="spellStart"/>
      <w:r w:rsidRPr="00EE6E73">
        <w:rPr>
          <w:i/>
        </w:rPr>
        <w:t>RRCReconfiguration</w:t>
      </w:r>
      <w:proofErr w:type="spellEnd"/>
      <w:r w:rsidRPr="00EE6E73">
        <w:t xml:space="preserve"> message is applied due to conditional reconfiguration execution</w:t>
      </w:r>
      <w:r w:rsidR="009D78BF" w:rsidRPr="00EE6E73">
        <w:t xml:space="preserve"> and the </w:t>
      </w:r>
      <w:proofErr w:type="spellStart"/>
      <w:r w:rsidR="009D78BF" w:rsidRPr="00EE6E73">
        <w:rPr>
          <w:i/>
        </w:rPr>
        <w:t>RRCReconfiguration</w:t>
      </w:r>
      <w:proofErr w:type="spellEnd"/>
      <w:r w:rsidR="009D78BF" w:rsidRPr="00EE6E73">
        <w:t xml:space="preserve"> message does not include the </w:t>
      </w:r>
      <w:proofErr w:type="spellStart"/>
      <w:r w:rsidR="009D78BF" w:rsidRPr="00EE6E73">
        <w:rPr>
          <w:i/>
        </w:rPr>
        <w:t>reconfigurationWithSync</w:t>
      </w:r>
      <w:proofErr w:type="spellEnd"/>
      <w:r w:rsidR="009D78BF" w:rsidRPr="00EE6E73">
        <w:t xml:space="preserve"> in the </w:t>
      </w:r>
      <w:proofErr w:type="spellStart"/>
      <w:r w:rsidR="009D78BF" w:rsidRPr="00EE6E73">
        <w:rPr>
          <w:i/>
        </w:rPr>
        <w:t>masterCellGroup</w:t>
      </w:r>
      <w:proofErr w:type="spellEnd"/>
      <w:r w:rsidRPr="00EE6E73">
        <w:t>:</w:t>
      </w:r>
    </w:p>
    <w:p w14:paraId="1FDF97A1" w14:textId="77777777" w:rsidR="000168BF" w:rsidRPr="00EE6E73" w:rsidRDefault="0056095E" w:rsidP="000168BF">
      <w:pPr>
        <w:pStyle w:val="B4"/>
      </w:pPr>
      <w:r w:rsidRPr="00EE6E73">
        <w:t>4&gt;</w:t>
      </w:r>
      <w:r w:rsidRPr="00EE6E73">
        <w:tab/>
        <w:t xml:space="preserve">include in the </w:t>
      </w:r>
      <w:proofErr w:type="spellStart"/>
      <w:r w:rsidRPr="00EE6E73">
        <w:rPr>
          <w:i/>
        </w:rPr>
        <w:t>selectedCondRRCReconfig</w:t>
      </w:r>
      <w:proofErr w:type="spellEnd"/>
      <w:r w:rsidRPr="00EE6E73">
        <w:t xml:space="preserve"> the </w:t>
      </w:r>
      <w:proofErr w:type="spellStart"/>
      <w:r w:rsidRPr="00EE6E73">
        <w:rPr>
          <w:i/>
        </w:rPr>
        <w:t>condReconfigId</w:t>
      </w:r>
      <w:proofErr w:type="spellEnd"/>
      <w:r w:rsidRPr="00EE6E73">
        <w:t xml:space="preserve"> for the selected cell of conditional reconfiguration execution;</w:t>
      </w:r>
    </w:p>
    <w:p w14:paraId="5FC8BCC0" w14:textId="77777777" w:rsidR="000168BF" w:rsidRPr="00EE6E73" w:rsidRDefault="000168BF" w:rsidP="000168BF">
      <w:pPr>
        <w:pStyle w:val="B4"/>
      </w:pPr>
      <w:r w:rsidRPr="00EE6E73">
        <w:t>4&gt;</w:t>
      </w:r>
      <w:r w:rsidRPr="00EE6E73">
        <w:tab/>
        <w:t xml:space="preserve">if a new </w:t>
      </w:r>
      <w:proofErr w:type="spellStart"/>
      <w:r w:rsidRPr="00EE6E73">
        <w:rPr>
          <w:i/>
          <w:iCs/>
        </w:rPr>
        <w:t>sk</w:t>
      </w:r>
      <w:proofErr w:type="spellEnd"/>
      <w:r w:rsidRPr="00EE6E73">
        <w:rPr>
          <w:i/>
        </w:rPr>
        <w:t xml:space="preserve">-Counter </w:t>
      </w:r>
      <w:r w:rsidRPr="00EE6E73">
        <w:t>value has been selected due to the conditional reconfiguration execution for subsequent CPAC:</w:t>
      </w:r>
    </w:p>
    <w:p w14:paraId="32FDF39C" w14:textId="3793B5D0" w:rsidR="000168BF" w:rsidRPr="00EE6E73" w:rsidRDefault="000168BF" w:rsidP="000168BF">
      <w:pPr>
        <w:pStyle w:val="B5"/>
        <w:rPr>
          <w:rFonts w:eastAsiaTheme="minorEastAsia"/>
        </w:rPr>
      </w:pPr>
      <w:r w:rsidRPr="00EE6E73">
        <w:t>5&gt;</w:t>
      </w:r>
      <w:r w:rsidRPr="00EE6E73">
        <w:tab/>
        <w:t xml:space="preserve">include </w:t>
      </w:r>
      <w:proofErr w:type="spellStart"/>
      <w:r w:rsidRPr="00EE6E73">
        <w:rPr>
          <w:i/>
        </w:rPr>
        <w:t>selectedSK</w:t>
      </w:r>
      <w:proofErr w:type="spellEnd"/>
      <w:r w:rsidRPr="00EE6E73">
        <w:rPr>
          <w:i/>
        </w:rPr>
        <w:t xml:space="preserve">-Counter </w:t>
      </w:r>
      <w:r w:rsidRPr="00EE6E73">
        <w:rPr>
          <w:iCs/>
        </w:rPr>
        <w:t xml:space="preserve">and </w:t>
      </w:r>
      <w:r w:rsidRPr="00EE6E73">
        <w:t xml:space="preserve">set its value </w:t>
      </w:r>
      <w:r w:rsidRPr="00EE6E73">
        <w:rPr>
          <w:iCs/>
        </w:rPr>
        <w:t xml:space="preserve">to </w:t>
      </w:r>
      <w:r w:rsidRPr="00EE6E73">
        <w:t xml:space="preserve">the selected </w:t>
      </w:r>
      <w:proofErr w:type="spellStart"/>
      <w:r w:rsidRPr="00EE6E73">
        <w:rPr>
          <w:i/>
          <w:iCs/>
        </w:rPr>
        <w:t>sk</w:t>
      </w:r>
      <w:proofErr w:type="spellEnd"/>
      <w:r w:rsidRPr="00EE6E73">
        <w:rPr>
          <w:i/>
        </w:rPr>
        <w:t xml:space="preserve">-Counter </w:t>
      </w:r>
      <w:r w:rsidRPr="00EE6E73">
        <w:t>value;</w:t>
      </w:r>
    </w:p>
    <w:p w14:paraId="537763B0" w14:textId="77777777" w:rsidR="000168BF" w:rsidRPr="00EE6E73" w:rsidRDefault="000168BF" w:rsidP="000168BF">
      <w:pPr>
        <w:pStyle w:val="B3"/>
      </w:pPr>
      <w:r w:rsidRPr="00EE6E73">
        <w:t>3&gt;</w:t>
      </w:r>
      <w:r w:rsidRPr="00EE6E73">
        <w:tab/>
        <w:t xml:space="preserve">if the </w:t>
      </w:r>
      <w:proofErr w:type="spellStart"/>
      <w:r w:rsidRPr="00EE6E73">
        <w:rPr>
          <w:i/>
        </w:rPr>
        <w:t>RRCReconfiguration</w:t>
      </w:r>
      <w:proofErr w:type="spellEnd"/>
      <w:r w:rsidRPr="00EE6E73">
        <w:t xml:space="preserve"> message is applied due to conditional reconfiguration execution and</w:t>
      </w:r>
      <w:r w:rsidRPr="00EE6E73">
        <w:rPr>
          <w:i/>
        </w:rPr>
        <w:t xml:space="preserve"> </w:t>
      </w:r>
      <w:proofErr w:type="spellStart"/>
      <w:r w:rsidRPr="00EE6E73">
        <w:rPr>
          <w:i/>
        </w:rPr>
        <w:t>condExecutionCondPSCell</w:t>
      </w:r>
      <w:proofErr w:type="spellEnd"/>
      <w:r w:rsidRPr="00EE6E73">
        <w:rPr>
          <w:i/>
        </w:rPr>
        <w:t xml:space="preserve"> </w:t>
      </w:r>
      <w:r w:rsidRPr="00EE6E73">
        <w:t xml:space="preserve">is configured for the selected </w:t>
      </w:r>
      <w:proofErr w:type="spellStart"/>
      <w:r w:rsidRPr="00EE6E73">
        <w:t>PSCell</w:t>
      </w:r>
      <w:proofErr w:type="spellEnd"/>
      <w:r w:rsidRPr="00EE6E73">
        <w:t>:</w:t>
      </w:r>
    </w:p>
    <w:p w14:paraId="7BE06486" w14:textId="263843BC" w:rsidR="0056095E" w:rsidRPr="00EE6E73" w:rsidRDefault="000168BF" w:rsidP="000168BF">
      <w:pPr>
        <w:pStyle w:val="B4"/>
      </w:pPr>
      <w:r w:rsidRPr="00EE6E73">
        <w:t>4&gt;</w:t>
      </w:r>
      <w:r w:rsidRPr="00EE6E73">
        <w:tab/>
        <w:t xml:space="preserve">include in the </w:t>
      </w:r>
      <w:proofErr w:type="spellStart"/>
      <w:r w:rsidRPr="00EE6E73">
        <w:rPr>
          <w:i/>
        </w:rPr>
        <w:t>selectedPSCellForCHO-WithSCG</w:t>
      </w:r>
      <w:proofErr w:type="spellEnd"/>
      <w:r w:rsidRPr="00EE6E73">
        <w:t xml:space="preserve"> and set it to the information of the selected </w:t>
      </w:r>
      <w:proofErr w:type="spellStart"/>
      <w:r w:rsidRPr="00EE6E73">
        <w:t>PSCell</w:t>
      </w:r>
      <w:proofErr w:type="spellEnd"/>
      <w:r w:rsidRPr="00EE6E73">
        <w:t>;</w:t>
      </w:r>
    </w:p>
    <w:p w14:paraId="6E544DFD" w14:textId="77777777" w:rsidR="00E74751" w:rsidRPr="00EE6E73" w:rsidRDefault="00E74751" w:rsidP="00E7475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proofErr w:type="spellStart"/>
      <w:r w:rsidRPr="00EE6E73">
        <w:rPr>
          <w:rFonts w:eastAsia="Malgun Gothic"/>
          <w:i/>
          <w:lang w:eastAsia="ko-KR"/>
        </w:rPr>
        <w:t>RRCReconfiguration</w:t>
      </w:r>
      <w:proofErr w:type="spellEnd"/>
      <w:r w:rsidRPr="00EE6E73">
        <w:rPr>
          <w:rFonts w:eastAsia="Malgun Gothic"/>
          <w:lang w:eastAsia="ko-KR"/>
        </w:rPr>
        <w:t xml:space="preserve"> includes the </w:t>
      </w:r>
      <w:proofErr w:type="spellStart"/>
      <w:r w:rsidRPr="00EE6E73">
        <w:rPr>
          <w:rFonts w:eastAsia="Malgun Gothic"/>
          <w:i/>
          <w:lang w:eastAsia="ko-KR"/>
        </w:rPr>
        <w:t>reconfigurationWithSync</w:t>
      </w:r>
      <w:proofErr w:type="spellEnd"/>
      <w:r w:rsidRPr="00EE6E73">
        <w:rPr>
          <w:rFonts w:eastAsia="Malgun Gothic"/>
          <w:lang w:eastAsia="ko-KR"/>
        </w:rPr>
        <w:t xml:space="preserve"> in </w:t>
      </w:r>
      <w:proofErr w:type="spellStart"/>
      <w:r w:rsidRPr="00EE6E73">
        <w:rPr>
          <w:rFonts w:eastAsia="Malgun Gothic"/>
          <w:i/>
          <w:lang w:eastAsia="ko-KR"/>
        </w:rPr>
        <w:t>spCellConfig</w:t>
      </w:r>
      <w:proofErr w:type="spellEnd"/>
      <w:r w:rsidRPr="00EE6E73">
        <w:rPr>
          <w:rFonts w:eastAsia="Malgun Gothic"/>
          <w:lang w:eastAsia="ko-KR"/>
        </w:rPr>
        <w:t xml:space="preserve"> of an MCG:</w:t>
      </w:r>
    </w:p>
    <w:p w14:paraId="1A57E4C8" w14:textId="5B6844B9" w:rsidR="00394471" w:rsidRPr="00EE6E73" w:rsidRDefault="00E74751" w:rsidP="00F10BD4">
      <w:pPr>
        <w:pStyle w:val="B3"/>
      </w:pPr>
      <w:r w:rsidRPr="00EE6E73">
        <w:t>3</w:t>
      </w:r>
      <w:r w:rsidR="00394471" w:rsidRPr="00EE6E73">
        <w:t>&gt;</w:t>
      </w:r>
      <w:r w:rsidR="00394471" w:rsidRPr="00EE6E73">
        <w:tab/>
        <w:t>if the UE has logged measurements available for NR and if the RPLMN is included in</w:t>
      </w:r>
      <w:r w:rsidR="00394471" w:rsidRPr="00EE6E73">
        <w:rPr>
          <w:i/>
        </w:rPr>
        <w:t xml:space="preserve"> </w:t>
      </w:r>
      <w:proofErr w:type="spellStart"/>
      <w:r w:rsidR="00394471" w:rsidRPr="00EE6E73">
        <w:rPr>
          <w:i/>
          <w:iCs/>
        </w:rPr>
        <w:t>plmn-IdentityList</w:t>
      </w:r>
      <w:proofErr w:type="spellEnd"/>
      <w:r w:rsidR="00394471" w:rsidRPr="00EE6E73">
        <w:t xml:space="preserve"> stored in </w:t>
      </w:r>
      <w:proofErr w:type="spellStart"/>
      <w:r w:rsidR="00394471" w:rsidRPr="00EE6E73">
        <w:rPr>
          <w:i/>
          <w:iCs/>
        </w:rPr>
        <w:t>VarLogMeasReport</w:t>
      </w:r>
      <w:proofErr w:type="spellEnd"/>
      <w:r w:rsidR="009E7D38" w:rsidRPr="00EE6E73">
        <w:t>; or</w:t>
      </w:r>
    </w:p>
    <w:p w14:paraId="3E4BC588" w14:textId="72326943" w:rsidR="009E7D38" w:rsidRPr="00EE6E73" w:rsidRDefault="009E7D38" w:rsidP="009E7D38">
      <w:pPr>
        <w:pStyle w:val="B3"/>
      </w:pPr>
      <w:r w:rsidRPr="00EE6E73">
        <w:rPr>
          <w:rFonts w:eastAsia="SimSun"/>
        </w:rPr>
        <w:t>3&gt;</w:t>
      </w:r>
      <w:r w:rsidRPr="00EE6E73">
        <w:rPr>
          <w:rFonts w:eastAsia="SimSun"/>
        </w:rPr>
        <w:tab/>
        <w:t xml:space="preserve">if the UE has logged measurements available for NR and if the current registered SNPN </w:t>
      </w:r>
      <w:r w:rsidR="005575C5" w:rsidRPr="00EE6E73">
        <w:rPr>
          <w:rFonts w:eastAsia="SimSun"/>
        </w:rPr>
        <w:t xml:space="preserve">identity </w:t>
      </w:r>
      <w:r w:rsidRPr="00EE6E73">
        <w:rPr>
          <w:rFonts w:eastAsia="SimSun"/>
        </w:rPr>
        <w:t xml:space="preserve">is included in </w:t>
      </w:r>
      <w:proofErr w:type="spellStart"/>
      <w:r w:rsidRPr="00EE6E73">
        <w:rPr>
          <w:rFonts w:eastAsia="SimSun"/>
          <w:i/>
        </w:rPr>
        <w:t>snpn</w:t>
      </w:r>
      <w:proofErr w:type="spellEnd"/>
      <w:r w:rsidRPr="00EE6E73">
        <w:rPr>
          <w:rFonts w:eastAsia="SimSun"/>
          <w:i/>
        </w:rPr>
        <w:t>-</w:t>
      </w:r>
      <w:proofErr w:type="spellStart"/>
      <w:r w:rsidRPr="00EE6E73">
        <w:rPr>
          <w:rFonts w:eastAsia="SimSun"/>
          <w:i/>
        </w:rPr>
        <w:t>ConfigID</w:t>
      </w:r>
      <w:proofErr w:type="spellEnd"/>
      <w:r w:rsidR="00624EAF" w:rsidRPr="00EE6E73">
        <w:rPr>
          <w:rFonts w:eastAsia="SimSun"/>
          <w:i/>
        </w:rPr>
        <w:t>-</w:t>
      </w:r>
      <w:r w:rsidRPr="00EE6E73">
        <w:rPr>
          <w:rFonts w:eastAsia="SimSun"/>
          <w:i/>
        </w:rPr>
        <w:t>List</w:t>
      </w:r>
      <w:r w:rsidRPr="00EE6E73">
        <w:rPr>
          <w:rFonts w:eastAsia="SimSun"/>
        </w:rPr>
        <w:t xml:space="preserve"> stored in the </w:t>
      </w:r>
      <w:proofErr w:type="spellStart"/>
      <w:r w:rsidRPr="00EE6E73">
        <w:rPr>
          <w:rFonts w:eastAsia="SimSun"/>
          <w:i/>
        </w:rPr>
        <w:t>VarLogMeasReport</w:t>
      </w:r>
      <w:proofErr w:type="spellEnd"/>
      <w:r w:rsidRPr="00EE6E73">
        <w:rPr>
          <w:rFonts w:eastAsia="SimSun"/>
        </w:rPr>
        <w:t>:</w:t>
      </w:r>
    </w:p>
    <w:p w14:paraId="38F08108" w14:textId="47D69234" w:rsidR="00394471" w:rsidRPr="00EE6E73" w:rsidRDefault="00E74751" w:rsidP="00AB2111">
      <w:pPr>
        <w:pStyle w:val="B4"/>
      </w:pPr>
      <w:r w:rsidRPr="00EE6E73">
        <w:t>4</w:t>
      </w:r>
      <w:r w:rsidR="00394471" w:rsidRPr="00EE6E73">
        <w:t>&gt;</w:t>
      </w:r>
      <w:r w:rsidR="00394471" w:rsidRPr="00EE6E73">
        <w:tab/>
        <w:t xml:space="preserve">include the </w:t>
      </w:r>
      <w:proofErr w:type="spellStart"/>
      <w:r w:rsidR="00394471" w:rsidRPr="00EE6E73">
        <w:rPr>
          <w:i/>
        </w:rPr>
        <w:t>logMeas</w:t>
      </w:r>
      <w:r w:rsidR="00394471" w:rsidRPr="00EE6E73">
        <w:rPr>
          <w:rFonts w:eastAsia="SimSun"/>
          <w:i/>
        </w:rPr>
        <w:t>Available</w:t>
      </w:r>
      <w:proofErr w:type="spellEnd"/>
      <w:r w:rsidR="00394471" w:rsidRPr="00EE6E73">
        <w:rPr>
          <w:rFonts w:eastAsia="SimSun"/>
        </w:rPr>
        <w:t xml:space="preserve"> in </w:t>
      </w:r>
      <w:r w:rsidR="00394471" w:rsidRPr="00EE6E73">
        <w:rPr>
          <w:iCs/>
        </w:rPr>
        <w:t xml:space="preserve">the </w:t>
      </w:r>
      <w:proofErr w:type="spellStart"/>
      <w:r w:rsidR="00394471" w:rsidRPr="00EE6E73">
        <w:rPr>
          <w:i/>
          <w:iCs/>
        </w:rPr>
        <w:t>RRCReconfigurationComplete</w:t>
      </w:r>
      <w:proofErr w:type="spellEnd"/>
      <w:r w:rsidR="00394471" w:rsidRPr="00EE6E73">
        <w:rPr>
          <w:iCs/>
        </w:rPr>
        <w:t xml:space="preserve"> message</w:t>
      </w:r>
      <w:r w:rsidR="00394471" w:rsidRPr="00EE6E73">
        <w:t>;</w:t>
      </w:r>
    </w:p>
    <w:p w14:paraId="7D92E878" w14:textId="6D2C6EB9" w:rsidR="00394471" w:rsidRPr="00EE6E73" w:rsidRDefault="00E74751" w:rsidP="00F10BD4">
      <w:pPr>
        <w:pStyle w:val="B4"/>
      </w:pPr>
      <w:r w:rsidRPr="00EE6E73">
        <w:t>4</w:t>
      </w:r>
      <w:r w:rsidR="00394471" w:rsidRPr="00EE6E73">
        <w:t>&gt;</w:t>
      </w:r>
      <w:r w:rsidR="00394471" w:rsidRPr="00EE6E73">
        <w:tab/>
        <w:t xml:space="preserve">if Bluetooth </w:t>
      </w:r>
      <w:r w:rsidR="00424C1A" w:rsidRPr="00EE6E73">
        <w:t>measurement results are included in the logged measurements the UE has available for NR</w:t>
      </w:r>
      <w:r w:rsidR="00394471" w:rsidRPr="00EE6E73">
        <w:t>:</w:t>
      </w:r>
    </w:p>
    <w:p w14:paraId="07ED3843" w14:textId="5CA09376" w:rsidR="00394471" w:rsidRPr="00EE6E73" w:rsidRDefault="00E74751" w:rsidP="00F10BD4">
      <w:pPr>
        <w:pStyle w:val="B5"/>
      </w:pPr>
      <w:r w:rsidRPr="00EE6E73">
        <w:t>5</w:t>
      </w:r>
      <w:r w:rsidR="00394471" w:rsidRPr="00EE6E73">
        <w:t>&gt;</w:t>
      </w:r>
      <w:r w:rsidR="00394471" w:rsidRPr="00EE6E73">
        <w:tab/>
        <w:t xml:space="preserve">include the </w:t>
      </w:r>
      <w:proofErr w:type="spellStart"/>
      <w:r w:rsidR="00394471" w:rsidRPr="00EE6E73">
        <w:rPr>
          <w:i/>
          <w:iCs/>
        </w:rPr>
        <w:t>logMeasAvailableBT</w:t>
      </w:r>
      <w:proofErr w:type="spellEnd"/>
      <w:r w:rsidR="00394471" w:rsidRPr="00EE6E73">
        <w:t xml:space="preserve"> </w:t>
      </w:r>
      <w:r w:rsidR="00394471" w:rsidRPr="00EE6E73">
        <w:rPr>
          <w:rFonts w:eastAsia="SimSun"/>
        </w:rPr>
        <w:t xml:space="preserve">in </w:t>
      </w:r>
      <w:r w:rsidR="00394471" w:rsidRPr="00EE6E73">
        <w:rPr>
          <w:iCs/>
        </w:rPr>
        <w:t xml:space="preserve">the </w:t>
      </w:r>
      <w:proofErr w:type="spellStart"/>
      <w:r w:rsidR="00394471" w:rsidRPr="00EE6E73">
        <w:rPr>
          <w:i/>
        </w:rPr>
        <w:t>RRCReconfigurationComplete</w:t>
      </w:r>
      <w:proofErr w:type="spellEnd"/>
      <w:r w:rsidR="00394471" w:rsidRPr="00EE6E73">
        <w:rPr>
          <w:iCs/>
        </w:rPr>
        <w:t xml:space="preserve"> message</w:t>
      </w:r>
      <w:r w:rsidR="00394471" w:rsidRPr="00EE6E73">
        <w:t>;</w:t>
      </w:r>
    </w:p>
    <w:p w14:paraId="32940EC6" w14:textId="1745F135" w:rsidR="00394471" w:rsidRPr="00EE6E73" w:rsidRDefault="00E74751" w:rsidP="00F10BD4">
      <w:pPr>
        <w:pStyle w:val="B4"/>
      </w:pPr>
      <w:r w:rsidRPr="00EE6E73">
        <w:t>4</w:t>
      </w:r>
      <w:r w:rsidR="00394471" w:rsidRPr="00EE6E73">
        <w:t>&gt;</w:t>
      </w:r>
      <w:r w:rsidR="00394471" w:rsidRPr="00EE6E73">
        <w:tab/>
        <w:t xml:space="preserve">if WLAN </w:t>
      </w:r>
      <w:r w:rsidR="00424C1A" w:rsidRPr="00EE6E73">
        <w:t>measurement results are included in the logged measurements the UE has available for NR</w:t>
      </w:r>
      <w:r w:rsidR="00394471" w:rsidRPr="00EE6E73">
        <w:t>:</w:t>
      </w:r>
    </w:p>
    <w:p w14:paraId="750790C0" w14:textId="714341D6" w:rsidR="00394471" w:rsidRPr="00EE6E73" w:rsidRDefault="00E74751" w:rsidP="00F10BD4">
      <w:pPr>
        <w:pStyle w:val="B5"/>
      </w:pPr>
      <w:r w:rsidRPr="00EE6E73">
        <w:t>5</w:t>
      </w:r>
      <w:r w:rsidR="00394471" w:rsidRPr="00EE6E73">
        <w:t>&gt;</w:t>
      </w:r>
      <w:r w:rsidR="00394471" w:rsidRPr="00EE6E73">
        <w:tab/>
        <w:t xml:space="preserve">include the </w:t>
      </w:r>
      <w:proofErr w:type="spellStart"/>
      <w:r w:rsidR="00394471" w:rsidRPr="00EE6E73">
        <w:rPr>
          <w:i/>
          <w:iCs/>
        </w:rPr>
        <w:t>logMeasAvailableWLAN</w:t>
      </w:r>
      <w:proofErr w:type="spellEnd"/>
      <w:r w:rsidR="00394471" w:rsidRPr="00EE6E73">
        <w:t xml:space="preserve"> </w:t>
      </w:r>
      <w:r w:rsidR="00394471" w:rsidRPr="00EE6E73">
        <w:rPr>
          <w:rFonts w:eastAsia="SimSun"/>
        </w:rPr>
        <w:t xml:space="preserve">in </w:t>
      </w:r>
      <w:r w:rsidR="00394471" w:rsidRPr="00EE6E73">
        <w:rPr>
          <w:iCs/>
        </w:rPr>
        <w:t xml:space="preserve">the </w:t>
      </w:r>
      <w:proofErr w:type="spellStart"/>
      <w:r w:rsidR="00394471" w:rsidRPr="00EE6E73">
        <w:rPr>
          <w:i/>
        </w:rPr>
        <w:t>RRCReconfigurationComplete</w:t>
      </w:r>
      <w:proofErr w:type="spellEnd"/>
      <w:r w:rsidR="00394471" w:rsidRPr="00EE6E73">
        <w:rPr>
          <w:iCs/>
        </w:rPr>
        <w:t xml:space="preserve"> message</w:t>
      </w:r>
      <w:r w:rsidR="00394471" w:rsidRPr="00EE6E73">
        <w:t>;</w:t>
      </w:r>
    </w:p>
    <w:p w14:paraId="20F869F0" w14:textId="4A2164DE" w:rsidR="00AB2111" w:rsidRPr="00EE6E73" w:rsidRDefault="00AB2111" w:rsidP="00AB2111">
      <w:pPr>
        <w:pStyle w:val="B3"/>
      </w:pPr>
      <w:r w:rsidRPr="00EE6E73">
        <w:t>3&gt;</w:t>
      </w:r>
      <w:r w:rsidRPr="00EE6E73">
        <w:tab/>
      </w:r>
      <w:r w:rsidRPr="00EE6E73">
        <w:rPr>
          <w:rFonts w:eastAsia="DengXian"/>
        </w:rPr>
        <w:t xml:space="preserve">if the </w:t>
      </w:r>
      <w:proofErr w:type="spellStart"/>
      <w:r w:rsidRPr="00EE6E73">
        <w:rPr>
          <w:rFonts w:eastAsia="DengXian"/>
          <w:i/>
        </w:rPr>
        <w:t>sigLoggedMeasType</w:t>
      </w:r>
      <w:proofErr w:type="spellEnd"/>
      <w:r w:rsidRPr="00EE6E73">
        <w:rPr>
          <w:rFonts w:eastAsia="DengXian"/>
        </w:rPr>
        <w:t xml:space="preserve"> in </w:t>
      </w:r>
      <w:proofErr w:type="spellStart"/>
      <w:r w:rsidRPr="00EE6E73">
        <w:rPr>
          <w:rFonts w:eastAsia="DengXian"/>
          <w:i/>
        </w:rPr>
        <w:t>VarLogMeasReport</w:t>
      </w:r>
      <w:proofErr w:type="spellEnd"/>
      <w:r w:rsidRPr="00EE6E73">
        <w:rPr>
          <w:rFonts w:eastAsia="DengXian"/>
        </w:rPr>
        <w:t xml:space="preserve"> is included</w:t>
      </w:r>
      <w:r w:rsidR="009E7D38" w:rsidRPr="00EE6E73">
        <w:rPr>
          <w:rFonts w:eastAsia="DengXian"/>
        </w:rPr>
        <w:t>; or</w:t>
      </w:r>
    </w:p>
    <w:p w14:paraId="252BFD30" w14:textId="3CACF567" w:rsidR="009E7D38" w:rsidRPr="00EE6E73" w:rsidRDefault="009E7D38" w:rsidP="009E7D38">
      <w:pPr>
        <w:pStyle w:val="B3"/>
      </w:pPr>
      <w:r w:rsidRPr="00EE6E73">
        <w:rPr>
          <w:rFonts w:eastAsia="DengXian"/>
        </w:rPr>
        <w:t>3&gt;</w:t>
      </w:r>
      <w:r w:rsidRPr="00EE6E73">
        <w:rPr>
          <w:rFonts w:eastAsia="DengXian"/>
        </w:rPr>
        <w:tab/>
        <w:t xml:space="preserve">if </w:t>
      </w:r>
      <w:r w:rsidRPr="00EE6E73">
        <w:t xml:space="preserve">the UE </w:t>
      </w:r>
      <w:r w:rsidR="005575C5"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proofErr w:type="spellStart"/>
      <w:r w:rsidRPr="00EE6E73">
        <w:rPr>
          <w:rFonts w:eastAsia="DengXian"/>
          <w:i/>
        </w:rPr>
        <w:t>sigLoggedMeasType</w:t>
      </w:r>
      <w:proofErr w:type="spellEnd"/>
      <w:r w:rsidRPr="00EE6E73">
        <w:rPr>
          <w:rFonts w:eastAsia="DengXian"/>
        </w:rPr>
        <w:t xml:space="preserve"> in </w:t>
      </w:r>
      <w:proofErr w:type="spellStart"/>
      <w:r w:rsidRPr="00EE6E73">
        <w:rPr>
          <w:rFonts w:eastAsia="DengXian"/>
          <w:i/>
        </w:rPr>
        <w:t>VarLogMeasReport</w:t>
      </w:r>
      <w:proofErr w:type="spellEnd"/>
      <w:r w:rsidRPr="00EE6E73">
        <w:rPr>
          <w:rFonts w:eastAsia="DengXian"/>
        </w:rPr>
        <w:t xml:space="preserve"> </w:t>
      </w:r>
      <w:r w:rsidRPr="00EE6E73">
        <w:t xml:space="preserve">of TS 36.331 [10] </w:t>
      </w:r>
      <w:r w:rsidRPr="00EE6E73">
        <w:rPr>
          <w:rFonts w:eastAsia="DengXian"/>
        </w:rPr>
        <w:t>is included:</w:t>
      </w:r>
    </w:p>
    <w:p w14:paraId="7504DCB3" w14:textId="07DDAF9D" w:rsidR="00AB2111" w:rsidRPr="00EE6E73" w:rsidRDefault="00AB2111" w:rsidP="00AB2111">
      <w:pPr>
        <w:pStyle w:val="B4"/>
        <w:rPr>
          <w:rFonts w:eastAsia="DengXian"/>
        </w:rPr>
      </w:pPr>
      <w:r w:rsidRPr="00EE6E73">
        <w:rPr>
          <w:rFonts w:eastAsia="DengXian"/>
        </w:rPr>
        <w:t>4&gt;</w:t>
      </w:r>
      <w:r w:rsidRPr="00EE6E73">
        <w:rPr>
          <w:rFonts w:eastAsia="DengXian"/>
        </w:rPr>
        <w:tab/>
        <w:t>if T330 timer is running</w:t>
      </w:r>
      <w:r w:rsidR="00641AF8" w:rsidRPr="00EE6E73">
        <w:rPr>
          <w:rFonts w:eastAsia="DengXian"/>
        </w:rPr>
        <w:t xml:space="preserve"> </w:t>
      </w:r>
      <w:r w:rsidR="009E7D38" w:rsidRPr="00EE6E73">
        <w:rPr>
          <w:rFonts w:eastAsia="DengXian"/>
        </w:rPr>
        <w:t>(associated to</w:t>
      </w:r>
      <w:r w:rsidR="00641AF8" w:rsidRPr="00EE6E73">
        <w:rPr>
          <w:rFonts w:eastAsia="DengXian"/>
        </w:rPr>
        <w:t xml:space="preserve"> the logged measurement configuration for NR</w:t>
      </w:r>
      <w:r w:rsidR="009E7D38" w:rsidRPr="00EE6E73">
        <w:rPr>
          <w:rFonts w:eastAsia="DengXian"/>
        </w:rPr>
        <w:t xml:space="preserve"> or for LTE)</w:t>
      </w:r>
      <w:r w:rsidRPr="00EE6E73">
        <w:rPr>
          <w:rFonts w:eastAsia="DengXian"/>
        </w:rPr>
        <w:t>:</w:t>
      </w:r>
    </w:p>
    <w:p w14:paraId="5693A7ED" w14:textId="0A1F14B7" w:rsidR="00AB2111" w:rsidRPr="00EE6E73" w:rsidRDefault="00AB2111" w:rsidP="00AB2111">
      <w:pPr>
        <w:pStyle w:val="B5"/>
        <w:rPr>
          <w:rFonts w:eastAsia="DengXian"/>
        </w:rPr>
      </w:pPr>
      <w:r w:rsidRPr="00EE6E73">
        <w:rPr>
          <w:rFonts w:eastAsia="DengXian"/>
        </w:rPr>
        <w:t>5&gt;</w:t>
      </w:r>
      <w:r w:rsidRPr="00EE6E73">
        <w:rPr>
          <w:rFonts w:eastAsia="DengXian"/>
        </w:rPr>
        <w:tab/>
        <w:t xml:space="preserve">set </w:t>
      </w:r>
      <w:proofErr w:type="spellStart"/>
      <w:r w:rsidRPr="00EE6E73">
        <w:rPr>
          <w:rFonts w:eastAsia="DengXian"/>
          <w:i/>
        </w:rPr>
        <w:t>sigLogMeasConfigAvailable</w:t>
      </w:r>
      <w:proofErr w:type="spellEnd"/>
      <w:r w:rsidRPr="00EE6E73">
        <w:rPr>
          <w:rFonts w:eastAsia="DengXian"/>
        </w:rPr>
        <w:t xml:space="preserve"> to </w:t>
      </w:r>
      <w:r w:rsidRPr="00EE6E73">
        <w:rPr>
          <w:rFonts w:eastAsia="DengXian"/>
          <w:i/>
        </w:rPr>
        <w:t>true</w:t>
      </w:r>
      <w:r w:rsidRPr="00EE6E73">
        <w:rPr>
          <w:rFonts w:eastAsia="DengXian"/>
        </w:rPr>
        <w:t xml:space="preserve"> in the </w:t>
      </w:r>
      <w:proofErr w:type="spellStart"/>
      <w:r w:rsidRPr="00EE6E73">
        <w:rPr>
          <w:i/>
          <w:iCs/>
        </w:rPr>
        <w:t>RRCReconfigurationComplete</w:t>
      </w:r>
      <w:proofErr w:type="spellEnd"/>
      <w:r w:rsidRPr="00EE6E73">
        <w:t xml:space="preserve"> message</w:t>
      </w:r>
      <w:r w:rsidRPr="00EE6E73">
        <w:rPr>
          <w:rFonts w:eastAsia="DengXian"/>
        </w:rPr>
        <w:t>;</w:t>
      </w:r>
    </w:p>
    <w:p w14:paraId="799E1453" w14:textId="5FAACEE7" w:rsidR="00AB2111" w:rsidRPr="00EE6E73" w:rsidRDefault="00AB2111" w:rsidP="00AB2111">
      <w:pPr>
        <w:pStyle w:val="B4"/>
        <w:rPr>
          <w:rFonts w:eastAsia="DengXian"/>
        </w:rPr>
      </w:pPr>
      <w:r w:rsidRPr="00EE6E73">
        <w:rPr>
          <w:rFonts w:eastAsia="DengXian"/>
        </w:rPr>
        <w:t>4&gt;</w:t>
      </w:r>
      <w:r w:rsidRPr="00EE6E73">
        <w:rPr>
          <w:rFonts w:eastAsia="DengXian"/>
        </w:rPr>
        <w:tab/>
        <w:t>else:</w:t>
      </w:r>
    </w:p>
    <w:p w14:paraId="407E9D34" w14:textId="7C45F5A8" w:rsidR="00AB2111" w:rsidRPr="00EE6E73" w:rsidRDefault="00AB2111" w:rsidP="00AB2111">
      <w:pPr>
        <w:pStyle w:val="B5"/>
      </w:pPr>
      <w:r w:rsidRPr="00EE6E73">
        <w:t>5&gt;</w:t>
      </w:r>
      <w:r w:rsidRPr="00EE6E73">
        <w:tab/>
        <w:t>if the UE has logged measurements</w:t>
      </w:r>
      <w:r w:rsidR="005575C5" w:rsidRPr="00EE6E73">
        <w:t xml:space="preserve"> in </w:t>
      </w:r>
      <w:proofErr w:type="spellStart"/>
      <w:r w:rsidR="005575C5" w:rsidRPr="00EE6E73">
        <w:rPr>
          <w:i/>
          <w:iCs/>
        </w:rPr>
        <w:t>VarLogMeasReport</w:t>
      </w:r>
      <w:proofErr w:type="spellEnd"/>
      <w:r w:rsidR="005575C5" w:rsidRPr="00EE6E73">
        <w:t xml:space="preserve"> or in </w:t>
      </w:r>
      <w:proofErr w:type="spellStart"/>
      <w:r w:rsidR="005575C5" w:rsidRPr="00EE6E73">
        <w:rPr>
          <w:i/>
          <w:iCs/>
        </w:rPr>
        <w:t>VarLogMeasReport</w:t>
      </w:r>
      <w:proofErr w:type="spellEnd"/>
      <w:r w:rsidR="005575C5" w:rsidRPr="00EE6E73">
        <w:t xml:space="preserve"> of TS 36.331 [10]</w:t>
      </w:r>
      <w:r w:rsidRPr="00EE6E73">
        <w:t>:</w:t>
      </w:r>
    </w:p>
    <w:p w14:paraId="1E3BD428" w14:textId="106CB05C" w:rsidR="00AB2111" w:rsidRPr="00EE6E73" w:rsidRDefault="00AB2111" w:rsidP="000830BB">
      <w:pPr>
        <w:pStyle w:val="B6"/>
        <w:rPr>
          <w:rFonts w:eastAsia="DengXian"/>
        </w:rPr>
      </w:pPr>
      <w:r w:rsidRPr="00EE6E73">
        <w:rPr>
          <w:rFonts w:eastAsia="DengXian"/>
        </w:rPr>
        <w:t>6&gt;</w:t>
      </w:r>
      <w:r w:rsidRPr="00EE6E73">
        <w:rPr>
          <w:rFonts w:eastAsia="DengXian"/>
        </w:rPr>
        <w:tab/>
        <w:t xml:space="preserve">set </w:t>
      </w:r>
      <w:proofErr w:type="spellStart"/>
      <w:r w:rsidRPr="00EE6E73">
        <w:rPr>
          <w:rFonts w:eastAsia="DengXian"/>
          <w:i/>
          <w:iCs/>
        </w:rPr>
        <w:t>sigLogMeasConfigAvailable</w:t>
      </w:r>
      <w:proofErr w:type="spellEnd"/>
      <w:r w:rsidRPr="00EE6E73">
        <w:rPr>
          <w:rFonts w:eastAsia="DengXian"/>
        </w:rPr>
        <w:t xml:space="preserve"> to </w:t>
      </w:r>
      <w:r w:rsidRPr="00EE6E73">
        <w:rPr>
          <w:rFonts w:eastAsia="DengXian"/>
          <w:i/>
          <w:iCs/>
        </w:rPr>
        <w:t>false</w:t>
      </w:r>
      <w:r w:rsidRPr="00EE6E73">
        <w:rPr>
          <w:rFonts w:eastAsia="DengXian"/>
        </w:rPr>
        <w:t xml:space="preserve"> in the </w:t>
      </w:r>
      <w:proofErr w:type="spellStart"/>
      <w:r w:rsidRPr="00EE6E73">
        <w:rPr>
          <w:i/>
        </w:rPr>
        <w:t>RRCReconfigurationComplete</w:t>
      </w:r>
      <w:proofErr w:type="spellEnd"/>
      <w:r w:rsidRPr="00EE6E73">
        <w:t xml:space="preserve"> message</w:t>
      </w:r>
      <w:r w:rsidRPr="00EE6E73">
        <w:rPr>
          <w:rFonts w:eastAsia="DengXian"/>
        </w:rPr>
        <w:t>;</w:t>
      </w:r>
    </w:p>
    <w:p w14:paraId="3E491940" w14:textId="41C1F9C5" w:rsidR="00394471" w:rsidRPr="00EE6E73" w:rsidRDefault="00E74751" w:rsidP="00AB2111">
      <w:pPr>
        <w:pStyle w:val="B3"/>
      </w:pPr>
      <w:r w:rsidRPr="00EE6E73">
        <w:t>3</w:t>
      </w:r>
      <w:r w:rsidR="00394471" w:rsidRPr="00EE6E73">
        <w:t>&gt;</w:t>
      </w:r>
      <w:r w:rsidR="00394471" w:rsidRPr="00EE6E73">
        <w:tab/>
        <w:t xml:space="preserve">if the UE has connection establishment failure or connection resume failure information available in </w:t>
      </w:r>
      <w:proofErr w:type="spellStart"/>
      <w:r w:rsidR="00394471" w:rsidRPr="00EE6E73">
        <w:rPr>
          <w:i/>
        </w:rPr>
        <w:t>VarConnEstFailReport</w:t>
      </w:r>
      <w:proofErr w:type="spellEnd"/>
      <w:r w:rsidR="00AB2111" w:rsidRPr="00EE6E73">
        <w:t xml:space="preserve"> or </w:t>
      </w:r>
      <w:proofErr w:type="spellStart"/>
      <w:r w:rsidR="00AB2111" w:rsidRPr="00EE6E73">
        <w:rPr>
          <w:rFonts w:eastAsia="DengXian"/>
          <w:i/>
        </w:rPr>
        <w:t>VarConnEstFailReportList</w:t>
      </w:r>
      <w:proofErr w:type="spellEnd"/>
      <w:r w:rsidR="00394471" w:rsidRPr="00EE6E73">
        <w:t xml:space="preserve"> and if the RPLMN is equal to</w:t>
      </w:r>
      <w:r w:rsidR="00394471" w:rsidRPr="00EE6E73">
        <w:rPr>
          <w:i/>
        </w:rPr>
        <w:t xml:space="preserve"> </w:t>
      </w:r>
      <w:proofErr w:type="spellStart"/>
      <w:r w:rsidR="00394471" w:rsidRPr="00EE6E73">
        <w:rPr>
          <w:i/>
        </w:rPr>
        <w:t>plmn</w:t>
      </w:r>
      <w:proofErr w:type="spellEnd"/>
      <w:r w:rsidR="00394471" w:rsidRPr="00EE6E73">
        <w:rPr>
          <w:i/>
        </w:rPr>
        <w:t>-Identity</w:t>
      </w:r>
      <w:r w:rsidR="00394471" w:rsidRPr="00EE6E73">
        <w:t xml:space="preserve"> stored in </w:t>
      </w:r>
      <w:proofErr w:type="spellStart"/>
      <w:r w:rsidR="00394471" w:rsidRPr="00EE6E73">
        <w:rPr>
          <w:i/>
        </w:rPr>
        <w:t>VarConnEstFailReport</w:t>
      </w:r>
      <w:proofErr w:type="spellEnd"/>
      <w:r w:rsidR="00AB2111" w:rsidRPr="00EE6E73">
        <w:rPr>
          <w:i/>
        </w:rPr>
        <w:t xml:space="preserve"> </w:t>
      </w:r>
      <w:r w:rsidR="00AB2111" w:rsidRPr="00EE6E73">
        <w:t>or</w:t>
      </w:r>
      <w:r w:rsidR="00AB2111" w:rsidRPr="00EE6E73">
        <w:rPr>
          <w:i/>
        </w:rPr>
        <w:t xml:space="preserve"> </w:t>
      </w:r>
      <w:r w:rsidR="00B638A2" w:rsidRPr="00EE6E73">
        <w:t>in at least one of the entries of</w:t>
      </w:r>
      <w:r w:rsidR="00B638A2" w:rsidRPr="00EE6E73">
        <w:rPr>
          <w:rFonts w:eastAsia="DengXian"/>
          <w:i/>
        </w:rPr>
        <w:t xml:space="preserve"> </w:t>
      </w:r>
      <w:proofErr w:type="spellStart"/>
      <w:r w:rsidR="00AB2111" w:rsidRPr="00EE6E73">
        <w:rPr>
          <w:rFonts w:eastAsia="DengXian"/>
          <w:i/>
        </w:rPr>
        <w:t>VarConnEstFailReportList</w:t>
      </w:r>
      <w:proofErr w:type="spellEnd"/>
      <w:r w:rsidR="009E7D38" w:rsidRPr="00EE6E73">
        <w:rPr>
          <w:rFonts w:eastAsia="DengXian"/>
          <w:iCs/>
        </w:rPr>
        <w:t>; or</w:t>
      </w:r>
    </w:p>
    <w:p w14:paraId="2FDA15E4" w14:textId="59489C75" w:rsidR="009E7D38" w:rsidRPr="00EE6E73" w:rsidRDefault="009E7D38" w:rsidP="009E7D38">
      <w:pPr>
        <w:pStyle w:val="B3"/>
        <w:rPr>
          <w:rFonts w:eastAsia="DengXian"/>
          <w:iCs/>
        </w:rPr>
      </w:pPr>
      <w:r w:rsidRPr="00EE6E73">
        <w:rPr>
          <w:rFonts w:eastAsia="DengXian"/>
        </w:rPr>
        <w:t>3&gt;</w:t>
      </w:r>
      <w:r w:rsidRPr="00EE6E73">
        <w:rPr>
          <w:rFonts w:eastAsia="DengXian"/>
        </w:rPr>
        <w:tab/>
        <w:t xml:space="preserve">if the UE has connection establishment failure information or connection resume failure information available in </w:t>
      </w:r>
      <w:proofErr w:type="spellStart"/>
      <w:r w:rsidRPr="00EE6E73">
        <w:rPr>
          <w:rFonts w:eastAsia="DengXian"/>
          <w:i/>
        </w:rPr>
        <w:t>VarConnEstFailReport</w:t>
      </w:r>
      <w:proofErr w:type="spellEnd"/>
      <w:r w:rsidRPr="00EE6E73">
        <w:rPr>
          <w:rFonts w:eastAsia="DengXian"/>
          <w:i/>
        </w:rPr>
        <w:t xml:space="preserve"> </w:t>
      </w:r>
      <w:r w:rsidRPr="00EE6E73">
        <w:rPr>
          <w:rFonts w:eastAsia="DengXian"/>
        </w:rPr>
        <w:t xml:space="preserve">or </w:t>
      </w:r>
      <w:proofErr w:type="spellStart"/>
      <w:r w:rsidRPr="00EE6E73">
        <w:rPr>
          <w:rFonts w:eastAsia="DengXian"/>
          <w:i/>
        </w:rPr>
        <w:t>VarConnEstFailReportList</w:t>
      </w:r>
      <w:proofErr w:type="spellEnd"/>
      <w:r w:rsidRPr="00EE6E73">
        <w:rPr>
          <w:rFonts w:eastAsia="DengXian"/>
        </w:rPr>
        <w:t xml:space="preserve"> and if the registered SNPN identity is equal to </w:t>
      </w:r>
      <w:proofErr w:type="spellStart"/>
      <w:r w:rsidRPr="00EE6E73">
        <w:rPr>
          <w:rFonts w:eastAsia="DengXian"/>
          <w:i/>
          <w:iCs/>
        </w:rPr>
        <w:t>snpn</w:t>
      </w:r>
      <w:proofErr w:type="spellEnd"/>
      <w:r w:rsidRPr="00EE6E73">
        <w:rPr>
          <w:rFonts w:eastAsia="DengXian"/>
          <w:i/>
          <w:iCs/>
        </w:rPr>
        <w:t>-</w:t>
      </w:r>
      <w:r w:rsidR="00624EAF" w:rsidRPr="00EE6E73">
        <w:rPr>
          <w:rFonts w:eastAsia="DengXian"/>
          <w:i/>
          <w:iCs/>
        </w:rPr>
        <w:t>I</w:t>
      </w:r>
      <w:r w:rsidRPr="00EE6E73">
        <w:rPr>
          <w:rFonts w:eastAsia="DengXian"/>
          <w:i/>
          <w:iCs/>
        </w:rPr>
        <w:t xml:space="preserve">dentity </w:t>
      </w:r>
      <w:r w:rsidR="005575C5" w:rsidRPr="00EE6E73">
        <w:rPr>
          <w:rFonts w:eastAsia="DengXian"/>
        </w:rPr>
        <w:t xml:space="preserve">in </w:t>
      </w:r>
      <w:proofErr w:type="spellStart"/>
      <w:r w:rsidR="00317559" w:rsidRPr="00EE6E73">
        <w:rPr>
          <w:rFonts w:eastAsia="DengXian"/>
          <w:i/>
          <w:iCs/>
        </w:rPr>
        <w:t>networkIdentity</w:t>
      </w:r>
      <w:proofErr w:type="spellEnd"/>
      <w:r w:rsidR="005575C5" w:rsidRPr="00EE6E73">
        <w:rPr>
          <w:rFonts w:eastAsia="DengXian"/>
          <w:i/>
          <w:iCs/>
        </w:rPr>
        <w:t xml:space="preserve"> </w:t>
      </w:r>
      <w:r w:rsidRPr="00EE6E73">
        <w:rPr>
          <w:rFonts w:eastAsia="DengXian"/>
        </w:rPr>
        <w:t xml:space="preserve">stored in </w:t>
      </w:r>
      <w:proofErr w:type="spellStart"/>
      <w:r w:rsidRPr="00EE6E73">
        <w:rPr>
          <w:rFonts w:eastAsia="DengXian"/>
          <w:i/>
        </w:rPr>
        <w:t>VarConnEstFailReport</w:t>
      </w:r>
      <w:proofErr w:type="spellEnd"/>
      <w:r w:rsidRPr="00EE6E73">
        <w:rPr>
          <w:rFonts w:eastAsia="DengXian"/>
        </w:rPr>
        <w:t xml:space="preserve"> or </w:t>
      </w:r>
      <w:r w:rsidRPr="00EE6E73">
        <w:t xml:space="preserve">any entry of </w:t>
      </w:r>
      <w:proofErr w:type="spellStart"/>
      <w:r w:rsidRPr="00EE6E73">
        <w:rPr>
          <w:rFonts w:eastAsia="DengXian"/>
          <w:i/>
        </w:rPr>
        <w:t>VarConnEstFailReportList</w:t>
      </w:r>
      <w:proofErr w:type="spellEnd"/>
      <w:r w:rsidRPr="00EE6E73">
        <w:rPr>
          <w:rFonts w:eastAsia="DengXian"/>
          <w:iCs/>
        </w:rPr>
        <w:t>:</w:t>
      </w:r>
    </w:p>
    <w:p w14:paraId="155A7DB3" w14:textId="3DF59644" w:rsidR="00394471" w:rsidRPr="00EE6E73" w:rsidRDefault="00E74751" w:rsidP="00F10BD4">
      <w:pPr>
        <w:pStyle w:val="B4"/>
      </w:pPr>
      <w:r w:rsidRPr="00EE6E73">
        <w:t>4</w:t>
      </w:r>
      <w:r w:rsidR="00394471" w:rsidRPr="00EE6E73">
        <w:t>&gt;</w:t>
      </w:r>
      <w:r w:rsidR="00394471" w:rsidRPr="00EE6E73">
        <w:tab/>
        <w:t xml:space="preserve">include </w:t>
      </w:r>
      <w:proofErr w:type="spellStart"/>
      <w:r w:rsidR="00394471" w:rsidRPr="00EE6E73">
        <w:rPr>
          <w:i/>
          <w:iCs/>
        </w:rPr>
        <w:t>connEstFailInfoAvailable</w:t>
      </w:r>
      <w:proofErr w:type="spellEnd"/>
      <w:r w:rsidR="00394471" w:rsidRPr="00EE6E73">
        <w:t xml:space="preserve"> </w:t>
      </w:r>
      <w:r w:rsidR="00394471" w:rsidRPr="00EE6E73">
        <w:rPr>
          <w:rFonts w:eastAsia="SimSun"/>
        </w:rPr>
        <w:t xml:space="preserve">in </w:t>
      </w:r>
      <w:r w:rsidR="00394471" w:rsidRPr="00EE6E73">
        <w:rPr>
          <w:iCs/>
        </w:rPr>
        <w:t xml:space="preserve">the </w:t>
      </w:r>
      <w:proofErr w:type="spellStart"/>
      <w:r w:rsidR="00394471" w:rsidRPr="00EE6E73">
        <w:rPr>
          <w:i/>
          <w:iCs/>
        </w:rPr>
        <w:t>RRCReconfigurationComplete</w:t>
      </w:r>
      <w:proofErr w:type="spellEnd"/>
      <w:r w:rsidR="00394471" w:rsidRPr="00EE6E73">
        <w:rPr>
          <w:iCs/>
        </w:rPr>
        <w:t xml:space="preserve"> message</w:t>
      </w:r>
      <w:r w:rsidR="00394471" w:rsidRPr="00EE6E73">
        <w:t>;</w:t>
      </w:r>
    </w:p>
    <w:p w14:paraId="2145BB57" w14:textId="119287B9" w:rsidR="00394471" w:rsidRPr="00EE6E73" w:rsidRDefault="00E74751" w:rsidP="00F10BD4">
      <w:pPr>
        <w:pStyle w:val="B3"/>
        <w:rPr>
          <w:sz w:val="21"/>
          <w:szCs w:val="21"/>
        </w:rPr>
      </w:pPr>
      <w:r w:rsidRPr="00EE6E73">
        <w:lastRenderedPageBreak/>
        <w:t>3</w:t>
      </w:r>
      <w:r w:rsidR="00394471" w:rsidRPr="00EE6E73">
        <w:t>&gt;</w:t>
      </w:r>
      <w:r w:rsidR="00394471" w:rsidRPr="00EE6E73">
        <w:tab/>
        <w:t xml:space="preserve">if the UE has radio link failure or handover failure information available in </w:t>
      </w:r>
      <w:proofErr w:type="spellStart"/>
      <w:r w:rsidR="00394471" w:rsidRPr="00EE6E73">
        <w:rPr>
          <w:i/>
          <w:iCs/>
        </w:rPr>
        <w:t>VarRLF</w:t>
      </w:r>
      <w:proofErr w:type="spellEnd"/>
      <w:r w:rsidR="00394471" w:rsidRPr="00EE6E73">
        <w:rPr>
          <w:i/>
          <w:iCs/>
        </w:rPr>
        <w:t>-Report</w:t>
      </w:r>
      <w:r w:rsidR="00394471" w:rsidRPr="00EE6E73">
        <w:t xml:space="preserve"> and if the RPLMN is included in </w:t>
      </w:r>
      <w:proofErr w:type="spellStart"/>
      <w:r w:rsidR="00394471" w:rsidRPr="00EE6E73">
        <w:rPr>
          <w:i/>
          <w:iCs/>
        </w:rPr>
        <w:t>plmn-IdentityList</w:t>
      </w:r>
      <w:proofErr w:type="spellEnd"/>
      <w:r w:rsidR="00394471" w:rsidRPr="00EE6E73">
        <w:t xml:space="preserve"> stored in </w:t>
      </w:r>
      <w:proofErr w:type="spellStart"/>
      <w:r w:rsidR="00394471" w:rsidRPr="00EE6E73">
        <w:rPr>
          <w:i/>
          <w:iCs/>
        </w:rPr>
        <w:t>VarRLF</w:t>
      </w:r>
      <w:proofErr w:type="spellEnd"/>
      <w:r w:rsidR="00394471" w:rsidRPr="00EE6E73">
        <w:rPr>
          <w:i/>
          <w:iCs/>
        </w:rPr>
        <w:t>-Report</w:t>
      </w:r>
      <w:r w:rsidR="00394471" w:rsidRPr="00EE6E73">
        <w:t>; or</w:t>
      </w:r>
    </w:p>
    <w:p w14:paraId="0B30CF27" w14:textId="4997C618" w:rsidR="00394471" w:rsidRPr="00EE6E73" w:rsidRDefault="00E74751" w:rsidP="00F10BD4">
      <w:pPr>
        <w:pStyle w:val="B3"/>
      </w:pPr>
      <w:r w:rsidRPr="00EE6E73">
        <w:t>3</w:t>
      </w:r>
      <w:r w:rsidR="00394471" w:rsidRPr="00EE6E73">
        <w:t>&gt;</w:t>
      </w:r>
      <w:r w:rsidR="00394471" w:rsidRPr="00EE6E73">
        <w:tab/>
        <w:t xml:space="preserve">if the UE has radio link failure or handover failure information available in </w:t>
      </w:r>
      <w:proofErr w:type="spellStart"/>
      <w:r w:rsidR="00394471" w:rsidRPr="00EE6E73">
        <w:rPr>
          <w:i/>
        </w:rPr>
        <w:t>VarRLF</w:t>
      </w:r>
      <w:proofErr w:type="spellEnd"/>
      <w:r w:rsidR="00394471" w:rsidRPr="00EE6E73">
        <w:rPr>
          <w:i/>
        </w:rPr>
        <w:t>-Report</w:t>
      </w:r>
      <w:r w:rsidR="00394471" w:rsidRPr="00EE6E73">
        <w:t xml:space="preserve"> of TS 36.331 [10] and if the UE is capable of cross-RAT RLF reporting and if the RPLMN is included in</w:t>
      </w:r>
      <w:r w:rsidR="00394471" w:rsidRPr="00EE6E73">
        <w:rPr>
          <w:i/>
        </w:rPr>
        <w:t xml:space="preserve"> </w:t>
      </w:r>
      <w:proofErr w:type="spellStart"/>
      <w:r w:rsidR="00394471" w:rsidRPr="00EE6E73">
        <w:rPr>
          <w:i/>
        </w:rPr>
        <w:t>plmn-IdentityList</w:t>
      </w:r>
      <w:proofErr w:type="spellEnd"/>
      <w:r w:rsidR="00394471" w:rsidRPr="00EE6E73">
        <w:t xml:space="preserve"> stored in </w:t>
      </w:r>
      <w:proofErr w:type="spellStart"/>
      <w:r w:rsidR="00394471" w:rsidRPr="00EE6E73">
        <w:rPr>
          <w:i/>
        </w:rPr>
        <w:t>VarRLF</w:t>
      </w:r>
      <w:proofErr w:type="spellEnd"/>
      <w:r w:rsidR="00394471" w:rsidRPr="00EE6E73">
        <w:rPr>
          <w:i/>
        </w:rPr>
        <w:t xml:space="preserve">-Report </w:t>
      </w:r>
      <w:r w:rsidR="00394471" w:rsidRPr="00EE6E73">
        <w:t>of TS 36.331 [10]</w:t>
      </w:r>
      <w:r w:rsidR="009E7D38" w:rsidRPr="00EE6E73">
        <w:t>; or</w:t>
      </w:r>
    </w:p>
    <w:p w14:paraId="445501FA" w14:textId="7CCE99B2" w:rsidR="009E7D38" w:rsidRPr="00EE6E73" w:rsidRDefault="009E7D38" w:rsidP="009E7D38">
      <w:pPr>
        <w:pStyle w:val="B3"/>
      </w:pPr>
      <w:r w:rsidRPr="00EE6E73">
        <w:t>3&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proofErr w:type="spellStart"/>
      <w:r w:rsidRPr="00EE6E73">
        <w:rPr>
          <w:rFonts w:eastAsia="SimSun"/>
          <w:i/>
        </w:rPr>
        <w:t>snpn-IdentityList</w:t>
      </w:r>
      <w:proofErr w:type="spellEnd"/>
      <w:r w:rsidRPr="00EE6E73">
        <w:rPr>
          <w:rFonts w:eastAsia="SimSun"/>
        </w:rPr>
        <w:t xml:space="preserve"> stored in </w:t>
      </w:r>
      <w:proofErr w:type="spellStart"/>
      <w:r w:rsidRPr="00EE6E73">
        <w:rPr>
          <w:i/>
          <w:iCs/>
        </w:rPr>
        <w:t>VarRLF</w:t>
      </w:r>
      <w:proofErr w:type="spellEnd"/>
      <w:r w:rsidRPr="00EE6E73">
        <w:rPr>
          <w:i/>
          <w:iCs/>
        </w:rPr>
        <w:t>-Report</w:t>
      </w:r>
      <w:r w:rsidRPr="00EE6E73">
        <w:t>:</w:t>
      </w:r>
    </w:p>
    <w:p w14:paraId="6A87B6C6" w14:textId="33E96DC0" w:rsidR="00394471" w:rsidRPr="00EE6E73" w:rsidRDefault="00E74751" w:rsidP="00F10BD4">
      <w:pPr>
        <w:pStyle w:val="B4"/>
      </w:pPr>
      <w:r w:rsidRPr="00EE6E73">
        <w:t>4</w:t>
      </w:r>
      <w:r w:rsidR="00394471" w:rsidRPr="00EE6E73">
        <w:t>&gt;</w:t>
      </w:r>
      <w:r w:rsidR="00394471" w:rsidRPr="00EE6E73">
        <w:tab/>
        <w:t xml:space="preserve">include </w:t>
      </w:r>
      <w:proofErr w:type="spellStart"/>
      <w:r w:rsidR="00394471" w:rsidRPr="00EE6E73">
        <w:rPr>
          <w:i/>
          <w:iCs/>
        </w:rPr>
        <w:t>rlf-InfoAvailable</w:t>
      </w:r>
      <w:proofErr w:type="spellEnd"/>
      <w:r w:rsidR="00394471" w:rsidRPr="00EE6E73">
        <w:rPr>
          <w:rFonts w:eastAsia="SimSun"/>
        </w:rPr>
        <w:t xml:space="preserve"> </w:t>
      </w:r>
      <w:r w:rsidR="00394471" w:rsidRPr="00EE6E73">
        <w:rPr>
          <w:rFonts w:eastAsia="SimSun"/>
          <w:iCs/>
        </w:rPr>
        <w:t xml:space="preserve">in the </w:t>
      </w:r>
      <w:proofErr w:type="spellStart"/>
      <w:r w:rsidR="00394471" w:rsidRPr="00EE6E73">
        <w:rPr>
          <w:i/>
          <w:iCs/>
        </w:rPr>
        <w:t>RRCReconfigurationComplete</w:t>
      </w:r>
      <w:proofErr w:type="spellEnd"/>
      <w:r w:rsidR="00394471" w:rsidRPr="00EE6E73">
        <w:t xml:space="preserve"> message;</w:t>
      </w:r>
    </w:p>
    <w:p w14:paraId="759C4E63" w14:textId="51A713E3" w:rsidR="00AB2111" w:rsidRPr="00EE6E73" w:rsidRDefault="00AB2111" w:rsidP="00AB2111">
      <w:pPr>
        <w:pStyle w:val="B3"/>
      </w:pPr>
      <w:r w:rsidRPr="00EE6E73">
        <w:t>3&gt;</w:t>
      </w:r>
      <w:r w:rsidRPr="00EE6E73">
        <w:tab/>
        <w:t xml:space="preserve">if the UE was configured with </w:t>
      </w:r>
      <w:proofErr w:type="spellStart"/>
      <w:r w:rsidRPr="00EE6E73">
        <w:rPr>
          <w:i/>
          <w:iCs/>
        </w:rPr>
        <w:t>successHO</w:t>
      </w:r>
      <w:proofErr w:type="spellEnd"/>
      <w:r w:rsidRPr="00EE6E73">
        <w:rPr>
          <w:i/>
          <w:iCs/>
        </w:rPr>
        <w:t>-Config</w:t>
      </w:r>
      <w:r w:rsidRPr="00EE6E73">
        <w:t xml:space="preserve"> when connected to the source </w:t>
      </w:r>
      <w:proofErr w:type="spellStart"/>
      <w:r w:rsidRPr="00EE6E73">
        <w:t>PCell</w:t>
      </w:r>
      <w:proofErr w:type="spellEnd"/>
      <w:r w:rsidR="00006B47" w:rsidRPr="00EE6E73">
        <w:t>:</w:t>
      </w:r>
    </w:p>
    <w:p w14:paraId="08782E32" w14:textId="139863E1" w:rsidR="00AB2111" w:rsidRPr="00EE6E73" w:rsidRDefault="00006B47" w:rsidP="00696D75">
      <w:pPr>
        <w:pStyle w:val="B4"/>
      </w:pPr>
      <w:r w:rsidRPr="00EE6E73">
        <w:t>4</w:t>
      </w:r>
      <w:r w:rsidR="00AB2111" w:rsidRPr="00EE6E73">
        <w:t>&gt;</w:t>
      </w:r>
      <w:r w:rsidR="00AB2111" w:rsidRPr="00EE6E73">
        <w:tab/>
        <w:t xml:space="preserve">if the applied </w:t>
      </w:r>
      <w:proofErr w:type="spellStart"/>
      <w:r w:rsidR="00AB2111" w:rsidRPr="00EE6E73">
        <w:rPr>
          <w:i/>
          <w:iCs/>
        </w:rPr>
        <w:t>RRCReconfiguration</w:t>
      </w:r>
      <w:proofErr w:type="spellEnd"/>
      <w:r w:rsidR="00AB2111" w:rsidRPr="00EE6E73">
        <w:t xml:space="preserve"> is not due to a conditional reconfiguration execution upon cell selection performed while timer T311 was running, as defined in 5.3.7.3</w:t>
      </w:r>
      <w:r w:rsidRPr="00EE6E73">
        <w:t>; or</w:t>
      </w:r>
    </w:p>
    <w:p w14:paraId="4BB37BA8" w14:textId="77777777" w:rsidR="00006B47" w:rsidRPr="00EE6E73" w:rsidRDefault="00006B47" w:rsidP="00006B47">
      <w:pPr>
        <w:pStyle w:val="B4"/>
      </w:pPr>
      <w:r w:rsidRPr="00EE6E73">
        <w:t>4&gt;</w:t>
      </w:r>
      <w:r w:rsidRPr="00EE6E73">
        <w:tab/>
        <w:t xml:space="preserve">if the applied </w:t>
      </w:r>
      <w:proofErr w:type="spellStart"/>
      <w:r w:rsidRPr="00EE6E73">
        <w:rPr>
          <w:i/>
          <w:iCs/>
        </w:rPr>
        <w:t>RRCReconfiguration</w:t>
      </w:r>
      <w:proofErr w:type="spellEnd"/>
      <w:r w:rsidRPr="00EE6E73">
        <w:t xml:space="preserve"> is not received when T316 was running:</w:t>
      </w:r>
    </w:p>
    <w:p w14:paraId="0590DBF4" w14:textId="583C7253" w:rsidR="00AB2111" w:rsidRPr="00EE6E73" w:rsidRDefault="00006B47" w:rsidP="00696D75">
      <w:pPr>
        <w:pStyle w:val="B5"/>
      </w:pPr>
      <w:r w:rsidRPr="00EE6E73">
        <w:t>5</w:t>
      </w:r>
      <w:r w:rsidR="00AB2111" w:rsidRPr="00EE6E73">
        <w:t>&gt;</w:t>
      </w:r>
      <w:r w:rsidR="00AB2111" w:rsidRPr="00EE6E73">
        <w:tab/>
        <w:t xml:space="preserve">perform the actions for the successful handover report determination as specified in clause </w:t>
      </w:r>
      <w:r w:rsidR="00E84B6D" w:rsidRPr="00EE6E73">
        <w:t>5.7.10.6</w:t>
      </w:r>
      <w:r w:rsidR="00AB2111" w:rsidRPr="00EE6E73">
        <w:t xml:space="preserve">, upon successfully completing the Random Access procedure triggered for the </w:t>
      </w:r>
      <w:proofErr w:type="spellStart"/>
      <w:r w:rsidR="00AB2111" w:rsidRPr="00EE6E73">
        <w:rPr>
          <w:rFonts w:eastAsia="Malgun Gothic"/>
          <w:i/>
          <w:lang w:eastAsia="ko-KR"/>
        </w:rPr>
        <w:t>reconfigurationWithSync</w:t>
      </w:r>
      <w:proofErr w:type="spellEnd"/>
      <w:r w:rsidR="00AB2111" w:rsidRPr="00EE6E73">
        <w:rPr>
          <w:rFonts w:eastAsia="Malgun Gothic"/>
          <w:lang w:eastAsia="ko-KR"/>
        </w:rPr>
        <w:t xml:space="preserve"> in </w:t>
      </w:r>
      <w:proofErr w:type="spellStart"/>
      <w:r w:rsidR="00AB2111" w:rsidRPr="00EE6E73">
        <w:rPr>
          <w:rFonts w:eastAsia="Malgun Gothic"/>
          <w:i/>
          <w:lang w:eastAsia="ko-KR"/>
        </w:rPr>
        <w:t>spCellConfig</w:t>
      </w:r>
      <w:proofErr w:type="spellEnd"/>
      <w:r w:rsidR="00AB2111" w:rsidRPr="00EE6E73">
        <w:rPr>
          <w:rFonts w:eastAsia="Malgun Gothic"/>
          <w:lang w:eastAsia="ko-KR"/>
        </w:rPr>
        <w:t xml:space="preserve"> of the MCG</w:t>
      </w:r>
      <w:r w:rsidR="00AB2111" w:rsidRPr="00EE6E73">
        <w:t>;</w:t>
      </w:r>
    </w:p>
    <w:p w14:paraId="340538FE" w14:textId="77777777" w:rsidR="00006B47" w:rsidRPr="00EE6E73" w:rsidRDefault="00006B47" w:rsidP="00006B47">
      <w:pPr>
        <w:pStyle w:val="B4"/>
      </w:pPr>
      <w:r w:rsidRPr="00EE6E73">
        <w:t>4&gt;</w:t>
      </w:r>
      <w:r w:rsidRPr="00EE6E73">
        <w:tab/>
        <w:t xml:space="preserve">if applied </w:t>
      </w:r>
      <w:proofErr w:type="spellStart"/>
      <w:r w:rsidRPr="00EE6E73">
        <w:rPr>
          <w:i/>
          <w:iCs/>
        </w:rPr>
        <w:t>RRCReconfiguration</w:t>
      </w:r>
      <w:proofErr w:type="spellEnd"/>
      <w:r w:rsidRPr="00EE6E73">
        <w:t xml:space="preserve"> is received when T316 was running:</w:t>
      </w:r>
    </w:p>
    <w:p w14:paraId="47684123" w14:textId="77777777" w:rsidR="00006B47" w:rsidRPr="00EE6E73" w:rsidRDefault="00006B47" w:rsidP="00006B47">
      <w:pPr>
        <w:pStyle w:val="B5"/>
      </w:pPr>
      <w:r w:rsidRPr="00EE6E73">
        <w:t>5&gt;</w:t>
      </w:r>
      <w:r w:rsidRPr="00EE6E73">
        <w:tab/>
        <w:t xml:space="preserve">release </w:t>
      </w:r>
      <w:proofErr w:type="spellStart"/>
      <w:r w:rsidRPr="00EE6E73">
        <w:rPr>
          <w:i/>
        </w:rPr>
        <w:t>successHO</w:t>
      </w:r>
      <w:proofErr w:type="spellEnd"/>
      <w:r w:rsidRPr="00EE6E73">
        <w:rPr>
          <w:i/>
        </w:rPr>
        <w:t>-Config</w:t>
      </w:r>
      <w:r w:rsidRPr="00EE6E73">
        <w:t xml:space="preserve"> configured by the source </w:t>
      </w:r>
      <w:proofErr w:type="spellStart"/>
      <w:r w:rsidRPr="00EE6E73">
        <w:t>PCell</w:t>
      </w:r>
      <w:proofErr w:type="spellEnd"/>
      <w:r w:rsidRPr="00EE6E73">
        <w:t xml:space="preserve"> and </w:t>
      </w:r>
      <w:r w:rsidRPr="00EE6E73">
        <w:rPr>
          <w:i/>
          <w:iCs/>
        </w:rPr>
        <w:t>thresholdPercentageT304</w:t>
      </w:r>
      <w:r w:rsidRPr="00EE6E73">
        <w:t xml:space="preserve"> if configured by the target </w:t>
      </w:r>
      <w:proofErr w:type="spellStart"/>
      <w:r w:rsidRPr="00EE6E73">
        <w:t>PCell</w:t>
      </w:r>
      <w:proofErr w:type="spellEnd"/>
      <w:r w:rsidRPr="00EE6E73">
        <w:t>;</w:t>
      </w:r>
    </w:p>
    <w:p w14:paraId="2152E46D" w14:textId="70EA1969" w:rsidR="00AB2111" w:rsidRPr="00EE6E73" w:rsidRDefault="00AB2111" w:rsidP="00AB2111">
      <w:pPr>
        <w:pStyle w:val="B3"/>
        <w:rPr>
          <w:iCs/>
        </w:rPr>
      </w:pPr>
      <w:r w:rsidRPr="00EE6E73">
        <w:t>3&gt;</w:t>
      </w:r>
      <w:r w:rsidRPr="00EE6E73">
        <w:tab/>
        <w:t xml:space="preserve">if the UE has successful handover information available in </w:t>
      </w:r>
      <w:proofErr w:type="spellStart"/>
      <w:r w:rsidRPr="00EE6E73">
        <w:rPr>
          <w:i/>
        </w:rPr>
        <w:t>VarSuccessHO</w:t>
      </w:r>
      <w:proofErr w:type="spellEnd"/>
      <w:r w:rsidRPr="00EE6E73">
        <w:rPr>
          <w:i/>
        </w:rPr>
        <w:t xml:space="preserve">-Report </w:t>
      </w:r>
      <w:r w:rsidRPr="00EE6E73">
        <w:t>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SuccessHO</w:t>
      </w:r>
      <w:proofErr w:type="spellEnd"/>
      <w:r w:rsidRPr="00EE6E73">
        <w:rPr>
          <w:i/>
        </w:rPr>
        <w:t>-Report</w:t>
      </w:r>
      <w:r w:rsidR="009E7D38" w:rsidRPr="00EE6E73">
        <w:rPr>
          <w:iCs/>
        </w:rPr>
        <w:t>; or</w:t>
      </w:r>
    </w:p>
    <w:p w14:paraId="20A3F4FA" w14:textId="3BBA61E6" w:rsidR="009E7D38" w:rsidRPr="00EE6E73" w:rsidRDefault="009E7D38" w:rsidP="009E7D38">
      <w:pPr>
        <w:pStyle w:val="B3"/>
        <w:rPr>
          <w:rFonts w:eastAsia="DengXian"/>
        </w:rPr>
      </w:pPr>
      <w:r w:rsidRPr="00EE6E73">
        <w:t>3&gt;</w:t>
      </w:r>
      <w:r w:rsidRPr="00EE6E73">
        <w:tab/>
        <w:t xml:space="preserve">if the UE has successful handover information available in </w:t>
      </w:r>
      <w:proofErr w:type="spellStart"/>
      <w:r w:rsidRPr="00EE6E73">
        <w:rPr>
          <w:i/>
        </w:rPr>
        <w:t>VarSuccessHO</w:t>
      </w:r>
      <w:proofErr w:type="spellEnd"/>
      <w:r w:rsidRPr="00EE6E73">
        <w:rPr>
          <w:i/>
        </w:rPr>
        <w:t xml:space="preserve">-Report </w:t>
      </w:r>
      <w:r w:rsidRPr="00EE6E73">
        <w:t xml:space="preserve">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proofErr w:type="spellStart"/>
      <w:r w:rsidRPr="00EE6E73">
        <w:rPr>
          <w:rFonts w:eastAsia="SimSun"/>
          <w:i/>
          <w:iCs/>
        </w:rPr>
        <w:t>snpn-IdentityList</w:t>
      </w:r>
      <w:proofErr w:type="spellEnd"/>
      <w:r w:rsidRPr="00EE6E73">
        <w:rPr>
          <w:rFonts w:eastAsia="SimSun"/>
        </w:rPr>
        <w:t xml:space="preserve"> stored in the </w:t>
      </w:r>
      <w:proofErr w:type="spellStart"/>
      <w:r w:rsidRPr="00EE6E73">
        <w:rPr>
          <w:rFonts w:eastAsia="SimSun"/>
          <w:i/>
          <w:iCs/>
        </w:rPr>
        <w:t>VarSuccessHO</w:t>
      </w:r>
      <w:proofErr w:type="spellEnd"/>
      <w:r w:rsidRPr="00EE6E73">
        <w:rPr>
          <w:rFonts w:eastAsia="SimSun"/>
          <w:i/>
          <w:iCs/>
        </w:rPr>
        <w:t>-Report</w:t>
      </w:r>
      <w:r w:rsidRPr="00EE6E73">
        <w:t>:</w:t>
      </w:r>
    </w:p>
    <w:p w14:paraId="1D243359" w14:textId="34DAB14D" w:rsidR="00AB2111" w:rsidRPr="00EE6E73" w:rsidRDefault="00AB2111" w:rsidP="00F10BD4">
      <w:pPr>
        <w:pStyle w:val="B4"/>
      </w:pPr>
      <w:r w:rsidRPr="00EE6E73">
        <w:t>4&gt;</w:t>
      </w:r>
      <w:r w:rsidRPr="00EE6E73">
        <w:tab/>
        <w:t xml:space="preserve">include </w:t>
      </w:r>
      <w:proofErr w:type="spellStart"/>
      <w:r w:rsidRPr="00EE6E73">
        <w:rPr>
          <w:i/>
        </w:rPr>
        <w:t>successHO-InfoAvailable</w:t>
      </w:r>
      <w:proofErr w:type="spellEnd"/>
      <w:r w:rsidRPr="00EE6E73">
        <w:rPr>
          <w:rFonts w:eastAsia="SimSun"/>
        </w:rPr>
        <w:t xml:space="preserve"> </w:t>
      </w:r>
      <w:r w:rsidRPr="00EE6E73">
        <w:rPr>
          <w:rFonts w:eastAsia="SimSun"/>
          <w:iCs/>
        </w:rPr>
        <w:t xml:space="preserve">in the </w:t>
      </w:r>
      <w:proofErr w:type="spellStart"/>
      <w:r w:rsidRPr="00EE6E73">
        <w:rPr>
          <w:i/>
          <w:iCs/>
        </w:rPr>
        <w:t>RRCReconfigurationComplete</w:t>
      </w:r>
      <w:proofErr w:type="spellEnd"/>
      <w:r w:rsidRPr="00EE6E73">
        <w:t xml:space="preserve"> message;</w:t>
      </w:r>
    </w:p>
    <w:p w14:paraId="297EF3BE" w14:textId="21FAADD9" w:rsidR="00C05E30" w:rsidRPr="00EE6E73" w:rsidRDefault="00C05E30" w:rsidP="009E7D38">
      <w:pPr>
        <w:pStyle w:val="B3"/>
      </w:pPr>
      <w:r w:rsidRPr="00EE6E73">
        <w:t>3&gt;</w:t>
      </w:r>
      <w:r w:rsidRPr="00EE6E73">
        <w:tab/>
        <w:t xml:space="preserve">release </w:t>
      </w:r>
      <w:proofErr w:type="spellStart"/>
      <w:r w:rsidRPr="00EE6E73">
        <w:rPr>
          <w:i/>
        </w:rPr>
        <w:t>successPSCell</w:t>
      </w:r>
      <w:proofErr w:type="spellEnd"/>
      <w:r w:rsidRPr="00EE6E73">
        <w:rPr>
          <w:i/>
        </w:rPr>
        <w:t>-Config</w:t>
      </w:r>
      <w:r w:rsidRPr="00EE6E73">
        <w:t xml:space="preserve"> configured by the source </w:t>
      </w:r>
      <w:proofErr w:type="spellStart"/>
      <w:r w:rsidRPr="00EE6E73">
        <w:t>PCell</w:t>
      </w:r>
      <w:proofErr w:type="spellEnd"/>
      <w:r w:rsidRPr="00EE6E73">
        <w:t>, if available;</w:t>
      </w:r>
    </w:p>
    <w:p w14:paraId="4DD92E15" w14:textId="68F8BD31" w:rsidR="009E7D38" w:rsidRPr="00EE6E73" w:rsidRDefault="009E7D38" w:rsidP="009E7D38">
      <w:pPr>
        <w:pStyle w:val="B3"/>
        <w:rPr>
          <w:iCs/>
        </w:rPr>
      </w:pPr>
      <w:r w:rsidRPr="00EE6E73">
        <w:t>3&gt;</w:t>
      </w:r>
      <w:r w:rsidRPr="00EE6E73">
        <w:tab/>
        <w:t xml:space="preserve">if the UE has successful </w:t>
      </w:r>
      <w:proofErr w:type="spellStart"/>
      <w:r w:rsidRPr="00EE6E73">
        <w:t>PSCell</w:t>
      </w:r>
      <w:proofErr w:type="spellEnd"/>
      <w:r w:rsidRPr="00EE6E73">
        <w:t xml:space="preserve"> change or addition information available in </w:t>
      </w:r>
      <w:proofErr w:type="spellStart"/>
      <w:r w:rsidRPr="00EE6E73">
        <w:rPr>
          <w:i/>
        </w:rPr>
        <w:t>VarSuccessPSCell</w:t>
      </w:r>
      <w:proofErr w:type="spellEnd"/>
      <w:r w:rsidRPr="00EE6E73">
        <w:rPr>
          <w:i/>
        </w:rPr>
        <w:t xml:space="preserve">-Report </w:t>
      </w:r>
      <w:r w:rsidRPr="00EE6E73">
        <w:t>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SuccessPSCell</w:t>
      </w:r>
      <w:proofErr w:type="spellEnd"/>
      <w:r w:rsidRPr="00EE6E73">
        <w:rPr>
          <w:i/>
        </w:rPr>
        <w:t>-Report</w:t>
      </w:r>
      <w:r w:rsidRPr="00EE6E73">
        <w:rPr>
          <w:iCs/>
        </w:rPr>
        <w:t>; or</w:t>
      </w:r>
    </w:p>
    <w:p w14:paraId="1FC9B28C" w14:textId="28345330" w:rsidR="009E7D38" w:rsidRPr="00EE6E73" w:rsidRDefault="009E7D38" w:rsidP="009E7D38">
      <w:pPr>
        <w:pStyle w:val="B3"/>
        <w:rPr>
          <w:rFonts w:eastAsia="DengXian"/>
        </w:rPr>
      </w:pPr>
      <w:r w:rsidRPr="00EE6E73">
        <w:t>3&gt;</w:t>
      </w:r>
      <w:r w:rsidRPr="00EE6E73">
        <w:tab/>
        <w:t xml:space="preserve">if the UE has successful </w:t>
      </w:r>
      <w:proofErr w:type="spellStart"/>
      <w:r w:rsidRPr="00EE6E73">
        <w:t>PSCell</w:t>
      </w:r>
      <w:proofErr w:type="spellEnd"/>
      <w:r w:rsidRPr="00EE6E73">
        <w:t xml:space="preserve"> change or addition information available in </w:t>
      </w:r>
      <w:proofErr w:type="spellStart"/>
      <w:r w:rsidRPr="00EE6E73">
        <w:rPr>
          <w:i/>
        </w:rPr>
        <w:t>VarSuccessPSCell</w:t>
      </w:r>
      <w:proofErr w:type="spellEnd"/>
      <w:r w:rsidRPr="00EE6E73">
        <w:rPr>
          <w:i/>
        </w:rPr>
        <w:t xml:space="preserve">-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proofErr w:type="spellStart"/>
      <w:r w:rsidRPr="00EE6E73">
        <w:rPr>
          <w:rFonts w:eastAsia="SimSun"/>
          <w:i/>
          <w:iCs/>
        </w:rPr>
        <w:t>snpn-IdentityList</w:t>
      </w:r>
      <w:proofErr w:type="spellEnd"/>
      <w:r w:rsidRPr="00EE6E73">
        <w:rPr>
          <w:rFonts w:eastAsia="SimSun"/>
        </w:rPr>
        <w:t xml:space="preserve"> stored in the </w:t>
      </w:r>
      <w:proofErr w:type="spellStart"/>
      <w:r w:rsidRPr="00EE6E73">
        <w:rPr>
          <w:rFonts w:eastAsia="SimSun"/>
          <w:i/>
          <w:iCs/>
        </w:rPr>
        <w:t>VarSuccessPSCell</w:t>
      </w:r>
      <w:proofErr w:type="spellEnd"/>
      <w:r w:rsidRPr="00EE6E73">
        <w:rPr>
          <w:rFonts w:eastAsia="SimSun"/>
          <w:i/>
          <w:iCs/>
        </w:rPr>
        <w:t>-Report</w:t>
      </w:r>
      <w:r w:rsidRPr="00EE6E73">
        <w:t>:</w:t>
      </w:r>
    </w:p>
    <w:p w14:paraId="17D37350" w14:textId="77777777" w:rsidR="009E7D38" w:rsidRPr="00EE6E73" w:rsidRDefault="009E7D38" w:rsidP="009E7D38">
      <w:pPr>
        <w:pStyle w:val="B4"/>
      </w:pPr>
      <w:r w:rsidRPr="00EE6E73">
        <w:t>4&gt;</w:t>
      </w:r>
      <w:r w:rsidRPr="00EE6E73">
        <w:tab/>
        <w:t xml:space="preserve">include </w:t>
      </w:r>
      <w:proofErr w:type="spellStart"/>
      <w:r w:rsidRPr="00EE6E73">
        <w:rPr>
          <w:i/>
        </w:rPr>
        <w:t>successPSCell-InfoAvailable</w:t>
      </w:r>
      <w:proofErr w:type="spellEnd"/>
      <w:r w:rsidRPr="00EE6E73">
        <w:rPr>
          <w:rFonts w:eastAsia="SimSun"/>
        </w:rPr>
        <w:t xml:space="preserve"> </w:t>
      </w:r>
      <w:r w:rsidRPr="00EE6E73">
        <w:rPr>
          <w:rFonts w:eastAsia="SimSun"/>
          <w:iCs/>
        </w:rPr>
        <w:t xml:space="preserve">in the </w:t>
      </w:r>
      <w:proofErr w:type="spellStart"/>
      <w:r w:rsidRPr="00EE6E73">
        <w:rPr>
          <w:i/>
          <w:iCs/>
        </w:rPr>
        <w:t>RRCReconfigurationComplete</w:t>
      </w:r>
      <w:proofErr w:type="spellEnd"/>
      <w:r w:rsidRPr="00EE6E73">
        <w:t xml:space="preserve"> message;</w:t>
      </w:r>
    </w:p>
    <w:p w14:paraId="737BBF31" w14:textId="631DBB97" w:rsidR="00394471" w:rsidRPr="00EE6E73" w:rsidRDefault="00394471" w:rsidP="00394471">
      <w:pPr>
        <w:pStyle w:val="B2"/>
      </w:pPr>
      <w:r w:rsidRPr="00EE6E73">
        <w:t>2&gt;</w:t>
      </w:r>
      <w:r w:rsidRPr="00EE6E73">
        <w:tab/>
        <w:t xml:space="preserve">if the </w:t>
      </w:r>
      <w:proofErr w:type="spellStart"/>
      <w:r w:rsidRPr="00EE6E73">
        <w:rPr>
          <w:i/>
        </w:rPr>
        <w:t>RRCReconfiguration</w:t>
      </w:r>
      <w:proofErr w:type="spellEnd"/>
      <w:r w:rsidRPr="00EE6E73">
        <w:t xml:space="preserve"> message was received via SRB1, but not within </w:t>
      </w:r>
      <w:proofErr w:type="spellStart"/>
      <w:r w:rsidRPr="00EE6E73">
        <w:rPr>
          <w:i/>
        </w:rPr>
        <w:t>mrdc-SecondaryCellGroup</w:t>
      </w:r>
      <w:proofErr w:type="spellEnd"/>
      <w:r w:rsidRPr="00EE6E73">
        <w:t xml:space="preserve"> or E-UTRA </w:t>
      </w:r>
      <w:proofErr w:type="spellStart"/>
      <w:r w:rsidRPr="00EE6E73">
        <w:rPr>
          <w:i/>
        </w:rPr>
        <w:t>RRCConnectionReconfiguration</w:t>
      </w:r>
      <w:proofErr w:type="spellEnd"/>
      <w:r w:rsidR="005E6CB4" w:rsidRPr="00EE6E73">
        <w:t xml:space="preserve"> </w:t>
      </w:r>
      <w:r w:rsidR="005E6CB4" w:rsidRPr="00EE6E73">
        <w:rPr>
          <w:iCs/>
        </w:rPr>
        <w:t>or E-UTRA</w:t>
      </w:r>
      <w:r w:rsidR="005E6CB4" w:rsidRPr="00EE6E73">
        <w:rPr>
          <w:i/>
        </w:rPr>
        <w:t xml:space="preserve"> </w:t>
      </w:r>
      <w:proofErr w:type="spellStart"/>
      <w:r w:rsidR="005E6CB4" w:rsidRPr="00EE6E73">
        <w:rPr>
          <w:i/>
        </w:rPr>
        <w:t>RRCConnectionResume</w:t>
      </w:r>
      <w:proofErr w:type="spellEnd"/>
      <w:r w:rsidRPr="00EE6E73">
        <w:t>:</w:t>
      </w:r>
    </w:p>
    <w:p w14:paraId="6D629EE7" w14:textId="77777777" w:rsidR="00394471" w:rsidRPr="00EE6E73" w:rsidRDefault="00394471" w:rsidP="0039447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7B76F787" w14:textId="77777777" w:rsidR="00394471" w:rsidRPr="00EE6E73" w:rsidRDefault="00394471" w:rsidP="00394471">
      <w:pPr>
        <w:pStyle w:val="B4"/>
      </w:pPr>
      <w:r w:rsidRPr="00EE6E73">
        <w:t>4&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needForGapsConfigNR</w:t>
      </w:r>
      <w:proofErr w:type="spellEnd"/>
      <w:r w:rsidRPr="00EE6E73">
        <w:t>; or</w:t>
      </w:r>
    </w:p>
    <w:p w14:paraId="0D4C2C22" w14:textId="5FDDCAE7" w:rsidR="00A8677C" w:rsidRPr="00EE6E73" w:rsidRDefault="00394471" w:rsidP="00B4120F">
      <w:pPr>
        <w:pStyle w:val="B4"/>
      </w:pPr>
      <w:r w:rsidRPr="00EE6E73">
        <w:t>4&gt;</w:t>
      </w:r>
      <w:r w:rsidRPr="00EE6E73">
        <w:tab/>
        <w:t xml:space="preserve">if the </w:t>
      </w:r>
      <w:proofErr w:type="spellStart"/>
      <w:r w:rsidRPr="00EE6E73">
        <w:rPr>
          <w:i/>
        </w:rPr>
        <w:t>NeedForGapsInfoNR</w:t>
      </w:r>
      <w:proofErr w:type="spellEnd"/>
      <w:r w:rsidRPr="00EE6E73">
        <w:t xml:space="preserve"> information is changed compared to last time the UE reported this information</w:t>
      </w:r>
      <w:r w:rsidR="00A8677C" w:rsidRPr="00EE6E73">
        <w:t>; or</w:t>
      </w:r>
    </w:p>
    <w:p w14:paraId="3E45DC0F" w14:textId="77777777" w:rsidR="00A8677C" w:rsidRPr="00EE6E73" w:rsidRDefault="00A8677C" w:rsidP="00B4120F">
      <w:pPr>
        <w:pStyle w:val="B4"/>
      </w:pPr>
      <w:r w:rsidRPr="00EE6E73">
        <w:t>4&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iCs/>
        </w:rPr>
        <w:t>needForInterruptionConfigNR</w:t>
      </w:r>
      <w:proofErr w:type="spellEnd"/>
      <w:r w:rsidRPr="00EE6E73">
        <w:t xml:space="preserve"> and set it to </w:t>
      </w:r>
      <w:r w:rsidRPr="00EE6E73">
        <w:rPr>
          <w:i/>
          <w:iCs/>
        </w:rPr>
        <w:t>enabled</w:t>
      </w:r>
      <w:r w:rsidRPr="00EE6E73">
        <w:t>; or</w:t>
      </w:r>
    </w:p>
    <w:p w14:paraId="1E0300BD" w14:textId="2A8461AA" w:rsidR="00394471" w:rsidRPr="00EE6E73" w:rsidRDefault="00A8677C" w:rsidP="00A8677C">
      <w:pPr>
        <w:pStyle w:val="B4"/>
      </w:pPr>
      <w:r w:rsidRPr="00EE6E73">
        <w:t>4&gt;</w:t>
      </w:r>
      <w:r w:rsidRPr="00EE6E73">
        <w:tab/>
        <w:t xml:space="preserve">if the </w:t>
      </w:r>
      <w:proofErr w:type="spellStart"/>
      <w:r w:rsidRPr="00EE6E73">
        <w:rPr>
          <w:i/>
          <w:iCs/>
        </w:rPr>
        <w:t>needForInterruptionConfigNR</w:t>
      </w:r>
      <w:proofErr w:type="spellEnd"/>
      <w:r w:rsidRPr="00EE6E73">
        <w:t xml:space="preserve"> is enabled and the </w:t>
      </w:r>
      <w:proofErr w:type="spellStart"/>
      <w:r w:rsidRPr="00EE6E73">
        <w:rPr>
          <w:i/>
        </w:rPr>
        <w:t>NeedForInterruptionInfoNR</w:t>
      </w:r>
      <w:proofErr w:type="spellEnd"/>
      <w:r w:rsidRPr="00EE6E73">
        <w:t xml:space="preserve"> information is changed compared to last time the UE reported this information:</w:t>
      </w:r>
    </w:p>
    <w:p w14:paraId="74400E86" w14:textId="77777777" w:rsidR="00394471" w:rsidRPr="00EE6E73" w:rsidRDefault="00394471" w:rsidP="00394471">
      <w:pPr>
        <w:pStyle w:val="B5"/>
      </w:pPr>
      <w:r w:rsidRPr="00EE6E73">
        <w:t>5&gt;</w:t>
      </w:r>
      <w:r w:rsidRPr="00EE6E73">
        <w:tab/>
        <w:t xml:space="preserve">include the </w:t>
      </w:r>
      <w:proofErr w:type="spellStart"/>
      <w:r w:rsidRPr="00EE6E73">
        <w:rPr>
          <w:i/>
        </w:rPr>
        <w:t>NeedForGapsInfoNR</w:t>
      </w:r>
      <w:proofErr w:type="spellEnd"/>
      <w:r w:rsidRPr="00EE6E73">
        <w:t xml:space="preserve"> and set the contents as follows:</w:t>
      </w:r>
    </w:p>
    <w:p w14:paraId="587A2FE7" w14:textId="7CFC5987" w:rsidR="00394471" w:rsidRPr="00EE6E73" w:rsidRDefault="00394471" w:rsidP="00F747EB">
      <w:pPr>
        <w:pStyle w:val="B6"/>
      </w:pPr>
      <w:r w:rsidRPr="00EE6E73">
        <w:t>6&gt;</w:t>
      </w:r>
      <w:r w:rsidRPr="00EE6E73">
        <w:tab/>
        <w:t xml:space="preserve">include </w:t>
      </w:r>
      <w:proofErr w:type="spellStart"/>
      <w:r w:rsidRPr="00EE6E73">
        <w:rPr>
          <w:i/>
        </w:rPr>
        <w:t>intraFreq-needForGap</w:t>
      </w:r>
      <w:proofErr w:type="spellEnd"/>
      <w:r w:rsidRPr="00EE6E73">
        <w:t xml:space="preserve"> and set the gap requirement information of intra-frequency measurement for each NR serving cell;</w:t>
      </w:r>
    </w:p>
    <w:p w14:paraId="79261170" w14:textId="566C89D0" w:rsidR="00810302" w:rsidRPr="00EE6E73" w:rsidRDefault="00394471" w:rsidP="00F747EB">
      <w:pPr>
        <w:pStyle w:val="B6"/>
      </w:pPr>
      <w:r w:rsidRPr="00EE6E73">
        <w:lastRenderedPageBreak/>
        <w:t>6&gt;</w:t>
      </w:r>
      <w:r w:rsidRPr="00EE6E73">
        <w:tab/>
        <w:t xml:space="preserve">if </w:t>
      </w:r>
      <w:proofErr w:type="spellStart"/>
      <w:r w:rsidRPr="00EE6E73">
        <w:rPr>
          <w:i/>
        </w:rPr>
        <w:t>requestedTargetBandFilterNR</w:t>
      </w:r>
      <w:proofErr w:type="spellEnd"/>
      <w:r w:rsidRPr="00EE6E73">
        <w:t xml:space="preserve"> is configured</w:t>
      </w:r>
      <w:r w:rsidR="00810302" w:rsidRPr="00EE6E73">
        <w:t>:</w:t>
      </w:r>
    </w:p>
    <w:p w14:paraId="0E25F0DC" w14:textId="1CEFC84E" w:rsidR="00810302" w:rsidRPr="00EE6E73" w:rsidRDefault="00810302" w:rsidP="00810302">
      <w:pPr>
        <w:pStyle w:val="B7"/>
      </w:pPr>
      <w:r w:rsidRPr="00EE6E73">
        <w:t>7&gt;</w:t>
      </w:r>
      <w:r w:rsidRPr="00EE6E73">
        <w:tab/>
      </w:r>
      <w:r w:rsidR="00394471" w:rsidRPr="00EE6E73">
        <w:t xml:space="preserve">for each supported NR band that is also included in </w:t>
      </w:r>
      <w:proofErr w:type="spellStart"/>
      <w:r w:rsidR="00394471" w:rsidRPr="00EE6E73">
        <w:rPr>
          <w:i/>
        </w:rPr>
        <w:t>requestedTargetBandFilterNR</w:t>
      </w:r>
      <w:proofErr w:type="spellEnd"/>
      <w:r w:rsidR="00394471" w:rsidRPr="00EE6E73">
        <w:t xml:space="preserve">, include an entry in </w:t>
      </w:r>
      <w:proofErr w:type="spellStart"/>
      <w:r w:rsidR="00394471" w:rsidRPr="00EE6E73">
        <w:rPr>
          <w:i/>
        </w:rPr>
        <w:t>interFreq-needForGap</w:t>
      </w:r>
      <w:proofErr w:type="spellEnd"/>
      <w:r w:rsidR="00394471" w:rsidRPr="00EE6E73">
        <w:t xml:space="preserve"> and set the gap requirement information for that band;</w:t>
      </w:r>
    </w:p>
    <w:p w14:paraId="4D4A4029" w14:textId="35E426B6" w:rsidR="00810302" w:rsidRPr="00EE6E73" w:rsidRDefault="00810302" w:rsidP="00F747EB">
      <w:pPr>
        <w:pStyle w:val="B6"/>
      </w:pPr>
      <w:r w:rsidRPr="00EE6E73">
        <w:t>6&gt;</w:t>
      </w:r>
      <w:r w:rsidRPr="00EE6E73">
        <w:tab/>
        <w:t>else:</w:t>
      </w:r>
    </w:p>
    <w:p w14:paraId="3F67C429" w14:textId="10825D47" w:rsidR="00305C4E" w:rsidRPr="00EE6E73" w:rsidRDefault="00810302" w:rsidP="00F747EB">
      <w:pPr>
        <w:pStyle w:val="B7"/>
      </w:pPr>
      <w:r w:rsidRPr="00EE6E73">
        <w:t>7&gt;</w:t>
      </w:r>
      <w:r w:rsidRPr="00EE6E73">
        <w:tab/>
      </w:r>
      <w:r w:rsidR="00394471" w:rsidRPr="00EE6E73">
        <w:t xml:space="preserve">include an entry in </w:t>
      </w:r>
      <w:proofErr w:type="spellStart"/>
      <w:r w:rsidR="00394471" w:rsidRPr="00EE6E73">
        <w:rPr>
          <w:i/>
        </w:rPr>
        <w:t>interFreq-needForGap</w:t>
      </w:r>
      <w:proofErr w:type="spellEnd"/>
      <w:r w:rsidR="00394471" w:rsidRPr="00EE6E73">
        <w:t xml:space="preserve"> and set the corresponding gap requirement information for each supported NR band;</w:t>
      </w:r>
    </w:p>
    <w:p w14:paraId="640D214C" w14:textId="77777777" w:rsidR="00A8677C" w:rsidRPr="00EE6E73" w:rsidRDefault="00A8677C" w:rsidP="00B4120F">
      <w:pPr>
        <w:pStyle w:val="B5"/>
      </w:pPr>
      <w:r w:rsidRPr="00EE6E73">
        <w:t>5&gt;</w:t>
      </w:r>
      <w:r w:rsidRPr="00EE6E73">
        <w:tab/>
        <w:t xml:space="preserve">if the </w:t>
      </w:r>
      <w:proofErr w:type="spellStart"/>
      <w:r w:rsidRPr="00EE6E73">
        <w:rPr>
          <w:i/>
          <w:iCs/>
        </w:rPr>
        <w:t>needForInterruptionConfigNR</w:t>
      </w:r>
      <w:proofErr w:type="spellEnd"/>
      <w:r w:rsidRPr="00EE6E73">
        <w:t xml:space="preserve"> is enabled:</w:t>
      </w:r>
    </w:p>
    <w:p w14:paraId="66C355B8" w14:textId="77777777" w:rsidR="00A8677C" w:rsidRPr="00EE6E73" w:rsidRDefault="00A8677C" w:rsidP="00B4120F">
      <w:pPr>
        <w:pStyle w:val="B6"/>
      </w:pPr>
      <w:r w:rsidRPr="00EE6E73">
        <w:t>6&gt;</w:t>
      </w:r>
      <w:r w:rsidRPr="00EE6E73">
        <w:tab/>
        <w:t xml:space="preserve">include the </w:t>
      </w:r>
      <w:proofErr w:type="spellStart"/>
      <w:r w:rsidRPr="00EE6E73">
        <w:rPr>
          <w:i/>
          <w:iCs/>
        </w:rPr>
        <w:t>needForInterruptionInfoNR</w:t>
      </w:r>
      <w:proofErr w:type="spellEnd"/>
      <w:r w:rsidRPr="00EE6E73">
        <w:t xml:space="preserve"> and set the contents as follows:</w:t>
      </w:r>
    </w:p>
    <w:p w14:paraId="6EBC705F" w14:textId="425BB447" w:rsidR="00A8677C" w:rsidRPr="00EE6E73" w:rsidRDefault="00A8677C" w:rsidP="00B4120F">
      <w:pPr>
        <w:pStyle w:val="B7"/>
      </w:pPr>
      <w:r w:rsidRPr="00EE6E73">
        <w:t>7&gt;</w:t>
      </w:r>
      <w:r w:rsidRPr="00EE6E73">
        <w:tab/>
        <w:t xml:space="preserve">include </w:t>
      </w:r>
      <w:proofErr w:type="spellStart"/>
      <w:r w:rsidRPr="00EE6E73">
        <w:rPr>
          <w:i/>
          <w:iCs/>
        </w:rPr>
        <w:t>intraFreq-needForInterruption</w:t>
      </w:r>
      <w:proofErr w:type="spellEnd"/>
      <w:r w:rsidRPr="00EE6E73">
        <w:t xml:space="preserve"> with the same number of entries, and listed in the same order, as in </w:t>
      </w:r>
      <w:proofErr w:type="spellStart"/>
      <w:r w:rsidRPr="00EE6E73">
        <w:rPr>
          <w:i/>
        </w:rPr>
        <w:t>intraFreq-needForGap</w:t>
      </w:r>
      <w:proofErr w:type="spellEnd"/>
      <w:r w:rsidRPr="00EE6E73">
        <w:t>;</w:t>
      </w:r>
    </w:p>
    <w:p w14:paraId="7097315C" w14:textId="48DD60C2" w:rsidR="00F436DA" w:rsidRPr="00EE6E73" w:rsidRDefault="00A8677C" w:rsidP="00B4120F">
      <w:pPr>
        <w:pStyle w:val="B7"/>
      </w:pPr>
      <w:r w:rsidRPr="00EE6E73">
        <w:t xml:space="preserve">7&gt; for each entry in </w:t>
      </w:r>
      <w:proofErr w:type="spellStart"/>
      <w:r w:rsidRPr="00EE6E73">
        <w:rPr>
          <w:i/>
          <w:iCs/>
        </w:rPr>
        <w:t>intraFreq-needForInterruption</w:t>
      </w:r>
      <w:proofErr w:type="spellEnd"/>
      <w:r w:rsidR="00F436DA" w:rsidRPr="00EE6E73">
        <w:t>:</w:t>
      </w:r>
    </w:p>
    <w:p w14:paraId="4E2FE85E" w14:textId="6FD5CB57" w:rsidR="00A8677C" w:rsidRPr="00EE6E73" w:rsidRDefault="00F436DA" w:rsidP="00220546">
      <w:pPr>
        <w:pStyle w:val="B8"/>
      </w:pPr>
      <w:r w:rsidRPr="00EE6E73">
        <w:t>8&gt;</w:t>
      </w:r>
      <w:r w:rsidRPr="00EE6E73">
        <w:tab/>
      </w:r>
      <w:r w:rsidR="00A8677C" w:rsidRPr="00EE6E73">
        <w:t xml:space="preserve">include </w:t>
      </w:r>
      <w:proofErr w:type="spellStart"/>
      <w:r w:rsidR="00A8677C" w:rsidRPr="00EE6E73">
        <w:rPr>
          <w:i/>
          <w:iCs/>
        </w:rPr>
        <w:t>interruptionIndication</w:t>
      </w:r>
      <w:proofErr w:type="spellEnd"/>
      <w:r w:rsidR="00A8677C" w:rsidRPr="00EE6E73">
        <w:t xml:space="preserve"> and set the interruption requirement information if the corresponding entry in </w:t>
      </w:r>
      <w:proofErr w:type="spellStart"/>
      <w:r w:rsidR="00A8677C" w:rsidRPr="00EE6E73">
        <w:rPr>
          <w:i/>
        </w:rPr>
        <w:t>intraFreq-needForGap</w:t>
      </w:r>
      <w:proofErr w:type="spellEnd"/>
      <w:r w:rsidR="00A8677C" w:rsidRPr="00EE6E73">
        <w:t xml:space="preserve"> is set to </w:t>
      </w:r>
      <w:r w:rsidR="00A8677C" w:rsidRPr="00EE6E73">
        <w:rPr>
          <w:i/>
          <w:iCs/>
        </w:rPr>
        <w:t>no-gap;</w:t>
      </w:r>
    </w:p>
    <w:p w14:paraId="1EF241BB" w14:textId="2ACA3CB5" w:rsidR="00A8677C" w:rsidRPr="00EE6E73" w:rsidRDefault="00A8677C" w:rsidP="00B4120F">
      <w:pPr>
        <w:pStyle w:val="B7"/>
      </w:pPr>
      <w:r w:rsidRPr="00EE6E73">
        <w:t>7&gt;</w:t>
      </w:r>
      <w:r w:rsidRPr="00EE6E73">
        <w:tab/>
        <w:t xml:space="preserve">include </w:t>
      </w:r>
      <w:proofErr w:type="spellStart"/>
      <w:r w:rsidRPr="00EE6E73">
        <w:rPr>
          <w:i/>
          <w:iCs/>
        </w:rPr>
        <w:t>interFreq-needForInterruption</w:t>
      </w:r>
      <w:proofErr w:type="spellEnd"/>
      <w:r w:rsidRPr="00EE6E73">
        <w:rPr>
          <w:i/>
          <w:iCs/>
        </w:rPr>
        <w:t xml:space="preserve"> </w:t>
      </w:r>
      <w:r w:rsidRPr="00EE6E73">
        <w:t xml:space="preserve">with the same number of entries, and listed in the same order, as in </w:t>
      </w:r>
      <w:proofErr w:type="spellStart"/>
      <w:r w:rsidRPr="00EE6E73">
        <w:rPr>
          <w:i/>
        </w:rPr>
        <w:t>interFreq-needForGap</w:t>
      </w:r>
      <w:proofErr w:type="spellEnd"/>
      <w:r w:rsidRPr="00EE6E73">
        <w:t>;</w:t>
      </w:r>
    </w:p>
    <w:p w14:paraId="018B0887" w14:textId="77E6B2C7" w:rsidR="00F436DA" w:rsidRPr="00EE6E73" w:rsidRDefault="00A8677C" w:rsidP="00B4120F">
      <w:pPr>
        <w:pStyle w:val="B7"/>
      </w:pPr>
      <w:r w:rsidRPr="00EE6E73">
        <w:t xml:space="preserve">7&gt; for each entry in </w:t>
      </w:r>
      <w:proofErr w:type="spellStart"/>
      <w:r w:rsidRPr="00EE6E73">
        <w:rPr>
          <w:i/>
          <w:iCs/>
        </w:rPr>
        <w:t>interFreq-needForInterruption</w:t>
      </w:r>
      <w:proofErr w:type="spellEnd"/>
      <w:r w:rsidR="00F436DA" w:rsidRPr="00EE6E73">
        <w:t>:</w:t>
      </w:r>
    </w:p>
    <w:p w14:paraId="4ED065C5" w14:textId="686564F7" w:rsidR="00A8677C" w:rsidRPr="00EE6E73" w:rsidRDefault="00F436DA" w:rsidP="00220546">
      <w:pPr>
        <w:pStyle w:val="B8"/>
      </w:pPr>
      <w:r w:rsidRPr="00EE6E73">
        <w:t>8&gt;</w:t>
      </w:r>
      <w:r w:rsidRPr="00EE6E73">
        <w:tab/>
      </w:r>
      <w:r w:rsidR="00A8677C" w:rsidRPr="00EE6E73">
        <w:t xml:space="preserve">include </w:t>
      </w:r>
      <w:proofErr w:type="spellStart"/>
      <w:r w:rsidR="00A8677C" w:rsidRPr="00EE6E73">
        <w:rPr>
          <w:i/>
          <w:iCs/>
        </w:rPr>
        <w:t>interruptionIndication</w:t>
      </w:r>
      <w:proofErr w:type="spellEnd"/>
      <w:r w:rsidR="00A8677C" w:rsidRPr="00EE6E73">
        <w:t xml:space="preserve"> and set the interruption requirement information if the corresponding entry in </w:t>
      </w:r>
      <w:proofErr w:type="spellStart"/>
      <w:r w:rsidR="00A8677C" w:rsidRPr="00EE6E73">
        <w:rPr>
          <w:i/>
        </w:rPr>
        <w:t>interFreq-needForGap</w:t>
      </w:r>
      <w:proofErr w:type="spellEnd"/>
      <w:r w:rsidR="00A8677C" w:rsidRPr="00EE6E73">
        <w:t xml:space="preserve"> is set to </w:t>
      </w:r>
      <w:r w:rsidR="00A8677C" w:rsidRPr="00EE6E73">
        <w:rPr>
          <w:i/>
          <w:iCs/>
        </w:rPr>
        <w:t>no-gap</w:t>
      </w:r>
      <w:r w:rsidR="00A8677C" w:rsidRPr="00EE6E73">
        <w:t>;</w:t>
      </w:r>
    </w:p>
    <w:p w14:paraId="0ADD34AF"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633AE49B" w14:textId="3013C153" w:rsidR="00305C4E" w:rsidRPr="00EE6E73" w:rsidRDefault="00305C4E" w:rsidP="00305C4E">
      <w:pPr>
        <w:pStyle w:val="B4"/>
      </w:pPr>
      <w:r w:rsidRPr="00EE6E73">
        <w:t>4&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needFor</w:t>
      </w:r>
      <w:r w:rsidR="00810302" w:rsidRPr="00EE6E73">
        <w:rPr>
          <w:i/>
        </w:rPr>
        <w:t>Gap</w:t>
      </w:r>
      <w:r w:rsidRPr="00EE6E73">
        <w:rPr>
          <w:i/>
        </w:rPr>
        <w:t>NCSG-ConfigNR</w:t>
      </w:r>
      <w:proofErr w:type="spellEnd"/>
      <w:r w:rsidRPr="00EE6E73">
        <w:t>; or</w:t>
      </w:r>
    </w:p>
    <w:p w14:paraId="6560EFA3" w14:textId="6E3B502E" w:rsidR="00305C4E" w:rsidRPr="00EE6E73" w:rsidRDefault="00305C4E" w:rsidP="00305C4E">
      <w:pPr>
        <w:pStyle w:val="B4"/>
      </w:pPr>
      <w:r w:rsidRPr="00EE6E73">
        <w:t>4&gt;</w:t>
      </w:r>
      <w:r w:rsidRPr="00EE6E73">
        <w:tab/>
        <w:t xml:space="preserve">if the </w:t>
      </w:r>
      <w:proofErr w:type="spellStart"/>
      <w:r w:rsidRPr="00EE6E73">
        <w:rPr>
          <w:i/>
        </w:rPr>
        <w:t>needFor</w:t>
      </w:r>
      <w:r w:rsidR="00810302" w:rsidRPr="00EE6E73">
        <w:rPr>
          <w:i/>
        </w:rPr>
        <w:t>Gap</w:t>
      </w:r>
      <w:r w:rsidRPr="00EE6E73">
        <w:rPr>
          <w:i/>
        </w:rPr>
        <w:t>NCSG-InfoNR</w:t>
      </w:r>
      <w:proofErr w:type="spellEnd"/>
      <w:r w:rsidRPr="00EE6E73">
        <w:t xml:space="preserve"> information is changed compared to last time the UE reported this information:</w:t>
      </w:r>
    </w:p>
    <w:p w14:paraId="52D63E8B" w14:textId="2C612B35" w:rsidR="00305C4E" w:rsidRPr="00EE6E73" w:rsidRDefault="00305C4E" w:rsidP="00305C4E">
      <w:pPr>
        <w:pStyle w:val="B5"/>
      </w:pPr>
      <w:r w:rsidRPr="00EE6E73">
        <w:t>5&gt;</w:t>
      </w:r>
      <w:r w:rsidRPr="00EE6E73">
        <w:tab/>
        <w:t xml:space="preserve">include the </w:t>
      </w:r>
      <w:proofErr w:type="spellStart"/>
      <w:r w:rsidRPr="00EE6E73">
        <w:rPr>
          <w:i/>
        </w:rPr>
        <w:t>NeedFor</w:t>
      </w:r>
      <w:r w:rsidR="00810302" w:rsidRPr="00EE6E73">
        <w:rPr>
          <w:i/>
        </w:rPr>
        <w:t>Gap</w:t>
      </w:r>
      <w:r w:rsidRPr="00EE6E73">
        <w:rPr>
          <w:i/>
        </w:rPr>
        <w:t>NCSG-InfoNR</w:t>
      </w:r>
      <w:proofErr w:type="spellEnd"/>
      <w:r w:rsidRPr="00EE6E73">
        <w:t xml:space="preserve"> and set the contents as follows:</w:t>
      </w:r>
    </w:p>
    <w:p w14:paraId="002A3DC8" w14:textId="77777777" w:rsidR="00305C4E" w:rsidRPr="00EE6E73" w:rsidRDefault="00305C4E" w:rsidP="000830BB">
      <w:pPr>
        <w:pStyle w:val="B6"/>
      </w:pPr>
      <w:r w:rsidRPr="00EE6E73">
        <w:t>6&gt;</w:t>
      </w:r>
      <w:r w:rsidRPr="00EE6E73">
        <w:tab/>
        <w:t xml:space="preserve">include </w:t>
      </w:r>
      <w:proofErr w:type="spellStart"/>
      <w:r w:rsidRPr="00EE6E73">
        <w:rPr>
          <w:i/>
        </w:rPr>
        <w:t>intraFreq-needForNCSG</w:t>
      </w:r>
      <w:proofErr w:type="spellEnd"/>
      <w:r w:rsidRPr="00EE6E73">
        <w:t xml:space="preserve"> and set the gap and NCSG requirement information of intra-frequency measurement for each NR serving cell;</w:t>
      </w:r>
    </w:p>
    <w:p w14:paraId="69FC7CAD" w14:textId="0CADEDCF" w:rsidR="00810302" w:rsidRPr="00EE6E73" w:rsidRDefault="00305C4E" w:rsidP="000830BB">
      <w:pPr>
        <w:pStyle w:val="B6"/>
      </w:pPr>
      <w:r w:rsidRPr="00EE6E73">
        <w:t>6&gt;</w:t>
      </w:r>
      <w:r w:rsidRPr="00EE6E73">
        <w:tab/>
        <w:t xml:space="preserve">if </w:t>
      </w:r>
      <w:proofErr w:type="spellStart"/>
      <w:r w:rsidRPr="00EE6E73">
        <w:rPr>
          <w:i/>
        </w:rPr>
        <w:t>requestedTargetBandFilterNCSG</w:t>
      </w:r>
      <w:proofErr w:type="spellEnd"/>
      <w:r w:rsidRPr="00EE6E73">
        <w:rPr>
          <w:i/>
        </w:rPr>
        <w:t>-NR</w:t>
      </w:r>
      <w:r w:rsidRPr="00EE6E73">
        <w:t xml:space="preserve"> is configured</w:t>
      </w:r>
      <w:r w:rsidR="00810302" w:rsidRPr="00EE6E73">
        <w:t>:</w:t>
      </w:r>
    </w:p>
    <w:p w14:paraId="63E3B2F1" w14:textId="0788E1F0" w:rsidR="00810302" w:rsidRPr="00EE6E73" w:rsidRDefault="00810302" w:rsidP="00F747EB">
      <w:pPr>
        <w:pStyle w:val="B7"/>
      </w:pPr>
      <w:r w:rsidRPr="00EE6E73">
        <w:t>7&gt;</w:t>
      </w:r>
      <w:r w:rsidRPr="00EE6E73">
        <w:tab/>
      </w:r>
      <w:r w:rsidR="00305C4E" w:rsidRPr="00EE6E73">
        <w:t xml:space="preserve">for each supported NR band included in </w:t>
      </w:r>
      <w:proofErr w:type="spellStart"/>
      <w:r w:rsidR="00305C4E" w:rsidRPr="00EE6E73">
        <w:rPr>
          <w:i/>
        </w:rPr>
        <w:t>requestedTargetBandFilterNCSG</w:t>
      </w:r>
      <w:proofErr w:type="spellEnd"/>
      <w:r w:rsidR="00305C4E" w:rsidRPr="00EE6E73">
        <w:rPr>
          <w:i/>
        </w:rPr>
        <w:t>-NR</w:t>
      </w:r>
      <w:r w:rsidR="00305C4E" w:rsidRPr="00EE6E73">
        <w:t xml:space="preserve">, include an entry in </w:t>
      </w:r>
      <w:proofErr w:type="spellStart"/>
      <w:r w:rsidR="00305C4E" w:rsidRPr="00EE6E73">
        <w:rPr>
          <w:i/>
        </w:rPr>
        <w:t>interFreq-needForNCSG</w:t>
      </w:r>
      <w:proofErr w:type="spellEnd"/>
      <w:r w:rsidR="00305C4E" w:rsidRPr="00EE6E73">
        <w:t xml:space="preserve"> and set the NCSG requirement information for that band;</w:t>
      </w:r>
    </w:p>
    <w:p w14:paraId="20C40234" w14:textId="29506F75" w:rsidR="00810302" w:rsidRPr="00EE6E73" w:rsidRDefault="00810302" w:rsidP="000830BB">
      <w:pPr>
        <w:pStyle w:val="B6"/>
      </w:pPr>
      <w:r w:rsidRPr="00EE6E73">
        <w:t>6&gt;</w:t>
      </w:r>
      <w:r w:rsidRPr="00EE6E73">
        <w:tab/>
        <w:t>else:</w:t>
      </w:r>
    </w:p>
    <w:p w14:paraId="6F90C89E" w14:textId="5D400065" w:rsidR="00305C4E" w:rsidRPr="00EE6E73" w:rsidRDefault="00810302" w:rsidP="00F747EB">
      <w:pPr>
        <w:pStyle w:val="B7"/>
      </w:pPr>
      <w:r w:rsidRPr="00EE6E73">
        <w:t>7&gt;</w:t>
      </w:r>
      <w:r w:rsidRPr="00EE6E73">
        <w:tab/>
      </w:r>
      <w:r w:rsidR="00305C4E" w:rsidRPr="00EE6E73">
        <w:t xml:space="preserve">include an entry for each supported NR band in </w:t>
      </w:r>
      <w:proofErr w:type="spellStart"/>
      <w:r w:rsidR="00305C4E" w:rsidRPr="00EE6E73">
        <w:rPr>
          <w:i/>
        </w:rPr>
        <w:t>interFreq-needForNCSG</w:t>
      </w:r>
      <w:proofErr w:type="spellEnd"/>
      <w:r w:rsidR="00305C4E" w:rsidRPr="00EE6E73">
        <w:t xml:space="preserve"> and set the corresponding NCSG requirement information;</w:t>
      </w:r>
    </w:p>
    <w:p w14:paraId="206D40A0"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1A54F94B" w14:textId="031A0B36" w:rsidR="00305C4E" w:rsidRPr="00EE6E73" w:rsidRDefault="00305C4E" w:rsidP="00305C4E">
      <w:pPr>
        <w:pStyle w:val="B4"/>
      </w:pPr>
      <w:r w:rsidRPr="00EE6E73">
        <w:t>4&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needFor</w:t>
      </w:r>
      <w:r w:rsidR="00810302" w:rsidRPr="00EE6E73">
        <w:rPr>
          <w:i/>
        </w:rPr>
        <w:t>Gap</w:t>
      </w:r>
      <w:r w:rsidRPr="00EE6E73">
        <w:rPr>
          <w:i/>
        </w:rPr>
        <w:t>NCSG-ConfigEUTRA</w:t>
      </w:r>
      <w:proofErr w:type="spellEnd"/>
      <w:r w:rsidRPr="00EE6E73">
        <w:t>; or</w:t>
      </w:r>
    </w:p>
    <w:p w14:paraId="48EC6A71" w14:textId="1386DC15" w:rsidR="00305C4E" w:rsidRPr="00EE6E73" w:rsidRDefault="00305C4E" w:rsidP="00305C4E">
      <w:pPr>
        <w:pStyle w:val="B4"/>
      </w:pPr>
      <w:r w:rsidRPr="00EE6E73">
        <w:t>4&gt;</w:t>
      </w:r>
      <w:r w:rsidRPr="00EE6E73">
        <w:tab/>
        <w:t xml:space="preserve">if the </w:t>
      </w:r>
      <w:proofErr w:type="spellStart"/>
      <w:r w:rsidRPr="00EE6E73">
        <w:rPr>
          <w:i/>
        </w:rPr>
        <w:t>needFor</w:t>
      </w:r>
      <w:r w:rsidR="00810302" w:rsidRPr="00EE6E73">
        <w:rPr>
          <w:i/>
        </w:rPr>
        <w:t>Gap</w:t>
      </w:r>
      <w:r w:rsidRPr="00EE6E73">
        <w:rPr>
          <w:i/>
        </w:rPr>
        <w:t>NCSG-InfoEUTRA</w:t>
      </w:r>
      <w:proofErr w:type="spellEnd"/>
      <w:r w:rsidRPr="00EE6E73">
        <w:t xml:space="preserve"> information is changed compared to last time the UE reported this information:</w:t>
      </w:r>
    </w:p>
    <w:p w14:paraId="30BC53BC" w14:textId="2B09583C" w:rsidR="00305C4E" w:rsidRPr="00EE6E73" w:rsidRDefault="00305C4E" w:rsidP="00305C4E">
      <w:pPr>
        <w:pStyle w:val="B5"/>
      </w:pPr>
      <w:r w:rsidRPr="00EE6E73">
        <w:t>5&gt;</w:t>
      </w:r>
      <w:r w:rsidRPr="00EE6E73">
        <w:tab/>
        <w:t xml:space="preserve">include the </w:t>
      </w:r>
      <w:proofErr w:type="spellStart"/>
      <w:r w:rsidRPr="00EE6E73">
        <w:rPr>
          <w:i/>
        </w:rPr>
        <w:t>NeedFor</w:t>
      </w:r>
      <w:r w:rsidR="00810302" w:rsidRPr="00EE6E73">
        <w:rPr>
          <w:i/>
        </w:rPr>
        <w:t>Gap</w:t>
      </w:r>
      <w:r w:rsidRPr="00EE6E73">
        <w:rPr>
          <w:i/>
        </w:rPr>
        <w:t>NCSG-InfoEUTRA</w:t>
      </w:r>
      <w:proofErr w:type="spellEnd"/>
      <w:r w:rsidRPr="00EE6E73">
        <w:t xml:space="preserve"> and set the contents as follows:</w:t>
      </w:r>
    </w:p>
    <w:p w14:paraId="628C8942" w14:textId="28FA5063" w:rsidR="00394471" w:rsidRPr="00EE6E73" w:rsidRDefault="00305C4E" w:rsidP="000830BB">
      <w:pPr>
        <w:pStyle w:val="B6"/>
      </w:pPr>
      <w:r w:rsidRPr="00EE6E73">
        <w:t>6&gt;</w:t>
      </w:r>
      <w:r w:rsidRPr="00EE6E73">
        <w:tab/>
        <w:t xml:space="preserve">if </w:t>
      </w:r>
      <w:proofErr w:type="spellStart"/>
      <w:r w:rsidRPr="00EE6E73">
        <w:rPr>
          <w:i/>
        </w:rPr>
        <w:t>requestedTargetBandFilterNCSG</w:t>
      </w:r>
      <w:proofErr w:type="spellEnd"/>
      <w:r w:rsidRPr="00EE6E73">
        <w:rPr>
          <w:i/>
        </w:rPr>
        <w:t>-EUTRA</w:t>
      </w:r>
      <w:r w:rsidRPr="00EE6E73">
        <w:t xml:space="preserve"> is configured, for each supported E-UTRA band included in </w:t>
      </w:r>
      <w:proofErr w:type="spellStart"/>
      <w:r w:rsidRPr="00EE6E73">
        <w:rPr>
          <w:i/>
        </w:rPr>
        <w:t>requestedTargetBandFilterNCSG</w:t>
      </w:r>
      <w:proofErr w:type="spellEnd"/>
      <w:r w:rsidRPr="00EE6E73">
        <w:rPr>
          <w:i/>
        </w:rPr>
        <w:t>-EUTRA</w:t>
      </w:r>
      <w:r w:rsidRPr="00EE6E73">
        <w:t xml:space="preserve">, include an entry in </w:t>
      </w:r>
      <w:proofErr w:type="spellStart"/>
      <w:r w:rsidRPr="00EE6E73">
        <w:rPr>
          <w:i/>
        </w:rPr>
        <w:t>needForNCSG</w:t>
      </w:r>
      <w:proofErr w:type="spellEnd"/>
      <w:r w:rsidRPr="00EE6E73">
        <w:rPr>
          <w:i/>
        </w:rPr>
        <w:t>-EUTRA</w:t>
      </w:r>
      <w:r w:rsidRPr="00EE6E73">
        <w:t xml:space="preserve"> and set the NCSG requirement information for that band; otherwise, include an entry </w:t>
      </w:r>
      <w:r w:rsidRPr="00EE6E73">
        <w:lastRenderedPageBreak/>
        <w:t xml:space="preserve">for each supported E-UTRA band in </w:t>
      </w:r>
      <w:proofErr w:type="spellStart"/>
      <w:r w:rsidRPr="00EE6E73">
        <w:rPr>
          <w:i/>
        </w:rPr>
        <w:t>needForNCSG</w:t>
      </w:r>
      <w:proofErr w:type="spellEnd"/>
      <w:r w:rsidRPr="00EE6E73">
        <w:rPr>
          <w:i/>
        </w:rPr>
        <w:t>-EUTRA</w:t>
      </w:r>
      <w:r w:rsidRPr="00EE6E73">
        <w:t xml:space="preserve"> and set the corresponding NCSG requirement information;</w:t>
      </w:r>
    </w:p>
    <w:p w14:paraId="6E181F38" w14:textId="61C5D853"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the UE has </w:t>
      </w:r>
      <w:r w:rsidR="005C44F9" w:rsidRPr="00EE6E73">
        <w:rPr>
          <w:rFonts w:eastAsia="SimSun"/>
          <w:lang w:eastAsia="en-US"/>
        </w:rPr>
        <w:t xml:space="preserve">(updated) </w:t>
      </w:r>
      <w:r w:rsidRPr="00EE6E73">
        <w:rPr>
          <w:rFonts w:eastAsia="SimSun"/>
          <w:lang w:eastAsia="en-US"/>
        </w:rPr>
        <w:t>flight path information available:</w:t>
      </w:r>
    </w:p>
    <w:p w14:paraId="2E72A30D" w14:textId="14DF4E7F"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f </w:t>
      </w:r>
      <w:r w:rsidRPr="00EE6E73">
        <w:t>the</w:t>
      </w:r>
      <w:r w:rsidRPr="00EE6E73">
        <w:rPr>
          <w:rFonts w:eastAsia="SimSun"/>
          <w:lang w:eastAsia="en-US"/>
        </w:rPr>
        <w:t xml:space="preserve"> UE had not provided a flight path information since last entering RRC_CONNECTED state; or</w:t>
      </w:r>
    </w:p>
    <w:p w14:paraId="7EE5FF5D" w14:textId="63829E28" w:rsidR="00A8067E" w:rsidRPr="00EE6E73" w:rsidRDefault="00A8067E" w:rsidP="00A8067E">
      <w:pPr>
        <w:pStyle w:val="B3"/>
        <w:rPr>
          <w:rFonts w:eastAsia="SimSun"/>
        </w:rPr>
      </w:pPr>
      <w:r w:rsidRPr="00EE6E73">
        <w:rPr>
          <w:rFonts w:eastAsia="SimSun"/>
          <w:lang w:eastAsia="en-US"/>
        </w:rPr>
        <w:t>3&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5882843A" w14:textId="55D30DCA" w:rsidR="00A8067E" w:rsidRPr="00EE6E73" w:rsidRDefault="00A8067E" w:rsidP="00A8067E">
      <w:pPr>
        <w:pStyle w:val="B3"/>
        <w:rPr>
          <w:rFonts w:eastAsia="SimSun"/>
          <w:lang w:eastAsia="en-US"/>
        </w:rPr>
      </w:pPr>
      <w:r w:rsidRPr="00EE6E73">
        <w:rPr>
          <w:rFonts w:eastAsia="SimSun"/>
        </w:rPr>
        <w:t>3&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that was previously provided</w:t>
      </w:r>
      <w:r w:rsidR="005C44F9" w:rsidRPr="00EE6E73">
        <w:rPr>
          <w:rFonts w:eastAsia="Malgun Gothic"/>
          <w:lang w:eastAsia="en-GB"/>
        </w:rPr>
        <w:t xml:space="preserve"> since last entering RRC_CONNECTED state</w:t>
      </w:r>
      <w:r w:rsidRPr="00EE6E73">
        <w:rPr>
          <w:rFonts w:eastAsia="SimSun"/>
        </w:rPr>
        <w:t xml:space="preserve"> is </w:t>
      </w:r>
      <w:r w:rsidR="005C44F9" w:rsidRPr="00EE6E73">
        <w:rPr>
          <w:rFonts w:eastAsia="SimSun"/>
        </w:rPr>
        <w:t>to be</w:t>
      </w:r>
      <w:r w:rsidRPr="00EE6E73">
        <w:rPr>
          <w:rFonts w:eastAsia="SimSun"/>
        </w:rPr>
        <w:t xml:space="preserve"> removed; or</w:t>
      </w:r>
    </w:p>
    <w:p w14:paraId="22177F36" w14:textId="1CC4EC4E"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rPr>
          <w:rFonts w:eastAsia="SimSun"/>
        </w:rPr>
        <w:t xml:space="preserve">if </w:t>
      </w:r>
      <w:proofErr w:type="spellStart"/>
      <w:r w:rsidRPr="00EE6E73">
        <w:rPr>
          <w:rFonts w:eastAsia="SimSun"/>
          <w:i/>
          <w:iCs/>
        </w:rPr>
        <w:t>flightPathUpdateDistanceThr</w:t>
      </w:r>
      <w:proofErr w:type="spellEnd"/>
      <w:r w:rsidRPr="00EE6E73">
        <w:rPr>
          <w:rFonts w:eastAsia="SimSun"/>
          <w:lang w:eastAsia="en-US"/>
        </w:rPr>
        <w:t xml:space="preserve"> is configured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proofErr w:type="spellStart"/>
      <w:r w:rsidRPr="00EE6E73">
        <w:rPr>
          <w:rFonts w:eastAsia="SimSun"/>
          <w:i/>
          <w:iCs/>
        </w:rPr>
        <w:t>flightPathUpdateDistanceThr</w:t>
      </w:r>
      <w:proofErr w:type="spellEnd"/>
      <w:r w:rsidRPr="00EE6E73">
        <w:rPr>
          <w:rFonts w:eastAsia="SimSun"/>
          <w:lang w:eastAsia="en-US"/>
        </w:rPr>
        <w:t>; or</w:t>
      </w:r>
    </w:p>
    <w:p w14:paraId="7A7801CC" w14:textId="21424154" w:rsidR="00A8067E" w:rsidRPr="00EE6E73" w:rsidRDefault="00A8067E" w:rsidP="00A8067E">
      <w:pPr>
        <w:pStyle w:val="B3"/>
        <w:rPr>
          <w:rFonts w:eastAsia="SimSun"/>
          <w:lang w:eastAsia="en-US"/>
        </w:rPr>
      </w:pPr>
      <w:r w:rsidRPr="00EE6E73">
        <w:rPr>
          <w:rFonts w:eastAsia="SimSun"/>
          <w:lang w:eastAsia="en-US"/>
        </w:rPr>
        <w:t xml:space="preserve">3&gt; </w:t>
      </w:r>
      <w:r w:rsidRPr="00EE6E73">
        <w:rPr>
          <w:rFonts w:eastAsia="SimSun"/>
        </w:rPr>
        <w:t xml:space="preserve">if </w:t>
      </w:r>
      <w:proofErr w:type="spellStart"/>
      <w:r w:rsidRPr="00EE6E73">
        <w:rPr>
          <w:rFonts w:eastAsia="SimSun"/>
          <w:i/>
          <w:iCs/>
        </w:rPr>
        <w:t>flightPathUpdateTimeThr</w:t>
      </w:r>
      <w:proofErr w:type="spellEnd"/>
      <w:r w:rsidRPr="00EE6E73">
        <w:rPr>
          <w:rFonts w:eastAsia="SimSun"/>
          <w:i/>
          <w:iCs/>
        </w:rPr>
        <w:t xml:space="preserve">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proofErr w:type="spellStart"/>
      <w:r w:rsidRPr="00EE6E73">
        <w:rPr>
          <w:rFonts w:eastAsia="SimSun"/>
          <w:i/>
          <w:iCs/>
        </w:rPr>
        <w:t>flightPathUpdateTimeThr</w:t>
      </w:r>
      <w:proofErr w:type="spellEnd"/>
      <w:r w:rsidRPr="00EE6E73">
        <w:rPr>
          <w:rFonts w:eastAsia="SimSun"/>
          <w:lang w:eastAsia="en-US"/>
        </w:rPr>
        <w:t>:</w:t>
      </w:r>
    </w:p>
    <w:p w14:paraId="68E9DE60"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rPr>
          <w:rFonts w:eastAsia="Yu Mincho"/>
        </w:rPr>
        <w:t>include</w:t>
      </w:r>
      <w:r w:rsidRPr="00EE6E73">
        <w:rPr>
          <w:rFonts w:eastAsia="SimSun"/>
          <w:lang w:eastAsia="en-US"/>
        </w:rPr>
        <w:t xml:space="preserve"> </w:t>
      </w:r>
      <w:proofErr w:type="spellStart"/>
      <w:r w:rsidRPr="00EE6E73">
        <w:rPr>
          <w:rFonts w:eastAsia="SimSun"/>
          <w:i/>
          <w:iCs/>
          <w:lang w:eastAsia="en-US"/>
        </w:rPr>
        <w:t>flightPathInfoAvailable</w:t>
      </w:r>
      <w:proofErr w:type="spellEnd"/>
      <w:r w:rsidRPr="00EE6E73">
        <w:rPr>
          <w:rFonts w:eastAsia="SimSun"/>
          <w:lang w:eastAsia="en-US"/>
        </w:rPr>
        <w:t>;</w:t>
      </w:r>
    </w:p>
    <w:p w14:paraId="6F04FF09" w14:textId="576A33C4" w:rsidR="00A8067E" w:rsidRPr="00EE6E73" w:rsidRDefault="00A8067E" w:rsidP="00A8067E">
      <w:pPr>
        <w:pStyle w:val="NO"/>
        <w:rPr>
          <w:rFonts w:eastAsia="SimSun"/>
          <w:lang w:eastAsia="en-US"/>
        </w:rPr>
      </w:pPr>
      <w:r w:rsidRPr="00EE6E73">
        <w:rPr>
          <w:rFonts w:eastAsia="SimSun"/>
          <w:lang w:eastAsia="en-US"/>
        </w:rPr>
        <w:t>NOTE 0c:</w:t>
      </w:r>
      <w:r w:rsidRPr="00EE6E73">
        <w:rPr>
          <w:rFonts w:eastAsia="SimSun"/>
          <w:lang w:eastAsia="en-US"/>
        </w:rPr>
        <w:tab/>
        <w:t xml:space="preserve">If neither </w:t>
      </w:r>
      <w:proofErr w:type="spellStart"/>
      <w:r w:rsidRPr="00EE6E73">
        <w:rPr>
          <w:rFonts w:eastAsia="SimSun"/>
          <w:i/>
          <w:iCs/>
          <w:lang w:eastAsia="en-US"/>
        </w:rPr>
        <w:t>flightPathUpdateDistanceThr</w:t>
      </w:r>
      <w:proofErr w:type="spellEnd"/>
      <w:r w:rsidRPr="00EE6E73">
        <w:rPr>
          <w:rFonts w:eastAsia="SimSun"/>
          <w:lang w:eastAsia="en-US"/>
        </w:rPr>
        <w:t xml:space="preserve"> nor </w:t>
      </w:r>
      <w:proofErr w:type="spellStart"/>
      <w:r w:rsidRPr="00EE6E73">
        <w:rPr>
          <w:rFonts w:eastAsia="SimSun"/>
          <w:i/>
          <w:iCs/>
          <w:lang w:eastAsia="en-US"/>
        </w:rPr>
        <w:t>flightPathUpdateTimeThr</w:t>
      </w:r>
      <w:proofErr w:type="spellEnd"/>
      <w:r w:rsidRPr="00EE6E73">
        <w:rPr>
          <w:rFonts w:eastAsia="SimSun"/>
          <w:lang w:eastAsia="en-US"/>
        </w:rPr>
        <w:t xml:space="preserve"> is configured, it is up to UE implementation whether to include </w:t>
      </w:r>
      <w:proofErr w:type="spellStart"/>
      <w:r w:rsidRPr="00EE6E73">
        <w:rPr>
          <w:rFonts w:eastAsia="SimSun"/>
          <w:i/>
          <w:iCs/>
          <w:lang w:eastAsia="en-US"/>
        </w:rPr>
        <w:t>flightPathInfoAvailable</w:t>
      </w:r>
      <w:proofErr w:type="spellEnd"/>
      <w:r w:rsidRPr="00EE6E73">
        <w:rPr>
          <w:rFonts w:eastAsia="SimSun"/>
          <w:i/>
          <w:iCs/>
          <w:lang w:eastAsia="en-US"/>
        </w:rPr>
        <w:t xml:space="preserve"> </w:t>
      </w:r>
      <w:r w:rsidRPr="00EE6E73">
        <w:rPr>
          <w:rFonts w:eastAsia="SimSun"/>
          <w:lang w:eastAsia="en-US"/>
        </w:rPr>
        <w:t>when updated flight path information is available.</w:t>
      </w:r>
    </w:p>
    <w:p w14:paraId="1509A07C" w14:textId="39DF952A" w:rsidR="00397807" w:rsidRPr="00EE6E73" w:rsidRDefault="00397807" w:rsidP="00397807">
      <w:pPr>
        <w:pStyle w:val="B2"/>
      </w:pPr>
      <w:r w:rsidRPr="00EE6E73">
        <w:t>2&gt;</w:t>
      </w:r>
      <w:r w:rsidRPr="00EE6E73">
        <w:tab/>
        <w:t xml:space="preserve">if the UE has at least one stored application layer measurement configuration with </w:t>
      </w:r>
      <w:proofErr w:type="spellStart"/>
      <w:r w:rsidRPr="00EE6E73">
        <w:rPr>
          <w:i/>
          <w:iCs/>
        </w:rPr>
        <w:t>appLayerIdleInactiveConfig</w:t>
      </w:r>
      <w:proofErr w:type="spellEnd"/>
      <w:r w:rsidRPr="00EE6E73">
        <w:t xml:space="preserve"> configured</w:t>
      </w:r>
      <w:r w:rsidR="006606FA" w:rsidRPr="00EE6E73">
        <w:t xml:space="preserve"> which has not been successfully transmitted since entering RRC_CONNECTED state</w:t>
      </w:r>
      <w:r w:rsidRPr="00EE6E73">
        <w:t>:</w:t>
      </w:r>
    </w:p>
    <w:p w14:paraId="0DE6A895" w14:textId="77777777" w:rsidR="006F3927" w:rsidRPr="00EE6E73" w:rsidRDefault="00397807" w:rsidP="006F3927">
      <w:pPr>
        <w:pStyle w:val="B3"/>
      </w:pPr>
      <w:r w:rsidRPr="00EE6E73">
        <w:t>3&gt;</w:t>
      </w:r>
      <w:r w:rsidRPr="00EE6E73">
        <w:tab/>
        <w:t xml:space="preserve">include </w:t>
      </w:r>
      <w:proofErr w:type="spellStart"/>
      <w:r w:rsidRPr="00EE6E73">
        <w:rPr>
          <w:i/>
          <w:iCs/>
        </w:rPr>
        <w:t>measConfigReportAppLayerAvailable</w:t>
      </w:r>
      <w:proofErr w:type="spellEnd"/>
      <w:r w:rsidRPr="00EE6E73">
        <w:t>;</w:t>
      </w:r>
    </w:p>
    <w:p w14:paraId="64DE057D" w14:textId="77777777" w:rsidR="006F3927" w:rsidRPr="00EE6E73" w:rsidRDefault="006F3927" w:rsidP="006F3927">
      <w:pPr>
        <w:pStyle w:val="B2"/>
      </w:pPr>
      <w:r w:rsidRPr="00EE6E73">
        <w:t>2&gt;</w:t>
      </w:r>
      <w:r w:rsidRPr="00EE6E73">
        <w:tab/>
        <w:t xml:space="preserve">if this </w:t>
      </w:r>
      <w:proofErr w:type="spellStart"/>
      <w:r w:rsidRPr="00EE6E73">
        <w:rPr>
          <w:i/>
          <w:iCs/>
        </w:rPr>
        <w:t>RRCReconfiguration</w:t>
      </w:r>
      <w:proofErr w:type="spellEnd"/>
      <w:r w:rsidRPr="00EE6E73">
        <w:t xml:space="preserve"> message is applied due to an LTM cell switch execution procedure according to clause 5.3.5.18.6:</w:t>
      </w:r>
    </w:p>
    <w:p w14:paraId="2D5E7663" w14:textId="34857071" w:rsidR="00397807" w:rsidRPr="00EE6E73" w:rsidRDefault="006F3927" w:rsidP="006F3927">
      <w:pPr>
        <w:pStyle w:val="B3"/>
      </w:pPr>
      <w:r w:rsidRPr="00EE6E73">
        <w:t>3&gt;</w:t>
      </w:r>
      <w:r w:rsidRPr="00EE6E73">
        <w:tab/>
        <w:t xml:space="preserve">include in the </w:t>
      </w:r>
      <w:proofErr w:type="spellStart"/>
      <w:r w:rsidRPr="00EE6E73">
        <w:rPr>
          <w:i/>
          <w:iCs/>
        </w:rPr>
        <w:t>appliedLTM-CandidateId</w:t>
      </w:r>
      <w:proofErr w:type="spellEnd"/>
      <w:r w:rsidRPr="00EE6E73">
        <w:t xml:space="preserve"> the </w:t>
      </w:r>
      <w:r w:rsidRPr="00EE6E73">
        <w:rPr>
          <w:i/>
          <w:iCs/>
        </w:rPr>
        <w:t>LTM-</w:t>
      </w:r>
      <w:proofErr w:type="spellStart"/>
      <w:r w:rsidRPr="00EE6E73">
        <w:rPr>
          <w:i/>
          <w:iCs/>
        </w:rPr>
        <w:t>CandidateId</w:t>
      </w:r>
      <w:proofErr w:type="spellEnd"/>
      <w:r w:rsidRPr="00EE6E73">
        <w:t xml:space="preserve"> of the applied LTM candidate configuration;</w:t>
      </w:r>
    </w:p>
    <w:p w14:paraId="447A88BC" w14:textId="77777777" w:rsidR="00394471" w:rsidRPr="00EE6E73" w:rsidRDefault="00394471" w:rsidP="00394471">
      <w:pPr>
        <w:pStyle w:val="B1"/>
      </w:pPr>
      <w:r w:rsidRPr="00EE6E73">
        <w:t>1&gt;</w:t>
      </w:r>
      <w:r w:rsidRPr="00EE6E73">
        <w:tab/>
        <w:t xml:space="preserve">if the UE is configured with E-UTRA </w:t>
      </w:r>
      <w:r w:rsidRPr="00EE6E73">
        <w:rPr>
          <w:i/>
        </w:rPr>
        <w:t>nr-</w:t>
      </w:r>
      <w:proofErr w:type="spellStart"/>
      <w:r w:rsidRPr="00EE6E73">
        <w:rPr>
          <w:i/>
        </w:rPr>
        <w:t>SecondaryCellGroupConfig</w:t>
      </w:r>
      <w:proofErr w:type="spellEnd"/>
      <w:r w:rsidRPr="00EE6E73">
        <w:t xml:space="preserve"> (UE in (NG)EN-DC):</w:t>
      </w:r>
    </w:p>
    <w:p w14:paraId="2BDC7362" w14:textId="77777777" w:rsidR="00394471" w:rsidRPr="00EE6E73" w:rsidRDefault="00394471" w:rsidP="00394471">
      <w:pPr>
        <w:pStyle w:val="B2"/>
      </w:pPr>
      <w:r w:rsidRPr="00EE6E73">
        <w:t>2&gt;</w:t>
      </w:r>
      <w:r w:rsidRPr="00EE6E73">
        <w:tab/>
        <w:t>if the</w:t>
      </w:r>
      <w:r w:rsidRPr="00EE6E73">
        <w:rPr>
          <w:i/>
        </w:rPr>
        <w:t xml:space="preserve"> </w:t>
      </w:r>
      <w:proofErr w:type="spellStart"/>
      <w:r w:rsidRPr="00EE6E73">
        <w:rPr>
          <w:i/>
        </w:rPr>
        <w:t>RRCReconfiguration</w:t>
      </w:r>
      <w:proofErr w:type="spellEnd"/>
      <w:r w:rsidRPr="00EE6E73">
        <w:t xml:space="preserve"> message was received via E-UTRA SRB1 as specified in TS 36.331 [10]; or</w:t>
      </w:r>
    </w:p>
    <w:p w14:paraId="43433D56" w14:textId="48459D58" w:rsidR="00394471" w:rsidRPr="00EE6E73" w:rsidRDefault="00394471" w:rsidP="00394471">
      <w:pPr>
        <w:pStyle w:val="B2"/>
        <w:rPr>
          <w:i/>
          <w:iCs/>
        </w:rPr>
      </w:pPr>
      <w:r w:rsidRPr="00EE6E73">
        <w:t>2&gt;</w:t>
      </w:r>
      <w:r w:rsidRPr="00EE6E73">
        <w:tab/>
        <w:t xml:space="preserve">if the </w:t>
      </w:r>
      <w:proofErr w:type="spellStart"/>
      <w:r w:rsidRPr="00EE6E73">
        <w:rPr>
          <w:i/>
          <w:iCs/>
        </w:rPr>
        <w:t>RRCReconfiguration</w:t>
      </w:r>
      <w:proofErr w:type="spellEnd"/>
      <w:r w:rsidRPr="00EE6E73">
        <w:t xml:space="preserve"> message was received via E-UTRA RRC message </w:t>
      </w:r>
      <w:proofErr w:type="spellStart"/>
      <w:r w:rsidRPr="00EE6E73">
        <w:rPr>
          <w:i/>
          <w:iCs/>
        </w:rPr>
        <w:t>RRCConnectionReconfiguration</w:t>
      </w:r>
      <w:proofErr w:type="spellEnd"/>
      <w:r w:rsidRPr="00EE6E73">
        <w:t xml:space="preserve"> within </w:t>
      </w:r>
      <w:proofErr w:type="spellStart"/>
      <w:r w:rsidRPr="00EE6E73">
        <w:rPr>
          <w:i/>
          <w:iCs/>
        </w:rPr>
        <w:t>MobilityFromNRCommand</w:t>
      </w:r>
      <w:proofErr w:type="spellEnd"/>
      <w:r w:rsidR="001B58BA" w:rsidRPr="00EE6E73">
        <w:t xml:space="preserve"> (handover from NR standalone to (NG)EN-DC)</w:t>
      </w:r>
      <w:r w:rsidRPr="00EE6E73">
        <w:t>;</w:t>
      </w:r>
    </w:p>
    <w:p w14:paraId="0594D1B4" w14:textId="5D2E058E" w:rsidR="00394471" w:rsidRPr="00EE6E73" w:rsidRDefault="00394471" w:rsidP="00394471">
      <w:pPr>
        <w:pStyle w:val="B3"/>
        <w:rPr>
          <w:rFonts w:eastAsia="Yu Mincho"/>
        </w:rPr>
      </w:pPr>
      <w:r w:rsidRPr="00EE6E73">
        <w:rPr>
          <w:rFonts w:eastAsia="Yu Mincho"/>
        </w:rPr>
        <w:t>3&gt;</w:t>
      </w:r>
      <w:r w:rsidRPr="00EE6E73">
        <w:rPr>
          <w:rFonts w:eastAsia="Yu Mincho"/>
        </w:rPr>
        <w:tab/>
        <w:t xml:space="preserve">if </w:t>
      </w:r>
      <w:r w:rsidRPr="00EE6E73">
        <w:t xml:space="preserve">the </w:t>
      </w:r>
      <w:proofErr w:type="spellStart"/>
      <w:r w:rsidRPr="00EE6E73">
        <w:rPr>
          <w:i/>
          <w:iCs/>
        </w:rPr>
        <w:t>RRCReconfiguration</w:t>
      </w:r>
      <w:proofErr w:type="spellEnd"/>
      <w:r w:rsidRPr="00EE6E73">
        <w:t xml:space="preserve"> is applied due to a conditional reconfiguration execution</w:t>
      </w:r>
      <w:r w:rsidR="00231E55" w:rsidRPr="00EE6E73">
        <w:t xml:space="preserve"> for CPC</w:t>
      </w:r>
      <w:r w:rsidR="0056095E" w:rsidRPr="00EE6E73">
        <w:t xml:space="preserve"> which is configured via </w:t>
      </w:r>
      <w:proofErr w:type="spellStart"/>
      <w:r w:rsidR="0056095E" w:rsidRPr="00EE6E73">
        <w:rPr>
          <w:i/>
        </w:rPr>
        <w:t>conditionalReconfiguration</w:t>
      </w:r>
      <w:proofErr w:type="spellEnd"/>
      <w:r w:rsidR="0056095E" w:rsidRPr="00EE6E73">
        <w:t xml:space="preserve"> contained in </w:t>
      </w:r>
      <w:r w:rsidR="0056095E" w:rsidRPr="00EE6E73">
        <w:rPr>
          <w:i/>
        </w:rPr>
        <w:t>nr-</w:t>
      </w:r>
      <w:proofErr w:type="spellStart"/>
      <w:r w:rsidR="0056095E" w:rsidRPr="00EE6E73">
        <w:rPr>
          <w:i/>
        </w:rPr>
        <w:t>SecondaryCellGroupConfig</w:t>
      </w:r>
      <w:proofErr w:type="spellEnd"/>
      <w:r w:rsidR="0056095E" w:rsidRPr="00EE6E73">
        <w:t xml:space="preserve"> specified in TS 36.331 [10]</w:t>
      </w:r>
      <w:r w:rsidRPr="00EE6E73">
        <w:t>:</w:t>
      </w:r>
    </w:p>
    <w:p w14:paraId="393DA87A" w14:textId="77777777" w:rsidR="00394471" w:rsidRPr="00EE6E73" w:rsidRDefault="00394471" w:rsidP="00394471">
      <w:pPr>
        <w:pStyle w:val="B4"/>
      </w:pPr>
      <w:r w:rsidRPr="00EE6E73">
        <w:t>4&gt;</w:t>
      </w:r>
      <w:r w:rsidRPr="00EE6E73">
        <w:tab/>
        <w:t>submit the</w:t>
      </w:r>
      <w:r w:rsidRPr="00EE6E73">
        <w:rPr>
          <w:i/>
        </w:rPr>
        <w:t xml:space="preserve"> </w:t>
      </w:r>
      <w:proofErr w:type="spellStart"/>
      <w:r w:rsidRPr="00EE6E73">
        <w:rPr>
          <w:i/>
        </w:rPr>
        <w:t>RRCReconfigurationComplete</w:t>
      </w:r>
      <w:proofErr w:type="spellEnd"/>
      <w:r w:rsidRPr="00EE6E73">
        <w:t xml:space="preserve"> message via the E-UTRA MCG embedded in E-UTRA RRC message </w:t>
      </w:r>
      <w:proofErr w:type="spellStart"/>
      <w:r w:rsidRPr="00EE6E73">
        <w:rPr>
          <w:i/>
        </w:rPr>
        <w:t>ULInformationTransferMRDC</w:t>
      </w:r>
      <w:proofErr w:type="spellEnd"/>
      <w:r w:rsidRPr="00EE6E73">
        <w:t xml:space="preserve"> as specified in TS 36.331 [10], clause 5.6.2a.</w:t>
      </w:r>
    </w:p>
    <w:p w14:paraId="6AB6EBF5" w14:textId="77777777" w:rsidR="00C95913" w:rsidRPr="00EE6E73" w:rsidRDefault="00C95913" w:rsidP="00C95913">
      <w:pPr>
        <w:pStyle w:val="B3"/>
        <w:rPr>
          <w:rFonts w:eastAsia="Yu Mincho"/>
        </w:rPr>
      </w:pPr>
      <w:r w:rsidRPr="00EE6E73">
        <w:rPr>
          <w:rFonts w:eastAsia="Yu Mincho"/>
        </w:rPr>
        <w:t>3&gt;</w:t>
      </w:r>
      <w:r w:rsidRPr="00EE6E73">
        <w:rPr>
          <w:rFonts w:eastAsia="Yu Mincho"/>
        </w:rPr>
        <w:tab/>
        <w:t xml:space="preserve">else if the </w:t>
      </w:r>
      <w:proofErr w:type="spellStart"/>
      <w:r w:rsidRPr="00EE6E73">
        <w:rPr>
          <w:rFonts w:eastAsia="Yu Mincho"/>
          <w:i/>
          <w:iCs/>
        </w:rPr>
        <w:t>RRCReconfiguration</w:t>
      </w:r>
      <w:proofErr w:type="spellEnd"/>
      <w:r w:rsidRPr="00EE6E73">
        <w:rPr>
          <w:rFonts w:eastAsia="Yu Mincho"/>
        </w:rPr>
        <w:t xml:space="preserve"> message was included in E-UTRA </w:t>
      </w:r>
      <w:proofErr w:type="spellStart"/>
      <w:r w:rsidRPr="00EE6E73">
        <w:rPr>
          <w:rFonts w:eastAsia="Yu Mincho"/>
          <w:i/>
          <w:iCs/>
        </w:rPr>
        <w:t>RRCConnectionResume</w:t>
      </w:r>
      <w:proofErr w:type="spellEnd"/>
      <w:r w:rsidRPr="00EE6E73">
        <w:rPr>
          <w:rFonts w:eastAsia="Yu Mincho"/>
        </w:rPr>
        <w:t xml:space="preserve"> message:</w:t>
      </w:r>
    </w:p>
    <w:p w14:paraId="7D0D6EA1" w14:textId="77777777" w:rsidR="00C95913" w:rsidRPr="00EE6E73" w:rsidRDefault="00C95913" w:rsidP="008E4C89">
      <w:pPr>
        <w:pStyle w:val="B4"/>
        <w:rPr>
          <w:rFonts w:eastAsia="Yu Mincho"/>
        </w:rPr>
      </w:pPr>
      <w:r w:rsidRPr="00EE6E73">
        <w:rPr>
          <w:rFonts w:eastAsia="Yu Mincho"/>
        </w:rPr>
        <w:t>4&gt;</w:t>
      </w:r>
      <w:r w:rsidRPr="00EE6E73">
        <w:rPr>
          <w:rFonts w:eastAsia="Yu Mincho"/>
        </w:rPr>
        <w:tab/>
        <w:t xml:space="preserve">submit the </w:t>
      </w:r>
      <w:proofErr w:type="spellStart"/>
      <w:r w:rsidRPr="00EE6E73">
        <w:rPr>
          <w:rFonts w:eastAsia="Yu Mincho"/>
          <w:i/>
          <w:iCs/>
        </w:rPr>
        <w:t>RRCReconfigurationComplete</w:t>
      </w:r>
      <w:proofErr w:type="spellEnd"/>
      <w:r w:rsidRPr="00EE6E73">
        <w:rPr>
          <w:rFonts w:eastAsia="Yu Mincho"/>
        </w:rPr>
        <w:t xml:space="preserve"> message via E-UTRA embedded in E-UTRA RRC message </w:t>
      </w:r>
      <w:proofErr w:type="spellStart"/>
      <w:r w:rsidRPr="00EE6E73">
        <w:rPr>
          <w:rFonts w:eastAsia="Yu Mincho"/>
          <w:i/>
          <w:iCs/>
        </w:rPr>
        <w:t>RRCConnectionResumeComplete</w:t>
      </w:r>
      <w:proofErr w:type="spellEnd"/>
      <w:r w:rsidRPr="00EE6E73">
        <w:rPr>
          <w:rFonts w:eastAsia="Yu Mincho"/>
        </w:rPr>
        <w:t xml:space="preserve"> as specified in TS 36.331 [10], clause 5.3.3.4a;</w:t>
      </w:r>
    </w:p>
    <w:p w14:paraId="0D75321B" w14:textId="2184C1D9" w:rsidR="00394471" w:rsidRPr="00EE6E73" w:rsidRDefault="00394471" w:rsidP="00C95913">
      <w:pPr>
        <w:pStyle w:val="B3"/>
      </w:pPr>
      <w:r w:rsidRPr="00EE6E73">
        <w:rPr>
          <w:rFonts w:eastAsia="Yu Mincho"/>
        </w:rPr>
        <w:t>3&gt;</w:t>
      </w:r>
      <w:r w:rsidRPr="00EE6E73">
        <w:rPr>
          <w:rFonts w:eastAsia="Yu Mincho"/>
        </w:rPr>
        <w:tab/>
        <w:t>else:</w:t>
      </w:r>
    </w:p>
    <w:p w14:paraId="640FEADB" w14:textId="77777777" w:rsidR="00394471" w:rsidRPr="00EE6E73" w:rsidRDefault="00394471" w:rsidP="00394471">
      <w:pPr>
        <w:pStyle w:val="B4"/>
      </w:pPr>
      <w:r w:rsidRPr="00EE6E73">
        <w:t>4&gt;</w:t>
      </w:r>
      <w:r w:rsidRPr="00EE6E73">
        <w:tab/>
        <w:t xml:space="preserve">submit the </w:t>
      </w:r>
      <w:proofErr w:type="spellStart"/>
      <w:r w:rsidRPr="00EE6E73">
        <w:rPr>
          <w:i/>
        </w:rPr>
        <w:t>RRCReconfigurationComplete</w:t>
      </w:r>
      <w:proofErr w:type="spellEnd"/>
      <w:r w:rsidRPr="00EE6E73">
        <w:t xml:space="preserve"> via E-UTRA embedded in E-UTRA RRC message </w:t>
      </w:r>
      <w:proofErr w:type="spellStart"/>
      <w:r w:rsidRPr="00EE6E73">
        <w:rPr>
          <w:i/>
        </w:rPr>
        <w:t>RRCConnectionReconfigurationComplete</w:t>
      </w:r>
      <w:proofErr w:type="spellEnd"/>
      <w:r w:rsidRPr="00EE6E73">
        <w:t xml:space="preserve"> as specified in TS 36.331 [10], clause 5.3.5.3/5.3.5.4/5.4.2.3;</w:t>
      </w:r>
    </w:p>
    <w:p w14:paraId="577C4A8A" w14:textId="7A9F8366" w:rsidR="0056095E" w:rsidRPr="00EE6E73" w:rsidRDefault="0056095E" w:rsidP="0056095E">
      <w:pPr>
        <w:pStyle w:val="B3"/>
      </w:pPr>
      <w:r w:rsidRPr="00EE6E73">
        <w:lastRenderedPageBreak/>
        <w:t>3&gt;</w:t>
      </w:r>
      <w:r w:rsidRPr="00EE6E73">
        <w:tab/>
        <w:t xml:space="preserve">if the </w:t>
      </w:r>
      <w:proofErr w:type="spellStart"/>
      <w:r w:rsidRPr="00EE6E73">
        <w:rPr>
          <w:i/>
        </w:rPr>
        <w:t>scg</w:t>
      </w:r>
      <w:proofErr w:type="spellEnd"/>
      <w:r w:rsidRPr="00EE6E73">
        <w:rPr>
          <w:i/>
        </w:rPr>
        <w:t>-State</w:t>
      </w:r>
      <w:r w:rsidRPr="00EE6E73">
        <w:t xml:space="preserve"> is not included in the E-UTRA message </w:t>
      </w:r>
      <w:r w:rsidR="00820CB0" w:rsidRPr="00EE6E73">
        <w:t>(</w:t>
      </w:r>
      <w:proofErr w:type="spellStart"/>
      <w:r w:rsidR="00820CB0" w:rsidRPr="00EE6E73">
        <w:rPr>
          <w:i/>
        </w:rPr>
        <w:t>RRCConnectionReconfiguration</w:t>
      </w:r>
      <w:proofErr w:type="spellEnd"/>
      <w:r w:rsidR="00820CB0" w:rsidRPr="00EE6E73" w:rsidDel="00ED30C1">
        <w:t xml:space="preserve"> </w:t>
      </w:r>
      <w:r w:rsidR="005B3738" w:rsidRPr="00EE6E73">
        <w:t xml:space="preserve">or </w:t>
      </w:r>
      <w:proofErr w:type="spellStart"/>
      <w:r w:rsidR="005B3738" w:rsidRPr="00EE6E73">
        <w:rPr>
          <w:i/>
        </w:rPr>
        <w:t>RRCConnectionResume</w:t>
      </w:r>
      <w:proofErr w:type="spellEnd"/>
      <w:r w:rsidR="00820CB0" w:rsidRPr="00EE6E73">
        <w:rPr>
          <w:iCs/>
        </w:rPr>
        <w:t>)</w:t>
      </w:r>
      <w:r w:rsidR="005B3738" w:rsidRPr="00EE6E73">
        <w:t xml:space="preserve"> </w:t>
      </w:r>
      <w:r w:rsidRPr="00EE6E73">
        <w:t xml:space="preserve">containing the </w:t>
      </w:r>
      <w:proofErr w:type="spellStart"/>
      <w:r w:rsidRPr="00EE6E73">
        <w:rPr>
          <w:i/>
        </w:rPr>
        <w:t>RRCReconfiguration</w:t>
      </w:r>
      <w:proofErr w:type="spellEnd"/>
      <w:r w:rsidRPr="00EE6E73">
        <w:t xml:space="preserve"> message:</w:t>
      </w:r>
    </w:p>
    <w:p w14:paraId="025B83C5" w14:textId="77777777" w:rsidR="005B3738" w:rsidRPr="00EE6E73" w:rsidRDefault="005B3738" w:rsidP="005B3738">
      <w:pPr>
        <w:pStyle w:val="B4"/>
      </w:pPr>
      <w:r w:rsidRPr="00EE6E73">
        <w:t>4&gt;</w:t>
      </w:r>
      <w:r w:rsidRPr="00EE6E73">
        <w:tab/>
        <w:t>perform SCG activation as specified in 5.3.5.13a;</w:t>
      </w:r>
    </w:p>
    <w:p w14:paraId="4E5E0980" w14:textId="0DD0A8FC" w:rsidR="0056095E" w:rsidRPr="00EE6E73" w:rsidRDefault="0056095E" w:rsidP="0056095E">
      <w:pPr>
        <w:pStyle w:val="B4"/>
      </w:pPr>
      <w:r w:rsidRPr="00EE6E73">
        <w:t>4</w:t>
      </w:r>
      <w:r w:rsidR="00394471" w:rsidRPr="00EE6E73">
        <w:t>&gt;</w:t>
      </w:r>
      <w:r w:rsidR="00394471" w:rsidRPr="00EE6E73">
        <w:tab/>
        <w:t xml:space="preserve">if </w:t>
      </w:r>
      <w:proofErr w:type="spellStart"/>
      <w:r w:rsidR="00394471" w:rsidRPr="00EE6E73">
        <w:rPr>
          <w:i/>
        </w:rPr>
        <w:t>reconfigurationWithSync</w:t>
      </w:r>
      <w:proofErr w:type="spellEnd"/>
      <w:r w:rsidR="00394471" w:rsidRPr="00EE6E73">
        <w:t xml:space="preserve"> was included in </w:t>
      </w:r>
      <w:proofErr w:type="spellStart"/>
      <w:r w:rsidR="00394471" w:rsidRPr="00EE6E73">
        <w:rPr>
          <w:i/>
        </w:rPr>
        <w:t>spCellConfig</w:t>
      </w:r>
      <w:proofErr w:type="spellEnd"/>
      <w:r w:rsidR="00394471" w:rsidRPr="00EE6E73">
        <w:t xml:space="preserve"> of an SCG</w:t>
      </w:r>
      <w:r w:rsidR="005B3738" w:rsidRPr="00EE6E73">
        <w:t>:</w:t>
      </w:r>
    </w:p>
    <w:p w14:paraId="010307F7" w14:textId="77777777" w:rsidR="005B3738" w:rsidRPr="00EE6E73" w:rsidRDefault="005B3738" w:rsidP="005B3738">
      <w:pPr>
        <w:pStyle w:val="B5"/>
      </w:pPr>
      <w:r w:rsidRPr="00EE6E73">
        <w:t>5&gt;</w:t>
      </w:r>
      <w:r w:rsidRPr="00EE6E73">
        <w:tab/>
        <w:t xml:space="preserve">initiate the Random Access procedure on the </w:t>
      </w:r>
      <w:proofErr w:type="spellStart"/>
      <w:r w:rsidRPr="00EE6E73">
        <w:t>PSCell</w:t>
      </w:r>
      <w:proofErr w:type="spellEnd"/>
      <w:r w:rsidRPr="00EE6E73">
        <w:t>, as specified in TS 38.321 [3];</w:t>
      </w:r>
    </w:p>
    <w:p w14:paraId="7AE5ED4C" w14:textId="18EF77FB" w:rsidR="005B3738" w:rsidRPr="00EE6E73" w:rsidRDefault="0056095E" w:rsidP="000830BB">
      <w:pPr>
        <w:pStyle w:val="B4"/>
      </w:pPr>
      <w:r w:rsidRPr="00EE6E73">
        <w:t>4&gt;</w:t>
      </w:r>
      <w:r w:rsidRPr="00EE6E73">
        <w:tab/>
      </w:r>
      <w:r w:rsidR="005B3738" w:rsidRPr="00EE6E73">
        <w:t xml:space="preserve">else </w:t>
      </w:r>
      <w:r w:rsidRPr="00EE6E73">
        <w:t xml:space="preserve">if the SCG was deactivated before the reception of the E-UTRA RRC message containing the </w:t>
      </w:r>
      <w:proofErr w:type="spellStart"/>
      <w:r w:rsidRPr="00EE6E73">
        <w:rPr>
          <w:i/>
        </w:rPr>
        <w:t>RRCReconfiguration</w:t>
      </w:r>
      <w:proofErr w:type="spellEnd"/>
      <w:r w:rsidRPr="00EE6E73">
        <w:t xml:space="preserve"> message</w:t>
      </w:r>
      <w:r w:rsidR="005B3738" w:rsidRPr="00EE6E73">
        <w:t>:</w:t>
      </w:r>
    </w:p>
    <w:p w14:paraId="51B1C47A" w14:textId="2045D4DD" w:rsidR="00394471" w:rsidRPr="00EE6E73" w:rsidRDefault="005B3738" w:rsidP="00F747EB">
      <w:pPr>
        <w:pStyle w:val="B5"/>
      </w:pPr>
      <w:r w:rsidRPr="00EE6E73">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proofErr w:type="spellStart"/>
      <w:r w:rsidRPr="00EE6E73">
        <w:rPr>
          <w:i/>
        </w:rPr>
        <w:t>RRCConnectionReconfiguration</w:t>
      </w:r>
      <w:proofErr w:type="spellEnd"/>
      <w:r w:rsidRPr="00EE6E73">
        <w:t xml:space="preserve"> or </w:t>
      </w:r>
      <w:proofErr w:type="spellStart"/>
      <w:r w:rsidRPr="00EE6E73">
        <w:rPr>
          <w:i/>
        </w:rPr>
        <w:t>RRCConnectionResume</w:t>
      </w:r>
      <w:proofErr w:type="spellEnd"/>
      <w:r w:rsidRPr="00EE6E73">
        <w:t xml:space="preserve"> message containing the </w:t>
      </w:r>
      <w:proofErr w:type="spellStart"/>
      <w:r w:rsidRPr="00EE6E73">
        <w:rPr>
          <w:i/>
        </w:rPr>
        <w:t>RRCReconfiguration</w:t>
      </w:r>
      <w:proofErr w:type="spellEnd"/>
      <w:r w:rsidRPr="00EE6E73">
        <w:t xml:space="preserve"> message or if </w:t>
      </w:r>
      <w:r w:rsidR="0056095E" w:rsidRPr="00EE6E73">
        <w:t xml:space="preserve">lower layers </w:t>
      </w:r>
      <w:r w:rsidRPr="00EE6E73">
        <w:t xml:space="preserve">indicate </w:t>
      </w:r>
      <w:r w:rsidR="0056095E" w:rsidRPr="00EE6E73">
        <w:t>that a Random Access procedure is needed for SCG activation</w:t>
      </w:r>
      <w:r w:rsidR="00394471" w:rsidRPr="00EE6E73">
        <w:t>:</w:t>
      </w:r>
    </w:p>
    <w:p w14:paraId="2BCB4BE5" w14:textId="3203F3A9" w:rsidR="00394471" w:rsidRPr="00EE6E73" w:rsidRDefault="005B3738" w:rsidP="00F747EB">
      <w:pPr>
        <w:pStyle w:val="B6"/>
      </w:pPr>
      <w:r w:rsidRPr="00EE6E73">
        <w:t>6</w:t>
      </w:r>
      <w:r w:rsidR="00394471" w:rsidRPr="00EE6E73">
        <w:t>&gt;</w:t>
      </w:r>
      <w:r w:rsidR="00394471" w:rsidRPr="00EE6E73">
        <w:tab/>
        <w:t xml:space="preserve">initiate the Random Access procedure on the </w:t>
      </w:r>
      <w:proofErr w:type="spellStart"/>
      <w:r w:rsidR="00394471" w:rsidRPr="00EE6E73">
        <w:t>SpCell</w:t>
      </w:r>
      <w:proofErr w:type="spellEnd"/>
      <w:r w:rsidR="00394471" w:rsidRPr="00EE6E73">
        <w:t>, as specified in TS 38.321 [3];</w:t>
      </w:r>
    </w:p>
    <w:p w14:paraId="20A170E5" w14:textId="2F687586" w:rsidR="005B3738" w:rsidRPr="00EE6E73" w:rsidRDefault="005B3738" w:rsidP="00DD246F">
      <w:pPr>
        <w:pStyle w:val="B5"/>
      </w:pPr>
      <w:r w:rsidRPr="00EE6E73">
        <w:t>5&gt;</w:t>
      </w:r>
      <w:r w:rsidRPr="00EE6E73">
        <w:tab/>
        <w:t>else</w:t>
      </w:r>
      <w:r w:rsidR="004F27CE" w:rsidRPr="00EE6E73">
        <w:t xml:space="preserve"> </w:t>
      </w:r>
      <w:r w:rsidRPr="00EE6E73">
        <w:t>the procedure ends;</w:t>
      </w:r>
    </w:p>
    <w:p w14:paraId="023A9BB1" w14:textId="78D2A49E" w:rsidR="0056095E" w:rsidRPr="00EE6E73" w:rsidRDefault="0056095E" w:rsidP="00DD246F">
      <w:pPr>
        <w:pStyle w:val="B4"/>
      </w:pPr>
      <w:r w:rsidRPr="00EE6E73">
        <w:t>4&gt;</w:t>
      </w:r>
      <w:r w:rsidRPr="00EE6E73">
        <w:tab/>
        <w:t>else</w:t>
      </w:r>
      <w:r w:rsidR="004F27CE" w:rsidRPr="00EE6E73">
        <w:t xml:space="preserve"> </w:t>
      </w:r>
      <w:r w:rsidRPr="00EE6E73">
        <w:t>the procedure ends;</w:t>
      </w:r>
    </w:p>
    <w:p w14:paraId="312B6649" w14:textId="77777777" w:rsidR="00394471" w:rsidRPr="00EE6E73" w:rsidRDefault="00394471" w:rsidP="00394471">
      <w:pPr>
        <w:pStyle w:val="B3"/>
      </w:pPr>
      <w:r w:rsidRPr="00EE6E73">
        <w:t>3&gt;</w:t>
      </w:r>
      <w:r w:rsidRPr="00EE6E73">
        <w:tab/>
        <w:t>else:</w:t>
      </w:r>
    </w:p>
    <w:p w14:paraId="771CA5C2" w14:textId="5CA757E9" w:rsidR="005B3738" w:rsidRPr="00EE6E73" w:rsidRDefault="005B3738" w:rsidP="005B3738">
      <w:pPr>
        <w:pStyle w:val="B4"/>
      </w:pPr>
      <w:r w:rsidRPr="00EE6E73">
        <w:t>4&gt;</w:t>
      </w:r>
      <w:r w:rsidRPr="00EE6E73">
        <w:tab/>
        <w:t>perform SCG deactivation as specified in 5.</w:t>
      </w:r>
      <w:r w:rsidR="001716CA" w:rsidRPr="00EE6E73">
        <w:t>3</w:t>
      </w:r>
      <w:r w:rsidRPr="00EE6E73">
        <w:t>.5.13b;</w:t>
      </w:r>
    </w:p>
    <w:p w14:paraId="68FFCD0B" w14:textId="77777777" w:rsidR="00394471" w:rsidRPr="00EE6E73" w:rsidRDefault="00394471" w:rsidP="00394471">
      <w:pPr>
        <w:pStyle w:val="B4"/>
      </w:pPr>
      <w:r w:rsidRPr="00EE6E73">
        <w:t>4&gt;</w:t>
      </w:r>
      <w:r w:rsidRPr="00EE6E73">
        <w:tab/>
        <w:t>the procedure ends;</w:t>
      </w:r>
    </w:p>
    <w:p w14:paraId="386A069F" w14:textId="77777777" w:rsidR="00394471" w:rsidRPr="00EE6E73" w:rsidRDefault="00394471" w:rsidP="00394471">
      <w:pPr>
        <w:pStyle w:val="B2"/>
        <w:rPr>
          <w:i/>
          <w:iCs/>
        </w:rPr>
      </w:pPr>
      <w:r w:rsidRPr="00EE6E73">
        <w:t>2&gt;</w:t>
      </w:r>
      <w:r w:rsidRPr="00EE6E73">
        <w:tab/>
        <w:t xml:space="preserve">if the </w:t>
      </w:r>
      <w:proofErr w:type="spellStart"/>
      <w:r w:rsidRPr="00EE6E73">
        <w:rPr>
          <w:i/>
          <w:iCs/>
        </w:rPr>
        <w:t>RRCReconfiguration</w:t>
      </w:r>
      <w:proofErr w:type="spellEnd"/>
      <w:r w:rsidRPr="00EE6E73">
        <w:t xml:space="preserve"> message was received within </w:t>
      </w:r>
      <w:r w:rsidRPr="00EE6E73">
        <w:rPr>
          <w:i/>
          <w:iCs/>
        </w:rPr>
        <w:t>nr-</w:t>
      </w:r>
      <w:proofErr w:type="spellStart"/>
      <w:r w:rsidRPr="00EE6E73">
        <w:rPr>
          <w:i/>
          <w:iCs/>
        </w:rPr>
        <w:t>SecondaryCellGroupConfig</w:t>
      </w:r>
      <w:proofErr w:type="spellEnd"/>
      <w:r w:rsidRPr="00EE6E73">
        <w:t xml:space="preserve"> in </w:t>
      </w:r>
      <w:proofErr w:type="spellStart"/>
      <w:r w:rsidRPr="00EE6E73">
        <w:rPr>
          <w:i/>
          <w:iCs/>
        </w:rPr>
        <w:t>RRCConnectionReconfiguration</w:t>
      </w:r>
      <w:proofErr w:type="spellEnd"/>
      <w:r w:rsidRPr="00EE6E73">
        <w:t xml:space="preserve"> message received via SRB3 within </w:t>
      </w:r>
      <w:proofErr w:type="spellStart"/>
      <w:r w:rsidRPr="00EE6E73">
        <w:rPr>
          <w:i/>
          <w:iCs/>
        </w:rPr>
        <w:t>DLInformationTransferMRDC</w:t>
      </w:r>
      <w:proofErr w:type="spellEnd"/>
      <w:r w:rsidRPr="00EE6E73">
        <w:t>:</w:t>
      </w:r>
    </w:p>
    <w:p w14:paraId="568CE39E" w14:textId="77777777" w:rsidR="00394471" w:rsidRPr="00EE6E73" w:rsidRDefault="00394471" w:rsidP="00394471">
      <w:pPr>
        <w:pStyle w:val="B3"/>
      </w:pPr>
      <w:r w:rsidRPr="00EE6E73">
        <w:rPr>
          <w:rFonts w:eastAsia="Yu Mincho"/>
        </w:rPr>
        <w:t>3&gt;</w:t>
      </w:r>
      <w:r w:rsidRPr="00EE6E73">
        <w:rPr>
          <w:rFonts w:eastAsia="Yu Mincho"/>
        </w:rPr>
        <w:tab/>
      </w:r>
      <w:r w:rsidRPr="00EE6E73">
        <w:t xml:space="preserve">submit the </w:t>
      </w:r>
      <w:proofErr w:type="spellStart"/>
      <w:r w:rsidRPr="00EE6E73">
        <w:rPr>
          <w:i/>
        </w:rPr>
        <w:t>RRCReconfigurationComplete</w:t>
      </w:r>
      <w:proofErr w:type="spellEnd"/>
      <w:r w:rsidRPr="00EE6E73">
        <w:t xml:space="preserve"> via E-UTRA embedded in E-UTRA RRC message </w:t>
      </w:r>
      <w:proofErr w:type="spellStart"/>
      <w:r w:rsidRPr="00EE6E73">
        <w:rPr>
          <w:i/>
        </w:rPr>
        <w:t>RRCConnectionReconfigurationComplete</w:t>
      </w:r>
      <w:proofErr w:type="spellEnd"/>
      <w:r w:rsidRPr="00EE6E73">
        <w:t xml:space="preserve"> as specified in TS 36.331 [10], clause 5.3.5.3/5.3.5.4;</w:t>
      </w:r>
    </w:p>
    <w:p w14:paraId="6C1E4D6B" w14:textId="77777777" w:rsidR="004F27CE" w:rsidRPr="00EE6E73" w:rsidRDefault="004F27CE" w:rsidP="004F27CE">
      <w:pPr>
        <w:pStyle w:val="B3"/>
      </w:pPr>
      <w:r w:rsidRPr="00EE6E73">
        <w:t>3&gt;</w:t>
      </w:r>
      <w:r w:rsidRPr="00EE6E73">
        <w:tab/>
        <w:t xml:space="preserve">if the </w:t>
      </w:r>
      <w:proofErr w:type="spellStart"/>
      <w:r w:rsidRPr="00EE6E73">
        <w:rPr>
          <w:i/>
        </w:rPr>
        <w:t>scg</w:t>
      </w:r>
      <w:proofErr w:type="spellEnd"/>
      <w:r w:rsidRPr="00EE6E73">
        <w:rPr>
          <w:i/>
        </w:rPr>
        <w:t>-State</w:t>
      </w:r>
      <w:r w:rsidRPr="00EE6E73">
        <w:t xml:space="preserve"> is not included in the </w:t>
      </w:r>
      <w:proofErr w:type="spellStart"/>
      <w:r w:rsidRPr="00EE6E73">
        <w:rPr>
          <w:i/>
        </w:rPr>
        <w:t>RRCConnectionReconfiguration</w:t>
      </w:r>
      <w:proofErr w:type="spellEnd"/>
      <w:r w:rsidRPr="00EE6E73">
        <w:t>:</w:t>
      </w:r>
    </w:p>
    <w:p w14:paraId="760506C7" w14:textId="440239CF" w:rsidR="00394471" w:rsidRPr="00EE6E73" w:rsidRDefault="004F27CE" w:rsidP="00DD246F">
      <w:pPr>
        <w:pStyle w:val="B4"/>
      </w:pPr>
      <w:r w:rsidRPr="00EE6E73">
        <w:t>4</w:t>
      </w:r>
      <w:r w:rsidR="00394471" w:rsidRPr="00EE6E73">
        <w:t>&gt;</w:t>
      </w:r>
      <w:r w:rsidR="00394471" w:rsidRPr="00EE6E73">
        <w:tab/>
        <w:t xml:space="preserve">if </w:t>
      </w:r>
      <w:proofErr w:type="spellStart"/>
      <w:r w:rsidR="00394471" w:rsidRPr="00EE6E73">
        <w:rPr>
          <w:i/>
        </w:rPr>
        <w:t>reconfigurationWithSync</w:t>
      </w:r>
      <w:proofErr w:type="spellEnd"/>
      <w:r w:rsidR="00394471" w:rsidRPr="00EE6E73">
        <w:t xml:space="preserve"> was included in </w:t>
      </w:r>
      <w:proofErr w:type="spellStart"/>
      <w:r w:rsidR="00394471" w:rsidRPr="00EE6E73">
        <w:rPr>
          <w:i/>
        </w:rPr>
        <w:t>spCellConfig</w:t>
      </w:r>
      <w:proofErr w:type="spellEnd"/>
      <w:r w:rsidR="00394471" w:rsidRPr="00EE6E73">
        <w:t xml:space="preserve"> of an SCG:</w:t>
      </w:r>
    </w:p>
    <w:p w14:paraId="39E1ED17" w14:textId="24709025" w:rsidR="00394471" w:rsidRPr="00EE6E73" w:rsidRDefault="004F27CE" w:rsidP="00DD246F">
      <w:pPr>
        <w:pStyle w:val="B5"/>
      </w:pPr>
      <w:r w:rsidRPr="00EE6E73">
        <w:t>5</w:t>
      </w:r>
      <w:r w:rsidR="00394471" w:rsidRPr="00EE6E73">
        <w:t>&gt;</w:t>
      </w:r>
      <w:r w:rsidR="00394471" w:rsidRPr="00EE6E73">
        <w:tab/>
        <w:t xml:space="preserve">initiate the Random Access procedure on the </w:t>
      </w:r>
      <w:proofErr w:type="spellStart"/>
      <w:r w:rsidR="00394471" w:rsidRPr="00EE6E73">
        <w:t>SpCell</w:t>
      </w:r>
      <w:proofErr w:type="spellEnd"/>
      <w:r w:rsidR="00394471" w:rsidRPr="00EE6E73">
        <w:t>, as specified in TS 38.321 [3];</w:t>
      </w:r>
    </w:p>
    <w:p w14:paraId="6B2891E8" w14:textId="496171AD" w:rsidR="00394471" w:rsidRPr="00EE6E73" w:rsidRDefault="004F27CE" w:rsidP="00772E2E">
      <w:pPr>
        <w:pStyle w:val="B4"/>
      </w:pPr>
      <w:r w:rsidRPr="00EE6E73">
        <w:t>4</w:t>
      </w:r>
      <w:r w:rsidR="00394471" w:rsidRPr="00EE6E73">
        <w:t>&gt;</w:t>
      </w:r>
      <w:r w:rsidR="00394471" w:rsidRPr="00EE6E73">
        <w:tab/>
        <w:t>else</w:t>
      </w:r>
      <w:r w:rsidRPr="00EE6E73">
        <w:t xml:space="preserve"> </w:t>
      </w:r>
      <w:r w:rsidR="00394471" w:rsidRPr="00EE6E73">
        <w:t>the procedure ends;</w:t>
      </w:r>
    </w:p>
    <w:p w14:paraId="7F7DD9B0" w14:textId="77777777" w:rsidR="004F27CE" w:rsidRPr="00EE6E73" w:rsidRDefault="004F27CE" w:rsidP="004F27CE">
      <w:pPr>
        <w:pStyle w:val="B3"/>
      </w:pPr>
      <w:r w:rsidRPr="00EE6E73">
        <w:t>3&gt;</w:t>
      </w:r>
      <w:r w:rsidRPr="00EE6E73">
        <w:tab/>
        <w:t>else:</w:t>
      </w:r>
    </w:p>
    <w:p w14:paraId="1A1535E4" w14:textId="77777777" w:rsidR="004F27CE" w:rsidRPr="00EE6E73" w:rsidRDefault="004F27CE" w:rsidP="004F27CE">
      <w:pPr>
        <w:pStyle w:val="B4"/>
      </w:pPr>
      <w:r w:rsidRPr="00EE6E73">
        <w:t>4&gt;</w:t>
      </w:r>
      <w:r w:rsidRPr="00EE6E73">
        <w:tab/>
        <w:t>perform SCG deactivation as specified in 5.3.5.13b;</w:t>
      </w:r>
    </w:p>
    <w:p w14:paraId="3AC13688" w14:textId="77777777" w:rsidR="004F27CE" w:rsidRPr="00EE6E73" w:rsidRDefault="004F27CE" w:rsidP="004F27CE">
      <w:pPr>
        <w:pStyle w:val="B4"/>
      </w:pPr>
      <w:r w:rsidRPr="00EE6E73">
        <w:t>4&gt;</w:t>
      </w:r>
      <w:r w:rsidRPr="00EE6E73">
        <w:tab/>
        <w:t>the procedure ends;</w:t>
      </w:r>
    </w:p>
    <w:p w14:paraId="0E725191" w14:textId="77777777" w:rsidR="00394471" w:rsidRPr="00EE6E73" w:rsidRDefault="00394471" w:rsidP="00394471">
      <w:pPr>
        <w:pStyle w:val="NO"/>
      </w:pPr>
      <w:r w:rsidRPr="00EE6E73">
        <w:t>NOTE 1:</w:t>
      </w:r>
      <w:r w:rsidRPr="00EE6E73">
        <w:tab/>
        <w:t xml:space="preserve">The order the UE sends the </w:t>
      </w:r>
      <w:proofErr w:type="spellStart"/>
      <w:r w:rsidRPr="00EE6E73">
        <w:rPr>
          <w:i/>
          <w:iCs/>
        </w:rPr>
        <w:t>RRCConnectionReconfigurationComplete</w:t>
      </w:r>
      <w:proofErr w:type="spellEnd"/>
      <w:r w:rsidRPr="00EE6E73">
        <w:t xml:space="preserve"> message and performs the Random Access procedure towards the SCG is left to UE implementation.</w:t>
      </w:r>
    </w:p>
    <w:p w14:paraId="52AFEAE3" w14:textId="77777777" w:rsidR="00394471" w:rsidRPr="00EE6E73" w:rsidRDefault="00394471" w:rsidP="00394471">
      <w:pPr>
        <w:pStyle w:val="B2"/>
      </w:pPr>
      <w:r w:rsidRPr="00EE6E73">
        <w:t>2&gt;</w:t>
      </w:r>
      <w:r w:rsidRPr="00EE6E73">
        <w:tab/>
        <w:t>else (</w:t>
      </w:r>
      <w:proofErr w:type="spellStart"/>
      <w:r w:rsidRPr="00EE6E73">
        <w:rPr>
          <w:i/>
        </w:rPr>
        <w:t>RRCReconfiguration</w:t>
      </w:r>
      <w:proofErr w:type="spellEnd"/>
      <w:r w:rsidRPr="00EE6E73">
        <w:t xml:space="preserve"> was received via SRB3) but not within </w:t>
      </w:r>
      <w:proofErr w:type="spellStart"/>
      <w:r w:rsidRPr="00EE6E73">
        <w:rPr>
          <w:i/>
          <w:iCs/>
        </w:rPr>
        <w:t>DLInformationTransferMRDC</w:t>
      </w:r>
      <w:proofErr w:type="spellEnd"/>
      <w:r w:rsidRPr="00EE6E73">
        <w:t>:</w:t>
      </w:r>
    </w:p>
    <w:p w14:paraId="41D2DDAE" w14:textId="77777777" w:rsidR="00394471" w:rsidRPr="00EE6E73" w:rsidRDefault="00394471" w:rsidP="00394471">
      <w:pPr>
        <w:pStyle w:val="B3"/>
      </w:pPr>
      <w:r w:rsidRPr="00EE6E73">
        <w:t>3&gt;</w:t>
      </w:r>
      <w:r w:rsidRPr="00EE6E73">
        <w:tab/>
        <w:t xml:space="preserve">submit the </w:t>
      </w:r>
      <w:proofErr w:type="spellStart"/>
      <w:r w:rsidRPr="00EE6E73">
        <w:rPr>
          <w:i/>
        </w:rPr>
        <w:t>RRCReconfigurationComplete</w:t>
      </w:r>
      <w:proofErr w:type="spellEnd"/>
      <w:r w:rsidRPr="00EE6E73">
        <w:t xml:space="preserve"> message via SRB3 to lower layers for transmission using the new configuration;</w:t>
      </w:r>
    </w:p>
    <w:p w14:paraId="518F4689" w14:textId="77777777" w:rsidR="00394471" w:rsidRPr="00EE6E73" w:rsidRDefault="00394471" w:rsidP="00394471">
      <w:pPr>
        <w:pStyle w:val="NO"/>
      </w:pPr>
      <w:r w:rsidRPr="00EE6E73">
        <w:t>NOTE 2:</w:t>
      </w:r>
      <w:r w:rsidRPr="00EE6E73">
        <w:tab/>
        <w:t xml:space="preserve">In (NG)EN-DC and NR-DC, in the case </w:t>
      </w:r>
      <w:proofErr w:type="spellStart"/>
      <w:r w:rsidRPr="00EE6E73">
        <w:rPr>
          <w:i/>
        </w:rPr>
        <w:t>RRCReconfiguration</w:t>
      </w:r>
      <w:proofErr w:type="spellEnd"/>
      <w:r w:rsidRPr="00EE6E73">
        <w:t xml:space="preserve"> is received via SRB1 or within </w:t>
      </w:r>
      <w:proofErr w:type="spellStart"/>
      <w:r w:rsidRPr="00EE6E73">
        <w:rPr>
          <w:i/>
          <w:iCs/>
        </w:rPr>
        <w:t>DLInformationTransferMRDC</w:t>
      </w:r>
      <w:proofErr w:type="spellEnd"/>
      <w:r w:rsidRPr="00EE6E73">
        <w:t xml:space="preserve"> via SRB3, the random access is triggered by RRC layer itself as there is not necessarily other UL transmission. In the case </w:t>
      </w:r>
      <w:proofErr w:type="spellStart"/>
      <w:r w:rsidRPr="00EE6E73">
        <w:rPr>
          <w:i/>
        </w:rPr>
        <w:t>RRCReconfiguration</w:t>
      </w:r>
      <w:proofErr w:type="spellEnd"/>
      <w:r w:rsidRPr="00EE6E73">
        <w:t xml:space="preserve"> is received via SRB3 but not within </w:t>
      </w:r>
      <w:proofErr w:type="spellStart"/>
      <w:r w:rsidRPr="00EE6E73">
        <w:rPr>
          <w:i/>
          <w:iCs/>
        </w:rPr>
        <w:t>DLInformationTransferMRDC</w:t>
      </w:r>
      <w:proofErr w:type="spellEnd"/>
      <w:r w:rsidRPr="00EE6E73">
        <w:t xml:space="preserve">, the random access is triggered by the MAC layer due to arrival of </w:t>
      </w:r>
      <w:proofErr w:type="spellStart"/>
      <w:r w:rsidRPr="00EE6E73">
        <w:rPr>
          <w:i/>
        </w:rPr>
        <w:t>RRCReconfigurationComplete</w:t>
      </w:r>
      <w:proofErr w:type="spellEnd"/>
      <w:r w:rsidRPr="00EE6E73">
        <w:t>.</w:t>
      </w:r>
    </w:p>
    <w:p w14:paraId="0091C5F2" w14:textId="2955A92E" w:rsidR="00394471" w:rsidRPr="00EE6E73" w:rsidRDefault="00394471" w:rsidP="00394471">
      <w:pPr>
        <w:pStyle w:val="B1"/>
      </w:pPr>
      <w:r w:rsidRPr="00EE6E73">
        <w:t>1&gt;</w:t>
      </w:r>
      <w:r w:rsidRPr="00EE6E73">
        <w:tab/>
        <w:t>else if the</w:t>
      </w:r>
      <w:r w:rsidRPr="00EE6E73">
        <w:rPr>
          <w:i/>
        </w:rPr>
        <w:t xml:space="preserve"> </w:t>
      </w:r>
      <w:proofErr w:type="spellStart"/>
      <w:r w:rsidRPr="00EE6E73">
        <w:rPr>
          <w:i/>
        </w:rPr>
        <w:t>RRCReconfiguration</w:t>
      </w:r>
      <w:proofErr w:type="spellEnd"/>
      <w:r w:rsidRPr="00EE6E73">
        <w:t xml:space="preserve"> message was received via SRB1 within the </w:t>
      </w:r>
      <w:r w:rsidRPr="00EE6E73">
        <w:rPr>
          <w:i/>
          <w:iCs/>
        </w:rPr>
        <w:t>nr-SCG</w:t>
      </w:r>
      <w:r w:rsidRPr="00EE6E73">
        <w:t xml:space="preserve"> within </w:t>
      </w:r>
      <w:proofErr w:type="spellStart"/>
      <w:r w:rsidRPr="00EE6E73">
        <w:rPr>
          <w:i/>
          <w:iCs/>
        </w:rPr>
        <w:t>mrdc-SecondaryCellGroup</w:t>
      </w:r>
      <w:proofErr w:type="spellEnd"/>
      <w:r w:rsidRPr="00EE6E73">
        <w:t xml:space="preserve"> (UE in NR-DC, </w:t>
      </w:r>
      <w:proofErr w:type="spellStart"/>
      <w:r w:rsidRPr="00EE6E73">
        <w:rPr>
          <w:i/>
          <w:iCs/>
        </w:rPr>
        <w:t>mrdc-SecondaryCellGroup</w:t>
      </w:r>
      <w:proofErr w:type="spellEnd"/>
      <w:r w:rsidRPr="00EE6E73">
        <w:t xml:space="preserve"> was received in </w:t>
      </w:r>
      <w:proofErr w:type="spellStart"/>
      <w:r w:rsidRPr="00EE6E73">
        <w:rPr>
          <w:i/>
          <w:iCs/>
        </w:rPr>
        <w:t>RRCReconfiguration</w:t>
      </w:r>
      <w:proofErr w:type="spellEnd"/>
      <w:r w:rsidRPr="00EE6E73">
        <w:t xml:space="preserve"> </w:t>
      </w:r>
      <w:r w:rsidR="005E6CB4" w:rsidRPr="00EE6E73">
        <w:t xml:space="preserve">or </w:t>
      </w:r>
      <w:proofErr w:type="spellStart"/>
      <w:r w:rsidR="005E6CB4" w:rsidRPr="00EE6E73">
        <w:rPr>
          <w:i/>
          <w:iCs/>
        </w:rPr>
        <w:t>RRCResume</w:t>
      </w:r>
      <w:proofErr w:type="spellEnd"/>
      <w:r w:rsidR="005E6CB4" w:rsidRPr="00EE6E73">
        <w:t xml:space="preserve"> </w:t>
      </w:r>
      <w:r w:rsidRPr="00EE6E73">
        <w:t>via SRB1):</w:t>
      </w:r>
    </w:p>
    <w:p w14:paraId="51B9C5FD" w14:textId="56C0D74E" w:rsidR="000168BF" w:rsidRPr="00EE6E73" w:rsidRDefault="00394471" w:rsidP="000168BF">
      <w:pPr>
        <w:pStyle w:val="B2"/>
      </w:pPr>
      <w:r w:rsidRPr="00EE6E73">
        <w:lastRenderedPageBreak/>
        <w:t>2&gt;</w:t>
      </w:r>
      <w:r w:rsidRPr="00EE6E73">
        <w:tab/>
        <w:t xml:space="preserve">if the </w:t>
      </w:r>
      <w:proofErr w:type="spellStart"/>
      <w:r w:rsidRPr="00EE6E73">
        <w:rPr>
          <w:i/>
          <w:iCs/>
        </w:rPr>
        <w:t>RRCReconfiguration</w:t>
      </w:r>
      <w:proofErr w:type="spellEnd"/>
      <w:r w:rsidRPr="00EE6E73">
        <w:t xml:space="preserve"> is applied due to a conditional reconfiguration execution</w:t>
      </w:r>
      <w:r w:rsidR="00231E55" w:rsidRPr="00EE6E73">
        <w:t xml:space="preserve"> for CPC</w:t>
      </w:r>
      <w:r w:rsidR="00DB6B82" w:rsidRPr="00EE6E73">
        <w:t xml:space="preserve"> </w:t>
      </w:r>
      <w:r w:rsidR="000D3664" w:rsidRPr="00EE6E73">
        <w:t xml:space="preserve">or subsequent CPAC </w:t>
      </w:r>
      <w:r w:rsidR="00DB6B82" w:rsidRPr="00EE6E73">
        <w:t xml:space="preserve">which is configured via </w:t>
      </w:r>
      <w:proofErr w:type="spellStart"/>
      <w:r w:rsidR="00DB6B82" w:rsidRPr="00EE6E73">
        <w:rPr>
          <w:i/>
        </w:rPr>
        <w:t>conditionalReconfiguration</w:t>
      </w:r>
      <w:proofErr w:type="spellEnd"/>
      <w:r w:rsidR="00DB6B82" w:rsidRPr="00EE6E73">
        <w:t xml:space="preserve"> contained in </w:t>
      </w:r>
      <w:r w:rsidR="00DB6B82" w:rsidRPr="00EE6E73">
        <w:rPr>
          <w:i/>
        </w:rPr>
        <w:t>nr-SCG</w:t>
      </w:r>
      <w:r w:rsidR="00DB6B82" w:rsidRPr="00EE6E73">
        <w:t xml:space="preserve"> within </w:t>
      </w:r>
      <w:proofErr w:type="spellStart"/>
      <w:r w:rsidR="00DB6B82" w:rsidRPr="00EE6E73">
        <w:rPr>
          <w:i/>
        </w:rPr>
        <w:t>mrdc-SecondaryCellGroup</w:t>
      </w:r>
      <w:proofErr w:type="spellEnd"/>
      <w:r w:rsidR="000168BF" w:rsidRPr="00EE6E73">
        <w:t>; or</w:t>
      </w:r>
    </w:p>
    <w:p w14:paraId="73639606" w14:textId="3CDF4B89" w:rsidR="00394471" w:rsidRPr="00EE6E73" w:rsidRDefault="000168BF" w:rsidP="000168BF">
      <w:pPr>
        <w:pStyle w:val="B2"/>
      </w:pPr>
      <w:r w:rsidRPr="00EE6E73">
        <w:t>2&gt;</w:t>
      </w:r>
      <w:r w:rsidRPr="00EE6E73">
        <w:tab/>
        <w:t xml:space="preserve">if the </w:t>
      </w:r>
      <w:proofErr w:type="spellStart"/>
      <w:r w:rsidRPr="00EE6E73">
        <w:rPr>
          <w:i/>
          <w:iCs/>
        </w:rPr>
        <w:t>RRCReconfiguration</w:t>
      </w:r>
      <w:proofErr w:type="spellEnd"/>
      <w:r w:rsidRPr="00EE6E73">
        <w:t xml:space="preserve"> is applied due to an LTM cell switch execution</w:t>
      </w:r>
      <w:r w:rsidR="00394471" w:rsidRPr="00EE6E73">
        <w:t>:</w:t>
      </w:r>
    </w:p>
    <w:p w14:paraId="4E7F5E77" w14:textId="28EC338D" w:rsidR="00394471" w:rsidRPr="00EE6E73" w:rsidRDefault="00394471" w:rsidP="00394471">
      <w:pPr>
        <w:pStyle w:val="B3"/>
      </w:pPr>
      <w:r w:rsidRPr="00EE6E73">
        <w:t>3&gt;</w:t>
      </w:r>
      <w:r w:rsidRPr="00EE6E73">
        <w:tab/>
        <w:t xml:space="preserve">submit the </w:t>
      </w:r>
      <w:proofErr w:type="spellStart"/>
      <w:r w:rsidRPr="00EE6E73">
        <w:rPr>
          <w:i/>
          <w:iCs/>
        </w:rPr>
        <w:t>RRCReconfigurationComplete</w:t>
      </w:r>
      <w:proofErr w:type="spellEnd"/>
      <w:r w:rsidRPr="00EE6E73">
        <w:t xml:space="preserve"> message via </w:t>
      </w:r>
      <w:r w:rsidR="006F3927" w:rsidRPr="00EE6E73">
        <w:rPr>
          <w:i/>
          <w:iCs/>
        </w:rPr>
        <w:t>SRB1</w:t>
      </w:r>
      <w:r w:rsidRPr="00EE6E73">
        <w:t xml:space="preserve"> embedded in NR RRC message </w:t>
      </w:r>
      <w:proofErr w:type="spellStart"/>
      <w:r w:rsidRPr="00EE6E73">
        <w:rPr>
          <w:i/>
          <w:iCs/>
        </w:rPr>
        <w:t>ULInformationTransferMRDC</w:t>
      </w:r>
      <w:proofErr w:type="spellEnd"/>
      <w:r w:rsidRPr="00EE6E73">
        <w:t xml:space="preserve"> as specified in clause 5.7.2a.3.</w:t>
      </w:r>
    </w:p>
    <w:p w14:paraId="36676A03" w14:textId="77777777" w:rsidR="00DB6B82" w:rsidRPr="00EE6E73" w:rsidRDefault="00394471" w:rsidP="00DB6B82">
      <w:pPr>
        <w:pStyle w:val="B2"/>
      </w:pPr>
      <w:r w:rsidRPr="00EE6E73">
        <w:t>2&gt;</w:t>
      </w:r>
      <w:r w:rsidRPr="00EE6E73">
        <w:tab/>
      </w:r>
      <w:r w:rsidR="00DB6B82" w:rsidRPr="00EE6E73">
        <w:t xml:space="preserve">if the </w:t>
      </w:r>
      <w:proofErr w:type="spellStart"/>
      <w:r w:rsidR="00DB6B82" w:rsidRPr="00EE6E73">
        <w:rPr>
          <w:i/>
        </w:rPr>
        <w:t>scg</w:t>
      </w:r>
      <w:proofErr w:type="spellEnd"/>
      <w:r w:rsidR="00DB6B82" w:rsidRPr="00EE6E73">
        <w:rPr>
          <w:i/>
        </w:rPr>
        <w:t>-State</w:t>
      </w:r>
      <w:r w:rsidR="00DB6B82" w:rsidRPr="00EE6E73">
        <w:t xml:space="preserve"> is not included in the </w:t>
      </w:r>
      <w:proofErr w:type="spellStart"/>
      <w:r w:rsidR="00DB6B82" w:rsidRPr="00EE6E73">
        <w:rPr>
          <w:i/>
        </w:rPr>
        <w:t>RRCReconfiguration</w:t>
      </w:r>
      <w:proofErr w:type="spellEnd"/>
      <w:r w:rsidR="00DB6B82" w:rsidRPr="00EE6E73">
        <w:t xml:space="preserve"> or </w:t>
      </w:r>
      <w:proofErr w:type="spellStart"/>
      <w:r w:rsidR="00DB6B82" w:rsidRPr="00EE6E73">
        <w:rPr>
          <w:i/>
        </w:rPr>
        <w:t>RRCResume</w:t>
      </w:r>
      <w:proofErr w:type="spellEnd"/>
      <w:r w:rsidR="00DB6B82" w:rsidRPr="00EE6E73">
        <w:t xml:space="preserve"> message containing the </w:t>
      </w:r>
      <w:proofErr w:type="spellStart"/>
      <w:r w:rsidR="00DB6B82" w:rsidRPr="00EE6E73">
        <w:rPr>
          <w:i/>
        </w:rPr>
        <w:t>RRCReconfiguration</w:t>
      </w:r>
      <w:proofErr w:type="spellEnd"/>
      <w:r w:rsidR="00DB6B82" w:rsidRPr="00EE6E73">
        <w:t xml:space="preserve"> message:</w:t>
      </w:r>
    </w:p>
    <w:p w14:paraId="6E0E5505" w14:textId="40DA4C7D" w:rsidR="005B3738" w:rsidRPr="00EE6E73" w:rsidRDefault="005B3738" w:rsidP="00DD246F">
      <w:pPr>
        <w:pStyle w:val="B3"/>
      </w:pPr>
      <w:r w:rsidRPr="00EE6E73">
        <w:t>3&gt;</w:t>
      </w:r>
      <w:r w:rsidRPr="00EE6E73">
        <w:tab/>
        <w:t>perform SCG activation as specified in 5.3.5.13a;</w:t>
      </w:r>
    </w:p>
    <w:p w14:paraId="19132886" w14:textId="77777777" w:rsidR="000168BF" w:rsidRPr="00EE6E73" w:rsidRDefault="00DB6B82" w:rsidP="000168BF">
      <w:pPr>
        <w:pStyle w:val="B3"/>
      </w:pPr>
      <w:r w:rsidRPr="00EE6E73">
        <w:t>3&gt;</w:t>
      </w:r>
      <w:r w:rsidRPr="00EE6E73">
        <w:tab/>
      </w:r>
      <w:r w:rsidR="00394471" w:rsidRPr="00EE6E73">
        <w:t xml:space="preserve">if </w:t>
      </w:r>
      <w:proofErr w:type="spellStart"/>
      <w:r w:rsidR="00394471" w:rsidRPr="00EE6E73">
        <w:rPr>
          <w:i/>
          <w:iCs/>
        </w:rPr>
        <w:t>reconfigurationWithSync</w:t>
      </w:r>
      <w:proofErr w:type="spellEnd"/>
      <w:r w:rsidR="00394471" w:rsidRPr="00EE6E73">
        <w:t xml:space="preserve"> was included in </w:t>
      </w:r>
      <w:proofErr w:type="spellStart"/>
      <w:r w:rsidR="00394471" w:rsidRPr="00EE6E73">
        <w:rPr>
          <w:i/>
          <w:iCs/>
        </w:rPr>
        <w:t>spCellConfig</w:t>
      </w:r>
      <w:proofErr w:type="spellEnd"/>
      <w:r w:rsidR="00394471" w:rsidRPr="00EE6E73">
        <w:t xml:space="preserve"> in nr-SCG</w:t>
      </w:r>
      <w:r w:rsidR="005B3738" w:rsidRPr="00EE6E73">
        <w:t>:</w:t>
      </w:r>
    </w:p>
    <w:p w14:paraId="186FA690" w14:textId="320AE63C" w:rsidR="00DB6B82" w:rsidRPr="00EE6E73" w:rsidRDefault="000168BF" w:rsidP="00B4120F">
      <w:pPr>
        <w:pStyle w:val="B4"/>
      </w:pPr>
      <w:r w:rsidRPr="00EE6E73">
        <w:t>4&gt;</w:t>
      </w:r>
      <w:r w:rsidRPr="00EE6E73">
        <w:tab/>
        <w:t xml:space="preserve">if the </w:t>
      </w:r>
      <w:proofErr w:type="spellStart"/>
      <w:r w:rsidRPr="00EE6E73">
        <w:rPr>
          <w:i/>
          <w:iCs/>
        </w:rPr>
        <w:t>RRCReconfiguration</w:t>
      </w:r>
      <w:proofErr w:type="spellEnd"/>
      <w:r w:rsidRPr="00EE6E73">
        <w:t xml:space="preserve"> message is not applied due to an LTM cell switch execution for which lower layer indicate to skip the Random Access procedure:</w:t>
      </w:r>
    </w:p>
    <w:p w14:paraId="03CD460F" w14:textId="5ABDE033" w:rsidR="005B3738" w:rsidRPr="00EE6E73" w:rsidRDefault="000168BF" w:rsidP="00B4120F">
      <w:pPr>
        <w:pStyle w:val="B5"/>
      </w:pPr>
      <w:r w:rsidRPr="00EE6E73">
        <w:t>5</w:t>
      </w:r>
      <w:r w:rsidR="005B3738" w:rsidRPr="00EE6E73">
        <w:t>&gt;</w:t>
      </w:r>
      <w:r w:rsidR="005B3738" w:rsidRPr="00EE6E73">
        <w:tab/>
        <w:t xml:space="preserve">initiate the Random Access procedure on the </w:t>
      </w:r>
      <w:proofErr w:type="spellStart"/>
      <w:r w:rsidR="005B3738" w:rsidRPr="00EE6E73">
        <w:t>PSCell</w:t>
      </w:r>
      <w:proofErr w:type="spellEnd"/>
      <w:r w:rsidR="005B3738" w:rsidRPr="00EE6E73">
        <w:t>, as specified in TS 38.321 [3];</w:t>
      </w:r>
    </w:p>
    <w:p w14:paraId="1130CBEE" w14:textId="77777777" w:rsidR="009E7D38" w:rsidRPr="00EE6E73" w:rsidRDefault="009E7D38" w:rsidP="009E7D38">
      <w:pPr>
        <w:pStyle w:val="B4"/>
      </w:pPr>
      <w:r w:rsidRPr="00EE6E73">
        <w:t>4&gt;</w:t>
      </w:r>
      <w:r w:rsidRPr="00EE6E73">
        <w:tab/>
        <w:t xml:space="preserve">if the UE was configured with </w:t>
      </w:r>
      <w:proofErr w:type="spellStart"/>
      <w:r w:rsidRPr="00EE6E73">
        <w:rPr>
          <w:i/>
          <w:iCs/>
        </w:rPr>
        <w:t>successPSCell</w:t>
      </w:r>
      <w:proofErr w:type="spellEnd"/>
      <w:r w:rsidRPr="00EE6E73">
        <w:rPr>
          <w:i/>
          <w:iCs/>
        </w:rPr>
        <w:t>-Config</w:t>
      </w:r>
      <w:r w:rsidRPr="00EE6E73">
        <w:t xml:space="preserve"> when connected to the source </w:t>
      </w:r>
      <w:proofErr w:type="spellStart"/>
      <w:r w:rsidRPr="00EE6E73">
        <w:t>PSCell</w:t>
      </w:r>
      <w:proofErr w:type="spellEnd"/>
      <w:r w:rsidRPr="00EE6E73">
        <w:t xml:space="preserve"> (for </w:t>
      </w:r>
      <w:proofErr w:type="spellStart"/>
      <w:r w:rsidRPr="00EE6E73">
        <w:t>PSCell</w:t>
      </w:r>
      <w:proofErr w:type="spellEnd"/>
      <w:r w:rsidRPr="00EE6E73">
        <w:t xml:space="preserve"> change) or to the </w:t>
      </w:r>
      <w:proofErr w:type="spellStart"/>
      <w:r w:rsidRPr="00EE6E73">
        <w:t>PCell</w:t>
      </w:r>
      <w:proofErr w:type="spellEnd"/>
      <w:r w:rsidRPr="00EE6E73">
        <w:t xml:space="preserve"> (for </w:t>
      </w:r>
      <w:proofErr w:type="spellStart"/>
      <w:r w:rsidRPr="00EE6E73">
        <w:t>PSCell</w:t>
      </w:r>
      <w:proofErr w:type="spellEnd"/>
      <w:r w:rsidRPr="00EE6E73">
        <w:t xml:space="preserve"> addition or change):</w:t>
      </w:r>
    </w:p>
    <w:p w14:paraId="180C30DF" w14:textId="1A387226" w:rsidR="009E7D38" w:rsidRPr="00EE6E73" w:rsidRDefault="009E7D38" w:rsidP="009E7D38">
      <w:pPr>
        <w:pStyle w:val="B5"/>
      </w:pPr>
      <w:r w:rsidRPr="00EE6E73">
        <w:t>5&gt;</w:t>
      </w:r>
      <w:r w:rsidRPr="00EE6E73">
        <w:tab/>
        <w:t xml:space="preserve">perform the actions for the successful </w:t>
      </w:r>
      <w:proofErr w:type="spellStart"/>
      <w:r w:rsidRPr="00EE6E73">
        <w:t>PSCell</w:t>
      </w:r>
      <w:proofErr w:type="spellEnd"/>
      <w:r w:rsidRPr="00EE6E73">
        <w:t xml:space="preserve"> change or addition report determination as specified in clause 5.7.10.</w:t>
      </w:r>
      <w:r w:rsidR="00716CA9" w:rsidRPr="00EE6E73">
        <w:t>7</w:t>
      </w:r>
      <w:r w:rsidRPr="00EE6E73">
        <w:t xml:space="preserve">, upon successfully completing the Random Access procedure triggered for the </w:t>
      </w:r>
      <w:proofErr w:type="spellStart"/>
      <w:r w:rsidRPr="00EE6E73">
        <w:rPr>
          <w:rFonts w:eastAsia="Malgun Gothic"/>
          <w:i/>
          <w:lang w:eastAsia="ko-KR"/>
        </w:rPr>
        <w:t>reconfigurationWithSync</w:t>
      </w:r>
      <w:proofErr w:type="spellEnd"/>
      <w:r w:rsidRPr="00EE6E73">
        <w:rPr>
          <w:rFonts w:eastAsia="Malgun Gothic"/>
          <w:lang w:eastAsia="ko-KR"/>
        </w:rPr>
        <w:t xml:space="preserve"> in </w:t>
      </w:r>
      <w:proofErr w:type="spellStart"/>
      <w:r w:rsidRPr="00EE6E73">
        <w:rPr>
          <w:rFonts w:eastAsia="Malgun Gothic"/>
          <w:i/>
          <w:lang w:eastAsia="ko-KR"/>
        </w:rPr>
        <w:t>spCellConfig</w:t>
      </w:r>
      <w:proofErr w:type="spellEnd"/>
      <w:r w:rsidRPr="00EE6E73">
        <w:rPr>
          <w:rFonts w:eastAsia="Malgun Gothic"/>
          <w:lang w:eastAsia="ko-KR"/>
        </w:rPr>
        <w:t xml:space="preserve"> of the SCG</w:t>
      </w:r>
      <w:r w:rsidRPr="00EE6E73">
        <w:t>;</w:t>
      </w:r>
    </w:p>
    <w:p w14:paraId="5F1F6873" w14:textId="77777777" w:rsidR="005B3738" w:rsidRPr="00EE6E73" w:rsidRDefault="00DB6B82" w:rsidP="000830BB">
      <w:pPr>
        <w:pStyle w:val="B3"/>
      </w:pPr>
      <w:r w:rsidRPr="00EE6E73">
        <w:t>3&gt;</w:t>
      </w:r>
      <w:r w:rsidRPr="00EE6E73">
        <w:tab/>
      </w:r>
      <w:r w:rsidR="005B3738" w:rsidRPr="00EE6E73">
        <w:t xml:space="preserve">else </w:t>
      </w:r>
      <w:r w:rsidRPr="00EE6E73">
        <w:t xml:space="preserve">if the SCG was deactivated before the reception of the NR RRC message containing the </w:t>
      </w:r>
      <w:proofErr w:type="spellStart"/>
      <w:r w:rsidRPr="00EE6E73">
        <w:rPr>
          <w:i/>
        </w:rPr>
        <w:t>RRCReconfiguration</w:t>
      </w:r>
      <w:proofErr w:type="spellEnd"/>
      <w:r w:rsidRPr="00EE6E73">
        <w:t xml:space="preserve"> message</w:t>
      </w:r>
      <w:r w:rsidR="005B3738" w:rsidRPr="00EE6E73">
        <w:t>:</w:t>
      </w:r>
    </w:p>
    <w:p w14:paraId="2559A844" w14:textId="77777777" w:rsidR="005B3738" w:rsidRPr="00EE6E73" w:rsidRDefault="005B3738" w:rsidP="005B3738">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proofErr w:type="spellStart"/>
      <w:r w:rsidRPr="00EE6E73">
        <w:rPr>
          <w:i/>
        </w:rPr>
        <w:t>RRCReconfiguration</w:t>
      </w:r>
      <w:proofErr w:type="spellEnd"/>
      <w:r w:rsidRPr="00EE6E73">
        <w:t xml:space="preserve"> or </w:t>
      </w:r>
      <w:proofErr w:type="spellStart"/>
      <w:r w:rsidRPr="00EE6E73">
        <w:rPr>
          <w:i/>
        </w:rPr>
        <w:t>RRCResume</w:t>
      </w:r>
      <w:proofErr w:type="spellEnd"/>
      <w:r w:rsidRPr="00EE6E73">
        <w:t xml:space="preserve"> message containing the </w:t>
      </w:r>
      <w:proofErr w:type="spellStart"/>
      <w:r w:rsidRPr="00EE6E73">
        <w:rPr>
          <w:i/>
        </w:rPr>
        <w:t>RRCReconfiguration</w:t>
      </w:r>
      <w:proofErr w:type="spellEnd"/>
      <w:r w:rsidRPr="00EE6E73">
        <w:t xml:space="preserve"> message; or</w:t>
      </w:r>
    </w:p>
    <w:p w14:paraId="0757CB08" w14:textId="3706F421" w:rsidR="00394471" w:rsidRPr="00EE6E73" w:rsidRDefault="005B3738" w:rsidP="00F747EB">
      <w:pPr>
        <w:pStyle w:val="B4"/>
      </w:pPr>
      <w:r w:rsidRPr="00EE6E73">
        <w:t>4&gt;</w:t>
      </w:r>
      <w:r w:rsidRPr="00EE6E73">
        <w:tab/>
        <w:t>if</w:t>
      </w:r>
      <w:r w:rsidR="00DB6B82" w:rsidRPr="00EE6E73">
        <w:t xml:space="preserve"> lower layers </w:t>
      </w:r>
      <w:r w:rsidRPr="00EE6E73">
        <w:t>indicate</w:t>
      </w:r>
      <w:r w:rsidR="00DB6B82" w:rsidRPr="00EE6E73">
        <w:t xml:space="preserve"> that a Random Access procedure is needed for SCG activation</w:t>
      </w:r>
      <w:r w:rsidR="00394471" w:rsidRPr="00EE6E73">
        <w:t>:</w:t>
      </w:r>
    </w:p>
    <w:p w14:paraId="4E14B68A" w14:textId="20D05634" w:rsidR="00394471" w:rsidRPr="00EE6E73" w:rsidRDefault="005B3738" w:rsidP="00F747EB">
      <w:pPr>
        <w:pStyle w:val="B5"/>
      </w:pPr>
      <w:r w:rsidRPr="00EE6E73">
        <w:t>5</w:t>
      </w:r>
      <w:r w:rsidR="00394471" w:rsidRPr="00EE6E73">
        <w:t>&gt;</w:t>
      </w:r>
      <w:r w:rsidR="00394471" w:rsidRPr="00EE6E73">
        <w:tab/>
        <w:t xml:space="preserve">initiate the Random Access procedure on the </w:t>
      </w:r>
      <w:proofErr w:type="spellStart"/>
      <w:r w:rsidR="00394471" w:rsidRPr="00EE6E73">
        <w:t>PSCell</w:t>
      </w:r>
      <w:proofErr w:type="spellEnd"/>
      <w:r w:rsidR="00394471" w:rsidRPr="00EE6E73">
        <w:t>, as specified in TS 38.321 [3];</w:t>
      </w:r>
    </w:p>
    <w:p w14:paraId="013D9303" w14:textId="655CDC29" w:rsidR="005B3738" w:rsidRPr="00EE6E73" w:rsidRDefault="005B3738" w:rsidP="00DD246F">
      <w:pPr>
        <w:pStyle w:val="B4"/>
      </w:pPr>
      <w:r w:rsidRPr="00EE6E73">
        <w:t>4&gt;</w:t>
      </w:r>
      <w:r w:rsidRPr="00EE6E73">
        <w:tab/>
        <w:t>else</w:t>
      </w:r>
      <w:r w:rsidR="004F27CE" w:rsidRPr="00EE6E73">
        <w:t xml:space="preserve"> </w:t>
      </w:r>
      <w:r w:rsidRPr="00EE6E73">
        <w:t>the procedure ends;</w:t>
      </w:r>
    </w:p>
    <w:p w14:paraId="571DEACD" w14:textId="445E1F7C" w:rsidR="00DB6B82" w:rsidRPr="00EE6E73" w:rsidRDefault="00DB6B82" w:rsidP="00DD246F">
      <w:pPr>
        <w:pStyle w:val="B3"/>
      </w:pPr>
      <w:r w:rsidRPr="00EE6E73">
        <w:t>3&gt;</w:t>
      </w:r>
      <w:r w:rsidRPr="00EE6E73">
        <w:tab/>
        <w:t>else</w:t>
      </w:r>
      <w:r w:rsidR="004F27CE" w:rsidRPr="00EE6E73">
        <w:t xml:space="preserve"> </w:t>
      </w:r>
      <w:r w:rsidRPr="00EE6E73">
        <w:t>the procedure ends;</w:t>
      </w:r>
    </w:p>
    <w:p w14:paraId="0BABB4A9" w14:textId="77777777" w:rsidR="00394471" w:rsidRPr="00EE6E73" w:rsidRDefault="00394471" w:rsidP="00394471">
      <w:pPr>
        <w:pStyle w:val="B2"/>
      </w:pPr>
      <w:r w:rsidRPr="00EE6E73">
        <w:t>2&gt;</w:t>
      </w:r>
      <w:r w:rsidRPr="00EE6E73">
        <w:tab/>
        <w:t>else</w:t>
      </w:r>
    </w:p>
    <w:p w14:paraId="406FFD06" w14:textId="77777777" w:rsidR="005B3738" w:rsidRPr="00EE6E73" w:rsidRDefault="005B3738" w:rsidP="005B3738">
      <w:pPr>
        <w:pStyle w:val="B3"/>
      </w:pPr>
      <w:r w:rsidRPr="00EE6E73">
        <w:t>3&gt;</w:t>
      </w:r>
      <w:r w:rsidRPr="00EE6E73">
        <w:tab/>
        <w:t>perform SCG deactivation as specified in 5.3.5.13b;</w:t>
      </w:r>
    </w:p>
    <w:p w14:paraId="553E79C8" w14:textId="77777777" w:rsidR="00394471" w:rsidRPr="00EE6E73" w:rsidRDefault="00394471" w:rsidP="00394471">
      <w:pPr>
        <w:pStyle w:val="B3"/>
      </w:pPr>
      <w:r w:rsidRPr="00EE6E73">
        <w:t>3&gt;</w:t>
      </w:r>
      <w:r w:rsidRPr="00EE6E73">
        <w:tab/>
        <w:t>the procedure ends;</w:t>
      </w:r>
    </w:p>
    <w:p w14:paraId="58D2C4F2" w14:textId="77777777" w:rsidR="00394471" w:rsidRPr="00EE6E73" w:rsidRDefault="00394471" w:rsidP="00394471">
      <w:pPr>
        <w:pStyle w:val="NO"/>
      </w:pPr>
      <w:r w:rsidRPr="00EE6E73">
        <w:t>NOTE 2a:</w:t>
      </w:r>
      <w:r w:rsidRPr="00EE6E73">
        <w:tab/>
        <w:t xml:space="preserve">The order in which the UE sends the </w:t>
      </w:r>
      <w:proofErr w:type="spellStart"/>
      <w:r w:rsidRPr="00EE6E73">
        <w:rPr>
          <w:i/>
          <w:iCs/>
        </w:rPr>
        <w:t>RRCReconfigurationComplete</w:t>
      </w:r>
      <w:proofErr w:type="spellEnd"/>
      <w:r w:rsidRPr="00EE6E73">
        <w:t xml:space="preserve"> message and performs the Random Access procedure towards the SCG is left to UE implementation.</w:t>
      </w:r>
    </w:p>
    <w:p w14:paraId="28DA6935" w14:textId="77777777" w:rsidR="00394471" w:rsidRPr="00EE6E73" w:rsidRDefault="00394471" w:rsidP="00394471">
      <w:pPr>
        <w:pStyle w:val="B1"/>
      </w:pPr>
      <w:r w:rsidRPr="00EE6E73">
        <w:t>1&gt;</w:t>
      </w:r>
      <w:r w:rsidRPr="00EE6E73">
        <w:tab/>
        <w:t xml:space="preserve">else if the </w:t>
      </w:r>
      <w:proofErr w:type="spellStart"/>
      <w:r w:rsidRPr="00EE6E73">
        <w:rPr>
          <w:i/>
        </w:rPr>
        <w:t>RRCReconfiguration</w:t>
      </w:r>
      <w:proofErr w:type="spellEnd"/>
      <w:r w:rsidRPr="00EE6E73">
        <w:t xml:space="preserve"> message was received via SRB3 (UE in NR-DC):</w:t>
      </w:r>
    </w:p>
    <w:p w14:paraId="5E02E24E" w14:textId="77777777" w:rsidR="00394471" w:rsidRPr="00EE6E73" w:rsidRDefault="00394471" w:rsidP="00394471">
      <w:pPr>
        <w:pStyle w:val="B2"/>
      </w:pPr>
      <w:r w:rsidRPr="00EE6E73">
        <w:t>2&gt;</w:t>
      </w:r>
      <w:r w:rsidRPr="00EE6E73">
        <w:tab/>
        <w:t>if the</w:t>
      </w:r>
      <w:r w:rsidRPr="00EE6E73">
        <w:rPr>
          <w:i/>
        </w:rPr>
        <w:t xml:space="preserve"> </w:t>
      </w:r>
      <w:proofErr w:type="spellStart"/>
      <w:r w:rsidRPr="00EE6E73">
        <w:rPr>
          <w:i/>
        </w:rPr>
        <w:t>RRCReconfiguration</w:t>
      </w:r>
      <w:proofErr w:type="spellEnd"/>
      <w:r w:rsidRPr="00EE6E73">
        <w:t xml:space="preserve"> message was received within </w:t>
      </w:r>
      <w:proofErr w:type="spellStart"/>
      <w:r w:rsidRPr="00EE6E73">
        <w:rPr>
          <w:i/>
          <w:iCs/>
        </w:rPr>
        <w:t>DLInformationTransferMRDC</w:t>
      </w:r>
      <w:proofErr w:type="spellEnd"/>
      <w:r w:rsidRPr="00EE6E73">
        <w:t>:</w:t>
      </w:r>
    </w:p>
    <w:p w14:paraId="2FB0B230" w14:textId="77777777" w:rsidR="00394471" w:rsidRPr="00EE6E73" w:rsidRDefault="00394471" w:rsidP="00394471">
      <w:pPr>
        <w:pStyle w:val="B3"/>
      </w:pPr>
      <w:r w:rsidRPr="00EE6E73">
        <w:t>3&gt;</w:t>
      </w:r>
      <w:r w:rsidRPr="00EE6E73">
        <w:tab/>
        <w:t xml:space="preserve">if the </w:t>
      </w:r>
      <w:proofErr w:type="spellStart"/>
      <w:r w:rsidRPr="00EE6E73">
        <w:rPr>
          <w:i/>
          <w:iCs/>
        </w:rPr>
        <w:t>RRCReconfiguration</w:t>
      </w:r>
      <w:proofErr w:type="spellEnd"/>
      <w:r w:rsidRPr="00EE6E73">
        <w:rPr>
          <w:i/>
          <w:iCs/>
        </w:rPr>
        <w:t xml:space="preserve"> </w:t>
      </w:r>
      <w:r w:rsidRPr="00EE6E73">
        <w:t xml:space="preserve">message was received within the </w:t>
      </w:r>
      <w:r w:rsidRPr="00EE6E73">
        <w:rPr>
          <w:i/>
          <w:iCs/>
        </w:rPr>
        <w:t>nr-SCG</w:t>
      </w:r>
      <w:r w:rsidRPr="00EE6E73">
        <w:t xml:space="preserve"> within </w:t>
      </w:r>
      <w:proofErr w:type="spellStart"/>
      <w:r w:rsidRPr="00EE6E73">
        <w:rPr>
          <w:i/>
          <w:iCs/>
        </w:rPr>
        <w:t>mrdc-SecondaryCellGroup</w:t>
      </w:r>
      <w:proofErr w:type="spellEnd"/>
      <w:r w:rsidRPr="00EE6E73">
        <w:t xml:space="preserve"> (NR SCG RRC Reconfiguration):</w:t>
      </w:r>
    </w:p>
    <w:p w14:paraId="67AF9250" w14:textId="77777777" w:rsidR="004F27CE" w:rsidRPr="00EE6E73" w:rsidRDefault="004F27CE" w:rsidP="004F27CE">
      <w:pPr>
        <w:pStyle w:val="B4"/>
      </w:pPr>
      <w:r w:rsidRPr="00EE6E73">
        <w:t>4&gt;</w:t>
      </w:r>
      <w:r w:rsidRPr="00EE6E73">
        <w:tab/>
        <w:t xml:space="preserve">if the </w:t>
      </w:r>
      <w:proofErr w:type="spellStart"/>
      <w:r w:rsidRPr="00EE6E73">
        <w:rPr>
          <w:i/>
        </w:rPr>
        <w:t>scg</w:t>
      </w:r>
      <w:proofErr w:type="spellEnd"/>
      <w:r w:rsidRPr="00EE6E73">
        <w:rPr>
          <w:i/>
        </w:rPr>
        <w:t>-State</w:t>
      </w:r>
      <w:r w:rsidRPr="00EE6E73">
        <w:t xml:space="preserve"> is not included in the </w:t>
      </w:r>
      <w:proofErr w:type="spellStart"/>
      <w:r w:rsidRPr="00EE6E73">
        <w:rPr>
          <w:i/>
        </w:rPr>
        <w:t>RRCReconfiguration</w:t>
      </w:r>
      <w:proofErr w:type="spellEnd"/>
      <w:r w:rsidRPr="00EE6E73">
        <w:t xml:space="preserve"> message containing the </w:t>
      </w:r>
      <w:proofErr w:type="spellStart"/>
      <w:r w:rsidRPr="00EE6E73">
        <w:rPr>
          <w:i/>
        </w:rPr>
        <w:t>RRCReconfiguration</w:t>
      </w:r>
      <w:proofErr w:type="spellEnd"/>
      <w:r w:rsidRPr="00EE6E73">
        <w:t xml:space="preserve"> message:</w:t>
      </w:r>
    </w:p>
    <w:p w14:paraId="28B0ABD6" w14:textId="69EABE3F" w:rsidR="00394471" w:rsidRPr="00EE6E73" w:rsidRDefault="004F27CE" w:rsidP="00DD246F">
      <w:pPr>
        <w:pStyle w:val="B5"/>
      </w:pPr>
      <w:r w:rsidRPr="00EE6E73">
        <w:t>5</w:t>
      </w:r>
      <w:r w:rsidR="00394471" w:rsidRPr="00EE6E73">
        <w:t>&gt;</w:t>
      </w:r>
      <w:r w:rsidR="00394471" w:rsidRPr="00EE6E73">
        <w:tab/>
        <w:t xml:space="preserve">if </w:t>
      </w:r>
      <w:proofErr w:type="spellStart"/>
      <w:r w:rsidR="00394471" w:rsidRPr="00EE6E73">
        <w:rPr>
          <w:i/>
          <w:iCs/>
        </w:rPr>
        <w:t>reconfigurationWithSync</w:t>
      </w:r>
      <w:proofErr w:type="spellEnd"/>
      <w:r w:rsidR="00394471" w:rsidRPr="00EE6E73">
        <w:t xml:space="preserve"> was included in </w:t>
      </w:r>
      <w:proofErr w:type="spellStart"/>
      <w:r w:rsidR="00394471" w:rsidRPr="00EE6E73">
        <w:t>spCellConfig</w:t>
      </w:r>
      <w:proofErr w:type="spellEnd"/>
      <w:r w:rsidR="00394471" w:rsidRPr="00EE6E73">
        <w:t xml:space="preserve"> in nr-SCG:</w:t>
      </w:r>
    </w:p>
    <w:p w14:paraId="1CBD06C3" w14:textId="6D916DCC" w:rsidR="00394471" w:rsidRPr="00EE6E73" w:rsidRDefault="004F27CE" w:rsidP="00DD246F">
      <w:pPr>
        <w:pStyle w:val="B6"/>
      </w:pPr>
      <w:r w:rsidRPr="00EE6E73">
        <w:t>6</w:t>
      </w:r>
      <w:r w:rsidR="00394471" w:rsidRPr="00EE6E73">
        <w:t>&gt;</w:t>
      </w:r>
      <w:r w:rsidR="00394471" w:rsidRPr="00EE6E73">
        <w:tab/>
        <w:t xml:space="preserve">initiate the Random Access procedure on the </w:t>
      </w:r>
      <w:proofErr w:type="spellStart"/>
      <w:r w:rsidR="00394471" w:rsidRPr="00EE6E73">
        <w:t>PSCell</w:t>
      </w:r>
      <w:proofErr w:type="spellEnd"/>
      <w:r w:rsidR="00394471" w:rsidRPr="00EE6E73">
        <w:t>, as specified in TS 38.321 [3];</w:t>
      </w:r>
    </w:p>
    <w:p w14:paraId="4984BF5E" w14:textId="05D0F30F" w:rsidR="009E7D38" w:rsidRPr="00EE6E73" w:rsidRDefault="009E7D38" w:rsidP="009E7D38">
      <w:pPr>
        <w:pStyle w:val="B6"/>
      </w:pPr>
      <w:r w:rsidRPr="00EE6E73">
        <w:t>6&gt;</w:t>
      </w:r>
      <w:r w:rsidRPr="00EE6E73">
        <w:tab/>
        <w:t xml:space="preserve">if the UE was configured with </w:t>
      </w:r>
      <w:proofErr w:type="spellStart"/>
      <w:r w:rsidRPr="00EE6E73">
        <w:rPr>
          <w:i/>
          <w:iCs/>
        </w:rPr>
        <w:t>successPSCell</w:t>
      </w:r>
      <w:proofErr w:type="spellEnd"/>
      <w:r w:rsidRPr="00EE6E73">
        <w:rPr>
          <w:i/>
          <w:iCs/>
        </w:rPr>
        <w:t>-Config</w:t>
      </w:r>
      <w:r w:rsidRPr="00EE6E73">
        <w:t xml:space="preserve"> </w:t>
      </w:r>
      <w:r w:rsidR="007167F6" w:rsidRPr="00EE6E73">
        <w:t xml:space="preserve">when connected to the source </w:t>
      </w:r>
      <w:proofErr w:type="spellStart"/>
      <w:r w:rsidR="007167F6" w:rsidRPr="00EE6E73">
        <w:t>PSCell</w:t>
      </w:r>
      <w:proofErr w:type="spellEnd"/>
      <w:r w:rsidR="007167F6" w:rsidRPr="00EE6E73">
        <w:t xml:space="preserve"> (for </w:t>
      </w:r>
      <w:proofErr w:type="spellStart"/>
      <w:r w:rsidR="007167F6" w:rsidRPr="00EE6E73">
        <w:t>PSCell</w:t>
      </w:r>
      <w:proofErr w:type="spellEnd"/>
      <w:r w:rsidR="007167F6" w:rsidRPr="00EE6E73">
        <w:t xml:space="preserve"> change) or to the </w:t>
      </w:r>
      <w:proofErr w:type="spellStart"/>
      <w:r w:rsidR="007167F6" w:rsidRPr="00EE6E73">
        <w:t>PCell</w:t>
      </w:r>
      <w:proofErr w:type="spellEnd"/>
      <w:r w:rsidR="007167F6" w:rsidRPr="00EE6E73">
        <w:t xml:space="preserve"> (for </w:t>
      </w:r>
      <w:proofErr w:type="spellStart"/>
      <w:r w:rsidR="007167F6" w:rsidRPr="00EE6E73">
        <w:t>PSCell</w:t>
      </w:r>
      <w:proofErr w:type="spellEnd"/>
      <w:r w:rsidR="007167F6" w:rsidRPr="00EE6E73">
        <w:t xml:space="preserve"> addition or change)</w:t>
      </w:r>
      <w:r w:rsidRPr="00EE6E73">
        <w:t>:</w:t>
      </w:r>
    </w:p>
    <w:p w14:paraId="04AE5983" w14:textId="64B9B2B5" w:rsidR="009E7D38" w:rsidRPr="00EE6E73" w:rsidRDefault="009E7D38" w:rsidP="009E7D38">
      <w:pPr>
        <w:pStyle w:val="B7"/>
      </w:pPr>
      <w:r w:rsidRPr="00EE6E73">
        <w:lastRenderedPageBreak/>
        <w:t>7&gt;</w:t>
      </w:r>
      <w:r w:rsidRPr="00EE6E73">
        <w:tab/>
        <w:t xml:space="preserve">perform the actions for the successful </w:t>
      </w:r>
      <w:proofErr w:type="spellStart"/>
      <w:r w:rsidRPr="00EE6E73">
        <w:t>PSCell</w:t>
      </w:r>
      <w:proofErr w:type="spellEnd"/>
      <w:r w:rsidRPr="00EE6E73">
        <w:t xml:space="preserve"> change report determination as specified in clause </w:t>
      </w:r>
      <w:r w:rsidR="00716CA9" w:rsidRPr="00EE6E73">
        <w:t>5.7.10.7</w:t>
      </w:r>
      <w:r w:rsidRPr="00EE6E73">
        <w:t xml:space="preserve">, upon successfully completing the Random Access procedure triggered for the </w:t>
      </w:r>
      <w:proofErr w:type="spellStart"/>
      <w:r w:rsidRPr="00EE6E73">
        <w:rPr>
          <w:rFonts w:eastAsia="Malgun Gothic"/>
          <w:i/>
          <w:lang w:eastAsia="ko-KR"/>
        </w:rPr>
        <w:t>reconfigurationWithSync</w:t>
      </w:r>
      <w:proofErr w:type="spellEnd"/>
      <w:r w:rsidRPr="00EE6E73">
        <w:rPr>
          <w:rFonts w:eastAsia="Malgun Gothic"/>
          <w:lang w:eastAsia="ko-KR"/>
        </w:rPr>
        <w:t xml:space="preserve"> in </w:t>
      </w:r>
      <w:proofErr w:type="spellStart"/>
      <w:r w:rsidRPr="00EE6E73">
        <w:rPr>
          <w:rFonts w:eastAsia="Malgun Gothic"/>
          <w:i/>
          <w:lang w:eastAsia="ko-KR"/>
        </w:rPr>
        <w:t>spCellConfig</w:t>
      </w:r>
      <w:proofErr w:type="spellEnd"/>
      <w:r w:rsidRPr="00EE6E73">
        <w:rPr>
          <w:rFonts w:eastAsia="Malgun Gothic"/>
          <w:lang w:eastAsia="ko-KR"/>
        </w:rPr>
        <w:t xml:space="preserve"> of the SCG</w:t>
      </w:r>
      <w:r w:rsidRPr="00EE6E73">
        <w:t>;</w:t>
      </w:r>
    </w:p>
    <w:p w14:paraId="1AB92E66" w14:textId="7F2E0F0F" w:rsidR="00394471" w:rsidRPr="00EE6E73" w:rsidRDefault="004F27CE" w:rsidP="00DD246F">
      <w:pPr>
        <w:pStyle w:val="B5"/>
      </w:pPr>
      <w:r w:rsidRPr="00EE6E73">
        <w:t>5</w:t>
      </w:r>
      <w:r w:rsidR="00394471" w:rsidRPr="00EE6E73">
        <w:t>&gt;</w:t>
      </w:r>
      <w:r w:rsidR="00394471" w:rsidRPr="00EE6E73">
        <w:tab/>
        <w:t>else:</w:t>
      </w:r>
    </w:p>
    <w:p w14:paraId="4D35C470" w14:textId="2504BEA4" w:rsidR="00394471" w:rsidRPr="00EE6E73" w:rsidRDefault="004F27CE" w:rsidP="00DD246F">
      <w:pPr>
        <w:pStyle w:val="B6"/>
      </w:pPr>
      <w:r w:rsidRPr="00EE6E73">
        <w:t>6</w:t>
      </w:r>
      <w:r w:rsidR="00394471" w:rsidRPr="00EE6E73">
        <w:t>&gt;</w:t>
      </w:r>
      <w:r w:rsidR="00394471" w:rsidRPr="00EE6E73">
        <w:tab/>
        <w:t>the procedure ends;</w:t>
      </w:r>
    </w:p>
    <w:p w14:paraId="4FD5DC25" w14:textId="77777777" w:rsidR="004F27CE" w:rsidRPr="00EE6E73" w:rsidRDefault="004F27CE" w:rsidP="004F27CE">
      <w:pPr>
        <w:pStyle w:val="B4"/>
      </w:pPr>
      <w:r w:rsidRPr="00EE6E73">
        <w:t>4&gt;</w:t>
      </w:r>
      <w:r w:rsidRPr="00EE6E73">
        <w:tab/>
        <w:t>else:</w:t>
      </w:r>
    </w:p>
    <w:p w14:paraId="5A6B607D" w14:textId="28EE1738" w:rsidR="004F27CE" w:rsidRPr="00EE6E73" w:rsidRDefault="004F27CE" w:rsidP="004F27CE">
      <w:pPr>
        <w:pStyle w:val="B5"/>
      </w:pPr>
      <w:r w:rsidRPr="00EE6E73">
        <w:t>5&gt;</w:t>
      </w:r>
      <w:r w:rsidRPr="00EE6E73">
        <w:tab/>
        <w:t>perform SCG deactivation as specified in 5.3.5.13b;</w:t>
      </w:r>
    </w:p>
    <w:p w14:paraId="64618E93" w14:textId="0BF0D33C" w:rsidR="004F27CE" w:rsidRPr="00EE6E73" w:rsidRDefault="004F27CE" w:rsidP="004F27CE">
      <w:pPr>
        <w:pStyle w:val="B5"/>
      </w:pPr>
      <w:r w:rsidRPr="00EE6E73">
        <w:t>5&gt;</w:t>
      </w:r>
      <w:r w:rsidRPr="00EE6E73">
        <w:tab/>
        <w:t>the procedure ends;</w:t>
      </w:r>
    </w:p>
    <w:p w14:paraId="22BDDE2C" w14:textId="77777777" w:rsidR="00394471" w:rsidRPr="00EE6E73" w:rsidRDefault="00394471" w:rsidP="00394471">
      <w:pPr>
        <w:pStyle w:val="B3"/>
      </w:pPr>
      <w:r w:rsidRPr="00EE6E73">
        <w:t>3&gt;</w:t>
      </w:r>
      <w:r w:rsidRPr="00EE6E73">
        <w:tab/>
        <w:t>else:</w:t>
      </w:r>
    </w:p>
    <w:p w14:paraId="4B73B719" w14:textId="77777777" w:rsidR="004F27CE" w:rsidRPr="00EE6E73" w:rsidRDefault="004F27CE" w:rsidP="004F27CE">
      <w:pPr>
        <w:pStyle w:val="B4"/>
      </w:pPr>
      <w:r w:rsidRPr="00EE6E73">
        <w:t>4&gt;</w:t>
      </w:r>
      <w:r w:rsidRPr="00EE6E73">
        <w:tab/>
        <w:t xml:space="preserve">if the </w:t>
      </w:r>
      <w:proofErr w:type="spellStart"/>
      <w:r w:rsidRPr="00EE6E73">
        <w:rPr>
          <w:i/>
        </w:rPr>
        <w:t>RRCReconfiguration</w:t>
      </w:r>
      <w:proofErr w:type="spellEnd"/>
      <w:r w:rsidRPr="00EE6E73">
        <w:t xml:space="preserve"> does not include the </w:t>
      </w:r>
      <w:proofErr w:type="spellStart"/>
      <w:r w:rsidRPr="00EE6E73">
        <w:rPr>
          <w:i/>
        </w:rPr>
        <w:t>mrdc-SecondaryCellGroupConfig</w:t>
      </w:r>
      <w:proofErr w:type="spellEnd"/>
      <w:r w:rsidRPr="00EE6E73">
        <w:t>:</w:t>
      </w:r>
    </w:p>
    <w:p w14:paraId="3144047D" w14:textId="77777777" w:rsidR="004F27CE" w:rsidRPr="00EE6E73" w:rsidRDefault="004F27CE" w:rsidP="004F27CE">
      <w:pPr>
        <w:pStyle w:val="B5"/>
      </w:pPr>
      <w:r w:rsidRPr="00EE6E73">
        <w:t>5&gt;</w:t>
      </w:r>
      <w:r w:rsidRPr="00EE6E73">
        <w:tab/>
        <w:t xml:space="preserve">if the </w:t>
      </w:r>
      <w:proofErr w:type="spellStart"/>
      <w:r w:rsidRPr="00EE6E73">
        <w:rPr>
          <w:i/>
        </w:rPr>
        <w:t>RRCReconfiguration</w:t>
      </w:r>
      <w:proofErr w:type="spellEnd"/>
      <w:r w:rsidRPr="00EE6E73">
        <w:t xml:space="preserve"> includes the </w:t>
      </w:r>
      <w:proofErr w:type="spellStart"/>
      <w:r w:rsidRPr="00EE6E73">
        <w:rPr>
          <w:i/>
        </w:rPr>
        <w:t>scg</w:t>
      </w:r>
      <w:proofErr w:type="spellEnd"/>
      <w:r w:rsidRPr="00EE6E73">
        <w:rPr>
          <w:i/>
        </w:rPr>
        <w:t>-State</w:t>
      </w:r>
      <w:r w:rsidRPr="00EE6E73">
        <w:t>:</w:t>
      </w:r>
    </w:p>
    <w:p w14:paraId="196CF10D" w14:textId="77777777" w:rsidR="004F27CE" w:rsidRPr="00EE6E73" w:rsidRDefault="004F27CE" w:rsidP="004F27CE">
      <w:pPr>
        <w:pStyle w:val="B6"/>
      </w:pPr>
      <w:r w:rsidRPr="00EE6E73">
        <w:t>6&gt;</w:t>
      </w:r>
      <w:r w:rsidRPr="00EE6E73">
        <w:tab/>
        <w:t>perform SCG deactivation as specified in 5.3.5.13b;</w:t>
      </w:r>
    </w:p>
    <w:p w14:paraId="6900FD85" w14:textId="77777777" w:rsidR="00394471" w:rsidRPr="00EE6E73" w:rsidRDefault="00394471" w:rsidP="00394471">
      <w:pPr>
        <w:pStyle w:val="B4"/>
      </w:pPr>
      <w:r w:rsidRPr="00EE6E73">
        <w:t>4&gt;</w:t>
      </w:r>
      <w:r w:rsidRPr="00EE6E73">
        <w:tab/>
        <w:t xml:space="preserve">submit the </w:t>
      </w:r>
      <w:proofErr w:type="spellStart"/>
      <w:r w:rsidRPr="00EE6E73">
        <w:rPr>
          <w:i/>
        </w:rPr>
        <w:t>RRCReconfigurationComplete</w:t>
      </w:r>
      <w:proofErr w:type="spellEnd"/>
      <w:r w:rsidRPr="00EE6E73">
        <w:t xml:space="preserve"> message via SRB1 to lower layers for transmission using the new configuration;</w:t>
      </w:r>
    </w:p>
    <w:p w14:paraId="660AD8B7" w14:textId="77777777" w:rsidR="00394471" w:rsidRPr="00EE6E73" w:rsidRDefault="00394471" w:rsidP="00394471">
      <w:pPr>
        <w:pStyle w:val="B2"/>
      </w:pPr>
      <w:r w:rsidRPr="00EE6E73">
        <w:t>2&gt;</w:t>
      </w:r>
      <w:r w:rsidRPr="00EE6E73">
        <w:tab/>
        <w:t>else:</w:t>
      </w:r>
    </w:p>
    <w:p w14:paraId="2C631613" w14:textId="77777777" w:rsidR="009E7D38" w:rsidRPr="00EE6E73" w:rsidRDefault="009E7D38" w:rsidP="009E7D38">
      <w:pPr>
        <w:pStyle w:val="B3"/>
      </w:pPr>
      <w:r w:rsidRPr="00EE6E73">
        <w:t>3&gt;</w:t>
      </w:r>
      <w:r w:rsidRPr="00EE6E73">
        <w:tab/>
      </w:r>
      <w:r w:rsidRPr="00EE6E73">
        <w:rPr>
          <w:rFonts w:eastAsia="Malgun Gothic"/>
          <w:lang w:eastAsia="ko-KR"/>
        </w:rPr>
        <w:t xml:space="preserve">if the </w:t>
      </w:r>
      <w:proofErr w:type="spellStart"/>
      <w:r w:rsidRPr="00EE6E73">
        <w:rPr>
          <w:rFonts w:eastAsia="Malgun Gothic"/>
          <w:i/>
          <w:lang w:eastAsia="ko-KR"/>
        </w:rPr>
        <w:t>RRCReconfiguration</w:t>
      </w:r>
      <w:proofErr w:type="spellEnd"/>
      <w:r w:rsidRPr="00EE6E73">
        <w:rPr>
          <w:rFonts w:eastAsia="Malgun Gothic"/>
          <w:lang w:eastAsia="ko-KR"/>
        </w:rPr>
        <w:t xml:space="preserve"> includes the </w:t>
      </w:r>
      <w:proofErr w:type="spellStart"/>
      <w:r w:rsidRPr="00EE6E73">
        <w:rPr>
          <w:rFonts w:eastAsia="Malgun Gothic"/>
          <w:i/>
          <w:lang w:eastAsia="ko-KR"/>
        </w:rPr>
        <w:t>reconfigurationWithSync</w:t>
      </w:r>
      <w:proofErr w:type="spellEnd"/>
      <w:r w:rsidRPr="00EE6E73">
        <w:rPr>
          <w:rFonts w:eastAsia="Malgun Gothic"/>
          <w:lang w:eastAsia="ko-KR"/>
        </w:rPr>
        <w:t xml:space="preserve"> in </w:t>
      </w:r>
      <w:proofErr w:type="spellStart"/>
      <w:r w:rsidRPr="00EE6E73">
        <w:rPr>
          <w:rFonts w:eastAsia="Malgun Gothic"/>
          <w:i/>
          <w:lang w:eastAsia="ko-KR"/>
        </w:rPr>
        <w:t>spCellConfig</w:t>
      </w:r>
      <w:proofErr w:type="spellEnd"/>
      <w:r w:rsidRPr="00EE6E73">
        <w:rPr>
          <w:rFonts w:eastAsia="Malgun Gothic"/>
          <w:lang w:eastAsia="ko-KR"/>
        </w:rPr>
        <w:t xml:space="preserve"> for the SCG; and</w:t>
      </w:r>
    </w:p>
    <w:p w14:paraId="7052AA98" w14:textId="24F70472" w:rsidR="009E7D38" w:rsidRPr="00EE6E73" w:rsidRDefault="009E7D38" w:rsidP="009E7D38">
      <w:pPr>
        <w:pStyle w:val="B3"/>
      </w:pPr>
      <w:r w:rsidRPr="00EE6E73">
        <w:t>3&gt;</w:t>
      </w:r>
      <w:r w:rsidRPr="00EE6E73">
        <w:tab/>
        <w:t xml:space="preserve">if the UE was configured with </w:t>
      </w:r>
      <w:proofErr w:type="spellStart"/>
      <w:r w:rsidRPr="00EE6E73">
        <w:rPr>
          <w:i/>
          <w:iCs/>
        </w:rPr>
        <w:t>successPSCell</w:t>
      </w:r>
      <w:proofErr w:type="spellEnd"/>
      <w:r w:rsidRPr="00EE6E73">
        <w:rPr>
          <w:i/>
          <w:iCs/>
        </w:rPr>
        <w:t>-Config</w:t>
      </w:r>
      <w:r w:rsidR="007167F6" w:rsidRPr="00EE6E73">
        <w:rPr>
          <w:i/>
          <w:iCs/>
        </w:rPr>
        <w:t xml:space="preserve"> </w:t>
      </w:r>
      <w:r w:rsidR="007167F6" w:rsidRPr="00EE6E73">
        <w:t xml:space="preserve">when connected to the source </w:t>
      </w:r>
      <w:proofErr w:type="spellStart"/>
      <w:r w:rsidR="007167F6" w:rsidRPr="00EE6E73">
        <w:t>PSCell</w:t>
      </w:r>
      <w:proofErr w:type="spellEnd"/>
      <w:r w:rsidR="007167F6" w:rsidRPr="00EE6E73">
        <w:t xml:space="preserve"> (for </w:t>
      </w:r>
      <w:proofErr w:type="spellStart"/>
      <w:r w:rsidR="007167F6" w:rsidRPr="00EE6E73">
        <w:t>PSCell</w:t>
      </w:r>
      <w:proofErr w:type="spellEnd"/>
      <w:r w:rsidR="007167F6" w:rsidRPr="00EE6E73">
        <w:t xml:space="preserve"> change)</w:t>
      </w:r>
      <w:r w:rsidRPr="00EE6E73">
        <w:t>:</w:t>
      </w:r>
    </w:p>
    <w:p w14:paraId="2E67854D" w14:textId="30F28A45" w:rsidR="009E7D38" w:rsidRPr="00EE6E73" w:rsidRDefault="009E7D38" w:rsidP="009E7D38">
      <w:pPr>
        <w:pStyle w:val="B4"/>
      </w:pPr>
      <w:r w:rsidRPr="00EE6E73">
        <w:t>4&gt;</w:t>
      </w:r>
      <w:r w:rsidRPr="00EE6E73">
        <w:tab/>
        <w:t xml:space="preserve">perform the actions for the successful </w:t>
      </w:r>
      <w:proofErr w:type="spellStart"/>
      <w:r w:rsidRPr="00EE6E73">
        <w:t>PSCell</w:t>
      </w:r>
      <w:proofErr w:type="spellEnd"/>
      <w:r w:rsidRPr="00EE6E73">
        <w:t xml:space="preserve"> change report determination as specified in clause </w:t>
      </w:r>
      <w:r w:rsidR="00716CA9" w:rsidRPr="00EE6E73">
        <w:t>5.7.10.7</w:t>
      </w:r>
      <w:r w:rsidRPr="00EE6E73">
        <w:t xml:space="preserve">, upon successfully completing the Random Access procedure triggered for the </w:t>
      </w:r>
      <w:proofErr w:type="spellStart"/>
      <w:r w:rsidRPr="00EE6E73">
        <w:rPr>
          <w:rFonts w:eastAsia="Malgun Gothic"/>
          <w:i/>
          <w:lang w:eastAsia="ko-KR"/>
        </w:rPr>
        <w:t>reconfigurationWithSync</w:t>
      </w:r>
      <w:proofErr w:type="spellEnd"/>
      <w:r w:rsidRPr="00EE6E73">
        <w:rPr>
          <w:rFonts w:eastAsia="Malgun Gothic"/>
          <w:lang w:eastAsia="ko-KR"/>
        </w:rPr>
        <w:t xml:space="preserve"> in </w:t>
      </w:r>
      <w:proofErr w:type="spellStart"/>
      <w:r w:rsidRPr="00EE6E73">
        <w:rPr>
          <w:rFonts w:eastAsia="Malgun Gothic"/>
          <w:i/>
          <w:lang w:eastAsia="ko-KR"/>
        </w:rPr>
        <w:t>spCellConfig</w:t>
      </w:r>
      <w:proofErr w:type="spellEnd"/>
      <w:r w:rsidRPr="00EE6E73">
        <w:rPr>
          <w:rFonts w:eastAsia="Malgun Gothic"/>
          <w:lang w:eastAsia="ko-KR"/>
        </w:rPr>
        <w:t xml:space="preserve"> of the SCG</w:t>
      </w:r>
      <w:r w:rsidRPr="00EE6E73">
        <w:t>;</w:t>
      </w:r>
    </w:p>
    <w:p w14:paraId="5471AD05" w14:textId="77777777" w:rsidR="009E7D38" w:rsidRPr="00EE6E73" w:rsidRDefault="009E7D38" w:rsidP="009E7D38">
      <w:pPr>
        <w:pStyle w:val="B3"/>
        <w:rPr>
          <w:iCs/>
        </w:rPr>
      </w:pPr>
      <w:r w:rsidRPr="00EE6E73">
        <w:t>3&gt;</w:t>
      </w:r>
      <w:r w:rsidRPr="00EE6E73">
        <w:tab/>
        <w:t xml:space="preserve">if the UE has successful </w:t>
      </w:r>
      <w:proofErr w:type="spellStart"/>
      <w:r w:rsidRPr="00EE6E73">
        <w:t>PSCell</w:t>
      </w:r>
      <w:proofErr w:type="spellEnd"/>
      <w:r w:rsidRPr="00EE6E73">
        <w:t xml:space="preserve"> change or addition information available in </w:t>
      </w:r>
      <w:proofErr w:type="spellStart"/>
      <w:r w:rsidRPr="00EE6E73">
        <w:rPr>
          <w:i/>
        </w:rPr>
        <w:t>VarSuccessPSCell</w:t>
      </w:r>
      <w:proofErr w:type="spellEnd"/>
      <w:r w:rsidRPr="00EE6E73">
        <w:rPr>
          <w:i/>
        </w:rPr>
        <w:t xml:space="preserve">-Report </w:t>
      </w:r>
      <w:r w:rsidRPr="00EE6E73">
        <w:t>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SuccessPSCell</w:t>
      </w:r>
      <w:proofErr w:type="spellEnd"/>
      <w:r w:rsidRPr="00EE6E73">
        <w:rPr>
          <w:i/>
        </w:rPr>
        <w:t>-Report</w:t>
      </w:r>
      <w:r w:rsidRPr="00EE6E73">
        <w:rPr>
          <w:iCs/>
        </w:rPr>
        <w:t>; or</w:t>
      </w:r>
    </w:p>
    <w:p w14:paraId="28076EB0" w14:textId="210DDF8E" w:rsidR="009E7D38" w:rsidRPr="00EE6E73" w:rsidRDefault="009E7D38" w:rsidP="009E7D38">
      <w:pPr>
        <w:pStyle w:val="B3"/>
        <w:rPr>
          <w:rFonts w:eastAsia="DengXian"/>
        </w:rPr>
      </w:pPr>
      <w:r w:rsidRPr="00EE6E73">
        <w:t>3&gt;</w:t>
      </w:r>
      <w:r w:rsidRPr="00EE6E73">
        <w:tab/>
        <w:t xml:space="preserve">if the UE has successful </w:t>
      </w:r>
      <w:proofErr w:type="spellStart"/>
      <w:r w:rsidRPr="00EE6E73">
        <w:t>PSCell</w:t>
      </w:r>
      <w:proofErr w:type="spellEnd"/>
      <w:r w:rsidRPr="00EE6E73">
        <w:t xml:space="preserve"> change or addition information available in </w:t>
      </w:r>
      <w:proofErr w:type="spellStart"/>
      <w:r w:rsidRPr="00EE6E73">
        <w:rPr>
          <w:i/>
        </w:rPr>
        <w:t>VarSuccessPSCell</w:t>
      </w:r>
      <w:proofErr w:type="spellEnd"/>
      <w:r w:rsidRPr="00EE6E73">
        <w:rPr>
          <w:i/>
        </w:rPr>
        <w:t xml:space="preserve">-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proofErr w:type="spellStart"/>
      <w:r w:rsidRPr="00EE6E73">
        <w:rPr>
          <w:rFonts w:eastAsia="SimSun"/>
          <w:i/>
          <w:iCs/>
        </w:rPr>
        <w:t>snpn-IdentityList</w:t>
      </w:r>
      <w:proofErr w:type="spellEnd"/>
      <w:r w:rsidRPr="00EE6E73">
        <w:rPr>
          <w:rFonts w:eastAsia="SimSun"/>
        </w:rPr>
        <w:t xml:space="preserve"> stored in the </w:t>
      </w:r>
      <w:proofErr w:type="spellStart"/>
      <w:r w:rsidRPr="00EE6E73">
        <w:rPr>
          <w:rFonts w:eastAsia="SimSun"/>
          <w:i/>
          <w:iCs/>
        </w:rPr>
        <w:t>VarSuccessPSCell</w:t>
      </w:r>
      <w:proofErr w:type="spellEnd"/>
      <w:r w:rsidRPr="00EE6E73">
        <w:rPr>
          <w:rFonts w:eastAsia="SimSun"/>
          <w:i/>
          <w:iCs/>
        </w:rPr>
        <w:t>-Report</w:t>
      </w:r>
      <w:r w:rsidRPr="00EE6E73">
        <w:t>:</w:t>
      </w:r>
    </w:p>
    <w:p w14:paraId="402E0F8F" w14:textId="77777777" w:rsidR="009E7D38" w:rsidRPr="00EE6E73" w:rsidRDefault="009E7D38" w:rsidP="009E7D38">
      <w:pPr>
        <w:pStyle w:val="B4"/>
      </w:pPr>
      <w:r w:rsidRPr="00EE6E73">
        <w:t>4&gt;</w:t>
      </w:r>
      <w:r w:rsidRPr="00EE6E73">
        <w:tab/>
        <w:t xml:space="preserve">include </w:t>
      </w:r>
      <w:proofErr w:type="spellStart"/>
      <w:r w:rsidRPr="00EE6E73">
        <w:rPr>
          <w:i/>
        </w:rPr>
        <w:t>successPSCell-InfoAvailable</w:t>
      </w:r>
      <w:proofErr w:type="spellEnd"/>
      <w:r w:rsidRPr="00EE6E73">
        <w:rPr>
          <w:rFonts w:eastAsia="SimSun"/>
        </w:rPr>
        <w:t xml:space="preserve"> </w:t>
      </w:r>
      <w:r w:rsidRPr="00EE6E73">
        <w:rPr>
          <w:rFonts w:eastAsia="SimSun"/>
          <w:iCs/>
        </w:rPr>
        <w:t xml:space="preserve">in the </w:t>
      </w:r>
      <w:proofErr w:type="spellStart"/>
      <w:r w:rsidRPr="00EE6E73">
        <w:rPr>
          <w:i/>
          <w:iCs/>
        </w:rPr>
        <w:t>RRCReconfigurationComplete</w:t>
      </w:r>
      <w:proofErr w:type="spellEnd"/>
      <w:r w:rsidRPr="00EE6E73">
        <w:t xml:space="preserve"> message;</w:t>
      </w:r>
    </w:p>
    <w:p w14:paraId="4928D8EB" w14:textId="77777777" w:rsidR="00394471" w:rsidRPr="00EE6E73" w:rsidRDefault="00394471" w:rsidP="00394471">
      <w:pPr>
        <w:pStyle w:val="B3"/>
      </w:pPr>
      <w:r w:rsidRPr="00EE6E73">
        <w:t>3&gt;</w:t>
      </w:r>
      <w:r w:rsidRPr="00EE6E73">
        <w:tab/>
        <w:t xml:space="preserve">submit the </w:t>
      </w:r>
      <w:proofErr w:type="spellStart"/>
      <w:r w:rsidRPr="00EE6E73">
        <w:rPr>
          <w:i/>
        </w:rPr>
        <w:t>RRCReconfigurationComplete</w:t>
      </w:r>
      <w:proofErr w:type="spellEnd"/>
      <w:r w:rsidRPr="00EE6E73">
        <w:t xml:space="preserve"> message via SRB3 to lower layers for transmission using the new configuration;</w:t>
      </w:r>
    </w:p>
    <w:p w14:paraId="3F16938D" w14:textId="77777777" w:rsidR="00394471" w:rsidRPr="00EE6E73" w:rsidRDefault="00394471" w:rsidP="00394471">
      <w:pPr>
        <w:pStyle w:val="B1"/>
      </w:pPr>
      <w:r w:rsidRPr="00EE6E73">
        <w:t>1&gt;</w:t>
      </w:r>
      <w:r w:rsidRPr="00EE6E73">
        <w:tab/>
        <w:t>else</w:t>
      </w:r>
      <w:r w:rsidRPr="00EE6E73">
        <w:rPr>
          <w:i/>
        </w:rPr>
        <w:t xml:space="preserve"> </w:t>
      </w:r>
      <w:r w:rsidRPr="00EE6E73">
        <w:rPr>
          <w:iCs/>
        </w:rPr>
        <w:t>(</w:t>
      </w:r>
      <w:proofErr w:type="spellStart"/>
      <w:r w:rsidRPr="00EE6E73">
        <w:rPr>
          <w:i/>
        </w:rPr>
        <w:t>RRCReconfiguration</w:t>
      </w:r>
      <w:proofErr w:type="spellEnd"/>
      <w:r w:rsidRPr="00EE6E73">
        <w:t xml:space="preserve"> was received via SRB1</w:t>
      </w:r>
      <w:r w:rsidRPr="00EE6E73">
        <w:rPr>
          <w:iCs/>
        </w:rPr>
        <w:t>)</w:t>
      </w:r>
      <w:r w:rsidRPr="00EE6E73">
        <w:t>:</w:t>
      </w:r>
    </w:p>
    <w:p w14:paraId="6B7513A6" w14:textId="77777777" w:rsidR="005B3738" w:rsidRPr="00EE6E73" w:rsidRDefault="005B3738" w:rsidP="005B3738">
      <w:pPr>
        <w:pStyle w:val="B2"/>
      </w:pPr>
      <w:r w:rsidRPr="00EE6E73">
        <w:t>2&gt;</w:t>
      </w:r>
      <w:r w:rsidRPr="00EE6E73">
        <w:tab/>
        <w:t>if the UE is in NR-DC and;</w:t>
      </w:r>
    </w:p>
    <w:p w14:paraId="057FAE43" w14:textId="77777777" w:rsidR="005B3738" w:rsidRPr="00EE6E73" w:rsidRDefault="005B3738" w:rsidP="005B3738">
      <w:pPr>
        <w:pStyle w:val="B2"/>
      </w:pPr>
      <w:r w:rsidRPr="00EE6E73">
        <w:t>2&gt;</w:t>
      </w:r>
      <w:r w:rsidRPr="00EE6E73">
        <w:tab/>
        <w:t xml:space="preserve">if the </w:t>
      </w:r>
      <w:proofErr w:type="spellStart"/>
      <w:r w:rsidRPr="00EE6E73">
        <w:rPr>
          <w:i/>
        </w:rPr>
        <w:t>RRCReconfiguration</w:t>
      </w:r>
      <w:proofErr w:type="spellEnd"/>
      <w:r w:rsidRPr="00EE6E73">
        <w:t xml:space="preserve"> does not include the </w:t>
      </w:r>
      <w:proofErr w:type="spellStart"/>
      <w:r w:rsidRPr="00EE6E73">
        <w:rPr>
          <w:i/>
        </w:rPr>
        <w:t>mrdc-SecondaryCellGroupConfig</w:t>
      </w:r>
      <w:proofErr w:type="spellEnd"/>
      <w:r w:rsidRPr="00EE6E73">
        <w:t>:</w:t>
      </w:r>
    </w:p>
    <w:p w14:paraId="0E4CE3A2" w14:textId="77777777" w:rsidR="005B3738" w:rsidRPr="00EE6E73" w:rsidRDefault="005B3738" w:rsidP="005B3738">
      <w:pPr>
        <w:pStyle w:val="B3"/>
      </w:pPr>
      <w:r w:rsidRPr="00EE6E73">
        <w:t>3&gt;</w:t>
      </w:r>
      <w:r w:rsidRPr="00EE6E73">
        <w:tab/>
        <w:t xml:space="preserve">if the </w:t>
      </w:r>
      <w:proofErr w:type="spellStart"/>
      <w:r w:rsidRPr="00EE6E73">
        <w:rPr>
          <w:i/>
        </w:rPr>
        <w:t>RRCReconfiguration</w:t>
      </w:r>
      <w:proofErr w:type="spellEnd"/>
      <w:r w:rsidRPr="00EE6E73">
        <w:t xml:space="preserve"> includes the </w:t>
      </w:r>
      <w:proofErr w:type="spellStart"/>
      <w:r w:rsidRPr="00EE6E73">
        <w:rPr>
          <w:i/>
        </w:rPr>
        <w:t>scg</w:t>
      </w:r>
      <w:proofErr w:type="spellEnd"/>
      <w:r w:rsidRPr="00EE6E73">
        <w:rPr>
          <w:i/>
        </w:rPr>
        <w:t>-State</w:t>
      </w:r>
      <w:r w:rsidRPr="00EE6E73">
        <w:t>:</w:t>
      </w:r>
    </w:p>
    <w:p w14:paraId="36C58688" w14:textId="77777777" w:rsidR="005B3738" w:rsidRPr="00EE6E73" w:rsidRDefault="005B3738" w:rsidP="005B3738">
      <w:pPr>
        <w:pStyle w:val="B4"/>
      </w:pPr>
      <w:r w:rsidRPr="00EE6E73">
        <w:t>4&gt;</w:t>
      </w:r>
      <w:r w:rsidRPr="00EE6E73">
        <w:tab/>
        <w:t>perform SCG deactivation as specified in 5.3.5.13b;</w:t>
      </w:r>
    </w:p>
    <w:p w14:paraId="52C6F096" w14:textId="77777777" w:rsidR="005B3738" w:rsidRPr="00EE6E73" w:rsidRDefault="005B3738" w:rsidP="005B3738">
      <w:pPr>
        <w:pStyle w:val="B3"/>
      </w:pPr>
      <w:r w:rsidRPr="00EE6E73">
        <w:t>3&gt;</w:t>
      </w:r>
      <w:r w:rsidRPr="00EE6E73">
        <w:tab/>
        <w:t>else:</w:t>
      </w:r>
    </w:p>
    <w:p w14:paraId="35089AE3" w14:textId="7387D5EA" w:rsidR="005B3738" w:rsidRPr="00EE6E73" w:rsidRDefault="005B3738" w:rsidP="005B3738">
      <w:pPr>
        <w:pStyle w:val="B4"/>
      </w:pPr>
      <w:r w:rsidRPr="00EE6E73">
        <w:t>4&gt;</w:t>
      </w:r>
      <w:r w:rsidRPr="00EE6E73">
        <w:tab/>
        <w:t>perform SCG activation without SN message as specified in 5.3.5.13</w:t>
      </w:r>
      <w:r w:rsidR="001716CA" w:rsidRPr="00EE6E73">
        <w:t>b1</w:t>
      </w:r>
      <w:r w:rsidRPr="00EE6E73">
        <w:t>;</w:t>
      </w:r>
    </w:p>
    <w:p w14:paraId="0D2A3B5C" w14:textId="77777777" w:rsidR="00247F5B" w:rsidRPr="00EE6E73" w:rsidRDefault="00247F5B" w:rsidP="00247F5B">
      <w:pPr>
        <w:pStyle w:val="B2"/>
        <w:rPr>
          <w:rFonts w:eastAsia="SimSun"/>
        </w:rPr>
      </w:pPr>
      <w:r w:rsidRPr="00EE6E73">
        <w:t>2&gt;</w:t>
      </w:r>
      <w:r w:rsidRPr="00EE6E73">
        <w:tab/>
        <w:t xml:space="preserve">if the </w:t>
      </w:r>
      <w:proofErr w:type="spellStart"/>
      <w:r w:rsidRPr="00EE6E73">
        <w:rPr>
          <w:i/>
          <w:iCs/>
        </w:rPr>
        <w:t>reconfigurationWithSync</w:t>
      </w:r>
      <w:proofErr w:type="spellEnd"/>
      <w:r w:rsidRPr="00EE6E73">
        <w:t xml:space="preserve"> was included in </w:t>
      </w:r>
      <w:proofErr w:type="spellStart"/>
      <w:r w:rsidRPr="00EE6E73">
        <w:rPr>
          <w:i/>
          <w:iCs/>
        </w:rPr>
        <w:t>spCellConfig</w:t>
      </w:r>
      <w:proofErr w:type="spellEnd"/>
      <w:r w:rsidRPr="00EE6E73">
        <w:t xml:space="preserve"> of an MCG:</w:t>
      </w:r>
    </w:p>
    <w:p w14:paraId="2833E11C" w14:textId="165A8483" w:rsidR="00247F5B" w:rsidRPr="00EE6E73" w:rsidRDefault="00247F5B" w:rsidP="00247F5B">
      <w:pPr>
        <w:pStyle w:val="B3"/>
      </w:pPr>
      <w:r w:rsidRPr="00EE6E73">
        <w:rPr>
          <w:rFonts w:eastAsia="SimSun"/>
        </w:rPr>
        <w:t>3</w:t>
      </w:r>
      <w:r w:rsidRPr="00EE6E73">
        <w:t>&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w:t>
      </w:r>
      <w:proofErr w:type="spellStart"/>
      <w:r w:rsidR="006C2170" w:rsidRPr="00EE6E73">
        <w:rPr>
          <w:i/>
          <w:iCs/>
        </w:rPr>
        <w:t>Report</w:t>
      </w:r>
      <w:r w:rsidR="006C2170" w:rsidRPr="00EE6E73">
        <w:rPr>
          <w:rFonts w:eastAsia="SimSun"/>
          <w:i/>
          <w:iCs/>
        </w:rPr>
        <w:t>ATG</w:t>
      </w:r>
      <w:proofErr w:type="spellEnd"/>
      <w:r w:rsidR="006C2170" w:rsidRPr="00EE6E73">
        <w:t xml:space="preserve"> </w:t>
      </w:r>
      <w:r w:rsidRPr="00EE6E73">
        <w:t xml:space="preserve">is configured with value </w:t>
      </w:r>
      <w:r w:rsidRPr="00EE6E73">
        <w:rPr>
          <w:i/>
          <w:iCs/>
        </w:rPr>
        <w:t xml:space="preserve">enabled </w:t>
      </w:r>
      <w:r w:rsidRPr="00EE6E73">
        <w:t>and the UE supports TA reporting:</w:t>
      </w:r>
    </w:p>
    <w:p w14:paraId="694FBAD9" w14:textId="77777777" w:rsidR="00247F5B" w:rsidRPr="00EE6E73" w:rsidRDefault="00247F5B" w:rsidP="00247F5B">
      <w:pPr>
        <w:pStyle w:val="B4"/>
      </w:pPr>
      <w:r w:rsidRPr="00EE6E73">
        <w:rPr>
          <w:rFonts w:eastAsia="SimSun"/>
        </w:rPr>
        <w:t>4</w:t>
      </w:r>
      <w:r w:rsidRPr="00EE6E73">
        <w:t>&gt;</w:t>
      </w:r>
      <w:r w:rsidRPr="00EE6E73">
        <w:tab/>
        <w:t>indicate TA report initiation to lower layers;</w:t>
      </w:r>
    </w:p>
    <w:p w14:paraId="60275C71" w14:textId="77777777" w:rsidR="00394471" w:rsidRPr="00EE6E73" w:rsidRDefault="00394471" w:rsidP="00394471">
      <w:pPr>
        <w:pStyle w:val="B2"/>
      </w:pPr>
      <w:r w:rsidRPr="00EE6E73">
        <w:lastRenderedPageBreak/>
        <w:t>2&gt;</w:t>
      </w:r>
      <w:r w:rsidRPr="00EE6E73">
        <w:tab/>
        <w:t xml:space="preserve">submit the </w:t>
      </w:r>
      <w:proofErr w:type="spellStart"/>
      <w:r w:rsidRPr="00EE6E73">
        <w:rPr>
          <w:i/>
        </w:rPr>
        <w:t>RRCReconfigurationComplete</w:t>
      </w:r>
      <w:proofErr w:type="spellEnd"/>
      <w:r w:rsidRPr="00EE6E73">
        <w:t xml:space="preserve"> message via SRB1 to lower layers for transmission using the new configuration;</w:t>
      </w:r>
    </w:p>
    <w:p w14:paraId="61123B2F" w14:textId="77777777" w:rsidR="00394471" w:rsidRPr="00EE6E73" w:rsidRDefault="00394471" w:rsidP="00394471">
      <w:pPr>
        <w:pStyle w:val="B2"/>
      </w:pPr>
      <w:r w:rsidRPr="00EE6E73">
        <w:t>2&gt;</w:t>
      </w:r>
      <w:r w:rsidRPr="00EE6E73">
        <w:tab/>
        <w:t xml:space="preserve">if this is the first </w:t>
      </w:r>
      <w:proofErr w:type="spellStart"/>
      <w:r w:rsidRPr="00EE6E73">
        <w:rPr>
          <w:i/>
        </w:rPr>
        <w:t>RRCReconfiguration</w:t>
      </w:r>
      <w:proofErr w:type="spellEnd"/>
      <w:r w:rsidRPr="00EE6E73">
        <w:t xml:space="preserve"> message after successful completion of the RRC re-establishment procedure:</w:t>
      </w:r>
    </w:p>
    <w:p w14:paraId="6B8A6D76" w14:textId="77777777" w:rsidR="00AA2DA8" w:rsidRPr="00EE6E73" w:rsidRDefault="00394471" w:rsidP="00AA2DA8">
      <w:pPr>
        <w:pStyle w:val="B3"/>
      </w:pPr>
      <w:r w:rsidRPr="00EE6E73">
        <w:t>3&gt;</w:t>
      </w:r>
      <w:r w:rsidRPr="00EE6E73">
        <w:tab/>
        <w:t>resume SRB2</w:t>
      </w:r>
      <w:r w:rsidR="00811135" w:rsidRPr="00EE6E73">
        <w:t>, SRB4</w:t>
      </w:r>
      <w:r w:rsidR="00214323" w:rsidRPr="00EE6E73">
        <w:t>,</w:t>
      </w:r>
      <w:r w:rsidRPr="00EE6E73">
        <w:t xml:space="preserve"> DRBs</w:t>
      </w:r>
      <w:r w:rsidR="00214323" w:rsidRPr="00EE6E73">
        <w:t>, multicast MRB</w:t>
      </w:r>
      <w:r w:rsidR="0093231F" w:rsidRPr="00EE6E73">
        <w:t xml:space="preserve">, and BH RLC channels for IAB-MT, </w:t>
      </w:r>
      <w:r w:rsidR="00984519" w:rsidRPr="00EE6E73">
        <w:t xml:space="preserve">and </w:t>
      </w:r>
      <w:proofErr w:type="spellStart"/>
      <w:r w:rsidR="00984519" w:rsidRPr="00EE6E73">
        <w:t>Uu</w:t>
      </w:r>
      <w:proofErr w:type="spellEnd"/>
      <w:r w:rsidR="00984519" w:rsidRPr="00EE6E73">
        <w:t xml:space="preserve"> Relay RLC channels for L2 U2N Relay UE, </w:t>
      </w:r>
      <w:r w:rsidRPr="00EE6E73">
        <w:t>that are suspended;</w:t>
      </w:r>
    </w:p>
    <w:p w14:paraId="4E688D60" w14:textId="77777777" w:rsidR="004C777F" w:rsidRPr="00EE6E73" w:rsidRDefault="00AA2DA8" w:rsidP="004C777F">
      <w:pPr>
        <w:pStyle w:val="B1"/>
      </w:pPr>
      <w:r w:rsidRPr="00EE6E73">
        <w:t>1&gt;</w:t>
      </w:r>
      <w:r w:rsidRPr="00EE6E73">
        <w:tab/>
        <w:t xml:space="preserve">if </w:t>
      </w:r>
      <w:proofErr w:type="spellStart"/>
      <w:r w:rsidRPr="00EE6E73">
        <w:rPr>
          <w:i/>
          <w:iCs/>
        </w:rPr>
        <w:t>sl-IndirectPathAddChange</w:t>
      </w:r>
      <w:proofErr w:type="spellEnd"/>
      <w:r w:rsidRPr="00EE6E73">
        <w:t xml:space="preserve"> was included in </w:t>
      </w:r>
      <w:proofErr w:type="spellStart"/>
      <w:r w:rsidRPr="00EE6E73">
        <w:rPr>
          <w:i/>
          <w:iCs/>
        </w:rPr>
        <w:t>RRCReconfiguration</w:t>
      </w:r>
      <w:proofErr w:type="spellEnd"/>
      <w:r w:rsidRPr="00EE6E73">
        <w:t xml:space="preserve"> message</w:t>
      </w:r>
      <w:r w:rsidR="004C777F" w:rsidRPr="00EE6E73">
        <w:t>:</w:t>
      </w:r>
    </w:p>
    <w:p w14:paraId="38964346" w14:textId="3C093B20" w:rsidR="00AA2DA8" w:rsidRPr="00EE6E73" w:rsidRDefault="004C777F" w:rsidP="00220546">
      <w:pPr>
        <w:pStyle w:val="B2"/>
      </w:pPr>
      <w:r w:rsidRPr="00EE6E73">
        <w:t>2&gt;</w:t>
      </w:r>
      <w:r w:rsidRPr="00EE6E73">
        <w:tab/>
      </w:r>
      <w:r w:rsidR="00AA2DA8" w:rsidRPr="00EE6E73">
        <w:t xml:space="preserve">if SRB1 is configured as split SRB and </w:t>
      </w:r>
      <w:proofErr w:type="spellStart"/>
      <w:r w:rsidR="00AA2DA8" w:rsidRPr="00EE6E73">
        <w:rPr>
          <w:i/>
          <w:iCs/>
        </w:rPr>
        <w:t>pdcp</w:t>
      </w:r>
      <w:proofErr w:type="spellEnd"/>
      <w:r w:rsidR="00AA2DA8" w:rsidRPr="00EE6E73">
        <w:rPr>
          <w:i/>
          <w:iCs/>
        </w:rPr>
        <w:t>-Duplication</w:t>
      </w:r>
      <w:r w:rsidR="00AA2DA8" w:rsidRPr="00EE6E73">
        <w:t xml:space="preserve"> is configured:</w:t>
      </w:r>
    </w:p>
    <w:p w14:paraId="779FB48F" w14:textId="492E08B3" w:rsidR="00AA2DA8" w:rsidRPr="00EE6E73" w:rsidRDefault="004C777F" w:rsidP="00220546">
      <w:pPr>
        <w:pStyle w:val="B3"/>
      </w:pPr>
      <w:r w:rsidRPr="00EE6E73">
        <w:t>3</w:t>
      </w:r>
      <w:r w:rsidR="00AA2DA8" w:rsidRPr="00EE6E73">
        <w:t>&gt;</w:t>
      </w:r>
      <w:r w:rsidR="00AA2DA8" w:rsidRPr="00EE6E73">
        <w:tab/>
        <w:t xml:space="preserve">when successfully sending </w:t>
      </w:r>
      <w:proofErr w:type="spellStart"/>
      <w:r w:rsidR="00AA2DA8" w:rsidRPr="00EE6E73">
        <w:rPr>
          <w:i/>
          <w:iCs/>
        </w:rPr>
        <w:t>RRCReconfigurationComplete</w:t>
      </w:r>
      <w:proofErr w:type="spellEnd"/>
      <w:r w:rsidR="00AA2DA8" w:rsidRPr="00EE6E73">
        <w:t xml:space="preserve"> message via SL indirect path (i.e., PC5 RLC acknowledgement is received from target L2 U2N Relay UE):</w:t>
      </w:r>
    </w:p>
    <w:p w14:paraId="137555A4" w14:textId="06109F36" w:rsidR="00394471" w:rsidRPr="00EE6E73" w:rsidRDefault="004C777F" w:rsidP="00220546">
      <w:pPr>
        <w:pStyle w:val="B4"/>
      </w:pPr>
      <w:r w:rsidRPr="00EE6E73">
        <w:t>4</w:t>
      </w:r>
      <w:r w:rsidR="00AA2DA8" w:rsidRPr="00EE6E73">
        <w:t>&gt;</w:t>
      </w:r>
      <w:r w:rsidR="00AA2DA8" w:rsidRPr="00EE6E73">
        <w:tab/>
        <w:t>stop timer T4</w:t>
      </w:r>
      <w:r w:rsidR="008C6A1C" w:rsidRPr="00EE6E73">
        <w:t>21</w:t>
      </w:r>
      <w:r w:rsidR="00AA2DA8" w:rsidRPr="00EE6E73">
        <w:t>;</w:t>
      </w:r>
    </w:p>
    <w:p w14:paraId="3CC549AE" w14:textId="77777777" w:rsidR="004C777F" w:rsidRPr="00EE6E73" w:rsidRDefault="004C777F" w:rsidP="004C777F">
      <w:pPr>
        <w:pStyle w:val="B2"/>
      </w:pPr>
      <w:r w:rsidRPr="00EE6E73">
        <w:t>2&gt; else (i.e. split SRB1 with duplication is not configured):</w:t>
      </w:r>
    </w:p>
    <w:p w14:paraId="77A86ED3" w14:textId="77777777" w:rsidR="004C777F" w:rsidRPr="00EE6E73" w:rsidRDefault="004C777F" w:rsidP="004C777F">
      <w:pPr>
        <w:pStyle w:val="B3"/>
      </w:pPr>
      <w:r w:rsidRPr="00EE6E73">
        <w:t xml:space="preserve">3&gt; when receiving </w:t>
      </w:r>
      <w:proofErr w:type="spellStart"/>
      <w:r w:rsidRPr="00EE6E73">
        <w:rPr>
          <w:i/>
          <w:iCs/>
        </w:rPr>
        <w:t>RRCReconfigurationCompleteSidelink</w:t>
      </w:r>
      <w:proofErr w:type="spellEnd"/>
      <w:r w:rsidRPr="00EE6E73">
        <w:t xml:space="preserve"> message from target L2 U2N Relay UE:</w:t>
      </w:r>
    </w:p>
    <w:p w14:paraId="13B093F5" w14:textId="77777777" w:rsidR="004C777F" w:rsidRPr="00EE6E73" w:rsidRDefault="004C777F" w:rsidP="004C777F">
      <w:pPr>
        <w:pStyle w:val="B4"/>
      </w:pPr>
      <w:r w:rsidRPr="00EE6E73">
        <w:t>4&gt;</w:t>
      </w:r>
      <w:r w:rsidRPr="00EE6E73">
        <w:tab/>
        <w:t>stop timer T421;</w:t>
      </w:r>
    </w:p>
    <w:p w14:paraId="2BA1150E" w14:textId="77777777" w:rsidR="00BD7E37" w:rsidRPr="00EE6E73" w:rsidRDefault="00394471" w:rsidP="00BD7E37">
      <w:pPr>
        <w:pStyle w:val="B1"/>
        <w:rPr>
          <w:lang w:eastAsia="en-US"/>
        </w:rPr>
      </w:pPr>
      <w:r w:rsidRPr="00EE6E73">
        <w:t>1&gt;</w:t>
      </w:r>
      <w:r w:rsidRPr="00EE6E73">
        <w:tab/>
        <w:t xml:space="preserve">if </w:t>
      </w:r>
      <w:proofErr w:type="spellStart"/>
      <w:r w:rsidRPr="00EE6E73">
        <w:rPr>
          <w:i/>
        </w:rPr>
        <w:t>reconfigurationWithSync</w:t>
      </w:r>
      <w:proofErr w:type="spellEnd"/>
      <w:r w:rsidRPr="00EE6E73">
        <w:t xml:space="preserve"> was included in </w:t>
      </w:r>
      <w:proofErr w:type="spellStart"/>
      <w:r w:rsidRPr="00EE6E73">
        <w:rPr>
          <w:i/>
        </w:rPr>
        <w:t>spCellConfig</w:t>
      </w:r>
      <w:proofErr w:type="spellEnd"/>
      <w:r w:rsidRPr="00EE6E73">
        <w:t xml:space="preserve"> of an MCG or SCG</w:t>
      </w:r>
      <w:r w:rsidR="00BD7E37" w:rsidRPr="00EE6E73">
        <w:t xml:space="preserve"> and when MAC of an NR cell group successfully completes a Random Access procedure triggered above; or,</w:t>
      </w:r>
    </w:p>
    <w:p w14:paraId="3B794CCA" w14:textId="35EA3151" w:rsidR="002B77E1" w:rsidRPr="00EE6E73" w:rsidRDefault="00BD7E37" w:rsidP="002B77E1">
      <w:pPr>
        <w:pStyle w:val="B1"/>
        <w:rPr>
          <w:rFonts w:eastAsia="DengXian"/>
        </w:rPr>
      </w:pPr>
      <w:r w:rsidRPr="00EE6E73">
        <w:t>1&gt;</w:t>
      </w:r>
      <w:r w:rsidRPr="00EE6E73">
        <w:tab/>
        <w:t xml:space="preserve">if </w:t>
      </w:r>
      <w:proofErr w:type="spellStart"/>
      <w:r w:rsidRPr="00EE6E73">
        <w:rPr>
          <w:rFonts w:eastAsia="DengXian"/>
          <w:i/>
        </w:rPr>
        <w:t>sl-PathSwitchConfig</w:t>
      </w:r>
      <w:proofErr w:type="spellEnd"/>
      <w:r w:rsidRPr="00EE6E73">
        <w:rPr>
          <w:rFonts w:eastAsia="DengXian"/>
        </w:rPr>
        <w:t xml:space="preserve"> was included in </w:t>
      </w:r>
      <w:proofErr w:type="spellStart"/>
      <w:r w:rsidRPr="00EE6E73">
        <w:rPr>
          <w:rFonts w:eastAsia="DengXian"/>
          <w:i/>
        </w:rPr>
        <w:t>r</w:t>
      </w:r>
      <w:r w:rsidRPr="00EE6E73">
        <w:rPr>
          <w:i/>
        </w:rPr>
        <w:t>econfigurationWithSync</w:t>
      </w:r>
      <w:proofErr w:type="spellEnd"/>
      <w:r w:rsidRPr="00EE6E73">
        <w:t xml:space="preserve"> included in </w:t>
      </w:r>
      <w:proofErr w:type="spellStart"/>
      <w:r w:rsidRPr="00EE6E73">
        <w:rPr>
          <w:i/>
        </w:rPr>
        <w:t>spCellConfig</w:t>
      </w:r>
      <w:proofErr w:type="spellEnd"/>
      <w:r w:rsidRPr="00EE6E73">
        <w:t xml:space="preserve"> of an MCG, and when </w:t>
      </w:r>
      <w:r w:rsidRPr="00EE6E73">
        <w:rPr>
          <w:rFonts w:eastAsia="DengXian"/>
        </w:rPr>
        <w:t xml:space="preserve">successfully sending </w:t>
      </w:r>
      <w:proofErr w:type="spellStart"/>
      <w:r w:rsidRPr="00EE6E73">
        <w:rPr>
          <w:rFonts w:eastAsia="DengXian"/>
          <w:i/>
        </w:rPr>
        <w:t>RRCReconfigurationComplete</w:t>
      </w:r>
      <w:proofErr w:type="spellEnd"/>
      <w:r w:rsidRPr="00EE6E73">
        <w:rPr>
          <w:rFonts w:eastAsia="DengXian"/>
        </w:rPr>
        <w:t xml:space="preserve"> message (i.e., PC5 RLC acknowledgement is received from target L2 U2N Relay UE)</w:t>
      </w:r>
      <w:r w:rsidR="002B77E1" w:rsidRPr="00EE6E73">
        <w:t>;</w:t>
      </w:r>
      <w:r w:rsidR="002B77E1" w:rsidRPr="00EE6E73">
        <w:rPr>
          <w:rFonts w:eastAsia="DengXian"/>
        </w:rPr>
        <w:t xml:space="preserve"> or,</w:t>
      </w:r>
    </w:p>
    <w:p w14:paraId="132C010B" w14:textId="77777777" w:rsidR="000168BF" w:rsidRPr="00EE6E73" w:rsidRDefault="002B77E1" w:rsidP="000168BF">
      <w:pPr>
        <w:pStyle w:val="B1"/>
        <w:rPr>
          <w:rFonts w:eastAsia="DengXian"/>
        </w:rPr>
      </w:pPr>
      <w:r w:rsidRPr="00EE6E73">
        <w:rPr>
          <w:rFonts w:eastAsia="DengXian"/>
        </w:rPr>
        <w:t>1&gt;</w:t>
      </w:r>
      <w:r w:rsidRPr="00EE6E73">
        <w:rPr>
          <w:rFonts w:eastAsia="DengXian"/>
        </w:rPr>
        <w:tab/>
        <w:t>i</w:t>
      </w:r>
      <w:r w:rsidRPr="00EE6E73">
        <w:t xml:space="preserve">f </w:t>
      </w:r>
      <w:proofErr w:type="spellStart"/>
      <w:r w:rsidRPr="00EE6E73">
        <w:rPr>
          <w:i/>
          <w:iCs/>
        </w:rPr>
        <w:t>rach-LessHO</w:t>
      </w:r>
      <w:proofErr w:type="spellEnd"/>
      <w:r w:rsidRPr="00EE6E73">
        <w:t xml:space="preserve"> was included in </w:t>
      </w:r>
      <w:proofErr w:type="spellStart"/>
      <w:r w:rsidRPr="00EE6E73">
        <w:rPr>
          <w:i/>
          <w:iCs/>
        </w:rPr>
        <w:t>reconfigurationWithSync</w:t>
      </w:r>
      <w:proofErr w:type="spellEnd"/>
      <w:r w:rsidRPr="00EE6E73">
        <w:t xml:space="preserve"> included in </w:t>
      </w:r>
      <w:proofErr w:type="spellStart"/>
      <w:r w:rsidRPr="00EE6E73">
        <w:rPr>
          <w:i/>
          <w:iCs/>
        </w:rPr>
        <w:t>spCellConfig</w:t>
      </w:r>
      <w:proofErr w:type="spellEnd"/>
      <w:r w:rsidRPr="00EE6E73">
        <w:t xml:space="preserve"> of an MCG, and upon indication from lower layers that the RACH-less handover has been successfully completed</w:t>
      </w:r>
      <w:r w:rsidR="000168BF" w:rsidRPr="00EE6E73">
        <w:rPr>
          <w:rFonts w:eastAsia="DengXian"/>
        </w:rPr>
        <w:t>; or,</w:t>
      </w:r>
    </w:p>
    <w:p w14:paraId="4C8C35EB" w14:textId="3E3BDED6" w:rsidR="001E5272" w:rsidRPr="00EE6E73" w:rsidRDefault="000168BF" w:rsidP="000168BF">
      <w:pPr>
        <w:pStyle w:val="B1"/>
      </w:pPr>
      <w:r w:rsidRPr="00EE6E73">
        <w:rPr>
          <w:rFonts w:eastAsia="DengXian"/>
        </w:rPr>
        <w:t>1&gt;</w:t>
      </w:r>
      <w:r w:rsidRPr="00EE6E73">
        <w:rPr>
          <w:rFonts w:eastAsia="DengXian"/>
        </w:rPr>
        <w:tab/>
        <w:t xml:space="preserve">if </w:t>
      </w:r>
      <w:proofErr w:type="spellStart"/>
      <w:r w:rsidRPr="00EE6E73">
        <w:rPr>
          <w:i/>
        </w:rPr>
        <w:t>reconfigurationWithSync</w:t>
      </w:r>
      <w:proofErr w:type="spellEnd"/>
      <w:r w:rsidRPr="00EE6E73">
        <w:t xml:space="preserve"> was included in </w:t>
      </w:r>
      <w:proofErr w:type="spellStart"/>
      <w:r w:rsidRPr="00EE6E73">
        <w:rPr>
          <w:i/>
        </w:rPr>
        <w:t>spCellConfig</w:t>
      </w:r>
      <w:proofErr w:type="spellEnd"/>
      <w:r w:rsidRPr="00EE6E73">
        <w:t xml:space="preserve"> of an MCG or SCG and the </w:t>
      </w:r>
      <w:proofErr w:type="spellStart"/>
      <w:r w:rsidRPr="00EE6E73">
        <w:rPr>
          <w:i/>
          <w:iCs/>
        </w:rPr>
        <w:t>RRCReconfiguration</w:t>
      </w:r>
      <w:proofErr w:type="spellEnd"/>
      <w:r w:rsidRPr="00EE6E73">
        <w:t xml:space="preserve"> message is applied due to an LTM cell switch execution and upon an indication from lower layer that the LTM cell switch execution has been successfully completed</w:t>
      </w:r>
      <w:r w:rsidR="001E5272" w:rsidRPr="00EE6E73">
        <w:t>:</w:t>
      </w:r>
    </w:p>
    <w:p w14:paraId="693BAD10" w14:textId="77777777" w:rsidR="00386D88" w:rsidRPr="00EE6E73" w:rsidRDefault="00BD7E37" w:rsidP="00386D88">
      <w:pPr>
        <w:pStyle w:val="B2"/>
      </w:pPr>
      <w:r w:rsidRPr="00EE6E73">
        <w:t>2&gt;</w:t>
      </w:r>
      <w:r w:rsidRPr="00EE6E73">
        <w:tab/>
        <w:t>stop timer T304 for that cell group if running;</w:t>
      </w:r>
    </w:p>
    <w:p w14:paraId="316B2817" w14:textId="77777777" w:rsidR="00386D88" w:rsidRPr="00EE6E73" w:rsidRDefault="00386D88" w:rsidP="00386D88">
      <w:pPr>
        <w:pStyle w:val="B2"/>
        <w:rPr>
          <w:rFonts w:eastAsia="DengXian"/>
        </w:rPr>
      </w:pPr>
      <w:r w:rsidRPr="00EE6E73">
        <w:t>2&gt;</w:t>
      </w:r>
      <w:r w:rsidRPr="00EE6E73">
        <w:tab/>
      </w:r>
      <w:r w:rsidRPr="00EE6E73">
        <w:rPr>
          <w:rFonts w:eastAsia="DengXian"/>
        </w:rPr>
        <w:t>i</w:t>
      </w:r>
      <w:r w:rsidRPr="00EE6E73">
        <w:t xml:space="preserve">f </w:t>
      </w:r>
      <w:proofErr w:type="spellStart"/>
      <w:r w:rsidRPr="00EE6E73">
        <w:rPr>
          <w:i/>
          <w:iCs/>
        </w:rPr>
        <w:t>rach-LessHO</w:t>
      </w:r>
      <w:proofErr w:type="spellEnd"/>
      <w:r w:rsidRPr="00EE6E73">
        <w:t xml:space="preserve"> was included in </w:t>
      </w:r>
      <w:proofErr w:type="spellStart"/>
      <w:r w:rsidRPr="00EE6E73">
        <w:rPr>
          <w:i/>
          <w:iCs/>
        </w:rPr>
        <w:t>reconfigurationWithSync</w:t>
      </w:r>
      <w:proofErr w:type="spellEnd"/>
      <w:r w:rsidRPr="00EE6E73">
        <w:t xml:space="preserve"> included in </w:t>
      </w:r>
      <w:proofErr w:type="spellStart"/>
      <w:r w:rsidRPr="00EE6E73">
        <w:rPr>
          <w:i/>
          <w:iCs/>
        </w:rPr>
        <w:t>spCellConfig</w:t>
      </w:r>
      <w:proofErr w:type="spellEnd"/>
      <w:r w:rsidRPr="00EE6E73">
        <w:t xml:space="preserve"> of an MCG, and upon indication from lower layers that the RACH-less handover has been successfully completed</w:t>
      </w:r>
      <w:r w:rsidRPr="00EE6E73">
        <w:rPr>
          <w:rFonts w:eastAsia="DengXian"/>
        </w:rPr>
        <w:t>; or,</w:t>
      </w:r>
    </w:p>
    <w:p w14:paraId="76EDB5B2" w14:textId="77777777" w:rsidR="00386D88" w:rsidRPr="00EE6E73" w:rsidRDefault="00386D88" w:rsidP="00386D88">
      <w:pPr>
        <w:pStyle w:val="B2"/>
      </w:pPr>
      <w:r w:rsidRPr="00EE6E73">
        <w:rPr>
          <w:rFonts w:eastAsia="DengXian"/>
        </w:rPr>
        <w:t>2&gt;</w:t>
      </w:r>
      <w:r w:rsidRPr="00EE6E73">
        <w:rPr>
          <w:rFonts w:eastAsia="DengXian"/>
        </w:rPr>
        <w:tab/>
        <w:t xml:space="preserve">if </w:t>
      </w:r>
      <w:proofErr w:type="spellStart"/>
      <w:r w:rsidRPr="00EE6E73">
        <w:rPr>
          <w:i/>
        </w:rPr>
        <w:t>reconfigurationWithSync</w:t>
      </w:r>
      <w:proofErr w:type="spellEnd"/>
      <w:r w:rsidRPr="00EE6E73">
        <w:t xml:space="preserve"> was included in </w:t>
      </w:r>
      <w:proofErr w:type="spellStart"/>
      <w:r w:rsidRPr="00EE6E73">
        <w:rPr>
          <w:i/>
        </w:rPr>
        <w:t>spCellConfig</w:t>
      </w:r>
      <w:proofErr w:type="spellEnd"/>
      <w:r w:rsidRPr="00EE6E73">
        <w:t xml:space="preserve"> of an MCG or SCG and the </w:t>
      </w:r>
      <w:proofErr w:type="spellStart"/>
      <w:r w:rsidRPr="00EE6E73">
        <w:rPr>
          <w:i/>
          <w:iCs/>
        </w:rPr>
        <w:t>RRCReconfiguration</w:t>
      </w:r>
      <w:proofErr w:type="spellEnd"/>
      <w:r w:rsidRPr="00EE6E73">
        <w:t xml:space="preserve"> message is applied due to an LTM cell switch execution and upon an indication from lower layer that the LTM cell switch execution has been successfully completed:</w:t>
      </w:r>
    </w:p>
    <w:p w14:paraId="18606879" w14:textId="77777777" w:rsidR="00386D88" w:rsidRPr="00EE6E73" w:rsidRDefault="00386D88" w:rsidP="00386D88">
      <w:pPr>
        <w:pStyle w:val="B3"/>
      </w:pPr>
      <w:r w:rsidRPr="00EE6E73">
        <w:t>3&gt;</w:t>
      </w:r>
      <w:r w:rsidRPr="00EE6E73">
        <w:tab/>
        <w:t xml:space="preserve">release dedicated preambles provided in </w:t>
      </w:r>
      <w:proofErr w:type="spellStart"/>
      <w:r w:rsidRPr="00EE6E73">
        <w:rPr>
          <w:i/>
        </w:rPr>
        <w:t>rach-ConfigDedicated</w:t>
      </w:r>
      <w:proofErr w:type="spellEnd"/>
      <w:r w:rsidRPr="00EE6E73">
        <w:rPr>
          <w:iCs/>
        </w:rPr>
        <w:t xml:space="preserve"> within </w:t>
      </w:r>
      <w:proofErr w:type="spellStart"/>
      <w:r w:rsidRPr="00EE6E73">
        <w:rPr>
          <w:rFonts w:eastAsia="DengXian"/>
          <w:i/>
        </w:rPr>
        <w:t>r</w:t>
      </w:r>
      <w:r w:rsidRPr="00EE6E73">
        <w:rPr>
          <w:i/>
        </w:rPr>
        <w:t>econfigurationWithSync</w:t>
      </w:r>
      <w:proofErr w:type="spellEnd"/>
      <w:r w:rsidRPr="00EE6E73">
        <w:rPr>
          <w:iCs/>
        </w:rPr>
        <w:t>,</w:t>
      </w:r>
      <w:r w:rsidRPr="00EE6E73">
        <w:t xml:space="preserve"> if configured;</w:t>
      </w:r>
    </w:p>
    <w:p w14:paraId="79B8808F" w14:textId="4594B8B5" w:rsidR="00BD7E37" w:rsidRPr="00EE6E73" w:rsidRDefault="00386D88" w:rsidP="003B01CB">
      <w:pPr>
        <w:pStyle w:val="B3"/>
      </w:pPr>
      <w:r w:rsidRPr="00EE6E73">
        <w:t>3&gt;</w:t>
      </w:r>
      <w:r w:rsidRPr="00EE6E73">
        <w:tab/>
        <w:t xml:space="preserve">release dedicated </w:t>
      </w:r>
      <w:proofErr w:type="spellStart"/>
      <w:r w:rsidRPr="00EE6E73">
        <w:t>msgA</w:t>
      </w:r>
      <w:proofErr w:type="spellEnd"/>
      <w:r w:rsidRPr="00EE6E73">
        <w:t xml:space="preserve"> PUSCH resources provided in </w:t>
      </w:r>
      <w:proofErr w:type="spellStart"/>
      <w:r w:rsidRPr="00EE6E73">
        <w:rPr>
          <w:i/>
          <w:iCs/>
        </w:rPr>
        <w:t>rach-ConfigDedicated</w:t>
      </w:r>
      <w:proofErr w:type="spellEnd"/>
      <w:r w:rsidRPr="00EE6E73">
        <w:t xml:space="preserve"> </w:t>
      </w:r>
      <w:r w:rsidRPr="00EE6E73">
        <w:rPr>
          <w:iCs/>
        </w:rPr>
        <w:t xml:space="preserve">within </w:t>
      </w:r>
      <w:proofErr w:type="spellStart"/>
      <w:r w:rsidRPr="00EE6E73">
        <w:rPr>
          <w:rFonts w:eastAsia="DengXian"/>
          <w:i/>
        </w:rPr>
        <w:t>r</w:t>
      </w:r>
      <w:r w:rsidRPr="00EE6E73">
        <w:rPr>
          <w:i/>
        </w:rPr>
        <w:t>econfigurationWithSync</w:t>
      </w:r>
      <w:proofErr w:type="spellEnd"/>
      <w:r w:rsidRPr="00EE6E73">
        <w:rPr>
          <w:iCs/>
        </w:rPr>
        <w:t xml:space="preserve">, </w:t>
      </w:r>
      <w:r w:rsidRPr="00EE6E73">
        <w:t>if configured;</w:t>
      </w:r>
    </w:p>
    <w:p w14:paraId="7E619B6F" w14:textId="77777777" w:rsidR="00BD7E37" w:rsidRPr="00EE6E73" w:rsidRDefault="00BD7E37" w:rsidP="001E5272">
      <w:pPr>
        <w:pStyle w:val="B2"/>
      </w:pPr>
      <w:r w:rsidRPr="00EE6E73">
        <w:t>2&gt;</w:t>
      </w:r>
      <w:r w:rsidRPr="00EE6E73">
        <w:tab/>
        <w:t xml:space="preserve">if </w:t>
      </w:r>
      <w:proofErr w:type="spellStart"/>
      <w:r w:rsidRPr="00EE6E73">
        <w:rPr>
          <w:i/>
          <w:iCs/>
        </w:rPr>
        <w:t>sl-PathSwitchConfig</w:t>
      </w:r>
      <w:proofErr w:type="spellEnd"/>
      <w:r w:rsidRPr="00EE6E73">
        <w:t xml:space="preserve"> was included in </w:t>
      </w:r>
      <w:proofErr w:type="spellStart"/>
      <w:r w:rsidRPr="00EE6E73">
        <w:rPr>
          <w:i/>
          <w:iCs/>
        </w:rPr>
        <w:t>reconfigurationWithSync</w:t>
      </w:r>
      <w:proofErr w:type="spellEnd"/>
      <w:r w:rsidRPr="00EE6E73">
        <w:t>:</w:t>
      </w:r>
    </w:p>
    <w:p w14:paraId="65F1D0D6" w14:textId="6DDF2C72" w:rsidR="004C777F" w:rsidRPr="00EE6E73" w:rsidRDefault="004C777F" w:rsidP="004C777F">
      <w:pPr>
        <w:pStyle w:val="B3"/>
      </w:pPr>
      <w:r w:rsidRPr="00EE6E73">
        <w:rPr>
          <w:rFonts w:eastAsia="DengXian"/>
        </w:rPr>
        <w:t>3&gt;</w:t>
      </w:r>
      <w:r w:rsidRPr="00EE6E73">
        <w:rPr>
          <w:rFonts w:eastAsia="DengXian"/>
        </w:rPr>
        <w:tab/>
        <w:t xml:space="preserve">if the </w:t>
      </w:r>
      <w:proofErr w:type="spellStart"/>
      <w:r w:rsidRPr="00EE6E73">
        <w:rPr>
          <w:i/>
          <w:iCs/>
        </w:rPr>
        <w:t>sl-</w:t>
      </w:r>
      <w:r w:rsidRPr="00EE6E73">
        <w:rPr>
          <w:rFonts w:eastAsia="DengXian"/>
          <w:i/>
          <w:iCs/>
        </w:rPr>
        <w:t>IndirectPathMaintain</w:t>
      </w:r>
      <w:proofErr w:type="spellEnd"/>
      <w:r w:rsidRPr="00EE6E73">
        <w:rPr>
          <w:rFonts w:eastAsia="DengXian"/>
        </w:rPr>
        <w:t xml:space="preserve"> is not included </w:t>
      </w:r>
      <w:r w:rsidRPr="00EE6E73">
        <w:t xml:space="preserve">in </w:t>
      </w:r>
      <w:proofErr w:type="spellStart"/>
      <w:r w:rsidRPr="00EE6E73">
        <w:rPr>
          <w:i/>
        </w:rPr>
        <w:t>reconfigurationWithSync</w:t>
      </w:r>
      <w:proofErr w:type="spellEnd"/>
      <w:r w:rsidRPr="00EE6E73">
        <w:rPr>
          <w:rFonts w:eastAsia="DengXian"/>
        </w:rPr>
        <w:t>:</w:t>
      </w:r>
    </w:p>
    <w:p w14:paraId="63D75392" w14:textId="46B88879" w:rsidR="00BD7E37" w:rsidRPr="00EE6E73" w:rsidRDefault="004C777F" w:rsidP="00220546">
      <w:pPr>
        <w:pStyle w:val="B4"/>
      </w:pPr>
      <w:r w:rsidRPr="00EE6E73">
        <w:t>4</w:t>
      </w:r>
      <w:r w:rsidR="00BD7E37" w:rsidRPr="00EE6E73">
        <w:t>&gt;</w:t>
      </w:r>
      <w:r w:rsidR="00BD7E37" w:rsidRPr="00EE6E73">
        <w:tab/>
        <w:t>stop timer T420;</w:t>
      </w:r>
    </w:p>
    <w:p w14:paraId="5EDA53D4" w14:textId="30586A17" w:rsidR="00BD7E37" w:rsidRPr="00EE6E73" w:rsidRDefault="004C777F" w:rsidP="00220546">
      <w:pPr>
        <w:pStyle w:val="B4"/>
      </w:pPr>
      <w:r w:rsidRPr="00EE6E73">
        <w:t>4</w:t>
      </w:r>
      <w:r w:rsidR="00BD7E37" w:rsidRPr="00EE6E73">
        <w:t>&gt;</w:t>
      </w:r>
      <w:r w:rsidR="00BD7E37" w:rsidRPr="00EE6E73">
        <w:tab/>
      </w:r>
      <w:r w:rsidR="00BD7E37" w:rsidRPr="00EE6E73">
        <w:rPr>
          <w:rFonts w:eastAsia="PMingLiU"/>
          <w:lang w:eastAsia="en-US"/>
        </w:rPr>
        <w:t>release all radio resources, including release of the RLC entities and the MAC configuration at the source side</w:t>
      </w:r>
      <w:r w:rsidR="00BD7E37" w:rsidRPr="00EE6E73">
        <w:t>;</w:t>
      </w:r>
    </w:p>
    <w:p w14:paraId="354C0A29" w14:textId="4AEACFEB" w:rsidR="00D816F7" w:rsidRPr="00EE6E73" w:rsidRDefault="004C777F" w:rsidP="00220546">
      <w:pPr>
        <w:pStyle w:val="B4"/>
        <w:rPr>
          <w:rFonts w:eastAsia="SimSun"/>
        </w:rPr>
      </w:pPr>
      <w:r w:rsidRPr="00EE6E73">
        <w:rPr>
          <w:rFonts w:eastAsia="SimSun"/>
        </w:rPr>
        <w:t>4</w:t>
      </w:r>
      <w:r w:rsidR="00984519" w:rsidRPr="00EE6E73">
        <w:rPr>
          <w:rFonts w:eastAsia="SimSun"/>
        </w:rPr>
        <w:t>&gt;</w:t>
      </w:r>
      <w:r w:rsidR="00984519" w:rsidRPr="00EE6E73">
        <w:rPr>
          <w:rFonts w:eastAsia="SimSun"/>
        </w:rPr>
        <w:tab/>
        <w:t>reset MAC used in the source cell;</w:t>
      </w:r>
    </w:p>
    <w:p w14:paraId="4253C2C5" w14:textId="14EDCAF9" w:rsidR="004C777F" w:rsidRPr="00EE6E73" w:rsidRDefault="004C777F" w:rsidP="004C777F">
      <w:pPr>
        <w:pStyle w:val="B3"/>
        <w:rPr>
          <w:rFonts w:eastAsia="DengXian"/>
        </w:rPr>
      </w:pPr>
      <w:r w:rsidRPr="00EE6E73">
        <w:rPr>
          <w:rFonts w:eastAsia="DengXian"/>
        </w:rPr>
        <w:t>3&gt;</w:t>
      </w:r>
      <w:r w:rsidRPr="00EE6E73">
        <w:rPr>
          <w:rFonts w:eastAsia="DengXian"/>
        </w:rPr>
        <w:tab/>
        <w:t>else (</w:t>
      </w:r>
      <w:proofErr w:type="spellStart"/>
      <w:r w:rsidRPr="00EE6E73">
        <w:rPr>
          <w:i/>
          <w:iCs/>
        </w:rPr>
        <w:t>sl-</w:t>
      </w:r>
      <w:r w:rsidRPr="00EE6E73">
        <w:rPr>
          <w:rFonts w:eastAsia="DengXian"/>
          <w:i/>
        </w:rPr>
        <w:t>IndirectPathMaintain</w:t>
      </w:r>
      <w:proofErr w:type="spellEnd"/>
      <w:r w:rsidRPr="00EE6E73">
        <w:rPr>
          <w:rFonts w:eastAsia="DengXian"/>
        </w:rPr>
        <w:t xml:space="preserve"> is included):</w:t>
      </w:r>
    </w:p>
    <w:p w14:paraId="2263C780" w14:textId="2CC628F0" w:rsidR="004C777F" w:rsidRPr="00EE6E73" w:rsidRDefault="004C777F" w:rsidP="004C777F">
      <w:pPr>
        <w:pStyle w:val="B4"/>
        <w:rPr>
          <w:rFonts w:eastAsia="DengXian"/>
        </w:rPr>
      </w:pPr>
      <w:r w:rsidRPr="00EE6E73">
        <w:rPr>
          <w:rFonts w:eastAsia="DengXian"/>
        </w:rPr>
        <w:lastRenderedPageBreak/>
        <w:t>4&gt;</w:t>
      </w:r>
      <w:r w:rsidRPr="00EE6E73">
        <w:rPr>
          <w:rFonts w:eastAsia="DengXian"/>
        </w:rPr>
        <w:tab/>
        <w:t>release radio resources on the direct path, including release of the RLC entities and the MAC configuration;</w:t>
      </w:r>
    </w:p>
    <w:p w14:paraId="68E93B5C" w14:textId="77777777" w:rsidR="004C777F" w:rsidRPr="00EE6E73" w:rsidRDefault="004C777F" w:rsidP="004C777F">
      <w:pPr>
        <w:pStyle w:val="B4"/>
        <w:rPr>
          <w:rFonts w:eastAsia="DengXian"/>
        </w:rPr>
      </w:pPr>
      <w:r w:rsidRPr="00EE6E73">
        <w:t>4&gt;</w:t>
      </w:r>
      <w:r w:rsidRPr="00EE6E73">
        <w:tab/>
        <w:t>reset MAC used in the source cell;</w:t>
      </w:r>
    </w:p>
    <w:p w14:paraId="412E8888" w14:textId="08827A46" w:rsidR="00D816F7" w:rsidRPr="00EE6E73" w:rsidRDefault="00D816F7" w:rsidP="00D816F7">
      <w:pPr>
        <w:pStyle w:val="B2"/>
      </w:pPr>
      <w:r w:rsidRPr="00EE6E73">
        <w:t>2&gt;</w:t>
      </w:r>
      <w:r w:rsidRPr="00EE6E73">
        <w:tab/>
        <w:t xml:space="preserve">if </w:t>
      </w:r>
      <w:proofErr w:type="spellStart"/>
      <w:r w:rsidRPr="00EE6E73">
        <w:rPr>
          <w:i/>
          <w:iCs/>
        </w:rPr>
        <w:t>rach-LessHO</w:t>
      </w:r>
      <w:proofErr w:type="spellEnd"/>
      <w:r w:rsidRPr="00EE6E73">
        <w:t xml:space="preserve"> was included in </w:t>
      </w:r>
      <w:proofErr w:type="spellStart"/>
      <w:r w:rsidRPr="00EE6E73">
        <w:rPr>
          <w:i/>
          <w:iCs/>
        </w:rPr>
        <w:t>reconfigurationWithSync</w:t>
      </w:r>
      <w:proofErr w:type="spellEnd"/>
      <w:r w:rsidRPr="00EE6E73">
        <w:t xml:space="preserve"> and </w:t>
      </w:r>
      <w:r w:rsidRPr="00EE6E73">
        <w:rPr>
          <w:i/>
          <w:iCs/>
        </w:rPr>
        <w:t>cg-</w:t>
      </w:r>
      <w:r w:rsidR="00D05AF3" w:rsidRPr="00EE6E73">
        <w:rPr>
          <w:i/>
          <w:iCs/>
        </w:rPr>
        <w:t>RRC</w:t>
      </w:r>
      <w:r w:rsidRPr="00EE6E73">
        <w:rPr>
          <w:i/>
          <w:iCs/>
        </w:rPr>
        <w:t>-Configuration</w:t>
      </w:r>
      <w:r w:rsidRPr="00EE6E73">
        <w:t xml:space="preserve"> was configured:</w:t>
      </w:r>
    </w:p>
    <w:p w14:paraId="504389AB" w14:textId="54EB873D" w:rsidR="00984519" w:rsidRPr="00EE6E73" w:rsidRDefault="00D816F7" w:rsidP="00D816F7">
      <w:pPr>
        <w:pStyle w:val="B3"/>
        <w:rPr>
          <w:rFonts w:eastAsia="SimSun"/>
        </w:rPr>
      </w:pPr>
      <w:r w:rsidRPr="00EE6E73">
        <w:t>3&gt;</w:t>
      </w:r>
      <w:r w:rsidRPr="00EE6E73">
        <w:tab/>
        <w:t>release the uplink grant configured for RACH-less handover;</w:t>
      </w:r>
    </w:p>
    <w:p w14:paraId="78CEDD74" w14:textId="5001D80F" w:rsidR="00BD7E37" w:rsidRPr="00EE6E73" w:rsidRDefault="00BD7E37" w:rsidP="00BD7E37">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4EBFE3D5" w14:textId="77777777" w:rsidR="00394471" w:rsidRPr="00EE6E73" w:rsidRDefault="00394471" w:rsidP="00394471">
      <w:pPr>
        <w:pStyle w:val="B2"/>
      </w:pPr>
      <w:r w:rsidRPr="00EE6E73">
        <w:t>2&gt;</w:t>
      </w:r>
      <w:r w:rsidRPr="00EE6E73">
        <w:tab/>
        <w:t xml:space="preserve">stop timer T310 for source </w:t>
      </w:r>
      <w:proofErr w:type="spellStart"/>
      <w:r w:rsidRPr="00EE6E73">
        <w:t>SpCell</w:t>
      </w:r>
      <w:proofErr w:type="spellEnd"/>
      <w:r w:rsidRPr="00EE6E73">
        <w:t xml:space="preserve"> if running;</w:t>
      </w:r>
    </w:p>
    <w:p w14:paraId="3294503A" w14:textId="77777777" w:rsidR="00394471" w:rsidRPr="00EE6E73" w:rsidRDefault="00394471" w:rsidP="00394471">
      <w:pPr>
        <w:pStyle w:val="B2"/>
      </w:pPr>
      <w:r w:rsidRPr="00EE6E73">
        <w:t>2&gt;</w:t>
      </w:r>
      <w:r w:rsidRPr="00EE6E73">
        <w:tab/>
        <w:t xml:space="preserve">apply the parts of the CSI reporting configuration, the scheduling request configuration and the sounding RS configuration that do not require the UE to know the SFN of the respective target </w:t>
      </w:r>
      <w:proofErr w:type="spellStart"/>
      <w:r w:rsidRPr="00EE6E73">
        <w:t>SpCell</w:t>
      </w:r>
      <w:proofErr w:type="spellEnd"/>
      <w:r w:rsidRPr="00EE6E73">
        <w:t>, if any;</w:t>
      </w:r>
    </w:p>
    <w:p w14:paraId="7ED67F7B" w14:textId="77777777" w:rsidR="00394471" w:rsidRPr="00EE6E73" w:rsidRDefault="00394471" w:rsidP="00394471">
      <w:pPr>
        <w:pStyle w:val="B2"/>
      </w:pPr>
      <w:r w:rsidRPr="00EE6E73">
        <w:t>2&gt;</w:t>
      </w:r>
      <w:r w:rsidRPr="00EE6E73">
        <w:tab/>
        <w:t xml:space="preserve">apply the parts of the measurement and the radio resource configuration that require the UE to know the SFN of the respective target </w:t>
      </w:r>
      <w:proofErr w:type="spellStart"/>
      <w:r w:rsidRPr="00EE6E73">
        <w:t>SpCell</w:t>
      </w:r>
      <w:proofErr w:type="spellEnd"/>
      <w:r w:rsidRPr="00EE6E73">
        <w:t xml:space="preserve"> (e.g. measurement gaps, periodic CQI reporting, scheduling request configuration, sounding RS configuration), if any, upon acquiring the SFN of that target </w:t>
      </w:r>
      <w:proofErr w:type="spellStart"/>
      <w:r w:rsidRPr="00EE6E73">
        <w:t>SpCell</w:t>
      </w:r>
      <w:proofErr w:type="spellEnd"/>
      <w:r w:rsidRPr="00EE6E73">
        <w:t>;</w:t>
      </w:r>
    </w:p>
    <w:p w14:paraId="05E59DA7" w14:textId="77777777" w:rsidR="00394471" w:rsidRPr="00EE6E73" w:rsidRDefault="00394471" w:rsidP="00394471">
      <w:pPr>
        <w:pStyle w:val="B2"/>
      </w:pPr>
      <w:r w:rsidRPr="00EE6E73">
        <w:t>2&gt;</w:t>
      </w:r>
      <w:r w:rsidRPr="00EE6E73">
        <w:tab/>
        <w:t>for each DRB configured as DAPS bearer, request uplink data switching to the PDCP entity, as specified in TS 38.323 [5];</w:t>
      </w:r>
    </w:p>
    <w:p w14:paraId="54DDCED5" w14:textId="77777777" w:rsidR="00394471" w:rsidRPr="00EE6E73" w:rsidRDefault="00394471" w:rsidP="00394471">
      <w:pPr>
        <w:pStyle w:val="B2"/>
      </w:pPr>
      <w:r w:rsidRPr="00EE6E73">
        <w:t>2&gt;</w:t>
      </w:r>
      <w:r w:rsidRPr="00EE6E73">
        <w:tab/>
        <w:t xml:space="preserve">if the </w:t>
      </w:r>
      <w:proofErr w:type="spellStart"/>
      <w:r w:rsidRPr="00EE6E73">
        <w:rPr>
          <w:i/>
        </w:rPr>
        <w:t>reconfigurationWithSync</w:t>
      </w:r>
      <w:proofErr w:type="spellEnd"/>
      <w:r w:rsidRPr="00EE6E73">
        <w:t xml:space="preserve"> was included in </w:t>
      </w:r>
      <w:proofErr w:type="spellStart"/>
      <w:r w:rsidRPr="00EE6E73">
        <w:rPr>
          <w:i/>
        </w:rPr>
        <w:t>spCellConfig</w:t>
      </w:r>
      <w:proofErr w:type="spellEnd"/>
      <w:r w:rsidRPr="00EE6E73">
        <w:t xml:space="preserve"> of an MCG:</w:t>
      </w:r>
    </w:p>
    <w:p w14:paraId="5C549FF0" w14:textId="77777777" w:rsidR="00394471" w:rsidRPr="00EE6E73" w:rsidRDefault="00394471" w:rsidP="00394471">
      <w:pPr>
        <w:pStyle w:val="B3"/>
      </w:pPr>
      <w:r w:rsidRPr="00EE6E73">
        <w:t>3&gt;</w:t>
      </w:r>
      <w:r w:rsidRPr="00EE6E73">
        <w:tab/>
        <w:t>if T390 is running:</w:t>
      </w:r>
    </w:p>
    <w:p w14:paraId="35889CDE" w14:textId="77777777" w:rsidR="00394471" w:rsidRPr="00EE6E73" w:rsidRDefault="00394471" w:rsidP="00394471">
      <w:pPr>
        <w:pStyle w:val="B4"/>
      </w:pPr>
      <w:r w:rsidRPr="00EE6E73">
        <w:t>4&gt;</w:t>
      </w:r>
      <w:r w:rsidRPr="00EE6E73">
        <w:tab/>
        <w:t>stop timer T390 for all access categories;</w:t>
      </w:r>
    </w:p>
    <w:p w14:paraId="54F6D2F4" w14:textId="77777777" w:rsidR="00394471" w:rsidRPr="00EE6E73" w:rsidRDefault="00394471" w:rsidP="00394471">
      <w:pPr>
        <w:pStyle w:val="B4"/>
      </w:pPr>
      <w:r w:rsidRPr="00EE6E73">
        <w:t>4&gt;</w:t>
      </w:r>
      <w:r w:rsidRPr="00EE6E73">
        <w:tab/>
        <w:t>perform the actions as specified in 5.3.14.4.</w:t>
      </w:r>
    </w:p>
    <w:p w14:paraId="1C07C078" w14:textId="77777777" w:rsidR="00394471" w:rsidRPr="00EE6E73" w:rsidRDefault="00394471" w:rsidP="00394471">
      <w:pPr>
        <w:pStyle w:val="B3"/>
      </w:pPr>
      <w:r w:rsidRPr="00EE6E73">
        <w:t>3&gt;</w:t>
      </w:r>
      <w:r w:rsidRPr="00EE6E73">
        <w:tab/>
        <w:t>if T350 is running:</w:t>
      </w:r>
    </w:p>
    <w:p w14:paraId="706F8FA9" w14:textId="77777777" w:rsidR="00394471" w:rsidRPr="00EE6E73" w:rsidRDefault="00394471" w:rsidP="00394471">
      <w:pPr>
        <w:pStyle w:val="B4"/>
      </w:pPr>
      <w:r w:rsidRPr="00EE6E73">
        <w:t>4&gt;</w:t>
      </w:r>
      <w:r w:rsidRPr="00EE6E73">
        <w:tab/>
        <w:t>stop timer T350;</w:t>
      </w:r>
    </w:p>
    <w:p w14:paraId="02E73EF5" w14:textId="77777777" w:rsidR="00394471" w:rsidRPr="00EE6E73" w:rsidRDefault="00394471" w:rsidP="00394471">
      <w:pPr>
        <w:pStyle w:val="B3"/>
      </w:pPr>
      <w:r w:rsidRPr="00EE6E73">
        <w:t>3&gt;</w:t>
      </w:r>
      <w:r w:rsidRPr="00EE6E73">
        <w:tab/>
        <w:t xml:space="preserve">if </w:t>
      </w:r>
      <w:proofErr w:type="spellStart"/>
      <w:r w:rsidRPr="00EE6E73">
        <w:rPr>
          <w:i/>
        </w:rPr>
        <w:t>RRCReconfiguration</w:t>
      </w:r>
      <w:proofErr w:type="spellEnd"/>
      <w:r w:rsidRPr="00EE6E73">
        <w:t xml:space="preserve"> does not include </w:t>
      </w:r>
      <w:r w:rsidRPr="00EE6E73">
        <w:rPr>
          <w:i/>
        </w:rPr>
        <w:t>dedicatedSIB1-Delivery</w:t>
      </w:r>
      <w:r w:rsidRPr="00EE6E73">
        <w:t xml:space="preserve"> and</w:t>
      </w:r>
    </w:p>
    <w:p w14:paraId="7C66FA84" w14:textId="77777777" w:rsidR="00394471" w:rsidRPr="00EE6E73" w:rsidRDefault="00394471" w:rsidP="00394471">
      <w:pPr>
        <w:pStyle w:val="B3"/>
      </w:pPr>
      <w:r w:rsidRPr="00EE6E73">
        <w:t>3&gt;</w:t>
      </w:r>
      <w:r w:rsidRPr="00EE6E73">
        <w:tab/>
        <w:t xml:space="preserve">if the active downlink BWP, which is indicated by the </w:t>
      </w:r>
      <w:proofErr w:type="spellStart"/>
      <w:r w:rsidRPr="00EE6E73">
        <w:rPr>
          <w:i/>
        </w:rPr>
        <w:t>firstActiveDownlinkBWP</w:t>
      </w:r>
      <w:proofErr w:type="spellEnd"/>
      <w:r w:rsidRPr="00EE6E73">
        <w:rPr>
          <w:i/>
        </w:rPr>
        <w:t>-Id</w:t>
      </w:r>
      <w:r w:rsidRPr="00EE6E73">
        <w:t xml:space="preserve"> for the target </w:t>
      </w:r>
      <w:proofErr w:type="spellStart"/>
      <w:r w:rsidRPr="00EE6E73">
        <w:t>SpCell</w:t>
      </w:r>
      <w:proofErr w:type="spellEnd"/>
      <w:r w:rsidRPr="00EE6E73">
        <w:t xml:space="preserve"> of the MCG, has a common search space configured by </w:t>
      </w:r>
      <w:r w:rsidRPr="00EE6E73">
        <w:rPr>
          <w:i/>
        </w:rPr>
        <w:t>searchSpaceSIB1</w:t>
      </w:r>
      <w:r w:rsidRPr="00EE6E73">
        <w:t>:</w:t>
      </w:r>
    </w:p>
    <w:p w14:paraId="15A59F08" w14:textId="77777777" w:rsidR="00394471" w:rsidRPr="00EE6E73" w:rsidRDefault="00394471" w:rsidP="00394471">
      <w:pPr>
        <w:pStyle w:val="B4"/>
      </w:pPr>
      <w:r w:rsidRPr="00EE6E73">
        <w:t>4&gt;</w:t>
      </w:r>
      <w:r w:rsidRPr="00EE6E73">
        <w:tab/>
        <w:t xml:space="preserve">acquire the </w:t>
      </w:r>
      <w:r w:rsidRPr="00EE6E73">
        <w:rPr>
          <w:i/>
        </w:rPr>
        <w:t>SIB1</w:t>
      </w:r>
      <w:r w:rsidRPr="00EE6E73">
        <w:t xml:space="preserve">, which is scheduled as specified in TS 38.213 [13], of the target </w:t>
      </w:r>
      <w:proofErr w:type="spellStart"/>
      <w:r w:rsidRPr="00EE6E73">
        <w:t>SpCell</w:t>
      </w:r>
      <w:proofErr w:type="spellEnd"/>
      <w:r w:rsidRPr="00EE6E73">
        <w:t xml:space="preserve"> of the MCG;</w:t>
      </w:r>
    </w:p>
    <w:p w14:paraId="39568048" w14:textId="77777777" w:rsidR="000168BF" w:rsidRPr="00EE6E73" w:rsidRDefault="00394471" w:rsidP="000168BF">
      <w:pPr>
        <w:pStyle w:val="B4"/>
      </w:pPr>
      <w:r w:rsidRPr="00EE6E73">
        <w:t>4&gt;</w:t>
      </w:r>
      <w:r w:rsidRPr="00EE6E73">
        <w:tab/>
        <w:t xml:space="preserve">upon acquiring </w:t>
      </w:r>
      <w:r w:rsidRPr="00EE6E73">
        <w:rPr>
          <w:i/>
        </w:rPr>
        <w:t>SIB1</w:t>
      </w:r>
      <w:r w:rsidRPr="00EE6E73">
        <w:t>, perform the actions specified in clause 5.2.2.4.2;</w:t>
      </w:r>
    </w:p>
    <w:p w14:paraId="46842F3C" w14:textId="2306EF8D" w:rsidR="000168BF" w:rsidRPr="00EE6E73" w:rsidRDefault="000168BF" w:rsidP="000168BF">
      <w:pPr>
        <w:pStyle w:val="B2"/>
        <w:rPr>
          <w:i/>
        </w:rPr>
      </w:pPr>
      <w:r w:rsidRPr="00EE6E73">
        <w:t>2&gt;</w:t>
      </w:r>
      <w:r w:rsidRPr="00EE6E73">
        <w:tab/>
        <w:t xml:space="preserve">if the </w:t>
      </w:r>
      <w:proofErr w:type="spellStart"/>
      <w:r w:rsidRPr="00EE6E73">
        <w:rPr>
          <w:i/>
        </w:rPr>
        <w:t>RRCReconfiguration</w:t>
      </w:r>
      <w:proofErr w:type="spellEnd"/>
      <w:r w:rsidRPr="00EE6E73">
        <w:t xml:space="preserve"> message is applied due to a conditional reconfiguration execution and the </w:t>
      </w:r>
      <w:proofErr w:type="spellStart"/>
      <w:r w:rsidR="006F3927" w:rsidRPr="00EE6E73">
        <w:rPr>
          <w:i/>
        </w:rPr>
        <w:t>RRCReconfiguration</w:t>
      </w:r>
      <w:proofErr w:type="spellEnd"/>
      <w:r w:rsidR="006F3927" w:rsidRPr="00EE6E73">
        <w:t xml:space="preserve"> message is contained in an entry in MCG </w:t>
      </w:r>
      <w:proofErr w:type="spellStart"/>
      <w:r w:rsidR="006F3927" w:rsidRPr="00EE6E73">
        <w:rPr>
          <w:i/>
        </w:rPr>
        <w:t>VarConditionalReconfig</w:t>
      </w:r>
      <w:proofErr w:type="spellEnd"/>
      <w:r w:rsidR="006F3927" w:rsidRPr="00EE6E73">
        <w:rPr>
          <w:iCs/>
        </w:rPr>
        <w:t xml:space="preserve"> that includes the </w:t>
      </w:r>
      <w:proofErr w:type="spellStart"/>
      <w:r w:rsidRPr="00EE6E73">
        <w:rPr>
          <w:i/>
        </w:rPr>
        <w:t>subsequentCondReconfig</w:t>
      </w:r>
      <w:proofErr w:type="spellEnd"/>
      <w:r w:rsidRPr="00EE6E73">
        <w:t>:</w:t>
      </w:r>
    </w:p>
    <w:p w14:paraId="211C8CA2" w14:textId="5C20ABBE" w:rsidR="000D3664" w:rsidRPr="00EE6E73" w:rsidRDefault="000D3664" w:rsidP="000D3664">
      <w:pPr>
        <w:pStyle w:val="B3"/>
      </w:pPr>
      <w:r w:rsidRPr="00EE6E73">
        <w:t>3&gt;</w:t>
      </w:r>
      <w:r w:rsidRPr="00EE6E73">
        <w:tab/>
        <w:t xml:space="preserve">for each entry in the </w:t>
      </w:r>
      <w:proofErr w:type="spellStart"/>
      <w:r w:rsidRPr="00EE6E73">
        <w:rPr>
          <w:i/>
          <w:iCs/>
        </w:rPr>
        <w:t>condReconfigList</w:t>
      </w:r>
      <w:proofErr w:type="spellEnd"/>
      <w:r w:rsidRPr="00EE6E73">
        <w:t xml:space="preserve"> within the MCG </w:t>
      </w:r>
      <w:proofErr w:type="spellStart"/>
      <w:r w:rsidRPr="00EE6E73">
        <w:rPr>
          <w:i/>
          <w:iCs/>
        </w:rPr>
        <w:t>VarConditionalReconfig</w:t>
      </w:r>
      <w:proofErr w:type="spellEnd"/>
      <w:r w:rsidRPr="00EE6E73">
        <w:t>:</w:t>
      </w:r>
    </w:p>
    <w:p w14:paraId="5F4BEF80" w14:textId="4E181E5B" w:rsidR="000D3664" w:rsidRPr="00EE6E73" w:rsidRDefault="000D3664" w:rsidP="000D3664">
      <w:pPr>
        <w:pStyle w:val="B4"/>
      </w:pPr>
      <w:r w:rsidRPr="00EE6E73">
        <w:t>4&gt;</w:t>
      </w:r>
      <w:r w:rsidRPr="00EE6E73">
        <w:tab/>
        <w:t xml:space="preserve">if there is an entry in </w:t>
      </w:r>
      <w:proofErr w:type="spellStart"/>
      <w:r w:rsidRPr="00EE6E73">
        <w:rPr>
          <w:i/>
          <w:iCs/>
        </w:rPr>
        <w:t>condExecutionCondToAddModList</w:t>
      </w:r>
      <w:proofErr w:type="spellEnd"/>
      <w:r w:rsidRPr="00EE6E73">
        <w:t xml:space="preserve"> within the </w:t>
      </w:r>
      <w:proofErr w:type="spellStart"/>
      <w:r w:rsidRPr="00EE6E73">
        <w:rPr>
          <w:i/>
          <w:iCs/>
        </w:rPr>
        <w:t>subsequentCondReconfig</w:t>
      </w:r>
      <w:proofErr w:type="spellEnd"/>
      <w:r w:rsidRPr="00EE6E73">
        <w:t xml:space="preserve"> that has </w:t>
      </w:r>
      <w:proofErr w:type="spellStart"/>
      <w:r w:rsidRPr="00EE6E73">
        <w:rPr>
          <w:i/>
          <w:iCs/>
        </w:rPr>
        <w:t>subsequentCondReconfigId</w:t>
      </w:r>
      <w:proofErr w:type="spellEnd"/>
      <w:r w:rsidRPr="00EE6E73">
        <w:rPr>
          <w:i/>
          <w:iCs/>
        </w:rPr>
        <w:t xml:space="preserve"> </w:t>
      </w:r>
      <w:r w:rsidRPr="00EE6E73">
        <w:t xml:space="preserve">matching the </w:t>
      </w:r>
      <w:proofErr w:type="spellStart"/>
      <w:r w:rsidRPr="00EE6E73">
        <w:rPr>
          <w:i/>
          <w:iCs/>
        </w:rPr>
        <w:t>condReconfigId</w:t>
      </w:r>
      <w:proofErr w:type="spellEnd"/>
      <w:r w:rsidRPr="00EE6E73">
        <w:t xml:space="preserve"> in the entry of the </w:t>
      </w:r>
      <w:proofErr w:type="spellStart"/>
      <w:r w:rsidRPr="00EE6E73">
        <w:rPr>
          <w:i/>
          <w:iCs/>
        </w:rPr>
        <w:t>condReconfigList</w:t>
      </w:r>
      <w:proofErr w:type="spellEnd"/>
      <w:r w:rsidRPr="00EE6E73">
        <w:t>:</w:t>
      </w:r>
    </w:p>
    <w:p w14:paraId="5D7F4F72" w14:textId="77777777" w:rsidR="000D3664" w:rsidRPr="00EE6E73" w:rsidRDefault="000D3664" w:rsidP="000D3664">
      <w:pPr>
        <w:pStyle w:val="B5"/>
      </w:pPr>
      <w:r w:rsidRPr="00EE6E73">
        <w:t>5&gt;</w:t>
      </w:r>
      <w:r w:rsidRPr="00EE6E73">
        <w:tab/>
        <w:t xml:space="preserve">if </w:t>
      </w:r>
      <w:proofErr w:type="spellStart"/>
      <w:r w:rsidRPr="00EE6E73">
        <w:rPr>
          <w:i/>
          <w:iCs/>
        </w:rPr>
        <w:t>subsequentCondExecutionCondSCG</w:t>
      </w:r>
      <w:proofErr w:type="spellEnd"/>
      <w:r w:rsidRPr="00EE6E73">
        <w:t xml:space="preserve"> is included in the entry of the </w:t>
      </w:r>
      <w:proofErr w:type="spellStart"/>
      <w:r w:rsidRPr="00EE6E73">
        <w:rPr>
          <w:i/>
          <w:iCs/>
        </w:rPr>
        <w:t>condExecutionCondToAddModList</w:t>
      </w:r>
      <w:proofErr w:type="spellEnd"/>
      <w:r w:rsidRPr="00EE6E73">
        <w:t>:</w:t>
      </w:r>
    </w:p>
    <w:p w14:paraId="265CDC59" w14:textId="77777777" w:rsidR="006F3927" w:rsidRPr="00EE6E73" w:rsidRDefault="000D3664" w:rsidP="006F3927">
      <w:pPr>
        <w:pStyle w:val="B6"/>
      </w:pPr>
      <w:r w:rsidRPr="00EE6E73">
        <w:t>6&gt;</w:t>
      </w:r>
      <w:r w:rsidRPr="00EE6E73">
        <w:tab/>
        <w:t xml:space="preserve">store in the </w:t>
      </w:r>
      <w:proofErr w:type="spellStart"/>
      <w:r w:rsidRPr="00EE6E73">
        <w:rPr>
          <w:i/>
          <w:iCs/>
        </w:rPr>
        <w:t>condExecutionCondSCG</w:t>
      </w:r>
      <w:proofErr w:type="spellEnd"/>
      <w:r w:rsidRPr="00EE6E73">
        <w:t xml:space="preserve"> in the entry of the </w:t>
      </w:r>
      <w:proofErr w:type="spellStart"/>
      <w:r w:rsidRPr="00EE6E73">
        <w:rPr>
          <w:i/>
          <w:iCs/>
        </w:rPr>
        <w:t>condReconfigList</w:t>
      </w:r>
      <w:proofErr w:type="spellEnd"/>
      <w:r w:rsidRPr="00EE6E73">
        <w:rPr>
          <w:i/>
          <w:iCs/>
        </w:rPr>
        <w:t xml:space="preserve"> </w:t>
      </w:r>
      <w:r w:rsidRPr="00EE6E73">
        <w:t xml:space="preserve">the value of </w:t>
      </w:r>
      <w:proofErr w:type="spellStart"/>
      <w:r w:rsidRPr="00EE6E73">
        <w:rPr>
          <w:i/>
          <w:iCs/>
        </w:rPr>
        <w:t>subsequentCondExecutionCondSCG</w:t>
      </w:r>
      <w:proofErr w:type="spellEnd"/>
      <w:r w:rsidRPr="00EE6E73">
        <w:t xml:space="preserve"> in the entry of the </w:t>
      </w:r>
      <w:proofErr w:type="spellStart"/>
      <w:r w:rsidRPr="00EE6E73">
        <w:rPr>
          <w:i/>
          <w:iCs/>
        </w:rPr>
        <w:t>condExecutionCondToAddModList</w:t>
      </w:r>
      <w:proofErr w:type="spellEnd"/>
      <w:r w:rsidRPr="00EE6E73">
        <w:t>;</w:t>
      </w:r>
    </w:p>
    <w:p w14:paraId="537E05C4" w14:textId="77777777" w:rsidR="006F3927" w:rsidRPr="00EE6E73" w:rsidRDefault="006F3927" w:rsidP="006F3927">
      <w:pPr>
        <w:pStyle w:val="B2"/>
      </w:pPr>
      <w:r w:rsidRPr="00EE6E73">
        <w:t>2&gt;</w:t>
      </w:r>
      <w:r w:rsidRPr="00EE6E73">
        <w:tab/>
        <w:t xml:space="preserve">if the </w:t>
      </w:r>
      <w:proofErr w:type="spellStart"/>
      <w:r w:rsidRPr="00EE6E73">
        <w:rPr>
          <w:i/>
          <w:iCs/>
        </w:rPr>
        <w:t>RRCReconfiguration</w:t>
      </w:r>
      <w:proofErr w:type="spellEnd"/>
      <w:r w:rsidRPr="00EE6E73">
        <w:t xml:space="preserve"> message is applied due to a conditional reconfiguration execution and the </w:t>
      </w:r>
      <w:proofErr w:type="spellStart"/>
      <w:r w:rsidRPr="00EE6E73">
        <w:rPr>
          <w:i/>
          <w:iCs/>
        </w:rPr>
        <w:t>RRCReconfiguration</w:t>
      </w:r>
      <w:proofErr w:type="spellEnd"/>
      <w:r w:rsidRPr="00EE6E73">
        <w:t xml:space="preserve"> message is contained in an entry in SCG </w:t>
      </w:r>
      <w:proofErr w:type="spellStart"/>
      <w:r w:rsidRPr="00EE6E73">
        <w:rPr>
          <w:i/>
          <w:iCs/>
        </w:rPr>
        <w:t>VarConditionalReconfig</w:t>
      </w:r>
      <w:proofErr w:type="spellEnd"/>
      <w:r w:rsidRPr="00EE6E73">
        <w:t xml:space="preserve"> that includes the </w:t>
      </w:r>
      <w:proofErr w:type="spellStart"/>
      <w:r w:rsidRPr="00EE6E73">
        <w:rPr>
          <w:i/>
          <w:iCs/>
        </w:rPr>
        <w:t>subsequentCondReconfig</w:t>
      </w:r>
      <w:proofErr w:type="spellEnd"/>
      <w:r w:rsidRPr="00EE6E73">
        <w:t>:</w:t>
      </w:r>
    </w:p>
    <w:p w14:paraId="24B01C54" w14:textId="77777777" w:rsidR="006F3927" w:rsidRPr="00EE6E73" w:rsidRDefault="006F3927" w:rsidP="006F3927">
      <w:pPr>
        <w:pStyle w:val="B3"/>
      </w:pPr>
      <w:r w:rsidRPr="00EE6E73">
        <w:t>3&gt;</w:t>
      </w:r>
      <w:r w:rsidRPr="00EE6E73">
        <w:tab/>
        <w:t xml:space="preserve">for each entry in the </w:t>
      </w:r>
      <w:proofErr w:type="spellStart"/>
      <w:r w:rsidRPr="00EE6E73">
        <w:rPr>
          <w:i/>
          <w:iCs/>
        </w:rPr>
        <w:t>condReconfigList</w:t>
      </w:r>
      <w:proofErr w:type="spellEnd"/>
      <w:r w:rsidRPr="00EE6E73">
        <w:t xml:space="preserve"> within the SCG </w:t>
      </w:r>
      <w:proofErr w:type="spellStart"/>
      <w:r w:rsidRPr="00EE6E73">
        <w:rPr>
          <w:i/>
          <w:iCs/>
        </w:rPr>
        <w:t>VarConditionalReconfig</w:t>
      </w:r>
      <w:proofErr w:type="spellEnd"/>
      <w:r w:rsidRPr="00EE6E73">
        <w:t>:</w:t>
      </w:r>
    </w:p>
    <w:p w14:paraId="133B7A1E" w14:textId="1FC500BA" w:rsidR="006F3927" w:rsidRPr="00EE6E73" w:rsidRDefault="006F3927" w:rsidP="006F3927">
      <w:pPr>
        <w:pStyle w:val="B4"/>
      </w:pPr>
      <w:r w:rsidRPr="00EE6E73">
        <w:lastRenderedPageBreak/>
        <w:t>4&gt;</w:t>
      </w:r>
      <w:r w:rsidRPr="00EE6E73">
        <w:tab/>
        <w:t xml:space="preserve">if there is an entry in </w:t>
      </w:r>
      <w:proofErr w:type="spellStart"/>
      <w:r w:rsidRPr="00EE6E73">
        <w:rPr>
          <w:i/>
          <w:iCs/>
        </w:rPr>
        <w:t>condExecutionCondToAddModList</w:t>
      </w:r>
      <w:proofErr w:type="spellEnd"/>
      <w:r w:rsidRPr="00EE6E73">
        <w:t xml:space="preserve"> within the </w:t>
      </w:r>
      <w:proofErr w:type="spellStart"/>
      <w:r w:rsidRPr="00EE6E73">
        <w:rPr>
          <w:i/>
          <w:iCs/>
        </w:rPr>
        <w:t>subsequentCondReconfig</w:t>
      </w:r>
      <w:proofErr w:type="spellEnd"/>
      <w:r w:rsidRPr="00EE6E73">
        <w:t xml:space="preserve"> that has </w:t>
      </w:r>
      <w:proofErr w:type="spellStart"/>
      <w:r w:rsidRPr="00EE6E73">
        <w:rPr>
          <w:i/>
          <w:iCs/>
        </w:rPr>
        <w:t>subsequentCondReconfigId</w:t>
      </w:r>
      <w:proofErr w:type="spellEnd"/>
      <w:r w:rsidRPr="00EE6E73">
        <w:t xml:space="preserve"> matching the </w:t>
      </w:r>
      <w:proofErr w:type="spellStart"/>
      <w:r w:rsidRPr="00EE6E73">
        <w:rPr>
          <w:i/>
          <w:iCs/>
        </w:rPr>
        <w:t>condReconfigId</w:t>
      </w:r>
      <w:proofErr w:type="spellEnd"/>
      <w:r w:rsidRPr="00EE6E73">
        <w:t xml:space="preserve"> in the entry of the </w:t>
      </w:r>
      <w:proofErr w:type="spellStart"/>
      <w:r w:rsidRPr="00EE6E73">
        <w:rPr>
          <w:i/>
          <w:iCs/>
        </w:rPr>
        <w:t>condReconfigList</w:t>
      </w:r>
      <w:proofErr w:type="spellEnd"/>
      <w:r w:rsidRPr="00EE6E73">
        <w:t>:</w:t>
      </w:r>
    </w:p>
    <w:p w14:paraId="6BC87BD4" w14:textId="77777777" w:rsidR="006F3927" w:rsidRPr="00EE6E73" w:rsidRDefault="006F3927" w:rsidP="006F3927">
      <w:pPr>
        <w:pStyle w:val="B5"/>
      </w:pPr>
      <w:r w:rsidRPr="00EE6E73">
        <w:t>5&gt;</w:t>
      </w:r>
      <w:r w:rsidRPr="00EE6E73">
        <w:tab/>
        <w:t xml:space="preserve">if </w:t>
      </w:r>
      <w:proofErr w:type="spellStart"/>
      <w:r w:rsidRPr="00EE6E73">
        <w:rPr>
          <w:i/>
          <w:iCs/>
        </w:rPr>
        <w:t>subsequentCondExecutionCond</w:t>
      </w:r>
      <w:proofErr w:type="spellEnd"/>
      <w:r w:rsidRPr="00EE6E73">
        <w:t xml:space="preserve"> is included in the entry of the </w:t>
      </w:r>
      <w:proofErr w:type="spellStart"/>
      <w:r w:rsidRPr="00EE6E73">
        <w:rPr>
          <w:i/>
          <w:iCs/>
        </w:rPr>
        <w:t>condExecutionCondToAddModList</w:t>
      </w:r>
      <w:proofErr w:type="spellEnd"/>
      <w:r w:rsidRPr="00EE6E73">
        <w:t>:</w:t>
      </w:r>
    </w:p>
    <w:p w14:paraId="7817A133" w14:textId="0543774B" w:rsidR="000D3664" w:rsidRPr="00EE6E73" w:rsidRDefault="006F3927" w:rsidP="006F3927">
      <w:pPr>
        <w:pStyle w:val="B6"/>
      </w:pPr>
      <w:r w:rsidRPr="00EE6E73">
        <w:t>6&gt;</w:t>
      </w:r>
      <w:r w:rsidRPr="00EE6E73">
        <w:tab/>
        <w:t xml:space="preserve">store in the </w:t>
      </w:r>
      <w:proofErr w:type="spellStart"/>
      <w:r w:rsidRPr="00EE6E73">
        <w:rPr>
          <w:i/>
          <w:iCs/>
        </w:rPr>
        <w:t>condExecutionCond</w:t>
      </w:r>
      <w:proofErr w:type="spellEnd"/>
      <w:r w:rsidRPr="00EE6E73">
        <w:t xml:space="preserve"> in the entry of the </w:t>
      </w:r>
      <w:proofErr w:type="spellStart"/>
      <w:r w:rsidRPr="00EE6E73">
        <w:rPr>
          <w:i/>
          <w:iCs/>
        </w:rPr>
        <w:t>condReconfigList</w:t>
      </w:r>
      <w:proofErr w:type="spellEnd"/>
      <w:r w:rsidRPr="00EE6E73">
        <w:t xml:space="preserve"> the value of </w:t>
      </w:r>
      <w:proofErr w:type="spellStart"/>
      <w:r w:rsidRPr="00EE6E73">
        <w:rPr>
          <w:i/>
          <w:iCs/>
        </w:rPr>
        <w:t>subsequentCondExecutionCond</w:t>
      </w:r>
      <w:proofErr w:type="spellEnd"/>
      <w:r w:rsidRPr="00EE6E73">
        <w:t xml:space="preserve"> in the entry of the </w:t>
      </w:r>
      <w:proofErr w:type="spellStart"/>
      <w:r w:rsidRPr="00EE6E73">
        <w:rPr>
          <w:i/>
          <w:iCs/>
        </w:rPr>
        <w:t>condExecutionCondToAddModList</w:t>
      </w:r>
      <w:proofErr w:type="spellEnd"/>
      <w:r w:rsidRPr="00EE6E73">
        <w:t>;</w:t>
      </w:r>
    </w:p>
    <w:p w14:paraId="66D85957" w14:textId="38DA0CCD" w:rsidR="00394471" w:rsidRPr="00EE6E73" w:rsidRDefault="00394471" w:rsidP="00394471">
      <w:pPr>
        <w:pStyle w:val="B2"/>
      </w:pPr>
      <w:r w:rsidRPr="00EE6E73">
        <w:t>2&gt;</w:t>
      </w:r>
      <w:r w:rsidRPr="00EE6E73">
        <w:tab/>
        <w:t xml:space="preserve">if the </w:t>
      </w:r>
      <w:proofErr w:type="spellStart"/>
      <w:r w:rsidRPr="00EE6E73">
        <w:rPr>
          <w:i/>
        </w:rPr>
        <w:t>reconfigurationWithSync</w:t>
      </w:r>
      <w:proofErr w:type="spellEnd"/>
      <w:r w:rsidRPr="00EE6E73">
        <w:t xml:space="preserve"> was included in </w:t>
      </w:r>
      <w:proofErr w:type="spellStart"/>
      <w:r w:rsidRPr="00EE6E73">
        <w:rPr>
          <w:i/>
        </w:rPr>
        <w:t>spCellConfig</w:t>
      </w:r>
      <w:proofErr w:type="spellEnd"/>
      <w:r w:rsidRPr="00EE6E73">
        <w:t xml:space="preserve"> of an MCG; or</w:t>
      </w:r>
    </w:p>
    <w:p w14:paraId="14E841E3" w14:textId="414EEE07" w:rsidR="00394471" w:rsidRPr="00EE6E73" w:rsidRDefault="00394471" w:rsidP="00394471">
      <w:pPr>
        <w:pStyle w:val="B2"/>
      </w:pPr>
      <w:r w:rsidRPr="00EE6E73">
        <w:t>2&gt;</w:t>
      </w:r>
      <w:r w:rsidRPr="00EE6E73">
        <w:tab/>
        <w:t xml:space="preserve">if the </w:t>
      </w:r>
      <w:proofErr w:type="spellStart"/>
      <w:r w:rsidRPr="00EE6E73">
        <w:rPr>
          <w:i/>
        </w:rPr>
        <w:t>reconfigurationWithSync</w:t>
      </w:r>
      <w:proofErr w:type="spellEnd"/>
      <w:r w:rsidRPr="00EE6E73">
        <w:t xml:space="preserve"> was included in </w:t>
      </w:r>
      <w:proofErr w:type="spellStart"/>
      <w:r w:rsidRPr="00EE6E73">
        <w:rPr>
          <w:i/>
        </w:rPr>
        <w:t>spCellConfig</w:t>
      </w:r>
      <w:proofErr w:type="spellEnd"/>
      <w:r w:rsidRPr="00EE6E73">
        <w:t xml:space="preserve"> of an SCG and the </w:t>
      </w:r>
      <w:r w:rsidR="00DB6B82" w:rsidRPr="00EE6E73">
        <w:t>CPA</w:t>
      </w:r>
      <w:r w:rsidR="000168BF" w:rsidRPr="00EE6E73">
        <w:t>,</w:t>
      </w:r>
      <w:r w:rsidR="00DB6B82" w:rsidRPr="00EE6E73">
        <w:t xml:space="preserve"> </w:t>
      </w:r>
      <w:r w:rsidRPr="00EE6E73">
        <w:t>CPC</w:t>
      </w:r>
      <w:r w:rsidR="000168BF" w:rsidRPr="00EE6E73">
        <w:t>, or subsequent CPAC</w:t>
      </w:r>
      <w:r w:rsidRPr="00EE6E73">
        <w:t xml:space="preserve"> was configured</w:t>
      </w:r>
      <w:r w:rsidR="00772E2E" w:rsidRPr="00EE6E73">
        <w:t>:</w:t>
      </w:r>
    </w:p>
    <w:p w14:paraId="2D346ECB" w14:textId="4FD778A6" w:rsidR="00394471" w:rsidRPr="00EE6E73" w:rsidRDefault="00394471" w:rsidP="00394471">
      <w:pPr>
        <w:pStyle w:val="B3"/>
      </w:pPr>
      <w:r w:rsidRPr="00EE6E73">
        <w:t>3&gt;</w:t>
      </w:r>
      <w:r w:rsidRPr="00EE6E73">
        <w:tab/>
        <w:t xml:space="preserve">remove all the entries </w:t>
      </w:r>
      <w:r w:rsidR="000168BF" w:rsidRPr="00EE6E73">
        <w:t xml:space="preserve">in the </w:t>
      </w:r>
      <w:proofErr w:type="spellStart"/>
      <w:r w:rsidR="000168BF" w:rsidRPr="00EE6E73">
        <w:rPr>
          <w:i/>
        </w:rPr>
        <w:t>condReconfigList</w:t>
      </w:r>
      <w:proofErr w:type="spellEnd"/>
      <w:r w:rsidR="000168BF" w:rsidRPr="00EE6E73">
        <w:t xml:space="preserve"> </w:t>
      </w:r>
      <w:r w:rsidRPr="00EE6E73">
        <w:t xml:space="preserve">within </w:t>
      </w:r>
      <w:r w:rsidR="004F27CE" w:rsidRPr="00EE6E73">
        <w:t xml:space="preserve">the MCG and the SCG </w:t>
      </w:r>
      <w:proofErr w:type="spellStart"/>
      <w:r w:rsidRPr="00EE6E73">
        <w:rPr>
          <w:i/>
        </w:rPr>
        <w:t>VarConditionalReconfig</w:t>
      </w:r>
      <w:proofErr w:type="spellEnd"/>
      <w:r w:rsidR="000168BF" w:rsidRPr="00EE6E73">
        <w:t xml:space="preserve"> except for the entries in which </w:t>
      </w:r>
      <w:proofErr w:type="spellStart"/>
      <w:r w:rsidR="000168BF" w:rsidRPr="00EE6E73">
        <w:rPr>
          <w:i/>
          <w:iCs/>
        </w:rPr>
        <w:t>subsequentCondReconfig</w:t>
      </w:r>
      <w:proofErr w:type="spellEnd"/>
      <w:r w:rsidR="000168BF" w:rsidRPr="00EE6E73">
        <w:rPr>
          <w:iCs/>
        </w:rPr>
        <w:t xml:space="preserve"> is present</w:t>
      </w:r>
      <w:r w:rsidRPr="00EE6E73">
        <w:t>, if any;</w:t>
      </w:r>
    </w:p>
    <w:p w14:paraId="2A1BE5E6" w14:textId="740C3169" w:rsidR="00DB6B82" w:rsidRPr="00EE6E73" w:rsidRDefault="00DB6B82" w:rsidP="00DB6B82">
      <w:pPr>
        <w:pStyle w:val="B3"/>
      </w:pPr>
      <w:r w:rsidRPr="00EE6E73">
        <w:t>3&gt;</w:t>
      </w:r>
      <w:r w:rsidRPr="00EE6E73">
        <w:tab/>
        <w:t xml:space="preserve">remove all the entries within </w:t>
      </w:r>
      <w:proofErr w:type="spellStart"/>
      <w:r w:rsidRPr="00EE6E73">
        <w:rPr>
          <w:i/>
        </w:rPr>
        <w:t>VarConditionalReconfiguration</w:t>
      </w:r>
      <w:proofErr w:type="spellEnd"/>
      <w:r w:rsidRPr="00EE6E73">
        <w:t xml:space="preserve"> as specified in TS 36.331 [10]</w:t>
      </w:r>
      <w:r w:rsidR="007F533A" w:rsidRPr="00EE6E73">
        <w:t>,</w:t>
      </w:r>
      <w:r w:rsidRPr="00EE6E73">
        <w:t xml:space="preserve"> clause 5.3.5.9.6, if any;</w:t>
      </w:r>
    </w:p>
    <w:p w14:paraId="0ABBF41A" w14:textId="77777777" w:rsidR="000168BF" w:rsidRPr="00EE6E73" w:rsidRDefault="00394471" w:rsidP="000168BF">
      <w:pPr>
        <w:pStyle w:val="B3"/>
      </w:pPr>
      <w:r w:rsidRPr="00EE6E73">
        <w:t>3&gt;</w:t>
      </w:r>
      <w:r w:rsidRPr="00EE6E73">
        <w:tab/>
        <w:t xml:space="preserve">for each </w:t>
      </w:r>
      <w:proofErr w:type="spellStart"/>
      <w:r w:rsidRPr="00EE6E73">
        <w:rPr>
          <w:i/>
        </w:rPr>
        <w:t>measId</w:t>
      </w:r>
      <w:proofErr w:type="spellEnd"/>
      <w:r w:rsidRPr="00EE6E73">
        <w:rPr>
          <w:iCs/>
        </w:rPr>
        <w:t xml:space="preserve"> of </w:t>
      </w:r>
      <w:r w:rsidR="005B3738" w:rsidRPr="00EE6E73">
        <w:rPr>
          <w:iCs/>
        </w:rPr>
        <w:t xml:space="preserve">the MCG </w:t>
      </w:r>
      <w:proofErr w:type="spellStart"/>
      <w:r w:rsidR="005B3738" w:rsidRPr="00EE6E73">
        <w:rPr>
          <w:i/>
          <w:iCs/>
        </w:rPr>
        <w:t>measConfig</w:t>
      </w:r>
      <w:proofErr w:type="spellEnd"/>
      <w:r w:rsidR="005B3738" w:rsidRPr="00EE6E73">
        <w:rPr>
          <w:iCs/>
        </w:rPr>
        <w:t xml:space="preserve">, if configured, and for each </w:t>
      </w:r>
      <w:proofErr w:type="spellStart"/>
      <w:r w:rsidR="005B3738" w:rsidRPr="00EE6E73">
        <w:rPr>
          <w:i/>
          <w:iCs/>
        </w:rPr>
        <w:t>measId</w:t>
      </w:r>
      <w:proofErr w:type="spellEnd"/>
      <w:r w:rsidR="005B3738" w:rsidRPr="00EE6E73">
        <w:rPr>
          <w:iCs/>
        </w:rPr>
        <w:t xml:space="preserve"> of the SCG </w:t>
      </w:r>
      <w:proofErr w:type="spellStart"/>
      <w:r w:rsidR="005B3738" w:rsidRPr="00EE6E73">
        <w:rPr>
          <w:i/>
          <w:iCs/>
        </w:rPr>
        <w:t>measConfig</w:t>
      </w:r>
      <w:proofErr w:type="spellEnd"/>
      <w:r w:rsidR="005B3738" w:rsidRPr="00EE6E73">
        <w:rPr>
          <w:iCs/>
        </w:rPr>
        <w:t>, if configured</w:t>
      </w:r>
      <w:r w:rsidRPr="00EE6E73">
        <w:t xml:space="preserve">, if the associated </w:t>
      </w:r>
      <w:proofErr w:type="spellStart"/>
      <w:r w:rsidRPr="00EE6E73">
        <w:rPr>
          <w:i/>
        </w:rPr>
        <w:t>reportConfig</w:t>
      </w:r>
      <w:proofErr w:type="spellEnd"/>
      <w:r w:rsidRPr="00EE6E73">
        <w:t xml:space="preserve"> has a </w:t>
      </w:r>
      <w:proofErr w:type="spellStart"/>
      <w:r w:rsidRPr="00EE6E73">
        <w:rPr>
          <w:i/>
        </w:rPr>
        <w:t>reportType</w:t>
      </w:r>
      <w:proofErr w:type="spellEnd"/>
      <w:r w:rsidRPr="00EE6E73">
        <w:t xml:space="preserve"> set to </w:t>
      </w:r>
      <w:proofErr w:type="spellStart"/>
      <w:r w:rsidRPr="00EE6E73">
        <w:rPr>
          <w:i/>
        </w:rPr>
        <w:t>condTriggerConfig</w:t>
      </w:r>
      <w:proofErr w:type="spellEnd"/>
      <w:r w:rsidRPr="00EE6E73">
        <w:t>:</w:t>
      </w:r>
    </w:p>
    <w:p w14:paraId="4F8B269B" w14:textId="3FCE96CB" w:rsidR="00394471" w:rsidRPr="00EE6E73" w:rsidRDefault="000168BF" w:rsidP="000168BF">
      <w:pPr>
        <w:pStyle w:val="B3"/>
      </w:pPr>
      <w:r w:rsidRPr="00EE6E73">
        <w:t>4&gt;</w:t>
      </w:r>
      <w:r w:rsidRPr="00EE6E73">
        <w:tab/>
        <w:t xml:space="preserve">if the </w:t>
      </w:r>
      <w:proofErr w:type="spellStart"/>
      <w:r w:rsidRPr="00EE6E73">
        <w:rPr>
          <w:i/>
          <w:iCs/>
        </w:rPr>
        <w:t>reportConfigId</w:t>
      </w:r>
      <w:proofErr w:type="spellEnd"/>
      <w:r w:rsidRPr="00EE6E73">
        <w:t xml:space="preserve"> is not associated with any </w:t>
      </w:r>
      <w:proofErr w:type="spellStart"/>
      <w:r w:rsidRPr="00EE6E73">
        <w:rPr>
          <w:i/>
          <w:iCs/>
        </w:rPr>
        <w:t>measId</w:t>
      </w:r>
      <w:proofErr w:type="spellEnd"/>
      <w:r w:rsidRPr="00EE6E73">
        <w:t xml:space="preserve"> indicated by the </w:t>
      </w:r>
      <w:proofErr w:type="spellStart"/>
      <w:r w:rsidRPr="00EE6E73">
        <w:rPr>
          <w:i/>
          <w:iCs/>
        </w:rPr>
        <w:t>condExecutionCond</w:t>
      </w:r>
      <w:proofErr w:type="spellEnd"/>
      <w:r w:rsidRPr="00EE6E73">
        <w:t xml:space="preserve"> or the </w:t>
      </w:r>
      <w:proofErr w:type="spellStart"/>
      <w:r w:rsidRPr="00EE6E73">
        <w:rPr>
          <w:i/>
          <w:iCs/>
        </w:rPr>
        <w:t>condExecutionCondSCG</w:t>
      </w:r>
      <w:proofErr w:type="spellEnd"/>
      <w:r w:rsidRPr="00EE6E73">
        <w:t xml:space="preserve"> in an entry of </w:t>
      </w:r>
      <w:proofErr w:type="spellStart"/>
      <w:r w:rsidRPr="00EE6E73">
        <w:rPr>
          <w:i/>
          <w:iCs/>
        </w:rPr>
        <w:t>condReconfigList</w:t>
      </w:r>
      <w:proofErr w:type="spellEnd"/>
      <w:r w:rsidRPr="00EE6E73">
        <w:t xml:space="preserve"> in </w:t>
      </w:r>
      <w:proofErr w:type="spellStart"/>
      <w:r w:rsidRPr="00EE6E73">
        <w:rPr>
          <w:i/>
          <w:iCs/>
        </w:rPr>
        <w:t>VarConditionalReconfig</w:t>
      </w:r>
      <w:proofErr w:type="spellEnd"/>
      <w:r w:rsidRPr="00EE6E73">
        <w:t xml:space="preserve"> in which </w:t>
      </w:r>
      <w:proofErr w:type="spellStart"/>
      <w:r w:rsidRPr="00EE6E73">
        <w:rPr>
          <w:i/>
          <w:iCs/>
        </w:rPr>
        <w:t>subsequentCondReconfig</w:t>
      </w:r>
      <w:proofErr w:type="spellEnd"/>
      <w:r w:rsidRPr="00EE6E73">
        <w:t xml:space="preserve"> is included:</w:t>
      </w:r>
    </w:p>
    <w:p w14:paraId="5B0A4243" w14:textId="77777777" w:rsidR="00394471" w:rsidRPr="00EE6E73" w:rsidRDefault="00394471" w:rsidP="00394471">
      <w:pPr>
        <w:pStyle w:val="B5"/>
      </w:pPr>
      <w:r w:rsidRPr="00EE6E73">
        <w:t>5&gt;</w:t>
      </w:r>
      <w:r w:rsidRPr="00EE6E73">
        <w:tab/>
        <w:t xml:space="preserve">remove the entry with the matching </w:t>
      </w:r>
      <w:proofErr w:type="spellStart"/>
      <w:r w:rsidRPr="00EE6E73">
        <w:rPr>
          <w:i/>
        </w:rPr>
        <w:t>reportConfigId</w:t>
      </w:r>
      <w:proofErr w:type="spellEnd"/>
      <w:r w:rsidRPr="00EE6E73">
        <w:t xml:space="preserve"> from the </w:t>
      </w:r>
      <w:proofErr w:type="spellStart"/>
      <w:r w:rsidRPr="00EE6E73">
        <w:rPr>
          <w:i/>
        </w:rPr>
        <w:t>reportConfigList</w:t>
      </w:r>
      <w:proofErr w:type="spellEnd"/>
      <w:r w:rsidRPr="00EE6E73">
        <w:t xml:space="preserve"> within the </w:t>
      </w:r>
      <w:proofErr w:type="spellStart"/>
      <w:r w:rsidRPr="00EE6E73">
        <w:rPr>
          <w:i/>
        </w:rPr>
        <w:t>VarMeasConfig</w:t>
      </w:r>
      <w:proofErr w:type="spellEnd"/>
      <w:r w:rsidRPr="00EE6E73">
        <w:t>;</w:t>
      </w:r>
    </w:p>
    <w:p w14:paraId="1E2D6444" w14:textId="613F7F8F" w:rsidR="000168BF" w:rsidRPr="00EE6E73" w:rsidRDefault="00394471" w:rsidP="000168BF">
      <w:pPr>
        <w:pStyle w:val="B4"/>
      </w:pPr>
      <w:r w:rsidRPr="00EE6E73">
        <w:t>4&gt;</w:t>
      </w:r>
      <w:r w:rsidRPr="00EE6E73">
        <w:tab/>
        <w:t xml:space="preserve">if the associated </w:t>
      </w:r>
      <w:proofErr w:type="spellStart"/>
      <w:r w:rsidRPr="00EE6E73">
        <w:rPr>
          <w:i/>
          <w:iCs/>
        </w:rPr>
        <w:t>measObjectId</w:t>
      </w:r>
      <w:proofErr w:type="spellEnd"/>
      <w:r w:rsidRPr="00EE6E73">
        <w:t xml:space="preserve"> is only associated to a </w:t>
      </w:r>
      <w:proofErr w:type="spellStart"/>
      <w:r w:rsidRPr="00EE6E73">
        <w:rPr>
          <w:i/>
          <w:iCs/>
        </w:rPr>
        <w:t>reportConfig</w:t>
      </w:r>
      <w:proofErr w:type="spellEnd"/>
      <w:r w:rsidRPr="00EE6E73">
        <w:t xml:space="preserve"> with </w:t>
      </w:r>
      <w:proofErr w:type="spellStart"/>
      <w:r w:rsidRPr="00EE6E73">
        <w:rPr>
          <w:i/>
          <w:iCs/>
        </w:rPr>
        <w:t>reportType</w:t>
      </w:r>
      <w:proofErr w:type="spellEnd"/>
      <w:r w:rsidRPr="00EE6E73">
        <w:t xml:space="preserve"> set to </w:t>
      </w:r>
      <w:proofErr w:type="spellStart"/>
      <w:r w:rsidRPr="00EE6E73">
        <w:rPr>
          <w:i/>
        </w:rPr>
        <w:t>condTriggerConfig</w:t>
      </w:r>
      <w:proofErr w:type="spellEnd"/>
      <w:r w:rsidR="000168BF" w:rsidRPr="00EE6E73">
        <w:t>; and</w:t>
      </w:r>
    </w:p>
    <w:p w14:paraId="339CDCC2" w14:textId="29D08471" w:rsidR="00394471" w:rsidRPr="00EE6E73" w:rsidRDefault="000168BF" w:rsidP="000168BF">
      <w:pPr>
        <w:pStyle w:val="B4"/>
      </w:pPr>
      <w:r w:rsidRPr="00EE6E73">
        <w:t>4&gt;</w:t>
      </w:r>
      <w:r w:rsidRPr="00EE6E73">
        <w:tab/>
        <w:t xml:space="preserve">if the </w:t>
      </w:r>
      <w:proofErr w:type="spellStart"/>
      <w:r w:rsidRPr="00EE6E73">
        <w:rPr>
          <w:i/>
        </w:rPr>
        <w:t>measObjectId</w:t>
      </w:r>
      <w:proofErr w:type="spellEnd"/>
      <w:r w:rsidRPr="00EE6E73">
        <w:t xml:space="preserve"> is not associated with any </w:t>
      </w:r>
      <w:proofErr w:type="spellStart"/>
      <w:r w:rsidRPr="00EE6E73">
        <w:rPr>
          <w:i/>
        </w:rPr>
        <w:t>measId</w:t>
      </w:r>
      <w:proofErr w:type="spellEnd"/>
      <w:r w:rsidRPr="00EE6E73">
        <w:t xml:space="preserve"> indicated by the </w:t>
      </w:r>
      <w:proofErr w:type="spellStart"/>
      <w:r w:rsidRPr="00EE6E73">
        <w:rPr>
          <w:i/>
        </w:rPr>
        <w:t>condExecutionCond</w:t>
      </w:r>
      <w:proofErr w:type="spellEnd"/>
      <w:r w:rsidRPr="00EE6E73">
        <w:rPr>
          <w:i/>
        </w:rPr>
        <w:t xml:space="preserve"> </w:t>
      </w:r>
      <w:r w:rsidRPr="00EE6E73">
        <w:t xml:space="preserve">or the </w:t>
      </w:r>
      <w:proofErr w:type="spellStart"/>
      <w:r w:rsidRPr="00EE6E73">
        <w:rPr>
          <w:i/>
        </w:rPr>
        <w:t>condExecutionCondSCG</w:t>
      </w:r>
      <w:proofErr w:type="spellEnd"/>
      <w:r w:rsidRPr="00EE6E73">
        <w:t xml:space="preserve"> in an entry of </w:t>
      </w:r>
      <w:proofErr w:type="spellStart"/>
      <w:r w:rsidRPr="00EE6E73">
        <w:rPr>
          <w:i/>
        </w:rPr>
        <w:t>condReconfigList</w:t>
      </w:r>
      <w:proofErr w:type="spellEnd"/>
      <w:r w:rsidRPr="00EE6E73">
        <w:t xml:space="preserve"> in </w:t>
      </w:r>
      <w:proofErr w:type="spellStart"/>
      <w:r w:rsidRPr="00EE6E73">
        <w:rPr>
          <w:i/>
        </w:rPr>
        <w:t>VarConditionalReconfig</w:t>
      </w:r>
      <w:proofErr w:type="spellEnd"/>
      <w:r w:rsidRPr="00EE6E73">
        <w:t xml:space="preserve"> in which </w:t>
      </w:r>
      <w:proofErr w:type="spellStart"/>
      <w:r w:rsidRPr="00EE6E73">
        <w:rPr>
          <w:i/>
        </w:rPr>
        <w:t>subsequentCondReconfig</w:t>
      </w:r>
      <w:proofErr w:type="spellEnd"/>
      <w:r w:rsidRPr="00EE6E73">
        <w:t xml:space="preserve"> is included:</w:t>
      </w:r>
    </w:p>
    <w:p w14:paraId="23CDBED8" w14:textId="77777777" w:rsidR="00394471" w:rsidRPr="00EE6E73" w:rsidRDefault="00394471" w:rsidP="00394471">
      <w:pPr>
        <w:pStyle w:val="B5"/>
      </w:pPr>
      <w:r w:rsidRPr="00EE6E73">
        <w:t>5&gt;</w:t>
      </w:r>
      <w:r w:rsidRPr="00EE6E73">
        <w:tab/>
        <w:t xml:space="preserve">remove the entry with the matching </w:t>
      </w:r>
      <w:proofErr w:type="spellStart"/>
      <w:r w:rsidRPr="00EE6E73">
        <w:rPr>
          <w:i/>
          <w:iCs/>
        </w:rPr>
        <w:t>measObjectId</w:t>
      </w:r>
      <w:proofErr w:type="spellEnd"/>
      <w:r w:rsidRPr="00EE6E73">
        <w:t xml:space="preserve"> from the </w:t>
      </w:r>
      <w:proofErr w:type="spellStart"/>
      <w:r w:rsidRPr="00EE6E73">
        <w:rPr>
          <w:i/>
        </w:rPr>
        <w:t>measObjectList</w:t>
      </w:r>
      <w:proofErr w:type="spellEnd"/>
      <w:r w:rsidRPr="00EE6E73">
        <w:t xml:space="preserve"> within the </w:t>
      </w:r>
      <w:proofErr w:type="spellStart"/>
      <w:r w:rsidRPr="00EE6E73">
        <w:rPr>
          <w:i/>
        </w:rPr>
        <w:t>VarMeasConfig</w:t>
      </w:r>
      <w:proofErr w:type="spellEnd"/>
      <w:r w:rsidRPr="00EE6E73">
        <w:t>;</w:t>
      </w:r>
    </w:p>
    <w:p w14:paraId="271F1912" w14:textId="77777777" w:rsidR="00394471" w:rsidRPr="00EE6E73" w:rsidRDefault="00394471" w:rsidP="00394471">
      <w:pPr>
        <w:pStyle w:val="B4"/>
      </w:pPr>
      <w:r w:rsidRPr="00EE6E73">
        <w:t>4&gt;</w:t>
      </w:r>
      <w:r w:rsidRPr="00EE6E73">
        <w:tab/>
        <w:t xml:space="preserve">remove the entry with the matching </w:t>
      </w:r>
      <w:proofErr w:type="spellStart"/>
      <w:r w:rsidRPr="00EE6E73">
        <w:rPr>
          <w:i/>
        </w:rPr>
        <w:t>measId</w:t>
      </w:r>
      <w:proofErr w:type="spellEnd"/>
      <w:r w:rsidRPr="00EE6E73">
        <w:t xml:space="preserve"> from the </w:t>
      </w:r>
      <w:proofErr w:type="spellStart"/>
      <w:r w:rsidRPr="00EE6E73">
        <w:rPr>
          <w:i/>
        </w:rPr>
        <w:t>measIdList</w:t>
      </w:r>
      <w:proofErr w:type="spellEnd"/>
      <w:r w:rsidRPr="00EE6E73">
        <w:t xml:space="preserve"> within the </w:t>
      </w:r>
      <w:proofErr w:type="spellStart"/>
      <w:r w:rsidRPr="00EE6E73">
        <w:rPr>
          <w:i/>
        </w:rPr>
        <w:t>VarMeasConfig</w:t>
      </w:r>
      <w:proofErr w:type="spellEnd"/>
      <w:r w:rsidRPr="00EE6E73">
        <w:t>;</w:t>
      </w:r>
    </w:p>
    <w:p w14:paraId="6F118EA5" w14:textId="0E61375E" w:rsidR="00394471" w:rsidRPr="00EE6E73" w:rsidRDefault="00394471" w:rsidP="00394471">
      <w:pPr>
        <w:pStyle w:val="B2"/>
      </w:pPr>
      <w:r w:rsidRPr="00EE6E73">
        <w:t>2&gt;</w:t>
      </w:r>
      <w:r w:rsidRPr="00EE6E73">
        <w:tab/>
        <w:t xml:space="preserve">if </w:t>
      </w:r>
      <w:proofErr w:type="spellStart"/>
      <w:r w:rsidRPr="00EE6E73">
        <w:rPr>
          <w:i/>
        </w:rPr>
        <w:t>reconfigurationWithSync</w:t>
      </w:r>
      <w:proofErr w:type="spellEnd"/>
      <w:r w:rsidRPr="00EE6E73">
        <w:t xml:space="preserve"> was included in </w:t>
      </w:r>
      <w:proofErr w:type="spellStart"/>
      <w:r w:rsidRPr="00EE6E73">
        <w:rPr>
          <w:i/>
        </w:rPr>
        <w:t>masterCellGroup</w:t>
      </w:r>
      <w:proofErr w:type="spellEnd"/>
      <w:r w:rsidRPr="00EE6E73">
        <w:rPr>
          <w:i/>
        </w:rPr>
        <w:t xml:space="preserve"> </w:t>
      </w:r>
      <w:r w:rsidRPr="00EE6E73">
        <w:t>or</w:t>
      </w:r>
      <w:r w:rsidRPr="00EE6E73">
        <w:rPr>
          <w:i/>
        </w:rPr>
        <w:t xml:space="preserve"> </w:t>
      </w:r>
      <w:proofErr w:type="spellStart"/>
      <w:r w:rsidRPr="00EE6E73">
        <w:rPr>
          <w:i/>
        </w:rPr>
        <w:t>secondaryCellGroup</w:t>
      </w:r>
      <w:proofErr w:type="spellEnd"/>
      <w:r w:rsidR="00C20627" w:rsidRPr="00EE6E73">
        <w:rPr>
          <w:iCs/>
        </w:rPr>
        <w:t>:</w:t>
      </w:r>
    </w:p>
    <w:p w14:paraId="1FE096B4" w14:textId="7B3A2371" w:rsidR="008C6670" w:rsidRPr="00EE6E73" w:rsidRDefault="00C20627" w:rsidP="00C20627">
      <w:pPr>
        <w:pStyle w:val="B3"/>
      </w:pPr>
      <w:r w:rsidRPr="00EE6E73">
        <w:t>3</w:t>
      </w:r>
      <w:r w:rsidR="00394471" w:rsidRPr="00EE6E73">
        <w:t>&gt;</w:t>
      </w:r>
      <w:r w:rsidR="00394471" w:rsidRPr="00EE6E73">
        <w:tab/>
        <w:t xml:space="preserve">if the UE </w:t>
      </w:r>
      <w:r w:rsidR="00EF5E42" w:rsidRPr="00EE6E73">
        <w:t xml:space="preserve">initiated transmission of </w:t>
      </w:r>
      <w:r w:rsidR="00394471" w:rsidRPr="00EE6E73">
        <w:t xml:space="preserve">a </w:t>
      </w:r>
      <w:proofErr w:type="spellStart"/>
      <w:r w:rsidR="00394471" w:rsidRPr="00EE6E73">
        <w:rPr>
          <w:i/>
        </w:rPr>
        <w:t>UEAssistanceInformation</w:t>
      </w:r>
      <w:proofErr w:type="spellEnd"/>
      <w:r w:rsidR="00394471" w:rsidRPr="00EE6E73">
        <w:t xml:space="preserve"> message for the corresponding cell group during the last 1 second, and the UE is still configured to provide </w:t>
      </w:r>
      <w:r w:rsidR="00394471" w:rsidRPr="00EE6E73">
        <w:rPr>
          <w:lang w:eastAsia="x-none"/>
        </w:rPr>
        <w:t>the concerned</w:t>
      </w:r>
      <w:r w:rsidR="00394471" w:rsidRPr="00EE6E73">
        <w:t xml:space="preserve"> UE assistance information for the corresponding cell group</w:t>
      </w:r>
      <w:r w:rsidRPr="00EE6E73">
        <w:t>; or</w:t>
      </w:r>
    </w:p>
    <w:p w14:paraId="0F9A383F" w14:textId="2D220F53" w:rsidR="00394471" w:rsidRPr="00EE6E73" w:rsidRDefault="008C6670" w:rsidP="006A3D85">
      <w:pPr>
        <w:pStyle w:val="B3"/>
      </w:pPr>
      <w:r w:rsidRPr="00EE6E73">
        <w:t>3&gt;</w:t>
      </w:r>
      <w:r w:rsidRPr="00EE6E73">
        <w:tab/>
        <w:t xml:space="preserve">if the </w:t>
      </w:r>
      <w:proofErr w:type="spellStart"/>
      <w:r w:rsidRPr="00EE6E73">
        <w:rPr>
          <w:i/>
        </w:rPr>
        <w:t>RRCReconfiguration</w:t>
      </w:r>
      <w:proofErr w:type="spellEnd"/>
      <w:r w:rsidRPr="00EE6E73">
        <w:rPr>
          <w:i/>
        </w:rPr>
        <w:t xml:space="preserve"> </w:t>
      </w:r>
      <w:r w:rsidRPr="00EE6E73">
        <w:t>message is applied due to a conditional reconfiguration execution</w:t>
      </w:r>
      <w:r w:rsidR="000168BF" w:rsidRPr="00EE6E73">
        <w:t xml:space="preserve"> or an LTM cell switch procedure</w:t>
      </w:r>
      <w:r w:rsidRPr="00EE6E73">
        <w:t xml:space="preserve">, and the UE is configured to provide UE assistance information for the corresponding cell group, and the UE has initiated transmission of a </w:t>
      </w:r>
      <w:proofErr w:type="spellStart"/>
      <w:r w:rsidRPr="00EE6E73">
        <w:rPr>
          <w:i/>
          <w:iCs/>
        </w:rPr>
        <w:t>UEAssistanceInformation</w:t>
      </w:r>
      <w:proofErr w:type="spellEnd"/>
      <w:r w:rsidRPr="00EE6E73">
        <w:t xml:space="preserve"> message for the corresponding cell group since it was configured to do so in accordance with 5.7.4.2</w:t>
      </w:r>
      <w:r w:rsidR="00394471" w:rsidRPr="00EE6E73">
        <w:t>:</w:t>
      </w:r>
    </w:p>
    <w:p w14:paraId="2A6C765F" w14:textId="2C15570D" w:rsidR="00394471" w:rsidRPr="00EE6E73" w:rsidRDefault="00C20627" w:rsidP="006A3D85">
      <w:pPr>
        <w:pStyle w:val="B4"/>
      </w:pPr>
      <w:r w:rsidRPr="00EE6E73">
        <w:t>4</w:t>
      </w:r>
      <w:r w:rsidR="00394471" w:rsidRPr="00EE6E73">
        <w:t>&gt;</w:t>
      </w:r>
      <w:r w:rsidR="00394471" w:rsidRPr="00EE6E73">
        <w:tab/>
        <w:t xml:space="preserve">initiate transmission of a </w:t>
      </w:r>
      <w:proofErr w:type="spellStart"/>
      <w:r w:rsidR="00394471" w:rsidRPr="00EE6E73">
        <w:rPr>
          <w:i/>
        </w:rPr>
        <w:t>UEAssistanceInformation</w:t>
      </w:r>
      <w:proofErr w:type="spellEnd"/>
      <w:r w:rsidR="00394471" w:rsidRPr="00EE6E73">
        <w:t xml:space="preserve"> message for the corresponding cell group in accordance with clause 5.7.4.3</w:t>
      </w:r>
      <w:r w:rsidR="00394471" w:rsidRPr="00EE6E73">
        <w:rPr>
          <w:lang w:eastAsia="x-none"/>
        </w:rPr>
        <w:t xml:space="preserve"> to provide the concerned UE assistance information</w:t>
      </w:r>
      <w:r w:rsidR="00394471" w:rsidRPr="00EE6E73">
        <w:t>;</w:t>
      </w:r>
    </w:p>
    <w:p w14:paraId="1E05D7CE" w14:textId="7476451E" w:rsidR="00394471" w:rsidRPr="00EE6E73" w:rsidRDefault="00C20627" w:rsidP="006A3D85">
      <w:pPr>
        <w:pStyle w:val="B4"/>
      </w:pPr>
      <w:r w:rsidRPr="00EE6E73">
        <w:rPr>
          <w:lang w:eastAsia="ko-KR"/>
        </w:rPr>
        <w:t>4</w:t>
      </w:r>
      <w:r w:rsidR="00394471" w:rsidRPr="00EE6E73">
        <w:t>&gt;</w:t>
      </w:r>
      <w:r w:rsidR="00394471" w:rsidRPr="00EE6E73">
        <w:rPr>
          <w:lang w:eastAsia="ko-KR"/>
        </w:rPr>
        <w:tab/>
      </w:r>
      <w:r w:rsidR="00394471" w:rsidRPr="00EE6E73">
        <w:t>start or restart the prohibit timer (if exists) associated with the concerned UE assistance information with the timer value set to the value in corresponding configuration;</w:t>
      </w:r>
    </w:p>
    <w:p w14:paraId="24A02783" w14:textId="72D1121E" w:rsidR="0074355B" w:rsidRPr="00EE6E73" w:rsidRDefault="0074355B" w:rsidP="0074355B">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DengXian"/>
        </w:rPr>
        <w:t xml:space="preserve">(if exists) </w:t>
      </w:r>
      <w:r w:rsidR="00F26416" w:rsidRPr="00EE6E73">
        <w:t>with the timer value set to the value in the</w:t>
      </w:r>
      <w:r w:rsidR="00F26416" w:rsidRPr="00EE6E73">
        <w:rPr>
          <w:i/>
          <w:iCs/>
        </w:rPr>
        <w:t xml:space="preserve"> </w:t>
      </w:r>
      <w:proofErr w:type="spellStart"/>
      <w:r w:rsidR="00F26416" w:rsidRPr="00EE6E73">
        <w:rPr>
          <w:i/>
          <w:iCs/>
        </w:rPr>
        <w:t>musim-LeaveAssistanceConfig</w:t>
      </w:r>
      <w:proofErr w:type="spellEnd"/>
      <w:r w:rsidR="00F26416" w:rsidRPr="00EE6E73">
        <w:t xml:space="preserve"> </w:t>
      </w:r>
      <w:r w:rsidRPr="00EE6E73">
        <w:t xml:space="preserve">or the wait timer </w:t>
      </w:r>
      <w:r w:rsidRPr="00EE6E73">
        <w:rPr>
          <w:rFonts w:eastAsia="DengXian"/>
        </w:rPr>
        <w:t>(if exists)</w:t>
      </w:r>
      <w:r w:rsidRPr="00EE6E73">
        <w:t xml:space="preserve"> with the timer value set to the value in </w:t>
      </w:r>
      <w:proofErr w:type="spellStart"/>
      <w:r w:rsidRPr="00EE6E73">
        <w:rPr>
          <w:i/>
          <w:iCs/>
        </w:rPr>
        <w:t>musim-CapabilityRestrictionConfig</w:t>
      </w:r>
      <w:proofErr w:type="spellEnd"/>
      <w:r w:rsidRPr="00EE6E73">
        <w:t>;</w:t>
      </w:r>
    </w:p>
    <w:p w14:paraId="34EDDFE6" w14:textId="16D077F9" w:rsidR="008C6670" w:rsidRPr="00EE6E73" w:rsidRDefault="00C20627" w:rsidP="006A3D85">
      <w:pPr>
        <w:pStyle w:val="B3"/>
      </w:pPr>
      <w:r w:rsidRPr="00EE6E73">
        <w:t>3</w:t>
      </w:r>
      <w:r w:rsidR="00394471" w:rsidRPr="00EE6E73">
        <w:t>&gt;</w:t>
      </w:r>
      <w:r w:rsidR="00394471" w:rsidRPr="00EE6E73">
        <w:tab/>
        <w:t xml:space="preserve">if </w:t>
      </w:r>
      <w:r w:rsidR="00394471" w:rsidRPr="00EE6E73">
        <w:rPr>
          <w:i/>
        </w:rPr>
        <w:t>SIB12</w:t>
      </w:r>
      <w:r w:rsidR="00394471" w:rsidRPr="00EE6E73">
        <w:t xml:space="preserve"> is provided by the target </w:t>
      </w:r>
      <w:proofErr w:type="spellStart"/>
      <w:r w:rsidR="00394471" w:rsidRPr="00EE6E73">
        <w:t>PCell</w:t>
      </w:r>
      <w:proofErr w:type="spellEnd"/>
      <w:r w:rsidR="00BD7E37" w:rsidRPr="00EE6E73">
        <w:t>,</w:t>
      </w:r>
      <w:r w:rsidR="00394471" w:rsidRPr="00EE6E73">
        <w:t xml:space="preserve"> and the UE </w:t>
      </w:r>
      <w:r w:rsidR="00EF5E42" w:rsidRPr="00EE6E73">
        <w:t xml:space="preserve">initiated transmission of </w:t>
      </w:r>
      <w:r w:rsidR="00394471" w:rsidRPr="00EE6E73">
        <w:t xml:space="preserve">a </w:t>
      </w:r>
      <w:proofErr w:type="spellStart"/>
      <w:r w:rsidR="00394471" w:rsidRPr="00EE6E73">
        <w:rPr>
          <w:i/>
        </w:rPr>
        <w:t>SidelinkUEInformationNR</w:t>
      </w:r>
      <w:proofErr w:type="spellEnd"/>
      <w:r w:rsidR="00394471" w:rsidRPr="00EE6E73">
        <w:t xml:space="preserve"> message indicating a change of NR </w:t>
      </w:r>
      <w:proofErr w:type="spellStart"/>
      <w:r w:rsidR="00394471" w:rsidRPr="00EE6E73">
        <w:t>sidelink</w:t>
      </w:r>
      <w:proofErr w:type="spellEnd"/>
      <w:r w:rsidR="00394471" w:rsidRPr="00EE6E73">
        <w:t xml:space="preserve"> communication</w:t>
      </w:r>
      <w:r w:rsidR="00BD7E37" w:rsidRPr="00EE6E73">
        <w:t>/discovery</w:t>
      </w:r>
      <w:r w:rsidR="00394471" w:rsidRPr="00EE6E73">
        <w:t xml:space="preserve"> related parameters relevant in </w:t>
      </w:r>
      <w:r w:rsidR="00394471" w:rsidRPr="00EE6E73">
        <w:lastRenderedPageBreak/>
        <w:t xml:space="preserve">target </w:t>
      </w:r>
      <w:proofErr w:type="spellStart"/>
      <w:r w:rsidR="00394471" w:rsidRPr="00EE6E73">
        <w:t>PCell</w:t>
      </w:r>
      <w:proofErr w:type="spellEnd"/>
      <w:r w:rsidR="00394471" w:rsidRPr="00EE6E73">
        <w:t xml:space="preserve"> during the last 1 second preceding reception of the </w:t>
      </w:r>
      <w:proofErr w:type="spellStart"/>
      <w:r w:rsidR="00394471" w:rsidRPr="00EE6E73">
        <w:rPr>
          <w:i/>
        </w:rPr>
        <w:t>RRCReconfiguration</w:t>
      </w:r>
      <w:proofErr w:type="spellEnd"/>
      <w:r w:rsidR="00394471" w:rsidRPr="00EE6E73">
        <w:t xml:space="preserve"> message including </w:t>
      </w:r>
      <w:proofErr w:type="spellStart"/>
      <w:r w:rsidR="00394471" w:rsidRPr="00EE6E73">
        <w:rPr>
          <w:i/>
        </w:rPr>
        <w:t>reconfigurationWithSync</w:t>
      </w:r>
      <w:proofErr w:type="spellEnd"/>
      <w:r w:rsidR="00394471" w:rsidRPr="00EE6E73">
        <w:rPr>
          <w:i/>
        </w:rPr>
        <w:t xml:space="preserve"> </w:t>
      </w:r>
      <w:r w:rsidR="00394471" w:rsidRPr="00EE6E73">
        <w:t xml:space="preserve">in </w:t>
      </w:r>
      <w:proofErr w:type="spellStart"/>
      <w:r w:rsidR="00394471" w:rsidRPr="00EE6E73">
        <w:rPr>
          <w:i/>
        </w:rPr>
        <w:t>spCellConfig</w:t>
      </w:r>
      <w:proofErr w:type="spellEnd"/>
      <w:r w:rsidR="00394471" w:rsidRPr="00EE6E73">
        <w:t xml:space="preserve"> of an MCG</w:t>
      </w:r>
      <w:r w:rsidR="008C6670" w:rsidRPr="00EE6E73">
        <w:t>; or</w:t>
      </w:r>
    </w:p>
    <w:p w14:paraId="6134C3A3" w14:textId="67BA650E" w:rsidR="00394471" w:rsidRPr="00EE6E73" w:rsidRDefault="008C6670" w:rsidP="006A3D85">
      <w:pPr>
        <w:pStyle w:val="B3"/>
        <w:rPr>
          <w:lang w:eastAsia="x-none"/>
        </w:rPr>
      </w:pPr>
      <w:r w:rsidRPr="00EE6E73">
        <w:t>3&gt;</w:t>
      </w:r>
      <w:r w:rsidRPr="00EE6E73">
        <w:tab/>
        <w:t xml:space="preserve">if the </w:t>
      </w:r>
      <w:proofErr w:type="spellStart"/>
      <w:r w:rsidRPr="00EE6E73">
        <w:rPr>
          <w:i/>
        </w:rPr>
        <w:t>RRCReconfiguration</w:t>
      </w:r>
      <w:proofErr w:type="spellEnd"/>
      <w:r w:rsidRPr="00EE6E73">
        <w:rPr>
          <w:i/>
        </w:rPr>
        <w:t xml:space="preserve"> </w:t>
      </w:r>
      <w:r w:rsidRPr="00EE6E73">
        <w:t xml:space="preserve">message is applied due to a conditional reconfiguration execution and the UE is capable of NR </w:t>
      </w:r>
      <w:proofErr w:type="spellStart"/>
      <w:r w:rsidRPr="00EE6E73">
        <w:t>sidelink</w:t>
      </w:r>
      <w:proofErr w:type="spellEnd"/>
      <w:r w:rsidRPr="00EE6E73">
        <w:t xml:space="preserve"> communication</w:t>
      </w:r>
      <w:r w:rsidR="00BD7E37" w:rsidRPr="00EE6E73">
        <w:t>/discovery</w:t>
      </w:r>
      <w:r w:rsidRPr="00EE6E73">
        <w:t xml:space="preserve"> and </w:t>
      </w:r>
      <w:r w:rsidRPr="00EE6E73">
        <w:rPr>
          <w:i/>
        </w:rPr>
        <w:t>SIB12</w:t>
      </w:r>
      <w:r w:rsidRPr="00EE6E73">
        <w:t xml:space="preserve"> is provided by the target </w:t>
      </w:r>
      <w:proofErr w:type="spellStart"/>
      <w:r w:rsidRPr="00EE6E73">
        <w:t>PCell</w:t>
      </w:r>
      <w:proofErr w:type="spellEnd"/>
      <w:r w:rsidRPr="00EE6E73">
        <w:t xml:space="preserve">, and the UE has initiated transmission of a </w:t>
      </w:r>
      <w:proofErr w:type="spellStart"/>
      <w:r w:rsidRPr="00EE6E73">
        <w:rPr>
          <w:i/>
        </w:rPr>
        <w:t>SidelinkUEInformationNR</w:t>
      </w:r>
      <w:proofErr w:type="spellEnd"/>
      <w:r w:rsidRPr="00EE6E73">
        <w:t xml:space="preserve"> message since it was configured to do so in accordance with 5.8.3.2</w:t>
      </w:r>
      <w:r w:rsidR="00394471" w:rsidRPr="00EE6E73">
        <w:t>:</w:t>
      </w:r>
    </w:p>
    <w:p w14:paraId="5E75DCAE" w14:textId="77777777" w:rsidR="00885F29" w:rsidRPr="00EE6E73" w:rsidRDefault="00C20627" w:rsidP="00885F29">
      <w:pPr>
        <w:pStyle w:val="B4"/>
      </w:pPr>
      <w:r w:rsidRPr="00EE6E73">
        <w:t>4</w:t>
      </w:r>
      <w:r w:rsidR="00394471" w:rsidRPr="00EE6E73">
        <w:t>&gt;</w:t>
      </w:r>
      <w:r w:rsidR="00394471" w:rsidRPr="00EE6E73">
        <w:tab/>
        <w:t xml:space="preserve">initiate transmission of the </w:t>
      </w:r>
      <w:proofErr w:type="spellStart"/>
      <w:r w:rsidR="00394471" w:rsidRPr="00EE6E73">
        <w:rPr>
          <w:i/>
        </w:rPr>
        <w:t>SidelinkUEInformationNR</w:t>
      </w:r>
      <w:proofErr w:type="spellEnd"/>
      <w:r w:rsidR="00394471" w:rsidRPr="00EE6E73">
        <w:t xml:space="preserve"> message in accordance with 5.8.3.3;</w:t>
      </w:r>
    </w:p>
    <w:p w14:paraId="6A9FE26B" w14:textId="65F177A8" w:rsidR="00885F29" w:rsidRPr="00EE6E73" w:rsidRDefault="004856AA" w:rsidP="00836A03">
      <w:pPr>
        <w:pStyle w:val="B3"/>
      </w:pPr>
      <w:r w:rsidRPr="00EE6E73">
        <w:t>3</w:t>
      </w:r>
      <w:r w:rsidR="00397807" w:rsidRPr="00EE6E73">
        <w:t>&gt;</w:t>
      </w:r>
      <w:r w:rsidR="00397807" w:rsidRPr="00EE6E73">
        <w:tab/>
      </w:r>
      <w:r w:rsidR="00885F29" w:rsidRPr="00EE6E73">
        <w:t xml:space="preserve">if </w:t>
      </w:r>
      <w:r w:rsidR="006606FA" w:rsidRPr="00EE6E73">
        <w:t xml:space="preserve">any </w:t>
      </w:r>
      <w:r w:rsidR="00885F29" w:rsidRPr="00EE6E73">
        <w:t xml:space="preserve">application layer measurement report container has been received from upper layers for which the successful transmission of the </w:t>
      </w:r>
      <w:proofErr w:type="spellStart"/>
      <w:r w:rsidR="00397807" w:rsidRPr="00EE6E73">
        <w:rPr>
          <w:i/>
          <w:iCs/>
        </w:rPr>
        <w:t>MeasurementReportAppLayer</w:t>
      </w:r>
      <w:proofErr w:type="spellEnd"/>
      <w:r w:rsidR="00397807" w:rsidRPr="00EE6E73">
        <w:t xml:space="preserve"> </w:t>
      </w:r>
      <w:r w:rsidR="00885F29" w:rsidRPr="00EE6E73">
        <w:t xml:space="preserve">message or at least one segment of the message </w:t>
      </w:r>
      <w:r w:rsidR="00397807" w:rsidRPr="00EE6E73">
        <w:t xml:space="preserve">via SRB4 (if </w:t>
      </w:r>
      <w:proofErr w:type="spellStart"/>
      <w:r w:rsidR="00397807" w:rsidRPr="00EE6E73">
        <w:rPr>
          <w:i/>
          <w:iCs/>
        </w:rPr>
        <w:t>reconfigurationWithSync</w:t>
      </w:r>
      <w:proofErr w:type="spellEnd"/>
      <w:r w:rsidR="00397807" w:rsidRPr="00EE6E73">
        <w:t xml:space="preserve"> was included in </w:t>
      </w:r>
      <w:proofErr w:type="spellStart"/>
      <w:r w:rsidR="00397807" w:rsidRPr="00EE6E73">
        <w:rPr>
          <w:i/>
          <w:iCs/>
        </w:rPr>
        <w:t>masterCellGroup</w:t>
      </w:r>
      <w:proofErr w:type="spellEnd"/>
      <w:r w:rsidR="00397807" w:rsidRPr="00EE6E73">
        <w:t xml:space="preserve">) or SRB5 (if </w:t>
      </w:r>
      <w:proofErr w:type="spellStart"/>
      <w:r w:rsidR="00397807" w:rsidRPr="00EE6E73">
        <w:rPr>
          <w:i/>
          <w:iCs/>
        </w:rPr>
        <w:t>reconfigurationWithSync</w:t>
      </w:r>
      <w:proofErr w:type="spellEnd"/>
      <w:r w:rsidR="00397807" w:rsidRPr="00EE6E73">
        <w:t xml:space="preserve"> was included in </w:t>
      </w:r>
      <w:proofErr w:type="spellStart"/>
      <w:r w:rsidR="00397807" w:rsidRPr="00EE6E73">
        <w:rPr>
          <w:i/>
          <w:iCs/>
        </w:rPr>
        <w:t>secondaryCellGroup</w:t>
      </w:r>
      <w:proofErr w:type="spellEnd"/>
      <w:r w:rsidR="00397807" w:rsidRPr="00EE6E73">
        <w:t xml:space="preserve">) </w:t>
      </w:r>
      <w:r w:rsidR="00885F29" w:rsidRPr="00EE6E73">
        <w:t>has not been confirmed by lower layers:</w:t>
      </w:r>
    </w:p>
    <w:p w14:paraId="57F4E32C" w14:textId="7B88422B" w:rsidR="00397807" w:rsidRPr="00EE6E73" w:rsidRDefault="004856AA" w:rsidP="00836A03">
      <w:pPr>
        <w:pStyle w:val="B4"/>
      </w:pPr>
      <w:r w:rsidRPr="00EE6E73">
        <w:t>4</w:t>
      </w:r>
      <w:r w:rsidR="00397807" w:rsidRPr="00EE6E73">
        <w:t>&gt;</w:t>
      </w:r>
      <w:r w:rsidR="00397807" w:rsidRPr="00EE6E73">
        <w:tab/>
        <w:t xml:space="preserve">if RRC segmentation was used for the </w:t>
      </w:r>
      <w:proofErr w:type="spellStart"/>
      <w:r w:rsidR="00397807" w:rsidRPr="00EE6E73">
        <w:rPr>
          <w:i/>
          <w:iCs/>
        </w:rPr>
        <w:t>MeasurementReportAppLayer</w:t>
      </w:r>
      <w:proofErr w:type="spellEnd"/>
      <w:r w:rsidR="00397807" w:rsidRPr="00EE6E73">
        <w:t xml:space="preserve"> message:</w:t>
      </w:r>
    </w:p>
    <w:p w14:paraId="68BBEA2C" w14:textId="355F592B" w:rsidR="00397807" w:rsidRPr="00EE6E73" w:rsidRDefault="004856AA" w:rsidP="00836A03">
      <w:pPr>
        <w:pStyle w:val="B5"/>
      </w:pPr>
      <w:r w:rsidRPr="00EE6E73">
        <w:t>5</w:t>
      </w:r>
      <w:r w:rsidR="00397807" w:rsidRPr="00EE6E73">
        <w:t>&gt;</w:t>
      </w:r>
      <w:r w:rsidR="00397807" w:rsidRPr="00EE6E73">
        <w:tab/>
        <w:t xml:space="preserve">if RRC segmentation is enabled based on the field </w:t>
      </w:r>
      <w:r w:rsidR="00397807" w:rsidRPr="00EE6E73">
        <w:rPr>
          <w:i/>
          <w:iCs/>
        </w:rPr>
        <w:t>rrc-SegAllowedSRB4</w:t>
      </w:r>
      <w:r w:rsidR="00397807" w:rsidRPr="00EE6E73">
        <w:t xml:space="preserve"> or </w:t>
      </w:r>
      <w:r w:rsidR="00397807" w:rsidRPr="00EE6E73">
        <w:rPr>
          <w:i/>
          <w:iCs/>
        </w:rPr>
        <w:t>rrc-SegAllowedSRB5</w:t>
      </w:r>
      <w:r w:rsidR="00397807" w:rsidRPr="00EE6E73">
        <w:t xml:space="preserve"> for the </w:t>
      </w:r>
      <w:proofErr w:type="spellStart"/>
      <w:r w:rsidR="00397807" w:rsidRPr="00EE6E73">
        <w:rPr>
          <w:i/>
          <w:iCs/>
        </w:rPr>
        <w:t>reportingSRB</w:t>
      </w:r>
      <w:proofErr w:type="spellEnd"/>
      <w:r w:rsidR="00397807" w:rsidRPr="00EE6E73">
        <w:t xml:space="preserve"> (or SRB4 if </w:t>
      </w:r>
      <w:proofErr w:type="spellStart"/>
      <w:r w:rsidR="00397807" w:rsidRPr="00EE6E73">
        <w:rPr>
          <w:i/>
          <w:iCs/>
        </w:rPr>
        <w:t>reportingSRB</w:t>
      </w:r>
      <w:proofErr w:type="spellEnd"/>
      <w:r w:rsidR="00397807" w:rsidRPr="00EE6E73">
        <w:t xml:space="preserve"> is not configured):</w:t>
      </w:r>
    </w:p>
    <w:p w14:paraId="40424132" w14:textId="25EC8FAE" w:rsidR="00394471" w:rsidRPr="00EE6E73" w:rsidRDefault="004856AA" w:rsidP="00836A03">
      <w:pPr>
        <w:pStyle w:val="B6"/>
      </w:pPr>
      <w:r w:rsidRPr="00EE6E73">
        <w:t>6</w:t>
      </w:r>
      <w:r w:rsidR="00885F29" w:rsidRPr="00EE6E73">
        <w:t>&gt;</w:t>
      </w:r>
      <w:r w:rsidR="00885F29" w:rsidRPr="00EE6E73">
        <w:tab/>
        <w:t xml:space="preserve">re-submit all segments of the </w:t>
      </w:r>
      <w:proofErr w:type="spellStart"/>
      <w:r w:rsidR="00885F29" w:rsidRPr="00EE6E73">
        <w:rPr>
          <w:i/>
        </w:rPr>
        <w:t>MeasurementReportAppLayer</w:t>
      </w:r>
      <w:proofErr w:type="spellEnd"/>
      <w:r w:rsidR="00885F29" w:rsidRPr="00EE6E73">
        <w:t xml:space="preserve"> message to lower layers for transmission via </w:t>
      </w:r>
      <w:r w:rsidR="00397807" w:rsidRPr="00EE6E73">
        <w:t xml:space="preserve">the </w:t>
      </w:r>
      <w:proofErr w:type="spellStart"/>
      <w:r w:rsidR="00397807" w:rsidRPr="00EE6E73">
        <w:rPr>
          <w:i/>
          <w:iCs/>
        </w:rPr>
        <w:t>reportingSRB</w:t>
      </w:r>
      <w:proofErr w:type="spellEnd"/>
      <w:r w:rsidR="00397807" w:rsidRPr="00EE6E73">
        <w:t xml:space="preserve"> (or </w:t>
      </w:r>
      <w:r w:rsidR="00885F29" w:rsidRPr="00EE6E73">
        <w:t>SRB4</w:t>
      </w:r>
      <w:r w:rsidR="00397807" w:rsidRPr="00EE6E73">
        <w:t xml:space="preserve"> if </w:t>
      </w:r>
      <w:proofErr w:type="spellStart"/>
      <w:r w:rsidR="00397807" w:rsidRPr="00EE6E73">
        <w:rPr>
          <w:i/>
          <w:iCs/>
        </w:rPr>
        <w:t>reportingSRB</w:t>
      </w:r>
      <w:proofErr w:type="spellEnd"/>
      <w:r w:rsidR="00397807" w:rsidRPr="00EE6E73">
        <w:t xml:space="preserve"> is not configured)</w:t>
      </w:r>
      <w:r w:rsidR="00885F29" w:rsidRPr="00EE6E73">
        <w:t>;</w:t>
      </w:r>
    </w:p>
    <w:p w14:paraId="0540BDD2" w14:textId="7F50BD81" w:rsidR="00397807" w:rsidRPr="00EE6E73" w:rsidRDefault="004856AA" w:rsidP="00836A03">
      <w:pPr>
        <w:pStyle w:val="B5"/>
      </w:pPr>
      <w:r w:rsidRPr="00EE6E73">
        <w:t>5</w:t>
      </w:r>
      <w:r w:rsidR="00397807" w:rsidRPr="00EE6E73">
        <w:t>&gt;</w:t>
      </w:r>
      <w:r w:rsidR="00397807" w:rsidRPr="00EE6E73">
        <w:tab/>
        <w:t>else:</w:t>
      </w:r>
    </w:p>
    <w:p w14:paraId="1FBEE15B" w14:textId="57830003" w:rsidR="00397807" w:rsidRPr="00EE6E73" w:rsidRDefault="004856AA" w:rsidP="00836A03">
      <w:pPr>
        <w:pStyle w:val="B6"/>
      </w:pPr>
      <w:r w:rsidRPr="00EE6E73">
        <w:t>6</w:t>
      </w:r>
      <w:r w:rsidR="00397807" w:rsidRPr="00EE6E73">
        <w:t>&gt;</w:t>
      </w:r>
      <w:r w:rsidR="00397807" w:rsidRPr="00EE6E73">
        <w:tab/>
        <w:t xml:space="preserve">discard all segments of the </w:t>
      </w:r>
      <w:proofErr w:type="spellStart"/>
      <w:r w:rsidR="00397807" w:rsidRPr="00EE6E73">
        <w:rPr>
          <w:i/>
          <w:iCs/>
        </w:rPr>
        <w:t>MeasurementReportAppLayer</w:t>
      </w:r>
      <w:proofErr w:type="spellEnd"/>
      <w:r w:rsidR="00397807" w:rsidRPr="00EE6E73">
        <w:t xml:space="preserve"> message;</w:t>
      </w:r>
    </w:p>
    <w:p w14:paraId="78D81F25" w14:textId="57A4608F" w:rsidR="00397807" w:rsidRPr="00EE6E73" w:rsidRDefault="004856AA" w:rsidP="00836A03">
      <w:pPr>
        <w:pStyle w:val="B4"/>
      </w:pPr>
      <w:r w:rsidRPr="00EE6E73">
        <w:t>4</w:t>
      </w:r>
      <w:r w:rsidR="00397807" w:rsidRPr="00EE6E73">
        <w:t>&gt;</w:t>
      </w:r>
      <w:r w:rsidR="00397807" w:rsidRPr="00EE6E73">
        <w:tab/>
        <w:t>else:</w:t>
      </w:r>
    </w:p>
    <w:p w14:paraId="162FCC66" w14:textId="58193640" w:rsidR="00397807" w:rsidRPr="00EE6E73" w:rsidRDefault="004856AA" w:rsidP="00836A03">
      <w:pPr>
        <w:pStyle w:val="B5"/>
      </w:pPr>
      <w:r w:rsidRPr="00EE6E73">
        <w:t>5</w:t>
      </w:r>
      <w:r w:rsidR="00397807" w:rsidRPr="00EE6E73">
        <w:t>&gt;</w:t>
      </w:r>
      <w:r w:rsidR="00397807" w:rsidRPr="00EE6E73">
        <w:tab/>
        <w:t xml:space="preserve">re-submit the </w:t>
      </w:r>
      <w:proofErr w:type="spellStart"/>
      <w:r w:rsidR="00397807" w:rsidRPr="00EE6E73">
        <w:rPr>
          <w:i/>
          <w:iCs/>
        </w:rPr>
        <w:t>MeasurementReportAppLayer</w:t>
      </w:r>
      <w:proofErr w:type="spellEnd"/>
      <w:r w:rsidR="00397807" w:rsidRPr="00EE6E73">
        <w:t xml:space="preserve"> message to lower layers for transmission via the </w:t>
      </w:r>
      <w:proofErr w:type="spellStart"/>
      <w:r w:rsidR="00397807" w:rsidRPr="00EE6E73">
        <w:rPr>
          <w:i/>
          <w:iCs/>
        </w:rPr>
        <w:t>reportingSRB</w:t>
      </w:r>
      <w:proofErr w:type="spellEnd"/>
      <w:r w:rsidR="00397807" w:rsidRPr="00EE6E73">
        <w:t xml:space="preserve"> (or SRB4 if </w:t>
      </w:r>
      <w:proofErr w:type="spellStart"/>
      <w:r w:rsidR="00397807" w:rsidRPr="00EE6E73">
        <w:rPr>
          <w:i/>
          <w:iCs/>
        </w:rPr>
        <w:t>reportingSRB</w:t>
      </w:r>
      <w:proofErr w:type="spellEnd"/>
      <w:r w:rsidR="00397807" w:rsidRPr="00EE6E73">
        <w:t xml:space="preserve"> is not configured);</w:t>
      </w:r>
    </w:p>
    <w:p w14:paraId="32AD0DE3" w14:textId="77777777" w:rsidR="002B15E1" w:rsidRPr="00EE6E73" w:rsidRDefault="002B15E1" w:rsidP="002B15E1">
      <w:pPr>
        <w:pStyle w:val="B2"/>
      </w:pPr>
      <w:r w:rsidRPr="00EE6E73">
        <w:rPr>
          <w:rFonts w:eastAsia="SimSun"/>
        </w:rPr>
        <w:t>2&gt;</w:t>
      </w:r>
      <w:r w:rsidRPr="00EE6E73">
        <w:rPr>
          <w:rFonts w:eastAsia="SimSun"/>
        </w:rPr>
        <w:tab/>
      </w:r>
      <w:r w:rsidRPr="00EE6E73">
        <w:t xml:space="preserve">if </w:t>
      </w:r>
      <w:proofErr w:type="spellStart"/>
      <w:r w:rsidRPr="00EE6E73">
        <w:rPr>
          <w:i/>
        </w:rPr>
        <w:t>reconfigurationWithSync</w:t>
      </w:r>
      <w:proofErr w:type="spellEnd"/>
      <w:r w:rsidRPr="00EE6E73">
        <w:t xml:space="preserve"> was included in </w:t>
      </w:r>
      <w:proofErr w:type="spellStart"/>
      <w:r w:rsidRPr="00EE6E73">
        <w:rPr>
          <w:i/>
        </w:rPr>
        <w:t>masterCellGroup</w:t>
      </w:r>
      <w:proofErr w:type="spellEnd"/>
      <w:r w:rsidRPr="00EE6E73">
        <w:t xml:space="preserve"> and </w:t>
      </w:r>
      <w:r w:rsidRPr="00EE6E73">
        <w:rPr>
          <w:iCs/>
        </w:rPr>
        <w:t>SRB4 is configured in the target cell:</w:t>
      </w:r>
    </w:p>
    <w:p w14:paraId="33FA949C" w14:textId="151B1B54" w:rsidR="002B15E1" w:rsidRPr="00EE6E73" w:rsidRDefault="002B15E1" w:rsidP="002B15E1">
      <w:pPr>
        <w:pStyle w:val="B3"/>
        <w:rPr>
          <w:rFonts w:eastAsia="SimSun"/>
        </w:rPr>
      </w:pPr>
      <w:r w:rsidRPr="00EE6E73">
        <w:rPr>
          <w:rFonts w:eastAsia="SimSun"/>
        </w:rPr>
        <w:t>3&gt;</w:t>
      </w:r>
      <w:r w:rsidRPr="00EE6E73">
        <w:rPr>
          <w:rFonts w:eastAsia="SimSun"/>
        </w:rPr>
        <w:tab/>
        <w:t>for each application layer measurement configuration in the UE:</w:t>
      </w:r>
    </w:p>
    <w:p w14:paraId="2F23E1AA" w14:textId="081A38C4" w:rsidR="002B15E1" w:rsidRPr="00EE6E73" w:rsidRDefault="002B15E1" w:rsidP="002B15E1">
      <w:pPr>
        <w:pStyle w:val="B4"/>
        <w:rPr>
          <w:rFonts w:eastAsia="SimSun"/>
        </w:rPr>
      </w:pPr>
      <w:r w:rsidRPr="00EE6E73">
        <w:rPr>
          <w:rFonts w:eastAsia="SimSun"/>
        </w:rPr>
        <w:t>4&gt;</w:t>
      </w:r>
      <w:r w:rsidRPr="00EE6E73">
        <w:rPr>
          <w:rFonts w:eastAsia="SimSun"/>
        </w:rPr>
        <w:tab/>
        <w:t xml:space="preserve">if the </w:t>
      </w:r>
      <w:proofErr w:type="spellStart"/>
      <w:r w:rsidRPr="00EE6E73">
        <w:rPr>
          <w:rFonts w:eastAsia="SimSun"/>
          <w:i/>
          <w:iCs/>
        </w:rPr>
        <w:t>RRCReconfiguration</w:t>
      </w:r>
      <w:proofErr w:type="spellEnd"/>
      <w:r w:rsidRPr="00EE6E73">
        <w:rPr>
          <w:rFonts w:eastAsia="SimSun"/>
        </w:rPr>
        <w:t xml:space="preserve"> message is applied due to a conditional reconfiguration execution,</w:t>
      </w:r>
      <w:r w:rsidRPr="00EE6E73">
        <w:t xml:space="preserve"> </w:t>
      </w:r>
      <w:r w:rsidRPr="00EE6E73">
        <w:rPr>
          <w:rFonts w:eastAsia="SimSun"/>
        </w:rPr>
        <w:t xml:space="preserve">if </w:t>
      </w:r>
      <w:proofErr w:type="spellStart"/>
      <w:r w:rsidRPr="00EE6E73">
        <w:rPr>
          <w:rFonts w:eastAsia="SimSun"/>
          <w:i/>
          <w:iCs/>
        </w:rPr>
        <w:t>transmissionOfSessionStartStop</w:t>
      </w:r>
      <w:proofErr w:type="spellEnd"/>
      <w:r w:rsidRPr="00EE6E73">
        <w:rPr>
          <w:rFonts w:eastAsia="SimSun"/>
        </w:rPr>
        <w:t xml:space="preserve"> is set to </w:t>
      </w:r>
      <w:r w:rsidRPr="00EE6E73">
        <w:rPr>
          <w:rFonts w:eastAsia="SimSun"/>
          <w:i/>
          <w:iCs/>
        </w:rPr>
        <w:t>true</w:t>
      </w:r>
      <w:r w:rsidRPr="00EE6E73">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EE6E73" w:rsidRDefault="002B15E1" w:rsidP="002B15E1">
      <w:pPr>
        <w:pStyle w:val="B5"/>
        <w:rPr>
          <w:rFonts w:eastAsia="SimSun"/>
          <w:iCs/>
        </w:rPr>
      </w:pPr>
      <w:r w:rsidRPr="00EE6E73">
        <w:rPr>
          <w:rFonts w:eastAsia="SimSun"/>
        </w:rPr>
        <w:t>5&gt;</w:t>
      </w:r>
      <w:r w:rsidRPr="00EE6E73">
        <w:rPr>
          <w:rFonts w:eastAsia="SimSun"/>
        </w:rPr>
        <w:tab/>
        <w:t xml:space="preserve">initiate transmission of a </w:t>
      </w:r>
      <w:proofErr w:type="spellStart"/>
      <w:r w:rsidRPr="00EE6E73">
        <w:rPr>
          <w:rFonts w:eastAsia="SimSun"/>
          <w:i/>
        </w:rPr>
        <w:t>MeasurementReportAppLayer</w:t>
      </w:r>
      <w:proofErr w:type="spellEnd"/>
      <w:r w:rsidRPr="00EE6E73">
        <w:rPr>
          <w:rFonts w:eastAsia="SimSun"/>
        </w:rPr>
        <w:t xml:space="preserve"> </w:t>
      </w:r>
      <w:r w:rsidR="005108B9" w:rsidRPr="00EE6E73">
        <w:rPr>
          <w:rFonts w:eastAsia="SimSun"/>
        </w:rPr>
        <w:t xml:space="preserve">message </w:t>
      </w:r>
      <w:r w:rsidRPr="00EE6E73">
        <w:rPr>
          <w:rFonts w:eastAsia="SimSun"/>
        </w:rPr>
        <w:t xml:space="preserve">including </w:t>
      </w:r>
      <w:proofErr w:type="spellStart"/>
      <w:r w:rsidRPr="00EE6E73">
        <w:rPr>
          <w:rFonts w:eastAsia="SimSun"/>
          <w:i/>
        </w:rPr>
        <w:t>appLayerSessionStatus</w:t>
      </w:r>
      <w:proofErr w:type="spellEnd"/>
      <w:r w:rsidRPr="00EE6E73">
        <w:rPr>
          <w:rFonts w:eastAsia="SimSun"/>
          <w:iCs/>
        </w:rPr>
        <w:t>, via SRB4 for the application layer measurement in accordance with 5.7.16.2;</w:t>
      </w:r>
    </w:p>
    <w:p w14:paraId="0E19DC00" w14:textId="5A430918" w:rsidR="00F66D12" w:rsidRPr="00EE6E73" w:rsidRDefault="00F66D12" w:rsidP="00F66D12">
      <w:pPr>
        <w:pStyle w:val="B2"/>
      </w:pPr>
      <w:r w:rsidRPr="00EE6E73">
        <w:t>2&gt;</w:t>
      </w:r>
      <w:r w:rsidRPr="00EE6E73">
        <w:tab/>
        <w:t xml:space="preserve">if </w:t>
      </w:r>
      <w:proofErr w:type="spellStart"/>
      <w:r w:rsidRPr="00EE6E73">
        <w:rPr>
          <w:i/>
        </w:rPr>
        <w:t>reconfigurationWithSync</w:t>
      </w:r>
      <w:proofErr w:type="spellEnd"/>
      <w:r w:rsidRPr="00EE6E73">
        <w:t xml:space="preserve"> was included in </w:t>
      </w:r>
      <w:proofErr w:type="spellStart"/>
      <w:r w:rsidRPr="00EE6E73">
        <w:rPr>
          <w:i/>
        </w:rPr>
        <w:t>masterCellGroup</w:t>
      </w:r>
      <w:proofErr w:type="spellEnd"/>
      <w:r w:rsidRPr="00EE6E73">
        <w:t xml:space="preserve"> and the target cell provides </w:t>
      </w:r>
      <w:r w:rsidRPr="00EE6E73">
        <w:rPr>
          <w:i/>
        </w:rPr>
        <w:t>SIB21</w:t>
      </w:r>
      <w:r w:rsidR="0010239E" w:rsidRPr="00EE6E73">
        <w:t xml:space="preserve"> or provides </w:t>
      </w:r>
      <w:r w:rsidR="0010239E" w:rsidRPr="00EE6E73">
        <w:rPr>
          <w:i/>
        </w:rPr>
        <w:t>SIB1</w:t>
      </w:r>
      <w:r w:rsidR="0010239E" w:rsidRPr="00EE6E73">
        <w:t xml:space="preserve"> including </w:t>
      </w:r>
      <w:proofErr w:type="spellStart"/>
      <w:r w:rsidR="0010239E" w:rsidRPr="00EE6E73">
        <w:rPr>
          <w:i/>
        </w:rPr>
        <w:t>nonServingCellMII</w:t>
      </w:r>
      <w:proofErr w:type="spellEnd"/>
      <w:r w:rsidRPr="00EE6E73">
        <w:t>:</w:t>
      </w:r>
    </w:p>
    <w:p w14:paraId="11199BBC" w14:textId="69B8609D" w:rsidR="00F66D12" w:rsidRPr="00EE6E73" w:rsidRDefault="00F66D12" w:rsidP="00F66D12">
      <w:pPr>
        <w:pStyle w:val="B3"/>
      </w:pPr>
      <w:r w:rsidRPr="00EE6E73">
        <w:t>3&gt;</w:t>
      </w:r>
      <w:r w:rsidRPr="00EE6E73">
        <w:tab/>
        <w:t>if the UE initiated transmission of a</w:t>
      </w:r>
      <w:r w:rsidR="001C1AF2" w:rsidRPr="00EE6E73">
        <w:t>n</w:t>
      </w:r>
      <w:r w:rsidRPr="00EE6E73">
        <w:t xml:space="preserve"> </w:t>
      </w:r>
      <w:proofErr w:type="spellStart"/>
      <w:r w:rsidRPr="00EE6E73">
        <w:rPr>
          <w:i/>
        </w:rPr>
        <w:t>MBSInterestIndication</w:t>
      </w:r>
      <w:proofErr w:type="spellEnd"/>
      <w:r w:rsidRPr="00EE6E73">
        <w:rPr>
          <w:b/>
        </w:rPr>
        <w:t xml:space="preserve"> </w:t>
      </w:r>
      <w:r w:rsidRPr="00EE6E73">
        <w:t xml:space="preserve">message during the last 1 second preceding reception of this </w:t>
      </w:r>
      <w:proofErr w:type="spellStart"/>
      <w:r w:rsidRPr="00EE6E73">
        <w:rPr>
          <w:i/>
        </w:rPr>
        <w:t>RRCReconfiguration</w:t>
      </w:r>
      <w:proofErr w:type="spellEnd"/>
      <w:r w:rsidRPr="00EE6E73">
        <w:t xml:space="preserve"> message; or</w:t>
      </w:r>
    </w:p>
    <w:p w14:paraId="1E782376" w14:textId="671C5589" w:rsidR="00F66D12" w:rsidRPr="00EE6E73" w:rsidRDefault="00F66D12" w:rsidP="00F66D12">
      <w:pPr>
        <w:pStyle w:val="B3"/>
      </w:pPr>
      <w:r w:rsidRPr="00EE6E73">
        <w:t>3&gt;</w:t>
      </w:r>
      <w:r w:rsidRPr="00EE6E73">
        <w:tab/>
        <w:t xml:space="preserve">if the </w:t>
      </w:r>
      <w:proofErr w:type="spellStart"/>
      <w:r w:rsidRPr="00EE6E73">
        <w:rPr>
          <w:i/>
        </w:rPr>
        <w:t>RRCReconfiguration</w:t>
      </w:r>
      <w:proofErr w:type="spellEnd"/>
      <w:r w:rsidRPr="00EE6E73">
        <w:rPr>
          <w:i/>
        </w:rPr>
        <w:t xml:space="preserve"> </w:t>
      </w:r>
      <w:r w:rsidRPr="00EE6E73">
        <w:t>message is applied due to a conditional reconfiguration execution, and the UE has initiated transmission of a</w:t>
      </w:r>
      <w:r w:rsidR="001C1AF2" w:rsidRPr="00EE6E73">
        <w:t>n</w:t>
      </w:r>
      <w:r w:rsidRPr="00EE6E73">
        <w:t xml:space="preserve"> </w:t>
      </w:r>
      <w:proofErr w:type="spellStart"/>
      <w:r w:rsidRPr="00EE6E73">
        <w:rPr>
          <w:i/>
        </w:rPr>
        <w:t>MBSInterestIndication</w:t>
      </w:r>
      <w:proofErr w:type="spellEnd"/>
      <w:r w:rsidRPr="00EE6E73">
        <w:t xml:space="preserve"> message after having received this </w:t>
      </w:r>
      <w:proofErr w:type="spellStart"/>
      <w:r w:rsidRPr="00EE6E73">
        <w:rPr>
          <w:i/>
        </w:rPr>
        <w:t>RRCReconfiguration</w:t>
      </w:r>
      <w:proofErr w:type="spellEnd"/>
      <w:r w:rsidRPr="00EE6E73">
        <w:rPr>
          <w:i/>
        </w:rPr>
        <w:t xml:space="preserve"> </w:t>
      </w:r>
      <w:r w:rsidRPr="00EE6E73">
        <w:t>message:</w:t>
      </w:r>
    </w:p>
    <w:p w14:paraId="01F52722" w14:textId="06E0507D" w:rsidR="00F66D12" w:rsidRPr="00EE6E73" w:rsidRDefault="00F66D12" w:rsidP="00F66D12">
      <w:pPr>
        <w:pStyle w:val="B4"/>
      </w:pPr>
      <w:r w:rsidRPr="00EE6E73">
        <w:t>4&gt;</w:t>
      </w:r>
      <w:r w:rsidRPr="00EE6E73">
        <w:tab/>
        <w:t>initiate transmission of a</w:t>
      </w:r>
      <w:r w:rsidR="001C1AF2" w:rsidRPr="00EE6E73">
        <w:t>n</w:t>
      </w:r>
      <w:r w:rsidRPr="00EE6E73">
        <w:t xml:space="preserve"> </w:t>
      </w:r>
      <w:proofErr w:type="spellStart"/>
      <w:r w:rsidRPr="00EE6E73">
        <w:rPr>
          <w:i/>
        </w:rPr>
        <w:t>MBSInterestIndication</w:t>
      </w:r>
      <w:proofErr w:type="spellEnd"/>
      <w:r w:rsidRPr="00EE6E73">
        <w:rPr>
          <w:b/>
        </w:rPr>
        <w:t xml:space="preserve"> </w:t>
      </w:r>
      <w:r w:rsidRPr="00EE6E73">
        <w:t>message in accordance with clause 5.9.4;</w:t>
      </w:r>
    </w:p>
    <w:p w14:paraId="48CBF41B" w14:textId="77777777" w:rsidR="00394471" w:rsidRPr="00EE6E73" w:rsidRDefault="00394471" w:rsidP="00394471">
      <w:pPr>
        <w:pStyle w:val="B2"/>
      </w:pPr>
      <w:r w:rsidRPr="00EE6E73">
        <w:t>2&gt;</w:t>
      </w:r>
      <w:r w:rsidRPr="00EE6E73">
        <w:tab/>
        <w:t>the procedure ends.</w:t>
      </w:r>
    </w:p>
    <w:p w14:paraId="53607A96" w14:textId="673E7444" w:rsidR="00394471" w:rsidRPr="00EE6E73" w:rsidRDefault="00394471" w:rsidP="0039447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w:t>
      </w:r>
      <w:r w:rsidR="00214323" w:rsidRPr="00EE6E73">
        <w:t xml:space="preserve">or MBS multicast </w:t>
      </w:r>
      <w:r w:rsidRPr="00EE6E73">
        <w:t>data reception, i.e. the broadcast and unicast</w:t>
      </w:r>
      <w:r w:rsidR="00214323" w:rsidRPr="00EE6E73">
        <w:t>/MBS multicast</w:t>
      </w:r>
      <w:r w:rsidRPr="00EE6E73">
        <w:t xml:space="preserve"> beams are quasi co-located.</w:t>
      </w:r>
    </w:p>
    <w:p w14:paraId="374BB0F9" w14:textId="625E5258" w:rsidR="00394471" w:rsidRPr="00EE6E73" w:rsidRDefault="00394471" w:rsidP="00394471">
      <w:pPr>
        <w:pStyle w:val="NO"/>
      </w:pPr>
      <w:r w:rsidRPr="00EE6E73">
        <w:rPr>
          <w:lang w:eastAsia="x-none"/>
        </w:rPr>
        <w:t xml:space="preserve">NOTE 4: The UE sets the content of </w:t>
      </w:r>
      <w:proofErr w:type="spellStart"/>
      <w:r w:rsidRPr="00EE6E73">
        <w:rPr>
          <w:i/>
          <w:lang w:eastAsia="x-none"/>
        </w:rPr>
        <w:t>UEAssistanceInformation</w:t>
      </w:r>
      <w:proofErr w:type="spellEnd"/>
      <w:r w:rsidRPr="00EE6E73">
        <w:rPr>
          <w:lang w:eastAsia="x-none"/>
        </w:rPr>
        <w:t xml:space="preserve"> according to latest configuration (i.e. the configuration after applying the </w:t>
      </w:r>
      <w:proofErr w:type="spellStart"/>
      <w:r w:rsidRPr="00EE6E73">
        <w:rPr>
          <w:i/>
          <w:lang w:eastAsia="x-none"/>
        </w:rPr>
        <w:t>RRCReconfiguration</w:t>
      </w:r>
      <w:proofErr w:type="spellEnd"/>
      <w:r w:rsidRPr="00EE6E73">
        <w:rPr>
          <w:lang w:eastAsia="x-none"/>
        </w:rPr>
        <w:t xml:space="preserve"> message) and latest UE preference. The UE may include more than the concerned UE assistance information within the </w:t>
      </w:r>
      <w:proofErr w:type="spellStart"/>
      <w:r w:rsidRPr="00EE6E73">
        <w:rPr>
          <w:i/>
          <w:lang w:eastAsia="x-none"/>
        </w:rPr>
        <w:t>UEAssistanceInformation</w:t>
      </w:r>
      <w:proofErr w:type="spellEnd"/>
      <w:r w:rsidRPr="00EE6E73">
        <w:rPr>
          <w:lang w:eastAsia="x-none"/>
        </w:rPr>
        <w:t xml:space="preserve"> according to 5.7.4.2. </w:t>
      </w:r>
      <w:bookmarkStart w:id="477" w:name="_Hlk54108669"/>
      <w:r w:rsidRPr="00EE6E73">
        <w:t xml:space="preserve">Therefore, the content of </w:t>
      </w:r>
      <w:proofErr w:type="spellStart"/>
      <w:r w:rsidRPr="00EE6E73">
        <w:rPr>
          <w:i/>
        </w:rPr>
        <w:t>UEAssistanceInformation</w:t>
      </w:r>
      <w:proofErr w:type="spellEnd"/>
      <w:r w:rsidRPr="00EE6E73">
        <w:t xml:space="preserve"> message might not be the same as the content of the previous </w:t>
      </w:r>
      <w:proofErr w:type="spellStart"/>
      <w:r w:rsidRPr="00EE6E73">
        <w:rPr>
          <w:i/>
        </w:rPr>
        <w:t>UEAssistanceInformation</w:t>
      </w:r>
      <w:proofErr w:type="spellEnd"/>
      <w:r w:rsidRPr="00EE6E73">
        <w:t xml:space="preserve"> message.</w:t>
      </w:r>
      <w:bookmarkEnd w:id="477"/>
    </w:p>
    <w:p w14:paraId="6DD10A2F" w14:textId="77777777" w:rsidR="00394471" w:rsidRPr="00EE6E73" w:rsidRDefault="00394471" w:rsidP="00394471">
      <w:pPr>
        <w:pStyle w:val="Heading4"/>
        <w:rPr>
          <w:rFonts w:eastAsia="MS Mincho"/>
        </w:rPr>
      </w:pPr>
      <w:bookmarkStart w:id="478" w:name="_Toc60776761"/>
      <w:bookmarkStart w:id="479" w:name="_Toc193445473"/>
      <w:bookmarkStart w:id="480" w:name="_Toc193451278"/>
      <w:bookmarkStart w:id="481" w:name="_Toc193462543"/>
      <w:bookmarkStart w:id="482" w:name="_Toc201294830"/>
      <w:r w:rsidRPr="00EE6E73">
        <w:rPr>
          <w:rFonts w:eastAsia="MS Mincho"/>
        </w:rPr>
        <w:lastRenderedPageBreak/>
        <w:t>5.3.5.4</w:t>
      </w:r>
      <w:r w:rsidRPr="00EE6E73">
        <w:rPr>
          <w:rFonts w:eastAsia="MS Mincho"/>
        </w:rPr>
        <w:tab/>
        <w:t>Secondary cell group release</w:t>
      </w:r>
      <w:bookmarkEnd w:id="478"/>
      <w:bookmarkEnd w:id="479"/>
      <w:bookmarkEnd w:id="480"/>
      <w:bookmarkEnd w:id="481"/>
      <w:bookmarkEnd w:id="482"/>
    </w:p>
    <w:p w14:paraId="0780A317" w14:textId="77777777" w:rsidR="00394471" w:rsidRPr="00EE6E73" w:rsidRDefault="00394471" w:rsidP="00394471">
      <w:pPr>
        <w:rPr>
          <w:rFonts w:eastAsia="MS Mincho"/>
        </w:rPr>
      </w:pPr>
      <w:r w:rsidRPr="00EE6E73">
        <w:t>The UE shall:</w:t>
      </w:r>
    </w:p>
    <w:p w14:paraId="6CFD6020" w14:textId="77777777" w:rsidR="00394471" w:rsidRPr="00EE6E73" w:rsidRDefault="00394471" w:rsidP="00394471">
      <w:pPr>
        <w:pStyle w:val="B1"/>
      </w:pPr>
      <w:r w:rsidRPr="00EE6E73">
        <w:t>1&gt;</w:t>
      </w:r>
      <w:r w:rsidRPr="00EE6E73">
        <w:tab/>
        <w:t>as a result of SCG release triggered by E-UTRA (i.e. (NG)EN-DC case) or NR (i.e. NR-DC case):</w:t>
      </w:r>
    </w:p>
    <w:p w14:paraId="4F5DA35C" w14:textId="77777777" w:rsidR="00394471" w:rsidRPr="00EE6E73" w:rsidRDefault="00394471" w:rsidP="00394471">
      <w:pPr>
        <w:pStyle w:val="B2"/>
      </w:pPr>
      <w:r w:rsidRPr="00EE6E73">
        <w:t>2&gt;</w:t>
      </w:r>
      <w:r w:rsidRPr="00EE6E73">
        <w:tab/>
        <w:t>reset SCG MAC, if configured;</w:t>
      </w:r>
    </w:p>
    <w:p w14:paraId="5650E473" w14:textId="77777777" w:rsidR="00394471" w:rsidRPr="00EE6E73" w:rsidRDefault="00394471" w:rsidP="00394471">
      <w:pPr>
        <w:pStyle w:val="B2"/>
      </w:pPr>
      <w:r w:rsidRPr="00EE6E73">
        <w:t>2&gt;</w:t>
      </w:r>
      <w:r w:rsidRPr="00EE6E73">
        <w:tab/>
        <w:t>for each RLC bearer that is part of the SCG configuration:</w:t>
      </w:r>
    </w:p>
    <w:p w14:paraId="0BBD8684" w14:textId="7DA361CE" w:rsidR="004506E6" w:rsidRPr="00EE6E73" w:rsidRDefault="00394471" w:rsidP="004506E6">
      <w:pPr>
        <w:pStyle w:val="B3"/>
      </w:pPr>
      <w:r w:rsidRPr="00EE6E73">
        <w:t>3&gt;</w:t>
      </w:r>
      <w:r w:rsidRPr="00EE6E73">
        <w:tab/>
        <w:t>perform RLC bearer release procedure as specified in 5.3.5.5.3;</w:t>
      </w:r>
    </w:p>
    <w:p w14:paraId="00DE398B" w14:textId="77777777" w:rsidR="004506E6" w:rsidRPr="00EE6E73" w:rsidRDefault="004506E6" w:rsidP="004506E6">
      <w:pPr>
        <w:pStyle w:val="B2"/>
      </w:pPr>
      <w:r w:rsidRPr="00EE6E73">
        <w:t>2&gt;</w:t>
      </w:r>
      <w:r w:rsidRPr="00EE6E73">
        <w:tab/>
        <w:t>for each BH RLC channel that is part of the SCG configuration:</w:t>
      </w:r>
    </w:p>
    <w:p w14:paraId="7858FC6C" w14:textId="685236D3" w:rsidR="00394471" w:rsidRPr="00EE6E73" w:rsidRDefault="004506E6" w:rsidP="004506E6">
      <w:pPr>
        <w:pStyle w:val="B3"/>
      </w:pPr>
      <w:r w:rsidRPr="00EE6E73">
        <w:t>3&gt;</w:t>
      </w:r>
      <w:r w:rsidRPr="00EE6E73">
        <w:tab/>
        <w:t>perform BH RLC channel release procedure as specified in 5.3.5.5.10;</w:t>
      </w:r>
    </w:p>
    <w:p w14:paraId="08D8A39D" w14:textId="77777777" w:rsidR="00394471" w:rsidRPr="00EE6E73" w:rsidRDefault="00394471" w:rsidP="00394471">
      <w:pPr>
        <w:pStyle w:val="B2"/>
      </w:pPr>
      <w:r w:rsidRPr="00EE6E73">
        <w:t>2&gt;</w:t>
      </w:r>
      <w:r w:rsidRPr="00EE6E73">
        <w:tab/>
        <w:t>release the SCG configuration;</w:t>
      </w:r>
    </w:p>
    <w:p w14:paraId="49ABA967" w14:textId="16225787" w:rsidR="00977D3C" w:rsidRPr="00EE6E73" w:rsidRDefault="00977D3C" w:rsidP="00977D3C">
      <w:pPr>
        <w:pStyle w:val="B2"/>
      </w:pPr>
      <w:r w:rsidRPr="00EE6E73">
        <w:t>2&gt;</w:t>
      </w:r>
      <w:r w:rsidRPr="00EE6E73">
        <w:tab/>
        <w:t xml:space="preserve">for </w:t>
      </w:r>
      <w:r w:rsidR="00397807" w:rsidRPr="00EE6E73">
        <w:t>each</w:t>
      </w:r>
      <w:r w:rsidRPr="00EE6E73">
        <w:t xml:space="preserve"> application layer measurement configuration that </w:t>
      </w:r>
      <w:r w:rsidR="00397807" w:rsidRPr="00EE6E73">
        <w:t>is</w:t>
      </w:r>
      <w:r w:rsidRPr="00EE6E73">
        <w:t xml:space="preserve"> part of the SCG configuration:</w:t>
      </w:r>
    </w:p>
    <w:p w14:paraId="1B32B442" w14:textId="3E848B05" w:rsidR="00397807" w:rsidRPr="00EE6E73" w:rsidRDefault="00977D3C" w:rsidP="00397807">
      <w:pPr>
        <w:pStyle w:val="B3"/>
      </w:pPr>
      <w:r w:rsidRPr="00EE6E73">
        <w:t>3&gt;</w:t>
      </w:r>
      <w:r w:rsidRPr="00EE6E73">
        <w:tab/>
      </w:r>
      <w:r w:rsidR="00397807" w:rsidRPr="00EE6E73">
        <w:t xml:space="preserve">forward the </w:t>
      </w:r>
      <w:proofErr w:type="spellStart"/>
      <w:r w:rsidR="00397807" w:rsidRPr="00EE6E73">
        <w:rPr>
          <w:i/>
          <w:iCs/>
        </w:rPr>
        <w:t>measConfigAppLayerId</w:t>
      </w:r>
      <w:proofErr w:type="spellEnd"/>
      <w:r w:rsidR="00397807" w:rsidRPr="00EE6E73">
        <w:t xml:space="preserve"> and </w:t>
      </w:r>
      <w:r w:rsidRPr="00EE6E73">
        <w:t>inform upper layers about the release of the application layer measurement configuration;</w:t>
      </w:r>
    </w:p>
    <w:p w14:paraId="598EA4E4" w14:textId="1614E39E" w:rsidR="00977D3C" w:rsidRPr="00EE6E73" w:rsidRDefault="00397807" w:rsidP="00397807">
      <w:pPr>
        <w:pStyle w:val="B3"/>
      </w:pPr>
      <w:r w:rsidRPr="00EE6E73">
        <w:t>3&gt;</w:t>
      </w:r>
      <w:r w:rsidRPr="00EE6E73">
        <w:tab/>
        <w:t xml:space="preserve">release the application layer measurement configuration including its fields in the UE variables </w:t>
      </w:r>
      <w:proofErr w:type="spellStart"/>
      <w:r w:rsidRPr="00EE6E73">
        <w:rPr>
          <w:i/>
          <w:iCs/>
        </w:rPr>
        <w:t>VarAppLayerIdleConfig</w:t>
      </w:r>
      <w:proofErr w:type="spellEnd"/>
      <w:r w:rsidRPr="00EE6E73">
        <w:t xml:space="preserve"> and </w:t>
      </w:r>
      <w:proofErr w:type="spellStart"/>
      <w:r w:rsidRPr="00EE6E73">
        <w:rPr>
          <w:i/>
        </w:rPr>
        <w:t>VarAppLayerPLMN-ListConfig</w:t>
      </w:r>
      <w:proofErr w:type="spellEnd"/>
      <w:r w:rsidRPr="00EE6E73">
        <w:rPr>
          <w:iCs/>
        </w:rPr>
        <w:t>, if stored;</w:t>
      </w:r>
    </w:p>
    <w:p w14:paraId="50589BD0" w14:textId="25E76900" w:rsidR="00977D3C" w:rsidRPr="00EE6E73" w:rsidRDefault="00977D3C" w:rsidP="00977D3C">
      <w:pPr>
        <w:pStyle w:val="B3"/>
      </w:pPr>
      <w:r w:rsidRPr="00EE6E73">
        <w:t>3&gt;</w:t>
      </w:r>
      <w:r w:rsidRPr="00EE6E73">
        <w:tab/>
        <w:t xml:space="preserve">discard any application layer measurement reports which were not yet </w:t>
      </w:r>
      <w:r w:rsidR="00397807" w:rsidRPr="00EE6E73">
        <w:t xml:space="preserve">fully </w:t>
      </w:r>
      <w:r w:rsidRPr="00EE6E73">
        <w:t>submitted to lower layers for transmission;</w:t>
      </w:r>
    </w:p>
    <w:p w14:paraId="664A8B01" w14:textId="3B38F668" w:rsidR="00397807" w:rsidRPr="00EE6E73" w:rsidRDefault="00397807" w:rsidP="00397807">
      <w:pPr>
        <w:pStyle w:val="B3"/>
      </w:pPr>
      <w:r w:rsidRPr="00EE6E73">
        <w:t>3&gt;</w:t>
      </w:r>
      <w:r w:rsidRPr="00EE6E73">
        <w:tab/>
        <w:t xml:space="preserve">consider itself not to be configured to send application layer measurement reports for the </w:t>
      </w:r>
      <w:proofErr w:type="spellStart"/>
      <w:r w:rsidRPr="00EE6E73">
        <w:rPr>
          <w:i/>
          <w:iCs/>
        </w:rPr>
        <w:t>measConfigAppLayerId</w:t>
      </w:r>
      <w:proofErr w:type="spellEnd"/>
      <w:r w:rsidRPr="00EE6E73">
        <w:t>;</w:t>
      </w:r>
    </w:p>
    <w:p w14:paraId="54C38772" w14:textId="03887816" w:rsidR="00397807" w:rsidRPr="00EE6E73" w:rsidRDefault="00397807" w:rsidP="00397807">
      <w:pPr>
        <w:pStyle w:val="B2"/>
      </w:pPr>
      <w:r w:rsidRPr="00EE6E73">
        <w:t>2&gt;</w:t>
      </w:r>
      <w:r w:rsidRPr="00EE6E73">
        <w:tab/>
        <w:t>discard any application layer measurement reports which were configured to be reported via SRB5 and which were not yet fully submitted to lower layers for transmission;</w:t>
      </w:r>
    </w:p>
    <w:p w14:paraId="577CBE73" w14:textId="71C00AD6" w:rsidR="00394471" w:rsidRPr="00EE6E73" w:rsidRDefault="004F27CE" w:rsidP="00DD246F">
      <w:pPr>
        <w:pStyle w:val="B2"/>
      </w:pPr>
      <w:r w:rsidRPr="00EE6E73">
        <w:t>2</w:t>
      </w:r>
      <w:r w:rsidR="00394471" w:rsidRPr="00EE6E73">
        <w:t>&gt;</w:t>
      </w:r>
      <w:r w:rsidR="00394471" w:rsidRPr="00EE6E73">
        <w:tab/>
        <w:t xml:space="preserve">remove all the entries within </w:t>
      </w:r>
      <w:r w:rsidRPr="00EE6E73">
        <w:t>the SCG</w:t>
      </w:r>
      <w:r w:rsidRPr="00EE6E73">
        <w:rPr>
          <w:i/>
        </w:rPr>
        <w:t xml:space="preserve"> </w:t>
      </w:r>
      <w:proofErr w:type="spellStart"/>
      <w:r w:rsidR="00394471" w:rsidRPr="00EE6E73">
        <w:rPr>
          <w:i/>
        </w:rPr>
        <w:t>VarConditionalReconfig</w:t>
      </w:r>
      <w:proofErr w:type="spellEnd"/>
      <w:r w:rsidR="00394471" w:rsidRPr="00EE6E73">
        <w:t>, if any;</w:t>
      </w:r>
    </w:p>
    <w:p w14:paraId="33C19DFA" w14:textId="77777777" w:rsidR="004F27CE" w:rsidRPr="00EE6E73" w:rsidRDefault="004F27CE" w:rsidP="004F27CE">
      <w:pPr>
        <w:pStyle w:val="B2"/>
      </w:pPr>
      <w:r w:rsidRPr="00EE6E73">
        <w:t>2&gt;</w:t>
      </w:r>
      <w:r w:rsidRPr="00EE6E73">
        <w:tab/>
        <w:t>if SCG release was triggered by NR (i.e. NR-DC case):</w:t>
      </w:r>
    </w:p>
    <w:p w14:paraId="08983528" w14:textId="77777777" w:rsidR="006F3927" w:rsidRPr="00EE6E73" w:rsidRDefault="004F27CE" w:rsidP="006F3927">
      <w:pPr>
        <w:pStyle w:val="B3"/>
      </w:pPr>
      <w:r w:rsidRPr="00EE6E73">
        <w:t>3&gt;</w:t>
      </w:r>
      <w:r w:rsidRPr="00EE6E73">
        <w:tab/>
        <w:t xml:space="preserve">remove all the entries </w:t>
      </w:r>
      <w:r w:rsidR="000168BF" w:rsidRPr="00EE6E73">
        <w:t xml:space="preserve">in the </w:t>
      </w:r>
      <w:proofErr w:type="spellStart"/>
      <w:r w:rsidR="000168BF" w:rsidRPr="00EE6E73">
        <w:rPr>
          <w:i/>
        </w:rPr>
        <w:t>condReconfigList</w:t>
      </w:r>
      <w:proofErr w:type="spellEnd"/>
      <w:r w:rsidR="000168BF" w:rsidRPr="00EE6E73">
        <w:t xml:space="preserve"> </w:t>
      </w:r>
      <w:r w:rsidRPr="00EE6E73">
        <w:t xml:space="preserve">within the MCG </w:t>
      </w:r>
      <w:proofErr w:type="spellStart"/>
      <w:r w:rsidRPr="00EE6E73">
        <w:rPr>
          <w:i/>
        </w:rPr>
        <w:t>VarConditionalReconfig</w:t>
      </w:r>
      <w:proofErr w:type="spellEnd"/>
      <w:r w:rsidRPr="00EE6E73">
        <w:t xml:space="preserve"> for which </w:t>
      </w:r>
      <w:proofErr w:type="spellStart"/>
      <w:r w:rsidR="000D3664" w:rsidRPr="00EE6E73">
        <w:rPr>
          <w:i/>
          <w:iCs/>
        </w:rPr>
        <w:t>subsequentCondReconfig</w:t>
      </w:r>
      <w:proofErr w:type="spellEnd"/>
      <w:r w:rsidR="000D3664" w:rsidRPr="00EE6E73">
        <w:rPr>
          <w:iCs/>
        </w:rPr>
        <w:t xml:space="preserve"> is not present</w:t>
      </w:r>
      <w:r w:rsidR="000D3664" w:rsidRPr="00EE6E73">
        <w:t xml:space="preserve"> and </w:t>
      </w:r>
      <w:r w:rsidRPr="00EE6E73">
        <w:t xml:space="preserve">the </w:t>
      </w:r>
      <w:proofErr w:type="spellStart"/>
      <w:r w:rsidRPr="00EE6E73">
        <w:rPr>
          <w:i/>
        </w:rPr>
        <w:t>RRCReconfiguration</w:t>
      </w:r>
      <w:proofErr w:type="spellEnd"/>
      <w:r w:rsidRPr="00EE6E73">
        <w:t xml:space="preserve"> within </w:t>
      </w:r>
      <w:proofErr w:type="spellStart"/>
      <w:r w:rsidRPr="00EE6E73">
        <w:rPr>
          <w:i/>
        </w:rPr>
        <w:t>condRRCReconfig</w:t>
      </w:r>
      <w:proofErr w:type="spellEnd"/>
      <w:r w:rsidRPr="00EE6E73">
        <w:t xml:space="preserve"> does not include the </w:t>
      </w:r>
      <w:proofErr w:type="spellStart"/>
      <w:r w:rsidRPr="00EE6E73">
        <w:rPr>
          <w:i/>
        </w:rPr>
        <w:t>masterCellGroup</w:t>
      </w:r>
      <w:proofErr w:type="spellEnd"/>
      <w:r w:rsidRPr="00EE6E73">
        <w:t xml:space="preserve"> with </w:t>
      </w:r>
      <w:proofErr w:type="spellStart"/>
      <w:r w:rsidRPr="00EE6E73">
        <w:rPr>
          <w:i/>
        </w:rPr>
        <w:t>reconfigurationWithSync</w:t>
      </w:r>
      <w:proofErr w:type="spellEnd"/>
      <w:r w:rsidRPr="00EE6E73">
        <w:t>, if any;</w:t>
      </w:r>
    </w:p>
    <w:p w14:paraId="523BE6A5" w14:textId="77777777" w:rsidR="006F3927" w:rsidRPr="00EE6E73" w:rsidRDefault="006F3927" w:rsidP="006F3927">
      <w:pPr>
        <w:pStyle w:val="B3"/>
      </w:pPr>
      <w:r w:rsidRPr="00EE6E73">
        <w:t>3&gt;</w:t>
      </w:r>
      <w:r w:rsidRPr="00EE6E73">
        <w:tab/>
        <w:t xml:space="preserve">remove the </w:t>
      </w:r>
      <w:proofErr w:type="spellStart"/>
      <w:r w:rsidRPr="00EE6E73">
        <w:rPr>
          <w:i/>
          <w:iCs/>
        </w:rPr>
        <w:t>servingSecurityCellSetId</w:t>
      </w:r>
      <w:proofErr w:type="spellEnd"/>
      <w:r w:rsidRPr="00EE6E73">
        <w:t xml:space="preserve"> within the </w:t>
      </w:r>
      <w:proofErr w:type="spellStart"/>
      <w:r w:rsidRPr="00EE6E73">
        <w:rPr>
          <w:i/>
          <w:iCs/>
        </w:rPr>
        <w:t>VarServingSecurityCellSetID</w:t>
      </w:r>
      <w:proofErr w:type="spellEnd"/>
      <w:r w:rsidRPr="00EE6E73">
        <w:t>, if any;</w:t>
      </w:r>
    </w:p>
    <w:p w14:paraId="5F0C1ABC" w14:textId="77777777" w:rsidR="006F3927" w:rsidRPr="00EE6E73" w:rsidRDefault="006F3927" w:rsidP="006F3927">
      <w:pPr>
        <w:pStyle w:val="B3"/>
        <w:rPr>
          <w:rFonts w:eastAsiaTheme="minorEastAsia"/>
          <w:i/>
        </w:rPr>
      </w:pPr>
      <w:r w:rsidRPr="00EE6E73">
        <w:t>3&gt;</w:t>
      </w:r>
      <w:r w:rsidRPr="00EE6E73">
        <w:tab/>
      </w:r>
      <w:r w:rsidRPr="00EE6E73">
        <w:rPr>
          <w:rFonts w:eastAsiaTheme="minorEastAsia"/>
        </w:rPr>
        <w:t>for</w:t>
      </w:r>
      <w:r w:rsidRPr="00EE6E73">
        <w:t xml:space="preserve"> each </w:t>
      </w:r>
      <w:r w:rsidRPr="00EE6E73">
        <w:rPr>
          <w:rFonts w:eastAsiaTheme="minorEastAsia"/>
        </w:rPr>
        <w:t xml:space="preserve">entry in the </w:t>
      </w:r>
      <w:proofErr w:type="spellStart"/>
      <w:r w:rsidRPr="00EE6E73">
        <w:rPr>
          <w:i/>
        </w:rPr>
        <w:t>condReconfig</w:t>
      </w:r>
      <w:r w:rsidRPr="00EE6E73">
        <w:rPr>
          <w:rFonts w:eastAsiaTheme="minorEastAsia"/>
          <w:i/>
        </w:rPr>
        <w:t>List</w:t>
      </w:r>
      <w:proofErr w:type="spellEnd"/>
      <w:r w:rsidRPr="00EE6E73">
        <w:t xml:space="preserve"> within the MCG </w:t>
      </w:r>
      <w:proofErr w:type="spellStart"/>
      <w:r w:rsidRPr="00EE6E73">
        <w:rPr>
          <w:i/>
        </w:rPr>
        <w:t>VarConditionalReconfig</w:t>
      </w:r>
      <w:proofErr w:type="spellEnd"/>
      <w:r w:rsidRPr="00EE6E73">
        <w:rPr>
          <w:iCs/>
        </w:rPr>
        <w:t xml:space="preserve"> </w:t>
      </w:r>
      <w:r w:rsidRPr="00EE6E73">
        <w:t xml:space="preserve">for which </w:t>
      </w:r>
      <w:proofErr w:type="spellStart"/>
      <w:r w:rsidRPr="00EE6E73">
        <w:rPr>
          <w:i/>
          <w:iCs/>
        </w:rPr>
        <w:t>subsequentCondReconfig</w:t>
      </w:r>
      <w:proofErr w:type="spellEnd"/>
      <w:r w:rsidRPr="00EE6E73">
        <w:t xml:space="preserve"> is present</w:t>
      </w:r>
      <w:r w:rsidRPr="00EE6E73">
        <w:rPr>
          <w:rFonts w:eastAsiaTheme="minorEastAsia"/>
        </w:rPr>
        <w:t>:</w:t>
      </w:r>
    </w:p>
    <w:p w14:paraId="25D649ED" w14:textId="6E6A937B" w:rsidR="004F27CE" w:rsidRPr="00EE6E73" w:rsidRDefault="006F3927" w:rsidP="00696D75">
      <w:pPr>
        <w:pStyle w:val="B4"/>
      </w:pPr>
      <w:r w:rsidRPr="00EE6E73">
        <w:t>4&gt;</w:t>
      </w:r>
      <w:r w:rsidRPr="00EE6E73">
        <w:tab/>
        <w:t xml:space="preserve">remove the </w:t>
      </w:r>
      <w:proofErr w:type="spellStart"/>
      <w:r w:rsidRPr="00EE6E73">
        <w:rPr>
          <w:i/>
        </w:rPr>
        <w:t>condExecutionCondSCG</w:t>
      </w:r>
      <w:proofErr w:type="spellEnd"/>
      <w:r w:rsidRPr="00EE6E73">
        <w:rPr>
          <w:iCs/>
        </w:rPr>
        <w:t>,</w:t>
      </w:r>
      <w:r w:rsidRPr="00EE6E73">
        <w:t xml:space="preserve"> if stored;</w:t>
      </w:r>
    </w:p>
    <w:p w14:paraId="28DED53A" w14:textId="77777777" w:rsidR="004F27CE" w:rsidRPr="00EE6E73" w:rsidRDefault="004F27CE" w:rsidP="004F27CE">
      <w:pPr>
        <w:pStyle w:val="B2"/>
      </w:pPr>
      <w:r w:rsidRPr="00EE6E73">
        <w:t>2&gt;</w:t>
      </w:r>
      <w:r w:rsidRPr="00EE6E73">
        <w:tab/>
        <w:t>else (i.e. EN-DC case):</w:t>
      </w:r>
    </w:p>
    <w:p w14:paraId="07A6DA88" w14:textId="6F6CA854" w:rsidR="004F27CE" w:rsidRPr="00EE6E73" w:rsidRDefault="004F27CE" w:rsidP="004F27CE">
      <w:pPr>
        <w:pStyle w:val="B3"/>
      </w:pPr>
      <w:r w:rsidRPr="00EE6E73">
        <w:t>3&gt;</w:t>
      </w:r>
      <w:r w:rsidRPr="00EE6E73">
        <w:tab/>
        <w:t xml:space="preserve">perform </w:t>
      </w:r>
      <w:proofErr w:type="spellStart"/>
      <w:r w:rsidRPr="00EE6E73">
        <w:rPr>
          <w:i/>
        </w:rPr>
        <w:t>VarConditionalReconfiguration</w:t>
      </w:r>
      <w:proofErr w:type="spellEnd"/>
      <w:r w:rsidRPr="00EE6E73">
        <w:t xml:space="preserve"> CPC removal as specified in TS 36.331 [10] clause 5.3.5.9.</w:t>
      </w:r>
      <w:r w:rsidR="00353F2A" w:rsidRPr="00EE6E73">
        <w:t>7</w:t>
      </w:r>
      <w:r w:rsidRPr="00EE6E73">
        <w:t>;</w:t>
      </w:r>
    </w:p>
    <w:p w14:paraId="67A32E32" w14:textId="77777777" w:rsidR="00394471" w:rsidRPr="00EE6E73" w:rsidRDefault="00394471" w:rsidP="00394471">
      <w:pPr>
        <w:pStyle w:val="B2"/>
      </w:pPr>
      <w:r w:rsidRPr="00EE6E73">
        <w:t>2&gt;</w:t>
      </w:r>
      <w:r w:rsidRPr="00EE6E73">
        <w:tab/>
        <w:t xml:space="preserve">stop timer T310 for the corresponding </w:t>
      </w:r>
      <w:proofErr w:type="spellStart"/>
      <w:r w:rsidRPr="00EE6E73">
        <w:t>SpCell</w:t>
      </w:r>
      <w:proofErr w:type="spellEnd"/>
      <w:r w:rsidRPr="00EE6E73">
        <w:t>, if running;</w:t>
      </w:r>
    </w:p>
    <w:p w14:paraId="7A302DFF" w14:textId="77777777" w:rsidR="00394471" w:rsidRPr="00EE6E73" w:rsidRDefault="00394471" w:rsidP="00394471">
      <w:pPr>
        <w:pStyle w:val="B2"/>
      </w:pPr>
      <w:r w:rsidRPr="00EE6E73">
        <w:t>2&gt;</w:t>
      </w:r>
      <w:r w:rsidRPr="00EE6E73">
        <w:tab/>
        <w:t xml:space="preserve">stop timer T312 for the corresponding </w:t>
      </w:r>
      <w:proofErr w:type="spellStart"/>
      <w:r w:rsidRPr="00EE6E73">
        <w:t>SpCell</w:t>
      </w:r>
      <w:proofErr w:type="spellEnd"/>
      <w:r w:rsidRPr="00EE6E73">
        <w:t>, if running;</w:t>
      </w:r>
    </w:p>
    <w:p w14:paraId="256176D1" w14:textId="77777777" w:rsidR="00394471" w:rsidRPr="00EE6E73" w:rsidRDefault="00394471" w:rsidP="00394471">
      <w:pPr>
        <w:pStyle w:val="B2"/>
      </w:pPr>
      <w:r w:rsidRPr="00EE6E73">
        <w:t>2&gt;</w:t>
      </w:r>
      <w:r w:rsidRPr="00EE6E73">
        <w:tab/>
        <w:t xml:space="preserve">stop timer T304 for the corresponding </w:t>
      </w:r>
      <w:proofErr w:type="spellStart"/>
      <w:r w:rsidRPr="00EE6E73">
        <w:t>SpCell</w:t>
      </w:r>
      <w:proofErr w:type="spellEnd"/>
      <w:r w:rsidRPr="00EE6E73">
        <w:t>, if running.</w:t>
      </w:r>
    </w:p>
    <w:p w14:paraId="2717E80D" w14:textId="77777777" w:rsidR="00394471" w:rsidRPr="00EE6E73" w:rsidRDefault="00394471" w:rsidP="00394471">
      <w:pPr>
        <w:pStyle w:val="NO"/>
      </w:pPr>
      <w:r w:rsidRPr="00EE6E73">
        <w:t>NOTE:</w:t>
      </w:r>
      <w:r w:rsidRPr="00EE6E73">
        <w:tab/>
        <w:t xml:space="preserve">Release of cell group means only release of the lower layer configuration of the cell group but the </w:t>
      </w:r>
      <w:proofErr w:type="spellStart"/>
      <w:r w:rsidRPr="00EE6E73">
        <w:rPr>
          <w:i/>
        </w:rPr>
        <w:t>RadioBearerConfig</w:t>
      </w:r>
      <w:proofErr w:type="spellEnd"/>
      <w:r w:rsidRPr="00EE6E73">
        <w:t xml:space="preserve"> may not be released.</w:t>
      </w:r>
    </w:p>
    <w:p w14:paraId="5B2DF012" w14:textId="77777777" w:rsidR="00394471" w:rsidRPr="00EE6E73" w:rsidRDefault="00394471" w:rsidP="00394471">
      <w:pPr>
        <w:pStyle w:val="Heading4"/>
        <w:rPr>
          <w:rFonts w:eastAsia="MS Mincho"/>
        </w:rPr>
      </w:pPr>
      <w:bookmarkStart w:id="483" w:name="_Toc60776762"/>
      <w:bookmarkStart w:id="484" w:name="_Toc193445474"/>
      <w:bookmarkStart w:id="485" w:name="_Toc193451279"/>
      <w:bookmarkStart w:id="486" w:name="_Toc193462544"/>
      <w:bookmarkStart w:id="487" w:name="_Toc201294831"/>
      <w:r w:rsidRPr="00EE6E73">
        <w:rPr>
          <w:rFonts w:eastAsia="MS Mincho"/>
        </w:rPr>
        <w:lastRenderedPageBreak/>
        <w:t>5.3.5.5</w:t>
      </w:r>
      <w:r w:rsidRPr="00EE6E73">
        <w:rPr>
          <w:rFonts w:eastAsia="MS Mincho"/>
        </w:rPr>
        <w:tab/>
        <w:t>Cell Group configuration</w:t>
      </w:r>
      <w:bookmarkEnd w:id="483"/>
      <w:bookmarkEnd w:id="484"/>
      <w:bookmarkEnd w:id="485"/>
      <w:bookmarkEnd w:id="486"/>
      <w:bookmarkEnd w:id="487"/>
    </w:p>
    <w:p w14:paraId="0C5FC8F8" w14:textId="77777777" w:rsidR="00394471" w:rsidRPr="00EE6E73" w:rsidRDefault="00394471" w:rsidP="00394471">
      <w:pPr>
        <w:pStyle w:val="Heading5"/>
        <w:rPr>
          <w:rFonts w:eastAsia="MS Mincho"/>
        </w:rPr>
      </w:pPr>
      <w:bookmarkStart w:id="488" w:name="_Toc60776763"/>
      <w:bookmarkStart w:id="489" w:name="_Toc193445475"/>
      <w:bookmarkStart w:id="490" w:name="_Toc193451280"/>
      <w:bookmarkStart w:id="491" w:name="_Toc193462545"/>
      <w:bookmarkStart w:id="492" w:name="_Toc201294832"/>
      <w:r w:rsidRPr="00EE6E73">
        <w:rPr>
          <w:rFonts w:eastAsia="MS Mincho"/>
        </w:rPr>
        <w:t>5.3.5.5.1</w:t>
      </w:r>
      <w:r w:rsidRPr="00EE6E73">
        <w:rPr>
          <w:rFonts w:eastAsia="MS Mincho"/>
        </w:rPr>
        <w:tab/>
        <w:t>General</w:t>
      </w:r>
      <w:bookmarkEnd w:id="488"/>
      <w:bookmarkEnd w:id="489"/>
      <w:bookmarkEnd w:id="490"/>
      <w:bookmarkEnd w:id="491"/>
      <w:bookmarkEnd w:id="492"/>
    </w:p>
    <w:p w14:paraId="51AD912F" w14:textId="77777777" w:rsidR="00394471" w:rsidRPr="00EE6E73" w:rsidRDefault="00394471" w:rsidP="00394471">
      <w:pPr>
        <w:rPr>
          <w:rFonts w:eastAsia="MS Mincho"/>
        </w:rPr>
      </w:pPr>
      <w:r w:rsidRPr="00EE6E73">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proofErr w:type="spellStart"/>
      <w:r w:rsidRPr="00EE6E73">
        <w:rPr>
          <w:i/>
        </w:rPr>
        <w:t>CellGroupConfig</w:t>
      </w:r>
      <w:proofErr w:type="spellEnd"/>
      <w:r w:rsidRPr="00EE6E73">
        <w:t xml:space="preserve"> IE.</w:t>
      </w:r>
    </w:p>
    <w:p w14:paraId="0AA78FAB" w14:textId="77777777" w:rsidR="00394471" w:rsidRPr="00EE6E73" w:rsidRDefault="00394471" w:rsidP="00394471">
      <w:r w:rsidRPr="00EE6E73">
        <w:t xml:space="preserve">The UE performs the following actions based on a received </w:t>
      </w:r>
      <w:proofErr w:type="spellStart"/>
      <w:r w:rsidRPr="00EE6E73">
        <w:rPr>
          <w:i/>
        </w:rPr>
        <w:t>CellGroupConfig</w:t>
      </w:r>
      <w:proofErr w:type="spellEnd"/>
      <w:r w:rsidRPr="00EE6E73">
        <w:t xml:space="preserve"> IE:</w:t>
      </w:r>
    </w:p>
    <w:p w14:paraId="593F538F" w14:textId="77777777" w:rsidR="00394471" w:rsidRPr="00EE6E73" w:rsidRDefault="00394471" w:rsidP="00394471">
      <w:pPr>
        <w:pStyle w:val="B1"/>
      </w:pPr>
      <w:r w:rsidRPr="00EE6E73">
        <w:t>1&gt;</w:t>
      </w:r>
      <w:r w:rsidRPr="00EE6E73">
        <w:tab/>
        <w:t xml:space="preserve">if the </w:t>
      </w:r>
      <w:proofErr w:type="spellStart"/>
      <w:r w:rsidRPr="00EE6E73">
        <w:rPr>
          <w:i/>
        </w:rPr>
        <w:t>CellGroupConfig</w:t>
      </w:r>
      <w:proofErr w:type="spellEnd"/>
      <w:r w:rsidRPr="00EE6E73">
        <w:t xml:space="preserve"> contains the </w:t>
      </w:r>
      <w:proofErr w:type="spellStart"/>
      <w:r w:rsidRPr="00EE6E73">
        <w:rPr>
          <w:i/>
        </w:rPr>
        <w:t>spCellConfig</w:t>
      </w:r>
      <w:proofErr w:type="spellEnd"/>
      <w:r w:rsidRPr="00EE6E73">
        <w:t xml:space="preserve"> with </w:t>
      </w:r>
      <w:proofErr w:type="spellStart"/>
      <w:r w:rsidRPr="00EE6E73">
        <w:rPr>
          <w:i/>
        </w:rPr>
        <w:t>reconfigurationWithSync</w:t>
      </w:r>
      <w:proofErr w:type="spellEnd"/>
      <w:r w:rsidRPr="00EE6E73">
        <w:t>:</w:t>
      </w:r>
    </w:p>
    <w:p w14:paraId="6D7576E1" w14:textId="77777777" w:rsidR="00394471" w:rsidRPr="00EE6E73" w:rsidRDefault="00394471" w:rsidP="00394471">
      <w:pPr>
        <w:pStyle w:val="B2"/>
      </w:pPr>
      <w:r w:rsidRPr="00EE6E73">
        <w:t>2&gt;</w:t>
      </w:r>
      <w:r w:rsidRPr="00EE6E73">
        <w:tab/>
        <w:t>perform Reconfiguration with sync according to 5.3.5.5.2;</w:t>
      </w:r>
    </w:p>
    <w:p w14:paraId="4E5E7F16" w14:textId="65217C4D" w:rsidR="00394471" w:rsidRPr="00EE6E73" w:rsidRDefault="00394471" w:rsidP="00394471">
      <w:pPr>
        <w:pStyle w:val="B2"/>
      </w:pPr>
      <w:r w:rsidRPr="00EE6E73">
        <w:t>2&gt;</w:t>
      </w:r>
      <w:r w:rsidRPr="00EE6E73">
        <w:tab/>
        <w:t xml:space="preserve">resume all suspended radio bearers </w:t>
      </w:r>
      <w:r w:rsidR="00202837" w:rsidRPr="00EE6E73">
        <w:t xml:space="preserve">except the SRBs for the source cell group, </w:t>
      </w:r>
      <w:r w:rsidRPr="00EE6E73">
        <w:t>and resume SCG transmission for all radio bearers</w:t>
      </w:r>
      <w:r w:rsidR="002A61BB" w:rsidRPr="00EE6E73">
        <w:t>, and resume BH RLC channels and resume SCG transmission for BH RLC channels for IAB-MT</w:t>
      </w:r>
      <w:r w:rsidRPr="00EE6E73">
        <w:t>, if suspended;</w:t>
      </w:r>
    </w:p>
    <w:p w14:paraId="7CD82A35" w14:textId="714AB42F" w:rsidR="00DB6B82" w:rsidRPr="00EE6E73" w:rsidRDefault="00DB6B82" w:rsidP="00DB6B82">
      <w:pPr>
        <w:pStyle w:val="NO"/>
      </w:pPr>
      <w:r w:rsidRPr="00EE6E73">
        <w:t>NOTE</w:t>
      </w:r>
      <w:r w:rsidR="006C679E" w:rsidRPr="00EE6E73">
        <w:t xml:space="preserve"> 1</w:t>
      </w:r>
      <w:r w:rsidRPr="00EE6E73">
        <w:t>:</w:t>
      </w:r>
      <w:r w:rsidRPr="00EE6E73">
        <w:tab/>
        <w:t>If the SCG is deactivated, resuming SCG transmission for all radio bearers does not imply that PDCP PDUs can be transmitted or received on SCG RLC bearers.</w:t>
      </w:r>
    </w:p>
    <w:p w14:paraId="1A3E57D2" w14:textId="06072CB0" w:rsidR="00394471" w:rsidRPr="00EE6E73" w:rsidRDefault="00394471" w:rsidP="00394471">
      <w:pPr>
        <w:pStyle w:val="B1"/>
      </w:pPr>
      <w:r w:rsidRPr="00EE6E73">
        <w:t>1&gt;</w:t>
      </w:r>
      <w:r w:rsidRPr="00EE6E73">
        <w:tab/>
        <w:t xml:space="preserve">if the </w:t>
      </w:r>
      <w:proofErr w:type="spellStart"/>
      <w:r w:rsidRPr="00EE6E73">
        <w:rPr>
          <w:i/>
        </w:rPr>
        <w:t>CellGroupConfig</w:t>
      </w:r>
      <w:proofErr w:type="spellEnd"/>
      <w:r w:rsidRPr="00EE6E73">
        <w:t xml:space="preserve"> contains the </w:t>
      </w:r>
      <w:proofErr w:type="spellStart"/>
      <w:r w:rsidRPr="00EE6E73">
        <w:rPr>
          <w:i/>
        </w:rPr>
        <w:t>rlc-BearerToReleaseList</w:t>
      </w:r>
      <w:proofErr w:type="spellEnd"/>
      <w:r w:rsidR="00214323" w:rsidRPr="00EE6E73">
        <w:rPr>
          <w:i/>
        </w:rPr>
        <w:t xml:space="preserve"> or </w:t>
      </w:r>
      <w:proofErr w:type="spellStart"/>
      <w:r w:rsidR="00214323" w:rsidRPr="00EE6E73">
        <w:rPr>
          <w:i/>
        </w:rPr>
        <w:t>rlc-BearerToReleaseListExt</w:t>
      </w:r>
      <w:proofErr w:type="spellEnd"/>
      <w:r w:rsidRPr="00EE6E73">
        <w:t>:</w:t>
      </w:r>
    </w:p>
    <w:p w14:paraId="64BBCB2F" w14:textId="77777777" w:rsidR="00394471" w:rsidRPr="00EE6E73" w:rsidRDefault="00394471" w:rsidP="00394471">
      <w:pPr>
        <w:pStyle w:val="B2"/>
      </w:pPr>
      <w:r w:rsidRPr="00EE6E73">
        <w:t>2&gt;</w:t>
      </w:r>
      <w:r w:rsidRPr="00EE6E73">
        <w:tab/>
        <w:t>perform RLC bearer release as specified in 5.3.5.5.3;</w:t>
      </w:r>
    </w:p>
    <w:p w14:paraId="136EB73F" w14:textId="77777777" w:rsidR="00394471" w:rsidRPr="00EE6E73" w:rsidRDefault="00394471" w:rsidP="00394471">
      <w:pPr>
        <w:pStyle w:val="B1"/>
      </w:pPr>
      <w:r w:rsidRPr="00EE6E73">
        <w:t>1&gt;</w:t>
      </w:r>
      <w:r w:rsidRPr="00EE6E73">
        <w:tab/>
        <w:t xml:space="preserve">if the </w:t>
      </w:r>
      <w:proofErr w:type="spellStart"/>
      <w:r w:rsidRPr="00EE6E73">
        <w:rPr>
          <w:i/>
        </w:rPr>
        <w:t>CellGroupConfig</w:t>
      </w:r>
      <w:proofErr w:type="spellEnd"/>
      <w:r w:rsidRPr="00EE6E73">
        <w:t xml:space="preserve"> contains the </w:t>
      </w:r>
      <w:proofErr w:type="spellStart"/>
      <w:r w:rsidRPr="00EE6E73">
        <w:rPr>
          <w:i/>
        </w:rPr>
        <w:t>rlc-BearerToAddModList</w:t>
      </w:r>
      <w:proofErr w:type="spellEnd"/>
      <w:r w:rsidRPr="00EE6E73">
        <w:t>:</w:t>
      </w:r>
    </w:p>
    <w:p w14:paraId="1978B851" w14:textId="77777777" w:rsidR="00394471" w:rsidRPr="00EE6E73" w:rsidRDefault="00394471" w:rsidP="00394471">
      <w:pPr>
        <w:pStyle w:val="B2"/>
      </w:pPr>
      <w:r w:rsidRPr="00EE6E73">
        <w:t>2&gt;</w:t>
      </w:r>
      <w:r w:rsidRPr="00EE6E73">
        <w:tab/>
        <w:t>perform the RLC bearer addition/modification as specified in 5.3.5.5.4;</w:t>
      </w:r>
    </w:p>
    <w:p w14:paraId="4743B964" w14:textId="77777777" w:rsidR="00394471" w:rsidRPr="00EE6E73" w:rsidRDefault="00394471" w:rsidP="00394471">
      <w:pPr>
        <w:pStyle w:val="B1"/>
      </w:pPr>
      <w:r w:rsidRPr="00EE6E73">
        <w:t>1&gt;</w:t>
      </w:r>
      <w:r w:rsidRPr="00EE6E73">
        <w:tab/>
        <w:t xml:space="preserve">if the </w:t>
      </w:r>
      <w:proofErr w:type="spellStart"/>
      <w:r w:rsidRPr="00EE6E73">
        <w:rPr>
          <w:i/>
        </w:rPr>
        <w:t>CellGroupConfig</w:t>
      </w:r>
      <w:proofErr w:type="spellEnd"/>
      <w:r w:rsidRPr="00EE6E73">
        <w:t xml:space="preserve"> contains the </w:t>
      </w:r>
      <w:r w:rsidRPr="00EE6E73">
        <w:rPr>
          <w:i/>
        </w:rPr>
        <w:t>mac-</w:t>
      </w:r>
      <w:proofErr w:type="spellStart"/>
      <w:r w:rsidRPr="00EE6E73">
        <w:rPr>
          <w:i/>
        </w:rPr>
        <w:t>CellGroupConfig</w:t>
      </w:r>
      <w:proofErr w:type="spellEnd"/>
      <w:r w:rsidRPr="00EE6E73">
        <w:t>:</w:t>
      </w:r>
    </w:p>
    <w:p w14:paraId="0C2C137D" w14:textId="77777777" w:rsidR="00394471" w:rsidRPr="00EE6E73" w:rsidRDefault="00394471" w:rsidP="00394471">
      <w:pPr>
        <w:pStyle w:val="B2"/>
      </w:pPr>
      <w:r w:rsidRPr="00EE6E73">
        <w:t>2&gt;</w:t>
      </w:r>
      <w:r w:rsidRPr="00EE6E73">
        <w:tab/>
        <w:t>configure the MAC entity of this cell group as specified in 5.3.5.5.5;</w:t>
      </w:r>
    </w:p>
    <w:p w14:paraId="11F453F1" w14:textId="77777777" w:rsidR="00394471" w:rsidRPr="00EE6E73" w:rsidRDefault="00394471" w:rsidP="00394471">
      <w:pPr>
        <w:pStyle w:val="B1"/>
      </w:pPr>
      <w:r w:rsidRPr="00EE6E73">
        <w:t>1&gt;</w:t>
      </w:r>
      <w:r w:rsidRPr="00EE6E73">
        <w:tab/>
        <w:t xml:space="preserve">if the </w:t>
      </w:r>
      <w:proofErr w:type="spellStart"/>
      <w:r w:rsidRPr="00EE6E73">
        <w:rPr>
          <w:i/>
        </w:rPr>
        <w:t>CellGroupConfig</w:t>
      </w:r>
      <w:proofErr w:type="spellEnd"/>
      <w:r w:rsidRPr="00EE6E73">
        <w:t xml:space="preserve"> contains the </w:t>
      </w:r>
      <w:proofErr w:type="spellStart"/>
      <w:r w:rsidRPr="00EE6E73">
        <w:rPr>
          <w:i/>
        </w:rPr>
        <w:t>sCellToReleaseList</w:t>
      </w:r>
      <w:proofErr w:type="spellEnd"/>
      <w:r w:rsidRPr="00EE6E73">
        <w:t>:</w:t>
      </w:r>
    </w:p>
    <w:p w14:paraId="6544FA7F" w14:textId="77777777" w:rsidR="00394471" w:rsidRPr="00EE6E73" w:rsidRDefault="00394471" w:rsidP="00394471">
      <w:pPr>
        <w:pStyle w:val="B2"/>
      </w:pPr>
      <w:r w:rsidRPr="00EE6E73">
        <w:t>2&gt;</w:t>
      </w:r>
      <w:r w:rsidRPr="00EE6E73">
        <w:tab/>
        <w:t xml:space="preserve">perform </w:t>
      </w:r>
      <w:proofErr w:type="spellStart"/>
      <w:r w:rsidRPr="00EE6E73">
        <w:t>SCell</w:t>
      </w:r>
      <w:proofErr w:type="spellEnd"/>
      <w:r w:rsidRPr="00EE6E73">
        <w:t xml:space="preserve"> release as specified in 5.3.5.5.8;</w:t>
      </w:r>
    </w:p>
    <w:p w14:paraId="224AD1F3" w14:textId="77777777" w:rsidR="00394471" w:rsidRPr="00EE6E73" w:rsidRDefault="00394471" w:rsidP="00394471">
      <w:pPr>
        <w:pStyle w:val="B1"/>
      </w:pPr>
      <w:r w:rsidRPr="00EE6E73">
        <w:t>1&gt;</w:t>
      </w:r>
      <w:r w:rsidRPr="00EE6E73">
        <w:tab/>
        <w:t xml:space="preserve">if the </w:t>
      </w:r>
      <w:proofErr w:type="spellStart"/>
      <w:r w:rsidRPr="00EE6E73">
        <w:rPr>
          <w:i/>
        </w:rPr>
        <w:t>CellGroupConfig</w:t>
      </w:r>
      <w:proofErr w:type="spellEnd"/>
      <w:r w:rsidRPr="00EE6E73">
        <w:t xml:space="preserve"> contains the </w:t>
      </w:r>
      <w:proofErr w:type="spellStart"/>
      <w:r w:rsidRPr="00EE6E73">
        <w:rPr>
          <w:i/>
        </w:rPr>
        <w:t>spCellConfig</w:t>
      </w:r>
      <w:proofErr w:type="spellEnd"/>
      <w:r w:rsidRPr="00EE6E73">
        <w:t>:</w:t>
      </w:r>
    </w:p>
    <w:p w14:paraId="2B651BC3" w14:textId="77777777" w:rsidR="00394471" w:rsidRPr="00EE6E73" w:rsidRDefault="00394471" w:rsidP="00394471">
      <w:pPr>
        <w:pStyle w:val="B2"/>
      </w:pPr>
      <w:r w:rsidRPr="00EE6E73">
        <w:t>2&gt;</w:t>
      </w:r>
      <w:r w:rsidRPr="00EE6E73">
        <w:tab/>
        <w:t xml:space="preserve">configure the </w:t>
      </w:r>
      <w:proofErr w:type="spellStart"/>
      <w:r w:rsidRPr="00EE6E73">
        <w:t>SpCell</w:t>
      </w:r>
      <w:proofErr w:type="spellEnd"/>
      <w:r w:rsidRPr="00EE6E73">
        <w:t xml:space="preserve"> as specified in 5.3.5.5.7;</w:t>
      </w:r>
    </w:p>
    <w:p w14:paraId="60E6E26D" w14:textId="77777777" w:rsidR="00394471" w:rsidRPr="00EE6E73" w:rsidRDefault="00394471" w:rsidP="00394471">
      <w:pPr>
        <w:pStyle w:val="B1"/>
      </w:pPr>
      <w:r w:rsidRPr="00EE6E73">
        <w:t>1&gt;</w:t>
      </w:r>
      <w:r w:rsidRPr="00EE6E73">
        <w:tab/>
        <w:t xml:space="preserve">if the </w:t>
      </w:r>
      <w:proofErr w:type="spellStart"/>
      <w:r w:rsidRPr="00EE6E73">
        <w:rPr>
          <w:i/>
        </w:rPr>
        <w:t>CellGroupConfig</w:t>
      </w:r>
      <w:proofErr w:type="spellEnd"/>
      <w:r w:rsidRPr="00EE6E73">
        <w:t xml:space="preserve"> contains the </w:t>
      </w:r>
      <w:proofErr w:type="spellStart"/>
      <w:r w:rsidRPr="00EE6E73">
        <w:rPr>
          <w:i/>
        </w:rPr>
        <w:t>sCellToAddModList</w:t>
      </w:r>
      <w:proofErr w:type="spellEnd"/>
      <w:r w:rsidRPr="00EE6E73">
        <w:t>:</w:t>
      </w:r>
    </w:p>
    <w:p w14:paraId="14896098" w14:textId="77777777" w:rsidR="00394471" w:rsidRPr="00EE6E73" w:rsidRDefault="00394471" w:rsidP="00394471">
      <w:pPr>
        <w:pStyle w:val="B2"/>
      </w:pPr>
      <w:r w:rsidRPr="00EE6E73">
        <w:t>2&gt;</w:t>
      </w:r>
      <w:r w:rsidRPr="00EE6E73">
        <w:tab/>
        <w:t xml:space="preserve">perform </w:t>
      </w:r>
      <w:proofErr w:type="spellStart"/>
      <w:r w:rsidRPr="00EE6E73">
        <w:t>SCell</w:t>
      </w:r>
      <w:proofErr w:type="spellEnd"/>
      <w:r w:rsidRPr="00EE6E73">
        <w:t xml:space="preserve"> addition/modification as specified in 5.3.5.5.9;</w:t>
      </w:r>
    </w:p>
    <w:p w14:paraId="754B5765" w14:textId="77777777" w:rsidR="00394471" w:rsidRPr="00EE6E73" w:rsidRDefault="00394471" w:rsidP="00394471">
      <w:pPr>
        <w:pStyle w:val="B1"/>
      </w:pPr>
      <w:r w:rsidRPr="00EE6E73">
        <w:t>1&gt;</w:t>
      </w:r>
      <w:r w:rsidRPr="00EE6E73">
        <w:tab/>
        <w:t xml:space="preserve">if the </w:t>
      </w:r>
      <w:proofErr w:type="spellStart"/>
      <w:r w:rsidRPr="00EE6E73">
        <w:rPr>
          <w:i/>
        </w:rPr>
        <w:t>CellGroupConfig</w:t>
      </w:r>
      <w:proofErr w:type="spellEnd"/>
      <w:r w:rsidRPr="00EE6E73">
        <w:t xml:space="preserve"> contains the </w:t>
      </w:r>
      <w:proofErr w:type="spellStart"/>
      <w:r w:rsidRPr="00EE6E73">
        <w:rPr>
          <w:i/>
        </w:rPr>
        <w:t>bh</w:t>
      </w:r>
      <w:proofErr w:type="spellEnd"/>
      <w:r w:rsidRPr="00EE6E73">
        <w:rPr>
          <w:i/>
        </w:rPr>
        <w:t>-RLC-</w:t>
      </w:r>
      <w:proofErr w:type="spellStart"/>
      <w:r w:rsidRPr="00EE6E73">
        <w:rPr>
          <w:i/>
        </w:rPr>
        <w:t>ChannelToReleaseList</w:t>
      </w:r>
      <w:proofErr w:type="spellEnd"/>
      <w:r w:rsidRPr="00EE6E73">
        <w:t>:</w:t>
      </w:r>
    </w:p>
    <w:p w14:paraId="6664B606" w14:textId="77777777" w:rsidR="00394471" w:rsidRPr="00EE6E73" w:rsidRDefault="00394471" w:rsidP="00394471">
      <w:pPr>
        <w:pStyle w:val="B2"/>
      </w:pPr>
      <w:r w:rsidRPr="00EE6E73">
        <w:t>2&gt;</w:t>
      </w:r>
      <w:r w:rsidRPr="00EE6E73">
        <w:tab/>
        <w:t>perform BH RLC channel release as specified in 5.3.5.5.10;</w:t>
      </w:r>
    </w:p>
    <w:p w14:paraId="40A7F998" w14:textId="77777777" w:rsidR="00394471" w:rsidRPr="00EE6E73" w:rsidRDefault="00394471" w:rsidP="00394471">
      <w:pPr>
        <w:pStyle w:val="B1"/>
      </w:pPr>
      <w:r w:rsidRPr="00EE6E73">
        <w:t>1&gt;</w:t>
      </w:r>
      <w:r w:rsidRPr="00EE6E73">
        <w:tab/>
        <w:t xml:space="preserve">if the </w:t>
      </w:r>
      <w:proofErr w:type="spellStart"/>
      <w:r w:rsidRPr="00EE6E73">
        <w:rPr>
          <w:i/>
        </w:rPr>
        <w:t>CellGroupConfig</w:t>
      </w:r>
      <w:proofErr w:type="spellEnd"/>
      <w:r w:rsidRPr="00EE6E73">
        <w:t xml:space="preserve"> contains the </w:t>
      </w:r>
      <w:proofErr w:type="spellStart"/>
      <w:r w:rsidRPr="00EE6E73">
        <w:rPr>
          <w:i/>
        </w:rPr>
        <w:t>bh</w:t>
      </w:r>
      <w:proofErr w:type="spellEnd"/>
      <w:r w:rsidRPr="00EE6E73">
        <w:rPr>
          <w:i/>
        </w:rPr>
        <w:t>-RLC-</w:t>
      </w:r>
      <w:proofErr w:type="spellStart"/>
      <w:r w:rsidRPr="00EE6E73">
        <w:rPr>
          <w:i/>
        </w:rPr>
        <w:t>ChannelToAddModList</w:t>
      </w:r>
      <w:proofErr w:type="spellEnd"/>
      <w:r w:rsidRPr="00EE6E73">
        <w:t>:</w:t>
      </w:r>
    </w:p>
    <w:p w14:paraId="071F07E6" w14:textId="77777777" w:rsidR="00394471" w:rsidRPr="00EE6E73" w:rsidRDefault="00394471" w:rsidP="00394471">
      <w:pPr>
        <w:pStyle w:val="B2"/>
      </w:pPr>
      <w:r w:rsidRPr="00EE6E73">
        <w:t>2&gt;</w:t>
      </w:r>
      <w:r w:rsidRPr="00EE6E73">
        <w:tab/>
        <w:t>perform the BH RLC channel addition/modification as specified in 5.3.5.5.11;</w:t>
      </w:r>
    </w:p>
    <w:p w14:paraId="05CDCBE6" w14:textId="7B3B9976" w:rsidR="00AE6F6C" w:rsidRPr="00EE6E73" w:rsidRDefault="00AE6F6C" w:rsidP="00AE6F6C">
      <w:pPr>
        <w:pStyle w:val="B1"/>
      </w:pPr>
      <w:bookmarkStart w:id="493" w:name="_Toc60776764"/>
      <w:r w:rsidRPr="00EE6E73">
        <w:t>1&gt;</w:t>
      </w:r>
      <w:r w:rsidRPr="00EE6E73">
        <w:tab/>
        <w:t xml:space="preserve">if the </w:t>
      </w:r>
      <w:proofErr w:type="spellStart"/>
      <w:r w:rsidRPr="00EE6E73">
        <w:rPr>
          <w:i/>
        </w:rPr>
        <w:t>CellGroupConfig</w:t>
      </w:r>
      <w:proofErr w:type="spellEnd"/>
      <w:r w:rsidRPr="00EE6E73">
        <w:t xml:space="preserve"> contains the </w:t>
      </w:r>
      <w:proofErr w:type="spellStart"/>
      <w:r w:rsidRPr="00EE6E73">
        <w:rPr>
          <w:i/>
        </w:rPr>
        <w:t>uu-</w:t>
      </w:r>
      <w:r w:rsidR="001E5272" w:rsidRPr="00EE6E73">
        <w:rPr>
          <w:i/>
        </w:rPr>
        <w:t>RelayRLC</w:t>
      </w:r>
      <w:r w:rsidRPr="00EE6E73">
        <w:rPr>
          <w:i/>
        </w:rPr>
        <w:t>-ChannelToReleaseList</w:t>
      </w:r>
      <w:proofErr w:type="spellEnd"/>
      <w:r w:rsidRPr="00EE6E73">
        <w:t>:</w:t>
      </w:r>
    </w:p>
    <w:p w14:paraId="4313F32C" w14:textId="17DE3C05" w:rsidR="00AE6F6C" w:rsidRPr="00EE6E73" w:rsidRDefault="00AE6F6C" w:rsidP="00AE6F6C">
      <w:pPr>
        <w:pStyle w:val="B2"/>
      </w:pPr>
      <w:r w:rsidRPr="00EE6E73">
        <w:t>2&gt;</w:t>
      </w:r>
      <w:r w:rsidRPr="00EE6E73">
        <w:tab/>
        <w:t xml:space="preserve">perform </w:t>
      </w:r>
      <w:proofErr w:type="spellStart"/>
      <w:r w:rsidRPr="00EE6E73">
        <w:t>Uu</w:t>
      </w:r>
      <w:proofErr w:type="spellEnd"/>
      <w:r w:rsidRPr="00EE6E73">
        <w:t xml:space="preserve"> Relay RLC channel release as specified in </w:t>
      </w:r>
      <w:r w:rsidR="003050BB" w:rsidRPr="00EE6E73">
        <w:t>5.3.5.5.12</w:t>
      </w:r>
      <w:r w:rsidRPr="00EE6E73">
        <w:t>;</w:t>
      </w:r>
    </w:p>
    <w:p w14:paraId="6F64B6CC" w14:textId="387B3CCD" w:rsidR="00AE6F6C" w:rsidRPr="00EE6E73" w:rsidRDefault="00AE6F6C" w:rsidP="00AE6F6C">
      <w:pPr>
        <w:pStyle w:val="B1"/>
      </w:pPr>
      <w:r w:rsidRPr="00EE6E73">
        <w:t>1&gt;</w:t>
      </w:r>
      <w:r w:rsidRPr="00EE6E73">
        <w:tab/>
        <w:t xml:space="preserve">if the </w:t>
      </w:r>
      <w:proofErr w:type="spellStart"/>
      <w:r w:rsidRPr="00EE6E73">
        <w:rPr>
          <w:i/>
        </w:rPr>
        <w:t>CellGroupConfig</w:t>
      </w:r>
      <w:proofErr w:type="spellEnd"/>
      <w:r w:rsidRPr="00EE6E73">
        <w:t xml:space="preserve"> contains the </w:t>
      </w:r>
      <w:proofErr w:type="spellStart"/>
      <w:r w:rsidRPr="00EE6E73">
        <w:rPr>
          <w:i/>
        </w:rPr>
        <w:t>uu-</w:t>
      </w:r>
      <w:r w:rsidR="001E5272" w:rsidRPr="00EE6E73">
        <w:rPr>
          <w:i/>
        </w:rPr>
        <w:t>RelayRLC</w:t>
      </w:r>
      <w:r w:rsidRPr="00EE6E73">
        <w:rPr>
          <w:i/>
        </w:rPr>
        <w:t>-ChannelToAddModList</w:t>
      </w:r>
      <w:proofErr w:type="spellEnd"/>
      <w:r w:rsidRPr="00EE6E73">
        <w:t>:</w:t>
      </w:r>
    </w:p>
    <w:p w14:paraId="05C5ABD2" w14:textId="4BB4CF2B" w:rsidR="00AE6F6C" w:rsidRPr="00EE6E73" w:rsidRDefault="00AE6F6C" w:rsidP="00AE6F6C">
      <w:pPr>
        <w:pStyle w:val="B2"/>
      </w:pPr>
      <w:r w:rsidRPr="00EE6E73">
        <w:t>2&gt;</w:t>
      </w:r>
      <w:r w:rsidRPr="00EE6E73">
        <w:tab/>
        <w:t xml:space="preserve">perform the </w:t>
      </w:r>
      <w:proofErr w:type="spellStart"/>
      <w:r w:rsidRPr="00EE6E73">
        <w:t>Uu</w:t>
      </w:r>
      <w:proofErr w:type="spellEnd"/>
      <w:r w:rsidRPr="00EE6E73">
        <w:t xml:space="preserve"> Relay RLC channel addition/modification as specified in </w:t>
      </w:r>
      <w:r w:rsidR="003050BB" w:rsidRPr="00EE6E73">
        <w:t>5.3.5.5.13</w:t>
      </w:r>
      <w:r w:rsidRPr="00EE6E73">
        <w:t>;</w:t>
      </w:r>
    </w:p>
    <w:p w14:paraId="174B8C2D" w14:textId="77777777" w:rsidR="000D06AF" w:rsidRPr="00EE6E73" w:rsidRDefault="000D06AF" w:rsidP="000D06AF">
      <w:pPr>
        <w:pStyle w:val="B1"/>
      </w:pPr>
      <w:r w:rsidRPr="00EE6E73">
        <w:t>1&gt;</w:t>
      </w:r>
      <w:r w:rsidRPr="00EE6E73">
        <w:tab/>
        <w:t xml:space="preserve">if the </w:t>
      </w:r>
      <w:proofErr w:type="spellStart"/>
      <w:r w:rsidRPr="00EE6E73">
        <w:rPr>
          <w:i/>
        </w:rPr>
        <w:t>CellGroupConfig</w:t>
      </w:r>
      <w:proofErr w:type="spellEnd"/>
      <w:r w:rsidRPr="00EE6E73">
        <w:t xml:space="preserve"> contains the </w:t>
      </w:r>
      <w:proofErr w:type="spellStart"/>
      <w:r w:rsidRPr="00EE6E73">
        <w:rPr>
          <w:i/>
        </w:rPr>
        <w:t>ncr-FwdConfig</w:t>
      </w:r>
      <w:proofErr w:type="spellEnd"/>
      <w:r w:rsidRPr="00EE6E73">
        <w:t>:</w:t>
      </w:r>
    </w:p>
    <w:p w14:paraId="6C427EA9" w14:textId="23C239AC" w:rsidR="000D06AF" w:rsidRPr="00EE6E73" w:rsidRDefault="000D06AF" w:rsidP="00AE6F6C">
      <w:pPr>
        <w:pStyle w:val="B2"/>
      </w:pPr>
      <w:r w:rsidRPr="00EE6E73">
        <w:t>2&gt;</w:t>
      </w:r>
      <w:r w:rsidRPr="00EE6E73">
        <w:tab/>
        <w:t>perform the NCR-</w:t>
      </w:r>
      <w:proofErr w:type="spellStart"/>
      <w:r w:rsidRPr="00EE6E73">
        <w:t>Fwd</w:t>
      </w:r>
      <w:proofErr w:type="spellEnd"/>
      <w:r w:rsidRPr="00EE6E73">
        <w:t xml:space="preserve"> configuration as specified in 5.3.5.5.14;</w:t>
      </w:r>
    </w:p>
    <w:p w14:paraId="0CB2A542" w14:textId="77777777" w:rsidR="006C679E" w:rsidRPr="00EE6E73" w:rsidRDefault="006C679E" w:rsidP="00B4120F">
      <w:pPr>
        <w:pStyle w:val="B1"/>
      </w:pPr>
      <w:r w:rsidRPr="00EE6E73">
        <w:t>1&gt;</w:t>
      </w:r>
      <w:r w:rsidRPr="00EE6E73">
        <w:tab/>
        <w:t xml:space="preserve">if the </w:t>
      </w:r>
      <w:proofErr w:type="spellStart"/>
      <w:r w:rsidRPr="00EE6E73">
        <w:rPr>
          <w:i/>
          <w:iCs/>
        </w:rPr>
        <w:t>CellGroupConfig</w:t>
      </w:r>
      <w:proofErr w:type="spellEnd"/>
      <w:r w:rsidRPr="00EE6E73">
        <w:t xml:space="preserve"> contains the </w:t>
      </w:r>
      <w:proofErr w:type="spellStart"/>
      <w:r w:rsidRPr="00EE6E73">
        <w:rPr>
          <w:i/>
          <w:iCs/>
        </w:rPr>
        <w:t>autonomousDenialParameters</w:t>
      </w:r>
      <w:proofErr w:type="spellEnd"/>
      <w:r w:rsidRPr="00EE6E73">
        <w:t>:</w:t>
      </w:r>
    </w:p>
    <w:p w14:paraId="3C7A9F3B" w14:textId="77777777" w:rsidR="006C679E" w:rsidRPr="00EE6E73" w:rsidRDefault="006C679E" w:rsidP="00B4120F">
      <w:pPr>
        <w:pStyle w:val="B2"/>
      </w:pPr>
      <w:r w:rsidRPr="00EE6E73">
        <w:lastRenderedPageBreak/>
        <w:t>2&gt;</w:t>
      </w:r>
      <w:r w:rsidRPr="00EE6E73">
        <w:tab/>
        <w:t xml:space="preserve">consider itself to be allowed to deny any transmission in a particular UL slot if during the number of slots indicated by </w:t>
      </w:r>
      <w:proofErr w:type="spellStart"/>
      <w:r w:rsidRPr="00EE6E73">
        <w:rPr>
          <w:i/>
        </w:rPr>
        <w:t>autonomousDenialValidity</w:t>
      </w:r>
      <w:proofErr w:type="spellEnd"/>
      <w:r w:rsidRPr="00EE6E73">
        <w:t xml:space="preserve">, preceding and including this particular slot, it autonomously denied fewer UL slots than indicated by </w:t>
      </w:r>
      <w:proofErr w:type="spellStart"/>
      <w:r w:rsidRPr="00EE6E73">
        <w:rPr>
          <w:i/>
        </w:rPr>
        <w:t>autonomousDenialSlots</w:t>
      </w:r>
      <w:proofErr w:type="spellEnd"/>
      <w:r w:rsidRPr="00EE6E73">
        <w:rPr>
          <w:iCs/>
        </w:rPr>
        <w:t xml:space="preserve"> within the same cell group</w:t>
      </w:r>
      <w:r w:rsidRPr="00EE6E73">
        <w:t>;</w:t>
      </w:r>
    </w:p>
    <w:p w14:paraId="7B9D43FB" w14:textId="77777777" w:rsidR="00B4120F" w:rsidRPr="00EE6E73" w:rsidRDefault="006C679E" w:rsidP="006C679E">
      <w:pPr>
        <w:pStyle w:val="NO"/>
      </w:pPr>
      <w:r w:rsidRPr="00EE6E73">
        <w:t>NOTE 2:</w:t>
      </w:r>
      <w:r w:rsidRPr="00EE6E73">
        <w:tab/>
      </w:r>
      <w:bookmarkStart w:id="494" w:name="_Hlk136521047"/>
      <w:r w:rsidRPr="00EE6E73">
        <w:t xml:space="preserve">When counting the number of denied UL slots, the UE sums up the denied UL slots across all serving cells within the same cell group. When counting the number of slots indicated by </w:t>
      </w:r>
      <w:proofErr w:type="spellStart"/>
      <w:r w:rsidRPr="00EE6E73">
        <w:rPr>
          <w:i/>
        </w:rPr>
        <w:t>autonomousDenialValidity</w:t>
      </w:r>
      <w:proofErr w:type="spellEnd"/>
      <w:r w:rsidRPr="00EE6E73">
        <w:t>, the UE sums up the UL slots across all serving cells within the same cell group.</w:t>
      </w:r>
      <w:bookmarkEnd w:id="494"/>
    </w:p>
    <w:p w14:paraId="6D861C5E" w14:textId="5B45EB9E" w:rsidR="006C679E" w:rsidRPr="00EE6E73" w:rsidRDefault="006C679E" w:rsidP="00B4120F">
      <w:pPr>
        <w:pStyle w:val="NO"/>
      </w:pPr>
      <w:r w:rsidRPr="00EE6E73">
        <w:t>NOTE 3:</w:t>
      </w:r>
      <w:r w:rsidRPr="00EE6E73">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EE6E73" w:rsidRDefault="00394471" w:rsidP="00394471">
      <w:pPr>
        <w:pStyle w:val="Heading5"/>
        <w:rPr>
          <w:rFonts w:eastAsia="MS Mincho"/>
        </w:rPr>
      </w:pPr>
      <w:bookmarkStart w:id="495" w:name="_Toc193445476"/>
      <w:bookmarkStart w:id="496" w:name="_Toc193451281"/>
      <w:bookmarkStart w:id="497" w:name="_Toc193462546"/>
      <w:bookmarkStart w:id="498" w:name="_Toc201294833"/>
      <w:r w:rsidRPr="00EE6E73">
        <w:rPr>
          <w:rFonts w:eastAsia="MS Mincho"/>
        </w:rPr>
        <w:t>5.3.5.5.2</w:t>
      </w:r>
      <w:r w:rsidRPr="00EE6E73">
        <w:rPr>
          <w:rFonts w:eastAsia="MS Mincho"/>
        </w:rPr>
        <w:tab/>
        <w:t>Reconfiguration with sync</w:t>
      </w:r>
      <w:bookmarkEnd w:id="493"/>
      <w:bookmarkEnd w:id="495"/>
      <w:bookmarkEnd w:id="496"/>
      <w:bookmarkEnd w:id="497"/>
      <w:bookmarkEnd w:id="498"/>
    </w:p>
    <w:p w14:paraId="36BAC451" w14:textId="77777777" w:rsidR="00394471" w:rsidRPr="00EE6E73" w:rsidRDefault="00394471" w:rsidP="00394471">
      <w:pPr>
        <w:rPr>
          <w:rFonts w:eastAsia="MS Mincho"/>
        </w:rPr>
      </w:pPr>
      <w:r w:rsidRPr="00EE6E73">
        <w:t>The UE shall perform the following actions to execute a reconfiguration with sync.</w:t>
      </w:r>
    </w:p>
    <w:p w14:paraId="360A2B92" w14:textId="77777777" w:rsidR="00394471" w:rsidRPr="00EE6E73" w:rsidRDefault="00394471" w:rsidP="00394471">
      <w:pPr>
        <w:pStyle w:val="B1"/>
      </w:pPr>
      <w:r w:rsidRPr="00EE6E73">
        <w:t>1&gt;</w:t>
      </w:r>
      <w:r w:rsidRPr="00EE6E73">
        <w:tab/>
        <w:t>if the AS security is not activated, perform the actions upon going to RRC_IDLE as specified in 5.3.11 with the release cause '</w:t>
      </w:r>
      <w:r w:rsidRPr="00EE6E73">
        <w:rPr>
          <w:i/>
        </w:rPr>
        <w:t>other</w:t>
      </w:r>
      <w:r w:rsidRPr="00EE6E73">
        <w:t>' upon which the procedure ends;</w:t>
      </w:r>
    </w:p>
    <w:p w14:paraId="52A97E32" w14:textId="77777777" w:rsidR="00276FEB" w:rsidRPr="00EE6E73" w:rsidRDefault="00276FEB" w:rsidP="00276FEB">
      <w:pPr>
        <w:pStyle w:val="B1"/>
      </w:pPr>
      <w:r w:rsidRPr="00EE6E73">
        <w:t>1&gt;</w:t>
      </w:r>
      <w:r w:rsidRPr="00EE6E73">
        <w:tab/>
        <w:t>stop timer T430 if running;</w:t>
      </w:r>
    </w:p>
    <w:p w14:paraId="3F365934" w14:textId="77777777" w:rsidR="00394471" w:rsidRPr="00EE6E73" w:rsidRDefault="00394471" w:rsidP="00394471">
      <w:pPr>
        <w:pStyle w:val="B1"/>
      </w:pPr>
      <w:r w:rsidRPr="00EE6E73">
        <w:t>1&gt;</w:t>
      </w:r>
      <w:r w:rsidRPr="00EE6E73">
        <w:tab/>
        <w:t>if no DAPS bearer is configured:</w:t>
      </w:r>
    </w:p>
    <w:p w14:paraId="2308FF93" w14:textId="77777777" w:rsidR="00394471" w:rsidRPr="00EE6E73" w:rsidRDefault="00394471" w:rsidP="00394471">
      <w:pPr>
        <w:pStyle w:val="B2"/>
      </w:pPr>
      <w:r w:rsidRPr="00EE6E73">
        <w:t>2&gt;</w:t>
      </w:r>
      <w:r w:rsidRPr="00EE6E73">
        <w:tab/>
        <w:t xml:space="preserve">stop timer T310 for the corresponding </w:t>
      </w:r>
      <w:proofErr w:type="spellStart"/>
      <w:r w:rsidRPr="00EE6E73">
        <w:t>SpCell</w:t>
      </w:r>
      <w:proofErr w:type="spellEnd"/>
      <w:r w:rsidRPr="00EE6E73">
        <w:t>, if running;</w:t>
      </w:r>
    </w:p>
    <w:p w14:paraId="2B418285" w14:textId="77777777" w:rsidR="00394471" w:rsidRPr="00EE6E73" w:rsidRDefault="00394471" w:rsidP="00394471">
      <w:pPr>
        <w:pStyle w:val="B1"/>
        <w:ind w:left="284" w:firstLine="0"/>
      </w:pPr>
      <w:r w:rsidRPr="00EE6E73">
        <w:t>1&gt;</w:t>
      </w:r>
      <w:r w:rsidRPr="00EE6E73">
        <w:tab/>
        <w:t>if this procedure is executed for the MCG:</w:t>
      </w:r>
    </w:p>
    <w:p w14:paraId="0B38F32C" w14:textId="77777777" w:rsidR="00394471" w:rsidRPr="00EE6E73" w:rsidRDefault="00394471" w:rsidP="00394471">
      <w:pPr>
        <w:pStyle w:val="B2"/>
      </w:pPr>
      <w:r w:rsidRPr="00EE6E73">
        <w:t>2&gt;</w:t>
      </w:r>
      <w:r w:rsidRPr="00EE6E73">
        <w:tab/>
        <w:t>if timer T316 is running;</w:t>
      </w:r>
    </w:p>
    <w:p w14:paraId="0164ECA5" w14:textId="77777777" w:rsidR="009E7D38" w:rsidRPr="00EE6E73" w:rsidRDefault="00394471" w:rsidP="009E7D38">
      <w:pPr>
        <w:pStyle w:val="B3"/>
      </w:pPr>
      <w:r w:rsidRPr="00EE6E73">
        <w:t>3&gt;</w:t>
      </w:r>
      <w:r w:rsidRPr="00EE6E73">
        <w:tab/>
        <w:t>stop timer T316;</w:t>
      </w:r>
    </w:p>
    <w:p w14:paraId="17D737F5" w14:textId="79C23A28" w:rsidR="009E7D38" w:rsidRPr="00EE6E73" w:rsidRDefault="009E7D38" w:rsidP="009E7D38">
      <w:pPr>
        <w:pStyle w:val="B3"/>
      </w:pPr>
      <w:r w:rsidRPr="00EE6E73">
        <w:t>3&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 xml:space="preserve">as specified in </w:t>
      </w:r>
      <w:r w:rsidR="00FB4A24" w:rsidRPr="00EE6E73">
        <w:rPr>
          <w:rFonts w:eastAsia="SimSun"/>
        </w:rPr>
        <w:t xml:space="preserve">TS </w:t>
      </w:r>
      <w:r w:rsidR="007167F6" w:rsidRPr="00EE6E73">
        <w:rPr>
          <w:rFonts w:eastAsia="SimSun"/>
        </w:rPr>
        <w:t>38.306 [26]</w:t>
      </w:r>
      <w:r w:rsidRPr="00EE6E73">
        <w:rPr>
          <w:rFonts w:eastAsia="DengXian"/>
        </w:rPr>
        <w:t>:</w:t>
      </w:r>
    </w:p>
    <w:p w14:paraId="368A6675" w14:textId="77777777" w:rsidR="009E7D38" w:rsidRPr="00EE6E73" w:rsidRDefault="009E7D38" w:rsidP="009E7D38">
      <w:pPr>
        <w:pStyle w:val="B4"/>
      </w:pPr>
      <w:r w:rsidRPr="00EE6E73">
        <w:t>4&gt;</w:t>
      </w:r>
      <w:r w:rsidRPr="00EE6E73">
        <w:tab/>
        <w:t xml:space="preserve">set the </w:t>
      </w:r>
      <w:r w:rsidRPr="00EE6E73">
        <w:rPr>
          <w:i/>
          <w:iCs/>
        </w:rPr>
        <w:t>elapsedTimeT316</w:t>
      </w:r>
      <w:r w:rsidRPr="00EE6E73">
        <w:t xml:space="preserve"> in the </w:t>
      </w:r>
      <w:proofErr w:type="spellStart"/>
      <w:r w:rsidRPr="00EE6E73">
        <w:rPr>
          <w:i/>
        </w:rPr>
        <w:t>VarRLF</w:t>
      </w:r>
      <w:proofErr w:type="spellEnd"/>
      <w:r w:rsidRPr="00EE6E73">
        <w:rPr>
          <w:i/>
        </w:rPr>
        <w:t>-Report</w:t>
      </w:r>
      <w:r w:rsidRPr="00EE6E73">
        <w:t xml:space="preserve"> to the value of the elapsed time of the timer T316;</w:t>
      </w:r>
    </w:p>
    <w:p w14:paraId="76895B2C" w14:textId="6CD22693" w:rsidR="009E7D38" w:rsidRPr="00EE6E73" w:rsidRDefault="009E7D38" w:rsidP="009E7D38">
      <w:pPr>
        <w:pStyle w:val="B4"/>
      </w:pPr>
      <w:r w:rsidRPr="00EE6E73">
        <w:t>4&gt;</w:t>
      </w:r>
      <w:r w:rsidRPr="00EE6E73">
        <w:tab/>
        <w:t xml:space="preserve">set the </w:t>
      </w:r>
      <w:proofErr w:type="spellStart"/>
      <w:r w:rsidRPr="00EE6E73">
        <w:rPr>
          <w:i/>
          <w:iCs/>
        </w:rPr>
        <w:t>pSCellId</w:t>
      </w:r>
      <w:proofErr w:type="spellEnd"/>
      <w:r w:rsidRPr="00EE6E73">
        <w:t xml:space="preserve"> </w:t>
      </w:r>
      <w:r w:rsidR="007167F6" w:rsidRPr="00EE6E73">
        <w:t xml:space="preserve">in the </w:t>
      </w:r>
      <w:proofErr w:type="spellStart"/>
      <w:r w:rsidR="007167F6" w:rsidRPr="00EE6E73">
        <w:rPr>
          <w:i/>
        </w:rPr>
        <w:t>VarRLF</w:t>
      </w:r>
      <w:proofErr w:type="spellEnd"/>
      <w:r w:rsidR="007167F6" w:rsidRPr="00EE6E73">
        <w:rPr>
          <w:i/>
        </w:rPr>
        <w:t>-Report</w:t>
      </w:r>
      <w:r w:rsidR="007167F6" w:rsidRPr="00EE6E73">
        <w:t xml:space="preserve"> </w:t>
      </w:r>
      <w:r w:rsidRPr="00EE6E73">
        <w:t xml:space="preserve">to the global cell identity of the </w:t>
      </w:r>
      <w:proofErr w:type="spellStart"/>
      <w:r w:rsidRPr="00EE6E73">
        <w:t>PSCell</w:t>
      </w:r>
      <w:proofErr w:type="spellEnd"/>
      <w:r w:rsidRPr="00EE6E73">
        <w:t xml:space="preserve">, if available, otherwise to the physical cell identity and carrier frequency of the </w:t>
      </w:r>
      <w:proofErr w:type="spellStart"/>
      <w:r w:rsidRPr="00EE6E73">
        <w:t>PSCell</w:t>
      </w:r>
      <w:proofErr w:type="spellEnd"/>
      <w:r w:rsidRPr="00EE6E73">
        <w:t>;</w:t>
      </w:r>
    </w:p>
    <w:p w14:paraId="0E7BA637" w14:textId="77777777" w:rsidR="009E7D38" w:rsidRPr="00EE6E73" w:rsidRDefault="009E7D38" w:rsidP="009E7D38">
      <w:pPr>
        <w:pStyle w:val="B3"/>
      </w:pPr>
      <w:r w:rsidRPr="00EE6E73">
        <w:t>3&gt;</w:t>
      </w:r>
      <w:r w:rsidRPr="00EE6E73">
        <w:tab/>
        <w:t>else:</w:t>
      </w:r>
    </w:p>
    <w:p w14:paraId="79040C25" w14:textId="5C0D7979" w:rsidR="00394471" w:rsidRPr="00EE6E73" w:rsidRDefault="009E7D38" w:rsidP="00B4120F">
      <w:pPr>
        <w:pStyle w:val="B4"/>
      </w:pPr>
      <w:r w:rsidRPr="00EE6E73">
        <w:t>4</w:t>
      </w:r>
      <w:r w:rsidR="00394471" w:rsidRPr="00EE6E73">
        <w:t>&gt;</w:t>
      </w:r>
      <w:r w:rsidR="00394471" w:rsidRPr="00EE6E73">
        <w:tab/>
        <w:t xml:space="preserve">clear the information included in </w:t>
      </w:r>
      <w:proofErr w:type="spellStart"/>
      <w:r w:rsidR="00394471" w:rsidRPr="00EE6E73">
        <w:rPr>
          <w:i/>
          <w:iCs/>
        </w:rPr>
        <w:t>VarRLF</w:t>
      </w:r>
      <w:proofErr w:type="spellEnd"/>
      <w:r w:rsidR="00394471" w:rsidRPr="00EE6E73">
        <w:rPr>
          <w:i/>
          <w:iCs/>
        </w:rPr>
        <w:t>-Report</w:t>
      </w:r>
      <w:r w:rsidR="00394471" w:rsidRPr="00EE6E73">
        <w:t>, if any;</w:t>
      </w:r>
    </w:p>
    <w:p w14:paraId="2B52DDD4" w14:textId="77777777" w:rsidR="00394471" w:rsidRPr="00EE6E73" w:rsidRDefault="00394471" w:rsidP="00394471">
      <w:pPr>
        <w:pStyle w:val="B2"/>
      </w:pPr>
      <w:r w:rsidRPr="00EE6E73">
        <w:t>2&gt;</w:t>
      </w:r>
      <w:r w:rsidRPr="00EE6E73">
        <w:tab/>
        <w:t>resume MCG transmission, if suspended.</w:t>
      </w:r>
    </w:p>
    <w:p w14:paraId="786C6002" w14:textId="77777777" w:rsidR="00D150B8" w:rsidRPr="00EE6E73" w:rsidRDefault="00D150B8" w:rsidP="00D150B8">
      <w:pPr>
        <w:pStyle w:val="B1"/>
      </w:pPr>
      <w:r w:rsidRPr="00EE6E73">
        <w:t>1&gt;</w:t>
      </w:r>
      <w:r w:rsidRPr="00EE6E73">
        <w:tab/>
        <w:t xml:space="preserve">stop timer T312 for the corresponding </w:t>
      </w:r>
      <w:proofErr w:type="spellStart"/>
      <w:r w:rsidRPr="00EE6E73">
        <w:t>SpCell</w:t>
      </w:r>
      <w:proofErr w:type="spellEnd"/>
      <w:r w:rsidRPr="00EE6E73">
        <w:t>, if running;</w:t>
      </w:r>
    </w:p>
    <w:p w14:paraId="70AC2835" w14:textId="77777777" w:rsidR="00D150B8" w:rsidRPr="00EE6E73" w:rsidRDefault="00D150B8" w:rsidP="000830BB">
      <w:pPr>
        <w:pStyle w:val="B1"/>
      </w:pPr>
      <w:r w:rsidRPr="00EE6E73">
        <w:t>1&gt;</w:t>
      </w:r>
      <w:r w:rsidRPr="00EE6E73">
        <w:tab/>
        <w:t xml:space="preserve">if </w:t>
      </w:r>
      <w:proofErr w:type="spellStart"/>
      <w:r w:rsidRPr="00EE6E73">
        <w:rPr>
          <w:rFonts w:eastAsia="DengXian"/>
          <w:i/>
        </w:rPr>
        <w:t>sl-PathSwitchConfig</w:t>
      </w:r>
      <w:proofErr w:type="spellEnd"/>
      <w:r w:rsidRPr="00EE6E73">
        <w:t xml:space="preserve"> is included:</w:t>
      </w:r>
    </w:p>
    <w:p w14:paraId="051EA3E3" w14:textId="77777777" w:rsidR="006A02D8" w:rsidRPr="00EE6E73" w:rsidRDefault="006A02D8" w:rsidP="006A02D8">
      <w:pPr>
        <w:pStyle w:val="B2"/>
      </w:pPr>
      <w:r w:rsidRPr="00EE6E73">
        <w:t>2&gt;</w:t>
      </w:r>
      <w:r w:rsidRPr="00EE6E73">
        <w:tab/>
        <w:t xml:space="preserve">apply the value of the </w:t>
      </w:r>
      <w:proofErr w:type="spellStart"/>
      <w:r w:rsidRPr="00EE6E73">
        <w:rPr>
          <w:i/>
        </w:rPr>
        <w:t>newUE</w:t>
      </w:r>
      <w:proofErr w:type="spellEnd"/>
      <w:r w:rsidRPr="00EE6E73">
        <w:rPr>
          <w:i/>
        </w:rPr>
        <w:t>-Identity</w:t>
      </w:r>
      <w:r w:rsidRPr="00EE6E73">
        <w:t xml:space="preserve"> as the C-RNTI;</w:t>
      </w:r>
    </w:p>
    <w:p w14:paraId="0381E2E2" w14:textId="5CB1FCE1"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w:t>
      </w:r>
      <w:proofErr w:type="spellStart"/>
      <w:r w:rsidRPr="00EE6E73">
        <w:rPr>
          <w:rFonts w:eastAsia="DengXian"/>
          <w:i/>
          <w:iCs/>
        </w:rPr>
        <w:t>sl-</w:t>
      </w:r>
      <w:r w:rsidRPr="00EE6E73">
        <w:rPr>
          <w:rFonts w:eastAsia="DengXian"/>
          <w:i/>
        </w:rPr>
        <w:t>IndirectPathMaintain</w:t>
      </w:r>
      <w:proofErr w:type="spellEnd"/>
      <w:r w:rsidRPr="00EE6E73">
        <w:rPr>
          <w:rFonts w:eastAsia="DengXian"/>
        </w:rPr>
        <w:t xml:space="preserve"> is not included </w:t>
      </w:r>
      <w:r w:rsidRPr="00EE6E73">
        <w:t xml:space="preserve">in </w:t>
      </w:r>
      <w:proofErr w:type="spellStart"/>
      <w:r w:rsidRPr="00EE6E73">
        <w:rPr>
          <w:i/>
          <w:iCs/>
        </w:rPr>
        <w:t>reconfigurationWithSync</w:t>
      </w:r>
      <w:proofErr w:type="spellEnd"/>
      <w:r w:rsidRPr="00EE6E73">
        <w:rPr>
          <w:rFonts w:eastAsia="DengXian"/>
        </w:rPr>
        <w:t>:</w:t>
      </w:r>
    </w:p>
    <w:p w14:paraId="10F80CB7" w14:textId="77777777" w:rsidR="00D831FB" w:rsidRPr="00EE6E73" w:rsidRDefault="00D831FB" w:rsidP="00D831FB">
      <w:pPr>
        <w:pStyle w:val="B3"/>
      </w:pPr>
      <w:r w:rsidRPr="00EE6E73">
        <w:t>3&gt;</w:t>
      </w:r>
      <w:r w:rsidRPr="00EE6E73">
        <w:tab/>
        <w:t>if the UE is L2 U2N remote UE at source side:</w:t>
      </w:r>
    </w:p>
    <w:p w14:paraId="170C7A03" w14:textId="77777777" w:rsidR="00D831FB" w:rsidRPr="00EE6E73" w:rsidRDefault="00D831FB" w:rsidP="00D831FB">
      <w:pPr>
        <w:pStyle w:val="B4"/>
      </w:pPr>
      <w:r w:rsidRPr="00EE6E73">
        <w:t>4&gt;</w:t>
      </w:r>
      <w:r w:rsidRPr="00EE6E73">
        <w:tab/>
        <w:t>indicate to upper layer to trigger PC5 unicast link release with the source L2 U2N Relay UE;</w:t>
      </w:r>
    </w:p>
    <w:p w14:paraId="178F6048" w14:textId="6D90CA87" w:rsidR="00D150B8" w:rsidRPr="00EE6E73" w:rsidRDefault="006A02D8" w:rsidP="00220546">
      <w:pPr>
        <w:pStyle w:val="B3"/>
      </w:pPr>
      <w:r w:rsidRPr="00EE6E73">
        <w:t>3</w:t>
      </w:r>
      <w:r w:rsidR="00D150B8" w:rsidRPr="00EE6E73">
        <w:t>&gt;</w:t>
      </w:r>
      <w:r w:rsidR="00D150B8" w:rsidRPr="00EE6E73">
        <w:tab/>
        <w:t xml:space="preserve">consider the target L2 U2N Relay UE to be the one indicated by the </w:t>
      </w:r>
      <w:proofErr w:type="spellStart"/>
      <w:r w:rsidR="00D150B8" w:rsidRPr="00EE6E73">
        <w:rPr>
          <w:i/>
        </w:rPr>
        <w:t>targetRelayUE</w:t>
      </w:r>
      <w:proofErr w:type="spellEnd"/>
      <w:r w:rsidR="001E5272" w:rsidRPr="00EE6E73">
        <w:rPr>
          <w:i/>
        </w:rPr>
        <w:t>-</w:t>
      </w:r>
      <w:r w:rsidR="00D150B8" w:rsidRPr="00EE6E73">
        <w:rPr>
          <w:i/>
        </w:rPr>
        <w:t>Identity</w:t>
      </w:r>
      <w:r w:rsidR="00D150B8" w:rsidRPr="00EE6E73">
        <w:t xml:space="preserve"> in the </w:t>
      </w:r>
      <w:proofErr w:type="spellStart"/>
      <w:r w:rsidR="00D150B8" w:rsidRPr="00EE6E73">
        <w:rPr>
          <w:rFonts w:eastAsia="DengXian"/>
          <w:i/>
        </w:rPr>
        <w:t>sl-</w:t>
      </w:r>
      <w:r w:rsidR="00D150B8" w:rsidRPr="00EE6E73">
        <w:rPr>
          <w:i/>
        </w:rPr>
        <w:t>PathSwitchConfig</w:t>
      </w:r>
      <w:proofErr w:type="spellEnd"/>
      <w:r w:rsidR="00D150B8" w:rsidRPr="00EE6E73">
        <w:t>;</w:t>
      </w:r>
    </w:p>
    <w:p w14:paraId="726D7AB4" w14:textId="66B69527" w:rsidR="00D150B8" w:rsidRPr="00EE6E73" w:rsidRDefault="006A02D8" w:rsidP="00220546">
      <w:pPr>
        <w:pStyle w:val="B3"/>
      </w:pPr>
      <w:r w:rsidRPr="00EE6E73">
        <w:t>3</w:t>
      </w:r>
      <w:r w:rsidR="00D150B8" w:rsidRPr="00EE6E73">
        <w:t>&gt;</w:t>
      </w:r>
      <w:r w:rsidR="00D150B8" w:rsidRPr="00EE6E73">
        <w:tab/>
        <w:t xml:space="preserve">start timer </w:t>
      </w:r>
      <w:r w:rsidR="00881009" w:rsidRPr="00EE6E73">
        <w:t>T420</w:t>
      </w:r>
      <w:r w:rsidR="00D150B8" w:rsidRPr="00EE6E73">
        <w:t xml:space="preserve"> for the corresponding target L2 U2N Relay UE with the timer value set to </w:t>
      </w:r>
      <w:r w:rsidR="000974B4" w:rsidRPr="00EE6E73">
        <w:rPr>
          <w:i/>
        </w:rPr>
        <w:t>t420</w:t>
      </w:r>
      <w:r w:rsidR="00D150B8" w:rsidRPr="00EE6E73">
        <w:t xml:space="preserve">, as included in the </w:t>
      </w:r>
      <w:proofErr w:type="spellStart"/>
      <w:r w:rsidR="00D150B8" w:rsidRPr="00EE6E73">
        <w:rPr>
          <w:rFonts w:eastAsia="DengXian"/>
          <w:i/>
        </w:rPr>
        <w:t>sl-</w:t>
      </w:r>
      <w:r w:rsidR="00D150B8" w:rsidRPr="00EE6E73">
        <w:rPr>
          <w:i/>
        </w:rPr>
        <w:t>PathSwitchConfig</w:t>
      </w:r>
      <w:proofErr w:type="spellEnd"/>
      <w:r w:rsidR="00D150B8" w:rsidRPr="00EE6E73">
        <w:t>;</w:t>
      </w:r>
    </w:p>
    <w:p w14:paraId="146A28CD" w14:textId="54CBC59F" w:rsidR="00D150B8" w:rsidRPr="00EE6E73" w:rsidRDefault="006A02D8" w:rsidP="00220546">
      <w:pPr>
        <w:pStyle w:val="B3"/>
      </w:pPr>
      <w:r w:rsidRPr="00EE6E73">
        <w:t>3</w:t>
      </w:r>
      <w:r w:rsidR="00D150B8" w:rsidRPr="00EE6E73">
        <w:t>&gt;</w:t>
      </w:r>
      <w:r w:rsidR="00D150B8" w:rsidRPr="00EE6E73">
        <w:tab/>
      </w:r>
      <w:r w:rsidR="001E5272" w:rsidRPr="00EE6E73">
        <w:t xml:space="preserve">indicate to upper layer (to trigger </w:t>
      </w:r>
      <w:r w:rsidR="00D150B8" w:rsidRPr="00EE6E73">
        <w:t>the PC5</w:t>
      </w:r>
      <w:r w:rsidR="001E5272" w:rsidRPr="00EE6E73">
        <w:t xml:space="preserve"> unicast link</w:t>
      </w:r>
      <w:r w:rsidR="00D150B8" w:rsidRPr="00EE6E73">
        <w:t xml:space="preserve"> establishment</w:t>
      </w:r>
      <w:r w:rsidR="001E5272" w:rsidRPr="00EE6E73">
        <w:t>)</w:t>
      </w:r>
      <w:r w:rsidR="00D150B8" w:rsidRPr="00EE6E73">
        <w:t xml:space="preserve"> with the target L2 U2N Relay UE indicated by the </w:t>
      </w:r>
      <w:proofErr w:type="spellStart"/>
      <w:r w:rsidR="00D150B8" w:rsidRPr="00EE6E73">
        <w:rPr>
          <w:i/>
        </w:rPr>
        <w:t>targetRelayUE</w:t>
      </w:r>
      <w:proofErr w:type="spellEnd"/>
      <w:r w:rsidR="001E5272" w:rsidRPr="00EE6E73">
        <w:rPr>
          <w:i/>
        </w:rPr>
        <w:t>-</w:t>
      </w:r>
      <w:r w:rsidR="00D150B8" w:rsidRPr="00EE6E73">
        <w:rPr>
          <w:i/>
        </w:rPr>
        <w:t>Identity</w:t>
      </w:r>
      <w:r w:rsidR="00D150B8" w:rsidRPr="00EE6E73">
        <w:t>;</w:t>
      </w:r>
    </w:p>
    <w:p w14:paraId="47ABEE41" w14:textId="2869512F" w:rsidR="00D150B8" w:rsidRPr="00EE6E73" w:rsidRDefault="006A02D8" w:rsidP="00220546">
      <w:pPr>
        <w:pStyle w:val="B3"/>
      </w:pPr>
      <w:r w:rsidRPr="00EE6E73">
        <w:rPr>
          <w:rFonts w:eastAsia="DengXian"/>
        </w:rPr>
        <w:t>3</w:t>
      </w:r>
      <w:r w:rsidR="00D150B8" w:rsidRPr="00EE6E73">
        <w:rPr>
          <w:rFonts w:eastAsia="DengXian"/>
        </w:rPr>
        <w:t>&gt;</w:t>
      </w:r>
      <w:r w:rsidR="00D150B8" w:rsidRPr="00EE6E73">
        <w:tab/>
      </w:r>
      <w:r w:rsidR="00D150B8" w:rsidRPr="00EE6E73">
        <w:rPr>
          <w:rFonts w:eastAsia="DengXian"/>
        </w:rPr>
        <w:t xml:space="preserve">apply the default configuration of SL-RLC1 as defined in </w:t>
      </w:r>
      <w:r w:rsidR="003050BB" w:rsidRPr="00EE6E73">
        <w:rPr>
          <w:rFonts w:eastAsia="DengXian"/>
        </w:rPr>
        <w:t>9.2.4</w:t>
      </w:r>
      <w:r w:rsidR="00D150B8" w:rsidRPr="00EE6E73">
        <w:rPr>
          <w:rFonts w:eastAsia="DengXian"/>
        </w:rPr>
        <w:t xml:space="preserve"> for SRB1;</w:t>
      </w:r>
    </w:p>
    <w:p w14:paraId="7072C0F2" w14:textId="68471059" w:rsidR="006A02D8" w:rsidRPr="00EE6E73" w:rsidRDefault="006A02D8" w:rsidP="006A02D8">
      <w:pPr>
        <w:pStyle w:val="B2"/>
        <w:rPr>
          <w:rFonts w:eastAsia="DengXian"/>
        </w:rPr>
      </w:pPr>
      <w:r w:rsidRPr="00EE6E73">
        <w:rPr>
          <w:rFonts w:eastAsia="DengXian"/>
        </w:rPr>
        <w:lastRenderedPageBreak/>
        <w:t>2&gt;</w:t>
      </w:r>
      <w:r w:rsidRPr="00EE6E73">
        <w:rPr>
          <w:rFonts w:eastAsia="DengXian"/>
        </w:rPr>
        <w:tab/>
        <w:t>else:</w:t>
      </w:r>
    </w:p>
    <w:p w14:paraId="7D60F1FB" w14:textId="504293F4" w:rsidR="006A02D8" w:rsidRPr="00EE6E73" w:rsidRDefault="006A02D8" w:rsidP="006A02D8">
      <w:pPr>
        <w:pStyle w:val="B3"/>
        <w:rPr>
          <w:rFonts w:eastAsia="DengXian"/>
        </w:rPr>
      </w:pPr>
      <w:r w:rsidRPr="00EE6E73">
        <w:t>3&gt;</w:t>
      </w:r>
      <w:r w:rsidRPr="00EE6E73">
        <w:tab/>
        <w:t xml:space="preserve">consider the </w:t>
      </w:r>
      <w:r w:rsidR="00840C5A" w:rsidRPr="00EE6E73">
        <w:t>connected L2 U2N Relay UE on the indirect path as the target</w:t>
      </w:r>
      <w:r w:rsidRPr="00EE6E73">
        <w:t xml:space="preserve"> L2 U2N relay UE</w:t>
      </w:r>
      <w:r w:rsidR="00840C5A" w:rsidRPr="00EE6E73">
        <w:t>, and maintain the PC5 connection with the L2 U2N Relay UE</w:t>
      </w:r>
      <w:r w:rsidRPr="00EE6E73">
        <w:t>;</w:t>
      </w:r>
    </w:p>
    <w:p w14:paraId="29E00CC8" w14:textId="77777777" w:rsidR="00D150B8" w:rsidRPr="00EE6E73" w:rsidRDefault="00D150B8" w:rsidP="000830BB">
      <w:pPr>
        <w:pStyle w:val="B1"/>
      </w:pPr>
      <w:r w:rsidRPr="00EE6E73">
        <w:t>1&gt;</w:t>
      </w:r>
      <w:r w:rsidRPr="00EE6E73">
        <w:tab/>
        <w:t>else (</w:t>
      </w:r>
      <w:proofErr w:type="spellStart"/>
      <w:r w:rsidRPr="00EE6E73">
        <w:rPr>
          <w:rFonts w:eastAsia="DengXian"/>
          <w:i/>
        </w:rPr>
        <w:t>sl-PathSwitchConfig</w:t>
      </w:r>
      <w:proofErr w:type="spellEnd"/>
      <w:r w:rsidRPr="00EE6E73">
        <w:t xml:space="preserve"> is not included):</w:t>
      </w:r>
    </w:p>
    <w:p w14:paraId="7FC0E1F2" w14:textId="0D8DF41F" w:rsidR="00DB6B82" w:rsidRPr="00EE6E73" w:rsidRDefault="00DB6B82" w:rsidP="000830BB">
      <w:pPr>
        <w:pStyle w:val="B2"/>
      </w:pPr>
      <w:r w:rsidRPr="00EE6E73">
        <w:t>2&gt;</w:t>
      </w:r>
      <w:r w:rsidRPr="00EE6E73">
        <w:tab/>
        <w:t xml:space="preserve">if this procedure is executed for the MCG or if this procedure is executed for an SCG not indicated as deactivated in the E-UTRA or NR RRC message in which the </w:t>
      </w:r>
      <w:proofErr w:type="spellStart"/>
      <w:r w:rsidRPr="00EE6E73">
        <w:rPr>
          <w:i/>
        </w:rPr>
        <w:t>RRCReconfiguration</w:t>
      </w:r>
      <w:proofErr w:type="spellEnd"/>
      <w:r w:rsidRPr="00EE6E73">
        <w:t xml:space="preserve"> message is embedded:</w:t>
      </w:r>
    </w:p>
    <w:p w14:paraId="2E040EC0" w14:textId="7AAAD19D" w:rsidR="00394471" w:rsidRPr="00EE6E73" w:rsidRDefault="00DB6B82" w:rsidP="000830BB">
      <w:pPr>
        <w:pStyle w:val="B3"/>
      </w:pPr>
      <w:r w:rsidRPr="00EE6E73">
        <w:t>3</w:t>
      </w:r>
      <w:r w:rsidR="00394471" w:rsidRPr="00EE6E73">
        <w:t>&gt;</w:t>
      </w:r>
      <w:r w:rsidR="00394471" w:rsidRPr="00EE6E73">
        <w:tab/>
        <w:t xml:space="preserve">start timer T304 for the corresponding </w:t>
      </w:r>
      <w:proofErr w:type="spellStart"/>
      <w:r w:rsidR="00394471" w:rsidRPr="00EE6E73">
        <w:t>SpCell</w:t>
      </w:r>
      <w:proofErr w:type="spellEnd"/>
      <w:r w:rsidR="00394471" w:rsidRPr="00EE6E73">
        <w:t xml:space="preserve"> with the timer value set to </w:t>
      </w:r>
      <w:r w:rsidR="00394471" w:rsidRPr="00EE6E73">
        <w:rPr>
          <w:i/>
        </w:rPr>
        <w:t>t304</w:t>
      </w:r>
      <w:r w:rsidR="00394471" w:rsidRPr="00EE6E73">
        <w:t xml:space="preserve">, as included in the </w:t>
      </w:r>
      <w:proofErr w:type="spellStart"/>
      <w:r w:rsidR="00394471" w:rsidRPr="00EE6E73">
        <w:rPr>
          <w:i/>
        </w:rPr>
        <w:t>reconfigurationWithSync</w:t>
      </w:r>
      <w:proofErr w:type="spellEnd"/>
      <w:r w:rsidR="00394471" w:rsidRPr="00EE6E73">
        <w:t>;</w:t>
      </w:r>
    </w:p>
    <w:p w14:paraId="6CB69F42" w14:textId="06386DB9" w:rsidR="00394471" w:rsidRPr="00EE6E73" w:rsidRDefault="00D150B8" w:rsidP="000830BB">
      <w:pPr>
        <w:pStyle w:val="B2"/>
      </w:pPr>
      <w:r w:rsidRPr="00EE6E73">
        <w:t>2</w:t>
      </w:r>
      <w:r w:rsidR="00394471" w:rsidRPr="00EE6E73">
        <w:t>&gt;</w:t>
      </w:r>
      <w:r w:rsidR="00394471" w:rsidRPr="00EE6E73">
        <w:tab/>
        <w:t xml:space="preserve">if the </w:t>
      </w:r>
      <w:proofErr w:type="spellStart"/>
      <w:r w:rsidR="00394471" w:rsidRPr="00EE6E73">
        <w:rPr>
          <w:i/>
        </w:rPr>
        <w:t>frequencyInfoDL</w:t>
      </w:r>
      <w:proofErr w:type="spellEnd"/>
      <w:r w:rsidR="00394471" w:rsidRPr="00EE6E73">
        <w:t xml:space="preserve"> is included:</w:t>
      </w:r>
    </w:p>
    <w:p w14:paraId="35089A11" w14:textId="3DD60515" w:rsidR="00394471" w:rsidRPr="00EE6E73" w:rsidRDefault="00D150B8" w:rsidP="000830BB">
      <w:pPr>
        <w:pStyle w:val="B3"/>
      </w:pPr>
      <w:r w:rsidRPr="00EE6E73">
        <w:t>3</w:t>
      </w:r>
      <w:r w:rsidR="00394471" w:rsidRPr="00EE6E73">
        <w:t>&gt;</w:t>
      </w:r>
      <w:r w:rsidR="00394471" w:rsidRPr="00EE6E73">
        <w:tab/>
        <w:t xml:space="preserve">consider the target </w:t>
      </w:r>
      <w:proofErr w:type="spellStart"/>
      <w:r w:rsidR="00394471" w:rsidRPr="00EE6E73">
        <w:t>SpCell</w:t>
      </w:r>
      <w:proofErr w:type="spellEnd"/>
      <w:r w:rsidR="00394471" w:rsidRPr="00EE6E73">
        <w:t xml:space="preserve"> to be one on the SSB frequency indicated by the </w:t>
      </w:r>
      <w:proofErr w:type="spellStart"/>
      <w:r w:rsidR="00394471" w:rsidRPr="00EE6E73">
        <w:rPr>
          <w:i/>
        </w:rPr>
        <w:t>frequencyInfoDL</w:t>
      </w:r>
      <w:proofErr w:type="spellEnd"/>
      <w:r w:rsidR="00394471" w:rsidRPr="00EE6E73">
        <w:t xml:space="preserve"> with a physical cell identity indicated by the </w:t>
      </w:r>
      <w:proofErr w:type="spellStart"/>
      <w:r w:rsidR="00394471" w:rsidRPr="00EE6E73">
        <w:rPr>
          <w:i/>
        </w:rPr>
        <w:t>physCellId</w:t>
      </w:r>
      <w:proofErr w:type="spellEnd"/>
      <w:r w:rsidR="00394471" w:rsidRPr="00EE6E73">
        <w:t>;</w:t>
      </w:r>
    </w:p>
    <w:p w14:paraId="260B5804" w14:textId="568DDD48" w:rsidR="00394471" w:rsidRPr="00EE6E73" w:rsidRDefault="00D150B8" w:rsidP="000830BB">
      <w:pPr>
        <w:pStyle w:val="B2"/>
      </w:pPr>
      <w:r w:rsidRPr="00EE6E73">
        <w:t>2</w:t>
      </w:r>
      <w:r w:rsidR="00394471" w:rsidRPr="00EE6E73">
        <w:t>&gt;</w:t>
      </w:r>
      <w:r w:rsidR="00394471" w:rsidRPr="00EE6E73">
        <w:tab/>
        <w:t>else:</w:t>
      </w:r>
    </w:p>
    <w:p w14:paraId="1C3C6321" w14:textId="1B6EE727" w:rsidR="00394471" w:rsidRPr="00EE6E73" w:rsidRDefault="00D150B8" w:rsidP="000830BB">
      <w:pPr>
        <w:pStyle w:val="B3"/>
      </w:pPr>
      <w:r w:rsidRPr="00EE6E73">
        <w:t>3</w:t>
      </w:r>
      <w:r w:rsidR="00394471" w:rsidRPr="00EE6E73">
        <w:t>&gt;</w:t>
      </w:r>
      <w:r w:rsidR="00394471" w:rsidRPr="00EE6E73">
        <w:tab/>
        <w:t xml:space="preserve">consider the target </w:t>
      </w:r>
      <w:proofErr w:type="spellStart"/>
      <w:r w:rsidR="00394471" w:rsidRPr="00EE6E73">
        <w:t>SpCell</w:t>
      </w:r>
      <w:proofErr w:type="spellEnd"/>
      <w:r w:rsidR="00394471" w:rsidRPr="00EE6E73">
        <w:t xml:space="preserve"> to be one on the SSB frequency of the source </w:t>
      </w:r>
      <w:proofErr w:type="spellStart"/>
      <w:r w:rsidR="00394471" w:rsidRPr="00EE6E73">
        <w:t>SpCell</w:t>
      </w:r>
      <w:proofErr w:type="spellEnd"/>
      <w:r w:rsidR="00394471" w:rsidRPr="00EE6E73">
        <w:t xml:space="preserve"> with a physical cell identity indicated by the </w:t>
      </w:r>
      <w:proofErr w:type="spellStart"/>
      <w:r w:rsidR="00394471" w:rsidRPr="00EE6E73">
        <w:rPr>
          <w:i/>
        </w:rPr>
        <w:t>physCellId</w:t>
      </w:r>
      <w:proofErr w:type="spellEnd"/>
      <w:r w:rsidR="00394471" w:rsidRPr="00EE6E73">
        <w:t>;</w:t>
      </w:r>
    </w:p>
    <w:p w14:paraId="3EFB33E2" w14:textId="77777777" w:rsidR="006F3927" w:rsidRPr="00EE6E73" w:rsidRDefault="006F3927" w:rsidP="006F3927">
      <w:pPr>
        <w:pStyle w:val="B2"/>
      </w:pPr>
      <w:r w:rsidRPr="00EE6E73">
        <w:t>2&gt;</w:t>
      </w:r>
      <w:r w:rsidRPr="00EE6E73">
        <w:tab/>
        <w:t>if this procedure is performed due to an LTM cell switch execution:</w:t>
      </w:r>
    </w:p>
    <w:p w14:paraId="46023786" w14:textId="77777777" w:rsidR="006F3927" w:rsidRPr="00EE6E73" w:rsidRDefault="006F3927" w:rsidP="006F3927">
      <w:pPr>
        <w:pStyle w:val="B3"/>
      </w:pPr>
      <w:r w:rsidRPr="00EE6E73">
        <w:t>3&gt;</w:t>
      </w:r>
      <w:r w:rsidRPr="00EE6E73">
        <w:tab/>
        <w:t>start synchronising to the DL of the indicated LTM candidate cell, if no DL synchronization for the indicated LTM candidate cell has been already acquired;</w:t>
      </w:r>
    </w:p>
    <w:p w14:paraId="5E18E206" w14:textId="77777777" w:rsidR="006F3927" w:rsidRPr="00EE6E73" w:rsidRDefault="006F3927" w:rsidP="006F3927">
      <w:pPr>
        <w:pStyle w:val="B2"/>
      </w:pPr>
      <w:r w:rsidRPr="00EE6E73">
        <w:t>2&gt;</w:t>
      </w:r>
      <w:r w:rsidRPr="00EE6E73">
        <w:tab/>
        <w:t>else:</w:t>
      </w:r>
    </w:p>
    <w:p w14:paraId="269AA713" w14:textId="7F991F95" w:rsidR="009A3D15" w:rsidRPr="00EE6E73" w:rsidRDefault="006F3927" w:rsidP="00696D75">
      <w:pPr>
        <w:pStyle w:val="B3"/>
      </w:pPr>
      <w:r w:rsidRPr="00EE6E73">
        <w:t>3</w:t>
      </w:r>
      <w:r w:rsidR="00394471" w:rsidRPr="00EE6E73">
        <w:t>&gt;</w:t>
      </w:r>
      <w:r w:rsidR="00394471" w:rsidRPr="00EE6E73">
        <w:tab/>
        <w:t xml:space="preserve">start synchronising to the DL of the target </w:t>
      </w:r>
      <w:proofErr w:type="spellStart"/>
      <w:r w:rsidR="00394471" w:rsidRPr="00EE6E73">
        <w:t>SpCell</w:t>
      </w:r>
      <w:proofErr w:type="spellEnd"/>
      <w:r w:rsidR="00394471" w:rsidRPr="00EE6E73">
        <w:t>;</w:t>
      </w:r>
    </w:p>
    <w:p w14:paraId="2C7513AE" w14:textId="78B1A09D" w:rsidR="00394471" w:rsidRPr="00EE6E73" w:rsidRDefault="00D150B8" w:rsidP="000830BB">
      <w:pPr>
        <w:pStyle w:val="B2"/>
      </w:pPr>
      <w:r w:rsidRPr="00EE6E73">
        <w:t>2</w:t>
      </w:r>
      <w:r w:rsidR="00394471" w:rsidRPr="00EE6E73">
        <w:t>&gt;</w:t>
      </w:r>
      <w:r w:rsidR="00394471" w:rsidRPr="00EE6E73">
        <w:tab/>
        <w:t xml:space="preserve">apply the specified BCCH configuration defined in 9.1.1.1 for the target </w:t>
      </w:r>
      <w:proofErr w:type="spellStart"/>
      <w:r w:rsidR="00394471" w:rsidRPr="00EE6E73">
        <w:t>SpCell</w:t>
      </w:r>
      <w:proofErr w:type="spellEnd"/>
      <w:r w:rsidR="00394471" w:rsidRPr="00EE6E73">
        <w:t>;</w:t>
      </w:r>
    </w:p>
    <w:p w14:paraId="2280C5F7" w14:textId="516BA4C4" w:rsidR="00394471" w:rsidRPr="00EE6E73" w:rsidRDefault="00D150B8" w:rsidP="000830BB">
      <w:pPr>
        <w:pStyle w:val="B2"/>
      </w:pPr>
      <w:r w:rsidRPr="00EE6E73">
        <w:t>2</w:t>
      </w:r>
      <w:r w:rsidR="00394471" w:rsidRPr="00EE6E73">
        <w:t>&gt;</w:t>
      </w:r>
      <w:r w:rsidR="00394471" w:rsidRPr="00EE6E73">
        <w:tab/>
        <w:t xml:space="preserve">acquire the </w:t>
      </w:r>
      <w:r w:rsidR="00394471" w:rsidRPr="00EE6E73">
        <w:rPr>
          <w:i/>
        </w:rPr>
        <w:t>MIB</w:t>
      </w:r>
      <w:r w:rsidR="00394471" w:rsidRPr="00EE6E73">
        <w:t xml:space="preserve"> of the target </w:t>
      </w:r>
      <w:proofErr w:type="spellStart"/>
      <w:r w:rsidR="00394471" w:rsidRPr="00EE6E73">
        <w:t>SpCell</w:t>
      </w:r>
      <w:proofErr w:type="spellEnd"/>
      <w:r w:rsidR="00394471" w:rsidRPr="00EE6E73">
        <w:t>, which is scheduled as specified in TS 38.213 [13];</w:t>
      </w:r>
    </w:p>
    <w:p w14:paraId="27475604" w14:textId="77777777" w:rsidR="00472D29" w:rsidRPr="00EE6E73" w:rsidRDefault="00472D29" w:rsidP="005C7FF4">
      <w:pPr>
        <w:pStyle w:val="B2"/>
      </w:pPr>
      <w:r w:rsidRPr="00EE6E73">
        <w:t>2&gt;</w:t>
      </w:r>
      <w:r w:rsidRPr="00EE6E73">
        <w:tab/>
        <w:t xml:space="preserve">if </w:t>
      </w:r>
      <w:r w:rsidRPr="00EE6E73">
        <w:rPr>
          <w:i/>
        </w:rPr>
        <w:t>NTN-Config</w:t>
      </w:r>
      <w:r w:rsidRPr="00EE6E73">
        <w:t xml:space="preserve"> is configured for the target cell:</w:t>
      </w:r>
    </w:p>
    <w:p w14:paraId="76BBA992" w14:textId="287F0CD3" w:rsidR="00472D29" w:rsidRPr="00EE6E73" w:rsidRDefault="00472D29" w:rsidP="005C7FF4">
      <w:pPr>
        <w:pStyle w:val="B3"/>
      </w:pPr>
      <w:r w:rsidRPr="00EE6E73">
        <w:t>3&gt;</w:t>
      </w:r>
      <w:r w:rsidRPr="00EE6E73">
        <w:tab/>
        <w:t xml:space="preserve">start timer T430 with the timer value set to </w:t>
      </w:r>
      <w:proofErr w:type="spellStart"/>
      <w:r w:rsidRPr="00EE6E73">
        <w:rPr>
          <w:i/>
        </w:rPr>
        <w:t>ntn-UlSyncValidityDuration</w:t>
      </w:r>
      <w:proofErr w:type="spellEnd"/>
      <w:r w:rsidRPr="00EE6E73">
        <w:t xml:space="preserve"> from the subframe indicated by </w:t>
      </w:r>
      <w:proofErr w:type="spellStart"/>
      <w:r w:rsidRPr="00EE6E73">
        <w:rPr>
          <w:i/>
        </w:rPr>
        <w:t>epochTime</w:t>
      </w:r>
      <w:proofErr w:type="spellEnd"/>
      <w:r w:rsidRPr="00EE6E73">
        <w:t xml:space="preserve">, according to the target cell </w:t>
      </w:r>
      <w:r w:rsidRPr="00EE6E73">
        <w:rPr>
          <w:i/>
        </w:rPr>
        <w:t>NTN-Config</w:t>
      </w:r>
      <w:r w:rsidRPr="00EE6E73">
        <w:t>;</w:t>
      </w:r>
    </w:p>
    <w:p w14:paraId="413760B5" w14:textId="77777777" w:rsidR="00394471" w:rsidRPr="00EE6E73" w:rsidRDefault="00394471" w:rsidP="00394471">
      <w:pPr>
        <w:pStyle w:val="NO"/>
      </w:pPr>
      <w:r w:rsidRPr="00EE6E73">
        <w:t>NOTE 1:</w:t>
      </w:r>
      <w:r w:rsidRPr="00EE6E73">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EE6E73" w:rsidRDefault="00394471" w:rsidP="00394471">
      <w:pPr>
        <w:pStyle w:val="NO"/>
      </w:pPr>
      <w:r w:rsidRPr="00EE6E73">
        <w:t>NOTE 2:</w:t>
      </w:r>
      <w:r w:rsidRPr="00EE6E73">
        <w:tab/>
        <w:t xml:space="preserve">The UE may omit reading the </w:t>
      </w:r>
      <w:r w:rsidRPr="00EE6E73">
        <w:rPr>
          <w:i/>
        </w:rPr>
        <w:t>MIB</w:t>
      </w:r>
      <w:r w:rsidRPr="00EE6E73">
        <w:t xml:space="preserve"> if the UE already has the required timing information, or the timing information is not needed for random access</w:t>
      </w:r>
      <w:r w:rsidR="00D05AF3" w:rsidRPr="00EE6E73">
        <w:t>, or if not needed for RACH-less initial UL transmission</w:t>
      </w:r>
      <w:r w:rsidRPr="00EE6E73">
        <w:t>.</w:t>
      </w:r>
    </w:p>
    <w:p w14:paraId="1F07A1BC" w14:textId="77777777" w:rsidR="00394471" w:rsidRPr="00EE6E73" w:rsidRDefault="00394471" w:rsidP="00394471">
      <w:pPr>
        <w:pStyle w:val="NO"/>
      </w:pPr>
      <w:r w:rsidRPr="00EE6E73">
        <w:t>NOTE 2a:</w:t>
      </w:r>
      <w:r w:rsidRPr="00EE6E73">
        <w:tab/>
        <w:t xml:space="preserve">A UE with DAPS bearer does not monitor for system information updates in the source </w:t>
      </w:r>
      <w:proofErr w:type="spellStart"/>
      <w:r w:rsidRPr="00EE6E73">
        <w:t>PCell</w:t>
      </w:r>
      <w:proofErr w:type="spellEnd"/>
      <w:r w:rsidRPr="00EE6E73">
        <w:t>.</w:t>
      </w:r>
    </w:p>
    <w:p w14:paraId="02D47EF2" w14:textId="299CC540" w:rsidR="00394471" w:rsidRPr="00EE6E73" w:rsidRDefault="00D150B8" w:rsidP="000830BB">
      <w:pPr>
        <w:pStyle w:val="B2"/>
      </w:pPr>
      <w:r w:rsidRPr="00EE6E73">
        <w:t>2</w:t>
      </w:r>
      <w:r w:rsidR="00394471" w:rsidRPr="00EE6E73">
        <w:t>&gt;</w:t>
      </w:r>
      <w:r w:rsidR="00394471" w:rsidRPr="00EE6E73">
        <w:tab/>
        <w:t>If any DAPS bearer is configured:</w:t>
      </w:r>
    </w:p>
    <w:p w14:paraId="2D16AEA1" w14:textId="7E47FE1D" w:rsidR="00394471" w:rsidRPr="00EE6E73" w:rsidRDefault="00D150B8" w:rsidP="000830BB">
      <w:pPr>
        <w:pStyle w:val="B3"/>
      </w:pPr>
      <w:r w:rsidRPr="00EE6E73">
        <w:t>3</w:t>
      </w:r>
      <w:r w:rsidR="00394471" w:rsidRPr="00EE6E73">
        <w:t>&gt;</w:t>
      </w:r>
      <w:r w:rsidR="00394471" w:rsidRPr="00EE6E73">
        <w:tab/>
        <w:t>create a MAC entity for the target cell group with the same configuration as the MAC entity for the source cell group;</w:t>
      </w:r>
    </w:p>
    <w:p w14:paraId="5A36307A" w14:textId="2AECA4E2" w:rsidR="00394471" w:rsidRPr="00EE6E73" w:rsidRDefault="00D150B8" w:rsidP="000830BB">
      <w:pPr>
        <w:pStyle w:val="B3"/>
      </w:pPr>
      <w:r w:rsidRPr="00EE6E73">
        <w:t>3</w:t>
      </w:r>
      <w:r w:rsidR="00394471" w:rsidRPr="00EE6E73">
        <w:t>&gt;</w:t>
      </w:r>
      <w:r w:rsidR="00394471" w:rsidRPr="00EE6E73">
        <w:tab/>
        <w:t>for each DAPS bearer:</w:t>
      </w:r>
    </w:p>
    <w:p w14:paraId="6BEEAEEE" w14:textId="537E3FCD" w:rsidR="00394471" w:rsidRPr="00EE6E73" w:rsidRDefault="00D150B8" w:rsidP="000830BB">
      <w:pPr>
        <w:pStyle w:val="B4"/>
      </w:pPr>
      <w:r w:rsidRPr="00EE6E73">
        <w:t>4</w:t>
      </w:r>
      <w:r w:rsidR="00394471" w:rsidRPr="00EE6E73">
        <w:t>&gt;</w:t>
      </w:r>
      <w:r w:rsidR="00394471" w:rsidRPr="00EE6E73">
        <w:tab/>
        <w:t>establish an RLC entity or entities for the target cell group, with the same configurations as for the source cell group;</w:t>
      </w:r>
    </w:p>
    <w:p w14:paraId="3EB9CEE8" w14:textId="2D62832D"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79436A3A" w14:textId="77777777" w:rsidR="00394471" w:rsidRPr="00EE6E73" w:rsidRDefault="00394471" w:rsidP="00394471">
      <w:pPr>
        <w:pStyle w:val="NO"/>
      </w:pPr>
      <w:r w:rsidRPr="00EE6E73">
        <w:t>NOTE 2b:</w:t>
      </w:r>
      <w:r w:rsidRPr="00EE6E73">
        <w:tab/>
        <w:t xml:space="preserve">In order to understand if a DAPS bearer is configured, the UE needs to check the presence of the field </w:t>
      </w:r>
      <w:r w:rsidRPr="00EE6E73">
        <w:rPr>
          <w:i/>
          <w:iCs/>
        </w:rPr>
        <w:t>daps-Config</w:t>
      </w:r>
      <w:r w:rsidRPr="00EE6E73">
        <w:t xml:space="preserve"> within the </w:t>
      </w:r>
      <w:proofErr w:type="spellStart"/>
      <w:r w:rsidRPr="00EE6E73">
        <w:rPr>
          <w:i/>
          <w:iCs/>
        </w:rPr>
        <w:t>RadioBearerConfig</w:t>
      </w:r>
      <w:proofErr w:type="spellEnd"/>
      <w:r w:rsidRPr="00EE6E73">
        <w:t xml:space="preserve"> IE received in </w:t>
      </w:r>
      <w:proofErr w:type="spellStart"/>
      <w:r w:rsidRPr="00EE6E73">
        <w:rPr>
          <w:i/>
          <w:iCs/>
        </w:rPr>
        <w:t>radioBearerConfig</w:t>
      </w:r>
      <w:proofErr w:type="spellEnd"/>
      <w:r w:rsidRPr="00EE6E73">
        <w:t xml:space="preserve"> or </w:t>
      </w:r>
      <w:r w:rsidRPr="00EE6E73">
        <w:rPr>
          <w:i/>
          <w:iCs/>
        </w:rPr>
        <w:t>radioBearerConfig2</w:t>
      </w:r>
      <w:r w:rsidRPr="00EE6E73">
        <w:t>.</w:t>
      </w:r>
    </w:p>
    <w:p w14:paraId="2A4F2C02" w14:textId="374F17CF" w:rsidR="00394471" w:rsidRPr="00EE6E73" w:rsidRDefault="00D150B8" w:rsidP="000830BB">
      <w:pPr>
        <w:pStyle w:val="B3"/>
      </w:pPr>
      <w:r w:rsidRPr="00EE6E73">
        <w:t>3</w:t>
      </w:r>
      <w:r w:rsidR="00394471" w:rsidRPr="00EE6E73">
        <w:t>&gt;</w:t>
      </w:r>
      <w:r w:rsidR="00394471" w:rsidRPr="00EE6E73">
        <w:tab/>
        <w:t>for each SRB:</w:t>
      </w:r>
    </w:p>
    <w:p w14:paraId="3A5802CC" w14:textId="70513E75" w:rsidR="00394471" w:rsidRPr="00EE6E73" w:rsidRDefault="00D150B8" w:rsidP="000830BB">
      <w:pPr>
        <w:pStyle w:val="B4"/>
      </w:pPr>
      <w:r w:rsidRPr="00EE6E73">
        <w:lastRenderedPageBreak/>
        <w:t>4</w:t>
      </w:r>
      <w:r w:rsidR="00394471" w:rsidRPr="00EE6E73">
        <w:t>&gt;</w:t>
      </w:r>
      <w:r w:rsidR="00394471" w:rsidRPr="00EE6E73">
        <w:tab/>
        <w:t>establish an RLC entity for the target cell group, with the same configurations as for the source cell group;</w:t>
      </w:r>
    </w:p>
    <w:p w14:paraId="5D701D2E" w14:textId="77D5FBAC"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311C5C15" w14:textId="6724E859" w:rsidR="00394471" w:rsidRPr="00EE6E73" w:rsidRDefault="00D150B8" w:rsidP="000830BB">
      <w:pPr>
        <w:pStyle w:val="B3"/>
      </w:pPr>
      <w:r w:rsidRPr="00EE6E73">
        <w:t>3</w:t>
      </w:r>
      <w:r w:rsidR="00394471" w:rsidRPr="00EE6E73">
        <w:t>&gt;</w:t>
      </w:r>
      <w:r w:rsidR="00394471" w:rsidRPr="00EE6E73">
        <w:tab/>
        <w:t>suspend SRBs for the source cell group;</w:t>
      </w:r>
    </w:p>
    <w:p w14:paraId="28055A76" w14:textId="77777777" w:rsidR="00394471" w:rsidRPr="00EE6E73" w:rsidRDefault="00394471" w:rsidP="00394471">
      <w:pPr>
        <w:pStyle w:val="NO"/>
      </w:pPr>
      <w:r w:rsidRPr="00EE6E73">
        <w:t>NOTE 3:</w:t>
      </w:r>
      <w:r w:rsidRPr="00EE6E73">
        <w:tab/>
        <w:t>Void</w:t>
      </w:r>
    </w:p>
    <w:p w14:paraId="706C299F" w14:textId="0DF289B5" w:rsidR="00394471" w:rsidRPr="00EE6E73" w:rsidRDefault="00D150B8" w:rsidP="000830BB">
      <w:pPr>
        <w:pStyle w:val="B3"/>
      </w:pPr>
      <w:r w:rsidRPr="00EE6E73">
        <w:t>3</w:t>
      </w:r>
      <w:r w:rsidR="00394471" w:rsidRPr="00EE6E73">
        <w:t>&gt;</w:t>
      </w:r>
      <w:r w:rsidR="00394471" w:rsidRPr="00EE6E73">
        <w:tab/>
        <w:t xml:space="preserve">apply the value of the </w:t>
      </w:r>
      <w:proofErr w:type="spellStart"/>
      <w:r w:rsidR="00394471" w:rsidRPr="00EE6E73">
        <w:rPr>
          <w:i/>
        </w:rPr>
        <w:t>newUE</w:t>
      </w:r>
      <w:proofErr w:type="spellEnd"/>
      <w:r w:rsidR="00394471" w:rsidRPr="00EE6E73">
        <w:rPr>
          <w:i/>
        </w:rPr>
        <w:t>-Identity</w:t>
      </w:r>
      <w:r w:rsidR="00394471" w:rsidRPr="00EE6E73">
        <w:t xml:space="preserve"> as the C-RNTI in the target cell group;</w:t>
      </w:r>
    </w:p>
    <w:p w14:paraId="0085A0EB" w14:textId="2C99A365" w:rsidR="00394471" w:rsidRPr="00EE6E73" w:rsidRDefault="00D150B8" w:rsidP="000830BB">
      <w:pPr>
        <w:pStyle w:val="B3"/>
      </w:pPr>
      <w:r w:rsidRPr="00EE6E73">
        <w:t>3</w:t>
      </w:r>
      <w:r w:rsidR="00394471" w:rsidRPr="00EE6E73">
        <w:t>&gt;</w:t>
      </w:r>
      <w:r w:rsidR="00394471" w:rsidRPr="00EE6E73">
        <w:tab/>
        <w:t xml:space="preserve">configure lower layers for the target </w:t>
      </w:r>
      <w:proofErr w:type="spellStart"/>
      <w:r w:rsidR="00394471" w:rsidRPr="00EE6E73">
        <w:t>SpCell</w:t>
      </w:r>
      <w:proofErr w:type="spellEnd"/>
      <w:r w:rsidR="00394471" w:rsidRPr="00EE6E73">
        <w:t xml:space="preserve"> in accordance with the received </w:t>
      </w:r>
      <w:proofErr w:type="spellStart"/>
      <w:r w:rsidR="00394471" w:rsidRPr="00EE6E73">
        <w:t>s</w:t>
      </w:r>
      <w:r w:rsidR="00394471" w:rsidRPr="00EE6E73">
        <w:rPr>
          <w:i/>
        </w:rPr>
        <w:t>pCellConfigCommon</w:t>
      </w:r>
      <w:proofErr w:type="spellEnd"/>
      <w:r w:rsidR="00394471" w:rsidRPr="00EE6E73">
        <w:t>;</w:t>
      </w:r>
    </w:p>
    <w:p w14:paraId="217AF711" w14:textId="1D1E2DD7" w:rsidR="00394471" w:rsidRPr="00EE6E73" w:rsidRDefault="00D150B8" w:rsidP="000830BB">
      <w:pPr>
        <w:pStyle w:val="B3"/>
        <w:rPr>
          <w:i/>
        </w:rPr>
      </w:pPr>
      <w:r w:rsidRPr="00EE6E73">
        <w:t>3</w:t>
      </w:r>
      <w:r w:rsidR="00394471" w:rsidRPr="00EE6E73">
        <w:t>&gt;</w:t>
      </w:r>
      <w:r w:rsidR="00394471" w:rsidRPr="00EE6E73">
        <w:tab/>
        <w:t xml:space="preserve">configure lower layers for the target </w:t>
      </w:r>
      <w:proofErr w:type="spellStart"/>
      <w:r w:rsidR="00394471" w:rsidRPr="00EE6E73">
        <w:t>SpCell</w:t>
      </w:r>
      <w:proofErr w:type="spellEnd"/>
      <w:r w:rsidR="00394471" w:rsidRPr="00EE6E73">
        <w:t xml:space="preserve"> in accordance with any additional fields, not covered in the previous, if included in the received </w:t>
      </w:r>
      <w:proofErr w:type="spellStart"/>
      <w:r w:rsidR="00394471" w:rsidRPr="00EE6E73">
        <w:rPr>
          <w:i/>
        </w:rPr>
        <w:t>reconfigurationWithSync</w:t>
      </w:r>
      <w:proofErr w:type="spellEnd"/>
      <w:r w:rsidR="00394471" w:rsidRPr="00EE6E73">
        <w:rPr>
          <w:i/>
        </w:rPr>
        <w:t>.</w:t>
      </w:r>
    </w:p>
    <w:p w14:paraId="05651AA7" w14:textId="29D143E9" w:rsidR="00394471" w:rsidRPr="00EE6E73" w:rsidRDefault="00D150B8" w:rsidP="000830BB">
      <w:pPr>
        <w:pStyle w:val="B2"/>
      </w:pPr>
      <w:r w:rsidRPr="00EE6E73">
        <w:t>2</w:t>
      </w:r>
      <w:r w:rsidR="00394471" w:rsidRPr="00EE6E73">
        <w:t>&gt;</w:t>
      </w:r>
      <w:r w:rsidR="00394471" w:rsidRPr="00EE6E73">
        <w:tab/>
        <w:t>else:</w:t>
      </w:r>
    </w:p>
    <w:p w14:paraId="12BC1E9F" w14:textId="5C26FAF7" w:rsidR="00394471" w:rsidRPr="00EE6E73" w:rsidRDefault="00D150B8" w:rsidP="000830BB">
      <w:pPr>
        <w:pStyle w:val="B3"/>
      </w:pPr>
      <w:r w:rsidRPr="00EE6E73">
        <w:t>3</w:t>
      </w:r>
      <w:r w:rsidR="00394471" w:rsidRPr="00EE6E73">
        <w:t>&gt;</w:t>
      </w:r>
      <w:r w:rsidR="00394471" w:rsidRPr="00EE6E73">
        <w:tab/>
        <w:t>reset the MAC entity of this cell group;</w:t>
      </w:r>
    </w:p>
    <w:p w14:paraId="55EF8075" w14:textId="5E76ADD8" w:rsidR="00394471" w:rsidRPr="00EE6E73" w:rsidRDefault="00D150B8" w:rsidP="000830BB">
      <w:pPr>
        <w:pStyle w:val="B3"/>
      </w:pPr>
      <w:r w:rsidRPr="00EE6E73">
        <w:t>3</w:t>
      </w:r>
      <w:r w:rsidR="00394471" w:rsidRPr="00EE6E73">
        <w:t>&gt;</w:t>
      </w:r>
      <w:r w:rsidR="00394471" w:rsidRPr="00EE6E73">
        <w:tab/>
        <w:t xml:space="preserve">consider the </w:t>
      </w:r>
      <w:proofErr w:type="spellStart"/>
      <w:r w:rsidR="00394471" w:rsidRPr="00EE6E73">
        <w:t>SCell</w:t>
      </w:r>
      <w:proofErr w:type="spellEnd"/>
      <w:r w:rsidR="00394471" w:rsidRPr="00EE6E73">
        <w:t xml:space="preserve">(s) of this cell group, if configured, that are not included in the </w:t>
      </w:r>
      <w:proofErr w:type="spellStart"/>
      <w:r w:rsidR="00394471" w:rsidRPr="00EE6E73">
        <w:rPr>
          <w:i/>
        </w:rPr>
        <w:t>SCellToAddModList</w:t>
      </w:r>
      <w:proofErr w:type="spellEnd"/>
      <w:r w:rsidR="00394471" w:rsidRPr="00EE6E73">
        <w:t xml:space="preserve"> in the </w:t>
      </w:r>
      <w:proofErr w:type="spellStart"/>
      <w:r w:rsidR="00394471" w:rsidRPr="00EE6E73">
        <w:rPr>
          <w:i/>
        </w:rPr>
        <w:t>RRCReconfiguration</w:t>
      </w:r>
      <w:proofErr w:type="spellEnd"/>
      <w:r w:rsidR="00394471" w:rsidRPr="00EE6E73">
        <w:rPr>
          <w:i/>
        </w:rPr>
        <w:t xml:space="preserve"> </w:t>
      </w:r>
      <w:r w:rsidR="00394471" w:rsidRPr="00EE6E73">
        <w:t>message, to be in deactivated state;</w:t>
      </w:r>
    </w:p>
    <w:p w14:paraId="601FDDA9" w14:textId="09F828B0" w:rsidR="00394471" w:rsidRPr="00EE6E73" w:rsidRDefault="00D150B8" w:rsidP="000830BB">
      <w:pPr>
        <w:pStyle w:val="B3"/>
      </w:pPr>
      <w:r w:rsidRPr="00EE6E73">
        <w:t>3</w:t>
      </w:r>
      <w:r w:rsidR="00394471" w:rsidRPr="00EE6E73">
        <w:t>&gt;</w:t>
      </w:r>
      <w:r w:rsidR="00394471" w:rsidRPr="00EE6E73">
        <w:tab/>
        <w:t xml:space="preserve">apply the value of the </w:t>
      </w:r>
      <w:proofErr w:type="spellStart"/>
      <w:r w:rsidR="00394471" w:rsidRPr="00EE6E73">
        <w:rPr>
          <w:i/>
        </w:rPr>
        <w:t>newUE</w:t>
      </w:r>
      <w:proofErr w:type="spellEnd"/>
      <w:r w:rsidR="00394471" w:rsidRPr="00EE6E73">
        <w:rPr>
          <w:i/>
        </w:rPr>
        <w:t>-Identity</w:t>
      </w:r>
      <w:r w:rsidR="00394471" w:rsidRPr="00EE6E73">
        <w:t xml:space="preserve"> as the C-RNTI for this cell group;</w:t>
      </w:r>
    </w:p>
    <w:p w14:paraId="732EAB8B" w14:textId="77777777" w:rsidR="002B77E1" w:rsidRPr="00EE6E73" w:rsidRDefault="00D150B8" w:rsidP="002B77E1">
      <w:pPr>
        <w:pStyle w:val="B3"/>
      </w:pPr>
      <w:r w:rsidRPr="00EE6E73">
        <w:t>3</w:t>
      </w:r>
      <w:r w:rsidR="00394471" w:rsidRPr="00EE6E73">
        <w:t>&gt;</w:t>
      </w:r>
      <w:r w:rsidR="00394471" w:rsidRPr="00EE6E73">
        <w:tab/>
        <w:t xml:space="preserve">configure lower layers in accordance with the received </w:t>
      </w:r>
      <w:proofErr w:type="spellStart"/>
      <w:r w:rsidR="00394471" w:rsidRPr="00EE6E73">
        <w:t>s</w:t>
      </w:r>
      <w:r w:rsidR="00394471" w:rsidRPr="00EE6E73">
        <w:rPr>
          <w:i/>
        </w:rPr>
        <w:t>pCellConfigCommon</w:t>
      </w:r>
      <w:proofErr w:type="spellEnd"/>
      <w:r w:rsidR="00394471" w:rsidRPr="00EE6E73">
        <w:t>;</w:t>
      </w:r>
    </w:p>
    <w:p w14:paraId="6077DDAB" w14:textId="77777777" w:rsidR="002B77E1" w:rsidRPr="00EE6E73" w:rsidRDefault="002B77E1" w:rsidP="002B77E1">
      <w:pPr>
        <w:pStyle w:val="B3"/>
      </w:pPr>
      <w:r w:rsidRPr="00EE6E73">
        <w:t>3&gt;</w:t>
      </w:r>
      <w:r w:rsidRPr="00EE6E73">
        <w:tab/>
        <w:t xml:space="preserve">if </w:t>
      </w:r>
      <w:proofErr w:type="spellStart"/>
      <w:r w:rsidRPr="00EE6E73">
        <w:rPr>
          <w:i/>
        </w:rPr>
        <w:t>rach</w:t>
      </w:r>
      <w:r w:rsidRPr="00EE6E73">
        <w:rPr>
          <w:i/>
          <w:iCs/>
        </w:rPr>
        <w:t>-LessHO</w:t>
      </w:r>
      <w:proofErr w:type="spellEnd"/>
      <w:r w:rsidRPr="00EE6E73">
        <w:t xml:space="preserve"> is included:</w:t>
      </w:r>
    </w:p>
    <w:p w14:paraId="418773C3" w14:textId="717FD1CB" w:rsidR="00394471" w:rsidRPr="00EE6E73" w:rsidRDefault="002B77E1" w:rsidP="00B4120F">
      <w:pPr>
        <w:pStyle w:val="B4"/>
      </w:pPr>
      <w:r w:rsidRPr="00EE6E73">
        <w:t>4&gt;</w:t>
      </w:r>
      <w:r w:rsidRPr="00EE6E73">
        <w:tab/>
        <w:t xml:space="preserve">configure lower layers in accordance with </w:t>
      </w:r>
      <w:proofErr w:type="spellStart"/>
      <w:r w:rsidRPr="00EE6E73">
        <w:rPr>
          <w:i/>
          <w:iCs/>
        </w:rPr>
        <w:t>rach-LessHO</w:t>
      </w:r>
      <w:proofErr w:type="spellEnd"/>
      <w:r w:rsidRPr="00EE6E73">
        <w:t xml:space="preserve"> for the target </w:t>
      </w:r>
      <w:proofErr w:type="spellStart"/>
      <w:r w:rsidRPr="00EE6E73">
        <w:t>SpCell</w:t>
      </w:r>
      <w:proofErr w:type="spellEnd"/>
      <w:r w:rsidRPr="00EE6E73">
        <w:t>;</w:t>
      </w:r>
    </w:p>
    <w:p w14:paraId="6D0CF723" w14:textId="292384CA" w:rsidR="00D150B8" w:rsidRPr="00EE6E73" w:rsidRDefault="00D150B8" w:rsidP="000830BB">
      <w:pPr>
        <w:pStyle w:val="B3"/>
        <w:rPr>
          <w:i/>
        </w:rPr>
      </w:pPr>
      <w:r w:rsidRPr="00EE6E73">
        <w:t>3</w:t>
      </w:r>
      <w:r w:rsidR="00394471" w:rsidRPr="00EE6E73">
        <w:t>&gt;</w:t>
      </w:r>
      <w:r w:rsidR="00394471" w:rsidRPr="00EE6E73">
        <w:tab/>
        <w:t xml:space="preserve">configure lower layers in accordance with any additional fields, not covered in the previous, if included in the received </w:t>
      </w:r>
      <w:proofErr w:type="spellStart"/>
      <w:r w:rsidR="00394471" w:rsidRPr="00EE6E73">
        <w:rPr>
          <w:i/>
        </w:rPr>
        <w:t>reconfigurationWithSync</w:t>
      </w:r>
      <w:proofErr w:type="spellEnd"/>
      <w:r w:rsidR="00394471" w:rsidRPr="00EE6E73">
        <w:rPr>
          <w:i/>
        </w:rPr>
        <w:t>.</w:t>
      </w:r>
    </w:p>
    <w:p w14:paraId="2571FC18" w14:textId="010DA53E" w:rsidR="00D150B8" w:rsidRPr="00EE6E73" w:rsidRDefault="00D150B8" w:rsidP="000830BB">
      <w:pPr>
        <w:pStyle w:val="B2"/>
      </w:pPr>
      <w:r w:rsidRPr="00EE6E73">
        <w:t>2&gt;</w:t>
      </w:r>
      <w:r w:rsidRPr="00EE6E73">
        <w:tab/>
        <w:t xml:space="preserve">if the UE is </w:t>
      </w:r>
      <w:r w:rsidR="001E5272" w:rsidRPr="00EE6E73">
        <w:t>acting as</w:t>
      </w:r>
      <w:r w:rsidRPr="00EE6E73">
        <w:t xml:space="preserve"> L2 U2N Remote UE at the source side:</w:t>
      </w:r>
    </w:p>
    <w:p w14:paraId="216003BA" w14:textId="09475215" w:rsidR="006A02D8" w:rsidRPr="00EE6E73" w:rsidRDefault="006A02D8" w:rsidP="006A02D8">
      <w:pPr>
        <w:pStyle w:val="B3"/>
      </w:pPr>
      <w:r w:rsidRPr="00EE6E73">
        <w:t>3&gt;</w:t>
      </w:r>
      <w:r w:rsidRPr="00EE6E73">
        <w:tab/>
        <w:t xml:space="preserve">if the </w:t>
      </w:r>
      <w:proofErr w:type="spellStart"/>
      <w:r w:rsidRPr="00EE6E73">
        <w:rPr>
          <w:i/>
        </w:rPr>
        <w:t>sl-IndirectPathMaintain</w:t>
      </w:r>
      <w:proofErr w:type="spellEnd"/>
      <w:r w:rsidRPr="00EE6E73">
        <w:t xml:space="preserve"> is not included in </w:t>
      </w:r>
      <w:proofErr w:type="spellStart"/>
      <w:r w:rsidRPr="00EE6E73">
        <w:rPr>
          <w:i/>
        </w:rPr>
        <w:t>reconfigurationWithSync</w:t>
      </w:r>
      <w:proofErr w:type="spellEnd"/>
      <w:r w:rsidRPr="00EE6E73">
        <w:t>:</w:t>
      </w:r>
    </w:p>
    <w:p w14:paraId="0470D1BE" w14:textId="6B5C4B8B" w:rsidR="00394471" w:rsidRPr="00EE6E73" w:rsidRDefault="006A02D8" w:rsidP="00220546">
      <w:pPr>
        <w:pStyle w:val="B4"/>
        <w:rPr>
          <w:i/>
        </w:rPr>
      </w:pPr>
      <w:r w:rsidRPr="00EE6E73">
        <w:t>4</w:t>
      </w:r>
      <w:r w:rsidR="00D150B8" w:rsidRPr="00EE6E73">
        <w:t>&gt;</w:t>
      </w:r>
      <w:r w:rsidR="00D150B8" w:rsidRPr="00EE6E73">
        <w:tab/>
      </w:r>
      <w:r w:rsidR="001E5272" w:rsidRPr="00EE6E73">
        <w:t>indicate upper layer to trigger PC5 unicast link release</w:t>
      </w:r>
      <w:r w:rsidR="00D150B8" w:rsidRPr="00EE6E73">
        <w:t>.</w:t>
      </w:r>
    </w:p>
    <w:p w14:paraId="7C5A5628" w14:textId="23EBEF37" w:rsidR="0000791A" w:rsidRPr="00EE6E73" w:rsidRDefault="0000791A" w:rsidP="0000791A">
      <w:pPr>
        <w:rPr>
          <w:i/>
        </w:rPr>
      </w:pPr>
      <w:bookmarkStart w:id="499" w:name="_Toc60776765"/>
      <w:r w:rsidRPr="00EE6E73">
        <w:t>Upon L2 U2N Relay UE receiving</w:t>
      </w:r>
      <w:r w:rsidRPr="00EE6E73">
        <w:rPr>
          <w:i/>
        </w:rPr>
        <w:t xml:space="preserve"> </w:t>
      </w:r>
      <w:proofErr w:type="spellStart"/>
      <w:r w:rsidRPr="00EE6E73">
        <w:rPr>
          <w:i/>
        </w:rPr>
        <w:t>reconfigurationWithSync</w:t>
      </w:r>
      <w:proofErr w:type="spellEnd"/>
      <w:r w:rsidRPr="00EE6E73">
        <w:t xml:space="preserve">, it either </w:t>
      </w:r>
      <w:r w:rsidR="001E5272" w:rsidRPr="00EE6E73">
        <w:t>indicates to upper layers (to trigger PC5 unicast link release)</w:t>
      </w:r>
      <w:r w:rsidRPr="00EE6E73">
        <w:t xml:space="preserve"> or sends </w:t>
      </w:r>
      <w:proofErr w:type="spellStart"/>
      <w:r w:rsidR="00F523B3" w:rsidRPr="00EE6E73">
        <w:rPr>
          <w:i/>
        </w:rPr>
        <w:t>NotificationMessageSidelink</w:t>
      </w:r>
      <w:proofErr w:type="spellEnd"/>
      <w:r w:rsidRPr="00EE6E73">
        <w:t xml:space="preserve"> message to the connected L2 U2N Remote UE(s) in accordance with 5.8.9.10.</w:t>
      </w:r>
    </w:p>
    <w:p w14:paraId="286B2468" w14:textId="2B92D28A" w:rsidR="006A02D8" w:rsidRPr="00EE6E73" w:rsidRDefault="006A02D8" w:rsidP="006A02D8">
      <w:pPr>
        <w:pStyle w:val="NO"/>
        <w:rPr>
          <w:i/>
        </w:rPr>
      </w:pPr>
      <w:r w:rsidRPr="00EE6E73">
        <w:t>NOTE 4:</w:t>
      </w:r>
      <w:r w:rsidRPr="00EE6E73">
        <w:tab/>
      </w:r>
      <w:r w:rsidRPr="00EE6E73">
        <w:rPr>
          <w:rFonts w:eastAsia="SimSun"/>
        </w:rPr>
        <w:t xml:space="preserve">The MP direct path release is realized by direct-to-indirect path switch procedure (i.e. </w:t>
      </w:r>
      <w:proofErr w:type="spellStart"/>
      <w:r w:rsidRPr="00EE6E73">
        <w:rPr>
          <w:i/>
          <w:iCs/>
        </w:rPr>
        <w:t>sl-PathSwitchConfig</w:t>
      </w:r>
      <w:proofErr w:type="spellEnd"/>
      <w:r w:rsidRPr="00EE6E73">
        <w:t xml:space="preserve"> and </w:t>
      </w:r>
      <w:proofErr w:type="spellStart"/>
      <w:r w:rsidRPr="00EE6E73">
        <w:rPr>
          <w:i/>
          <w:iCs/>
        </w:rPr>
        <w:t>sl-indirectPathMaintain</w:t>
      </w:r>
      <w:proofErr w:type="spellEnd"/>
      <w:r w:rsidRPr="00EE6E73">
        <w:t xml:space="preserve"> included in </w:t>
      </w:r>
      <w:proofErr w:type="spellStart"/>
      <w:r w:rsidRPr="00EE6E73">
        <w:rPr>
          <w:i/>
          <w:iCs/>
        </w:rPr>
        <w:t>RRCReconfiguration</w:t>
      </w:r>
      <w:proofErr w:type="spellEnd"/>
      <w:r w:rsidRPr="00EE6E73">
        <w:t xml:space="preserve"> message</w:t>
      </w:r>
      <w:r w:rsidRPr="00EE6E73">
        <w:rPr>
          <w:rFonts w:eastAsia="SimSun"/>
        </w:rPr>
        <w:t>), where MP is configured in source side.</w:t>
      </w:r>
    </w:p>
    <w:p w14:paraId="772B0797" w14:textId="77777777" w:rsidR="00394471" w:rsidRPr="00EE6E73" w:rsidRDefault="00394471" w:rsidP="00394471">
      <w:pPr>
        <w:pStyle w:val="Heading5"/>
        <w:rPr>
          <w:rFonts w:eastAsia="MS Mincho"/>
        </w:rPr>
      </w:pPr>
      <w:bookmarkStart w:id="500" w:name="_Toc193445477"/>
      <w:bookmarkStart w:id="501" w:name="_Toc193451282"/>
      <w:bookmarkStart w:id="502" w:name="_Toc193462547"/>
      <w:bookmarkStart w:id="503" w:name="_Toc201294834"/>
      <w:r w:rsidRPr="00EE6E73">
        <w:t>5.3.5.5.3</w:t>
      </w:r>
      <w:r w:rsidRPr="00EE6E73">
        <w:tab/>
        <w:t>RLC bearer release</w:t>
      </w:r>
      <w:bookmarkEnd w:id="499"/>
      <w:bookmarkEnd w:id="500"/>
      <w:bookmarkEnd w:id="501"/>
      <w:bookmarkEnd w:id="502"/>
      <w:bookmarkEnd w:id="503"/>
    </w:p>
    <w:p w14:paraId="48CF1415" w14:textId="77777777" w:rsidR="00394471" w:rsidRPr="00EE6E73" w:rsidRDefault="00394471" w:rsidP="00394471">
      <w:pPr>
        <w:rPr>
          <w:rFonts w:eastAsia="MS Mincho"/>
        </w:rPr>
      </w:pPr>
      <w:r w:rsidRPr="00EE6E73">
        <w:t>The UE shall:</w:t>
      </w:r>
    </w:p>
    <w:p w14:paraId="4B423694" w14:textId="451DF790" w:rsidR="00394471" w:rsidRPr="00EE6E73" w:rsidRDefault="00394471" w:rsidP="00394471">
      <w:pPr>
        <w:pStyle w:val="B1"/>
      </w:pPr>
      <w:r w:rsidRPr="00EE6E73">
        <w:t>1&gt;</w:t>
      </w:r>
      <w:r w:rsidRPr="00EE6E73">
        <w:tab/>
        <w:t xml:space="preserve">for each </w:t>
      </w:r>
      <w:proofErr w:type="spellStart"/>
      <w:r w:rsidRPr="00EE6E73">
        <w:rPr>
          <w:i/>
        </w:rPr>
        <w:t>logicalChannelIdentity</w:t>
      </w:r>
      <w:proofErr w:type="spellEnd"/>
      <w:r w:rsidR="00214323" w:rsidRPr="00EE6E73">
        <w:rPr>
          <w:i/>
        </w:rPr>
        <w:t>/</w:t>
      </w:r>
      <w:proofErr w:type="spellStart"/>
      <w:r w:rsidR="00214323" w:rsidRPr="00EE6E73">
        <w:rPr>
          <w:i/>
        </w:rPr>
        <w:t>LogicalChannelIdentityExt</w:t>
      </w:r>
      <w:proofErr w:type="spellEnd"/>
      <w:r w:rsidRPr="00EE6E73">
        <w:t xml:space="preserve"> value included in the </w:t>
      </w:r>
      <w:proofErr w:type="spellStart"/>
      <w:r w:rsidRPr="00EE6E73">
        <w:rPr>
          <w:i/>
        </w:rPr>
        <w:t>rlc-BearerToReleaseList</w:t>
      </w:r>
      <w:proofErr w:type="spellEnd"/>
      <w:r w:rsidR="00214323" w:rsidRPr="00EE6E73">
        <w:rPr>
          <w:i/>
        </w:rPr>
        <w:t>/</w:t>
      </w:r>
      <w:proofErr w:type="spellStart"/>
      <w:r w:rsidR="00214323" w:rsidRPr="00EE6E73">
        <w:rPr>
          <w:i/>
        </w:rPr>
        <w:t>rlc-BearerToReleaseListExt</w:t>
      </w:r>
      <w:proofErr w:type="spellEnd"/>
      <w:r w:rsidRPr="00EE6E73">
        <w:t xml:space="preserve"> that is part of the current UE configuration within the same cell group (LCH release); or</w:t>
      </w:r>
    </w:p>
    <w:p w14:paraId="4634BA82" w14:textId="77777777" w:rsidR="00394471" w:rsidRPr="00EE6E73" w:rsidRDefault="00394471" w:rsidP="00394471">
      <w:pPr>
        <w:pStyle w:val="B1"/>
      </w:pPr>
      <w:r w:rsidRPr="00EE6E73">
        <w:t>1&gt;</w:t>
      </w:r>
      <w:r w:rsidRPr="00EE6E73">
        <w:tab/>
        <w:t xml:space="preserve">for each </w:t>
      </w:r>
      <w:proofErr w:type="spellStart"/>
      <w:r w:rsidRPr="00EE6E73">
        <w:rPr>
          <w:i/>
        </w:rPr>
        <w:t>logicalChannelIdentity</w:t>
      </w:r>
      <w:proofErr w:type="spellEnd"/>
      <w:r w:rsidRPr="00EE6E73">
        <w:t xml:space="preserve"> value that is to be released as the result of an SCG release according to 5.3.5.4:</w:t>
      </w:r>
    </w:p>
    <w:p w14:paraId="6FE3F8E5" w14:textId="77777777" w:rsidR="00394471" w:rsidRPr="00EE6E73" w:rsidRDefault="00394471" w:rsidP="00394471">
      <w:pPr>
        <w:pStyle w:val="B2"/>
      </w:pPr>
      <w:r w:rsidRPr="00EE6E73">
        <w:t>2&gt;</w:t>
      </w:r>
      <w:r w:rsidRPr="00EE6E73">
        <w:tab/>
        <w:t>release the RLC entity or entities as specified in TS 38.322 [4], clause 5.1.3;</w:t>
      </w:r>
    </w:p>
    <w:p w14:paraId="17D06A12" w14:textId="77777777" w:rsidR="00394471" w:rsidRPr="00EE6E73" w:rsidRDefault="00394471" w:rsidP="00394471">
      <w:pPr>
        <w:pStyle w:val="B2"/>
      </w:pPr>
      <w:r w:rsidRPr="00EE6E73">
        <w:t>2&gt;</w:t>
      </w:r>
      <w:r w:rsidRPr="00EE6E73">
        <w:tab/>
        <w:t>release the corresponding logical channel.</w:t>
      </w:r>
    </w:p>
    <w:p w14:paraId="3181F833" w14:textId="77777777" w:rsidR="00394471" w:rsidRPr="00EE6E73" w:rsidRDefault="00394471" w:rsidP="00394471">
      <w:pPr>
        <w:pStyle w:val="Heading5"/>
        <w:rPr>
          <w:rFonts w:eastAsia="MS Mincho"/>
        </w:rPr>
      </w:pPr>
      <w:bookmarkStart w:id="504" w:name="_Toc60776766"/>
      <w:bookmarkStart w:id="505" w:name="_Toc193445478"/>
      <w:bookmarkStart w:id="506" w:name="_Toc193451283"/>
      <w:bookmarkStart w:id="507" w:name="_Toc193462548"/>
      <w:bookmarkStart w:id="508" w:name="_Toc201294835"/>
      <w:r w:rsidRPr="00EE6E73">
        <w:rPr>
          <w:rFonts w:eastAsia="MS Mincho"/>
        </w:rPr>
        <w:t>5.3.5.5.4</w:t>
      </w:r>
      <w:r w:rsidRPr="00EE6E73">
        <w:rPr>
          <w:rFonts w:eastAsia="MS Mincho"/>
        </w:rPr>
        <w:tab/>
        <w:t>RLC bearer addition/modification</w:t>
      </w:r>
      <w:bookmarkEnd w:id="504"/>
      <w:bookmarkEnd w:id="505"/>
      <w:bookmarkEnd w:id="506"/>
      <w:bookmarkEnd w:id="507"/>
      <w:bookmarkEnd w:id="508"/>
    </w:p>
    <w:p w14:paraId="621B9730" w14:textId="77777777" w:rsidR="00394471" w:rsidRPr="00EE6E73" w:rsidRDefault="00394471" w:rsidP="00394471">
      <w:pPr>
        <w:rPr>
          <w:rFonts w:eastAsia="MS Mincho"/>
        </w:rPr>
      </w:pPr>
      <w:r w:rsidRPr="00EE6E73">
        <w:t xml:space="preserve">For each </w:t>
      </w:r>
      <w:r w:rsidRPr="00EE6E73">
        <w:rPr>
          <w:i/>
        </w:rPr>
        <w:t>RLC-</w:t>
      </w:r>
      <w:proofErr w:type="spellStart"/>
      <w:r w:rsidRPr="00EE6E73">
        <w:rPr>
          <w:i/>
        </w:rPr>
        <w:t>BearerConfig</w:t>
      </w:r>
      <w:proofErr w:type="spellEnd"/>
      <w:r w:rsidRPr="00EE6E73">
        <w:t xml:space="preserve"> received in the </w:t>
      </w:r>
      <w:proofErr w:type="spellStart"/>
      <w:r w:rsidRPr="00EE6E73">
        <w:rPr>
          <w:i/>
        </w:rPr>
        <w:t>rlc-BearerToAddModList</w:t>
      </w:r>
      <w:proofErr w:type="spellEnd"/>
      <w:r w:rsidRPr="00EE6E73">
        <w:t xml:space="preserve"> IE the UE shall:</w:t>
      </w:r>
    </w:p>
    <w:p w14:paraId="57840466" w14:textId="5DEFB789" w:rsidR="00394471" w:rsidRPr="00EE6E73" w:rsidRDefault="00394471" w:rsidP="00394471">
      <w:pPr>
        <w:pStyle w:val="B1"/>
      </w:pPr>
      <w:r w:rsidRPr="00EE6E73">
        <w:t>1&gt;</w:t>
      </w:r>
      <w:r w:rsidRPr="00EE6E73">
        <w:tab/>
        <w:t xml:space="preserve">if the UE's current configuration contains an RLC bearer with the received </w:t>
      </w:r>
      <w:proofErr w:type="spellStart"/>
      <w:r w:rsidRPr="00EE6E73">
        <w:rPr>
          <w:i/>
        </w:rPr>
        <w:t>logicalChannelIdentity</w:t>
      </w:r>
      <w:proofErr w:type="spellEnd"/>
      <w:r w:rsidR="00214323" w:rsidRPr="00EE6E73">
        <w:rPr>
          <w:i/>
        </w:rPr>
        <w:t>/</w:t>
      </w:r>
      <w:proofErr w:type="spellStart"/>
      <w:r w:rsidR="00214323" w:rsidRPr="00EE6E73">
        <w:rPr>
          <w:i/>
        </w:rPr>
        <w:t>LogicalChannelIdentityExt</w:t>
      </w:r>
      <w:proofErr w:type="spellEnd"/>
      <w:r w:rsidRPr="00EE6E73">
        <w:t xml:space="preserve"> within the same cell group:</w:t>
      </w:r>
    </w:p>
    <w:p w14:paraId="7EA98F79" w14:textId="67F1C1AE" w:rsidR="00394471" w:rsidRPr="00EE6E73" w:rsidRDefault="00394471" w:rsidP="00394471">
      <w:pPr>
        <w:pStyle w:val="B2"/>
      </w:pPr>
      <w:r w:rsidRPr="00EE6E73">
        <w:lastRenderedPageBreak/>
        <w:t>2&gt;</w:t>
      </w:r>
      <w:r w:rsidRPr="00EE6E73">
        <w:tab/>
        <w:t>if the RLC bearer is associated with an DAPS bearer</w:t>
      </w:r>
      <w:r w:rsidR="00537C02" w:rsidRPr="00EE6E73">
        <w:t>, or</w:t>
      </w:r>
    </w:p>
    <w:p w14:paraId="6975CD66" w14:textId="5CF69315" w:rsidR="00537C02" w:rsidRPr="00EE6E73" w:rsidRDefault="00537C02" w:rsidP="008E4C89">
      <w:pPr>
        <w:pStyle w:val="B2"/>
      </w:pPr>
      <w:r w:rsidRPr="00EE6E73">
        <w:t>2&gt;</w:t>
      </w:r>
      <w:r w:rsidRPr="00EE6E73">
        <w:tab/>
        <w:t>if any DAPS bearer is configured and the RLC bearer is associated with an SRB:</w:t>
      </w:r>
    </w:p>
    <w:p w14:paraId="49F20DAB" w14:textId="3C3C1EC9" w:rsidR="00394471" w:rsidRPr="00EE6E73" w:rsidRDefault="00394471" w:rsidP="00394471">
      <w:pPr>
        <w:pStyle w:val="B3"/>
      </w:pPr>
      <w:r w:rsidRPr="00EE6E73">
        <w:t>3&gt;</w:t>
      </w:r>
      <w:r w:rsidRPr="00EE6E73">
        <w:tab/>
        <w:t xml:space="preserve">reconfigure the RLC entity or entities for the target cell group in accordance with the received </w:t>
      </w:r>
      <w:proofErr w:type="spellStart"/>
      <w:r w:rsidRPr="00EE6E73">
        <w:rPr>
          <w:i/>
        </w:rPr>
        <w:t>rlc</w:t>
      </w:r>
      <w:proofErr w:type="spellEnd"/>
      <w:r w:rsidRPr="00EE6E73">
        <w:rPr>
          <w:i/>
        </w:rPr>
        <w:t>-Config</w:t>
      </w:r>
      <w:r w:rsidRPr="00EE6E73">
        <w:t>;</w:t>
      </w:r>
    </w:p>
    <w:p w14:paraId="66032492" w14:textId="77777777" w:rsidR="00394471" w:rsidRPr="00EE6E73" w:rsidRDefault="00394471" w:rsidP="00394471">
      <w:pPr>
        <w:pStyle w:val="B3"/>
      </w:pPr>
      <w:r w:rsidRPr="00EE6E73">
        <w:t>3&gt;</w:t>
      </w:r>
      <w:r w:rsidRPr="00EE6E73">
        <w:tab/>
        <w:t xml:space="preserve">reconfigure the logical channel for the target cell group in accordance with the received </w:t>
      </w:r>
      <w:r w:rsidRPr="00EE6E73">
        <w:rPr>
          <w:i/>
        </w:rPr>
        <w:t>mac-</w:t>
      </w:r>
      <w:proofErr w:type="spellStart"/>
      <w:r w:rsidRPr="00EE6E73">
        <w:rPr>
          <w:i/>
        </w:rPr>
        <w:t>LogicalChannelConfig</w:t>
      </w:r>
      <w:proofErr w:type="spellEnd"/>
      <w:r w:rsidRPr="00EE6E73">
        <w:t>;</w:t>
      </w:r>
    </w:p>
    <w:p w14:paraId="219EF1DF" w14:textId="77777777" w:rsidR="00394471" w:rsidRPr="00EE6E73" w:rsidRDefault="00394471" w:rsidP="00394471">
      <w:pPr>
        <w:pStyle w:val="B2"/>
      </w:pPr>
      <w:r w:rsidRPr="00EE6E73">
        <w:t>2&gt;</w:t>
      </w:r>
      <w:r w:rsidRPr="00EE6E73">
        <w:tab/>
        <w:t>else:</w:t>
      </w:r>
    </w:p>
    <w:p w14:paraId="69B1C303" w14:textId="77777777" w:rsidR="00394471" w:rsidRPr="00EE6E73" w:rsidRDefault="00394471" w:rsidP="00394471">
      <w:pPr>
        <w:pStyle w:val="B3"/>
      </w:pPr>
      <w:r w:rsidRPr="00EE6E73">
        <w:t>3&gt;</w:t>
      </w:r>
      <w:r w:rsidRPr="00EE6E73">
        <w:tab/>
        <w:t xml:space="preserve">if </w:t>
      </w:r>
      <w:proofErr w:type="spellStart"/>
      <w:r w:rsidRPr="00EE6E73">
        <w:rPr>
          <w:i/>
        </w:rPr>
        <w:t>reestablishRLC</w:t>
      </w:r>
      <w:proofErr w:type="spellEnd"/>
      <w:r w:rsidRPr="00EE6E73">
        <w:t xml:space="preserve"> is received:</w:t>
      </w:r>
    </w:p>
    <w:p w14:paraId="63934379" w14:textId="77777777" w:rsidR="00394471" w:rsidRPr="00EE6E73" w:rsidRDefault="00394471" w:rsidP="00394471">
      <w:pPr>
        <w:pStyle w:val="B4"/>
      </w:pPr>
      <w:r w:rsidRPr="00EE6E73">
        <w:t>4&gt;</w:t>
      </w:r>
      <w:r w:rsidRPr="00EE6E73">
        <w:tab/>
        <w:t>re-establish the RLC entity as specified in TS 38.322 [4];</w:t>
      </w:r>
    </w:p>
    <w:p w14:paraId="23905CB0" w14:textId="77777777" w:rsidR="00394471" w:rsidRPr="00EE6E73" w:rsidRDefault="00394471" w:rsidP="00394471">
      <w:pPr>
        <w:pStyle w:val="B3"/>
      </w:pPr>
      <w:r w:rsidRPr="00EE6E73">
        <w:t>3&gt;</w:t>
      </w:r>
      <w:r w:rsidRPr="00EE6E73">
        <w:tab/>
        <w:t xml:space="preserve">reconfigure the RLC entity or entities in accordance with the received </w:t>
      </w:r>
      <w:proofErr w:type="spellStart"/>
      <w:r w:rsidRPr="00EE6E73">
        <w:rPr>
          <w:i/>
        </w:rPr>
        <w:t>rlc</w:t>
      </w:r>
      <w:proofErr w:type="spellEnd"/>
      <w:r w:rsidRPr="00EE6E73">
        <w:rPr>
          <w:i/>
        </w:rPr>
        <w:t>-Config</w:t>
      </w:r>
      <w:r w:rsidRPr="00EE6E73">
        <w:t>;</w:t>
      </w:r>
    </w:p>
    <w:p w14:paraId="1B8620E4" w14:textId="77777777" w:rsidR="00F66D12" w:rsidRPr="00EE6E73" w:rsidRDefault="00394471" w:rsidP="00F66D12">
      <w:pPr>
        <w:pStyle w:val="B3"/>
      </w:pPr>
      <w:r w:rsidRPr="00EE6E73">
        <w:t>3&gt;</w:t>
      </w:r>
      <w:r w:rsidRPr="00EE6E73">
        <w:tab/>
        <w:t xml:space="preserve">reconfigure the logical channel in accordance with the received </w:t>
      </w:r>
      <w:r w:rsidRPr="00EE6E73">
        <w:rPr>
          <w:i/>
        </w:rPr>
        <w:t>mac-</w:t>
      </w:r>
      <w:proofErr w:type="spellStart"/>
      <w:r w:rsidRPr="00EE6E73">
        <w:rPr>
          <w:i/>
        </w:rPr>
        <w:t>LogicalChannelConfig</w:t>
      </w:r>
      <w:proofErr w:type="spellEnd"/>
      <w:r w:rsidRPr="00EE6E73">
        <w:t>;</w:t>
      </w:r>
    </w:p>
    <w:p w14:paraId="03A88953" w14:textId="77777777" w:rsidR="00F66D12" w:rsidRPr="00EE6E73" w:rsidRDefault="00F66D12" w:rsidP="00F66D12">
      <w:pPr>
        <w:pStyle w:val="B3"/>
      </w:pPr>
      <w:r w:rsidRPr="00EE6E73">
        <w:t>3&gt;</w:t>
      </w:r>
      <w:r w:rsidRPr="00EE6E73">
        <w:tab/>
        <w:t xml:space="preserve">if </w:t>
      </w:r>
      <w:proofErr w:type="spellStart"/>
      <w:r w:rsidRPr="00EE6E73">
        <w:rPr>
          <w:i/>
        </w:rPr>
        <w:t>servedMBS-RadioBearer</w:t>
      </w:r>
      <w:proofErr w:type="spellEnd"/>
      <w:r w:rsidRPr="00EE6E73">
        <w:t xml:space="preserve"> is received:</w:t>
      </w:r>
    </w:p>
    <w:p w14:paraId="74409CB5" w14:textId="73A8D4FE" w:rsidR="00394471" w:rsidRPr="00EE6E73" w:rsidRDefault="00F66D12" w:rsidP="00F747EB">
      <w:pPr>
        <w:pStyle w:val="B4"/>
      </w:pPr>
      <w:r w:rsidRPr="00EE6E73">
        <w:t>4&gt;</w:t>
      </w:r>
      <w:r w:rsidRPr="00EE6E73">
        <w:tab/>
        <w:t xml:space="preserve">associate this logical channel with the PDCP entity identified by </w:t>
      </w:r>
      <w:proofErr w:type="spellStart"/>
      <w:r w:rsidRPr="00EE6E73">
        <w:rPr>
          <w:i/>
        </w:rPr>
        <w:t>servedMBS-RadioBearer</w:t>
      </w:r>
      <w:proofErr w:type="spellEnd"/>
      <w:r w:rsidRPr="00EE6E73">
        <w:t>;</w:t>
      </w:r>
    </w:p>
    <w:p w14:paraId="6DC8C49C" w14:textId="23E5F874" w:rsidR="00394471" w:rsidRPr="00EE6E73" w:rsidRDefault="00394471" w:rsidP="00394471">
      <w:pPr>
        <w:pStyle w:val="NO"/>
      </w:pPr>
      <w:r w:rsidRPr="00EE6E73">
        <w:t>NOTE</w:t>
      </w:r>
      <w:r w:rsidR="00537C02" w:rsidRPr="00EE6E73">
        <w:t xml:space="preserve"> 1</w:t>
      </w:r>
      <w:r w:rsidRPr="00EE6E73">
        <w:t>:</w:t>
      </w:r>
      <w:r w:rsidRPr="00EE6E73">
        <w:tab/>
      </w:r>
      <w:r w:rsidR="00F66D12" w:rsidRPr="00EE6E73">
        <w:t>For DRB and SRB, t</w:t>
      </w:r>
      <w:r w:rsidRPr="00EE6E73">
        <w:t xml:space="preserve">he network does not re-associate an already configured logical channel with another radio bearer. </w:t>
      </w:r>
      <w:r w:rsidR="002A4990" w:rsidRPr="00EE6E73">
        <w:t>Hence</w:t>
      </w:r>
      <w:r w:rsidR="00B15C49" w:rsidRPr="00EE6E73">
        <w:t>,</w:t>
      </w:r>
      <w:r w:rsidR="002A4990" w:rsidRPr="00EE6E73">
        <w:t xml:space="preserve"> </w:t>
      </w:r>
      <w:proofErr w:type="spellStart"/>
      <w:r w:rsidR="002A4990" w:rsidRPr="00EE6E73">
        <w:rPr>
          <w:i/>
        </w:rPr>
        <w:t>servedRadioBearer</w:t>
      </w:r>
      <w:proofErr w:type="spellEnd"/>
      <w:r w:rsidR="002A4990" w:rsidRPr="00EE6E73">
        <w:t xml:space="preserve"> is not present in this case. </w:t>
      </w:r>
      <w:r w:rsidR="001C1AF2" w:rsidRPr="00EE6E73">
        <w:t>For MRB, the network does not re-associate an already configured logical channel with DRB or SRB</w:t>
      </w:r>
      <w:r w:rsidR="002A4990" w:rsidRPr="00EE6E73">
        <w:t xml:space="preserve"> or another MRB (i.e. MRB with another PDCP entity)</w:t>
      </w:r>
      <w:r w:rsidR="001C1AF2" w:rsidRPr="00EE6E73">
        <w:t xml:space="preserve">. </w:t>
      </w:r>
      <w:r w:rsidRPr="00EE6E73">
        <w:t xml:space="preserve">Hence </w:t>
      </w:r>
      <w:proofErr w:type="spellStart"/>
      <w:r w:rsidR="002A4990" w:rsidRPr="00EE6E73">
        <w:rPr>
          <w:rFonts w:eastAsia="Calibri"/>
          <w:i/>
        </w:rPr>
        <w:t>multicastRLC-BearerConfig</w:t>
      </w:r>
      <w:proofErr w:type="spellEnd"/>
      <w:r w:rsidR="00214323" w:rsidRPr="00EE6E73">
        <w:t xml:space="preserve"> </w:t>
      </w:r>
      <w:r w:rsidRPr="00EE6E73">
        <w:t>is not present in this case.</w:t>
      </w:r>
      <w:r w:rsidR="00A07473" w:rsidRPr="00EE6E73">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EE6E73" w:rsidRDefault="00537C02" w:rsidP="008E4C89">
      <w:pPr>
        <w:pStyle w:val="NO"/>
      </w:pPr>
      <w:r w:rsidRPr="00EE6E73">
        <w:t>NOTE 2:</w:t>
      </w:r>
      <w:r w:rsidRPr="00EE6E73">
        <w:tab/>
        <w:t xml:space="preserve">In DAPS handover, the UE may perform RLC entity re-establishment (if </w:t>
      </w:r>
      <w:proofErr w:type="spellStart"/>
      <w:r w:rsidRPr="00EE6E73">
        <w:rPr>
          <w:i/>
        </w:rPr>
        <w:t>reestablishRLC</w:t>
      </w:r>
      <w:proofErr w:type="spellEnd"/>
      <w:r w:rsidRPr="00EE6E73">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EE6E73" w:rsidRDefault="00394471" w:rsidP="00394471">
      <w:pPr>
        <w:pStyle w:val="B1"/>
      </w:pPr>
      <w:r w:rsidRPr="00EE6E73">
        <w:t>1&gt;</w:t>
      </w:r>
      <w:r w:rsidRPr="00EE6E73">
        <w:tab/>
        <w:t xml:space="preserve">else (a logical channel with the given </w:t>
      </w:r>
      <w:proofErr w:type="spellStart"/>
      <w:r w:rsidRPr="00EE6E73">
        <w:rPr>
          <w:i/>
        </w:rPr>
        <w:t>logicalChannelIdentity</w:t>
      </w:r>
      <w:proofErr w:type="spellEnd"/>
      <w:r w:rsidR="00214323" w:rsidRPr="00EE6E73">
        <w:rPr>
          <w:i/>
        </w:rPr>
        <w:t>/</w:t>
      </w:r>
      <w:proofErr w:type="spellStart"/>
      <w:r w:rsidR="00214323" w:rsidRPr="00EE6E73">
        <w:rPr>
          <w:i/>
        </w:rPr>
        <w:t>LogicalChannelIdentityExt</w:t>
      </w:r>
      <w:proofErr w:type="spellEnd"/>
      <w:r w:rsidRPr="00EE6E73">
        <w:t xml:space="preserve"> is not configured within the same cell group, including the case when full configuration option is used):</w:t>
      </w:r>
    </w:p>
    <w:p w14:paraId="04E9E7E7" w14:textId="77777777" w:rsidR="00394471" w:rsidRPr="00EE6E73" w:rsidRDefault="00394471" w:rsidP="00394471">
      <w:pPr>
        <w:pStyle w:val="B2"/>
      </w:pPr>
      <w:r w:rsidRPr="00EE6E73">
        <w:t>2&gt;</w:t>
      </w:r>
      <w:r w:rsidRPr="00EE6E73">
        <w:tab/>
        <w:t xml:space="preserve">if the </w:t>
      </w:r>
      <w:proofErr w:type="spellStart"/>
      <w:r w:rsidRPr="00EE6E73">
        <w:rPr>
          <w:i/>
        </w:rPr>
        <w:t>servedRadioBearer</w:t>
      </w:r>
      <w:proofErr w:type="spellEnd"/>
      <w:r w:rsidRPr="00EE6E73">
        <w:t xml:space="preserve"> associates the logical channel with an SRB and </w:t>
      </w:r>
      <w:proofErr w:type="spellStart"/>
      <w:r w:rsidRPr="00EE6E73">
        <w:rPr>
          <w:i/>
          <w:iCs/>
        </w:rPr>
        <w:t>rlc</w:t>
      </w:r>
      <w:proofErr w:type="spellEnd"/>
      <w:r w:rsidRPr="00EE6E73">
        <w:rPr>
          <w:i/>
          <w:iCs/>
        </w:rPr>
        <w:t xml:space="preserve">-Config </w:t>
      </w:r>
      <w:r w:rsidRPr="00EE6E73">
        <w:t>is not included:</w:t>
      </w:r>
    </w:p>
    <w:p w14:paraId="1C723547" w14:textId="77777777" w:rsidR="00394471" w:rsidRPr="00EE6E73" w:rsidRDefault="00394471" w:rsidP="00394471">
      <w:pPr>
        <w:pStyle w:val="B3"/>
      </w:pPr>
      <w:r w:rsidRPr="00EE6E73">
        <w:t>3&gt;</w:t>
      </w:r>
      <w:r w:rsidRPr="00EE6E73">
        <w:tab/>
        <w:t>establish an RLC entity in accordance with the default configuration defined in 9.2 for the corresponding SRB;</w:t>
      </w:r>
    </w:p>
    <w:p w14:paraId="6472ACA6" w14:textId="77777777" w:rsidR="00394471" w:rsidRPr="00EE6E73" w:rsidRDefault="00394471" w:rsidP="00394471">
      <w:pPr>
        <w:pStyle w:val="B2"/>
      </w:pPr>
      <w:r w:rsidRPr="00EE6E73">
        <w:t>2&gt;</w:t>
      </w:r>
      <w:r w:rsidRPr="00EE6E73">
        <w:tab/>
        <w:t>else:</w:t>
      </w:r>
    </w:p>
    <w:p w14:paraId="1E563D90" w14:textId="77777777" w:rsidR="00394471" w:rsidRPr="00EE6E73" w:rsidRDefault="00394471" w:rsidP="00394471">
      <w:pPr>
        <w:pStyle w:val="B3"/>
      </w:pPr>
      <w:r w:rsidRPr="00EE6E73">
        <w:t>3&gt;</w:t>
      </w:r>
      <w:r w:rsidRPr="00EE6E73">
        <w:tab/>
        <w:t xml:space="preserve">establish an RLC entity in accordance with the received </w:t>
      </w:r>
      <w:proofErr w:type="spellStart"/>
      <w:r w:rsidRPr="00EE6E73">
        <w:rPr>
          <w:i/>
        </w:rPr>
        <w:t>rlc</w:t>
      </w:r>
      <w:proofErr w:type="spellEnd"/>
      <w:r w:rsidRPr="00EE6E73">
        <w:rPr>
          <w:i/>
        </w:rPr>
        <w:t>-Config</w:t>
      </w:r>
      <w:r w:rsidRPr="00EE6E73">
        <w:t>;</w:t>
      </w:r>
    </w:p>
    <w:p w14:paraId="6D848E4F" w14:textId="77777777" w:rsidR="00394471" w:rsidRPr="00EE6E73" w:rsidRDefault="00394471" w:rsidP="00394471">
      <w:pPr>
        <w:pStyle w:val="B2"/>
      </w:pPr>
      <w:r w:rsidRPr="00EE6E73">
        <w:t>2&gt;</w:t>
      </w:r>
      <w:r w:rsidRPr="00EE6E73">
        <w:tab/>
        <w:t xml:space="preserve">if the </w:t>
      </w:r>
      <w:proofErr w:type="spellStart"/>
      <w:r w:rsidRPr="00EE6E73">
        <w:rPr>
          <w:i/>
        </w:rPr>
        <w:t>servedRadioBearer</w:t>
      </w:r>
      <w:proofErr w:type="spellEnd"/>
      <w:r w:rsidRPr="00EE6E73">
        <w:t xml:space="preserve"> associates the logical channel with an SRB and if </w:t>
      </w:r>
      <w:r w:rsidRPr="00EE6E73">
        <w:rPr>
          <w:i/>
          <w:iCs/>
        </w:rPr>
        <w:t>mac-</w:t>
      </w:r>
      <w:proofErr w:type="spellStart"/>
      <w:r w:rsidRPr="00EE6E73">
        <w:rPr>
          <w:i/>
          <w:iCs/>
        </w:rPr>
        <w:t>LogicalChannelConfig</w:t>
      </w:r>
      <w:proofErr w:type="spellEnd"/>
      <w:r w:rsidRPr="00EE6E73">
        <w:t xml:space="preserve"> is not included:</w:t>
      </w:r>
    </w:p>
    <w:p w14:paraId="1154541A" w14:textId="77777777" w:rsidR="00394471" w:rsidRPr="00EE6E73" w:rsidRDefault="00394471" w:rsidP="00394471">
      <w:pPr>
        <w:pStyle w:val="B3"/>
      </w:pPr>
      <w:r w:rsidRPr="00EE6E73">
        <w:t>3&gt;</w:t>
      </w:r>
      <w:r w:rsidRPr="00EE6E73">
        <w:tab/>
        <w:t>configure this MAC entity with a logical channel in accordance to the default configuration defined in 9.2 for the corresponding SRB;</w:t>
      </w:r>
    </w:p>
    <w:p w14:paraId="6B2B3665" w14:textId="77777777" w:rsidR="00394471" w:rsidRPr="00EE6E73" w:rsidRDefault="00394471" w:rsidP="00394471">
      <w:pPr>
        <w:pStyle w:val="B2"/>
      </w:pPr>
      <w:r w:rsidRPr="00EE6E73">
        <w:t>2&gt;</w:t>
      </w:r>
      <w:r w:rsidRPr="00EE6E73">
        <w:tab/>
        <w:t>else:</w:t>
      </w:r>
    </w:p>
    <w:p w14:paraId="73D2AF6F" w14:textId="77777777" w:rsidR="00394471" w:rsidRPr="00EE6E73" w:rsidRDefault="00394471" w:rsidP="00394471">
      <w:pPr>
        <w:pStyle w:val="B3"/>
      </w:pPr>
      <w:r w:rsidRPr="00EE6E73">
        <w:t>3&gt;</w:t>
      </w:r>
      <w:r w:rsidRPr="00EE6E73">
        <w:tab/>
        <w:t xml:space="preserve">configure this MAC entity with a logical channel in accordance to the received </w:t>
      </w:r>
      <w:r w:rsidRPr="00EE6E73">
        <w:rPr>
          <w:i/>
        </w:rPr>
        <w:t>mac-</w:t>
      </w:r>
      <w:proofErr w:type="spellStart"/>
      <w:r w:rsidRPr="00EE6E73">
        <w:rPr>
          <w:i/>
        </w:rPr>
        <w:t>LogicalChannelConfig</w:t>
      </w:r>
      <w:proofErr w:type="spellEnd"/>
      <w:r w:rsidRPr="00EE6E73">
        <w:t>;</w:t>
      </w:r>
    </w:p>
    <w:p w14:paraId="74A12125" w14:textId="0E28F306" w:rsidR="00394471" w:rsidRPr="00EE6E73" w:rsidRDefault="00394471" w:rsidP="00394471">
      <w:pPr>
        <w:pStyle w:val="B2"/>
      </w:pPr>
      <w:r w:rsidRPr="00EE6E73">
        <w:t>2&gt;</w:t>
      </w:r>
      <w:r w:rsidRPr="00EE6E73">
        <w:tab/>
        <w:t xml:space="preserve">associate this logical channel with the PDCP entity identified by </w:t>
      </w:r>
      <w:proofErr w:type="spellStart"/>
      <w:r w:rsidRPr="00EE6E73">
        <w:rPr>
          <w:i/>
        </w:rPr>
        <w:t>servedRadioBearer</w:t>
      </w:r>
      <w:proofErr w:type="spellEnd"/>
      <w:r w:rsidR="00214323" w:rsidRPr="00EE6E73">
        <w:t xml:space="preserve"> or </w:t>
      </w:r>
      <w:proofErr w:type="spellStart"/>
      <w:r w:rsidR="00214323" w:rsidRPr="00EE6E73">
        <w:rPr>
          <w:i/>
        </w:rPr>
        <w:t>servedMBS-RadioBearer</w:t>
      </w:r>
      <w:proofErr w:type="spellEnd"/>
      <w:r w:rsidRPr="00EE6E73">
        <w:t>.</w:t>
      </w:r>
    </w:p>
    <w:p w14:paraId="648170F7" w14:textId="77777777" w:rsidR="00394471" w:rsidRPr="00EE6E73" w:rsidRDefault="00394471" w:rsidP="00394471">
      <w:pPr>
        <w:pStyle w:val="Heading5"/>
        <w:rPr>
          <w:rFonts w:eastAsia="MS Mincho"/>
        </w:rPr>
      </w:pPr>
      <w:bookmarkStart w:id="509" w:name="_Toc60776767"/>
      <w:bookmarkStart w:id="510" w:name="_Toc193445479"/>
      <w:bookmarkStart w:id="511" w:name="_Toc193451284"/>
      <w:bookmarkStart w:id="512" w:name="_Toc193462549"/>
      <w:bookmarkStart w:id="513" w:name="_Toc201294836"/>
      <w:r w:rsidRPr="00EE6E73">
        <w:rPr>
          <w:rFonts w:eastAsia="MS Mincho"/>
        </w:rPr>
        <w:t>5.3.5.5.5</w:t>
      </w:r>
      <w:r w:rsidRPr="00EE6E73">
        <w:rPr>
          <w:rFonts w:eastAsia="MS Mincho"/>
        </w:rPr>
        <w:tab/>
        <w:t>MAC entity configuration</w:t>
      </w:r>
      <w:bookmarkEnd w:id="509"/>
      <w:bookmarkEnd w:id="510"/>
      <w:bookmarkEnd w:id="511"/>
      <w:bookmarkEnd w:id="512"/>
      <w:bookmarkEnd w:id="513"/>
    </w:p>
    <w:p w14:paraId="54D79C8E" w14:textId="77777777" w:rsidR="00394471" w:rsidRPr="00EE6E73" w:rsidRDefault="00394471" w:rsidP="00394471">
      <w:pPr>
        <w:rPr>
          <w:rFonts w:eastAsia="MS Mincho"/>
        </w:rPr>
      </w:pPr>
      <w:r w:rsidRPr="00EE6E73">
        <w:t>The UE shall:</w:t>
      </w:r>
    </w:p>
    <w:p w14:paraId="6E9DD1D8" w14:textId="77777777" w:rsidR="00394471" w:rsidRPr="00EE6E73" w:rsidRDefault="00394471" w:rsidP="00394471">
      <w:pPr>
        <w:pStyle w:val="B1"/>
      </w:pPr>
      <w:r w:rsidRPr="00EE6E73">
        <w:t>1&gt;</w:t>
      </w:r>
      <w:r w:rsidRPr="00EE6E73">
        <w:tab/>
        <w:t>if SCG MAC is not part of the current UE configuration (i.e. SCG establishment):</w:t>
      </w:r>
    </w:p>
    <w:p w14:paraId="378838A4" w14:textId="77777777" w:rsidR="00394471" w:rsidRPr="00EE6E73" w:rsidRDefault="00394471" w:rsidP="00394471">
      <w:pPr>
        <w:pStyle w:val="B2"/>
      </w:pPr>
      <w:r w:rsidRPr="00EE6E73">
        <w:lastRenderedPageBreak/>
        <w:t>2&gt;</w:t>
      </w:r>
      <w:r w:rsidRPr="00EE6E73">
        <w:tab/>
        <w:t>create an SCG MAC entity;</w:t>
      </w:r>
    </w:p>
    <w:p w14:paraId="7FF1B814" w14:textId="77777777" w:rsidR="00394471" w:rsidRPr="00EE6E73" w:rsidRDefault="00394471" w:rsidP="00394471">
      <w:pPr>
        <w:pStyle w:val="B1"/>
      </w:pPr>
      <w:r w:rsidRPr="00EE6E73">
        <w:t>1&gt;</w:t>
      </w:r>
      <w:r w:rsidRPr="00EE6E73">
        <w:tab/>
        <w:t>if any DAPS bearer is configured:</w:t>
      </w:r>
    </w:p>
    <w:p w14:paraId="772FC28F" w14:textId="77777777" w:rsidR="00394471" w:rsidRPr="00EE6E73" w:rsidRDefault="00394471" w:rsidP="00394471">
      <w:pPr>
        <w:pStyle w:val="B2"/>
      </w:pPr>
      <w:r w:rsidRPr="00EE6E73">
        <w:t>2&gt;</w:t>
      </w:r>
      <w:r w:rsidRPr="00EE6E73">
        <w:tab/>
        <w:t xml:space="preserve">reconfigure the MAC main configuration for the target cell group in accordance with the received </w:t>
      </w:r>
      <w:r w:rsidRPr="00EE6E73">
        <w:rPr>
          <w:i/>
        </w:rPr>
        <w:t>mac-</w:t>
      </w:r>
      <w:proofErr w:type="spellStart"/>
      <w:r w:rsidRPr="00EE6E73">
        <w:rPr>
          <w:i/>
        </w:rPr>
        <w:t>CellGroupConfig</w:t>
      </w:r>
      <w:proofErr w:type="spellEnd"/>
      <w:r w:rsidRPr="00EE6E73">
        <w:rPr>
          <w:i/>
        </w:rPr>
        <w:t xml:space="preserve"> </w:t>
      </w:r>
      <w:r w:rsidRPr="00EE6E73">
        <w:t xml:space="preserve">excluding </w:t>
      </w:r>
      <w:r w:rsidRPr="00EE6E73">
        <w:rPr>
          <w:i/>
        </w:rPr>
        <w:t>tag-</w:t>
      </w:r>
      <w:proofErr w:type="spellStart"/>
      <w:r w:rsidRPr="00EE6E73">
        <w:rPr>
          <w:i/>
        </w:rPr>
        <w:t>ToReleaseList</w:t>
      </w:r>
      <w:proofErr w:type="spellEnd"/>
      <w:r w:rsidRPr="00EE6E73">
        <w:t xml:space="preserve"> and </w:t>
      </w:r>
      <w:r w:rsidRPr="00EE6E73">
        <w:rPr>
          <w:i/>
        </w:rPr>
        <w:t>tag-</w:t>
      </w:r>
      <w:proofErr w:type="spellStart"/>
      <w:r w:rsidRPr="00EE6E73">
        <w:rPr>
          <w:i/>
        </w:rPr>
        <w:t>ToAddModList</w:t>
      </w:r>
      <w:proofErr w:type="spellEnd"/>
      <w:r w:rsidRPr="00EE6E73">
        <w:t>;</w:t>
      </w:r>
    </w:p>
    <w:p w14:paraId="7E47EC58" w14:textId="77777777" w:rsidR="00394471" w:rsidRPr="00EE6E73" w:rsidRDefault="00394471" w:rsidP="00394471">
      <w:pPr>
        <w:pStyle w:val="B1"/>
      </w:pPr>
      <w:r w:rsidRPr="00EE6E73">
        <w:t>1&gt;</w:t>
      </w:r>
      <w:r w:rsidRPr="00EE6E73">
        <w:tab/>
        <w:t>else:</w:t>
      </w:r>
    </w:p>
    <w:p w14:paraId="2842EAAD" w14:textId="77777777" w:rsidR="00394471" w:rsidRPr="00EE6E73" w:rsidRDefault="00394471" w:rsidP="00394471">
      <w:pPr>
        <w:pStyle w:val="B2"/>
      </w:pPr>
      <w:r w:rsidRPr="00EE6E73">
        <w:t>2&gt;</w:t>
      </w:r>
      <w:r w:rsidRPr="00EE6E73">
        <w:tab/>
        <w:t xml:space="preserve">reconfigure the MAC main configuration of the cell group in accordance with the received </w:t>
      </w:r>
      <w:r w:rsidRPr="00EE6E73">
        <w:rPr>
          <w:i/>
        </w:rPr>
        <w:t>mac-</w:t>
      </w:r>
      <w:proofErr w:type="spellStart"/>
      <w:r w:rsidRPr="00EE6E73">
        <w:rPr>
          <w:i/>
        </w:rPr>
        <w:t>CellGroupConfig</w:t>
      </w:r>
      <w:proofErr w:type="spellEnd"/>
      <w:r w:rsidRPr="00EE6E73">
        <w:rPr>
          <w:i/>
        </w:rPr>
        <w:t xml:space="preserve"> </w:t>
      </w:r>
      <w:r w:rsidRPr="00EE6E73">
        <w:t xml:space="preserve">excluding </w:t>
      </w:r>
      <w:r w:rsidRPr="00EE6E73">
        <w:rPr>
          <w:i/>
        </w:rPr>
        <w:t>tag-</w:t>
      </w:r>
      <w:proofErr w:type="spellStart"/>
      <w:r w:rsidRPr="00EE6E73">
        <w:rPr>
          <w:i/>
        </w:rPr>
        <w:t>ToReleaseList</w:t>
      </w:r>
      <w:proofErr w:type="spellEnd"/>
      <w:r w:rsidRPr="00EE6E73">
        <w:t xml:space="preserve"> and </w:t>
      </w:r>
      <w:r w:rsidRPr="00EE6E73">
        <w:rPr>
          <w:i/>
        </w:rPr>
        <w:t>tag-</w:t>
      </w:r>
      <w:proofErr w:type="spellStart"/>
      <w:r w:rsidRPr="00EE6E73">
        <w:rPr>
          <w:i/>
        </w:rPr>
        <w:t>ToAddModList</w:t>
      </w:r>
      <w:proofErr w:type="spellEnd"/>
      <w:r w:rsidRPr="00EE6E73">
        <w:t>;</w:t>
      </w:r>
    </w:p>
    <w:p w14:paraId="2A31A852" w14:textId="77777777" w:rsidR="00394471" w:rsidRPr="00EE6E73" w:rsidRDefault="00394471" w:rsidP="00394471">
      <w:pPr>
        <w:pStyle w:val="B1"/>
      </w:pPr>
      <w:r w:rsidRPr="00EE6E73">
        <w:t>1&gt;</w:t>
      </w:r>
      <w:r w:rsidRPr="00EE6E73">
        <w:tab/>
        <w:t xml:space="preserve">if the received </w:t>
      </w:r>
      <w:r w:rsidRPr="00EE6E73">
        <w:rPr>
          <w:i/>
        </w:rPr>
        <w:t>mac-</w:t>
      </w:r>
      <w:proofErr w:type="spellStart"/>
      <w:r w:rsidRPr="00EE6E73">
        <w:rPr>
          <w:i/>
        </w:rPr>
        <w:t>CellGroupConfig</w:t>
      </w:r>
      <w:proofErr w:type="spellEnd"/>
      <w:r w:rsidRPr="00EE6E73">
        <w:t xml:space="preserve"> includes the </w:t>
      </w:r>
      <w:r w:rsidRPr="00EE6E73">
        <w:rPr>
          <w:i/>
        </w:rPr>
        <w:t>tag-</w:t>
      </w:r>
      <w:proofErr w:type="spellStart"/>
      <w:r w:rsidRPr="00EE6E73">
        <w:rPr>
          <w:i/>
        </w:rPr>
        <w:t>ToReleaseList</w:t>
      </w:r>
      <w:proofErr w:type="spellEnd"/>
      <w:r w:rsidRPr="00EE6E73">
        <w:t>:</w:t>
      </w:r>
    </w:p>
    <w:p w14:paraId="4E13117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the </w:t>
      </w:r>
      <w:r w:rsidRPr="00EE6E73">
        <w:rPr>
          <w:i/>
        </w:rPr>
        <w:t>tag-</w:t>
      </w:r>
      <w:proofErr w:type="spellStart"/>
      <w:r w:rsidRPr="00EE6E73">
        <w:rPr>
          <w:i/>
        </w:rPr>
        <w:t>ToReleaseList</w:t>
      </w:r>
      <w:proofErr w:type="spellEnd"/>
      <w:r w:rsidRPr="00EE6E73">
        <w:t xml:space="preserve"> that is part of the current UE configuration:</w:t>
      </w:r>
    </w:p>
    <w:p w14:paraId="4C925E4B" w14:textId="77777777" w:rsidR="00394471" w:rsidRPr="00EE6E73" w:rsidRDefault="00394471" w:rsidP="00394471">
      <w:pPr>
        <w:pStyle w:val="B3"/>
      </w:pPr>
      <w:r w:rsidRPr="00EE6E73">
        <w:t>3&gt;</w:t>
      </w:r>
      <w:r w:rsidRPr="00EE6E73">
        <w:tab/>
        <w:t xml:space="preserve">release the TAG indicated by </w:t>
      </w:r>
      <w:r w:rsidRPr="00EE6E73">
        <w:rPr>
          <w:i/>
        </w:rPr>
        <w:t>TAG-Id</w:t>
      </w:r>
      <w:r w:rsidRPr="00EE6E73">
        <w:t>;</w:t>
      </w:r>
    </w:p>
    <w:p w14:paraId="26384F72" w14:textId="77777777" w:rsidR="00394471" w:rsidRPr="00EE6E73" w:rsidRDefault="00394471" w:rsidP="00394471">
      <w:pPr>
        <w:pStyle w:val="B1"/>
      </w:pPr>
      <w:r w:rsidRPr="00EE6E73">
        <w:t>1&gt;</w:t>
      </w:r>
      <w:r w:rsidRPr="00EE6E73">
        <w:tab/>
        <w:t xml:space="preserve">if the received </w:t>
      </w:r>
      <w:r w:rsidRPr="00EE6E73">
        <w:rPr>
          <w:i/>
        </w:rPr>
        <w:t>mac-</w:t>
      </w:r>
      <w:proofErr w:type="spellStart"/>
      <w:r w:rsidRPr="00EE6E73">
        <w:rPr>
          <w:i/>
        </w:rPr>
        <w:t>CellGroupConfig</w:t>
      </w:r>
      <w:proofErr w:type="spellEnd"/>
      <w:r w:rsidRPr="00EE6E73">
        <w:t xml:space="preserve"> includes the </w:t>
      </w:r>
      <w:r w:rsidRPr="00EE6E73">
        <w:rPr>
          <w:i/>
        </w:rPr>
        <w:t>tag-</w:t>
      </w:r>
      <w:proofErr w:type="spellStart"/>
      <w:r w:rsidRPr="00EE6E73">
        <w:rPr>
          <w:i/>
        </w:rPr>
        <w:t>ToAddModList</w:t>
      </w:r>
      <w:proofErr w:type="spellEnd"/>
      <w:r w:rsidRPr="00EE6E73">
        <w:t>:</w:t>
      </w:r>
    </w:p>
    <w:p w14:paraId="594C86F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tag-</w:t>
      </w:r>
      <w:proofErr w:type="spellStart"/>
      <w:r w:rsidRPr="00EE6E73">
        <w:rPr>
          <w:i/>
        </w:rPr>
        <w:t>ToAddModList</w:t>
      </w:r>
      <w:proofErr w:type="spellEnd"/>
      <w:r w:rsidRPr="00EE6E73">
        <w:rPr>
          <w:i/>
        </w:rPr>
        <w:t xml:space="preserve"> </w:t>
      </w:r>
      <w:r w:rsidRPr="00EE6E73">
        <w:t>that is not part of the current UE configuration (TAG addition):</w:t>
      </w:r>
    </w:p>
    <w:p w14:paraId="67E3185C" w14:textId="77777777" w:rsidR="00394471" w:rsidRPr="00EE6E73" w:rsidRDefault="00394471" w:rsidP="00394471">
      <w:pPr>
        <w:pStyle w:val="B3"/>
      </w:pPr>
      <w:r w:rsidRPr="00EE6E73">
        <w:t>3&gt;</w:t>
      </w:r>
      <w:r w:rsidRPr="00EE6E73">
        <w:tab/>
        <w:t xml:space="preserve">add the TAG, corresponding to the </w:t>
      </w:r>
      <w:r w:rsidRPr="00EE6E73">
        <w:rPr>
          <w:i/>
        </w:rPr>
        <w:t>tag-Id</w:t>
      </w:r>
      <w:r w:rsidRPr="00EE6E73">
        <w:t xml:space="preserve">, in accordance with the received </w:t>
      </w:r>
      <w:proofErr w:type="spellStart"/>
      <w:r w:rsidRPr="00EE6E73">
        <w:rPr>
          <w:i/>
        </w:rPr>
        <w:t>timeAlignmentTimer</w:t>
      </w:r>
      <w:proofErr w:type="spellEnd"/>
      <w:r w:rsidRPr="00EE6E73">
        <w:t>;</w:t>
      </w:r>
    </w:p>
    <w:p w14:paraId="0E2A5EB6"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tag-</w:t>
      </w:r>
      <w:proofErr w:type="spellStart"/>
      <w:r w:rsidRPr="00EE6E73">
        <w:rPr>
          <w:i/>
        </w:rPr>
        <w:t>ToAddModList</w:t>
      </w:r>
      <w:proofErr w:type="spellEnd"/>
      <w:r w:rsidRPr="00EE6E73">
        <w:rPr>
          <w:i/>
        </w:rPr>
        <w:t xml:space="preserve"> </w:t>
      </w:r>
      <w:r w:rsidRPr="00EE6E73">
        <w:t>that is part of the current UE configuration (TAG modification):</w:t>
      </w:r>
    </w:p>
    <w:p w14:paraId="0A802511" w14:textId="77777777" w:rsidR="00394471" w:rsidRPr="00EE6E73" w:rsidRDefault="00394471" w:rsidP="00394471">
      <w:pPr>
        <w:pStyle w:val="B3"/>
      </w:pPr>
      <w:r w:rsidRPr="00EE6E73">
        <w:t>3&gt;</w:t>
      </w:r>
      <w:r w:rsidRPr="00EE6E73">
        <w:tab/>
        <w:t xml:space="preserve">reconfigure the TAG, corresponding to the </w:t>
      </w:r>
      <w:r w:rsidRPr="00EE6E73">
        <w:rPr>
          <w:i/>
        </w:rPr>
        <w:t>tag-Id</w:t>
      </w:r>
      <w:r w:rsidRPr="00EE6E73">
        <w:t xml:space="preserve">, in accordance with the received </w:t>
      </w:r>
      <w:proofErr w:type="spellStart"/>
      <w:r w:rsidRPr="00EE6E73">
        <w:rPr>
          <w:i/>
        </w:rPr>
        <w:t>timeAlignmentTimer</w:t>
      </w:r>
      <w:proofErr w:type="spellEnd"/>
      <w:r w:rsidRPr="00EE6E73">
        <w:t>.</w:t>
      </w:r>
    </w:p>
    <w:p w14:paraId="711AB272" w14:textId="77777777" w:rsidR="00394471" w:rsidRPr="00EE6E73" w:rsidRDefault="00394471" w:rsidP="00394471">
      <w:pPr>
        <w:pStyle w:val="Heading5"/>
        <w:rPr>
          <w:rFonts w:eastAsia="MS Mincho"/>
        </w:rPr>
      </w:pPr>
      <w:bookmarkStart w:id="514" w:name="_Toc60776768"/>
      <w:bookmarkStart w:id="515" w:name="_Toc193445480"/>
      <w:bookmarkStart w:id="516" w:name="_Toc193451285"/>
      <w:bookmarkStart w:id="517" w:name="_Toc193462550"/>
      <w:bookmarkStart w:id="518" w:name="_Toc201294837"/>
      <w:r w:rsidRPr="00EE6E73">
        <w:rPr>
          <w:rFonts w:eastAsia="MS Mincho"/>
        </w:rPr>
        <w:t>5.3.5.5.6</w:t>
      </w:r>
      <w:r w:rsidRPr="00EE6E73">
        <w:rPr>
          <w:rFonts w:eastAsia="MS Mincho"/>
        </w:rPr>
        <w:tab/>
        <w:t>RLF Timers &amp; Constants configuration</w:t>
      </w:r>
      <w:bookmarkEnd w:id="514"/>
      <w:bookmarkEnd w:id="515"/>
      <w:bookmarkEnd w:id="516"/>
      <w:bookmarkEnd w:id="517"/>
      <w:bookmarkEnd w:id="518"/>
    </w:p>
    <w:p w14:paraId="283CC53D" w14:textId="77777777" w:rsidR="00394471" w:rsidRPr="00EE6E73" w:rsidRDefault="00394471" w:rsidP="00394471">
      <w:pPr>
        <w:rPr>
          <w:rFonts w:eastAsia="MS Mincho"/>
        </w:rPr>
      </w:pPr>
      <w:r w:rsidRPr="00EE6E73">
        <w:t>The UE shall:</w:t>
      </w:r>
    </w:p>
    <w:p w14:paraId="3E677885" w14:textId="77777777" w:rsidR="00394471" w:rsidRPr="00EE6E73" w:rsidRDefault="00394471" w:rsidP="00394471">
      <w:pPr>
        <w:pStyle w:val="B1"/>
      </w:pPr>
      <w:r w:rsidRPr="00EE6E73">
        <w:t>1&gt;</w:t>
      </w:r>
      <w:r w:rsidRPr="00EE6E73">
        <w:tab/>
        <w:t xml:space="preserve">if the received </w:t>
      </w:r>
      <w:proofErr w:type="spellStart"/>
      <w:r w:rsidRPr="00EE6E73">
        <w:rPr>
          <w:i/>
        </w:rPr>
        <w:t>rlf-TimersAndConstants</w:t>
      </w:r>
      <w:proofErr w:type="spellEnd"/>
      <w:r w:rsidRPr="00EE6E73">
        <w:t xml:space="preserve"> is set to </w:t>
      </w:r>
      <w:r w:rsidRPr="00EE6E73">
        <w:rPr>
          <w:i/>
        </w:rPr>
        <w:t>release</w:t>
      </w:r>
      <w:r w:rsidRPr="00EE6E73">
        <w:t>:</w:t>
      </w:r>
    </w:p>
    <w:p w14:paraId="22876B79" w14:textId="77777777" w:rsidR="00394471" w:rsidRPr="00EE6E73" w:rsidRDefault="00394471" w:rsidP="00394471">
      <w:pPr>
        <w:pStyle w:val="B2"/>
      </w:pPr>
      <w:r w:rsidRPr="00EE6E73">
        <w:t>2&gt;</w:t>
      </w:r>
      <w:r w:rsidRPr="00EE6E73">
        <w:tab/>
        <w:t>if any DAPS bearer is configured:</w:t>
      </w:r>
    </w:p>
    <w:p w14:paraId="4032BCAD" w14:textId="77777777" w:rsidR="00394471" w:rsidRPr="00EE6E73" w:rsidRDefault="00394471" w:rsidP="00394471">
      <w:pPr>
        <w:pStyle w:val="B3"/>
      </w:pPr>
      <w:r w:rsidRPr="00EE6E73">
        <w:t>3&gt;</w:t>
      </w:r>
      <w:r w:rsidRPr="00EE6E73">
        <w:tab/>
        <w:t xml:space="preserve">use values for timers T301, T310, T311 and constants N310, N311 for the target cell group, as included in </w:t>
      </w:r>
      <w:proofErr w:type="spellStart"/>
      <w:r w:rsidRPr="00EE6E73">
        <w:rPr>
          <w:i/>
        </w:rPr>
        <w:t>ue-TimersAndConstants</w:t>
      </w:r>
      <w:proofErr w:type="spellEnd"/>
      <w:r w:rsidRPr="00EE6E73">
        <w:t xml:space="preserve"> received in </w:t>
      </w:r>
      <w:r w:rsidRPr="00EE6E73">
        <w:rPr>
          <w:i/>
          <w:noProof/>
        </w:rPr>
        <w:t>SIB1</w:t>
      </w:r>
      <w:r w:rsidRPr="00EE6E73">
        <w:t>;</w:t>
      </w:r>
    </w:p>
    <w:p w14:paraId="757D09C4" w14:textId="77777777" w:rsidR="00394471" w:rsidRPr="00EE6E73" w:rsidRDefault="00394471" w:rsidP="00394471">
      <w:pPr>
        <w:pStyle w:val="B2"/>
      </w:pPr>
      <w:r w:rsidRPr="00EE6E73">
        <w:t>2&gt;</w:t>
      </w:r>
      <w:r w:rsidRPr="00EE6E73">
        <w:tab/>
        <w:t>else:</w:t>
      </w:r>
    </w:p>
    <w:p w14:paraId="58ECAAFF" w14:textId="77777777" w:rsidR="00394471" w:rsidRPr="00EE6E73" w:rsidRDefault="00394471" w:rsidP="00394471">
      <w:pPr>
        <w:pStyle w:val="B3"/>
      </w:pPr>
      <w:r w:rsidRPr="00EE6E73">
        <w:t>3&gt;</w:t>
      </w:r>
      <w:r w:rsidRPr="00EE6E73">
        <w:tab/>
        <w:t xml:space="preserve">use values for timers T301, T310, T311 and constants N310, N311, as included in </w:t>
      </w:r>
      <w:proofErr w:type="spellStart"/>
      <w:r w:rsidRPr="00EE6E73">
        <w:rPr>
          <w:i/>
        </w:rPr>
        <w:t>ue-TimersAndConstants</w:t>
      </w:r>
      <w:proofErr w:type="spellEnd"/>
      <w:r w:rsidRPr="00EE6E73">
        <w:t xml:space="preserve"> received in </w:t>
      </w:r>
      <w:r w:rsidRPr="00EE6E73">
        <w:rPr>
          <w:i/>
          <w:noProof/>
        </w:rPr>
        <w:t>SIB1</w:t>
      </w:r>
      <w:r w:rsidRPr="00EE6E73">
        <w:t>;</w:t>
      </w:r>
    </w:p>
    <w:p w14:paraId="0A68F027" w14:textId="77777777" w:rsidR="00394471" w:rsidRPr="00EE6E73" w:rsidRDefault="00394471" w:rsidP="00394471">
      <w:pPr>
        <w:pStyle w:val="B1"/>
      </w:pPr>
      <w:r w:rsidRPr="00EE6E73">
        <w:t>1&gt;</w:t>
      </w:r>
      <w:r w:rsidRPr="00EE6E73">
        <w:tab/>
        <w:t>else:</w:t>
      </w:r>
    </w:p>
    <w:p w14:paraId="76D1B0C7" w14:textId="40A01D02" w:rsidR="00394471" w:rsidRPr="00EE6E73" w:rsidRDefault="00394471" w:rsidP="00394471">
      <w:pPr>
        <w:pStyle w:val="B2"/>
      </w:pPr>
      <w:r w:rsidRPr="00EE6E73">
        <w:t>2&gt;</w:t>
      </w:r>
      <w:r w:rsidRPr="00EE6E73">
        <w:tab/>
        <w:t>if any DAPS bearer is configured:</w:t>
      </w:r>
    </w:p>
    <w:p w14:paraId="6577AD5D" w14:textId="77777777" w:rsidR="00394471" w:rsidRPr="00EE6E73" w:rsidRDefault="00394471" w:rsidP="00394471">
      <w:pPr>
        <w:pStyle w:val="B3"/>
      </w:pPr>
      <w:r w:rsidRPr="00EE6E73">
        <w:t>3&gt;</w:t>
      </w:r>
      <w:r w:rsidRPr="00EE6E73">
        <w:tab/>
        <w:t xml:space="preserve">configure the value of timers and constants for the target cell group in accordance with received </w:t>
      </w:r>
      <w:proofErr w:type="spellStart"/>
      <w:r w:rsidRPr="00EE6E73">
        <w:rPr>
          <w:i/>
        </w:rPr>
        <w:t>rlf-TimersAndConstants</w:t>
      </w:r>
      <w:proofErr w:type="spellEnd"/>
      <w:r w:rsidRPr="00EE6E73">
        <w:t>;</w:t>
      </w:r>
    </w:p>
    <w:p w14:paraId="3B42B85B" w14:textId="77777777" w:rsidR="00394471" w:rsidRPr="00EE6E73" w:rsidRDefault="00394471" w:rsidP="00394471">
      <w:pPr>
        <w:pStyle w:val="B2"/>
      </w:pPr>
      <w:r w:rsidRPr="00EE6E73">
        <w:t>2&gt;</w:t>
      </w:r>
      <w:r w:rsidRPr="00EE6E73">
        <w:tab/>
        <w:t>else:</w:t>
      </w:r>
    </w:p>
    <w:p w14:paraId="09A7404C" w14:textId="77777777" w:rsidR="00394471" w:rsidRPr="00EE6E73" w:rsidRDefault="00394471" w:rsidP="00394471">
      <w:pPr>
        <w:pStyle w:val="B3"/>
      </w:pPr>
      <w:r w:rsidRPr="00EE6E73">
        <w:t>3&gt;</w:t>
      </w:r>
      <w:r w:rsidRPr="00EE6E73">
        <w:tab/>
        <w:t xml:space="preserve">(re-)configure the value of timers and constants in accordance with received </w:t>
      </w:r>
      <w:proofErr w:type="spellStart"/>
      <w:r w:rsidRPr="00EE6E73">
        <w:rPr>
          <w:i/>
        </w:rPr>
        <w:t>rlf-TimersAndConstants</w:t>
      </w:r>
      <w:proofErr w:type="spellEnd"/>
      <w:r w:rsidRPr="00EE6E73">
        <w:t>;</w:t>
      </w:r>
    </w:p>
    <w:p w14:paraId="705A50CA" w14:textId="77777777" w:rsidR="00394471" w:rsidRPr="00EE6E73" w:rsidRDefault="00394471" w:rsidP="00394471">
      <w:pPr>
        <w:pStyle w:val="B3"/>
      </w:pPr>
      <w:r w:rsidRPr="00EE6E73">
        <w:t>3&gt;</w:t>
      </w:r>
      <w:r w:rsidRPr="00EE6E73">
        <w:tab/>
        <w:t>stop timer T310 for this cell group, if running;</w:t>
      </w:r>
    </w:p>
    <w:p w14:paraId="53DA4387" w14:textId="77777777" w:rsidR="00394471" w:rsidRPr="00EE6E73" w:rsidRDefault="00394471" w:rsidP="00394471">
      <w:pPr>
        <w:pStyle w:val="B3"/>
      </w:pPr>
      <w:r w:rsidRPr="00EE6E73">
        <w:t>3&gt;</w:t>
      </w:r>
      <w:r w:rsidRPr="00EE6E73">
        <w:tab/>
        <w:t>stop timer T312 for this cell group, if running;</w:t>
      </w:r>
    </w:p>
    <w:p w14:paraId="775D6C7A" w14:textId="77777777" w:rsidR="00394471" w:rsidRPr="00EE6E73" w:rsidRDefault="00394471" w:rsidP="00394471">
      <w:pPr>
        <w:pStyle w:val="B3"/>
      </w:pPr>
      <w:r w:rsidRPr="00EE6E73">
        <w:t>3&gt;</w:t>
      </w:r>
      <w:r w:rsidRPr="00EE6E73">
        <w:tab/>
        <w:t>reset the counters N310 and N311.</w:t>
      </w:r>
    </w:p>
    <w:p w14:paraId="56178DBD" w14:textId="77777777" w:rsidR="00394471" w:rsidRPr="00EE6E73" w:rsidRDefault="00394471" w:rsidP="00394471">
      <w:pPr>
        <w:pStyle w:val="Heading5"/>
        <w:rPr>
          <w:rFonts w:eastAsia="MS Mincho"/>
        </w:rPr>
      </w:pPr>
      <w:bookmarkStart w:id="519" w:name="_Toc60776769"/>
      <w:bookmarkStart w:id="520" w:name="_Toc193445481"/>
      <w:bookmarkStart w:id="521" w:name="_Toc193451286"/>
      <w:bookmarkStart w:id="522" w:name="_Toc193462551"/>
      <w:bookmarkStart w:id="523" w:name="_Toc201294838"/>
      <w:r w:rsidRPr="00EE6E73">
        <w:rPr>
          <w:rFonts w:eastAsia="MS Mincho"/>
        </w:rPr>
        <w:t>5.3.5.5.7</w:t>
      </w:r>
      <w:r w:rsidRPr="00EE6E73">
        <w:rPr>
          <w:rFonts w:eastAsia="MS Mincho"/>
        </w:rPr>
        <w:tab/>
      </w:r>
      <w:proofErr w:type="spellStart"/>
      <w:r w:rsidRPr="00EE6E73">
        <w:rPr>
          <w:rFonts w:eastAsia="MS Mincho"/>
        </w:rPr>
        <w:t>SpCell</w:t>
      </w:r>
      <w:proofErr w:type="spellEnd"/>
      <w:r w:rsidRPr="00EE6E73">
        <w:rPr>
          <w:rFonts w:eastAsia="MS Mincho"/>
        </w:rPr>
        <w:t xml:space="preserve"> Configuration</w:t>
      </w:r>
      <w:bookmarkEnd w:id="519"/>
      <w:bookmarkEnd w:id="520"/>
      <w:bookmarkEnd w:id="521"/>
      <w:bookmarkEnd w:id="522"/>
      <w:bookmarkEnd w:id="523"/>
    </w:p>
    <w:p w14:paraId="60A56A98" w14:textId="77777777" w:rsidR="00394471" w:rsidRPr="00EE6E73" w:rsidRDefault="00394471" w:rsidP="00394471">
      <w:r w:rsidRPr="00EE6E73">
        <w:t>The UE shall:</w:t>
      </w:r>
    </w:p>
    <w:p w14:paraId="6308EBFC" w14:textId="168609C2" w:rsidR="00D150B8" w:rsidRPr="00EE6E73" w:rsidRDefault="00D150B8" w:rsidP="00D150B8">
      <w:pPr>
        <w:pStyle w:val="B1"/>
      </w:pPr>
      <w:r w:rsidRPr="00EE6E73">
        <w:t>1&gt;</w:t>
      </w:r>
      <w:r w:rsidRPr="00EE6E73">
        <w:tab/>
        <w:t xml:space="preserve">if the UE is </w:t>
      </w:r>
      <w:r w:rsidR="001E5272" w:rsidRPr="00EE6E73">
        <w:t>acting as</w:t>
      </w:r>
      <w:r w:rsidRPr="00EE6E73">
        <w:t xml:space="preserve"> L2 U2N Remote UE</w:t>
      </w:r>
      <w:r w:rsidR="00AA2DA8" w:rsidRPr="00EE6E73">
        <w:t xml:space="preserve"> and is not configured with MP</w:t>
      </w:r>
      <w:r w:rsidRPr="00EE6E73">
        <w:t>:</w:t>
      </w:r>
    </w:p>
    <w:p w14:paraId="77173140" w14:textId="18154D95" w:rsidR="001E5272" w:rsidRPr="00EE6E73" w:rsidRDefault="001E5272" w:rsidP="001E5272">
      <w:pPr>
        <w:pStyle w:val="B2"/>
      </w:pPr>
      <w:r w:rsidRPr="00EE6E73">
        <w:lastRenderedPageBreak/>
        <w:t>2&gt;</w:t>
      </w:r>
      <w:r w:rsidRPr="00EE6E73">
        <w:tab/>
        <w:t xml:space="preserve">if the </w:t>
      </w:r>
      <w:proofErr w:type="spellStart"/>
      <w:r w:rsidRPr="00EE6E73">
        <w:rPr>
          <w:i/>
          <w:iCs/>
        </w:rPr>
        <w:t>SpCellConfig</w:t>
      </w:r>
      <w:proofErr w:type="spellEnd"/>
      <w:r w:rsidRPr="00EE6E73">
        <w:t xml:space="preserve"> contains the </w:t>
      </w:r>
      <w:proofErr w:type="spellStart"/>
      <w:r w:rsidRPr="00EE6E73">
        <w:rPr>
          <w:i/>
          <w:iCs/>
        </w:rPr>
        <w:t>rlf-TimersAndConstants</w:t>
      </w:r>
      <w:proofErr w:type="spellEnd"/>
      <w:r w:rsidR="00BD7E37" w:rsidRPr="00EE6E73">
        <w:rPr>
          <w:rFonts w:eastAsia="SimSun"/>
          <w:lang w:eastAsia="en-US"/>
        </w:rPr>
        <w:t xml:space="preserve"> which is set to </w:t>
      </w:r>
      <w:r w:rsidR="00BD7E37" w:rsidRPr="00EE6E73">
        <w:rPr>
          <w:rFonts w:eastAsia="SimSun"/>
          <w:i/>
          <w:iCs/>
          <w:lang w:eastAsia="en-US"/>
        </w:rPr>
        <w:t>setup</w:t>
      </w:r>
      <w:r w:rsidRPr="00EE6E73">
        <w:t>:</w:t>
      </w:r>
    </w:p>
    <w:p w14:paraId="4FC96B32" w14:textId="77777777" w:rsidR="001E5272" w:rsidRPr="00EE6E73" w:rsidRDefault="001E5272" w:rsidP="001E5272">
      <w:pPr>
        <w:pStyle w:val="B3"/>
      </w:pPr>
      <w:r w:rsidRPr="00EE6E73">
        <w:t>3&gt;</w:t>
      </w:r>
      <w:r w:rsidRPr="00EE6E73">
        <w:tab/>
        <w:t xml:space="preserve">use value for timers T311 as received in </w:t>
      </w:r>
      <w:proofErr w:type="spellStart"/>
      <w:r w:rsidRPr="00EE6E73">
        <w:rPr>
          <w:i/>
          <w:iCs/>
        </w:rPr>
        <w:t>rlf-TimersAndConstants</w:t>
      </w:r>
      <w:proofErr w:type="spellEnd"/>
      <w:r w:rsidRPr="00EE6E73">
        <w:t>;</w:t>
      </w:r>
    </w:p>
    <w:p w14:paraId="59041CD1" w14:textId="4DD0BD16" w:rsidR="001E5272" w:rsidRPr="00EE6E73" w:rsidRDefault="001E5272" w:rsidP="001E5272">
      <w:pPr>
        <w:pStyle w:val="B2"/>
      </w:pPr>
      <w:r w:rsidRPr="00EE6E73">
        <w:t>2&gt;</w:t>
      </w:r>
      <w:r w:rsidRPr="00EE6E73">
        <w:tab/>
        <w:t>else</w:t>
      </w:r>
      <w:r w:rsidR="00BD7E37" w:rsidRPr="00EE6E73">
        <w:t xml:space="preserve"> if </w:t>
      </w:r>
      <w:proofErr w:type="spellStart"/>
      <w:r w:rsidR="00BD7E37" w:rsidRPr="00EE6E73">
        <w:rPr>
          <w:i/>
          <w:iCs/>
        </w:rPr>
        <w:t>rlf-TimersAndConstants</w:t>
      </w:r>
      <w:proofErr w:type="spellEnd"/>
      <w:r w:rsidR="00BD7E37" w:rsidRPr="00EE6E73">
        <w:t xml:space="preserve"> is not configured for this cell group or </w:t>
      </w:r>
      <w:proofErr w:type="spellStart"/>
      <w:r w:rsidR="00BD7E37" w:rsidRPr="00EE6E73">
        <w:rPr>
          <w:i/>
          <w:iCs/>
        </w:rPr>
        <w:t>SpCellConfig</w:t>
      </w:r>
      <w:proofErr w:type="spellEnd"/>
      <w:r w:rsidR="00BD7E37" w:rsidRPr="00EE6E73">
        <w:t xml:space="preserve"> contains the </w:t>
      </w:r>
      <w:proofErr w:type="spellStart"/>
      <w:r w:rsidR="00BD7E37" w:rsidRPr="00EE6E73">
        <w:rPr>
          <w:i/>
          <w:iCs/>
        </w:rPr>
        <w:t>rlf-TimersAndConstants</w:t>
      </w:r>
      <w:proofErr w:type="spellEnd"/>
      <w:r w:rsidR="00BD7E37" w:rsidRPr="00EE6E73">
        <w:t xml:space="preserve"> which is set to </w:t>
      </w:r>
      <w:r w:rsidR="00BD7E37" w:rsidRPr="00EE6E73">
        <w:rPr>
          <w:i/>
          <w:iCs/>
        </w:rPr>
        <w:t>release</w:t>
      </w:r>
      <w:r w:rsidRPr="00EE6E73">
        <w:t>:</w:t>
      </w:r>
    </w:p>
    <w:p w14:paraId="2CC4EE35" w14:textId="086B1EFD" w:rsidR="00D150B8" w:rsidRPr="00EE6E73" w:rsidRDefault="001E5272" w:rsidP="00F747EB">
      <w:pPr>
        <w:pStyle w:val="B3"/>
      </w:pPr>
      <w:r w:rsidRPr="00EE6E73">
        <w:t>3</w:t>
      </w:r>
      <w:r w:rsidR="00D150B8" w:rsidRPr="00EE6E73">
        <w:t>&gt;</w:t>
      </w:r>
      <w:r w:rsidR="00D150B8" w:rsidRPr="00EE6E73">
        <w:tab/>
        <w:t xml:space="preserve">use value for timers T311, as included in </w:t>
      </w:r>
      <w:proofErr w:type="spellStart"/>
      <w:r w:rsidR="00D150B8" w:rsidRPr="00EE6E73">
        <w:rPr>
          <w:i/>
        </w:rPr>
        <w:t>ue-TimersAndConstants</w:t>
      </w:r>
      <w:proofErr w:type="spellEnd"/>
      <w:r w:rsidR="00D150B8" w:rsidRPr="00EE6E73">
        <w:t xml:space="preserve"> received in </w:t>
      </w:r>
      <w:r w:rsidR="00D150B8" w:rsidRPr="00EE6E73">
        <w:rPr>
          <w:i/>
          <w:noProof/>
        </w:rPr>
        <w:t>SIB1</w:t>
      </w:r>
      <w:r w:rsidR="00D150B8" w:rsidRPr="00EE6E73">
        <w:rPr>
          <w:noProof/>
        </w:rPr>
        <w:t>;</w:t>
      </w:r>
    </w:p>
    <w:p w14:paraId="19F32D04" w14:textId="77777777" w:rsidR="00D150B8" w:rsidRPr="00EE6E73" w:rsidRDefault="00D150B8" w:rsidP="00D150B8">
      <w:pPr>
        <w:pStyle w:val="B1"/>
      </w:pPr>
      <w:r w:rsidRPr="00EE6E73">
        <w:t>1&gt;</w:t>
      </w:r>
      <w:r w:rsidRPr="00EE6E73">
        <w:tab/>
        <w:t>else</w:t>
      </w:r>
    </w:p>
    <w:p w14:paraId="44F72861" w14:textId="023BB9E6" w:rsidR="00394471" w:rsidRPr="00EE6E73" w:rsidRDefault="00D150B8" w:rsidP="000830BB">
      <w:pPr>
        <w:pStyle w:val="B2"/>
      </w:pPr>
      <w:r w:rsidRPr="00EE6E73">
        <w:t>2</w:t>
      </w:r>
      <w:r w:rsidR="00394471" w:rsidRPr="00EE6E73">
        <w:t>&gt;</w:t>
      </w:r>
      <w:r w:rsidR="00394471" w:rsidRPr="00EE6E73">
        <w:tab/>
        <w:t xml:space="preserve">if the </w:t>
      </w:r>
      <w:proofErr w:type="spellStart"/>
      <w:r w:rsidR="00394471" w:rsidRPr="00EE6E73">
        <w:rPr>
          <w:i/>
          <w:iCs/>
        </w:rPr>
        <w:t>SpCellConfig</w:t>
      </w:r>
      <w:proofErr w:type="spellEnd"/>
      <w:r w:rsidR="00394471" w:rsidRPr="00EE6E73">
        <w:t xml:space="preserve"> contains the </w:t>
      </w:r>
      <w:proofErr w:type="spellStart"/>
      <w:r w:rsidR="00394471" w:rsidRPr="00EE6E73">
        <w:rPr>
          <w:i/>
          <w:iCs/>
        </w:rPr>
        <w:t>rlf-TimersAndConstants</w:t>
      </w:r>
      <w:proofErr w:type="spellEnd"/>
      <w:r w:rsidR="00394471" w:rsidRPr="00EE6E73">
        <w:t>:</w:t>
      </w:r>
    </w:p>
    <w:p w14:paraId="58D4DEF0" w14:textId="48576008" w:rsidR="00394471" w:rsidRPr="00EE6E73" w:rsidRDefault="00D150B8" w:rsidP="000830BB">
      <w:pPr>
        <w:pStyle w:val="B3"/>
      </w:pPr>
      <w:r w:rsidRPr="00EE6E73">
        <w:t>3</w:t>
      </w:r>
      <w:r w:rsidR="00394471" w:rsidRPr="00EE6E73">
        <w:t>&gt;</w:t>
      </w:r>
      <w:r w:rsidR="00394471" w:rsidRPr="00EE6E73">
        <w:tab/>
        <w:t>configure the RLF timers and constants for this cell group as specified in 5.3.5.5.6;</w:t>
      </w:r>
    </w:p>
    <w:p w14:paraId="797984E3" w14:textId="5B0BE494" w:rsidR="00394471" w:rsidRPr="00EE6E73" w:rsidRDefault="00D150B8" w:rsidP="000830BB">
      <w:pPr>
        <w:pStyle w:val="B2"/>
        <w:rPr>
          <w:lang w:eastAsia="en-US"/>
        </w:rPr>
      </w:pPr>
      <w:r w:rsidRPr="00EE6E73">
        <w:t>2</w:t>
      </w:r>
      <w:r w:rsidR="00394471" w:rsidRPr="00EE6E73">
        <w:t>&gt;</w:t>
      </w:r>
      <w:r w:rsidR="00394471" w:rsidRPr="00EE6E73">
        <w:tab/>
        <w:t xml:space="preserve">else if </w:t>
      </w:r>
      <w:proofErr w:type="spellStart"/>
      <w:r w:rsidR="00394471" w:rsidRPr="00EE6E73">
        <w:rPr>
          <w:i/>
        </w:rPr>
        <w:t>rlf-TimersAndConstants</w:t>
      </w:r>
      <w:proofErr w:type="spellEnd"/>
      <w:r w:rsidR="00394471" w:rsidRPr="00EE6E73">
        <w:t xml:space="preserve"> is not configured for this cell group:</w:t>
      </w:r>
    </w:p>
    <w:p w14:paraId="45EBE14A" w14:textId="724CF228" w:rsidR="00394471" w:rsidRPr="00EE6E73" w:rsidRDefault="00D150B8" w:rsidP="000830BB">
      <w:pPr>
        <w:pStyle w:val="B3"/>
      </w:pPr>
      <w:r w:rsidRPr="00EE6E73">
        <w:t>3</w:t>
      </w:r>
      <w:r w:rsidR="00394471" w:rsidRPr="00EE6E73">
        <w:t>&gt;</w:t>
      </w:r>
      <w:r w:rsidR="00394471" w:rsidRPr="00EE6E73">
        <w:tab/>
        <w:t>if any DAPS bearer is configured:</w:t>
      </w:r>
    </w:p>
    <w:p w14:paraId="052EB239" w14:textId="0CF2D40F"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for the target cell group, as included in </w:t>
      </w:r>
      <w:proofErr w:type="spellStart"/>
      <w:r w:rsidR="00394471" w:rsidRPr="00EE6E73">
        <w:rPr>
          <w:i/>
        </w:rPr>
        <w:t>ue-TimersAndConstants</w:t>
      </w:r>
      <w:proofErr w:type="spellEnd"/>
      <w:r w:rsidR="00394471" w:rsidRPr="00EE6E73">
        <w:t xml:space="preserve"> received in </w:t>
      </w:r>
      <w:r w:rsidR="00394471" w:rsidRPr="00EE6E73">
        <w:rPr>
          <w:i/>
          <w:noProof/>
        </w:rPr>
        <w:t>SIB1</w:t>
      </w:r>
      <w:r w:rsidR="00394471" w:rsidRPr="00EE6E73">
        <w:t>;</w:t>
      </w:r>
    </w:p>
    <w:p w14:paraId="6B77DC1E" w14:textId="5ABDE9BC" w:rsidR="00394471" w:rsidRPr="00EE6E73" w:rsidRDefault="00D150B8" w:rsidP="000830BB">
      <w:pPr>
        <w:pStyle w:val="B3"/>
      </w:pPr>
      <w:r w:rsidRPr="00EE6E73">
        <w:t>3</w:t>
      </w:r>
      <w:r w:rsidR="00394471" w:rsidRPr="00EE6E73">
        <w:t>&gt;</w:t>
      </w:r>
      <w:r w:rsidR="00394471" w:rsidRPr="00EE6E73">
        <w:tab/>
        <w:t>else</w:t>
      </w:r>
    </w:p>
    <w:p w14:paraId="70445991" w14:textId="42BCCA88"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as included in </w:t>
      </w:r>
      <w:proofErr w:type="spellStart"/>
      <w:r w:rsidR="00394471" w:rsidRPr="00EE6E73">
        <w:rPr>
          <w:i/>
        </w:rPr>
        <w:t>ue-TimersAndConstants</w:t>
      </w:r>
      <w:proofErr w:type="spellEnd"/>
      <w:r w:rsidR="00394471" w:rsidRPr="00EE6E73">
        <w:t xml:space="preserve"> received in </w:t>
      </w:r>
      <w:r w:rsidR="00394471" w:rsidRPr="00EE6E73">
        <w:rPr>
          <w:i/>
          <w:noProof/>
        </w:rPr>
        <w:t>SIB1</w:t>
      </w:r>
      <w:r w:rsidR="00394471" w:rsidRPr="00EE6E73">
        <w:rPr>
          <w:noProof/>
        </w:rPr>
        <w:t>;</w:t>
      </w:r>
    </w:p>
    <w:p w14:paraId="092CF475" w14:textId="5FB29933" w:rsidR="00394471" w:rsidRPr="00EE6E73" w:rsidRDefault="00D150B8" w:rsidP="000830BB">
      <w:pPr>
        <w:pStyle w:val="B2"/>
      </w:pPr>
      <w:r w:rsidRPr="00EE6E73">
        <w:t>2</w:t>
      </w:r>
      <w:r w:rsidR="00394471" w:rsidRPr="00EE6E73">
        <w:t>&gt;</w:t>
      </w:r>
      <w:r w:rsidR="00394471" w:rsidRPr="00EE6E73">
        <w:tab/>
        <w:t xml:space="preserve">if the </w:t>
      </w:r>
      <w:proofErr w:type="spellStart"/>
      <w:r w:rsidR="00394471" w:rsidRPr="00EE6E73">
        <w:rPr>
          <w:i/>
          <w:iCs/>
        </w:rPr>
        <w:t>SpCellConfig</w:t>
      </w:r>
      <w:proofErr w:type="spellEnd"/>
      <w:r w:rsidR="00394471" w:rsidRPr="00EE6E73">
        <w:t xml:space="preserve"> contains </w:t>
      </w:r>
      <w:proofErr w:type="spellStart"/>
      <w:r w:rsidR="00394471" w:rsidRPr="00EE6E73">
        <w:rPr>
          <w:i/>
          <w:iCs/>
        </w:rPr>
        <w:t>spCellConfigDedicated</w:t>
      </w:r>
      <w:proofErr w:type="spellEnd"/>
      <w:r w:rsidR="00394471" w:rsidRPr="00EE6E73">
        <w:t>:</w:t>
      </w:r>
    </w:p>
    <w:p w14:paraId="1CAAEBD2" w14:textId="61AC128A" w:rsidR="00394471" w:rsidRPr="00EE6E73" w:rsidRDefault="00D150B8" w:rsidP="000830BB">
      <w:pPr>
        <w:pStyle w:val="B3"/>
      </w:pPr>
      <w:r w:rsidRPr="00EE6E73">
        <w:t>3</w:t>
      </w:r>
      <w:r w:rsidR="00394471" w:rsidRPr="00EE6E73">
        <w:t>&gt;</w:t>
      </w:r>
      <w:r w:rsidR="00394471" w:rsidRPr="00EE6E73">
        <w:tab/>
        <w:t xml:space="preserve">configure the </w:t>
      </w:r>
      <w:proofErr w:type="spellStart"/>
      <w:r w:rsidR="00394471" w:rsidRPr="00EE6E73">
        <w:t>SpCell</w:t>
      </w:r>
      <w:proofErr w:type="spellEnd"/>
      <w:r w:rsidR="00394471" w:rsidRPr="00EE6E73">
        <w:t xml:space="preserve"> in accordance with the </w:t>
      </w:r>
      <w:proofErr w:type="spellStart"/>
      <w:r w:rsidR="00394471" w:rsidRPr="00EE6E73">
        <w:rPr>
          <w:i/>
        </w:rPr>
        <w:t>spCellConfigDedicated</w:t>
      </w:r>
      <w:proofErr w:type="spellEnd"/>
      <w:r w:rsidR="00394471" w:rsidRPr="00EE6E73">
        <w:t>;</w:t>
      </w:r>
    </w:p>
    <w:p w14:paraId="64259D6C" w14:textId="10907FDE" w:rsidR="00394471" w:rsidRPr="00EE6E73" w:rsidRDefault="00D150B8" w:rsidP="000830BB">
      <w:pPr>
        <w:pStyle w:val="B3"/>
      </w:pPr>
      <w:r w:rsidRPr="00EE6E73">
        <w:t>3</w:t>
      </w:r>
      <w:r w:rsidR="00394471" w:rsidRPr="00EE6E73">
        <w:t>&gt;</w:t>
      </w:r>
      <w:r w:rsidR="00394471" w:rsidRPr="00EE6E73">
        <w:tab/>
        <w:t xml:space="preserve">consider the bandwidth part indicated in </w:t>
      </w:r>
      <w:proofErr w:type="spellStart"/>
      <w:r w:rsidR="00394471" w:rsidRPr="00EE6E73">
        <w:rPr>
          <w:i/>
        </w:rPr>
        <w:t>firstActiveUplinkBWP</w:t>
      </w:r>
      <w:proofErr w:type="spellEnd"/>
      <w:r w:rsidR="00394471" w:rsidRPr="00EE6E73">
        <w:rPr>
          <w:i/>
        </w:rPr>
        <w:t>-Id</w:t>
      </w:r>
      <w:r w:rsidR="000D1143" w:rsidRPr="00EE6E73">
        <w:rPr>
          <w:iCs/>
        </w:rPr>
        <w:t>,</w:t>
      </w:r>
      <w:r w:rsidR="00394471" w:rsidRPr="00EE6E73">
        <w:t xml:space="preserve"> if </w:t>
      </w:r>
      <w:r w:rsidR="000D1143" w:rsidRPr="00EE6E73">
        <w:t xml:space="preserve">included in the </w:t>
      </w:r>
      <w:proofErr w:type="spellStart"/>
      <w:r w:rsidR="000D1143" w:rsidRPr="00EE6E73">
        <w:rPr>
          <w:i/>
        </w:rPr>
        <w:t>spCellConfigDedicated</w:t>
      </w:r>
      <w:proofErr w:type="spellEnd"/>
      <w:r w:rsidR="000D1143" w:rsidRPr="00EE6E73">
        <w:rPr>
          <w:i/>
        </w:rPr>
        <w:t>,</w:t>
      </w:r>
      <w:r w:rsidR="00394471" w:rsidRPr="00EE6E73">
        <w:t xml:space="preserve"> to be the active uplink bandwidth part;</w:t>
      </w:r>
    </w:p>
    <w:p w14:paraId="71F94C63" w14:textId="77777777" w:rsidR="000D1143" w:rsidRPr="00EE6E73" w:rsidRDefault="000D1143" w:rsidP="000D1143">
      <w:pPr>
        <w:pStyle w:val="B3"/>
      </w:pPr>
      <w:r w:rsidRPr="00EE6E73">
        <w:t>3&gt;</w:t>
      </w:r>
      <w:r w:rsidRPr="00EE6E73">
        <w:tab/>
        <w:t xml:space="preserve">if the </w:t>
      </w:r>
      <w:proofErr w:type="spellStart"/>
      <w:r w:rsidRPr="00EE6E73">
        <w:rPr>
          <w:i/>
        </w:rPr>
        <w:t>firstActiveDownlinkBWP</w:t>
      </w:r>
      <w:proofErr w:type="spellEnd"/>
      <w:r w:rsidRPr="00EE6E73">
        <w:rPr>
          <w:i/>
        </w:rPr>
        <w:t>-Id</w:t>
      </w:r>
      <w:r w:rsidRPr="00EE6E73">
        <w:t xml:space="preserve"> is included in the </w:t>
      </w:r>
      <w:proofErr w:type="spellStart"/>
      <w:r w:rsidRPr="00EE6E73">
        <w:rPr>
          <w:i/>
          <w:iCs/>
        </w:rPr>
        <w:t>spCellConfigDedicated</w:t>
      </w:r>
      <w:proofErr w:type="spellEnd"/>
      <w:r w:rsidRPr="00EE6E73">
        <w:t>:</w:t>
      </w:r>
    </w:p>
    <w:p w14:paraId="190BD7DB" w14:textId="09599E47" w:rsidR="000D1143" w:rsidRPr="00EE6E73" w:rsidRDefault="000D1143" w:rsidP="000D1143">
      <w:pPr>
        <w:pStyle w:val="B4"/>
      </w:pPr>
      <w:r w:rsidRPr="00EE6E73">
        <w:t>4&gt;</w:t>
      </w:r>
      <w:r w:rsidRPr="00EE6E73">
        <w:tab/>
        <w:t xml:space="preserve">if the </w:t>
      </w:r>
      <w:proofErr w:type="spellStart"/>
      <w:r w:rsidRPr="00EE6E73">
        <w:rPr>
          <w:i/>
        </w:rPr>
        <w:t>SpCellConfig</w:t>
      </w:r>
      <w:proofErr w:type="spellEnd"/>
      <w:r w:rsidRPr="00EE6E73">
        <w:t xml:space="preserve"> is included in an </w:t>
      </w:r>
      <w:proofErr w:type="spellStart"/>
      <w:r w:rsidRPr="00EE6E73">
        <w:rPr>
          <w:i/>
        </w:rPr>
        <w:t>RRCReconfiguration</w:t>
      </w:r>
      <w:proofErr w:type="spellEnd"/>
      <w:r w:rsidRPr="00EE6E73">
        <w:t xml:space="preserve"> message contained in an NR or E-UTRA RRC message indicating that the SCG is deactivated:</w:t>
      </w:r>
    </w:p>
    <w:p w14:paraId="64B1D975" w14:textId="7984DD2D" w:rsidR="000D1143" w:rsidRPr="00EE6E73" w:rsidRDefault="000D1143" w:rsidP="000D1143">
      <w:pPr>
        <w:pStyle w:val="B5"/>
      </w:pPr>
      <w:r w:rsidRPr="00EE6E73">
        <w:t>5</w:t>
      </w:r>
      <w:r w:rsidR="00394471" w:rsidRPr="00EE6E73">
        <w:t>&gt;</w:t>
      </w:r>
      <w:r w:rsidR="00394471" w:rsidRPr="00EE6E73">
        <w:tab/>
        <w:t xml:space="preserve">consider the bandwidth part indicated in </w:t>
      </w:r>
      <w:proofErr w:type="spellStart"/>
      <w:r w:rsidR="00394471" w:rsidRPr="00EE6E73">
        <w:rPr>
          <w:i/>
        </w:rPr>
        <w:t>firstActiveDownlinkBWP</w:t>
      </w:r>
      <w:proofErr w:type="spellEnd"/>
      <w:r w:rsidR="00394471" w:rsidRPr="00EE6E73">
        <w:rPr>
          <w:i/>
        </w:rPr>
        <w:t>-Id</w:t>
      </w:r>
      <w:r w:rsidR="00394471" w:rsidRPr="00EE6E73">
        <w:t xml:space="preserve"> to be the </w:t>
      </w:r>
      <w:r w:rsidR="00DB6B82" w:rsidRPr="00EE6E73">
        <w:t>bandwidth part for Radio Link Monitoring, Beam Failure Detection and measurements</w:t>
      </w:r>
      <w:r w:rsidRPr="00EE6E73">
        <w:t>;</w:t>
      </w:r>
    </w:p>
    <w:p w14:paraId="3AFD1D0F" w14:textId="77777777" w:rsidR="000D1143" w:rsidRPr="00EE6E73" w:rsidRDefault="000D1143" w:rsidP="000D1143">
      <w:pPr>
        <w:pStyle w:val="B4"/>
      </w:pPr>
      <w:r w:rsidRPr="00EE6E73">
        <w:t>4&gt;</w:t>
      </w:r>
      <w:r w:rsidRPr="00EE6E73">
        <w:tab/>
        <w:t>else:</w:t>
      </w:r>
    </w:p>
    <w:p w14:paraId="121512AD" w14:textId="296A73C4" w:rsidR="00394471" w:rsidRPr="00EE6E73" w:rsidRDefault="000D1143" w:rsidP="00F747EB">
      <w:pPr>
        <w:pStyle w:val="B5"/>
      </w:pPr>
      <w:r w:rsidRPr="00EE6E73">
        <w:t>5&gt;</w:t>
      </w:r>
      <w:r w:rsidRPr="00EE6E73">
        <w:tab/>
        <w:t xml:space="preserve">consider the </w:t>
      </w:r>
      <w:proofErr w:type="spellStart"/>
      <w:r w:rsidRPr="00EE6E73">
        <w:t>bandwith</w:t>
      </w:r>
      <w:proofErr w:type="spellEnd"/>
      <w:r w:rsidRPr="00EE6E73">
        <w:t xml:space="preserve"> part indicated in </w:t>
      </w:r>
      <w:proofErr w:type="spellStart"/>
      <w:r w:rsidRPr="00EE6E73">
        <w:rPr>
          <w:i/>
        </w:rPr>
        <w:t>firstActiveDownlinkBWP</w:t>
      </w:r>
      <w:proofErr w:type="spellEnd"/>
      <w:r w:rsidRPr="00EE6E73">
        <w:rPr>
          <w:i/>
        </w:rPr>
        <w:t>-Id</w:t>
      </w:r>
      <w:r w:rsidRPr="00EE6E73">
        <w:t xml:space="preserve"> to be the active downlink bandwidth part</w:t>
      </w:r>
      <w:r w:rsidR="00394471" w:rsidRPr="00EE6E73">
        <w:t>;</w:t>
      </w:r>
    </w:p>
    <w:p w14:paraId="4D7A338A" w14:textId="67DD9A34" w:rsidR="00394471" w:rsidRPr="00EE6E73" w:rsidRDefault="00D150B8" w:rsidP="000830BB">
      <w:pPr>
        <w:pStyle w:val="B3"/>
      </w:pPr>
      <w:r w:rsidRPr="00EE6E73">
        <w:t>3</w:t>
      </w:r>
      <w:r w:rsidR="00394471" w:rsidRPr="00EE6E73">
        <w:t>&gt;</w:t>
      </w:r>
      <w:r w:rsidR="00394471" w:rsidRPr="00EE6E73">
        <w:tab/>
        <w:t xml:space="preserve">if any of the reference signal(s) that are used for radio link monitoring are reconfigured by the received </w:t>
      </w:r>
      <w:proofErr w:type="spellStart"/>
      <w:r w:rsidR="00394471" w:rsidRPr="00EE6E73">
        <w:rPr>
          <w:i/>
        </w:rPr>
        <w:t>spCellConfigDedicated</w:t>
      </w:r>
      <w:proofErr w:type="spellEnd"/>
      <w:r w:rsidR="00394471" w:rsidRPr="00EE6E73">
        <w:t>:</w:t>
      </w:r>
    </w:p>
    <w:p w14:paraId="641813EA" w14:textId="3B71AF62" w:rsidR="00394471" w:rsidRPr="00EE6E73" w:rsidRDefault="00D150B8" w:rsidP="000830BB">
      <w:pPr>
        <w:pStyle w:val="B4"/>
      </w:pPr>
      <w:r w:rsidRPr="00EE6E73">
        <w:t>4</w:t>
      </w:r>
      <w:r w:rsidR="00394471" w:rsidRPr="00EE6E73">
        <w:t>&gt;</w:t>
      </w:r>
      <w:r w:rsidR="00394471" w:rsidRPr="00EE6E73">
        <w:tab/>
        <w:t xml:space="preserve">stop timer T310 for the corresponding </w:t>
      </w:r>
      <w:proofErr w:type="spellStart"/>
      <w:r w:rsidR="00394471" w:rsidRPr="00EE6E73">
        <w:t>SpCell</w:t>
      </w:r>
      <w:proofErr w:type="spellEnd"/>
      <w:r w:rsidR="00394471" w:rsidRPr="00EE6E73">
        <w:t>, if running;</w:t>
      </w:r>
    </w:p>
    <w:p w14:paraId="0AC0EF99" w14:textId="13620B0F" w:rsidR="00394471" w:rsidRPr="00EE6E73" w:rsidRDefault="00D150B8" w:rsidP="000830BB">
      <w:pPr>
        <w:pStyle w:val="B4"/>
      </w:pPr>
      <w:r w:rsidRPr="00EE6E73">
        <w:t>4</w:t>
      </w:r>
      <w:r w:rsidR="00394471" w:rsidRPr="00EE6E73">
        <w:t>&gt;</w:t>
      </w:r>
      <w:r w:rsidR="00394471" w:rsidRPr="00EE6E73">
        <w:tab/>
        <w:t xml:space="preserve">stop timer T312 for the corresponding </w:t>
      </w:r>
      <w:proofErr w:type="spellStart"/>
      <w:r w:rsidR="00394471" w:rsidRPr="00EE6E73">
        <w:t>SpCell</w:t>
      </w:r>
      <w:proofErr w:type="spellEnd"/>
      <w:r w:rsidR="00394471" w:rsidRPr="00EE6E73">
        <w:t>, if running;</w:t>
      </w:r>
    </w:p>
    <w:p w14:paraId="26B4702A" w14:textId="334F0ABA" w:rsidR="00394471" w:rsidRPr="00EE6E73" w:rsidRDefault="00D150B8" w:rsidP="000830BB">
      <w:pPr>
        <w:pStyle w:val="B4"/>
      </w:pPr>
      <w:r w:rsidRPr="00EE6E73">
        <w:t>4</w:t>
      </w:r>
      <w:r w:rsidR="00394471" w:rsidRPr="00EE6E73">
        <w:t>&gt;</w:t>
      </w:r>
      <w:r w:rsidR="00394471" w:rsidRPr="00EE6E73">
        <w:tab/>
        <w:t>reset the counters N310 and N311.</w:t>
      </w:r>
    </w:p>
    <w:p w14:paraId="4C472617" w14:textId="77777777" w:rsidR="00B623BD" w:rsidRPr="00EE6E73" w:rsidRDefault="00B623BD" w:rsidP="00B623BD">
      <w:pPr>
        <w:pStyle w:val="B1"/>
      </w:pPr>
      <w:bookmarkStart w:id="524" w:name="_Toc60776770"/>
      <w:r w:rsidRPr="00EE6E73">
        <w:t>1&gt;</w:t>
      </w:r>
      <w:r w:rsidRPr="00EE6E73">
        <w:tab/>
        <w:t xml:space="preserve">if the </w:t>
      </w:r>
      <w:proofErr w:type="spellStart"/>
      <w:r w:rsidRPr="00EE6E73">
        <w:rPr>
          <w:i/>
        </w:rPr>
        <w:t>SpCellConfig</w:t>
      </w:r>
      <w:proofErr w:type="spellEnd"/>
      <w:r w:rsidRPr="00EE6E73">
        <w:t xml:space="preserve"> contains the </w:t>
      </w:r>
      <w:proofErr w:type="spellStart"/>
      <w:r w:rsidRPr="00EE6E73">
        <w:rPr>
          <w:i/>
        </w:rPr>
        <w:t>lowMobilityEvaluationConnected</w:t>
      </w:r>
      <w:proofErr w:type="spellEnd"/>
      <w:r w:rsidRPr="00EE6E73">
        <w:t>:</w:t>
      </w:r>
    </w:p>
    <w:p w14:paraId="608D1B64" w14:textId="515FA68D" w:rsidR="00B623BD" w:rsidRPr="00EE6E73" w:rsidRDefault="00B623BD" w:rsidP="00B623BD">
      <w:pPr>
        <w:pStyle w:val="B2"/>
      </w:pPr>
      <w:r w:rsidRPr="00EE6E73">
        <w:t>2&gt;</w:t>
      </w:r>
      <w:r w:rsidRPr="00EE6E73">
        <w:tab/>
        <w:t xml:space="preserve">the UE may perform the evaluation of the low mobility criterion for this cell group as specified in </w:t>
      </w:r>
      <w:r w:rsidR="00B512AA" w:rsidRPr="00EE6E73">
        <w:t>5.7.13</w:t>
      </w:r>
      <w:r w:rsidRPr="00EE6E73">
        <w:t>.1;</w:t>
      </w:r>
    </w:p>
    <w:p w14:paraId="2060BFC5" w14:textId="77777777" w:rsidR="00B623BD" w:rsidRPr="00EE6E73" w:rsidRDefault="00B623BD" w:rsidP="00B623BD">
      <w:pPr>
        <w:pStyle w:val="B1"/>
      </w:pPr>
      <w:r w:rsidRPr="00EE6E73">
        <w:t>1&gt;</w:t>
      </w:r>
      <w:r w:rsidRPr="00EE6E73">
        <w:tab/>
        <w:t xml:space="preserve">if the </w:t>
      </w:r>
      <w:proofErr w:type="spellStart"/>
      <w:r w:rsidRPr="00EE6E73">
        <w:rPr>
          <w:i/>
        </w:rPr>
        <w:t>SpCellConfig</w:t>
      </w:r>
      <w:proofErr w:type="spellEnd"/>
      <w:r w:rsidRPr="00EE6E73">
        <w:t xml:space="preserve"> contains the </w:t>
      </w:r>
      <w:proofErr w:type="spellStart"/>
      <w:r w:rsidRPr="00EE6E73">
        <w:rPr>
          <w:rFonts w:eastAsia="DengXian"/>
          <w:i/>
        </w:rPr>
        <w:t>goodServingCellEvaluationRLM</w:t>
      </w:r>
      <w:proofErr w:type="spellEnd"/>
      <w:r w:rsidRPr="00EE6E73">
        <w:t>:</w:t>
      </w:r>
    </w:p>
    <w:p w14:paraId="3AA9A662" w14:textId="73E7F7B9" w:rsidR="00B623BD" w:rsidRPr="00EE6E73" w:rsidRDefault="00B623BD" w:rsidP="00B623BD">
      <w:pPr>
        <w:pStyle w:val="B2"/>
      </w:pPr>
      <w:r w:rsidRPr="00EE6E73">
        <w:t>2&gt;</w:t>
      </w:r>
      <w:r w:rsidRPr="00EE6E73">
        <w:tab/>
        <w:t xml:space="preserve">the UE may perform the evaluation of the good serving cell quality criterion for this </w:t>
      </w:r>
      <w:proofErr w:type="spellStart"/>
      <w:r w:rsidR="003A3480" w:rsidRPr="00EE6E73">
        <w:t>SpCell</w:t>
      </w:r>
      <w:proofErr w:type="spellEnd"/>
      <w:r w:rsidRPr="00EE6E73">
        <w:t xml:space="preserve"> as specified in </w:t>
      </w:r>
      <w:r w:rsidR="00B512AA" w:rsidRPr="00EE6E73">
        <w:t>5.7.13</w:t>
      </w:r>
      <w:r w:rsidRPr="00EE6E73">
        <w:t>.2;</w:t>
      </w:r>
    </w:p>
    <w:p w14:paraId="1960D1D3" w14:textId="77777777" w:rsidR="00B623BD" w:rsidRPr="00EE6E73" w:rsidRDefault="00B623BD" w:rsidP="00B623BD">
      <w:pPr>
        <w:pStyle w:val="B1"/>
      </w:pPr>
      <w:r w:rsidRPr="00EE6E73">
        <w:t>1&gt;</w:t>
      </w:r>
      <w:r w:rsidRPr="00EE6E73">
        <w:tab/>
        <w:t xml:space="preserve">if the </w:t>
      </w:r>
      <w:proofErr w:type="spellStart"/>
      <w:r w:rsidRPr="00EE6E73">
        <w:rPr>
          <w:i/>
        </w:rPr>
        <w:t>SpCellConfig</w:t>
      </w:r>
      <w:proofErr w:type="spellEnd"/>
      <w:r w:rsidRPr="00EE6E73">
        <w:t xml:space="preserve"> contains the </w:t>
      </w:r>
      <w:proofErr w:type="spellStart"/>
      <w:r w:rsidRPr="00EE6E73">
        <w:rPr>
          <w:rFonts w:eastAsia="DengXian"/>
          <w:i/>
        </w:rPr>
        <w:t>goodServingCellEvaluationBFD</w:t>
      </w:r>
      <w:proofErr w:type="spellEnd"/>
      <w:r w:rsidRPr="00EE6E73">
        <w:t>:</w:t>
      </w:r>
    </w:p>
    <w:p w14:paraId="325E456C" w14:textId="27D56E44" w:rsidR="00B623BD" w:rsidRPr="00EE6E73" w:rsidRDefault="00B623BD" w:rsidP="00B623BD">
      <w:pPr>
        <w:pStyle w:val="B2"/>
      </w:pPr>
      <w:r w:rsidRPr="00EE6E73">
        <w:lastRenderedPageBreak/>
        <w:t>2&gt;</w:t>
      </w:r>
      <w:r w:rsidRPr="00EE6E73">
        <w:tab/>
        <w:t xml:space="preserve">the UE may perform the evaluation of the good serving cell quality criterion for this serving cell as specified in </w:t>
      </w:r>
      <w:r w:rsidR="00B512AA" w:rsidRPr="00EE6E73">
        <w:t>5.7.13</w:t>
      </w:r>
      <w:r w:rsidRPr="00EE6E73">
        <w:t>.2;</w:t>
      </w:r>
    </w:p>
    <w:p w14:paraId="733FBBD8" w14:textId="77777777" w:rsidR="00394471" w:rsidRPr="00EE6E73" w:rsidRDefault="00394471" w:rsidP="00394471">
      <w:pPr>
        <w:pStyle w:val="Heading5"/>
        <w:rPr>
          <w:rFonts w:eastAsia="MS Mincho"/>
        </w:rPr>
      </w:pPr>
      <w:bookmarkStart w:id="525" w:name="_Toc193445482"/>
      <w:bookmarkStart w:id="526" w:name="_Toc193451287"/>
      <w:bookmarkStart w:id="527" w:name="_Toc193462552"/>
      <w:bookmarkStart w:id="528" w:name="_Toc201294839"/>
      <w:r w:rsidRPr="00EE6E73">
        <w:rPr>
          <w:rFonts w:eastAsia="MS Mincho"/>
        </w:rPr>
        <w:t>5.3.5.5.8</w:t>
      </w:r>
      <w:r w:rsidRPr="00EE6E73">
        <w:rPr>
          <w:rFonts w:eastAsia="MS Mincho"/>
        </w:rPr>
        <w:tab/>
      </w:r>
      <w:proofErr w:type="spellStart"/>
      <w:r w:rsidRPr="00EE6E73">
        <w:rPr>
          <w:rFonts w:eastAsia="MS Mincho"/>
        </w:rPr>
        <w:t>SCell</w:t>
      </w:r>
      <w:proofErr w:type="spellEnd"/>
      <w:r w:rsidRPr="00EE6E73">
        <w:rPr>
          <w:rFonts w:eastAsia="MS Mincho"/>
        </w:rPr>
        <w:t xml:space="preserve"> Release</w:t>
      </w:r>
      <w:bookmarkEnd w:id="524"/>
      <w:bookmarkEnd w:id="525"/>
      <w:bookmarkEnd w:id="526"/>
      <w:bookmarkEnd w:id="527"/>
      <w:bookmarkEnd w:id="528"/>
    </w:p>
    <w:p w14:paraId="6F163D56" w14:textId="77777777" w:rsidR="00394471" w:rsidRPr="00EE6E73" w:rsidRDefault="00394471" w:rsidP="00394471">
      <w:pPr>
        <w:rPr>
          <w:rFonts w:eastAsia="MS Mincho"/>
        </w:rPr>
      </w:pPr>
      <w:r w:rsidRPr="00EE6E73">
        <w:t>The UE shall:</w:t>
      </w:r>
    </w:p>
    <w:p w14:paraId="433BED6D" w14:textId="77777777" w:rsidR="00394471" w:rsidRPr="00EE6E73" w:rsidRDefault="00394471" w:rsidP="00394471">
      <w:pPr>
        <w:pStyle w:val="B1"/>
      </w:pPr>
      <w:r w:rsidRPr="00EE6E73">
        <w:t>1&gt;</w:t>
      </w:r>
      <w:r w:rsidRPr="00EE6E73">
        <w:tab/>
        <w:t xml:space="preserve">if the release is triggered by reception of the </w:t>
      </w:r>
      <w:proofErr w:type="spellStart"/>
      <w:r w:rsidRPr="00EE6E73">
        <w:rPr>
          <w:i/>
        </w:rPr>
        <w:t>sCellToReleaseList</w:t>
      </w:r>
      <w:proofErr w:type="spellEnd"/>
      <w:r w:rsidRPr="00EE6E73">
        <w:t>:</w:t>
      </w:r>
    </w:p>
    <w:p w14:paraId="6D1038B3" w14:textId="77777777" w:rsidR="00394471" w:rsidRPr="00EE6E73" w:rsidRDefault="00394471" w:rsidP="00394471">
      <w:pPr>
        <w:pStyle w:val="B2"/>
      </w:pPr>
      <w:r w:rsidRPr="00EE6E73">
        <w:t>2&gt;</w:t>
      </w:r>
      <w:r w:rsidRPr="00EE6E73">
        <w:tab/>
        <w:t xml:space="preserve">for each </w:t>
      </w:r>
      <w:proofErr w:type="spellStart"/>
      <w:r w:rsidRPr="00EE6E73">
        <w:rPr>
          <w:i/>
        </w:rPr>
        <w:t>sCellIndex</w:t>
      </w:r>
      <w:proofErr w:type="spellEnd"/>
      <w:r w:rsidRPr="00EE6E73">
        <w:t xml:space="preserve"> value included in the </w:t>
      </w:r>
      <w:proofErr w:type="spellStart"/>
      <w:r w:rsidRPr="00EE6E73">
        <w:rPr>
          <w:i/>
        </w:rPr>
        <w:t>sCellToReleaseList</w:t>
      </w:r>
      <w:proofErr w:type="spellEnd"/>
      <w:r w:rsidRPr="00EE6E73">
        <w:t>:</w:t>
      </w:r>
    </w:p>
    <w:p w14:paraId="225C1D85" w14:textId="77777777" w:rsidR="00394471" w:rsidRPr="00EE6E73" w:rsidRDefault="00394471" w:rsidP="00394471">
      <w:pPr>
        <w:pStyle w:val="B3"/>
      </w:pPr>
      <w:r w:rsidRPr="00EE6E73">
        <w:t>3&gt;</w:t>
      </w:r>
      <w:r w:rsidRPr="00EE6E73">
        <w:tab/>
        <w:t xml:space="preserve">if the current UE configuration includes an </w:t>
      </w:r>
      <w:proofErr w:type="spellStart"/>
      <w:r w:rsidRPr="00EE6E73">
        <w:t>SCell</w:t>
      </w:r>
      <w:proofErr w:type="spellEnd"/>
      <w:r w:rsidRPr="00EE6E73">
        <w:t xml:space="preserve"> with value </w:t>
      </w:r>
      <w:proofErr w:type="spellStart"/>
      <w:r w:rsidRPr="00EE6E73">
        <w:rPr>
          <w:i/>
        </w:rPr>
        <w:t>sCellIndex</w:t>
      </w:r>
      <w:proofErr w:type="spellEnd"/>
      <w:r w:rsidRPr="00EE6E73">
        <w:t>:</w:t>
      </w:r>
    </w:p>
    <w:p w14:paraId="42E53FC6" w14:textId="77777777" w:rsidR="00394471" w:rsidRPr="00EE6E73" w:rsidRDefault="00394471" w:rsidP="00394471">
      <w:pPr>
        <w:pStyle w:val="B4"/>
      </w:pPr>
      <w:r w:rsidRPr="00EE6E73">
        <w:t>4&gt;</w:t>
      </w:r>
      <w:r w:rsidRPr="00EE6E73">
        <w:tab/>
        <w:t xml:space="preserve">release the </w:t>
      </w:r>
      <w:proofErr w:type="spellStart"/>
      <w:r w:rsidRPr="00EE6E73">
        <w:t>SCell</w:t>
      </w:r>
      <w:proofErr w:type="spellEnd"/>
      <w:r w:rsidRPr="00EE6E73">
        <w:t>.</w:t>
      </w:r>
    </w:p>
    <w:p w14:paraId="6FCC5B34" w14:textId="77777777" w:rsidR="00394471" w:rsidRPr="00EE6E73" w:rsidRDefault="00394471" w:rsidP="00394471">
      <w:pPr>
        <w:pStyle w:val="Heading5"/>
        <w:rPr>
          <w:rFonts w:eastAsia="MS Mincho"/>
        </w:rPr>
      </w:pPr>
      <w:bookmarkStart w:id="529" w:name="_Toc60776771"/>
      <w:bookmarkStart w:id="530" w:name="_Toc193445483"/>
      <w:bookmarkStart w:id="531" w:name="_Toc193451288"/>
      <w:bookmarkStart w:id="532" w:name="_Toc193462553"/>
      <w:bookmarkStart w:id="533" w:name="_Toc201294840"/>
      <w:r w:rsidRPr="00EE6E73">
        <w:t>5.3.5.5.9</w:t>
      </w:r>
      <w:r w:rsidRPr="00EE6E73">
        <w:tab/>
      </w:r>
      <w:proofErr w:type="spellStart"/>
      <w:r w:rsidRPr="00EE6E73">
        <w:t>SCell</w:t>
      </w:r>
      <w:proofErr w:type="spellEnd"/>
      <w:r w:rsidRPr="00EE6E73">
        <w:t xml:space="preserve"> Addition/Modification</w:t>
      </w:r>
      <w:bookmarkEnd w:id="529"/>
      <w:bookmarkEnd w:id="530"/>
      <w:bookmarkEnd w:id="531"/>
      <w:bookmarkEnd w:id="532"/>
      <w:bookmarkEnd w:id="533"/>
    </w:p>
    <w:p w14:paraId="0DD3D6A6" w14:textId="77777777" w:rsidR="00394471" w:rsidRPr="00EE6E73" w:rsidRDefault="00394471" w:rsidP="00394471">
      <w:pPr>
        <w:rPr>
          <w:rFonts w:eastAsia="MS Mincho"/>
        </w:rPr>
      </w:pPr>
      <w:r w:rsidRPr="00EE6E73">
        <w:t>The UE shall:</w:t>
      </w:r>
    </w:p>
    <w:p w14:paraId="12DE626B" w14:textId="77777777" w:rsidR="00394471" w:rsidRPr="00EE6E73" w:rsidRDefault="00394471" w:rsidP="00394471">
      <w:pPr>
        <w:pStyle w:val="B1"/>
      </w:pPr>
      <w:r w:rsidRPr="00EE6E73">
        <w:t>1&gt;</w:t>
      </w:r>
      <w:r w:rsidRPr="00EE6E73">
        <w:tab/>
        <w:t xml:space="preserve">for each </w:t>
      </w:r>
      <w:proofErr w:type="spellStart"/>
      <w:r w:rsidRPr="00EE6E73">
        <w:rPr>
          <w:i/>
        </w:rPr>
        <w:t>sCellIndex</w:t>
      </w:r>
      <w:proofErr w:type="spellEnd"/>
      <w:r w:rsidRPr="00EE6E73">
        <w:t xml:space="preserve"> value included in the </w:t>
      </w:r>
      <w:proofErr w:type="spellStart"/>
      <w:r w:rsidRPr="00EE6E73">
        <w:rPr>
          <w:i/>
        </w:rPr>
        <w:t>sCellToAddModList</w:t>
      </w:r>
      <w:proofErr w:type="spellEnd"/>
      <w:r w:rsidRPr="00EE6E73">
        <w:rPr>
          <w:i/>
        </w:rPr>
        <w:t xml:space="preserve"> </w:t>
      </w:r>
      <w:r w:rsidRPr="00EE6E73">
        <w:t>that is not part of the current UE configuration (</w:t>
      </w:r>
      <w:proofErr w:type="spellStart"/>
      <w:r w:rsidRPr="00EE6E73">
        <w:t>SCell</w:t>
      </w:r>
      <w:proofErr w:type="spellEnd"/>
      <w:r w:rsidRPr="00EE6E73">
        <w:t xml:space="preserve"> addition):</w:t>
      </w:r>
    </w:p>
    <w:p w14:paraId="78725A9D" w14:textId="77777777" w:rsidR="00394471" w:rsidRPr="00EE6E73" w:rsidRDefault="00394471" w:rsidP="00394471">
      <w:pPr>
        <w:pStyle w:val="B2"/>
      </w:pPr>
      <w:r w:rsidRPr="00EE6E73">
        <w:t>2&gt;</w:t>
      </w:r>
      <w:r w:rsidRPr="00EE6E73">
        <w:tab/>
        <w:t xml:space="preserve">add the </w:t>
      </w:r>
      <w:proofErr w:type="spellStart"/>
      <w:r w:rsidRPr="00EE6E73">
        <w:t>SCell</w:t>
      </w:r>
      <w:proofErr w:type="spellEnd"/>
      <w:r w:rsidRPr="00EE6E73">
        <w:t>, corresponding to the</w:t>
      </w:r>
      <w:r w:rsidRPr="00EE6E73">
        <w:rPr>
          <w:i/>
        </w:rPr>
        <w:t xml:space="preserve"> </w:t>
      </w:r>
      <w:proofErr w:type="spellStart"/>
      <w:r w:rsidRPr="00EE6E73">
        <w:rPr>
          <w:i/>
        </w:rPr>
        <w:t>sCellIndex</w:t>
      </w:r>
      <w:proofErr w:type="spellEnd"/>
      <w:r w:rsidRPr="00EE6E73">
        <w:t xml:space="preserve">, in accordance with the </w:t>
      </w:r>
      <w:proofErr w:type="spellStart"/>
      <w:r w:rsidRPr="00EE6E73">
        <w:rPr>
          <w:i/>
        </w:rPr>
        <w:t>sCellConfigCommon</w:t>
      </w:r>
      <w:proofErr w:type="spellEnd"/>
      <w:r w:rsidRPr="00EE6E73">
        <w:rPr>
          <w:i/>
        </w:rPr>
        <w:t xml:space="preserve"> </w:t>
      </w:r>
      <w:r w:rsidRPr="00EE6E73">
        <w:t xml:space="preserve">and </w:t>
      </w:r>
      <w:proofErr w:type="spellStart"/>
      <w:r w:rsidRPr="00EE6E73">
        <w:rPr>
          <w:i/>
        </w:rPr>
        <w:t>sCellConfigDedicated</w:t>
      </w:r>
      <w:proofErr w:type="spellEnd"/>
      <w:r w:rsidRPr="00EE6E73">
        <w:t>;</w:t>
      </w:r>
    </w:p>
    <w:p w14:paraId="560B3EA2" w14:textId="77777777" w:rsidR="00394471" w:rsidRPr="00EE6E73" w:rsidRDefault="00394471" w:rsidP="00394471">
      <w:pPr>
        <w:pStyle w:val="B2"/>
      </w:pPr>
      <w:r w:rsidRPr="00EE6E73">
        <w:t>2&gt;</w:t>
      </w:r>
      <w:r w:rsidRPr="00EE6E73">
        <w:tab/>
        <w:t xml:space="preserve">if the </w:t>
      </w:r>
      <w:proofErr w:type="spellStart"/>
      <w:r w:rsidRPr="00EE6E73">
        <w:rPr>
          <w:i/>
        </w:rPr>
        <w:t>sCellState</w:t>
      </w:r>
      <w:proofErr w:type="spellEnd"/>
      <w:r w:rsidRPr="00EE6E73">
        <w:t xml:space="preserve"> is included:</w:t>
      </w:r>
    </w:p>
    <w:p w14:paraId="086EA199" w14:textId="77777777" w:rsidR="00394471" w:rsidRPr="00EE6E73" w:rsidRDefault="00394471" w:rsidP="00394471">
      <w:pPr>
        <w:pStyle w:val="B3"/>
      </w:pPr>
      <w:r w:rsidRPr="00EE6E73">
        <w:t>3&gt;</w:t>
      </w:r>
      <w:r w:rsidRPr="00EE6E73">
        <w:tab/>
        <w:t xml:space="preserve">configure lower layers to consider the </w:t>
      </w:r>
      <w:proofErr w:type="spellStart"/>
      <w:r w:rsidRPr="00EE6E73">
        <w:t>SCell</w:t>
      </w:r>
      <w:proofErr w:type="spellEnd"/>
      <w:r w:rsidRPr="00EE6E73">
        <w:t xml:space="preserve"> to be in activated state;</w:t>
      </w:r>
    </w:p>
    <w:p w14:paraId="173A2EC5" w14:textId="77777777" w:rsidR="00394471" w:rsidRPr="00EE6E73" w:rsidRDefault="00394471" w:rsidP="00394471">
      <w:pPr>
        <w:pStyle w:val="B2"/>
      </w:pPr>
      <w:r w:rsidRPr="00EE6E73">
        <w:t>2&gt;</w:t>
      </w:r>
      <w:r w:rsidRPr="00EE6E73">
        <w:tab/>
        <w:t>else:</w:t>
      </w:r>
    </w:p>
    <w:p w14:paraId="2E20FA48" w14:textId="77777777" w:rsidR="00394471" w:rsidRPr="00EE6E73" w:rsidRDefault="00394471" w:rsidP="00394471">
      <w:pPr>
        <w:pStyle w:val="B3"/>
      </w:pPr>
      <w:r w:rsidRPr="00EE6E73">
        <w:t>3&gt;</w:t>
      </w:r>
      <w:r w:rsidRPr="00EE6E73">
        <w:tab/>
        <w:t xml:space="preserve">configure lower layers to consider the </w:t>
      </w:r>
      <w:proofErr w:type="spellStart"/>
      <w:r w:rsidRPr="00EE6E73">
        <w:t>SCell</w:t>
      </w:r>
      <w:proofErr w:type="spellEnd"/>
      <w:r w:rsidRPr="00EE6E73">
        <w:t xml:space="preserve"> to be in deactivated state;</w:t>
      </w:r>
    </w:p>
    <w:p w14:paraId="422E7745" w14:textId="77777777" w:rsidR="00394471" w:rsidRPr="00EE6E73" w:rsidRDefault="00394471" w:rsidP="00394471">
      <w:pPr>
        <w:pStyle w:val="B2"/>
      </w:pPr>
      <w:r w:rsidRPr="00EE6E73">
        <w:t>2&gt;</w:t>
      </w:r>
      <w:r w:rsidRPr="00EE6E73">
        <w:tab/>
        <w:t xml:space="preserve">for each </w:t>
      </w:r>
      <w:proofErr w:type="spellStart"/>
      <w:r w:rsidRPr="00EE6E73">
        <w:rPr>
          <w:i/>
          <w:iCs/>
        </w:rPr>
        <w:t>measId</w:t>
      </w:r>
      <w:proofErr w:type="spellEnd"/>
      <w:r w:rsidRPr="00EE6E73">
        <w:t xml:space="preserve"> included in the </w:t>
      </w:r>
      <w:proofErr w:type="spellStart"/>
      <w:r w:rsidRPr="00EE6E73">
        <w:rPr>
          <w:i/>
          <w:iCs/>
        </w:rPr>
        <w:t>measIdList</w:t>
      </w:r>
      <w:proofErr w:type="spellEnd"/>
      <w:r w:rsidRPr="00EE6E73">
        <w:t xml:space="preserve"> within </w:t>
      </w:r>
      <w:proofErr w:type="spellStart"/>
      <w:r w:rsidRPr="00EE6E73">
        <w:rPr>
          <w:i/>
          <w:iCs/>
        </w:rPr>
        <w:t>VarMeasConfig</w:t>
      </w:r>
      <w:proofErr w:type="spellEnd"/>
      <w:r w:rsidRPr="00EE6E73">
        <w:t>:</w:t>
      </w:r>
    </w:p>
    <w:p w14:paraId="0BA2671D" w14:textId="77777777" w:rsidR="00394471" w:rsidRPr="00EE6E73" w:rsidRDefault="00394471" w:rsidP="00394471">
      <w:pPr>
        <w:pStyle w:val="B3"/>
      </w:pPr>
      <w:r w:rsidRPr="00EE6E73">
        <w:t>3&gt;</w:t>
      </w:r>
      <w:r w:rsidRPr="00EE6E73">
        <w:tab/>
        <w:t xml:space="preserve">if </w:t>
      </w:r>
      <w:proofErr w:type="spellStart"/>
      <w:r w:rsidRPr="00EE6E73">
        <w:t>SCells</w:t>
      </w:r>
      <w:proofErr w:type="spellEnd"/>
      <w:r w:rsidRPr="00EE6E73">
        <w:t xml:space="preserve"> are not applicable for the associated measurement; and</w:t>
      </w:r>
    </w:p>
    <w:p w14:paraId="705A7D3A" w14:textId="77777777" w:rsidR="00394471" w:rsidRPr="00EE6E73" w:rsidRDefault="00394471" w:rsidP="00394471">
      <w:pPr>
        <w:pStyle w:val="B3"/>
      </w:pPr>
      <w:r w:rsidRPr="00EE6E73">
        <w:t>3&gt;</w:t>
      </w:r>
      <w:r w:rsidRPr="00EE6E73">
        <w:tab/>
        <w:t xml:space="preserve">if the concerned </w:t>
      </w:r>
      <w:proofErr w:type="spellStart"/>
      <w:r w:rsidRPr="00EE6E73">
        <w:t>SCell</w:t>
      </w:r>
      <w:proofErr w:type="spellEnd"/>
      <w:r w:rsidRPr="00EE6E73">
        <w:t xml:space="preserve"> is included in </w:t>
      </w:r>
      <w:proofErr w:type="spellStart"/>
      <w:r w:rsidRPr="00EE6E73">
        <w:rPr>
          <w:i/>
          <w:iCs/>
        </w:rPr>
        <w:t>cellsTriggeredList</w:t>
      </w:r>
      <w:proofErr w:type="spellEnd"/>
      <w:r w:rsidRPr="00EE6E73">
        <w:t xml:space="preserve">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w:t>
      </w:r>
    </w:p>
    <w:p w14:paraId="5A831507" w14:textId="77777777" w:rsidR="00394471" w:rsidRPr="00EE6E73" w:rsidRDefault="00394471" w:rsidP="00394471">
      <w:pPr>
        <w:pStyle w:val="B4"/>
      </w:pPr>
      <w:r w:rsidRPr="00EE6E73">
        <w:t>4&gt;</w:t>
      </w:r>
      <w:r w:rsidRPr="00EE6E73">
        <w:tab/>
        <w:t xml:space="preserve">remove the concerned </w:t>
      </w:r>
      <w:proofErr w:type="spellStart"/>
      <w:r w:rsidRPr="00EE6E73">
        <w:t>SCell</w:t>
      </w:r>
      <w:proofErr w:type="spellEnd"/>
      <w:r w:rsidRPr="00EE6E73">
        <w:t xml:space="preserve"> from </w:t>
      </w:r>
      <w:proofErr w:type="spellStart"/>
      <w:r w:rsidRPr="00EE6E73">
        <w:rPr>
          <w:i/>
          <w:iCs/>
        </w:rPr>
        <w:t>cellsTriggeredList</w:t>
      </w:r>
      <w:proofErr w:type="spellEnd"/>
      <w:r w:rsidRPr="00EE6E73">
        <w:t xml:space="preserve">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w:t>
      </w:r>
    </w:p>
    <w:p w14:paraId="643314AC" w14:textId="77777777" w:rsidR="00B623BD" w:rsidRPr="00EE6E73" w:rsidRDefault="00B623BD" w:rsidP="00B623BD">
      <w:pPr>
        <w:pStyle w:val="B2"/>
      </w:pPr>
      <w:r w:rsidRPr="00EE6E73">
        <w:t>2&gt;</w:t>
      </w:r>
      <w:r w:rsidRPr="00EE6E73">
        <w:tab/>
        <w:t xml:space="preserve">if the </w:t>
      </w:r>
      <w:proofErr w:type="spellStart"/>
      <w:r w:rsidRPr="00EE6E73">
        <w:rPr>
          <w:i/>
        </w:rPr>
        <w:t>SCellConfig</w:t>
      </w:r>
      <w:proofErr w:type="spellEnd"/>
      <w:r w:rsidRPr="00EE6E73">
        <w:t xml:space="preserve"> contains the </w:t>
      </w:r>
      <w:proofErr w:type="spellStart"/>
      <w:r w:rsidRPr="00EE6E73">
        <w:rPr>
          <w:rFonts w:eastAsia="DengXian"/>
          <w:i/>
        </w:rPr>
        <w:t>goodServingCellEvaluationBFD</w:t>
      </w:r>
      <w:proofErr w:type="spellEnd"/>
      <w:r w:rsidRPr="00EE6E73">
        <w:t>:</w:t>
      </w:r>
    </w:p>
    <w:p w14:paraId="16ACECCB" w14:textId="4EBBA923" w:rsidR="00B623BD" w:rsidRPr="00EE6E73" w:rsidRDefault="00B623BD" w:rsidP="00B623BD">
      <w:pPr>
        <w:ind w:left="1135" w:hanging="284"/>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71CA8A3A" w14:textId="77777777" w:rsidR="00394471" w:rsidRPr="00EE6E73" w:rsidRDefault="00394471" w:rsidP="00394471">
      <w:pPr>
        <w:pStyle w:val="B1"/>
      </w:pPr>
      <w:r w:rsidRPr="00EE6E73">
        <w:t>1&gt;</w:t>
      </w:r>
      <w:r w:rsidRPr="00EE6E73">
        <w:tab/>
        <w:t xml:space="preserve">for each </w:t>
      </w:r>
      <w:proofErr w:type="spellStart"/>
      <w:r w:rsidRPr="00EE6E73">
        <w:rPr>
          <w:i/>
        </w:rPr>
        <w:t>sCellIndex</w:t>
      </w:r>
      <w:proofErr w:type="spellEnd"/>
      <w:r w:rsidRPr="00EE6E73">
        <w:t xml:space="preserve"> value included in the </w:t>
      </w:r>
      <w:proofErr w:type="spellStart"/>
      <w:r w:rsidRPr="00EE6E73">
        <w:rPr>
          <w:i/>
        </w:rPr>
        <w:t>sCellToAddModList</w:t>
      </w:r>
      <w:proofErr w:type="spellEnd"/>
      <w:r w:rsidRPr="00EE6E73">
        <w:rPr>
          <w:i/>
        </w:rPr>
        <w:t xml:space="preserve"> </w:t>
      </w:r>
      <w:r w:rsidRPr="00EE6E73">
        <w:t>that is part of the current UE configuration (</w:t>
      </w:r>
      <w:proofErr w:type="spellStart"/>
      <w:r w:rsidRPr="00EE6E73">
        <w:t>SCell</w:t>
      </w:r>
      <w:proofErr w:type="spellEnd"/>
      <w:r w:rsidRPr="00EE6E73">
        <w:t xml:space="preserve"> modification):</w:t>
      </w:r>
    </w:p>
    <w:p w14:paraId="72648B1B" w14:textId="77777777" w:rsidR="0092254A" w:rsidRPr="00EE6E73" w:rsidRDefault="00394471" w:rsidP="0092254A">
      <w:pPr>
        <w:pStyle w:val="B2"/>
      </w:pPr>
      <w:r w:rsidRPr="00EE6E73">
        <w:t>2&gt;</w:t>
      </w:r>
      <w:r w:rsidRPr="00EE6E73">
        <w:tab/>
        <w:t xml:space="preserve">modify the </w:t>
      </w:r>
      <w:proofErr w:type="spellStart"/>
      <w:r w:rsidRPr="00EE6E73">
        <w:t>SCell</w:t>
      </w:r>
      <w:proofErr w:type="spellEnd"/>
      <w:r w:rsidRPr="00EE6E73">
        <w:t xml:space="preserve"> configuration in accordance with the </w:t>
      </w:r>
      <w:proofErr w:type="spellStart"/>
      <w:r w:rsidRPr="00EE6E73">
        <w:rPr>
          <w:i/>
        </w:rPr>
        <w:t>sCellConfigDedicated</w:t>
      </w:r>
      <w:proofErr w:type="spellEnd"/>
      <w:r w:rsidRPr="00EE6E73">
        <w:t>;</w:t>
      </w:r>
    </w:p>
    <w:p w14:paraId="0225C75D" w14:textId="6DF4998C" w:rsidR="00394471" w:rsidRPr="00EE6E73" w:rsidRDefault="0092254A" w:rsidP="0092254A">
      <w:pPr>
        <w:pStyle w:val="B2"/>
      </w:pPr>
      <w:r w:rsidRPr="00EE6E73">
        <w:t>2&gt;</w:t>
      </w:r>
      <w:r w:rsidRPr="00EE6E73">
        <w:tab/>
        <w:t xml:space="preserve">if the </w:t>
      </w:r>
      <w:proofErr w:type="spellStart"/>
      <w:r w:rsidRPr="00EE6E73">
        <w:rPr>
          <w:i/>
          <w:iCs/>
        </w:rPr>
        <w:t>sCellToAddModList</w:t>
      </w:r>
      <w:proofErr w:type="spellEnd"/>
      <w:r w:rsidRPr="00EE6E73">
        <w:t xml:space="preserve"> was received in an </w:t>
      </w:r>
      <w:proofErr w:type="spellStart"/>
      <w:r w:rsidRPr="00EE6E73">
        <w:rPr>
          <w:i/>
          <w:iCs/>
        </w:rPr>
        <w:t>RRCReconfiguration</w:t>
      </w:r>
      <w:proofErr w:type="spellEnd"/>
      <w:r w:rsidRPr="00EE6E73">
        <w:t xml:space="preserve"> message including </w:t>
      </w:r>
      <w:proofErr w:type="spellStart"/>
      <w:r w:rsidRPr="00EE6E73">
        <w:rPr>
          <w:i/>
          <w:iCs/>
        </w:rPr>
        <w:t>reconfigurationWithSync</w:t>
      </w:r>
      <w:proofErr w:type="spellEnd"/>
      <w:r w:rsidRPr="00EE6E73">
        <w:rPr>
          <w:i/>
          <w:iCs/>
        </w:rPr>
        <w:t xml:space="preserve">, </w:t>
      </w:r>
      <w:r w:rsidRPr="00EE6E73">
        <w:t xml:space="preserve">or received in an </w:t>
      </w:r>
      <w:proofErr w:type="spellStart"/>
      <w:r w:rsidRPr="00EE6E73">
        <w:rPr>
          <w:i/>
          <w:iCs/>
        </w:rPr>
        <w:t>RRCResume</w:t>
      </w:r>
      <w:proofErr w:type="spellEnd"/>
      <w:r w:rsidRPr="00EE6E73">
        <w:t xml:space="preserve"> message, or received in an </w:t>
      </w:r>
      <w:proofErr w:type="spellStart"/>
      <w:r w:rsidRPr="00EE6E73">
        <w:rPr>
          <w:i/>
          <w:iCs/>
        </w:rPr>
        <w:t>RRCReconfiguration</w:t>
      </w:r>
      <w:proofErr w:type="spellEnd"/>
      <w:r w:rsidRPr="00EE6E73">
        <w:t xml:space="preserve"> message including </w:t>
      </w:r>
      <w:proofErr w:type="spellStart"/>
      <w:r w:rsidRPr="00EE6E73">
        <w:rPr>
          <w:i/>
          <w:iCs/>
        </w:rPr>
        <w:t>reconfigurationWithSync</w:t>
      </w:r>
      <w:proofErr w:type="spellEnd"/>
      <w:r w:rsidRPr="00EE6E73">
        <w:t xml:space="preserve"> embedded in an </w:t>
      </w:r>
      <w:proofErr w:type="spellStart"/>
      <w:r w:rsidRPr="00EE6E73">
        <w:rPr>
          <w:i/>
          <w:iCs/>
        </w:rPr>
        <w:t>RRCResume</w:t>
      </w:r>
      <w:proofErr w:type="spellEnd"/>
      <w:r w:rsidRPr="00EE6E73">
        <w:t xml:space="preserve"> message or embedded in an </w:t>
      </w:r>
      <w:proofErr w:type="spellStart"/>
      <w:r w:rsidRPr="00EE6E73">
        <w:rPr>
          <w:i/>
        </w:rPr>
        <w:t>RRCReconfiguration</w:t>
      </w:r>
      <w:proofErr w:type="spellEnd"/>
      <w:r w:rsidRPr="00EE6E73">
        <w:t xml:space="preserve"> message or embedded in an E-UTRA </w:t>
      </w:r>
      <w:proofErr w:type="spellStart"/>
      <w:r w:rsidRPr="00EE6E73">
        <w:rPr>
          <w:i/>
        </w:rPr>
        <w:t>RRCConnectionReconfiguration</w:t>
      </w:r>
      <w:proofErr w:type="spellEnd"/>
      <w:r w:rsidRPr="00EE6E73">
        <w:t xml:space="preserve"> message or embedded in an E-UTRA </w:t>
      </w:r>
      <w:proofErr w:type="spellStart"/>
      <w:r w:rsidRPr="00EE6E73">
        <w:rPr>
          <w:i/>
          <w:iCs/>
        </w:rPr>
        <w:t>RRCConnectionResume</w:t>
      </w:r>
      <w:proofErr w:type="spellEnd"/>
      <w:r w:rsidRPr="00EE6E73">
        <w:t xml:space="preserve"> message, or received in an </w:t>
      </w:r>
      <w:proofErr w:type="spellStart"/>
      <w:r w:rsidRPr="00EE6E73">
        <w:rPr>
          <w:i/>
          <w:iCs/>
        </w:rPr>
        <w:t>RRCReconfiguration</w:t>
      </w:r>
      <w:proofErr w:type="spellEnd"/>
      <w:r w:rsidRPr="00EE6E73">
        <w:t xml:space="preserve"> message embedded in an </w:t>
      </w:r>
      <w:proofErr w:type="spellStart"/>
      <w:r w:rsidRPr="00EE6E73">
        <w:rPr>
          <w:i/>
        </w:rPr>
        <w:t>RRCReconfiguration</w:t>
      </w:r>
      <w:proofErr w:type="spellEnd"/>
      <w:r w:rsidRPr="00EE6E73">
        <w:t xml:space="preserve"> message or embedded in an E-UTRA </w:t>
      </w:r>
      <w:proofErr w:type="spellStart"/>
      <w:r w:rsidRPr="00EE6E73">
        <w:rPr>
          <w:i/>
        </w:rPr>
        <w:t>RRCConnectionReconfiguration</w:t>
      </w:r>
      <w:proofErr w:type="spellEnd"/>
      <w:r w:rsidRPr="00EE6E73">
        <w:t xml:space="preserve"> message activating deactivated SCG:</w:t>
      </w:r>
    </w:p>
    <w:p w14:paraId="74005838" w14:textId="10D39A0C" w:rsidR="00394471" w:rsidRPr="00EE6E73" w:rsidRDefault="0092254A" w:rsidP="00B4120F">
      <w:pPr>
        <w:pStyle w:val="B3"/>
      </w:pPr>
      <w:r w:rsidRPr="00EE6E73">
        <w:t>3</w:t>
      </w:r>
      <w:r w:rsidR="00394471" w:rsidRPr="00EE6E73">
        <w:t>&gt;</w:t>
      </w:r>
      <w:r w:rsidR="00394471" w:rsidRPr="00EE6E73">
        <w:tab/>
        <w:t xml:space="preserve">if the </w:t>
      </w:r>
      <w:proofErr w:type="spellStart"/>
      <w:r w:rsidR="00394471" w:rsidRPr="00EE6E73">
        <w:rPr>
          <w:i/>
        </w:rPr>
        <w:t>sCellState</w:t>
      </w:r>
      <w:proofErr w:type="spellEnd"/>
      <w:r w:rsidR="00394471" w:rsidRPr="00EE6E73">
        <w:t xml:space="preserve"> is included:</w:t>
      </w:r>
    </w:p>
    <w:p w14:paraId="4C4552CE" w14:textId="20C9894A" w:rsidR="00394471" w:rsidRPr="00EE6E73" w:rsidRDefault="0092254A" w:rsidP="00B4120F">
      <w:pPr>
        <w:pStyle w:val="B4"/>
      </w:pPr>
      <w:r w:rsidRPr="00EE6E73">
        <w:t>4</w:t>
      </w:r>
      <w:r w:rsidR="00394471" w:rsidRPr="00EE6E73">
        <w:t>&gt;</w:t>
      </w:r>
      <w:r w:rsidR="00394471" w:rsidRPr="00EE6E73">
        <w:tab/>
        <w:t xml:space="preserve">configure lower layers to consider the </w:t>
      </w:r>
      <w:proofErr w:type="spellStart"/>
      <w:r w:rsidR="00394471" w:rsidRPr="00EE6E73">
        <w:t>SCell</w:t>
      </w:r>
      <w:proofErr w:type="spellEnd"/>
      <w:r w:rsidR="00394471" w:rsidRPr="00EE6E73">
        <w:t xml:space="preserve"> to be in activated state;</w:t>
      </w:r>
    </w:p>
    <w:p w14:paraId="1A86896C" w14:textId="6EA4A7EF" w:rsidR="00394471" w:rsidRPr="00EE6E73" w:rsidRDefault="0092254A" w:rsidP="00B4120F">
      <w:pPr>
        <w:pStyle w:val="B3"/>
      </w:pPr>
      <w:r w:rsidRPr="00EE6E73">
        <w:t>3</w:t>
      </w:r>
      <w:r w:rsidR="00394471" w:rsidRPr="00EE6E73">
        <w:t>&gt;</w:t>
      </w:r>
      <w:r w:rsidR="00394471" w:rsidRPr="00EE6E73">
        <w:tab/>
        <w:t>else:</w:t>
      </w:r>
    </w:p>
    <w:p w14:paraId="3652ACE2" w14:textId="3DCB63AD" w:rsidR="00394471" w:rsidRPr="00EE6E73" w:rsidRDefault="0092254A" w:rsidP="00B4120F">
      <w:pPr>
        <w:pStyle w:val="B4"/>
      </w:pPr>
      <w:r w:rsidRPr="00EE6E73">
        <w:lastRenderedPageBreak/>
        <w:t>4</w:t>
      </w:r>
      <w:r w:rsidR="00394471" w:rsidRPr="00EE6E73">
        <w:t>&gt;</w:t>
      </w:r>
      <w:r w:rsidR="00394471" w:rsidRPr="00EE6E73">
        <w:tab/>
        <w:t xml:space="preserve">configure lower layers to consider the </w:t>
      </w:r>
      <w:proofErr w:type="spellStart"/>
      <w:r w:rsidR="00394471" w:rsidRPr="00EE6E73">
        <w:t>SCell</w:t>
      </w:r>
      <w:proofErr w:type="spellEnd"/>
      <w:r w:rsidR="00394471" w:rsidRPr="00EE6E73">
        <w:t xml:space="preserve"> to be in deactivated state.</w:t>
      </w:r>
    </w:p>
    <w:p w14:paraId="0082084D" w14:textId="77777777" w:rsidR="00B623BD" w:rsidRPr="00EE6E73" w:rsidRDefault="00B623BD" w:rsidP="00B623BD">
      <w:pPr>
        <w:pStyle w:val="B2"/>
      </w:pPr>
      <w:bookmarkStart w:id="534" w:name="_Toc60776772"/>
      <w:r w:rsidRPr="00EE6E73">
        <w:t>2&gt;</w:t>
      </w:r>
      <w:r w:rsidRPr="00EE6E73">
        <w:tab/>
        <w:t xml:space="preserve">if the </w:t>
      </w:r>
      <w:proofErr w:type="spellStart"/>
      <w:r w:rsidRPr="00EE6E73">
        <w:rPr>
          <w:i/>
        </w:rPr>
        <w:t>SCellConfig</w:t>
      </w:r>
      <w:proofErr w:type="spellEnd"/>
      <w:r w:rsidRPr="00EE6E73">
        <w:t xml:space="preserve"> contains the </w:t>
      </w:r>
      <w:proofErr w:type="spellStart"/>
      <w:r w:rsidRPr="00EE6E73">
        <w:rPr>
          <w:rFonts w:eastAsia="DengXian"/>
          <w:i/>
        </w:rPr>
        <w:t>goodServingCellEvaluationBFD</w:t>
      </w:r>
      <w:proofErr w:type="spellEnd"/>
      <w:r w:rsidRPr="00EE6E73">
        <w:t>:</w:t>
      </w:r>
    </w:p>
    <w:p w14:paraId="1785338A" w14:textId="763013B4" w:rsidR="00B623BD" w:rsidRPr="00EE6E73" w:rsidRDefault="00B623BD" w:rsidP="000830BB">
      <w:pPr>
        <w:pStyle w:val="B3"/>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1CBF19DE" w14:textId="77777777" w:rsidR="00394471" w:rsidRPr="00EE6E73" w:rsidRDefault="00394471" w:rsidP="00394471">
      <w:pPr>
        <w:pStyle w:val="Heading5"/>
        <w:rPr>
          <w:rFonts w:eastAsia="MS Mincho"/>
        </w:rPr>
      </w:pPr>
      <w:bookmarkStart w:id="535" w:name="_Toc193445484"/>
      <w:bookmarkStart w:id="536" w:name="_Toc193451289"/>
      <w:bookmarkStart w:id="537" w:name="_Toc193462554"/>
      <w:bookmarkStart w:id="538" w:name="_Toc201294841"/>
      <w:r w:rsidRPr="00EE6E73">
        <w:t>5.3.5.5.10</w:t>
      </w:r>
      <w:r w:rsidRPr="00EE6E73">
        <w:tab/>
        <w:t>BH RLC channel release</w:t>
      </w:r>
      <w:bookmarkEnd w:id="534"/>
      <w:bookmarkEnd w:id="535"/>
      <w:bookmarkEnd w:id="536"/>
      <w:bookmarkEnd w:id="537"/>
      <w:bookmarkEnd w:id="538"/>
    </w:p>
    <w:p w14:paraId="6A50233A" w14:textId="77777777" w:rsidR="00394471" w:rsidRPr="00EE6E73" w:rsidRDefault="00394471" w:rsidP="00394471">
      <w:pPr>
        <w:rPr>
          <w:rFonts w:eastAsia="MS Mincho"/>
        </w:rPr>
      </w:pPr>
      <w:r w:rsidRPr="00EE6E73">
        <w:t>The IAB-node shall:</w:t>
      </w:r>
    </w:p>
    <w:p w14:paraId="1F645026"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 xml:space="preserve">value included in the </w:t>
      </w:r>
      <w:proofErr w:type="spellStart"/>
      <w:r w:rsidRPr="00EE6E73">
        <w:rPr>
          <w:i/>
        </w:rPr>
        <w:t>bh</w:t>
      </w:r>
      <w:proofErr w:type="spellEnd"/>
      <w:r w:rsidRPr="00EE6E73">
        <w:rPr>
          <w:i/>
        </w:rPr>
        <w:t>-RLC-</w:t>
      </w:r>
      <w:proofErr w:type="spellStart"/>
      <w:r w:rsidRPr="00EE6E73">
        <w:rPr>
          <w:i/>
        </w:rPr>
        <w:t>ChannelToReleaseList</w:t>
      </w:r>
      <w:proofErr w:type="spellEnd"/>
      <w:r w:rsidRPr="00EE6E73">
        <w:t xml:space="preserve"> that is part of the current IAB-node configuration within the same cell group (LCH release); or</w:t>
      </w:r>
    </w:p>
    <w:p w14:paraId="666380BE"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value that is to be released as the result of an SCG release according to 5.3.5.4:</w:t>
      </w:r>
    </w:p>
    <w:p w14:paraId="124EE90B" w14:textId="77777777" w:rsidR="00394471" w:rsidRPr="00EE6E73" w:rsidRDefault="00394471" w:rsidP="00394471">
      <w:pPr>
        <w:pStyle w:val="B2"/>
      </w:pPr>
      <w:r w:rsidRPr="00EE6E73">
        <w:t>2&gt;</w:t>
      </w:r>
      <w:r w:rsidRPr="00EE6E73">
        <w:tab/>
        <w:t>release the RLC entity or entities as specified in TS 38.322 [4], clause 5.1.3;</w:t>
      </w:r>
    </w:p>
    <w:p w14:paraId="784F13AC" w14:textId="77777777" w:rsidR="00394471" w:rsidRPr="00EE6E73" w:rsidRDefault="00394471" w:rsidP="00394471">
      <w:pPr>
        <w:pStyle w:val="B2"/>
      </w:pPr>
      <w:r w:rsidRPr="00EE6E73">
        <w:t>2&gt;</w:t>
      </w:r>
      <w:r w:rsidRPr="00EE6E73">
        <w:tab/>
        <w:t>release the corresponding logical channel.</w:t>
      </w:r>
    </w:p>
    <w:p w14:paraId="0CB2B508" w14:textId="77777777" w:rsidR="00394471" w:rsidRPr="00EE6E73" w:rsidRDefault="00394471" w:rsidP="00394471">
      <w:pPr>
        <w:pStyle w:val="Heading5"/>
        <w:rPr>
          <w:rFonts w:eastAsia="MS Mincho"/>
        </w:rPr>
      </w:pPr>
      <w:bookmarkStart w:id="539" w:name="_Toc60776773"/>
      <w:bookmarkStart w:id="540" w:name="_Toc193445485"/>
      <w:bookmarkStart w:id="541" w:name="_Toc193451290"/>
      <w:bookmarkStart w:id="542" w:name="_Toc193462555"/>
      <w:bookmarkStart w:id="543" w:name="_Toc201294842"/>
      <w:r w:rsidRPr="00EE6E73">
        <w:rPr>
          <w:rFonts w:eastAsia="MS Mincho"/>
        </w:rPr>
        <w:t>5.3.5.5.11</w:t>
      </w:r>
      <w:r w:rsidRPr="00EE6E73">
        <w:rPr>
          <w:rFonts w:eastAsia="MS Mincho"/>
        </w:rPr>
        <w:tab/>
        <w:t>BH RLC channel addition/modification</w:t>
      </w:r>
      <w:bookmarkEnd w:id="539"/>
      <w:bookmarkEnd w:id="540"/>
      <w:bookmarkEnd w:id="541"/>
      <w:bookmarkEnd w:id="542"/>
      <w:bookmarkEnd w:id="543"/>
    </w:p>
    <w:p w14:paraId="3ED7BE03" w14:textId="77777777" w:rsidR="00394471" w:rsidRPr="00EE6E73" w:rsidRDefault="00394471" w:rsidP="00394471">
      <w:pPr>
        <w:rPr>
          <w:rFonts w:eastAsia="MS Mincho"/>
        </w:rPr>
      </w:pPr>
      <w:r w:rsidRPr="00EE6E73">
        <w:t xml:space="preserve">For each </w:t>
      </w:r>
      <w:r w:rsidRPr="00EE6E73">
        <w:rPr>
          <w:i/>
        </w:rPr>
        <w:t>BH-RLC-</w:t>
      </w:r>
      <w:proofErr w:type="spellStart"/>
      <w:r w:rsidRPr="00EE6E73">
        <w:rPr>
          <w:i/>
        </w:rPr>
        <w:t>ChannelConfig</w:t>
      </w:r>
      <w:proofErr w:type="spellEnd"/>
      <w:r w:rsidRPr="00EE6E73">
        <w:t xml:space="preserve"> received in the </w:t>
      </w:r>
      <w:proofErr w:type="spellStart"/>
      <w:r w:rsidRPr="00EE6E73">
        <w:rPr>
          <w:i/>
        </w:rPr>
        <w:t>bh</w:t>
      </w:r>
      <w:proofErr w:type="spellEnd"/>
      <w:r w:rsidRPr="00EE6E73">
        <w:rPr>
          <w:i/>
        </w:rPr>
        <w:t>-RLC-</w:t>
      </w:r>
      <w:proofErr w:type="spellStart"/>
      <w:r w:rsidRPr="00EE6E73">
        <w:rPr>
          <w:i/>
        </w:rPr>
        <w:t>ChannelToAddModList</w:t>
      </w:r>
      <w:proofErr w:type="spellEnd"/>
      <w:r w:rsidRPr="00EE6E73">
        <w:t xml:space="preserve"> IE the IAB-node shall:</w:t>
      </w:r>
    </w:p>
    <w:p w14:paraId="75A14537" w14:textId="2A80FD81" w:rsidR="00394471" w:rsidRPr="00EE6E73" w:rsidRDefault="00394471" w:rsidP="00394471">
      <w:pPr>
        <w:pStyle w:val="B1"/>
      </w:pPr>
      <w:r w:rsidRPr="00EE6E73">
        <w:t>1&gt;</w:t>
      </w:r>
      <w:r w:rsidRPr="00EE6E73">
        <w:tab/>
        <w:t xml:space="preserve">if the current configuration contains a BH RLC Channel with the received </w:t>
      </w:r>
      <w:proofErr w:type="spellStart"/>
      <w:r w:rsidR="00F94F82" w:rsidRPr="00EE6E73">
        <w:rPr>
          <w:i/>
        </w:rPr>
        <w:t>bh</w:t>
      </w:r>
      <w:proofErr w:type="spellEnd"/>
      <w:r w:rsidRPr="00EE6E73">
        <w:rPr>
          <w:i/>
        </w:rPr>
        <w:t xml:space="preserve">-RLC-ChannelID </w:t>
      </w:r>
      <w:r w:rsidRPr="00EE6E73">
        <w:t>within the same cell group:</w:t>
      </w:r>
    </w:p>
    <w:p w14:paraId="46E93DCD" w14:textId="77777777" w:rsidR="00394471" w:rsidRPr="00EE6E73" w:rsidRDefault="00394471" w:rsidP="00394471">
      <w:pPr>
        <w:pStyle w:val="B2"/>
      </w:pPr>
      <w:r w:rsidRPr="00EE6E73">
        <w:t>2&gt;</w:t>
      </w:r>
      <w:r w:rsidRPr="00EE6E73">
        <w:tab/>
        <w:t xml:space="preserve">if </w:t>
      </w:r>
      <w:proofErr w:type="spellStart"/>
      <w:r w:rsidRPr="00EE6E73">
        <w:rPr>
          <w:i/>
        </w:rPr>
        <w:t>reestablishRLC</w:t>
      </w:r>
      <w:proofErr w:type="spellEnd"/>
      <w:r w:rsidRPr="00EE6E73">
        <w:t xml:space="preserve"> is received:</w:t>
      </w:r>
    </w:p>
    <w:p w14:paraId="7CF4ADD2" w14:textId="77777777" w:rsidR="00394471" w:rsidRPr="00EE6E73" w:rsidRDefault="00394471" w:rsidP="00394471">
      <w:pPr>
        <w:pStyle w:val="B3"/>
      </w:pPr>
      <w:r w:rsidRPr="00EE6E73">
        <w:t>3&gt;</w:t>
      </w:r>
      <w:r w:rsidRPr="00EE6E73">
        <w:tab/>
        <w:t>re-establish the RLC entity as specified in TS 38.322 [4];</w:t>
      </w:r>
    </w:p>
    <w:p w14:paraId="51BD5503" w14:textId="77777777" w:rsidR="00394471" w:rsidRPr="00EE6E73" w:rsidRDefault="00394471" w:rsidP="00394471">
      <w:pPr>
        <w:pStyle w:val="B2"/>
      </w:pPr>
      <w:r w:rsidRPr="00EE6E73">
        <w:t>2&gt;</w:t>
      </w:r>
      <w:r w:rsidRPr="00EE6E73">
        <w:tab/>
        <w:t xml:space="preserve">reconfigure the RLC entity or entities in accordance with the received </w:t>
      </w:r>
      <w:proofErr w:type="spellStart"/>
      <w:r w:rsidRPr="00EE6E73">
        <w:rPr>
          <w:i/>
        </w:rPr>
        <w:t>rlc</w:t>
      </w:r>
      <w:proofErr w:type="spellEnd"/>
      <w:r w:rsidRPr="00EE6E73">
        <w:rPr>
          <w:i/>
        </w:rPr>
        <w:t>-Config</w:t>
      </w:r>
      <w:r w:rsidRPr="00EE6E73">
        <w:t>;</w:t>
      </w:r>
    </w:p>
    <w:p w14:paraId="67733A84" w14:textId="77777777" w:rsidR="00394471" w:rsidRPr="00EE6E73" w:rsidRDefault="00394471" w:rsidP="00394471">
      <w:pPr>
        <w:pStyle w:val="B2"/>
      </w:pPr>
      <w:r w:rsidRPr="00EE6E73">
        <w:t>2&gt;</w:t>
      </w:r>
      <w:r w:rsidRPr="00EE6E73">
        <w:tab/>
        <w:t xml:space="preserve">reconfigure the logical channel in accordance with the received </w:t>
      </w:r>
      <w:r w:rsidRPr="00EE6E73">
        <w:rPr>
          <w:i/>
        </w:rPr>
        <w:t>mac-</w:t>
      </w:r>
      <w:proofErr w:type="spellStart"/>
      <w:r w:rsidRPr="00EE6E73">
        <w:rPr>
          <w:i/>
        </w:rPr>
        <w:t>LogicalChannelConfig</w:t>
      </w:r>
      <w:proofErr w:type="spellEnd"/>
      <w:r w:rsidRPr="00EE6E73">
        <w:t>;</w:t>
      </w:r>
    </w:p>
    <w:p w14:paraId="4A98BF68" w14:textId="6FCE63BB" w:rsidR="00394471" w:rsidRPr="00EE6E73" w:rsidRDefault="00394471" w:rsidP="00394471">
      <w:pPr>
        <w:pStyle w:val="B1"/>
      </w:pPr>
      <w:r w:rsidRPr="00EE6E73">
        <w:t>1&gt;</w:t>
      </w:r>
      <w:r w:rsidRPr="00EE6E73">
        <w:tab/>
        <w:t xml:space="preserve">else (a backhaul logical channel with the given </w:t>
      </w:r>
      <w:r w:rsidR="00F94F82" w:rsidRPr="00EE6E73">
        <w:rPr>
          <w:i/>
        </w:rPr>
        <w:t>BH</w:t>
      </w:r>
      <w:r w:rsidRPr="00EE6E73">
        <w:rPr>
          <w:i/>
        </w:rPr>
        <w:t xml:space="preserve">-RLC-ChannelID </w:t>
      </w:r>
      <w:r w:rsidRPr="00EE6E73">
        <w:t>was not configured before within the same cell group):</w:t>
      </w:r>
    </w:p>
    <w:p w14:paraId="60F3D05F" w14:textId="77777777" w:rsidR="00394471" w:rsidRPr="00EE6E73" w:rsidRDefault="00394471" w:rsidP="00394471">
      <w:pPr>
        <w:pStyle w:val="B2"/>
      </w:pPr>
      <w:r w:rsidRPr="00EE6E73">
        <w:t>2&gt;</w:t>
      </w:r>
      <w:r w:rsidRPr="00EE6E73">
        <w:tab/>
        <w:t xml:space="preserve">establish an RLC entity in accordance with the received </w:t>
      </w:r>
      <w:proofErr w:type="spellStart"/>
      <w:r w:rsidRPr="00EE6E73">
        <w:rPr>
          <w:i/>
        </w:rPr>
        <w:t>rlc</w:t>
      </w:r>
      <w:proofErr w:type="spellEnd"/>
      <w:r w:rsidRPr="00EE6E73">
        <w:rPr>
          <w:i/>
        </w:rPr>
        <w:t>-Config</w:t>
      </w:r>
      <w:r w:rsidRPr="00EE6E73">
        <w:t>;</w:t>
      </w:r>
    </w:p>
    <w:p w14:paraId="048DB351" w14:textId="77777777" w:rsidR="00394471" w:rsidRPr="00EE6E73" w:rsidRDefault="00394471" w:rsidP="00394471">
      <w:pPr>
        <w:pStyle w:val="B2"/>
      </w:pPr>
      <w:r w:rsidRPr="00EE6E73">
        <w:t>2&gt;</w:t>
      </w:r>
      <w:r w:rsidRPr="00EE6E73">
        <w:tab/>
        <w:t xml:space="preserve">configure this MAC entity with a logical channel in accordance to the received </w:t>
      </w:r>
      <w:r w:rsidRPr="00EE6E73">
        <w:rPr>
          <w:i/>
        </w:rPr>
        <w:t>mac-</w:t>
      </w:r>
      <w:proofErr w:type="spellStart"/>
      <w:r w:rsidRPr="00EE6E73">
        <w:rPr>
          <w:i/>
        </w:rPr>
        <w:t>LogicalChannelConfig</w:t>
      </w:r>
      <w:proofErr w:type="spellEnd"/>
      <w:r w:rsidRPr="00EE6E73">
        <w:t>.</w:t>
      </w:r>
    </w:p>
    <w:p w14:paraId="0EEC8E13" w14:textId="2ED07500" w:rsidR="00D150B8" w:rsidRPr="00EE6E73" w:rsidRDefault="003050BB" w:rsidP="00D150B8">
      <w:pPr>
        <w:pStyle w:val="Heading5"/>
        <w:rPr>
          <w:rFonts w:eastAsia="MS Mincho"/>
        </w:rPr>
      </w:pPr>
      <w:bookmarkStart w:id="544" w:name="_Toc193445486"/>
      <w:bookmarkStart w:id="545" w:name="_Toc193451291"/>
      <w:bookmarkStart w:id="546" w:name="_Toc193462556"/>
      <w:bookmarkStart w:id="547" w:name="_Toc201294843"/>
      <w:bookmarkStart w:id="548" w:name="_Toc60776774"/>
      <w:r w:rsidRPr="00EE6E73">
        <w:t>5.3.5.5.12</w:t>
      </w:r>
      <w:r w:rsidR="00D150B8" w:rsidRPr="00EE6E73">
        <w:tab/>
      </w:r>
      <w:proofErr w:type="spellStart"/>
      <w:r w:rsidR="00D150B8" w:rsidRPr="00EE6E73">
        <w:t>Uu</w:t>
      </w:r>
      <w:proofErr w:type="spellEnd"/>
      <w:r w:rsidR="00D150B8" w:rsidRPr="00EE6E73">
        <w:t xml:space="preserve"> Relay RLC channel release</w:t>
      </w:r>
      <w:bookmarkEnd w:id="544"/>
      <w:bookmarkEnd w:id="545"/>
      <w:bookmarkEnd w:id="546"/>
      <w:bookmarkEnd w:id="547"/>
    </w:p>
    <w:p w14:paraId="24132B26" w14:textId="46C1E8FE" w:rsidR="00D150B8" w:rsidRPr="00EE6E73" w:rsidRDefault="00D150B8" w:rsidP="00D150B8">
      <w:pPr>
        <w:rPr>
          <w:rFonts w:eastAsia="MS Mincho"/>
        </w:rPr>
      </w:pPr>
      <w:r w:rsidRPr="00EE6E73">
        <w:t xml:space="preserve">The L2 U2N Relay UE </w:t>
      </w:r>
      <w:r w:rsidR="00AA2DA8" w:rsidRPr="00EE6E73">
        <w:t xml:space="preserve">or N3C relay UE </w:t>
      </w:r>
      <w:r w:rsidRPr="00EE6E73">
        <w:t>shall:</w:t>
      </w:r>
    </w:p>
    <w:p w14:paraId="0E6B05C8" w14:textId="0DB1CABA" w:rsidR="00D150B8" w:rsidRPr="00EE6E73" w:rsidRDefault="00D150B8" w:rsidP="00D150B8">
      <w:pPr>
        <w:pStyle w:val="B1"/>
      </w:pPr>
      <w:r w:rsidRPr="00EE6E73">
        <w:t>1&gt;</w:t>
      </w:r>
      <w:r w:rsidRPr="00EE6E73">
        <w:tab/>
        <w:t xml:space="preserve">for each </w:t>
      </w:r>
      <w:proofErr w:type="spellStart"/>
      <w:r w:rsidRPr="00EE6E73">
        <w:rPr>
          <w:i/>
        </w:rPr>
        <w:t>Uu</w:t>
      </w:r>
      <w:proofErr w:type="spellEnd"/>
      <w:r w:rsidRPr="00EE6E73">
        <w:rPr>
          <w:i/>
        </w:rPr>
        <w:t>-</w:t>
      </w:r>
      <w:proofErr w:type="spellStart"/>
      <w:r w:rsidRPr="00EE6E73">
        <w:rPr>
          <w:i/>
        </w:rPr>
        <w:t>RelayRLC</w:t>
      </w:r>
      <w:proofErr w:type="spellEnd"/>
      <w:r w:rsidRPr="00EE6E73">
        <w:rPr>
          <w:i/>
        </w:rPr>
        <w:t xml:space="preserve">-ChannelID </w:t>
      </w:r>
      <w:r w:rsidRPr="00EE6E73">
        <w:t xml:space="preserve">value included in the </w:t>
      </w:r>
      <w:proofErr w:type="spellStart"/>
      <w:r w:rsidRPr="00EE6E73">
        <w:rPr>
          <w:i/>
        </w:rPr>
        <w:t>uu-RelayRLC-ChannelToReleaseList</w:t>
      </w:r>
      <w:proofErr w:type="spellEnd"/>
      <w:r w:rsidRPr="00EE6E73">
        <w:t xml:space="preserve"> that is part of the current configuration within the same cell group (LCH release):</w:t>
      </w:r>
    </w:p>
    <w:p w14:paraId="3AC98D3E" w14:textId="77777777" w:rsidR="00D150B8" w:rsidRPr="00EE6E73" w:rsidRDefault="00D150B8" w:rsidP="00D150B8">
      <w:pPr>
        <w:pStyle w:val="B2"/>
      </w:pPr>
      <w:r w:rsidRPr="00EE6E73">
        <w:t>2&gt;</w:t>
      </w:r>
      <w:r w:rsidRPr="00EE6E73">
        <w:tab/>
        <w:t>release the RLC entity as specified in TS 38.322 [4], clause 5.1.3;</w:t>
      </w:r>
    </w:p>
    <w:p w14:paraId="613C5737" w14:textId="77777777" w:rsidR="00D150B8" w:rsidRPr="00EE6E73" w:rsidRDefault="00D150B8" w:rsidP="00D150B8">
      <w:pPr>
        <w:pStyle w:val="B2"/>
      </w:pPr>
      <w:r w:rsidRPr="00EE6E73">
        <w:t>2&gt;</w:t>
      </w:r>
      <w:r w:rsidRPr="00EE6E73">
        <w:tab/>
        <w:t>release the corresponding logical channel.</w:t>
      </w:r>
    </w:p>
    <w:p w14:paraId="62EAD50F" w14:textId="0A45BDDC" w:rsidR="00D150B8" w:rsidRPr="00EE6E73" w:rsidRDefault="003050BB" w:rsidP="00D150B8">
      <w:pPr>
        <w:pStyle w:val="Heading5"/>
        <w:rPr>
          <w:rFonts w:eastAsia="MS Mincho"/>
        </w:rPr>
      </w:pPr>
      <w:bookmarkStart w:id="549" w:name="_Toc193445487"/>
      <w:bookmarkStart w:id="550" w:name="_Toc193451292"/>
      <w:bookmarkStart w:id="551" w:name="_Toc193462557"/>
      <w:bookmarkStart w:id="552" w:name="_Toc201294844"/>
      <w:r w:rsidRPr="00EE6E73">
        <w:rPr>
          <w:rFonts w:eastAsia="MS Mincho"/>
        </w:rPr>
        <w:t>5.3.5.5.13</w:t>
      </w:r>
      <w:r w:rsidR="00D150B8" w:rsidRPr="00EE6E73">
        <w:rPr>
          <w:rFonts w:eastAsia="MS Mincho"/>
        </w:rPr>
        <w:tab/>
      </w:r>
      <w:proofErr w:type="spellStart"/>
      <w:r w:rsidR="00D150B8" w:rsidRPr="00EE6E73">
        <w:rPr>
          <w:rFonts w:eastAsia="MS Mincho"/>
        </w:rPr>
        <w:t>Uu</w:t>
      </w:r>
      <w:proofErr w:type="spellEnd"/>
      <w:r w:rsidR="00D150B8" w:rsidRPr="00EE6E73">
        <w:rPr>
          <w:rFonts w:eastAsia="MS Mincho"/>
        </w:rPr>
        <w:t xml:space="preserve"> Relay RLC channel addition/modification</w:t>
      </w:r>
      <w:bookmarkEnd w:id="549"/>
      <w:bookmarkEnd w:id="550"/>
      <w:bookmarkEnd w:id="551"/>
      <w:bookmarkEnd w:id="552"/>
    </w:p>
    <w:p w14:paraId="65FC98DB" w14:textId="42FDC369" w:rsidR="00D150B8" w:rsidRPr="00EE6E73" w:rsidRDefault="00D150B8" w:rsidP="00D150B8">
      <w:pPr>
        <w:rPr>
          <w:rFonts w:eastAsia="MS Mincho"/>
        </w:rPr>
      </w:pPr>
      <w:r w:rsidRPr="00EE6E73">
        <w:t xml:space="preserve">For each </w:t>
      </w:r>
      <w:proofErr w:type="spellStart"/>
      <w:r w:rsidRPr="00EE6E73">
        <w:rPr>
          <w:i/>
        </w:rPr>
        <w:t>Uu-RelayRLC-ChannelConfig</w:t>
      </w:r>
      <w:proofErr w:type="spellEnd"/>
      <w:r w:rsidRPr="00EE6E73">
        <w:t xml:space="preserve"> received in the </w:t>
      </w:r>
      <w:proofErr w:type="spellStart"/>
      <w:r w:rsidR="001E5272" w:rsidRPr="00EE6E73">
        <w:rPr>
          <w:i/>
        </w:rPr>
        <w:t>u</w:t>
      </w:r>
      <w:r w:rsidRPr="00EE6E73">
        <w:rPr>
          <w:i/>
        </w:rPr>
        <w:t>u-RelayRLC-ChannelToAddModList</w:t>
      </w:r>
      <w:proofErr w:type="spellEnd"/>
      <w:r w:rsidRPr="00EE6E73">
        <w:t xml:space="preserve"> the L2 U2N Relay UE</w:t>
      </w:r>
      <w:r w:rsidR="00AA2DA8" w:rsidRPr="00EE6E73">
        <w:t xml:space="preserve"> or N3C relay UE</w:t>
      </w:r>
      <w:r w:rsidRPr="00EE6E73">
        <w:t xml:space="preserve"> shall:</w:t>
      </w:r>
    </w:p>
    <w:p w14:paraId="268105CB" w14:textId="59E88037" w:rsidR="00D150B8" w:rsidRPr="00EE6E73" w:rsidRDefault="00D150B8" w:rsidP="00D150B8">
      <w:pPr>
        <w:pStyle w:val="B1"/>
      </w:pPr>
      <w:r w:rsidRPr="00EE6E73">
        <w:t>1&gt;</w:t>
      </w:r>
      <w:r w:rsidRPr="00EE6E73">
        <w:tab/>
        <w:t xml:space="preserve">if the current configuration contains a </w:t>
      </w:r>
      <w:proofErr w:type="spellStart"/>
      <w:r w:rsidRPr="00EE6E73">
        <w:t>Uu</w:t>
      </w:r>
      <w:proofErr w:type="spellEnd"/>
      <w:r w:rsidRPr="00EE6E73">
        <w:t xml:space="preserve"> Relay RLC channel with the </w:t>
      </w:r>
      <w:r w:rsidR="001E5272" w:rsidRPr="00EE6E73">
        <w:t xml:space="preserve">same </w:t>
      </w:r>
      <w:proofErr w:type="spellStart"/>
      <w:r w:rsidRPr="00EE6E73">
        <w:rPr>
          <w:i/>
        </w:rPr>
        <w:t>uu</w:t>
      </w:r>
      <w:proofErr w:type="spellEnd"/>
      <w:r w:rsidRPr="00EE6E73">
        <w:rPr>
          <w:i/>
        </w:rPr>
        <w:t>-</w:t>
      </w:r>
      <w:proofErr w:type="spellStart"/>
      <w:r w:rsidRPr="00EE6E73">
        <w:rPr>
          <w:i/>
        </w:rPr>
        <w:t>RelayRLC</w:t>
      </w:r>
      <w:proofErr w:type="spellEnd"/>
      <w:r w:rsidRPr="00EE6E73">
        <w:rPr>
          <w:i/>
        </w:rPr>
        <w:t xml:space="preserve">-ChannelID </w:t>
      </w:r>
      <w:r w:rsidRPr="00EE6E73">
        <w:t>within the same cell group:</w:t>
      </w:r>
    </w:p>
    <w:p w14:paraId="3EC7F65E" w14:textId="77777777" w:rsidR="00D150B8" w:rsidRPr="00EE6E73" w:rsidRDefault="00D150B8" w:rsidP="00D150B8">
      <w:pPr>
        <w:pStyle w:val="B2"/>
      </w:pPr>
      <w:r w:rsidRPr="00EE6E73">
        <w:t>2&gt;</w:t>
      </w:r>
      <w:r w:rsidRPr="00EE6E73">
        <w:tab/>
        <w:t xml:space="preserve">if </w:t>
      </w:r>
      <w:proofErr w:type="spellStart"/>
      <w:r w:rsidRPr="00EE6E73">
        <w:rPr>
          <w:i/>
        </w:rPr>
        <w:t>reestablishRLC</w:t>
      </w:r>
      <w:proofErr w:type="spellEnd"/>
      <w:r w:rsidRPr="00EE6E73">
        <w:t xml:space="preserve"> is received:</w:t>
      </w:r>
    </w:p>
    <w:p w14:paraId="184341C7" w14:textId="77777777" w:rsidR="00D150B8" w:rsidRPr="00EE6E73" w:rsidRDefault="00D150B8" w:rsidP="00D150B8">
      <w:pPr>
        <w:pStyle w:val="B3"/>
      </w:pPr>
      <w:r w:rsidRPr="00EE6E73">
        <w:t>3&gt;</w:t>
      </w:r>
      <w:r w:rsidRPr="00EE6E73">
        <w:tab/>
        <w:t>re-establish the RLC entity as specified in TS 38.322 [4];</w:t>
      </w:r>
    </w:p>
    <w:p w14:paraId="673F29A9" w14:textId="77777777" w:rsidR="00D150B8" w:rsidRPr="00EE6E73" w:rsidRDefault="00D150B8" w:rsidP="00D150B8">
      <w:pPr>
        <w:pStyle w:val="B2"/>
      </w:pPr>
      <w:r w:rsidRPr="00EE6E73">
        <w:t>2&gt;</w:t>
      </w:r>
      <w:r w:rsidRPr="00EE6E73">
        <w:tab/>
        <w:t xml:space="preserve">reconfigure the RLC entity in accordance with the received </w:t>
      </w:r>
      <w:proofErr w:type="spellStart"/>
      <w:r w:rsidRPr="00EE6E73">
        <w:rPr>
          <w:i/>
        </w:rPr>
        <w:t>rlc</w:t>
      </w:r>
      <w:proofErr w:type="spellEnd"/>
      <w:r w:rsidRPr="00EE6E73">
        <w:rPr>
          <w:i/>
        </w:rPr>
        <w:t>-Config</w:t>
      </w:r>
      <w:r w:rsidRPr="00EE6E73">
        <w:t>;</w:t>
      </w:r>
    </w:p>
    <w:p w14:paraId="7D2E2556" w14:textId="77777777" w:rsidR="00D150B8" w:rsidRPr="00EE6E73" w:rsidRDefault="00D150B8" w:rsidP="00D150B8">
      <w:pPr>
        <w:pStyle w:val="B2"/>
      </w:pPr>
      <w:r w:rsidRPr="00EE6E73">
        <w:t>2&gt;</w:t>
      </w:r>
      <w:r w:rsidRPr="00EE6E73">
        <w:tab/>
        <w:t xml:space="preserve">reconfigure the logical channel in accordance with the received </w:t>
      </w:r>
      <w:r w:rsidRPr="00EE6E73">
        <w:rPr>
          <w:i/>
        </w:rPr>
        <w:t>mac-</w:t>
      </w:r>
      <w:proofErr w:type="spellStart"/>
      <w:r w:rsidRPr="00EE6E73">
        <w:rPr>
          <w:i/>
        </w:rPr>
        <w:t>LogicalChannelConfig</w:t>
      </w:r>
      <w:proofErr w:type="spellEnd"/>
      <w:r w:rsidRPr="00EE6E73">
        <w:t>;</w:t>
      </w:r>
    </w:p>
    <w:p w14:paraId="6E5B587D" w14:textId="5223BB43" w:rsidR="00D150B8" w:rsidRPr="00EE6E73" w:rsidRDefault="00D150B8" w:rsidP="00D150B8">
      <w:pPr>
        <w:pStyle w:val="B1"/>
      </w:pPr>
      <w:r w:rsidRPr="00EE6E73">
        <w:lastRenderedPageBreak/>
        <w:t>1&gt;</w:t>
      </w:r>
      <w:r w:rsidRPr="00EE6E73">
        <w:tab/>
        <w:t xml:space="preserve">else (a logical channel with the given </w:t>
      </w:r>
      <w:proofErr w:type="spellStart"/>
      <w:r w:rsidR="001E5272" w:rsidRPr="00EE6E73">
        <w:rPr>
          <w:i/>
        </w:rPr>
        <w:t>u</w:t>
      </w:r>
      <w:r w:rsidRPr="00EE6E73">
        <w:rPr>
          <w:i/>
        </w:rPr>
        <w:t>u</w:t>
      </w:r>
      <w:proofErr w:type="spellEnd"/>
      <w:r w:rsidRPr="00EE6E73">
        <w:rPr>
          <w:i/>
        </w:rPr>
        <w:t>-</w:t>
      </w:r>
      <w:proofErr w:type="spellStart"/>
      <w:r w:rsidRPr="00EE6E73">
        <w:rPr>
          <w:i/>
        </w:rPr>
        <w:t>RelayRLC</w:t>
      </w:r>
      <w:proofErr w:type="spellEnd"/>
      <w:r w:rsidRPr="00EE6E73">
        <w:rPr>
          <w:i/>
        </w:rPr>
        <w:t xml:space="preserve">-ChannelID </w:t>
      </w:r>
      <w:r w:rsidRPr="00EE6E73">
        <w:t>was not configured before within the same cell group):</w:t>
      </w:r>
    </w:p>
    <w:p w14:paraId="415EA42D" w14:textId="77777777" w:rsidR="00D150B8" w:rsidRPr="00EE6E73" w:rsidRDefault="00D150B8" w:rsidP="00D150B8">
      <w:pPr>
        <w:pStyle w:val="B2"/>
      </w:pPr>
      <w:r w:rsidRPr="00EE6E73">
        <w:t>2&gt;</w:t>
      </w:r>
      <w:r w:rsidRPr="00EE6E73">
        <w:tab/>
        <w:t xml:space="preserve">establish an RLC entity in accordance with the received </w:t>
      </w:r>
      <w:proofErr w:type="spellStart"/>
      <w:r w:rsidRPr="00EE6E73">
        <w:rPr>
          <w:i/>
        </w:rPr>
        <w:t>rlc</w:t>
      </w:r>
      <w:proofErr w:type="spellEnd"/>
      <w:r w:rsidRPr="00EE6E73">
        <w:rPr>
          <w:i/>
        </w:rPr>
        <w:t>-Config</w:t>
      </w:r>
      <w:r w:rsidRPr="00EE6E73">
        <w:t>;</w:t>
      </w:r>
    </w:p>
    <w:p w14:paraId="66CD3A6C" w14:textId="77777777" w:rsidR="00D150B8" w:rsidRPr="00EE6E73" w:rsidRDefault="00D150B8" w:rsidP="00D150B8">
      <w:pPr>
        <w:pStyle w:val="B2"/>
      </w:pPr>
      <w:r w:rsidRPr="00EE6E73">
        <w:t>2&gt;</w:t>
      </w:r>
      <w:r w:rsidRPr="00EE6E73">
        <w:tab/>
        <w:t xml:space="preserve">configure this MAC entity with a logical channel in accordance to the received </w:t>
      </w:r>
      <w:r w:rsidRPr="00EE6E73">
        <w:rPr>
          <w:i/>
        </w:rPr>
        <w:t>mac-</w:t>
      </w:r>
      <w:proofErr w:type="spellStart"/>
      <w:r w:rsidRPr="00EE6E73">
        <w:rPr>
          <w:i/>
        </w:rPr>
        <w:t>LogicalChannelConfig</w:t>
      </w:r>
      <w:proofErr w:type="spellEnd"/>
      <w:r w:rsidRPr="00EE6E73">
        <w:t>.</w:t>
      </w:r>
    </w:p>
    <w:p w14:paraId="53005508" w14:textId="32C24C5D" w:rsidR="000D06AF" w:rsidRPr="00EE6E73" w:rsidRDefault="000D06AF" w:rsidP="000D06AF">
      <w:pPr>
        <w:pStyle w:val="Heading5"/>
        <w:rPr>
          <w:rFonts w:eastAsia="MS Mincho"/>
        </w:rPr>
      </w:pPr>
      <w:bookmarkStart w:id="553" w:name="_Toc193445488"/>
      <w:bookmarkStart w:id="554" w:name="_Toc193451293"/>
      <w:bookmarkStart w:id="555" w:name="_Toc193462558"/>
      <w:bookmarkStart w:id="556" w:name="_Toc201294845"/>
      <w:r w:rsidRPr="00EE6E73">
        <w:t>5.3.5.5.14</w:t>
      </w:r>
      <w:r w:rsidRPr="00EE6E73">
        <w:tab/>
        <w:t>NCR-</w:t>
      </w:r>
      <w:proofErr w:type="spellStart"/>
      <w:r w:rsidRPr="00EE6E73">
        <w:t>Fwd</w:t>
      </w:r>
      <w:proofErr w:type="spellEnd"/>
      <w:r w:rsidRPr="00EE6E73">
        <w:t xml:space="preserve"> configuration</w:t>
      </w:r>
      <w:bookmarkEnd w:id="553"/>
      <w:bookmarkEnd w:id="554"/>
      <w:bookmarkEnd w:id="555"/>
      <w:bookmarkEnd w:id="556"/>
    </w:p>
    <w:p w14:paraId="4ECAE846" w14:textId="77777777" w:rsidR="000D06AF" w:rsidRPr="00EE6E73" w:rsidRDefault="000D06AF" w:rsidP="000D06AF">
      <w:pPr>
        <w:rPr>
          <w:rFonts w:eastAsia="MS Mincho"/>
        </w:rPr>
      </w:pPr>
      <w:r w:rsidRPr="00EE6E73">
        <w:t>The NCR-MT shall:</w:t>
      </w:r>
    </w:p>
    <w:p w14:paraId="593DB380" w14:textId="305DA079" w:rsidR="000D06AF" w:rsidRPr="00EE6E73" w:rsidRDefault="000D06AF" w:rsidP="000D06AF">
      <w:pPr>
        <w:pStyle w:val="B1"/>
      </w:pPr>
      <w:r w:rsidRPr="00EE6E73">
        <w:t>1&gt;</w:t>
      </w:r>
      <w:r w:rsidRPr="00EE6E73">
        <w:tab/>
        <w:t xml:space="preserve">if </w:t>
      </w:r>
      <w:proofErr w:type="spellStart"/>
      <w:r w:rsidR="00876977" w:rsidRPr="00EE6E73">
        <w:rPr>
          <w:i/>
        </w:rPr>
        <w:t>ncr</w:t>
      </w:r>
      <w:r w:rsidRPr="00EE6E73">
        <w:rPr>
          <w:i/>
        </w:rPr>
        <w:t>-FwdConfig</w:t>
      </w:r>
      <w:proofErr w:type="spellEnd"/>
      <w:r w:rsidRPr="00EE6E73">
        <w:t xml:space="preserve"> is set to </w:t>
      </w:r>
      <w:r w:rsidRPr="00EE6E73">
        <w:rPr>
          <w:i/>
        </w:rPr>
        <w:t>setup</w:t>
      </w:r>
      <w:r w:rsidRPr="00EE6E73">
        <w:t>:</w:t>
      </w:r>
    </w:p>
    <w:p w14:paraId="2F1C08D2" w14:textId="5BFF76F8" w:rsidR="000D06AF" w:rsidRPr="00EE6E73" w:rsidRDefault="000D06AF" w:rsidP="000D06AF">
      <w:pPr>
        <w:pStyle w:val="B2"/>
      </w:pPr>
      <w:r w:rsidRPr="00EE6E73">
        <w:t>2&gt;</w:t>
      </w:r>
      <w:r w:rsidRPr="00EE6E73">
        <w:tab/>
        <w:t xml:space="preserve">if </w:t>
      </w:r>
      <w:proofErr w:type="spellStart"/>
      <w:r w:rsidR="00876977" w:rsidRPr="00EE6E73">
        <w:rPr>
          <w:i/>
        </w:rPr>
        <w:t>ncr</w:t>
      </w:r>
      <w:r w:rsidRPr="00EE6E73">
        <w:rPr>
          <w:i/>
        </w:rPr>
        <w:t>-FwdConfig</w:t>
      </w:r>
      <w:proofErr w:type="spellEnd"/>
      <w:r w:rsidRPr="00EE6E73">
        <w:t xml:space="preserve"> includes periodic forwarding resource configuration:</w:t>
      </w:r>
    </w:p>
    <w:p w14:paraId="618B3987" w14:textId="1E4B71CF" w:rsidR="000D06AF" w:rsidRPr="00EE6E73" w:rsidRDefault="000D06AF" w:rsidP="000D06AF">
      <w:pPr>
        <w:pStyle w:val="B3"/>
      </w:pPr>
      <w:r w:rsidRPr="00EE6E73">
        <w:t>3&gt;</w:t>
      </w:r>
      <w:r w:rsidRPr="00EE6E73">
        <w:tab/>
        <w:t>indicate to NCR-</w:t>
      </w:r>
      <w:proofErr w:type="spellStart"/>
      <w:r w:rsidRPr="00EE6E73">
        <w:t>Fwd</w:t>
      </w:r>
      <w:proofErr w:type="spellEnd"/>
      <w:r w:rsidRPr="00EE6E73">
        <w:t xml:space="preserve"> to forward in accordance with the configured periodic forwarding resource set(s);</w:t>
      </w:r>
    </w:p>
    <w:p w14:paraId="352AD6B2" w14:textId="7283E3CE" w:rsidR="000D06AF" w:rsidRPr="00EE6E73" w:rsidRDefault="000D06AF" w:rsidP="000D06AF">
      <w:pPr>
        <w:pStyle w:val="B1"/>
      </w:pPr>
      <w:r w:rsidRPr="00EE6E73">
        <w:t>1&gt;</w:t>
      </w:r>
      <w:r w:rsidRPr="00EE6E73">
        <w:tab/>
        <w:t>else (</w:t>
      </w:r>
      <w:proofErr w:type="spellStart"/>
      <w:r w:rsidR="00876977" w:rsidRPr="00EE6E73">
        <w:rPr>
          <w:i/>
        </w:rPr>
        <w:t>ncr</w:t>
      </w:r>
      <w:r w:rsidRPr="00EE6E73">
        <w:rPr>
          <w:i/>
        </w:rPr>
        <w:t>-FwdConfig</w:t>
      </w:r>
      <w:proofErr w:type="spellEnd"/>
      <w:r w:rsidRPr="00EE6E73">
        <w:t xml:space="preserve"> is set to </w:t>
      </w:r>
      <w:r w:rsidRPr="00EE6E73">
        <w:rPr>
          <w:i/>
        </w:rPr>
        <w:t>release)</w:t>
      </w:r>
      <w:r w:rsidRPr="00EE6E73">
        <w:t>:</w:t>
      </w:r>
    </w:p>
    <w:p w14:paraId="477B3EA9" w14:textId="07067626" w:rsidR="000D06AF" w:rsidRPr="00EE6E73" w:rsidRDefault="000D06AF" w:rsidP="000D06AF">
      <w:pPr>
        <w:pStyle w:val="B2"/>
      </w:pPr>
      <w:r w:rsidRPr="00EE6E73">
        <w:t>2&gt;</w:t>
      </w:r>
      <w:r w:rsidRPr="00EE6E73">
        <w:tab/>
        <w:t xml:space="preserve">release </w:t>
      </w:r>
      <w:proofErr w:type="spellStart"/>
      <w:r w:rsidR="0054134D" w:rsidRPr="00EE6E73">
        <w:rPr>
          <w:i/>
        </w:rPr>
        <w:t>ncr-FwdConfig</w:t>
      </w:r>
      <w:proofErr w:type="spellEnd"/>
      <w:r w:rsidRPr="00EE6E73">
        <w:t>;</w:t>
      </w:r>
    </w:p>
    <w:p w14:paraId="5E1FA49F" w14:textId="1344C2BA" w:rsidR="000D06AF" w:rsidRPr="00EE6E73" w:rsidRDefault="000D06AF" w:rsidP="000D06AF">
      <w:pPr>
        <w:pStyle w:val="B2"/>
      </w:pPr>
      <w:r w:rsidRPr="00EE6E73">
        <w:t>2&gt;</w:t>
      </w:r>
      <w:r w:rsidRPr="00EE6E73">
        <w:tab/>
        <w:t>indicate to NCR-</w:t>
      </w:r>
      <w:proofErr w:type="spellStart"/>
      <w:r w:rsidRPr="00EE6E73">
        <w:t>Fwd</w:t>
      </w:r>
      <w:proofErr w:type="spellEnd"/>
      <w:r w:rsidRPr="00EE6E73">
        <w:t xml:space="preserve"> to cease forwarding.</w:t>
      </w:r>
    </w:p>
    <w:p w14:paraId="4B24E5FE" w14:textId="77777777" w:rsidR="00394471" w:rsidRPr="00EE6E73" w:rsidRDefault="00394471" w:rsidP="00394471">
      <w:pPr>
        <w:pStyle w:val="Heading4"/>
        <w:rPr>
          <w:rFonts w:eastAsia="MS Mincho"/>
        </w:rPr>
      </w:pPr>
      <w:bookmarkStart w:id="557" w:name="_Toc193445489"/>
      <w:bookmarkStart w:id="558" w:name="_Toc193451294"/>
      <w:bookmarkStart w:id="559" w:name="_Toc193462559"/>
      <w:bookmarkStart w:id="560" w:name="_Toc201294846"/>
      <w:r w:rsidRPr="00EE6E73">
        <w:rPr>
          <w:rFonts w:eastAsia="MS Mincho"/>
        </w:rPr>
        <w:t>5.3.5.6</w:t>
      </w:r>
      <w:r w:rsidRPr="00EE6E73">
        <w:rPr>
          <w:rFonts w:eastAsia="MS Mincho"/>
        </w:rPr>
        <w:tab/>
        <w:t>Radio Bearer configuration</w:t>
      </w:r>
      <w:bookmarkEnd w:id="548"/>
      <w:bookmarkEnd w:id="557"/>
      <w:bookmarkEnd w:id="558"/>
      <w:bookmarkEnd w:id="559"/>
      <w:bookmarkEnd w:id="560"/>
    </w:p>
    <w:p w14:paraId="61982A9F" w14:textId="77777777" w:rsidR="00394471" w:rsidRPr="00EE6E73" w:rsidRDefault="00394471" w:rsidP="00394471">
      <w:pPr>
        <w:pStyle w:val="Heading5"/>
        <w:rPr>
          <w:rFonts w:eastAsia="MS Mincho"/>
        </w:rPr>
      </w:pPr>
      <w:bookmarkStart w:id="561" w:name="_Toc60776775"/>
      <w:bookmarkStart w:id="562" w:name="_Toc193445490"/>
      <w:bookmarkStart w:id="563" w:name="_Toc193451295"/>
      <w:bookmarkStart w:id="564" w:name="_Toc193462560"/>
      <w:bookmarkStart w:id="565" w:name="_Toc201294847"/>
      <w:r w:rsidRPr="00EE6E73">
        <w:rPr>
          <w:rFonts w:eastAsia="MS Mincho"/>
        </w:rPr>
        <w:t>5.3.5.6.1</w:t>
      </w:r>
      <w:r w:rsidRPr="00EE6E73">
        <w:rPr>
          <w:rFonts w:eastAsia="MS Mincho"/>
        </w:rPr>
        <w:tab/>
        <w:t>General</w:t>
      </w:r>
      <w:bookmarkEnd w:id="561"/>
      <w:bookmarkEnd w:id="562"/>
      <w:bookmarkEnd w:id="563"/>
      <w:bookmarkEnd w:id="564"/>
      <w:bookmarkEnd w:id="565"/>
    </w:p>
    <w:p w14:paraId="25A7FE70" w14:textId="77777777" w:rsidR="00394471" w:rsidRPr="00EE6E73" w:rsidRDefault="00394471" w:rsidP="00394471">
      <w:r w:rsidRPr="00EE6E73">
        <w:t xml:space="preserve">The UE shall perform the following actions based on a received </w:t>
      </w:r>
      <w:proofErr w:type="spellStart"/>
      <w:r w:rsidRPr="00EE6E73">
        <w:rPr>
          <w:i/>
        </w:rPr>
        <w:t>RadioBearerConfig</w:t>
      </w:r>
      <w:proofErr w:type="spellEnd"/>
      <w:r w:rsidRPr="00EE6E73">
        <w:t xml:space="preserve"> IE:</w:t>
      </w:r>
    </w:p>
    <w:p w14:paraId="38D8DF03" w14:textId="3EBBB465" w:rsidR="00394471" w:rsidRPr="00EE6E73" w:rsidRDefault="00394471" w:rsidP="00394471">
      <w:pPr>
        <w:pStyle w:val="B1"/>
      </w:pPr>
      <w:r w:rsidRPr="00EE6E73">
        <w:t>1&gt;</w:t>
      </w:r>
      <w:r w:rsidRPr="00EE6E73">
        <w:tab/>
        <w:t xml:space="preserve">if the </w:t>
      </w:r>
      <w:proofErr w:type="spellStart"/>
      <w:r w:rsidRPr="00EE6E73">
        <w:rPr>
          <w:i/>
        </w:rPr>
        <w:t>RadioBearerConfig</w:t>
      </w:r>
      <w:proofErr w:type="spellEnd"/>
      <w:r w:rsidRPr="00EE6E73">
        <w:t xml:space="preserve"> includes the </w:t>
      </w:r>
      <w:r w:rsidRPr="00EE6E73">
        <w:rPr>
          <w:i/>
        </w:rPr>
        <w:t>srb3-ToRelease</w:t>
      </w:r>
      <w:r w:rsidR="00DF0205" w:rsidRPr="00EE6E73">
        <w:rPr>
          <w:i/>
        </w:rPr>
        <w:t>,</w:t>
      </w:r>
      <w:r w:rsidR="00811135" w:rsidRPr="00EE6E73">
        <w:t xml:space="preserve"> </w:t>
      </w:r>
      <w:r w:rsidR="00811135" w:rsidRPr="00EE6E73">
        <w:rPr>
          <w:i/>
        </w:rPr>
        <w:t>srb4-ToRelease</w:t>
      </w:r>
      <w:r w:rsidR="00DF0205" w:rsidRPr="00EE6E73">
        <w:rPr>
          <w:iCs/>
        </w:rPr>
        <w:t xml:space="preserve"> or </w:t>
      </w:r>
      <w:r w:rsidR="00DF0205" w:rsidRPr="00EE6E73">
        <w:rPr>
          <w:i/>
        </w:rPr>
        <w:t>srb5-ToRelease</w:t>
      </w:r>
      <w:r w:rsidRPr="00EE6E73">
        <w:t>:</w:t>
      </w:r>
    </w:p>
    <w:p w14:paraId="72F04523" w14:textId="77777777" w:rsidR="00394471" w:rsidRPr="00EE6E73" w:rsidRDefault="00394471" w:rsidP="00394471">
      <w:pPr>
        <w:pStyle w:val="B2"/>
      </w:pPr>
      <w:r w:rsidRPr="00EE6E73">
        <w:t>2&gt;</w:t>
      </w:r>
      <w:r w:rsidRPr="00EE6E73">
        <w:tab/>
        <w:t>perform the SRB release as specified in 5.3.5.6.2;</w:t>
      </w:r>
    </w:p>
    <w:p w14:paraId="069941C2" w14:textId="33725026" w:rsidR="00394471" w:rsidRPr="00EE6E73" w:rsidRDefault="00394471" w:rsidP="00394471">
      <w:pPr>
        <w:pStyle w:val="B1"/>
      </w:pPr>
      <w:r w:rsidRPr="00EE6E73">
        <w:t>1&gt;</w:t>
      </w:r>
      <w:r w:rsidRPr="00EE6E73">
        <w:tab/>
        <w:t xml:space="preserve">if the </w:t>
      </w:r>
      <w:proofErr w:type="spellStart"/>
      <w:r w:rsidRPr="00EE6E73">
        <w:rPr>
          <w:i/>
        </w:rPr>
        <w:t>RadioBearerConfig</w:t>
      </w:r>
      <w:proofErr w:type="spellEnd"/>
      <w:r w:rsidRPr="00EE6E73">
        <w:t xml:space="preserve"> includes the </w:t>
      </w:r>
      <w:proofErr w:type="spellStart"/>
      <w:r w:rsidRPr="00EE6E73">
        <w:rPr>
          <w:i/>
        </w:rPr>
        <w:t>srb-ToAddModList</w:t>
      </w:r>
      <w:proofErr w:type="spellEnd"/>
      <w:r w:rsidR="00925454" w:rsidRPr="00EE6E73">
        <w:rPr>
          <w:rFonts w:eastAsiaTheme="minorEastAsia"/>
          <w:lang w:eastAsia="ja-JP"/>
        </w:rPr>
        <w:t>,</w:t>
      </w:r>
      <w:r w:rsidR="00925454" w:rsidRPr="00EE6E73">
        <w:t xml:space="preserve"> </w:t>
      </w:r>
      <w:r w:rsidR="00925454" w:rsidRPr="00EE6E73">
        <w:rPr>
          <w:i/>
        </w:rPr>
        <w:t>srb4-ToAddMod</w:t>
      </w:r>
      <w:r w:rsidR="00925454" w:rsidRPr="00EE6E73">
        <w:t xml:space="preserve"> </w:t>
      </w:r>
      <w:r w:rsidR="00590978" w:rsidRPr="00EE6E73">
        <w:t xml:space="preserve">or </w:t>
      </w:r>
      <w:r w:rsidR="00590978" w:rsidRPr="00EE6E73">
        <w:rPr>
          <w:i/>
          <w:iCs/>
        </w:rPr>
        <w:t>srb5-ToAddMod</w:t>
      </w:r>
      <w:r w:rsidR="00590978" w:rsidRPr="00EE6E73">
        <w:rPr>
          <w:iCs/>
        </w:rPr>
        <w:t xml:space="preserve"> </w:t>
      </w:r>
      <w:r w:rsidRPr="00EE6E73">
        <w:rPr>
          <w:iCs/>
        </w:rPr>
        <w:t>or if</w:t>
      </w:r>
      <w:r w:rsidRPr="00EE6E73">
        <w:rPr>
          <w:i/>
        </w:rPr>
        <w:t xml:space="preserve"> </w:t>
      </w:r>
      <w:r w:rsidRPr="00EE6E73">
        <w:rPr>
          <w:iCs/>
        </w:rPr>
        <w:t>any DAPS bearer</w:t>
      </w:r>
      <w:r w:rsidRPr="00EE6E73">
        <w:rPr>
          <w:i/>
        </w:rPr>
        <w:t xml:space="preserve"> </w:t>
      </w:r>
      <w:r w:rsidRPr="00EE6E73">
        <w:rPr>
          <w:iCs/>
        </w:rPr>
        <w:t>is configured</w:t>
      </w:r>
      <w:r w:rsidRPr="00EE6E73">
        <w:t>:</w:t>
      </w:r>
    </w:p>
    <w:p w14:paraId="407C74A3" w14:textId="77777777" w:rsidR="00394471" w:rsidRPr="00EE6E73" w:rsidRDefault="00394471" w:rsidP="00394471">
      <w:pPr>
        <w:pStyle w:val="B2"/>
      </w:pPr>
      <w:r w:rsidRPr="00EE6E73">
        <w:t>2&gt;</w:t>
      </w:r>
      <w:r w:rsidRPr="00EE6E73">
        <w:tab/>
        <w:t>perform the SRB addition or reconfiguration as specified in 5.3.5.6.3;</w:t>
      </w:r>
    </w:p>
    <w:p w14:paraId="01935DCC" w14:textId="77777777" w:rsidR="00394471" w:rsidRPr="00EE6E73" w:rsidRDefault="00394471" w:rsidP="00394471">
      <w:pPr>
        <w:pStyle w:val="B1"/>
      </w:pPr>
      <w:r w:rsidRPr="00EE6E73">
        <w:t>1&gt;</w:t>
      </w:r>
      <w:r w:rsidRPr="00EE6E73">
        <w:tab/>
        <w:t xml:space="preserve">if the </w:t>
      </w:r>
      <w:proofErr w:type="spellStart"/>
      <w:r w:rsidRPr="00EE6E73">
        <w:rPr>
          <w:i/>
        </w:rPr>
        <w:t>RadioBearerConfig</w:t>
      </w:r>
      <w:proofErr w:type="spellEnd"/>
      <w:r w:rsidRPr="00EE6E73">
        <w:t xml:space="preserve"> includes the </w:t>
      </w:r>
      <w:proofErr w:type="spellStart"/>
      <w:r w:rsidRPr="00EE6E73">
        <w:rPr>
          <w:i/>
        </w:rPr>
        <w:t>drb-ToReleaseList</w:t>
      </w:r>
      <w:proofErr w:type="spellEnd"/>
      <w:r w:rsidRPr="00EE6E73">
        <w:t>:</w:t>
      </w:r>
    </w:p>
    <w:p w14:paraId="0D8200A7" w14:textId="77777777" w:rsidR="00394471" w:rsidRPr="00EE6E73" w:rsidRDefault="00394471" w:rsidP="00394471">
      <w:pPr>
        <w:pStyle w:val="B2"/>
      </w:pPr>
      <w:r w:rsidRPr="00EE6E73">
        <w:t>2&gt;</w:t>
      </w:r>
      <w:r w:rsidRPr="00EE6E73">
        <w:tab/>
        <w:t>perform DRB release as specified in 5.3.5.6.4;</w:t>
      </w:r>
    </w:p>
    <w:p w14:paraId="4F5FBA38" w14:textId="77777777" w:rsidR="00394471" w:rsidRPr="00EE6E73" w:rsidRDefault="00394471" w:rsidP="00394471">
      <w:pPr>
        <w:pStyle w:val="B1"/>
      </w:pPr>
      <w:r w:rsidRPr="00EE6E73">
        <w:t>1&gt;</w:t>
      </w:r>
      <w:r w:rsidRPr="00EE6E73">
        <w:tab/>
        <w:t xml:space="preserve">if the </w:t>
      </w:r>
      <w:proofErr w:type="spellStart"/>
      <w:r w:rsidRPr="00EE6E73">
        <w:rPr>
          <w:i/>
        </w:rPr>
        <w:t>RadioBearerConfig</w:t>
      </w:r>
      <w:proofErr w:type="spellEnd"/>
      <w:r w:rsidRPr="00EE6E73">
        <w:t xml:space="preserve"> includes the </w:t>
      </w:r>
      <w:proofErr w:type="spellStart"/>
      <w:r w:rsidRPr="00EE6E73">
        <w:rPr>
          <w:i/>
        </w:rPr>
        <w:t>drb-ToAddModList</w:t>
      </w:r>
      <w:proofErr w:type="spellEnd"/>
      <w:r w:rsidRPr="00EE6E73">
        <w:t>:</w:t>
      </w:r>
    </w:p>
    <w:p w14:paraId="2677DA7D" w14:textId="7F320D68" w:rsidR="00394471" w:rsidRPr="00EE6E73" w:rsidRDefault="00394471" w:rsidP="00394471">
      <w:pPr>
        <w:pStyle w:val="B2"/>
      </w:pPr>
      <w:r w:rsidRPr="00EE6E73">
        <w:t>2&gt;</w:t>
      </w:r>
      <w:r w:rsidRPr="00EE6E73">
        <w:tab/>
        <w:t>perform DRB addition or reconfiguration as specified in 5.3.5.6.5</w:t>
      </w:r>
      <w:r w:rsidR="00214323" w:rsidRPr="00EE6E73">
        <w:t>;</w:t>
      </w:r>
    </w:p>
    <w:p w14:paraId="54A4C0BB" w14:textId="77777777" w:rsidR="00214323" w:rsidRPr="00EE6E73" w:rsidRDefault="00214323" w:rsidP="00214323">
      <w:pPr>
        <w:pStyle w:val="B1"/>
      </w:pPr>
      <w:r w:rsidRPr="00EE6E73">
        <w:t>1&gt;</w:t>
      </w:r>
      <w:r w:rsidRPr="00EE6E73">
        <w:tab/>
        <w:t xml:space="preserve">if the </w:t>
      </w:r>
      <w:proofErr w:type="spellStart"/>
      <w:r w:rsidRPr="00EE6E73">
        <w:rPr>
          <w:i/>
        </w:rPr>
        <w:t>RadioBearerConfig</w:t>
      </w:r>
      <w:proofErr w:type="spellEnd"/>
      <w:r w:rsidRPr="00EE6E73">
        <w:t xml:space="preserve"> includes the </w:t>
      </w:r>
      <w:proofErr w:type="spellStart"/>
      <w:r w:rsidRPr="00EE6E73">
        <w:rPr>
          <w:i/>
        </w:rPr>
        <w:t>mrb-ToReleaseList</w:t>
      </w:r>
      <w:proofErr w:type="spellEnd"/>
      <w:r w:rsidRPr="00EE6E73">
        <w:t>:</w:t>
      </w:r>
    </w:p>
    <w:p w14:paraId="4F829D39" w14:textId="5967F1C1" w:rsidR="00214323" w:rsidRPr="00EE6E73" w:rsidRDefault="00214323" w:rsidP="00214323">
      <w:pPr>
        <w:pStyle w:val="B2"/>
      </w:pPr>
      <w:r w:rsidRPr="00EE6E73">
        <w:t>2&gt;</w:t>
      </w:r>
      <w:r w:rsidRPr="00EE6E73">
        <w:tab/>
        <w:t xml:space="preserve">perform multicast MRB release as specified in </w:t>
      </w:r>
      <w:r w:rsidR="004D393F" w:rsidRPr="00EE6E73">
        <w:t>5.3.5.6.6</w:t>
      </w:r>
      <w:r w:rsidRPr="00EE6E73">
        <w:t>;</w:t>
      </w:r>
    </w:p>
    <w:p w14:paraId="60D684FF" w14:textId="77777777" w:rsidR="00214323" w:rsidRPr="00EE6E73" w:rsidRDefault="00214323" w:rsidP="00214323">
      <w:pPr>
        <w:pStyle w:val="B1"/>
      </w:pPr>
      <w:r w:rsidRPr="00EE6E73">
        <w:t>1&gt;</w:t>
      </w:r>
      <w:r w:rsidRPr="00EE6E73">
        <w:tab/>
        <w:t xml:space="preserve">if the </w:t>
      </w:r>
      <w:proofErr w:type="spellStart"/>
      <w:r w:rsidRPr="00EE6E73">
        <w:rPr>
          <w:i/>
        </w:rPr>
        <w:t>RadioBearerConfig</w:t>
      </w:r>
      <w:proofErr w:type="spellEnd"/>
      <w:r w:rsidRPr="00EE6E73">
        <w:t xml:space="preserve"> includes the </w:t>
      </w:r>
      <w:proofErr w:type="spellStart"/>
      <w:r w:rsidRPr="00EE6E73">
        <w:rPr>
          <w:i/>
        </w:rPr>
        <w:t>mrb-ToAddModList</w:t>
      </w:r>
      <w:proofErr w:type="spellEnd"/>
      <w:r w:rsidRPr="00EE6E73">
        <w:t>:</w:t>
      </w:r>
    </w:p>
    <w:p w14:paraId="20B91D0E" w14:textId="03E5FB1D" w:rsidR="00214323" w:rsidRPr="00EE6E73" w:rsidRDefault="00214323" w:rsidP="00214323">
      <w:pPr>
        <w:pStyle w:val="B2"/>
      </w:pPr>
      <w:r w:rsidRPr="00EE6E73">
        <w:t>2&gt;</w:t>
      </w:r>
      <w:r w:rsidRPr="00EE6E73">
        <w:tab/>
        <w:t xml:space="preserve">perform multicast MRB addition or reconfiguration as specified in </w:t>
      </w:r>
      <w:r w:rsidR="004D393F" w:rsidRPr="00EE6E73">
        <w:t>5.3.5.6.7</w:t>
      </w:r>
      <w:r w:rsidRPr="00EE6E73">
        <w:t>;</w:t>
      </w:r>
    </w:p>
    <w:p w14:paraId="5F05AB00" w14:textId="770330B4" w:rsidR="00394471" w:rsidRPr="00EE6E73" w:rsidRDefault="00394471" w:rsidP="00394471">
      <w:pPr>
        <w:pStyle w:val="B1"/>
      </w:pPr>
      <w:r w:rsidRPr="00EE6E73">
        <w:t>1&gt;</w:t>
      </w:r>
      <w:r w:rsidRPr="00EE6E73">
        <w:tab/>
        <w:t>release all SDAP entities</w:t>
      </w:r>
      <w:r w:rsidR="00173E4B"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r w:rsidR="00214323" w:rsidRPr="00EE6E73">
        <w:t>;</w:t>
      </w:r>
    </w:p>
    <w:p w14:paraId="57B945DF" w14:textId="15A44334" w:rsidR="00214323" w:rsidRPr="00EE6E73" w:rsidRDefault="00214323" w:rsidP="00214323">
      <w:pPr>
        <w:pStyle w:val="B1"/>
      </w:pPr>
      <w:bookmarkStart w:id="566" w:name="_Toc60776776"/>
      <w:r w:rsidRPr="00EE6E73">
        <w:t>1&gt;</w:t>
      </w:r>
      <w:r w:rsidRPr="00EE6E73">
        <w:tab/>
        <w:t>release all SDAP entities</w:t>
      </w:r>
      <w:r w:rsidR="00173E4B" w:rsidRPr="00EE6E73">
        <w:rPr>
          <w:rFonts w:eastAsiaTheme="minorEastAsia"/>
        </w:rPr>
        <w:t xml:space="preserve"> established for the MBS multicast sessions, if any,</w:t>
      </w:r>
      <w:r w:rsidRPr="00EE6E73">
        <w:t xml:space="preserve"> that have no associated multicast MRB</w:t>
      </w:r>
      <w:r w:rsidR="00F66D12" w:rsidRPr="00EE6E73">
        <w:t xml:space="preserve"> as specified in TS 37.324 [24] clause 5.1.2</w:t>
      </w:r>
      <w:r w:rsidRPr="00EE6E73">
        <w:t>, and indicate the release of user plane resources for these MBS multicast sessions to upper layers.</w:t>
      </w:r>
    </w:p>
    <w:p w14:paraId="777E04AD" w14:textId="77777777" w:rsidR="00394471" w:rsidRPr="00EE6E73" w:rsidRDefault="00394471" w:rsidP="00394471">
      <w:pPr>
        <w:pStyle w:val="Heading5"/>
        <w:rPr>
          <w:rFonts w:eastAsia="MS Mincho"/>
        </w:rPr>
      </w:pPr>
      <w:bookmarkStart w:id="567" w:name="_Toc193445491"/>
      <w:bookmarkStart w:id="568" w:name="_Toc193451296"/>
      <w:bookmarkStart w:id="569" w:name="_Toc193462561"/>
      <w:bookmarkStart w:id="570" w:name="_Toc201294848"/>
      <w:r w:rsidRPr="00EE6E73">
        <w:rPr>
          <w:rFonts w:eastAsia="MS Mincho"/>
        </w:rPr>
        <w:t>5.3.5.6.2</w:t>
      </w:r>
      <w:r w:rsidRPr="00EE6E73">
        <w:rPr>
          <w:rFonts w:eastAsia="MS Mincho"/>
        </w:rPr>
        <w:tab/>
        <w:t>SRB release</w:t>
      </w:r>
      <w:bookmarkEnd w:id="566"/>
      <w:bookmarkEnd w:id="567"/>
      <w:bookmarkEnd w:id="568"/>
      <w:bookmarkEnd w:id="569"/>
      <w:bookmarkEnd w:id="570"/>
    </w:p>
    <w:p w14:paraId="38864D58" w14:textId="77777777" w:rsidR="00394471" w:rsidRPr="00EE6E73" w:rsidRDefault="00394471" w:rsidP="00394471">
      <w:r w:rsidRPr="00EE6E73">
        <w:t>The UE shall:</w:t>
      </w:r>
    </w:p>
    <w:p w14:paraId="29CB7122" w14:textId="77777777" w:rsidR="00424A58" w:rsidRPr="00EE6E73" w:rsidRDefault="00424A58" w:rsidP="00424A58">
      <w:pPr>
        <w:pStyle w:val="B1"/>
      </w:pPr>
      <w:r w:rsidRPr="00EE6E73">
        <w:t>1&gt;</w:t>
      </w:r>
      <w:r w:rsidRPr="00EE6E73">
        <w:tab/>
        <w:t xml:space="preserve">if </w:t>
      </w:r>
      <w:r w:rsidRPr="00EE6E73">
        <w:rPr>
          <w:i/>
        </w:rPr>
        <w:t>srb3-ToRelease</w:t>
      </w:r>
      <w:r w:rsidRPr="00EE6E73">
        <w:t xml:space="preserve"> is included:</w:t>
      </w:r>
    </w:p>
    <w:p w14:paraId="72EB5E56" w14:textId="37BFD7D2" w:rsidR="00424A58" w:rsidRPr="00EE6E73" w:rsidRDefault="00424A58" w:rsidP="00424A58">
      <w:pPr>
        <w:pStyle w:val="B2"/>
      </w:pPr>
      <w:r w:rsidRPr="00EE6E73">
        <w:lastRenderedPageBreak/>
        <w:t>2</w:t>
      </w:r>
      <w:r w:rsidR="00394471" w:rsidRPr="00EE6E73">
        <w:t>&gt;</w:t>
      </w:r>
      <w:r w:rsidR="00394471" w:rsidRPr="00EE6E73">
        <w:tab/>
        <w:t xml:space="preserve">release the PDCP entity and the </w:t>
      </w:r>
      <w:proofErr w:type="spellStart"/>
      <w:r w:rsidR="00394471" w:rsidRPr="00EE6E73">
        <w:rPr>
          <w:i/>
        </w:rPr>
        <w:t>srb</w:t>
      </w:r>
      <w:proofErr w:type="spellEnd"/>
      <w:r w:rsidR="00394471" w:rsidRPr="00EE6E73">
        <w:rPr>
          <w:i/>
        </w:rPr>
        <w:t>-Identity</w:t>
      </w:r>
      <w:r w:rsidR="00394471" w:rsidRPr="00EE6E73">
        <w:t xml:space="preserve"> of the SRB3</w:t>
      </w:r>
      <w:r w:rsidRPr="00EE6E73">
        <w:t>;</w:t>
      </w:r>
    </w:p>
    <w:p w14:paraId="4A8EF66A" w14:textId="77777777" w:rsidR="00424A58" w:rsidRPr="00EE6E73" w:rsidRDefault="00424A58" w:rsidP="00424A58">
      <w:pPr>
        <w:pStyle w:val="B1"/>
      </w:pPr>
      <w:r w:rsidRPr="00EE6E73">
        <w:t>1&gt;</w:t>
      </w:r>
      <w:r w:rsidRPr="00EE6E73">
        <w:tab/>
        <w:t xml:space="preserve">if </w:t>
      </w:r>
      <w:r w:rsidRPr="00EE6E73">
        <w:rPr>
          <w:i/>
        </w:rPr>
        <w:t>srb4-ToRelease</w:t>
      </w:r>
      <w:r w:rsidRPr="00EE6E73">
        <w:t xml:space="preserve"> is included</w:t>
      </w:r>
    </w:p>
    <w:p w14:paraId="20908BAA" w14:textId="77777777" w:rsidR="00DF0205" w:rsidRPr="00EE6E73" w:rsidRDefault="00424A58" w:rsidP="00DF0205">
      <w:pPr>
        <w:pStyle w:val="B2"/>
      </w:pPr>
      <w:r w:rsidRPr="00EE6E73">
        <w:t>2&gt;</w:t>
      </w:r>
      <w:r w:rsidRPr="00EE6E73">
        <w:tab/>
        <w:t xml:space="preserve">release the PDCP entity and the </w:t>
      </w:r>
      <w:proofErr w:type="spellStart"/>
      <w:r w:rsidRPr="00EE6E73">
        <w:rPr>
          <w:i/>
        </w:rPr>
        <w:t>srb</w:t>
      </w:r>
      <w:proofErr w:type="spellEnd"/>
      <w:r w:rsidRPr="00EE6E73">
        <w:rPr>
          <w:i/>
        </w:rPr>
        <w:t>-Identity</w:t>
      </w:r>
      <w:r w:rsidRPr="00EE6E73">
        <w:t xml:space="preserve"> of the SRB4</w:t>
      </w:r>
      <w:r w:rsidR="00DF0205" w:rsidRPr="00EE6E73">
        <w:t>;</w:t>
      </w:r>
    </w:p>
    <w:p w14:paraId="644ABE37" w14:textId="77777777" w:rsidR="00DF0205" w:rsidRPr="00EE6E73" w:rsidRDefault="00DF0205" w:rsidP="00DF0205">
      <w:pPr>
        <w:pStyle w:val="B1"/>
      </w:pPr>
      <w:r w:rsidRPr="00EE6E73">
        <w:t>1&gt;</w:t>
      </w:r>
      <w:r w:rsidRPr="00EE6E73">
        <w:tab/>
        <w:t xml:space="preserve">if </w:t>
      </w:r>
      <w:r w:rsidRPr="00EE6E73">
        <w:rPr>
          <w:i/>
        </w:rPr>
        <w:t>srb5-ToRelease</w:t>
      </w:r>
      <w:r w:rsidRPr="00EE6E73">
        <w:t xml:space="preserve"> is included:</w:t>
      </w:r>
    </w:p>
    <w:p w14:paraId="3A15D724" w14:textId="22702C6F" w:rsidR="00424A58" w:rsidRPr="00EE6E73" w:rsidRDefault="00DF0205" w:rsidP="00DF0205">
      <w:pPr>
        <w:pStyle w:val="B2"/>
      </w:pPr>
      <w:r w:rsidRPr="00EE6E73">
        <w:t>2&gt;</w:t>
      </w:r>
      <w:r w:rsidRPr="00EE6E73">
        <w:tab/>
        <w:t xml:space="preserve">release the PDCP entity and the </w:t>
      </w:r>
      <w:proofErr w:type="spellStart"/>
      <w:r w:rsidRPr="00EE6E73">
        <w:rPr>
          <w:i/>
        </w:rPr>
        <w:t>srb</w:t>
      </w:r>
      <w:proofErr w:type="spellEnd"/>
      <w:r w:rsidRPr="00EE6E73">
        <w:rPr>
          <w:i/>
        </w:rPr>
        <w:t>-Identity</w:t>
      </w:r>
      <w:r w:rsidRPr="00EE6E73">
        <w:t xml:space="preserve"> of the SRB5</w:t>
      </w:r>
      <w:r w:rsidR="00424A58" w:rsidRPr="00EE6E73">
        <w:t>.</w:t>
      </w:r>
    </w:p>
    <w:p w14:paraId="4C598FD6" w14:textId="77777777" w:rsidR="00394471" w:rsidRPr="00EE6E73" w:rsidRDefault="00394471" w:rsidP="00394471">
      <w:pPr>
        <w:pStyle w:val="Heading5"/>
        <w:rPr>
          <w:rFonts w:eastAsia="MS Mincho"/>
        </w:rPr>
      </w:pPr>
      <w:bookmarkStart w:id="571" w:name="_Toc60776777"/>
      <w:bookmarkStart w:id="572" w:name="_Toc193445492"/>
      <w:bookmarkStart w:id="573" w:name="_Toc193451297"/>
      <w:bookmarkStart w:id="574" w:name="_Toc193462562"/>
      <w:bookmarkStart w:id="575" w:name="_Toc201294849"/>
      <w:r w:rsidRPr="00EE6E73">
        <w:rPr>
          <w:rFonts w:eastAsia="MS Mincho"/>
        </w:rPr>
        <w:t>5.3.5.6.3</w:t>
      </w:r>
      <w:r w:rsidRPr="00EE6E73">
        <w:rPr>
          <w:rFonts w:eastAsia="MS Mincho"/>
        </w:rPr>
        <w:tab/>
        <w:t>SRB addition/modification</w:t>
      </w:r>
      <w:bookmarkEnd w:id="571"/>
      <w:bookmarkEnd w:id="572"/>
      <w:bookmarkEnd w:id="573"/>
      <w:bookmarkEnd w:id="574"/>
      <w:bookmarkEnd w:id="575"/>
    </w:p>
    <w:p w14:paraId="22EFE387" w14:textId="77777777" w:rsidR="00394471" w:rsidRPr="00EE6E73" w:rsidRDefault="00394471" w:rsidP="00394471">
      <w:r w:rsidRPr="00EE6E73">
        <w:t>The UE shall:</w:t>
      </w:r>
    </w:p>
    <w:p w14:paraId="67F88343" w14:textId="00F7B47C" w:rsidR="00394471" w:rsidRPr="00EE6E73" w:rsidRDefault="00394471" w:rsidP="00394471">
      <w:pPr>
        <w:pStyle w:val="B1"/>
        <w:tabs>
          <w:tab w:val="left" w:pos="5270"/>
        </w:tabs>
      </w:pPr>
      <w:r w:rsidRPr="00EE6E73">
        <w:t>1&gt;</w:t>
      </w:r>
      <w:r w:rsidRPr="00EE6E73">
        <w:tab/>
        <w:t>If any DAPS bearer is configured</w:t>
      </w:r>
      <w:r w:rsidR="005C4C47" w:rsidRPr="00EE6E73">
        <w:t>,</w:t>
      </w:r>
      <w:r w:rsidRPr="00EE6E73">
        <w:t xml:space="preserve"> for each SRB:</w:t>
      </w:r>
    </w:p>
    <w:p w14:paraId="43D09DA5" w14:textId="77777777" w:rsidR="00394471" w:rsidRPr="00EE6E73" w:rsidRDefault="00394471" w:rsidP="00394471">
      <w:pPr>
        <w:pStyle w:val="B2"/>
      </w:pPr>
      <w:r w:rsidRPr="00EE6E73">
        <w:t>2&gt;</w:t>
      </w:r>
      <w:r w:rsidRPr="00EE6E73">
        <w:tab/>
        <w:t>establish a PDCP entity for the target cell group as specified in TS 38.323 [5], with the same configuration as the PDCP entity for the source cell group;</w:t>
      </w:r>
    </w:p>
    <w:p w14:paraId="353CA9E5" w14:textId="77777777" w:rsidR="00394471" w:rsidRPr="00EE6E73" w:rsidRDefault="00394471" w:rsidP="00394471">
      <w:pPr>
        <w:pStyle w:val="B2"/>
      </w:pPr>
      <w:r w:rsidRPr="00EE6E73">
        <w:t>2&gt;</w:t>
      </w:r>
      <w:r w:rsidRPr="00EE6E73">
        <w:tab/>
        <w:t xml:space="preserve">if the </w:t>
      </w:r>
      <w:proofErr w:type="spellStart"/>
      <w:r w:rsidRPr="00EE6E73">
        <w:rPr>
          <w:i/>
          <w:iCs/>
        </w:rPr>
        <w:t>masterKeyUpdate</w:t>
      </w:r>
      <w:proofErr w:type="spellEnd"/>
      <w:r w:rsidRPr="00EE6E73">
        <w:t xml:space="preserve"> is received:</w:t>
      </w:r>
    </w:p>
    <w:p w14:paraId="734E7FB1" w14:textId="678F558D" w:rsidR="00394471" w:rsidRPr="00EE6E73" w:rsidRDefault="00394471" w:rsidP="00394471">
      <w:pPr>
        <w:pStyle w:val="B3"/>
      </w:pPr>
      <w:r w:rsidRPr="00EE6E73">
        <w:t>3&gt;</w:t>
      </w:r>
      <w:r w:rsidRPr="00EE6E73">
        <w:tab/>
        <w:t xml:space="preserve">configure the PDCP entity with the security algorithms according to </w:t>
      </w:r>
      <w:proofErr w:type="spellStart"/>
      <w:r w:rsidRPr="00EE6E73">
        <w:t>securityConfig</w:t>
      </w:r>
      <w:proofErr w:type="spellEnd"/>
      <w:r w:rsidRPr="00EE6E73">
        <w:t xml:space="preserve"> and apply the keys (</w:t>
      </w:r>
      <w:proofErr w:type="spellStart"/>
      <w:r w:rsidRPr="00EE6E73">
        <w:t>K</w:t>
      </w:r>
      <w:r w:rsidRPr="00EE6E73">
        <w:rPr>
          <w:vertAlign w:val="subscript"/>
        </w:rPr>
        <w:t>RRCenc</w:t>
      </w:r>
      <w:proofErr w:type="spellEnd"/>
      <w:r w:rsidRPr="00EE6E73">
        <w:t xml:space="preserve"> and </w:t>
      </w:r>
      <w:proofErr w:type="spellStart"/>
      <w:r w:rsidRPr="00EE6E73">
        <w:t>K</w:t>
      </w:r>
      <w:r w:rsidRPr="00EE6E73">
        <w:rPr>
          <w:vertAlign w:val="subscript"/>
        </w:rPr>
        <w:t>RRCint</w:t>
      </w:r>
      <w:proofErr w:type="spellEnd"/>
      <w:r w:rsidRPr="00EE6E73">
        <w:t>) associated with the master key (</w:t>
      </w:r>
      <w:proofErr w:type="spellStart"/>
      <w:r w:rsidRPr="00EE6E73">
        <w:t>K</w:t>
      </w:r>
      <w:r w:rsidRPr="00EE6E73">
        <w:rPr>
          <w:vertAlign w:val="subscript"/>
        </w:rPr>
        <w:t>gNB</w:t>
      </w:r>
      <w:proofErr w:type="spellEnd"/>
      <w:r w:rsidRPr="00EE6E73">
        <w:t>);</w:t>
      </w:r>
    </w:p>
    <w:p w14:paraId="2585B0C6" w14:textId="77777777" w:rsidR="00394471" w:rsidRPr="00EE6E73" w:rsidRDefault="00394471" w:rsidP="00394471">
      <w:pPr>
        <w:pStyle w:val="B2"/>
      </w:pPr>
      <w:r w:rsidRPr="00EE6E73">
        <w:t>2&gt;</w:t>
      </w:r>
      <w:r w:rsidRPr="00EE6E73">
        <w:tab/>
        <w:t>else:</w:t>
      </w:r>
    </w:p>
    <w:p w14:paraId="14DB5EFE" w14:textId="22BAD93F" w:rsidR="00394471" w:rsidRPr="00EE6E73" w:rsidRDefault="00394471" w:rsidP="00394471">
      <w:pPr>
        <w:pStyle w:val="B3"/>
        <w:rPr>
          <w:lang w:eastAsia="x-none"/>
        </w:rPr>
      </w:pPr>
      <w:r w:rsidRPr="00EE6E73">
        <w:t>3&gt;</w:t>
      </w:r>
      <w:r w:rsidRPr="00EE6E73">
        <w:tab/>
        <w:t xml:space="preserve">configure the PDCP entity for the target cell group with state variables continuation as specified in TS 38.323 [5], and </w:t>
      </w:r>
      <w:r w:rsidR="00525702" w:rsidRPr="00EE6E73">
        <w:t xml:space="preserve">with the same </w:t>
      </w:r>
      <w:r w:rsidRPr="00EE6E73">
        <w:t>security configuration as the PDCP entity for the source cell group;</w:t>
      </w:r>
    </w:p>
    <w:p w14:paraId="3ED7FF8E" w14:textId="63B86B7F" w:rsidR="00394471" w:rsidRPr="00EE6E73" w:rsidRDefault="00394471" w:rsidP="00394471">
      <w:pPr>
        <w:pStyle w:val="B1"/>
      </w:pPr>
      <w:r w:rsidRPr="00EE6E73">
        <w:t>1&gt;</w:t>
      </w:r>
      <w:r w:rsidRPr="00EE6E73">
        <w:tab/>
        <w:t xml:space="preserve">for each </w:t>
      </w:r>
      <w:proofErr w:type="spellStart"/>
      <w:r w:rsidRPr="00EE6E73">
        <w:rPr>
          <w:i/>
        </w:rPr>
        <w:t>srb</w:t>
      </w:r>
      <w:proofErr w:type="spellEnd"/>
      <w:r w:rsidRPr="00EE6E73">
        <w:rPr>
          <w:i/>
        </w:rPr>
        <w:t>-Identity</w:t>
      </w:r>
      <w:r w:rsidRPr="00EE6E73">
        <w:t xml:space="preserve"> value included in the </w:t>
      </w:r>
      <w:proofErr w:type="spellStart"/>
      <w:r w:rsidRPr="00EE6E73">
        <w:rPr>
          <w:i/>
        </w:rPr>
        <w:t>srb-ToAddModList</w:t>
      </w:r>
      <w:proofErr w:type="spellEnd"/>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rPr>
          <w:iCs/>
        </w:rPr>
        <w:t xml:space="preserve"> </w:t>
      </w:r>
      <w:r w:rsidRPr="00EE6E73">
        <w:t>that is not part of the current UE configuration (SRB establishment or reconfiguration from E-UTRA PDCP to NR PDCP):</w:t>
      </w:r>
    </w:p>
    <w:p w14:paraId="7F73B6C9" w14:textId="77777777" w:rsidR="00394471" w:rsidRPr="00EE6E73" w:rsidRDefault="00394471" w:rsidP="00394471">
      <w:pPr>
        <w:pStyle w:val="B2"/>
      </w:pPr>
      <w:r w:rsidRPr="00EE6E73">
        <w:t>2&gt;</w:t>
      </w:r>
      <w:r w:rsidRPr="00EE6E73">
        <w:tab/>
        <w:t>establish a PDCP entity;</w:t>
      </w:r>
    </w:p>
    <w:p w14:paraId="153832CF" w14:textId="77777777" w:rsidR="00394471" w:rsidRPr="00EE6E73" w:rsidRDefault="00394471" w:rsidP="00394471">
      <w:pPr>
        <w:pStyle w:val="B2"/>
      </w:pPr>
      <w:r w:rsidRPr="00EE6E73">
        <w:t>2&gt;</w:t>
      </w:r>
      <w:r w:rsidRPr="00EE6E73">
        <w:tab/>
        <w:t>if AS security has been activated:</w:t>
      </w:r>
    </w:p>
    <w:p w14:paraId="2801F75B" w14:textId="77777777" w:rsidR="00394471" w:rsidRPr="00EE6E73" w:rsidRDefault="00394471" w:rsidP="00394471">
      <w:pPr>
        <w:pStyle w:val="B3"/>
      </w:pPr>
      <w:r w:rsidRPr="00EE6E73">
        <w:t>3&gt;</w:t>
      </w:r>
      <w:r w:rsidRPr="00EE6E73">
        <w:tab/>
        <w:t>if target RAT of handover is E-UTRA/5GC; or</w:t>
      </w:r>
    </w:p>
    <w:p w14:paraId="6E7B34D3" w14:textId="77777777" w:rsidR="00394471" w:rsidRPr="00EE6E73" w:rsidRDefault="00394471" w:rsidP="00394471">
      <w:pPr>
        <w:pStyle w:val="B3"/>
      </w:pPr>
      <w:r w:rsidRPr="00EE6E73">
        <w:t>3&gt;</w:t>
      </w:r>
      <w:r w:rsidRPr="00EE6E73">
        <w:tab/>
        <w:t>if the UE is connected to E-UTRA/5GC:</w:t>
      </w:r>
    </w:p>
    <w:p w14:paraId="07A66988" w14:textId="77777777" w:rsidR="00394471" w:rsidRPr="00EE6E73" w:rsidRDefault="00394471" w:rsidP="00394471">
      <w:pPr>
        <w:pStyle w:val="B4"/>
        <w:rPr>
          <w:rFonts w:eastAsia="SimSun"/>
        </w:rPr>
      </w:pPr>
      <w:r w:rsidRPr="00EE6E73">
        <w:rPr>
          <w:rFonts w:eastAsia="SimSun"/>
        </w:rPr>
        <w:t>4&gt;</w:t>
      </w:r>
      <w:r w:rsidRPr="00EE6E73">
        <w:rPr>
          <w:rFonts w:eastAsia="SimSun"/>
        </w:rPr>
        <w:tab/>
      </w:r>
      <w:r w:rsidRPr="00EE6E73">
        <w:t>if the UE is capable of E-UTRA/5GC, but not capable of NGEN-DC:</w:t>
      </w:r>
    </w:p>
    <w:p w14:paraId="162B4905" w14:textId="77777777" w:rsidR="00394471" w:rsidRPr="00EE6E73" w:rsidRDefault="00394471" w:rsidP="00394471">
      <w:pPr>
        <w:pStyle w:val="B5"/>
      </w:pPr>
      <w:r w:rsidRPr="00EE6E73">
        <w:rPr>
          <w:rFonts w:eastAsia="SimSun"/>
        </w:rPr>
        <w:t>5&gt;</w:t>
      </w:r>
      <w:r w:rsidRPr="00EE6E73">
        <w:rPr>
          <w:rFonts w:eastAsia="SimSun"/>
        </w:rPr>
        <w:tab/>
        <w:t xml:space="preserve">configure the PDCP entity with </w:t>
      </w:r>
      <w:r w:rsidRPr="00EE6E73">
        <w:t>the security algorithms and keys (</w:t>
      </w:r>
      <w:proofErr w:type="spellStart"/>
      <w:r w:rsidRPr="00EE6E73">
        <w:t>K</w:t>
      </w:r>
      <w:r w:rsidRPr="00EE6E73">
        <w:rPr>
          <w:vertAlign w:val="subscript"/>
        </w:rPr>
        <w:t>RRCenc</w:t>
      </w:r>
      <w:proofErr w:type="spellEnd"/>
      <w:r w:rsidRPr="00EE6E73">
        <w:t xml:space="preserve"> and </w:t>
      </w:r>
      <w:proofErr w:type="spellStart"/>
      <w:r w:rsidRPr="00EE6E73">
        <w:t>K</w:t>
      </w:r>
      <w:r w:rsidRPr="00EE6E73">
        <w:rPr>
          <w:vertAlign w:val="subscript"/>
        </w:rPr>
        <w:t>RRCint</w:t>
      </w:r>
      <w:proofErr w:type="spellEnd"/>
      <w:r w:rsidRPr="00EE6E73">
        <w:t>) configured/derived as specified in TS 36.331 [10];</w:t>
      </w:r>
    </w:p>
    <w:p w14:paraId="159D0AA7" w14:textId="77777777" w:rsidR="00394471" w:rsidRPr="00EE6E73" w:rsidRDefault="00394471" w:rsidP="00394471">
      <w:pPr>
        <w:pStyle w:val="B4"/>
      </w:pPr>
      <w:r w:rsidRPr="00EE6E73">
        <w:t>4&gt;</w:t>
      </w:r>
      <w:r w:rsidRPr="00EE6E73">
        <w:tab/>
        <w:t>else (i.e., UE capable of NGEN-DC):</w:t>
      </w:r>
    </w:p>
    <w:p w14:paraId="44AE673C" w14:textId="77777777" w:rsidR="00394471" w:rsidRPr="00EE6E73" w:rsidRDefault="00394471" w:rsidP="00394471">
      <w:pPr>
        <w:pStyle w:val="B5"/>
      </w:pPr>
      <w:r w:rsidRPr="00EE6E73">
        <w:t>5&gt;</w:t>
      </w:r>
      <w:r w:rsidRPr="00EE6E73">
        <w:tab/>
        <w:t xml:space="preserve">configure the PDCP entity with the security algorithms according to </w:t>
      </w:r>
      <w:proofErr w:type="spellStart"/>
      <w:r w:rsidRPr="00EE6E73">
        <w:rPr>
          <w:i/>
        </w:rPr>
        <w:t>securityConfig</w:t>
      </w:r>
      <w:proofErr w:type="spellEnd"/>
      <w:r w:rsidRPr="00EE6E73">
        <w:t xml:space="preserve"> and apply the keys (</w:t>
      </w:r>
      <w:proofErr w:type="spellStart"/>
      <w:r w:rsidRPr="00EE6E73">
        <w:t>K</w:t>
      </w:r>
      <w:r w:rsidRPr="00EE6E73">
        <w:rPr>
          <w:vertAlign w:val="subscript"/>
        </w:rPr>
        <w:t>RRCenc</w:t>
      </w:r>
      <w:proofErr w:type="spellEnd"/>
      <w:r w:rsidRPr="00EE6E73">
        <w:t xml:space="preserve"> and </w:t>
      </w:r>
      <w:proofErr w:type="spellStart"/>
      <w:r w:rsidRPr="00EE6E73">
        <w:t>K</w:t>
      </w:r>
      <w:r w:rsidRPr="00EE6E73">
        <w:rPr>
          <w:vertAlign w:val="subscript"/>
        </w:rPr>
        <w:t>RRCint</w:t>
      </w:r>
      <w:proofErr w:type="spellEnd"/>
      <w:r w:rsidRPr="00EE6E73">
        <w:t>) associated with the master key (</w:t>
      </w:r>
      <w:proofErr w:type="spellStart"/>
      <w:r w:rsidRPr="00EE6E73">
        <w:t>K</w:t>
      </w:r>
      <w:r w:rsidRPr="00EE6E73">
        <w:rPr>
          <w:vertAlign w:val="subscript"/>
        </w:rPr>
        <w:t>eNB</w:t>
      </w:r>
      <w:proofErr w:type="spellEnd"/>
      <w:r w:rsidRPr="00EE6E73">
        <w:t>) or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 if applicable;</w:t>
      </w:r>
    </w:p>
    <w:p w14:paraId="71BB35F8" w14:textId="2699BE54" w:rsidR="00394471" w:rsidRPr="00EE6E73" w:rsidRDefault="00394471" w:rsidP="00394471">
      <w:pPr>
        <w:pStyle w:val="B3"/>
      </w:pPr>
      <w:r w:rsidRPr="00EE6E73">
        <w:t>3&gt;</w:t>
      </w:r>
      <w:r w:rsidRPr="00EE6E73">
        <w:tab/>
        <w:t xml:space="preserve">else (i.e., UE connected to NR or UE </w:t>
      </w:r>
      <w:r w:rsidR="00525702" w:rsidRPr="00EE6E73">
        <w:t>connected to E-UTRA/EPC</w:t>
      </w:r>
      <w:r w:rsidRPr="00EE6E73">
        <w:t>):</w:t>
      </w:r>
    </w:p>
    <w:p w14:paraId="36126EBE" w14:textId="77777777" w:rsidR="00394471" w:rsidRPr="00EE6E73" w:rsidRDefault="00394471" w:rsidP="00394471">
      <w:pPr>
        <w:pStyle w:val="B4"/>
      </w:pPr>
      <w:r w:rsidRPr="00EE6E73">
        <w:t>4&gt;</w:t>
      </w:r>
      <w:r w:rsidRPr="00EE6E73">
        <w:tab/>
        <w:t xml:space="preserve">configure the PDCP entity with the security algorithms according to </w:t>
      </w:r>
      <w:proofErr w:type="spellStart"/>
      <w:r w:rsidRPr="00EE6E73">
        <w:rPr>
          <w:i/>
        </w:rPr>
        <w:t>securityConfig</w:t>
      </w:r>
      <w:proofErr w:type="spellEnd"/>
      <w:r w:rsidRPr="00EE6E73">
        <w:t xml:space="preserve"> and apply the keys (</w:t>
      </w:r>
      <w:proofErr w:type="spellStart"/>
      <w:r w:rsidRPr="00EE6E73">
        <w:t>K</w:t>
      </w:r>
      <w:r w:rsidRPr="00EE6E73">
        <w:rPr>
          <w:vertAlign w:val="subscript"/>
        </w:rPr>
        <w:t>RRCenc</w:t>
      </w:r>
      <w:proofErr w:type="spellEnd"/>
      <w:r w:rsidRPr="00EE6E73">
        <w:t xml:space="preserve"> and </w:t>
      </w:r>
      <w:proofErr w:type="spellStart"/>
      <w:r w:rsidRPr="00EE6E73">
        <w:t>K</w:t>
      </w:r>
      <w:r w:rsidRPr="00EE6E73">
        <w:rPr>
          <w:vertAlign w:val="subscript"/>
        </w:rPr>
        <w:t>RRCint</w:t>
      </w:r>
      <w:proofErr w:type="spellEnd"/>
      <w:r w:rsidRPr="00EE6E73">
        <w:t>) associated with the master key (</w:t>
      </w:r>
      <w:proofErr w:type="spellStart"/>
      <w:r w:rsidRPr="00EE6E73">
        <w:t>K</w:t>
      </w:r>
      <w:r w:rsidRPr="00EE6E73">
        <w:rPr>
          <w:vertAlign w:val="subscript"/>
        </w:rPr>
        <w:t>eNB</w:t>
      </w:r>
      <w:proofErr w:type="spellEnd"/>
      <w:r w:rsidRPr="00EE6E73">
        <w:t xml:space="preserve">/ </w:t>
      </w:r>
      <w:proofErr w:type="spellStart"/>
      <w:r w:rsidRPr="00EE6E73">
        <w:t>K</w:t>
      </w:r>
      <w:r w:rsidRPr="00EE6E73">
        <w:rPr>
          <w:vertAlign w:val="subscript"/>
        </w:rPr>
        <w:t>gNB</w:t>
      </w:r>
      <w:proofErr w:type="spellEnd"/>
      <w:r w:rsidRPr="00EE6E73">
        <w:t>) or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 if applicable;</w:t>
      </w:r>
    </w:p>
    <w:p w14:paraId="7C2F4E67" w14:textId="77777777" w:rsidR="00394471" w:rsidRPr="00EE6E73" w:rsidRDefault="00394471" w:rsidP="00394471">
      <w:pPr>
        <w:pStyle w:val="B2"/>
      </w:pPr>
      <w:r w:rsidRPr="00EE6E73">
        <w:t>2&gt;</w:t>
      </w:r>
      <w:r w:rsidRPr="00EE6E73">
        <w:tab/>
        <w:t xml:space="preserve">if the current UE configuration as configured by E-UTRA in TS 36.331 [10] includes an SRB identified with the same </w:t>
      </w:r>
      <w:proofErr w:type="spellStart"/>
      <w:r w:rsidRPr="00EE6E73">
        <w:rPr>
          <w:i/>
        </w:rPr>
        <w:t>srb</w:t>
      </w:r>
      <w:proofErr w:type="spellEnd"/>
      <w:r w:rsidRPr="00EE6E73">
        <w:rPr>
          <w:i/>
        </w:rPr>
        <w:t>-Identity</w:t>
      </w:r>
      <w:r w:rsidRPr="00EE6E73">
        <w:t xml:space="preserve"> value:</w:t>
      </w:r>
    </w:p>
    <w:p w14:paraId="3DDFCE63" w14:textId="77777777" w:rsidR="00394471" w:rsidRPr="00EE6E73" w:rsidRDefault="00394471" w:rsidP="00394471">
      <w:pPr>
        <w:pStyle w:val="B3"/>
      </w:pPr>
      <w:r w:rsidRPr="00EE6E73">
        <w:t>3&gt;</w:t>
      </w:r>
      <w:r w:rsidRPr="00EE6E73">
        <w:tab/>
        <w:t>associate the E-UTRA RLC entity and DCCH of this SRB with the NR PDCP entity;</w:t>
      </w:r>
    </w:p>
    <w:p w14:paraId="4DFD874D" w14:textId="77777777" w:rsidR="00394471" w:rsidRPr="00EE6E73" w:rsidRDefault="00394471" w:rsidP="00394471">
      <w:pPr>
        <w:pStyle w:val="B3"/>
      </w:pPr>
      <w:r w:rsidRPr="00EE6E73">
        <w:t>3&gt;</w:t>
      </w:r>
      <w:r w:rsidRPr="00EE6E73">
        <w:tab/>
        <w:t>release the E-UTRA PDCP entity of this SRB;</w:t>
      </w:r>
    </w:p>
    <w:p w14:paraId="123C7EED" w14:textId="77777777" w:rsidR="00394471" w:rsidRPr="00EE6E73" w:rsidRDefault="00394471" w:rsidP="00394471">
      <w:pPr>
        <w:pStyle w:val="B2"/>
      </w:pPr>
      <w:r w:rsidRPr="00EE6E73">
        <w:t>2&gt;</w:t>
      </w:r>
      <w:r w:rsidRPr="00EE6E73">
        <w:tab/>
        <w:t xml:space="preserve">if the </w:t>
      </w:r>
      <w:proofErr w:type="spellStart"/>
      <w:r w:rsidRPr="00EE6E73">
        <w:rPr>
          <w:i/>
        </w:rPr>
        <w:t>pdcp</w:t>
      </w:r>
      <w:proofErr w:type="spellEnd"/>
      <w:r w:rsidRPr="00EE6E73">
        <w:rPr>
          <w:i/>
        </w:rPr>
        <w:t>-Config</w:t>
      </w:r>
      <w:r w:rsidRPr="00EE6E73">
        <w:t xml:space="preserve"> is included:</w:t>
      </w:r>
    </w:p>
    <w:p w14:paraId="35DDF76E" w14:textId="77777777" w:rsidR="00394471" w:rsidRPr="00EE6E73" w:rsidRDefault="00394471" w:rsidP="00394471">
      <w:pPr>
        <w:pStyle w:val="B3"/>
      </w:pPr>
      <w:r w:rsidRPr="00EE6E73">
        <w:t>3&gt;</w:t>
      </w:r>
      <w:r w:rsidRPr="00EE6E73">
        <w:tab/>
        <w:t xml:space="preserve">configure the PDCP entity in accordance with the received </w:t>
      </w:r>
      <w:proofErr w:type="spellStart"/>
      <w:r w:rsidRPr="00EE6E73">
        <w:rPr>
          <w:i/>
        </w:rPr>
        <w:t>pdcp</w:t>
      </w:r>
      <w:proofErr w:type="spellEnd"/>
      <w:r w:rsidRPr="00EE6E73">
        <w:rPr>
          <w:i/>
        </w:rPr>
        <w:t>-Config</w:t>
      </w:r>
      <w:r w:rsidRPr="00EE6E73">
        <w:t>;</w:t>
      </w:r>
    </w:p>
    <w:p w14:paraId="1F6A0CAE" w14:textId="77777777" w:rsidR="00394471" w:rsidRPr="00EE6E73" w:rsidRDefault="00394471" w:rsidP="00394471">
      <w:pPr>
        <w:pStyle w:val="B2"/>
      </w:pPr>
      <w:r w:rsidRPr="00EE6E73">
        <w:lastRenderedPageBreak/>
        <w:t>2&gt;</w:t>
      </w:r>
      <w:r w:rsidRPr="00EE6E73">
        <w:tab/>
        <w:t>else:</w:t>
      </w:r>
    </w:p>
    <w:p w14:paraId="42754142" w14:textId="77777777" w:rsidR="00394471" w:rsidRPr="00EE6E73" w:rsidRDefault="00394471" w:rsidP="00394471">
      <w:pPr>
        <w:pStyle w:val="B3"/>
      </w:pPr>
      <w:r w:rsidRPr="00EE6E73">
        <w:t>3&gt;</w:t>
      </w:r>
      <w:r w:rsidRPr="00EE6E73">
        <w:tab/>
        <w:t>configure the PDCP entity in accordance with the default configuration defined in 9.2.1 for the corresponding SRB;</w:t>
      </w:r>
    </w:p>
    <w:p w14:paraId="275556D9" w14:textId="77777777" w:rsidR="00394471" w:rsidRPr="00EE6E73" w:rsidRDefault="00394471" w:rsidP="00394471">
      <w:pPr>
        <w:pStyle w:val="B1"/>
      </w:pPr>
      <w:r w:rsidRPr="00EE6E73">
        <w:t>1&gt;</w:t>
      </w:r>
      <w:r w:rsidRPr="00EE6E73">
        <w:tab/>
        <w:t xml:space="preserve">if any DAPS bearer is configured, for each </w:t>
      </w:r>
      <w:proofErr w:type="spellStart"/>
      <w:r w:rsidRPr="00EE6E73">
        <w:rPr>
          <w:i/>
        </w:rPr>
        <w:t>srb</w:t>
      </w:r>
      <w:proofErr w:type="spellEnd"/>
      <w:r w:rsidRPr="00EE6E73">
        <w:rPr>
          <w:i/>
        </w:rPr>
        <w:t>-Identity</w:t>
      </w:r>
      <w:r w:rsidRPr="00EE6E73">
        <w:t xml:space="preserve"> value included in the </w:t>
      </w:r>
      <w:proofErr w:type="spellStart"/>
      <w:r w:rsidRPr="00EE6E73">
        <w:rPr>
          <w:i/>
        </w:rPr>
        <w:t>srb-ToAddModList</w:t>
      </w:r>
      <w:proofErr w:type="spellEnd"/>
      <w:r w:rsidRPr="00EE6E73">
        <w:t xml:space="preserve"> that is part of the current UE configuration:</w:t>
      </w:r>
    </w:p>
    <w:p w14:paraId="0FF17C75" w14:textId="77777777" w:rsidR="00394471" w:rsidRPr="00EE6E73" w:rsidRDefault="00394471" w:rsidP="00394471">
      <w:pPr>
        <w:pStyle w:val="B2"/>
      </w:pPr>
      <w:r w:rsidRPr="00EE6E73">
        <w:t>2&gt;</w:t>
      </w:r>
      <w:r w:rsidRPr="00EE6E73">
        <w:tab/>
        <w:t xml:space="preserve">if the </w:t>
      </w:r>
      <w:proofErr w:type="spellStart"/>
      <w:r w:rsidRPr="00EE6E73">
        <w:rPr>
          <w:i/>
        </w:rPr>
        <w:t>pdcp</w:t>
      </w:r>
      <w:proofErr w:type="spellEnd"/>
      <w:r w:rsidRPr="00EE6E73">
        <w:rPr>
          <w:i/>
        </w:rPr>
        <w:t>-Config</w:t>
      </w:r>
      <w:r w:rsidRPr="00EE6E73">
        <w:t xml:space="preserve"> is included:</w:t>
      </w:r>
    </w:p>
    <w:p w14:paraId="3E403BC4" w14:textId="77777777" w:rsidR="00394471" w:rsidRPr="00EE6E73" w:rsidRDefault="00394471" w:rsidP="00394471">
      <w:pPr>
        <w:pStyle w:val="B3"/>
      </w:pPr>
      <w:r w:rsidRPr="00EE6E73">
        <w:t>3&gt;</w:t>
      </w:r>
      <w:r w:rsidRPr="00EE6E73">
        <w:tab/>
        <w:t xml:space="preserve">reconfigure the PDCP entity for the target cell group in accordance with the received </w:t>
      </w:r>
      <w:proofErr w:type="spellStart"/>
      <w:r w:rsidRPr="00EE6E73">
        <w:rPr>
          <w:i/>
        </w:rPr>
        <w:t>pdcp</w:t>
      </w:r>
      <w:proofErr w:type="spellEnd"/>
      <w:r w:rsidRPr="00EE6E73">
        <w:rPr>
          <w:i/>
        </w:rPr>
        <w:t>-Config</w:t>
      </w:r>
      <w:r w:rsidRPr="00EE6E73">
        <w:t>;</w:t>
      </w:r>
    </w:p>
    <w:p w14:paraId="4141AEF0" w14:textId="22511D88" w:rsidR="00394471" w:rsidRPr="00EE6E73" w:rsidRDefault="00394471" w:rsidP="00394471">
      <w:pPr>
        <w:pStyle w:val="B1"/>
      </w:pPr>
      <w:r w:rsidRPr="00EE6E73">
        <w:t>1&gt;</w:t>
      </w:r>
      <w:r w:rsidRPr="00EE6E73">
        <w:tab/>
        <w:t xml:space="preserve">else, for each </w:t>
      </w:r>
      <w:proofErr w:type="spellStart"/>
      <w:r w:rsidRPr="00EE6E73">
        <w:rPr>
          <w:i/>
        </w:rPr>
        <w:t>srb</w:t>
      </w:r>
      <w:proofErr w:type="spellEnd"/>
      <w:r w:rsidRPr="00EE6E73">
        <w:rPr>
          <w:i/>
        </w:rPr>
        <w:t>-Identity</w:t>
      </w:r>
      <w:r w:rsidRPr="00EE6E73">
        <w:t xml:space="preserve"> value included in the </w:t>
      </w:r>
      <w:proofErr w:type="spellStart"/>
      <w:r w:rsidRPr="00EE6E73">
        <w:rPr>
          <w:i/>
        </w:rPr>
        <w:t>srb-ToAddModList</w:t>
      </w:r>
      <w:proofErr w:type="spellEnd"/>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t xml:space="preserve"> </w:t>
      </w:r>
      <w:r w:rsidRPr="00EE6E73">
        <w:t>that is part of the current UE configuration:</w:t>
      </w:r>
    </w:p>
    <w:p w14:paraId="0FE0F3C6" w14:textId="77777777" w:rsidR="00394471" w:rsidRPr="00EE6E73" w:rsidRDefault="00394471" w:rsidP="00394471">
      <w:pPr>
        <w:pStyle w:val="B2"/>
      </w:pPr>
      <w:r w:rsidRPr="00EE6E73">
        <w:t>2&gt;</w:t>
      </w:r>
      <w:r w:rsidRPr="00EE6E73">
        <w:tab/>
        <w:t xml:space="preserve">if the </w:t>
      </w:r>
      <w:proofErr w:type="spellStart"/>
      <w:r w:rsidRPr="00EE6E73">
        <w:rPr>
          <w:i/>
        </w:rPr>
        <w:t>reestablishPDCP</w:t>
      </w:r>
      <w:proofErr w:type="spellEnd"/>
      <w:r w:rsidRPr="00EE6E73">
        <w:t xml:space="preserve"> is set:</w:t>
      </w:r>
    </w:p>
    <w:p w14:paraId="43F4AA74" w14:textId="77777777" w:rsidR="00394471" w:rsidRPr="00EE6E73" w:rsidRDefault="00394471" w:rsidP="00394471">
      <w:pPr>
        <w:pStyle w:val="B3"/>
      </w:pPr>
      <w:r w:rsidRPr="00EE6E73">
        <w:t>3&gt;</w:t>
      </w:r>
      <w:r w:rsidRPr="00EE6E73">
        <w:tab/>
        <w:t>if target RAT of handover is E-UTRA/5GC; or</w:t>
      </w:r>
    </w:p>
    <w:p w14:paraId="1C3BEE79" w14:textId="77777777" w:rsidR="00394471" w:rsidRPr="00EE6E73" w:rsidRDefault="00394471" w:rsidP="00394471">
      <w:pPr>
        <w:pStyle w:val="B3"/>
      </w:pPr>
      <w:r w:rsidRPr="00EE6E73">
        <w:t>3&gt;</w:t>
      </w:r>
      <w:r w:rsidRPr="00EE6E73">
        <w:tab/>
        <w:t>if the UE is connected to E-UTRA/5GC:</w:t>
      </w:r>
    </w:p>
    <w:p w14:paraId="423852A0" w14:textId="77777777" w:rsidR="00394471" w:rsidRPr="00EE6E73" w:rsidRDefault="00394471" w:rsidP="00394471">
      <w:pPr>
        <w:pStyle w:val="B4"/>
      </w:pPr>
      <w:r w:rsidRPr="00EE6E73">
        <w:t>4&gt;</w:t>
      </w:r>
      <w:r w:rsidRPr="00EE6E73">
        <w:tab/>
        <w:t>if the UE is capable of E-UTRA/5GC, but not capable of NGEN-DC:</w:t>
      </w:r>
    </w:p>
    <w:p w14:paraId="05C6A696" w14:textId="77777777" w:rsidR="00394471" w:rsidRPr="00EE6E73" w:rsidRDefault="00394471" w:rsidP="00394471">
      <w:pPr>
        <w:pStyle w:val="B5"/>
      </w:pPr>
      <w:r w:rsidRPr="00EE6E73">
        <w:t>5&gt;</w:t>
      </w:r>
      <w:r w:rsidRPr="00EE6E73">
        <w:tab/>
        <w:t xml:space="preserve">configure the PDCP entity to apply the integrity protection algorithm and </w:t>
      </w:r>
      <w:proofErr w:type="spellStart"/>
      <w:r w:rsidRPr="00EE6E73">
        <w:t>K</w:t>
      </w:r>
      <w:r w:rsidRPr="00EE6E73">
        <w:rPr>
          <w:vertAlign w:val="subscript"/>
        </w:rPr>
        <w:t>RRCint</w:t>
      </w:r>
      <w:proofErr w:type="spellEnd"/>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EE6E73" w:rsidRDefault="00394471" w:rsidP="00394471">
      <w:pPr>
        <w:pStyle w:val="B5"/>
      </w:pPr>
      <w:r w:rsidRPr="00EE6E73">
        <w:t>5&gt;</w:t>
      </w:r>
      <w:r w:rsidRPr="00EE6E73">
        <w:tab/>
        <w:t xml:space="preserve">configure the PDCP entity to apply the ciphering algorithm and </w:t>
      </w:r>
      <w:proofErr w:type="spellStart"/>
      <w:r w:rsidRPr="00EE6E73">
        <w:t>K</w:t>
      </w:r>
      <w:r w:rsidRPr="00EE6E73">
        <w:rPr>
          <w:vertAlign w:val="subscript"/>
        </w:rPr>
        <w:t>RRCenc</w:t>
      </w:r>
      <w:proofErr w:type="spellEnd"/>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EE6E73" w:rsidRDefault="00394471" w:rsidP="00394471">
      <w:pPr>
        <w:pStyle w:val="B4"/>
      </w:pPr>
      <w:r w:rsidRPr="00EE6E73">
        <w:t>4&gt;</w:t>
      </w:r>
      <w:r w:rsidRPr="00EE6E73">
        <w:tab/>
        <w:t>else (i.e., a UE capable of NGEN-DC):</w:t>
      </w:r>
    </w:p>
    <w:p w14:paraId="605450BE" w14:textId="77777777" w:rsidR="00394471" w:rsidRPr="00EE6E73" w:rsidRDefault="00394471" w:rsidP="00394471">
      <w:pPr>
        <w:pStyle w:val="B5"/>
      </w:pPr>
      <w:r w:rsidRPr="00EE6E73">
        <w:t>5&gt;</w:t>
      </w:r>
      <w:r w:rsidRPr="00EE6E73">
        <w:tab/>
        <w:t xml:space="preserve">configure the PDCP entity to apply the integrity protection algorithm and </w:t>
      </w:r>
      <w:proofErr w:type="spellStart"/>
      <w:r w:rsidRPr="00EE6E73">
        <w:t>K</w:t>
      </w:r>
      <w:r w:rsidRPr="00EE6E73">
        <w:rPr>
          <w:vertAlign w:val="subscript"/>
        </w:rPr>
        <w:t>RRCint</w:t>
      </w:r>
      <w:proofErr w:type="spellEnd"/>
      <w:r w:rsidRPr="00EE6E73">
        <w:t xml:space="preserve"> key associated with the master key (</w:t>
      </w:r>
      <w:proofErr w:type="spellStart"/>
      <w:r w:rsidRPr="00EE6E73">
        <w:t>K</w:t>
      </w:r>
      <w:r w:rsidRPr="00EE6E73">
        <w:rPr>
          <w:vertAlign w:val="subscript"/>
        </w:rPr>
        <w:t>eNB</w:t>
      </w:r>
      <w:proofErr w:type="spellEnd"/>
      <w:r w:rsidRPr="00EE6E73">
        <w:t>) or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 i.e. the integrity protection configuration shall be applied to all subsequent messages received and sent by the UE, including the message used to indicate the successful completion of the procedure;</w:t>
      </w:r>
    </w:p>
    <w:p w14:paraId="1DAA65C9" w14:textId="77777777" w:rsidR="00394471" w:rsidRPr="00EE6E73" w:rsidRDefault="00394471" w:rsidP="00394471">
      <w:pPr>
        <w:pStyle w:val="B5"/>
      </w:pPr>
      <w:r w:rsidRPr="00EE6E73">
        <w:t>5&gt;</w:t>
      </w:r>
      <w:r w:rsidRPr="00EE6E73">
        <w:tab/>
        <w:t xml:space="preserve">configure the PDCP entity to apply the ciphering algorithm and </w:t>
      </w:r>
      <w:proofErr w:type="spellStart"/>
      <w:r w:rsidRPr="00EE6E73">
        <w:t>K</w:t>
      </w:r>
      <w:r w:rsidRPr="00EE6E73">
        <w:rPr>
          <w:vertAlign w:val="subscript"/>
        </w:rPr>
        <w:t>RRCenc</w:t>
      </w:r>
      <w:proofErr w:type="spellEnd"/>
      <w:r w:rsidRPr="00EE6E73">
        <w:t xml:space="preserve"> key associated with the master key (</w:t>
      </w:r>
      <w:proofErr w:type="spellStart"/>
      <w:r w:rsidRPr="00EE6E73">
        <w:t>K</w:t>
      </w:r>
      <w:r w:rsidRPr="00EE6E73">
        <w:rPr>
          <w:vertAlign w:val="subscript"/>
        </w:rPr>
        <w:t>eNB</w:t>
      </w:r>
      <w:proofErr w:type="spellEnd"/>
      <w:r w:rsidRPr="00EE6E73">
        <w:t>) or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 i.e. the ciphering configuration shall be applied to all subsequent messages received and sent by the UE, including the message used to indicate the successful completion of the procedure;</w:t>
      </w:r>
    </w:p>
    <w:p w14:paraId="2D0FA4EA" w14:textId="77777777" w:rsidR="00394471" w:rsidRPr="00EE6E73" w:rsidRDefault="00394471" w:rsidP="00394471">
      <w:pPr>
        <w:pStyle w:val="B3"/>
      </w:pPr>
      <w:r w:rsidRPr="00EE6E73">
        <w:t>3&gt;</w:t>
      </w:r>
      <w:r w:rsidRPr="00EE6E73">
        <w:tab/>
        <w:t>else (i.e., UE connected to NR or UE in EN-DC):</w:t>
      </w:r>
    </w:p>
    <w:p w14:paraId="4C367721" w14:textId="77777777" w:rsidR="00394471" w:rsidRPr="00EE6E73" w:rsidRDefault="00394471" w:rsidP="00394471">
      <w:pPr>
        <w:pStyle w:val="B4"/>
      </w:pPr>
      <w:r w:rsidRPr="00EE6E73">
        <w:t>4&gt;</w:t>
      </w:r>
      <w:r w:rsidRPr="00EE6E73">
        <w:tab/>
        <w:t xml:space="preserve">configure the PDCP entity to apply the integrity protection algorithm and </w:t>
      </w:r>
      <w:proofErr w:type="spellStart"/>
      <w:r w:rsidRPr="00EE6E73">
        <w:t>K</w:t>
      </w:r>
      <w:r w:rsidRPr="00EE6E73">
        <w:rPr>
          <w:vertAlign w:val="subscript"/>
        </w:rPr>
        <w:t>RRCint</w:t>
      </w:r>
      <w:proofErr w:type="spellEnd"/>
      <w:r w:rsidRPr="00EE6E73">
        <w:t xml:space="preserve"> key associated with the master key (</w:t>
      </w:r>
      <w:proofErr w:type="spellStart"/>
      <w:r w:rsidRPr="00EE6E73">
        <w:t>K</w:t>
      </w:r>
      <w:r w:rsidRPr="00EE6E73">
        <w:rPr>
          <w:vertAlign w:val="subscript"/>
        </w:rPr>
        <w:t>eNB</w:t>
      </w:r>
      <w:proofErr w:type="spellEnd"/>
      <w:r w:rsidRPr="00EE6E73">
        <w:t>/</w:t>
      </w:r>
      <w:proofErr w:type="spellStart"/>
      <w:r w:rsidRPr="00EE6E73">
        <w:t>K</w:t>
      </w:r>
      <w:r w:rsidRPr="00EE6E73">
        <w:rPr>
          <w:vertAlign w:val="subscript"/>
        </w:rPr>
        <w:t>gNB</w:t>
      </w:r>
      <w:proofErr w:type="spellEnd"/>
      <w:r w:rsidRPr="00EE6E73">
        <w:t>) or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EE6E73" w:rsidRDefault="00394471" w:rsidP="00394471">
      <w:pPr>
        <w:pStyle w:val="B4"/>
      </w:pPr>
      <w:r w:rsidRPr="00EE6E73">
        <w:t>4&gt;</w:t>
      </w:r>
      <w:r w:rsidRPr="00EE6E73">
        <w:tab/>
        <w:t xml:space="preserve">configure the PDCP entity to apply the ciphering algorithm and </w:t>
      </w:r>
      <w:proofErr w:type="spellStart"/>
      <w:r w:rsidRPr="00EE6E73">
        <w:t>K</w:t>
      </w:r>
      <w:r w:rsidRPr="00EE6E73">
        <w:rPr>
          <w:vertAlign w:val="subscript"/>
        </w:rPr>
        <w:t>RRCenc</w:t>
      </w:r>
      <w:proofErr w:type="spellEnd"/>
      <w:r w:rsidRPr="00EE6E73">
        <w:t xml:space="preserve"> key associated with the master key (</w:t>
      </w:r>
      <w:proofErr w:type="spellStart"/>
      <w:r w:rsidRPr="00EE6E73">
        <w:t>K</w:t>
      </w:r>
      <w:r w:rsidRPr="00EE6E73">
        <w:rPr>
          <w:vertAlign w:val="subscript"/>
        </w:rPr>
        <w:t>eNB</w:t>
      </w:r>
      <w:proofErr w:type="spellEnd"/>
      <w:r w:rsidRPr="00EE6E73">
        <w:t>/</w:t>
      </w:r>
      <w:proofErr w:type="spellStart"/>
      <w:r w:rsidRPr="00EE6E73">
        <w:t>K</w:t>
      </w:r>
      <w:r w:rsidRPr="00EE6E73">
        <w:rPr>
          <w:vertAlign w:val="subscript"/>
        </w:rPr>
        <w:t>gNB</w:t>
      </w:r>
      <w:proofErr w:type="spellEnd"/>
      <w:r w:rsidRPr="00EE6E73">
        <w:t>) or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 i.e. the ciphering configuration shall be applied to all subsequent messages received and sent by the UE, including the message used to indicate the successful completion of the procedure;</w:t>
      </w:r>
    </w:p>
    <w:p w14:paraId="6AD6BF83" w14:textId="77777777" w:rsidR="00394471" w:rsidRPr="00EE6E73" w:rsidRDefault="00394471" w:rsidP="00394471">
      <w:pPr>
        <w:pStyle w:val="B3"/>
      </w:pPr>
      <w:r w:rsidRPr="00EE6E73">
        <w:t>3&gt;</w:t>
      </w:r>
      <w:r w:rsidRPr="00EE6E73">
        <w:tab/>
        <w:t>re-establish the PDCP entity of this SRB as specified in TS 38.323 [5];</w:t>
      </w:r>
    </w:p>
    <w:p w14:paraId="4B7DF8F4" w14:textId="77777777" w:rsidR="00394471" w:rsidRPr="00EE6E73" w:rsidRDefault="00394471" w:rsidP="00394471">
      <w:pPr>
        <w:pStyle w:val="B2"/>
      </w:pPr>
      <w:r w:rsidRPr="00EE6E73">
        <w:t>2&gt;</w:t>
      </w:r>
      <w:r w:rsidRPr="00EE6E73">
        <w:tab/>
        <w:t xml:space="preserve">else, if the </w:t>
      </w:r>
      <w:proofErr w:type="spellStart"/>
      <w:r w:rsidRPr="00EE6E73">
        <w:rPr>
          <w:i/>
        </w:rPr>
        <w:t>discardOnPDCP</w:t>
      </w:r>
      <w:proofErr w:type="spellEnd"/>
      <w:r w:rsidRPr="00EE6E73">
        <w:rPr>
          <w:i/>
        </w:rPr>
        <w:t xml:space="preserve"> </w:t>
      </w:r>
      <w:r w:rsidRPr="00EE6E73">
        <w:t>is set:</w:t>
      </w:r>
    </w:p>
    <w:p w14:paraId="3AC485ED" w14:textId="77777777" w:rsidR="00394471" w:rsidRPr="00EE6E73" w:rsidRDefault="00394471" w:rsidP="00394471">
      <w:pPr>
        <w:pStyle w:val="B3"/>
      </w:pPr>
      <w:r w:rsidRPr="00EE6E73">
        <w:t>3&gt;</w:t>
      </w:r>
      <w:r w:rsidRPr="00EE6E73">
        <w:tab/>
        <w:t>trigger the PDCP entity to perform SDU discard as specified in TS 38.323 [5];</w:t>
      </w:r>
    </w:p>
    <w:p w14:paraId="2052B469" w14:textId="77777777" w:rsidR="00394471" w:rsidRPr="00EE6E73" w:rsidRDefault="00394471" w:rsidP="00394471">
      <w:pPr>
        <w:pStyle w:val="B2"/>
      </w:pPr>
      <w:r w:rsidRPr="00EE6E73">
        <w:t>2&gt;</w:t>
      </w:r>
      <w:r w:rsidRPr="00EE6E73">
        <w:tab/>
        <w:t xml:space="preserve">if the </w:t>
      </w:r>
      <w:proofErr w:type="spellStart"/>
      <w:r w:rsidRPr="00EE6E73">
        <w:rPr>
          <w:i/>
        </w:rPr>
        <w:t>pdcp</w:t>
      </w:r>
      <w:proofErr w:type="spellEnd"/>
      <w:r w:rsidRPr="00EE6E73">
        <w:rPr>
          <w:i/>
        </w:rPr>
        <w:t>-Config</w:t>
      </w:r>
      <w:r w:rsidRPr="00EE6E73">
        <w:t xml:space="preserve"> is included:</w:t>
      </w:r>
    </w:p>
    <w:p w14:paraId="1FDFD56C" w14:textId="77777777" w:rsidR="00394471" w:rsidRPr="00EE6E73" w:rsidRDefault="00394471" w:rsidP="00394471">
      <w:pPr>
        <w:pStyle w:val="B3"/>
      </w:pPr>
      <w:r w:rsidRPr="00EE6E73">
        <w:t>3&gt;</w:t>
      </w:r>
      <w:r w:rsidRPr="00EE6E73">
        <w:tab/>
        <w:t xml:space="preserve">reconfigure the PDCP entity in accordance with the received </w:t>
      </w:r>
      <w:proofErr w:type="spellStart"/>
      <w:r w:rsidRPr="00EE6E73">
        <w:rPr>
          <w:i/>
        </w:rPr>
        <w:t>pdcp</w:t>
      </w:r>
      <w:proofErr w:type="spellEnd"/>
      <w:r w:rsidRPr="00EE6E73">
        <w:rPr>
          <w:i/>
        </w:rPr>
        <w:t>-Config</w:t>
      </w:r>
      <w:r w:rsidRPr="00EE6E73">
        <w:t>.</w:t>
      </w:r>
    </w:p>
    <w:p w14:paraId="690B4954" w14:textId="77777777" w:rsidR="00394471" w:rsidRPr="00EE6E73" w:rsidRDefault="00394471" w:rsidP="00394471">
      <w:pPr>
        <w:pStyle w:val="Heading5"/>
        <w:rPr>
          <w:rFonts w:eastAsia="MS Mincho"/>
        </w:rPr>
      </w:pPr>
      <w:bookmarkStart w:id="576" w:name="_Toc60776778"/>
      <w:bookmarkStart w:id="577" w:name="_Toc193445493"/>
      <w:bookmarkStart w:id="578" w:name="_Toc193451298"/>
      <w:bookmarkStart w:id="579" w:name="_Toc193462563"/>
      <w:bookmarkStart w:id="580" w:name="_Toc201294850"/>
      <w:r w:rsidRPr="00EE6E73">
        <w:rPr>
          <w:rFonts w:eastAsia="MS Mincho"/>
        </w:rPr>
        <w:lastRenderedPageBreak/>
        <w:t>5.3.5.6.4</w:t>
      </w:r>
      <w:r w:rsidRPr="00EE6E73">
        <w:rPr>
          <w:rFonts w:eastAsia="MS Mincho"/>
        </w:rPr>
        <w:tab/>
        <w:t>DRB release</w:t>
      </w:r>
      <w:bookmarkEnd w:id="576"/>
      <w:bookmarkEnd w:id="577"/>
      <w:bookmarkEnd w:id="578"/>
      <w:bookmarkEnd w:id="579"/>
      <w:bookmarkEnd w:id="580"/>
    </w:p>
    <w:p w14:paraId="71090516" w14:textId="77777777" w:rsidR="00394471" w:rsidRPr="00EE6E73" w:rsidRDefault="00394471" w:rsidP="00394471">
      <w:r w:rsidRPr="00EE6E73">
        <w:t>The UE shall:</w:t>
      </w:r>
    </w:p>
    <w:p w14:paraId="02151A93" w14:textId="77777777" w:rsidR="00394471" w:rsidRPr="00EE6E73" w:rsidRDefault="00394471" w:rsidP="00394471">
      <w:pPr>
        <w:pStyle w:val="B1"/>
      </w:pPr>
      <w:r w:rsidRPr="00EE6E73">
        <w:t>1&gt;</w:t>
      </w:r>
      <w:r w:rsidRPr="00EE6E73">
        <w:tab/>
        <w:t xml:space="preserve">for each </w:t>
      </w:r>
      <w:proofErr w:type="spellStart"/>
      <w:r w:rsidRPr="00EE6E73">
        <w:rPr>
          <w:i/>
        </w:rPr>
        <w:t>drb</w:t>
      </w:r>
      <w:proofErr w:type="spellEnd"/>
      <w:r w:rsidRPr="00EE6E73">
        <w:rPr>
          <w:i/>
        </w:rPr>
        <w:t>-Identity</w:t>
      </w:r>
      <w:r w:rsidRPr="00EE6E73">
        <w:t xml:space="preserve"> value included in the </w:t>
      </w:r>
      <w:proofErr w:type="spellStart"/>
      <w:r w:rsidRPr="00EE6E73">
        <w:rPr>
          <w:i/>
        </w:rPr>
        <w:t>drb-ToReleaseList</w:t>
      </w:r>
      <w:proofErr w:type="spellEnd"/>
      <w:r w:rsidRPr="00EE6E73">
        <w:t xml:space="preserve"> that is part of the current UE configuration; or</w:t>
      </w:r>
    </w:p>
    <w:p w14:paraId="7EA93D5C" w14:textId="77777777" w:rsidR="00394471" w:rsidRPr="00EE6E73" w:rsidRDefault="00394471" w:rsidP="00394471">
      <w:pPr>
        <w:pStyle w:val="B1"/>
      </w:pPr>
      <w:r w:rsidRPr="00EE6E73">
        <w:t>1&gt;</w:t>
      </w:r>
      <w:r w:rsidRPr="00EE6E73">
        <w:tab/>
        <w:t xml:space="preserve">for each </w:t>
      </w:r>
      <w:proofErr w:type="spellStart"/>
      <w:r w:rsidRPr="00EE6E73">
        <w:rPr>
          <w:i/>
        </w:rPr>
        <w:t>drb</w:t>
      </w:r>
      <w:proofErr w:type="spellEnd"/>
      <w:r w:rsidRPr="00EE6E73">
        <w:rPr>
          <w:i/>
        </w:rPr>
        <w:t>-Identity</w:t>
      </w:r>
      <w:r w:rsidRPr="00EE6E73">
        <w:t xml:space="preserve"> value that is to be released as the result of full configuration according to 5.3.5.11:</w:t>
      </w:r>
    </w:p>
    <w:p w14:paraId="3DA3E8F6" w14:textId="77777777" w:rsidR="00394471" w:rsidRPr="00EE6E73" w:rsidRDefault="00394471" w:rsidP="00394471">
      <w:pPr>
        <w:pStyle w:val="B2"/>
      </w:pPr>
      <w:r w:rsidRPr="00EE6E73">
        <w:t>2&gt;</w:t>
      </w:r>
      <w:r w:rsidRPr="00EE6E73">
        <w:tab/>
        <w:t xml:space="preserve">release the PDCP entity and the </w:t>
      </w:r>
      <w:proofErr w:type="spellStart"/>
      <w:r w:rsidRPr="00EE6E73">
        <w:rPr>
          <w:i/>
        </w:rPr>
        <w:t>drb</w:t>
      </w:r>
      <w:proofErr w:type="spellEnd"/>
      <w:r w:rsidRPr="00EE6E73">
        <w:rPr>
          <w:i/>
        </w:rPr>
        <w:t>-Identity</w:t>
      </w:r>
      <w:r w:rsidRPr="00EE6E73">
        <w:t>;</w:t>
      </w:r>
    </w:p>
    <w:p w14:paraId="542CFD8F" w14:textId="77777777" w:rsidR="00394471" w:rsidRPr="00EE6E73" w:rsidRDefault="00394471" w:rsidP="00394471">
      <w:pPr>
        <w:pStyle w:val="B2"/>
      </w:pPr>
      <w:r w:rsidRPr="00EE6E73">
        <w:t>2&gt;</w:t>
      </w:r>
      <w:r w:rsidRPr="00EE6E73">
        <w:tab/>
        <w:t>if SDAP entity associated with this DRB is configured:</w:t>
      </w:r>
    </w:p>
    <w:p w14:paraId="5D0828C5" w14:textId="77777777" w:rsidR="00394471" w:rsidRPr="00EE6E73" w:rsidRDefault="00394471" w:rsidP="00394471">
      <w:pPr>
        <w:pStyle w:val="B3"/>
      </w:pPr>
      <w:r w:rsidRPr="00EE6E73">
        <w:t>3&gt;</w:t>
      </w:r>
      <w:r w:rsidRPr="00EE6E73">
        <w:tab/>
        <w:t xml:space="preserve">indicate the release of the DRB to SDAP entity associated with this DRB (TS 37.324 [24], clause </w:t>
      </w:r>
      <w:r w:rsidRPr="00EE6E73">
        <w:rPr>
          <w:lang w:eastAsia="ko-KR"/>
        </w:rPr>
        <w:t>5.3.3);</w:t>
      </w:r>
    </w:p>
    <w:p w14:paraId="1D10F4E5" w14:textId="77777777" w:rsidR="00394471" w:rsidRPr="00EE6E73" w:rsidRDefault="00394471" w:rsidP="00394471">
      <w:pPr>
        <w:pStyle w:val="B2"/>
      </w:pPr>
      <w:r w:rsidRPr="00EE6E73">
        <w:t>2&gt;</w:t>
      </w:r>
      <w:r w:rsidRPr="00EE6E73">
        <w:tab/>
        <w:t xml:space="preserve">if the DRB is associated with an </w:t>
      </w:r>
      <w:r w:rsidRPr="00EE6E73">
        <w:rPr>
          <w:i/>
        </w:rPr>
        <w:t>eps-</w:t>
      </w:r>
      <w:proofErr w:type="spellStart"/>
      <w:r w:rsidRPr="00EE6E73">
        <w:rPr>
          <w:i/>
        </w:rPr>
        <w:t>BearerIdentity</w:t>
      </w:r>
      <w:proofErr w:type="spellEnd"/>
      <w:r w:rsidRPr="00EE6E73">
        <w:t>:</w:t>
      </w:r>
    </w:p>
    <w:p w14:paraId="2E8FBB2D" w14:textId="77777777" w:rsidR="00394471" w:rsidRPr="00EE6E73" w:rsidRDefault="00394471" w:rsidP="00394471">
      <w:pPr>
        <w:pStyle w:val="B3"/>
      </w:pPr>
      <w:r w:rsidRPr="00EE6E73">
        <w:t>3&gt;</w:t>
      </w:r>
      <w:r w:rsidRPr="00EE6E73">
        <w:tab/>
        <w:t xml:space="preserve">if a new bearer is not added either with NR or E-UTRA with same </w:t>
      </w:r>
      <w:r w:rsidRPr="00EE6E73">
        <w:rPr>
          <w:i/>
        </w:rPr>
        <w:t>eps-</w:t>
      </w:r>
      <w:proofErr w:type="spellStart"/>
      <w:r w:rsidRPr="00EE6E73">
        <w:rPr>
          <w:i/>
        </w:rPr>
        <w:t>BearerIdentity</w:t>
      </w:r>
      <w:proofErr w:type="spellEnd"/>
      <w:r w:rsidRPr="00EE6E73">
        <w:t>:</w:t>
      </w:r>
    </w:p>
    <w:p w14:paraId="5B0C79D9" w14:textId="77777777" w:rsidR="00394471" w:rsidRPr="00EE6E73" w:rsidRDefault="00394471" w:rsidP="00394471">
      <w:pPr>
        <w:pStyle w:val="B4"/>
      </w:pPr>
      <w:r w:rsidRPr="00EE6E73">
        <w:t>4&gt;</w:t>
      </w:r>
      <w:r w:rsidRPr="00EE6E73">
        <w:tab/>
        <w:t xml:space="preserve">indicate the release of the DRB and the </w:t>
      </w:r>
      <w:r w:rsidRPr="00EE6E73">
        <w:rPr>
          <w:i/>
        </w:rPr>
        <w:t>eps-</w:t>
      </w:r>
      <w:proofErr w:type="spellStart"/>
      <w:r w:rsidRPr="00EE6E73">
        <w:rPr>
          <w:i/>
        </w:rPr>
        <w:t>BearerIdentity</w:t>
      </w:r>
      <w:proofErr w:type="spellEnd"/>
      <w:r w:rsidRPr="00EE6E73">
        <w:t xml:space="preserve"> of the released DRB to upper layers.</w:t>
      </w:r>
    </w:p>
    <w:p w14:paraId="08AB6522" w14:textId="77777777" w:rsidR="00394471" w:rsidRPr="00EE6E73" w:rsidRDefault="00394471" w:rsidP="00394471">
      <w:pPr>
        <w:pStyle w:val="NO"/>
      </w:pPr>
      <w:r w:rsidRPr="00EE6E73">
        <w:t>NOTE 1:</w:t>
      </w:r>
      <w:r w:rsidRPr="00EE6E73">
        <w:tab/>
        <w:t xml:space="preserve">The UE does not consider the message as erroneous if the </w:t>
      </w:r>
      <w:proofErr w:type="spellStart"/>
      <w:r w:rsidRPr="00EE6E73">
        <w:rPr>
          <w:i/>
        </w:rPr>
        <w:t>drb-ToReleaseList</w:t>
      </w:r>
      <w:proofErr w:type="spellEnd"/>
      <w:r w:rsidRPr="00EE6E73">
        <w:t xml:space="preserve"> includes any </w:t>
      </w:r>
      <w:proofErr w:type="spellStart"/>
      <w:r w:rsidRPr="00EE6E73">
        <w:rPr>
          <w:i/>
        </w:rPr>
        <w:t>drb</w:t>
      </w:r>
      <w:proofErr w:type="spellEnd"/>
      <w:r w:rsidRPr="00EE6E73">
        <w:rPr>
          <w:i/>
        </w:rPr>
        <w:t>-Identity</w:t>
      </w:r>
      <w:r w:rsidRPr="00EE6E73">
        <w:t xml:space="preserve"> value that is not part of the current UE configuration.</w:t>
      </w:r>
    </w:p>
    <w:p w14:paraId="32538106" w14:textId="77777777" w:rsidR="00394471" w:rsidRPr="00EE6E73" w:rsidRDefault="00394471" w:rsidP="00394471">
      <w:pPr>
        <w:pStyle w:val="NO"/>
      </w:pPr>
      <w:r w:rsidRPr="00EE6E73">
        <w:t>NOTE 2:</w:t>
      </w:r>
      <w:r w:rsidRPr="00EE6E73">
        <w:tab/>
        <w:t xml:space="preserve">Whether or not the RLC and MAC entities associated with this PDCP entity are reset or released is determined by the </w:t>
      </w:r>
      <w:proofErr w:type="spellStart"/>
      <w:r w:rsidRPr="00EE6E73">
        <w:rPr>
          <w:i/>
        </w:rPr>
        <w:t>CellGroupConfig</w:t>
      </w:r>
      <w:proofErr w:type="spellEnd"/>
      <w:r w:rsidRPr="00EE6E73">
        <w:t>.</w:t>
      </w:r>
    </w:p>
    <w:p w14:paraId="48899B72" w14:textId="77777777" w:rsidR="00394471" w:rsidRPr="00EE6E73" w:rsidRDefault="00394471" w:rsidP="00394471">
      <w:pPr>
        <w:pStyle w:val="Heading5"/>
        <w:rPr>
          <w:rFonts w:eastAsia="MS Mincho"/>
        </w:rPr>
      </w:pPr>
      <w:bookmarkStart w:id="581" w:name="_Toc60776779"/>
      <w:bookmarkStart w:id="582" w:name="_Toc193445494"/>
      <w:bookmarkStart w:id="583" w:name="_Toc193451299"/>
      <w:bookmarkStart w:id="584" w:name="_Toc193462564"/>
      <w:bookmarkStart w:id="585" w:name="_Toc201294851"/>
      <w:r w:rsidRPr="00EE6E73">
        <w:rPr>
          <w:rFonts w:eastAsia="MS Mincho"/>
        </w:rPr>
        <w:t>5.3.5.6.5</w:t>
      </w:r>
      <w:r w:rsidRPr="00EE6E73">
        <w:rPr>
          <w:rFonts w:eastAsia="MS Mincho"/>
        </w:rPr>
        <w:tab/>
        <w:t>DRB addition/modification</w:t>
      </w:r>
      <w:bookmarkEnd w:id="581"/>
      <w:bookmarkEnd w:id="582"/>
      <w:bookmarkEnd w:id="583"/>
      <w:bookmarkEnd w:id="584"/>
      <w:bookmarkEnd w:id="585"/>
    </w:p>
    <w:p w14:paraId="621D3D34" w14:textId="77777777" w:rsidR="00394471" w:rsidRPr="00EE6E73" w:rsidRDefault="00394471" w:rsidP="00394471">
      <w:pPr>
        <w:rPr>
          <w:rFonts w:eastAsia="MS Mincho"/>
        </w:rPr>
      </w:pPr>
      <w:r w:rsidRPr="00EE6E73">
        <w:t>The UE shall:</w:t>
      </w:r>
    </w:p>
    <w:p w14:paraId="16C1D719" w14:textId="77777777" w:rsidR="00394471" w:rsidRPr="00EE6E73" w:rsidRDefault="00394471" w:rsidP="00394471">
      <w:pPr>
        <w:pStyle w:val="B1"/>
      </w:pPr>
      <w:r w:rsidRPr="00EE6E73">
        <w:t>1&gt;</w:t>
      </w:r>
      <w:r w:rsidRPr="00EE6E73">
        <w:tab/>
        <w:t xml:space="preserve">for each </w:t>
      </w:r>
      <w:proofErr w:type="spellStart"/>
      <w:r w:rsidRPr="00EE6E73">
        <w:rPr>
          <w:i/>
        </w:rPr>
        <w:t>drb</w:t>
      </w:r>
      <w:proofErr w:type="spellEnd"/>
      <w:r w:rsidRPr="00EE6E73">
        <w:rPr>
          <w:i/>
        </w:rPr>
        <w:t>-Identity</w:t>
      </w:r>
      <w:r w:rsidRPr="00EE6E73">
        <w:t xml:space="preserve"> value included in the </w:t>
      </w:r>
      <w:proofErr w:type="spellStart"/>
      <w:r w:rsidRPr="00EE6E73">
        <w:rPr>
          <w:i/>
        </w:rPr>
        <w:t>drb-ToAddModList</w:t>
      </w:r>
      <w:proofErr w:type="spellEnd"/>
      <w:r w:rsidRPr="00EE6E73">
        <w:t xml:space="preserve"> that is not part of the current UE configuration (DRB establishment including the case when full configuration option is used):</w:t>
      </w:r>
    </w:p>
    <w:p w14:paraId="2565A071" w14:textId="77777777" w:rsidR="00394471" w:rsidRPr="00EE6E73" w:rsidRDefault="00394471" w:rsidP="00394471">
      <w:pPr>
        <w:pStyle w:val="B2"/>
      </w:pPr>
      <w:r w:rsidRPr="00EE6E73">
        <w:t>2&gt;</w:t>
      </w:r>
      <w:r w:rsidRPr="00EE6E73">
        <w:tab/>
        <w:t xml:space="preserve">establish a PDCP entity and configure it in accordance with the received </w:t>
      </w:r>
      <w:proofErr w:type="spellStart"/>
      <w:r w:rsidRPr="00EE6E73">
        <w:rPr>
          <w:i/>
        </w:rPr>
        <w:t>pdcp</w:t>
      </w:r>
      <w:proofErr w:type="spellEnd"/>
      <w:r w:rsidRPr="00EE6E73">
        <w:rPr>
          <w:i/>
        </w:rPr>
        <w:t>-Config</w:t>
      </w:r>
      <w:r w:rsidRPr="00EE6E73">
        <w:t>;</w:t>
      </w:r>
    </w:p>
    <w:p w14:paraId="46C8D808" w14:textId="77777777" w:rsidR="00394471" w:rsidRPr="00EE6E73" w:rsidRDefault="00394471" w:rsidP="00394471">
      <w:pPr>
        <w:pStyle w:val="B2"/>
        <w:rPr>
          <w:i/>
        </w:rPr>
      </w:pPr>
      <w:r w:rsidRPr="00EE6E73">
        <w:t>2&gt;</w:t>
      </w:r>
      <w:r w:rsidRPr="00EE6E73">
        <w:tab/>
        <w:t xml:space="preserve">if the PDCP entity of this DRB is not configured with </w:t>
      </w:r>
      <w:proofErr w:type="spellStart"/>
      <w:r w:rsidRPr="00EE6E73">
        <w:rPr>
          <w:i/>
        </w:rPr>
        <w:t>cipheringDisabled</w:t>
      </w:r>
      <w:proofErr w:type="spellEnd"/>
      <w:r w:rsidRPr="00EE6E73">
        <w:rPr>
          <w:i/>
        </w:rPr>
        <w:t>:</w:t>
      </w:r>
    </w:p>
    <w:p w14:paraId="2214819A" w14:textId="77777777" w:rsidR="00394471" w:rsidRPr="00EE6E73" w:rsidRDefault="00394471" w:rsidP="00394471">
      <w:pPr>
        <w:pStyle w:val="B3"/>
      </w:pPr>
      <w:r w:rsidRPr="00EE6E73">
        <w:rPr>
          <w:rFonts w:eastAsia="SimSun"/>
        </w:rPr>
        <w:t>3&gt;</w:t>
      </w:r>
      <w:r w:rsidRPr="00EE6E73">
        <w:rPr>
          <w:rFonts w:eastAsia="SimSun"/>
        </w:rPr>
        <w:tab/>
      </w:r>
      <w:r w:rsidRPr="00EE6E73">
        <w:t>if target RAT of handover is E-UTRA/5GC; or</w:t>
      </w:r>
    </w:p>
    <w:p w14:paraId="07BCAA7E"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6BE56A6E" w14:textId="77777777" w:rsidR="00394471" w:rsidRPr="00EE6E73" w:rsidRDefault="00394471" w:rsidP="00394471">
      <w:pPr>
        <w:pStyle w:val="B4"/>
      </w:pPr>
      <w:r w:rsidRPr="00EE6E73">
        <w:t>4&gt;</w:t>
      </w:r>
      <w:r w:rsidRPr="00EE6E73">
        <w:tab/>
        <w:t>if the UE is capable of E-UTRA/5GC but not capable of NGEN-DC:</w:t>
      </w:r>
    </w:p>
    <w:p w14:paraId="5B30E2D0" w14:textId="77777777" w:rsidR="00394471" w:rsidRPr="00EE6E73" w:rsidRDefault="00394471" w:rsidP="00394471">
      <w:pPr>
        <w:pStyle w:val="B5"/>
      </w:pPr>
      <w:r w:rsidRPr="00EE6E73">
        <w:t>5&gt;</w:t>
      </w:r>
      <w:r w:rsidRPr="00EE6E73">
        <w:tab/>
        <w:t xml:space="preserve">configure the PDCP entity with the ciphering algorithm and </w:t>
      </w:r>
      <w:proofErr w:type="spellStart"/>
      <w:r w:rsidRPr="00EE6E73">
        <w:t>K</w:t>
      </w:r>
      <w:r w:rsidRPr="00EE6E73">
        <w:rPr>
          <w:vertAlign w:val="subscript"/>
        </w:rPr>
        <w:t>UPenc</w:t>
      </w:r>
      <w:proofErr w:type="spellEnd"/>
      <w:r w:rsidRPr="00EE6E73">
        <w:t xml:space="preserve"> key configured/derived as specified in TS 36.331 [10];</w:t>
      </w:r>
    </w:p>
    <w:p w14:paraId="7D7A3248" w14:textId="77777777" w:rsidR="00394471" w:rsidRPr="00EE6E73" w:rsidRDefault="00394471" w:rsidP="00394471">
      <w:pPr>
        <w:pStyle w:val="B4"/>
      </w:pPr>
      <w:r w:rsidRPr="00EE6E73">
        <w:t>4&gt;</w:t>
      </w:r>
      <w:r w:rsidRPr="00EE6E73">
        <w:tab/>
        <w:t>else (i.e., a UE capable of NGEN-DC):</w:t>
      </w:r>
    </w:p>
    <w:p w14:paraId="53E7E380" w14:textId="77777777" w:rsidR="00394471" w:rsidRPr="00EE6E73" w:rsidRDefault="00394471" w:rsidP="00394471">
      <w:pPr>
        <w:pStyle w:val="B5"/>
      </w:pPr>
      <w:r w:rsidRPr="00EE6E73">
        <w:t>5&gt;</w:t>
      </w:r>
      <w:r w:rsidRPr="00EE6E73">
        <w:tab/>
        <w:t xml:space="preserve">configure the PDCP entity with the ciphering algorithms according to </w:t>
      </w:r>
      <w:proofErr w:type="spellStart"/>
      <w:r w:rsidRPr="00EE6E73">
        <w:rPr>
          <w:i/>
        </w:rPr>
        <w:t>securityConfig</w:t>
      </w:r>
      <w:proofErr w:type="spellEnd"/>
      <w:r w:rsidRPr="00EE6E73">
        <w:t xml:space="preserve"> and apply the key (</w:t>
      </w:r>
      <w:proofErr w:type="spellStart"/>
      <w:r w:rsidRPr="00EE6E73">
        <w:t>K</w:t>
      </w:r>
      <w:r w:rsidRPr="00EE6E73">
        <w:rPr>
          <w:vertAlign w:val="subscript"/>
        </w:rPr>
        <w:t>UPenc</w:t>
      </w:r>
      <w:proofErr w:type="spellEnd"/>
      <w:r w:rsidRPr="00EE6E73">
        <w:t>) associated with the master key (</w:t>
      </w:r>
      <w:proofErr w:type="spellStart"/>
      <w:r w:rsidRPr="00EE6E73">
        <w:t>K</w:t>
      </w:r>
      <w:r w:rsidRPr="00EE6E73">
        <w:rPr>
          <w:vertAlign w:val="subscript"/>
        </w:rPr>
        <w:t>eNB</w:t>
      </w:r>
      <w:proofErr w:type="spellEnd"/>
      <w:r w:rsidRPr="00EE6E73">
        <w:t>) or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 if applicable;</w:t>
      </w:r>
    </w:p>
    <w:p w14:paraId="020F7C59" w14:textId="77777777" w:rsidR="00394471" w:rsidRPr="00EE6E73" w:rsidRDefault="00394471" w:rsidP="00394471">
      <w:pPr>
        <w:pStyle w:val="B3"/>
        <w:rPr>
          <w:rFonts w:eastAsia="SimSun"/>
        </w:rPr>
      </w:pPr>
      <w:r w:rsidRPr="00EE6E73">
        <w:rPr>
          <w:rFonts w:eastAsia="SimSun"/>
        </w:rPr>
        <w:t>3&gt;</w:t>
      </w:r>
      <w:r w:rsidRPr="00EE6E73">
        <w:rPr>
          <w:rFonts w:eastAsia="SimSun"/>
        </w:rPr>
        <w:tab/>
        <w:t>else (i.e., UE connected to NR or UE connected to E-UTRA/EPC):</w:t>
      </w:r>
    </w:p>
    <w:p w14:paraId="27220374" w14:textId="77777777" w:rsidR="00394471" w:rsidRPr="00EE6E73" w:rsidRDefault="00394471" w:rsidP="00394471">
      <w:pPr>
        <w:pStyle w:val="B4"/>
      </w:pPr>
      <w:r w:rsidRPr="00EE6E73">
        <w:t>4&gt;</w:t>
      </w:r>
      <w:r w:rsidRPr="00EE6E73">
        <w:tab/>
        <w:t xml:space="preserve">configure the PDCP entity with the ciphering algorithms according to </w:t>
      </w:r>
      <w:proofErr w:type="spellStart"/>
      <w:r w:rsidRPr="00EE6E73">
        <w:rPr>
          <w:i/>
        </w:rPr>
        <w:t>securityConfig</w:t>
      </w:r>
      <w:proofErr w:type="spellEnd"/>
      <w:r w:rsidRPr="00EE6E73">
        <w:t xml:space="preserve"> and apply the </w:t>
      </w:r>
      <w:proofErr w:type="spellStart"/>
      <w:r w:rsidRPr="00EE6E73">
        <w:t>K</w:t>
      </w:r>
      <w:r w:rsidRPr="00EE6E73">
        <w:rPr>
          <w:vertAlign w:val="subscript"/>
        </w:rPr>
        <w:t>UPenc</w:t>
      </w:r>
      <w:proofErr w:type="spellEnd"/>
      <w:r w:rsidRPr="00EE6E73">
        <w:t xml:space="preserve"> key associated with the master key (</w:t>
      </w:r>
      <w:proofErr w:type="spellStart"/>
      <w:r w:rsidRPr="00EE6E73">
        <w:t>K</w:t>
      </w:r>
      <w:r w:rsidRPr="00EE6E73">
        <w:rPr>
          <w:vertAlign w:val="subscript"/>
        </w:rPr>
        <w:t>eNB</w:t>
      </w:r>
      <w:proofErr w:type="spellEnd"/>
      <w:r w:rsidRPr="00EE6E73">
        <w:t>/</w:t>
      </w:r>
      <w:proofErr w:type="spellStart"/>
      <w:r w:rsidRPr="00EE6E73">
        <w:t>K</w:t>
      </w:r>
      <w:r w:rsidRPr="00EE6E73">
        <w:rPr>
          <w:vertAlign w:val="subscript"/>
        </w:rPr>
        <w:t>gNB</w:t>
      </w:r>
      <w:proofErr w:type="spellEnd"/>
      <w:r w:rsidRPr="00EE6E73">
        <w:t>) or the secondary key (S-</w:t>
      </w:r>
      <w:proofErr w:type="spellStart"/>
      <w:r w:rsidRPr="00EE6E73">
        <w:t>K</w:t>
      </w:r>
      <w:r w:rsidRPr="00EE6E73">
        <w:rPr>
          <w:vertAlign w:val="subscript"/>
        </w:rPr>
        <w:t>gNB</w:t>
      </w:r>
      <w:proofErr w:type="spellEnd"/>
      <w:r w:rsidRPr="00EE6E73">
        <w:t>/S-</w:t>
      </w:r>
      <w:proofErr w:type="spellStart"/>
      <w:r w:rsidRPr="00EE6E73">
        <w:t>K</w:t>
      </w:r>
      <w:r w:rsidRPr="00EE6E73">
        <w:rPr>
          <w:vertAlign w:val="subscript"/>
        </w:rPr>
        <w:t>eNB</w:t>
      </w:r>
      <w:proofErr w:type="spellEnd"/>
      <w:r w:rsidRPr="00EE6E73">
        <w:t xml:space="preserve">) as indicated in </w:t>
      </w:r>
      <w:proofErr w:type="spellStart"/>
      <w:r w:rsidRPr="00EE6E73">
        <w:t>keyToUse</w:t>
      </w:r>
      <w:proofErr w:type="spellEnd"/>
      <w:r w:rsidRPr="00EE6E73">
        <w:t>;</w:t>
      </w:r>
    </w:p>
    <w:p w14:paraId="5EEB378F" w14:textId="77777777" w:rsidR="00394471" w:rsidRPr="00EE6E73" w:rsidRDefault="00394471" w:rsidP="00394471">
      <w:pPr>
        <w:pStyle w:val="B2"/>
      </w:pPr>
      <w:r w:rsidRPr="00EE6E73">
        <w:t>2&gt;</w:t>
      </w:r>
      <w:r w:rsidRPr="00EE6E73">
        <w:tab/>
        <w:t xml:space="preserve">if the PDCP entity of this DRB is configured with </w:t>
      </w:r>
      <w:proofErr w:type="spellStart"/>
      <w:r w:rsidRPr="00EE6E73">
        <w:rPr>
          <w:i/>
        </w:rPr>
        <w:t>integrityProtection</w:t>
      </w:r>
      <w:proofErr w:type="spellEnd"/>
      <w:r w:rsidRPr="00EE6E73">
        <w:t>:</w:t>
      </w:r>
    </w:p>
    <w:p w14:paraId="00BF3F32" w14:textId="71D46732" w:rsidR="00394471" w:rsidRPr="00EE6E73" w:rsidRDefault="00394471" w:rsidP="00394471">
      <w:pPr>
        <w:pStyle w:val="B3"/>
      </w:pPr>
      <w:r w:rsidRPr="00EE6E73">
        <w:t>3&gt;</w:t>
      </w:r>
      <w:r w:rsidRPr="00EE6E73">
        <w:tab/>
        <w:t xml:space="preserve">configure the PDCP entity with the integrity protection algorithms according to </w:t>
      </w:r>
      <w:proofErr w:type="spellStart"/>
      <w:r w:rsidRPr="00EE6E73">
        <w:rPr>
          <w:i/>
        </w:rPr>
        <w:t>securityConfig</w:t>
      </w:r>
      <w:proofErr w:type="spellEnd"/>
      <w:r w:rsidRPr="00EE6E73">
        <w:t xml:space="preserve"> and apply the </w:t>
      </w:r>
      <w:proofErr w:type="spellStart"/>
      <w:r w:rsidRPr="00EE6E73">
        <w:t>K</w:t>
      </w:r>
      <w:r w:rsidRPr="00EE6E73">
        <w:rPr>
          <w:vertAlign w:val="subscript"/>
        </w:rPr>
        <w:t>UPint</w:t>
      </w:r>
      <w:proofErr w:type="spellEnd"/>
      <w:r w:rsidRPr="00EE6E73">
        <w:t xml:space="preserve"> key associated with the master (</w:t>
      </w:r>
      <w:proofErr w:type="spellStart"/>
      <w:r w:rsidR="007D1660" w:rsidRPr="00EE6E73">
        <w:t>K</w:t>
      </w:r>
      <w:r w:rsidR="007D1660" w:rsidRPr="00EE6E73">
        <w:rPr>
          <w:vertAlign w:val="subscript"/>
        </w:rPr>
        <w:t>eNB</w:t>
      </w:r>
      <w:proofErr w:type="spellEnd"/>
      <w:r w:rsidR="007D1660" w:rsidRPr="00EE6E73">
        <w:t>/</w:t>
      </w:r>
      <w:proofErr w:type="spellStart"/>
      <w:r w:rsidRPr="00EE6E73">
        <w:t>K</w:t>
      </w:r>
      <w:r w:rsidRPr="00EE6E73">
        <w:rPr>
          <w:vertAlign w:val="subscript"/>
        </w:rPr>
        <w:t>gNB</w:t>
      </w:r>
      <w:proofErr w:type="spellEnd"/>
      <w:r w:rsidRPr="00EE6E73">
        <w:t>) or the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w:t>
      </w:r>
    </w:p>
    <w:p w14:paraId="43E81743" w14:textId="77777777" w:rsidR="00394471" w:rsidRPr="00EE6E73" w:rsidRDefault="00394471" w:rsidP="00394471">
      <w:pPr>
        <w:pStyle w:val="B2"/>
      </w:pPr>
      <w:r w:rsidRPr="00EE6E73">
        <w:t>2&gt;</w:t>
      </w:r>
      <w:r w:rsidRPr="00EE6E73">
        <w:tab/>
        <w:t xml:space="preserve">if an </w:t>
      </w:r>
      <w:proofErr w:type="spellStart"/>
      <w:r w:rsidRPr="00EE6E73">
        <w:rPr>
          <w:i/>
        </w:rPr>
        <w:t>sdap</w:t>
      </w:r>
      <w:proofErr w:type="spellEnd"/>
      <w:r w:rsidRPr="00EE6E73">
        <w:rPr>
          <w:i/>
        </w:rPr>
        <w:t>-Config</w:t>
      </w:r>
      <w:r w:rsidRPr="00EE6E73">
        <w:t xml:space="preserve"> is included:</w:t>
      </w:r>
    </w:p>
    <w:p w14:paraId="39D144BA" w14:textId="77777777" w:rsidR="00394471" w:rsidRPr="00EE6E73" w:rsidRDefault="00394471" w:rsidP="00394471">
      <w:pPr>
        <w:pStyle w:val="B3"/>
      </w:pPr>
      <w:r w:rsidRPr="00EE6E73">
        <w:t>3&gt;</w:t>
      </w:r>
      <w:r w:rsidRPr="00EE6E73">
        <w:tab/>
        <w:t xml:space="preserve">if an SDAP entity with the received </w:t>
      </w:r>
      <w:proofErr w:type="spellStart"/>
      <w:r w:rsidRPr="00EE6E73">
        <w:rPr>
          <w:i/>
        </w:rPr>
        <w:t>pdu</w:t>
      </w:r>
      <w:proofErr w:type="spellEnd"/>
      <w:r w:rsidRPr="00EE6E73">
        <w:rPr>
          <w:i/>
        </w:rPr>
        <w:t>-Session</w:t>
      </w:r>
      <w:r w:rsidRPr="00EE6E73">
        <w:t xml:space="preserve"> does not exist:</w:t>
      </w:r>
    </w:p>
    <w:p w14:paraId="2C465B47" w14:textId="77777777" w:rsidR="00394471" w:rsidRPr="00EE6E73" w:rsidRDefault="00394471" w:rsidP="00394471">
      <w:pPr>
        <w:pStyle w:val="B4"/>
      </w:pPr>
      <w:r w:rsidRPr="00EE6E73">
        <w:lastRenderedPageBreak/>
        <w:t>4&gt;</w:t>
      </w:r>
      <w:r w:rsidRPr="00EE6E73">
        <w:tab/>
        <w:t>establish an SDAP entity as specified in TS 37.324 [24] clause 5.1.1;</w:t>
      </w:r>
    </w:p>
    <w:p w14:paraId="2228861E" w14:textId="77777777" w:rsidR="00394471" w:rsidRPr="00EE6E73" w:rsidRDefault="00394471" w:rsidP="00394471">
      <w:pPr>
        <w:pStyle w:val="B4"/>
      </w:pPr>
      <w:r w:rsidRPr="00EE6E73">
        <w:t>4&gt;</w:t>
      </w:r>
      <w:r w:rsidRPr="00EE6E73">
        <w:tab/>
        <w:t xml:space="preserve">if an SDAP entity with the received </w:t>
      </w:r>
      <w:proofErr w:type="spellStart"/>
      <w:r w:rsidRPr="00EE6E73">
        <w:rPr>
          <w:i/>
        </w:rPr>
        <w:t>pdu</w:t>
      </w:r>
      <w:proofErr w:type="spellEnd"/>
      <w:r w:rsidRPr="00EE6E73">
        <w:rPr>
          <w:i/>
        </w:rPr>
        <w:t>-Session</w:t>
      </w:r>
      <w:r w:rsidRPr="00EE6E73">
        <w:t xml:space="preserve"> did not exist prior to receiving this reconfiguration:</w:t>
      </w:r>
    </w:p>
    <w:p w14:paraId="07ADDFC7" w14:textId="77777777" w:rsidR="00394471" w:rsidRPr="00EE6E73" w:rsidRDefault="00394471" w:rsidP="00394471">
      <w:pPr>
        <w:pStyle w:val="B5"/>
      </w:pPr>
      <w:r w:rsidRPr="00EE6E73">
        <w:t>5&gt;</w:t>
      </w:r>
      <w:r w:rsidRPr="00EE6E73">
        <w:tab/>
        <w:t xml:space="preserve">indicate the establishment of the user plane resources for the </w:t>
      </w:r>
      <w:proofErr w:type="spellStart"/>
      <w:r w:rsidRPr="00EE6E73">
        <w:rPr>
          <w:i/>
        </w:rPr>
        <w:t>pdu</w:t>
      </w:r>
      <w:proofErr w:type="spellEnd"/>
      <w:r w:rsidRPr="00EE6E73">
        <w:rPr>
          <w:i/>
        </w:rPr>
        <w:t>-Session</w:t>
      </w:r>
      <w:r w:rsidRPr="00EE6E73">
        <w:t xml:space="preserve"> to upper layers;</w:t>
      </w:r>
    </w:p>
    <w:p w14:paraId="346E9595" w14:textId="77777777" w:rsidR="00394471" w:rsidRPr="00EE6E73" w:rsidRDefault="00394471" w:rsidP="00394471">
      <w:pPr>
        <w:pStyle w:val="B3"/>
      </w:pPr>
      <w:r w:rsidRPr="00EE6E73">
        <w:t>3&gt;</w:t>
      </w:r>
      <w:r w:rsidRPr="00EE6E73">
        <w:tab/>
        <w:t xml:space="preserve">configure the SDAP entity in accordance with the received </w:t>
      </w:r>
      <w:proofErr w:type="spellStart"/>
      <w:r w:rsidRPr="00EE6E73">
        <w:rPr>
          <w:i/>
        </w:rPr>
        <w:t>sdap</w:t>
      </w:r>
      <w:proofErr w:type="spellEnd"/>
      <w:r w:rsidRPr="00EE6E73">
        <w:rPr>
          <w:i/>
        </w:rPr>
        <w:t>-Config</w:t>
      </w:r>
      <w:r w:rsidRPr="00EE6E73">
        <w:t xml:space="preserve"> as specified in TS 37.324 [24] and associate the DRB with the SDAP entity;</w:t>
      </w:r>
    </w:p>
    <w:p w14:paraId="1BEA6378" w14:textId="77777777" w:rsidR="002E75CD" w:rsidRPr="00EE6E73" w:rsidRDefault="002E75CD" w:rsidP="003D44C0">
      <w:pPr>
        <w:pStyle w:val="B3"/>
      </w:pPr>
      <w:r w:rsidRPr="00EE6E73">
        <w:t>3&gt;</w:t>
      </w:r>
      <w:r w:rsidRPr="00EE6E73">
        <w:tab/>
        <w:t xml:space="preserve">for each QFI value added in </w:t>
      </w:r>
      <w:proofErr w:type="spellStart"/>
      <w:r w:rsidRPr="00EE6E73">
        <w:rPr>
          <w:i/>
        </w:rPr>
        <w:t>mappedQoS-FlowsToAdd</w:t>
      </w:r>
      <w:proofErr w:type="spellEnd"/>
      <w:r w:rsidRPr="00EE6E73">
        <w:t>, if the QFI value is previously configured, the QFI value is released from the old DRB;</w:t>
      </w:r>
    </w:p>
    <w:p w14:paraId="116D4920" w14:textId="77777777" w:rsidR="00394471" w:rsidRPr="00EE6E73" w:rsidRDefault="00394471" w:rsidP="00394471">
      <w:pPr>
        <w:pStyle w:val="B2"/>
      </w:pPr>
      <w:r w:rsidRPr="00EE6E73">
        <w:t>2&gt;</w:t>
      </w:r>
      <w:r w:rsidRPr="00EE6E73">
        <w:tab/>
        <w:t xml:space="preserve">if the DRB is associated with an </w:t>
      </w:r>
      <w:r w:rsidRPr="00EE6E73">
        <w:rPr>
          <w:i/>
        </w:rPr>
        <w:t>eps-</w:t>
      </w:r>
      <w:proofErr w:type="spellStart"/>
      <w:r w:rsidRPr="00EE6E73">
        <w:rPr>
          <w:i/>
        </w:rPr>
        <w:t>BearerIdentity</w:t>
      </w:r>
      <w:proofErr w:type="spellEnd"/>
      <w:r w:rsidRPr="00EE6E73">
        <w:t>:</w:t>
      </w:r>
    </w:p>
    <w:p w14:paraId="289B1BDB" w14:textId="77777777" w:rsidR="00394471" w:rsidRPr="00EE6E73" w:rsidRDefault="00394471" w:rsidP="00394471">
      <w:pPr>
        <w:pStyle w:val="B3"/>
      </w:pPr>
      <w:r w:rsidRPr="00EE6E73">
        <w:t>3&gt;</w:t>
      </w:r>
      <w:r w:rsidRPr="00EE6E73">
        <w:tab/>
        <w:t xml:space="preserve">if the DRB was configured with the same </w:t>
      </w:r>
      <w:r w:rsidRPr="00EE6E73">
        <w:rPr>
          <w:i/>
        </w:rPr>
        <w:t>eps-</w:t>
      </w:r>
      <w:proofErr w:type="spellStart"/>
      <w:r w:rsidRPr="00EE6E73">
        <w:rPr>
          <w:i/>
        </w:rPr>
        <w:t>BearerIdentity</w:t>
      </w:r>
      <w:proofErr w:type="spellEnd"/>
      <w:r w:rsidRPr="00EE6E73">
        <w:rPr>
          <w:i/>
        </w:rPr>
        <w:t xml:space="preserve"> </w:t>
      </w:r>
      <w:r w:rsidRPr="00EE6E73">
        <w:t>either by NR or E-UTRA prior to receiving this reconfiguration:</w:t>
      </w:r>
    </w:p>
    <w:p w14:paraId="6188621E" w14:textId="77777777" w:rsidR="00394471" w:rsidRPr="00EE6E73" w:rsidRDefault="00394471" w:rsidP="00394471">
      <w:pPr>
        <w:pStyle w:val="B4"/>
      </w:pPr>
      <w:r w:rsidRPr="00EE6E73">
        <w:t>4&gt;</w:t>
      </w:r>
      <w:r w:rsidRPr="00EE6E73">
        <w:tab/>
        <w:t xml:space="preserve">associate the established DRB with the corresponding </w:t>
      </w:r>
      <w:r w:rsidRPr="00EE6E73">
        <w:rPr>
          <w:i/>
        </w:rPr>
        <w:t>eps-</w:t>
      </w:r>
      <w:proofErr w:type="spellStart"/>
      <w:r w:rsidRPr="00EE6E73">
        <w:rPr>
          <w:i/>
        </w:rPr>
        <w:t>BearerIdentity</w:t>
      </w:r>
      <w:proofErr w:type="spellEnd"/>
      <w:r w:rsidRPr="00EE6E73">
        <w:rPr>
          <w:i/>
        </w:rPr>
        <w:t>;</w:t>
      </w:r>
    </w:p>
    <w:p w14:paraId="482916A1" w14:textId="77777777" w:rsidR="00394471" w:rsidRPr="00EE6E73" w:rsidRDefault="00394471" w:rsidP="00394471">
      <w:pPr>
        <w:pStyle w:val="B3"/>
      </w:pPr>
      <w:r w:rsidRPr="00EE6E73">
        <w:t>3&gt;</w:t>
      </w:r>
      <w:r w:rsidRPr="00EE6E73">
        <w:tab/>
        <w:t>else:</w:t>
      </w:r>
    </w:p>
    <w:p w14:paraId="6B55F062" w14:textId="77777777" w:rsidR="00394471" w:rsidRPr="00EE6E73" w:rsidRDefault="00394471" w:rsidP="00394471">
      <w:pPr>
        <w:pStyle w:val="B4"/>
      </w:pPr>
      <w:r w:rsidRPr="00EE6E73">
        <w:t>4&gt;</w:t>
      </w:r>
      <w:r w:rsidRPr="00EE6E73">
        <w:tab/>
        <w:t xml:space="preserve">indicate the establishment of the DRB(s) and the </w:t>
      </w:r>
      <w:r w:rsidRPr="00EE6E73">
        <w:rPr>
          <w:i/>
        </w:rPr>
        <w:t>eps-</w:t>
      </w:r>
      <w:proofErr w:type="spellStart"/>
      <w:r w:rsidRPr="00EE6E73">
        <w:rPr>
          <w:i/>
        </w:rPr>
        <w:t>BearerIdentity</w:t>
      </w:r>
      <w:proofErr w:type="spellEnd"/>
      <w:r w:rsidRPr="00EE6E73">
        <w:t xml:space="preserve"> of the established DRB(s) to upper layers;</w:t>
      </w:r>
    </w:p>
    <w:p w14:paraId="110742D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5E9CA133" w14:textId="77777777" w:rsidR="006A02D8" w:rsidRPr="00EE6E73" w:rsidRDefault="006A02D8" w:rsidP="006A02D8">
      <w:pPr>
        <w:pStyle w:val="B3"/>
      </w:pPr>
      <w:r w:rsidRPr="00EE6E73">
        <w:t>3&gt;</w:t>
      </w:r>
      <w:r w:rsidRPr="00EE6E73">
        <w:tab/>
        <w:t>consider this radio bearer to be associated with the N3C indirect path;</w:t>
      </w:r>
    </w:p>
    <w:p w14:paraId="5AF3CDE5" w14:textId="77777777" w:rsidR="00394471" w:rsidRPr="00EE6E73" w:rsidRDefault="00394471" w:rsidP="00394471">
      <w:pPr>
        <w:pStyle w:val="B1"/>
      </w:pPr>
      <w:r w:rsidRPr="00EE6E73">
        <w:t>1&gt;</w:t>
      </w:r>
      <w:r w:rsidRPr="00EE6E73">
        <w:tab/>
        <w:t xml:space="preserve">for each </w:t>
      </w:r>
      <w:proofErr w:type="spellStart"/>
      <w:r w:rsidRPr="00EE6E73">
        <w:rPr>
          <w:i/>
        </w:rPr>
        <w:t>drb</w:t>
      </w:r>
      <w:proofErr w:type="spellEnd"/>
      <w:r w:rsidRPr="00EE6E73">
        <w:rPr>
          <w:i/>
        </w:rPr>
        <w:t>-Identity</w:t>
      </w:r>
      <w:r w:rsidRPr="00EE6E73">
        <w:t xml:space="preserve"> value included in the </w:t>
      </w:r>
      <w:proofErr w:type="spellStart"/>
      <w:r w:rsidRPr="00EE6E73">
        <w:rPr>
          <w:i/>
        </w:rPr>
        <w:t>drb-ToAddModList</w:t>
      </w:r>
      <w:proofErr w:type="spellEnd"/>
      <w:r w:rsidRPr="00EE6E73">
        <w:t xml:space="preserve"> that is part of the current UE configuration and configured as DAPS bearer:</w:t>
      </w:r>
    </w:p>
    <w:p w14:paraId="562EB26A" w14:textId="77777777" w:rsidR="00394471" w:rsidRPr="00EE6E73" w:rsidRDefault="00394471" w:rsidP="00394471">
      <w:pPr>
        <w:pStyle w:val="B2"/>
      </w:pPr>
      <w:r w:rsidRPr="00EE6E73">
        <w:t>2&gt;</w:t>
      </w:r>
      <w:r w:rsidRPr="00EE6E73">
        <w:tab/>
        <w:t xml:space="preserve">reconfigure the PDCP entity to configure DAPS with the ciphering function, integrity protection function and ROHC function of the target cell group as specified in TS 38.323 [5] and configure it in accordance with the received </w:t>
      </w:r>
      <w:proofErr w:type="spellStart"/>
      <w:r w:rsidRPr="00EE6E73">
        <w:rPr>
          <w:i/>
        </w:rPr>
        <w:t>pdcp</w:t>
      </w:r>
      <w:proofErr w:type="spellEnd"/>
      <w:r w:rsidRPr="00EE6E73">
        <w:rPr>
          <w:i/>
        </w:rPr>
        <w:t>-Config</w:t>
      </w:r>
      <w:r w:rsidRPr="00EE6E73">
        <w:t>;</w:t>
      </w:r>
    </w:p>
    <w:p w14:paraId="587F7FBF" w14:textId="77777777" w:rsidR="00394471" w:rsidRPr="00EE6E73" w:rsidRDefault="00394471" w:rsidP="00394471">
      <w:pPr>
        <w:pStyle w:val="B2"/>
      </w:pPr>
      <w:r w:rsidRPr="00EE6E73">
        <w:t>2&gt;</w:t>
      </w:r>
      <w:r w:rsidRPr="00EE6E73">
        <w:tab/>
        <w:t xml:space="preserve">if the </w:t>
      </w:r>
      <w:proofErr w:type="spellStart"/>
      <w:r w:rsidRPr="00EE6E73">
        <w:rPr>
          <w:i/>
          <w:iCs/>
        </w:rPr>
        <w:t>masterKeyUpdate</w:t>
      </w:r>
      <w:proofErr w:type="spellEnd"/>
      <w:r w:rsidRPr="00EE6E73">
        <w:t xml:space="preserve"> is received:</w:t>
      </w:r>
    </w:p>
    <w:p w14:paraId="2E54AA2A" w14:textId="77777777" w:rsidR="00394471" w:rsidRPr="00EE6E73" w:rsidRDefault="00394471" w:rsidP="00394471">
      <w:pPr>
        <w:pStyle w:val="B3"/>
        <w:rPr>
          <w:i/>
        </w:rPr>
      </w:pPr>
      <w:r w:rsidRPr="00EE6E73">
        <w:t>3&gt;</w:t>
      </w:r>
      <w:r w:rsidRPr="00EE6E73">
        <w:tab/>
        <w:t xml:space="preserve">if the ciphering function of the target cell group PDCP entity is not configured with </w:t>
      </w:r>
      <w:proofErr w:type="spellStart"/>
      <w:r w:rsidRPr="00EE6E73">
        <w:rPr>
          <w:i/>
        </w:rPr>
        <w:t>cipheringDisabled</w:t>
      </w:r>
      <w:proofErr w:type="spellEnd"/>
      <w:r w:rsidRPr="00EE6E73">
        <w:rPr>
          <w:i/>
        </w:rPr>
        <w:t>:</w:t>
      </w:r>
    </w:p>
    <w:p w14:paraId="0110D6B1" w14:textId="77777777" w:rsidR="00394471" w:rsidRPr="00EE6E73" w:rsidRDefault="00394471" w:rsidP="00394471">
      <w:pPr>
        <w:pStyle w:val="B4"/>
      </w:pPr>
      <w:r w:rsidRPr="00EE6E73">
        <w:t>4&gt;</w:t>
      </w:r>
      <w:r w:rsidRPr="00EE6E73">
        <w:tab/>
        <w:t xml:space="preserve">configure the ciphering function of the target cell group PDCP entity with the ciphering algorithm according to </w:t>
      </w:r>
      <w:proofErr w:type="spellStart"/>
      <w:r w:rsidRPr="00EE6E73">
        <w:rPr>
          <w:i/>
        </w:rPr>
        <w:t>securityConfig</w:t>
      </w:r>
      <w:proofErr w:type="spellEnd"/>
      <w:r w:rsidRPr="00EE6E73">
        <w:t xml:space="preserve"> and apply the </w:t>
      </w:r>
      <w:proofErr w:type="spellStart"/>
      <w:r w:rsidRPr="00EE6E73">
        <w:t>K</w:t>
      </w:r>
      <w:r w:rsidRPr="00EE6E73">
        <w:rPr>
          <w:vertAlign w:val="subscript"/>
        </w:rPr>
        <w:t>UPenc</w:t>
      </w:r>
      <w:proofErr w:type="spellEnd"/>
      <w:r w:rsidRPr="00EE6E73">
        <w:t xml:space="preserve"> key associated with the master key (</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 i.e. the ciphering configuration shall be applied to all subsequent PDCP PDUs received from the target cell group and sent to the target cell group by the UE;</w:t>
      </w:r>
    </w:p>
    <w:p w14:paraId="7E08F813" w14:textId="77777777" w:rsidR="00394471" w:rsidRPr="00EE6E73" w:rsidRDefault="00394471" w:rsidP="00394471">
      <w:pPr>
        <w:pStyle w:val="B3"/>
      </w:pPr>
      <w:r w:rsidRPr="00EE6E73">
        <w:t>3&gt;</w:t>
      </w:r>
      <w:r w:rsidRPr="00EE6E73">
        <w:tab/>
        <w:t xml:space="preserve">if the integrity protection function of the target cell group PDCP entity is configured with </w:t>
      </w:r>
      <w:proofErr w:type="spellStart"/>
      <w:r w:rsidRPr="00EE6E73">
        <w:rPr>
          <w:i/>
        </w:rPr>
        <w:t>integrityProtection</w:t>
      </w:r>
      <w:proofErr w:type="spellEnd"/>
      <w:r w:rsidRPr="00EE6E73">
        <w:t>:</w:t>
      </w:r>
    </w:p>
    <w:p w14:paraId="3921DE73" w14:textId="77777777" w:rsidR="00394471" w:rsidRPr="00EE6E73" w:rsidRDefault="00394471" w:rsidP="00394471">
      <w:pPr>
        <w:pStyle w:val="B4"/>
        <w:rPr>
          <w:lang w:eastAsia="ko-KR"/>
        </w:rPr>
      </w:pPr>
      <w:r w:rsidRPr="00EE6E73">
        <w:t>4&gt;</w:t>
      </w:r>
      <w:r w:rsidRPr="00EE6E73">
        <w:tab/>
        <w:t xml:space="preserve">configure the integrity protection function of the target cell group PDCP entity with the integrity protection algorithms according to </w:t>
      </w:r>
      <w:proofErr w:type="spellStart"/>
      <w:r w:rsidRPr="00EE6E73">
        <w:rPr>
          <w:i/>
        </w:rPr>
        <w:t>securityConfig</w:t>
      </w:r>
      <w:proofErr w:type="spellEnd"/>
      <w:r w:rsidRPr="00EE6E73">
        <w:t xml:space="preserve"> and apply the </w:t>
      </w:r>
      <w:proofErr w:type="spellStart"/>
      <w:r w:rsidRPr="00EE6E73">
        <w:t>K</w:t>
      </w:r>
      <w:r w:rsidRPr="00EE6E73">
        <w:rPr>
          <w:vertAlign w:val="subscript"/>
        </w:rPr>
        <w:t>UPint</w:t>
      </w:r>
      <w:proofErr w:type="spellEnd"/>
      <w:r w:rsidRPr="00EE6E73">
        <w:t xml:space="preserve"> key associated with the master key (</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w:t>
      </w:r>
    </w:p>
    <w:p w14:paraId="635FB638" w14:textId="77777777" w:rsidR="00394471" w:rsidRPr="00EE6E73" w:rsidRDefault="00394471" w:rsidP="00394471">
      <w:pPr>
        <w:pStyle w:val="B2"/>
      </w:pPr>
      <w:r w:rsidRPr="00EE6E73">
        <w:t>2&gt;</w:t>
      </w:r>
      <w:r w:rsidRPr="00EE6E73">
        <w:tab/>
        <w:t>else:</w:t>
      </w:r>
    </w:p>
    <w:p w14:paraId="69DE7761" w14:textId="77777777" w:rsidR="00394471" w:rsidRPr="00EE6E73" w:rsidRDefault="00394471" w:rsidP="00394471">
      <w:pPr>
        <w:pStyle w:val="B3"/>
      </w:pPr>
      <w:r w:rsidRPr="00EE6E73">
        <w:t>3&gt;</w:t>
      </w:r>
      <w:r w:rsidRPr="00EE6E73">
        <w:tab/>
        <w:t>configure the ciphering function and the integrity protection function of the target cell group PDCP entity with the same security configuration as the PDCP entity for the source cell group;</w:t>
      </w:r>
    </w:p>
    <w:p w14:paraId="1696B9CE" w14:textId="77777777" w:rsidR="00394471" w:rsidRPr="00EE6E73" w:rsidRDefault="00394471" w:rsidP="00394471">
      <w:pPr>
        <w:pStyle w:val="B2"/>
      </w:pPr>
      <w:r w:rsidRPr="00EE6E73">
        <w:t>2&gt;</w:t>
      </w:r>
      <w:r w:rsidRPr="00EE6E73">
        <w:tab/>
        <w:t xml:space="preserve">if the </w:t>
      </w:r>
      <w:proofErr w:type="spellStart"/>
      <w:r w:rsidRPr="00EE6E73">
        <w:rPr>
          <w:i/>
        </w:rPr>
        <w:t>sdap</w:t>
      </w:r>
      <w:proofErr w:type="spellEnd"/>
      <w:r w:rsidRPr="00EE6E73">
        <w:rPr>
          <w:i/>
        </w:rPr>
        <w:t>-Config</w:t>
      </w:r>
      <w:r w:rsidRPr="00EE6E73">
        <w:t xml:space="preserve"> is included and when indication of successful completion of random access towards target cell is received from lower layers as specified in [3]:</w:t>
      </w:r>
    </w:p>
    <w:p w14:paraId="2F62C717" w14:textId="77777777" w:rsidR="00394471" w:rsidRPr="00EE6E73" w:rsidRDefault="00394471" w:rsidP="00394471">
      <w:pPr>
        <w:pStyle w:val="B3"/>
      </w:pPr>
      <w:r w:rsidRPr="00EE6E73">
        <w:t>3&gt;</w:t>
      </w:r>
      <w:r w:rsidRPr="00EE6E73">
        <w:tab/>
        <w:t xml:space="preserve">reconfigure the SDAP entity in accordance with the received </w:t>
      </w:r>
      <w:proofErr w:type="spellStart"/>
      <w:r w:rsidRPr="00EE6E73">
        <w:rPr>
          <w:i/>
        </w:rPr>
        <w:t>sdap</w:t>
      </w:r>
      <w:proofErr w:type="spellEnd"/>
      <w:r w:rsidRPr="00EE6E73">
        <w:rPr>
          <w:i/>
        </w:rPr>
        <w:t>-Config</w:t>
      </w:r>
      <w:r w:rsidRPr="00EE6E73">
        <w:t xml:space="preserve"> as specified in TS 37.324 [24];</w:t>
      </w:r>
    </w:p>
    <w:p w14:paraId="7B7C7A1E" w14:textId="77777777" w:rsidR="00394471" w:rsidRPr="00EE6E73" w:rsidRDefault="00394471" w:rsidP="00394471">
      <w:pPr>
        <w:pStyle w:val="B3"/>
      </w:pPr>
      <w:r w:rsidRPr="00EE6E73">
        <w:t>3&gt;</w:t>
      </w:r>
      <w:r w:rsidRPr="00EE6E73">
        <w:tab/>
        <w:t xml:space="preserve">for each QFI value added in </w:t>
      </w:r>
      <w:proofErr w:type="spellStart"/>
      <w:r w:rsidRPr="00EE6E73">
        <w:rPr>
          <w:i/>
        </w:rPr>
        <w:t>mappedQoS-FlowsToAdd</w:t>
      </w:r>
      <w:proofErr w:type="spellEnd"/>
      <w:r w:rsidRPr="00EE6E73">
        <w:t>, if the QFI value is previously configured, the QFI value is released from the old DRB;</w:t>
      </w:r>
    </w:p>
    <w:p w14:paraId="7165DD03" w14:textId="77777777" w:rsidR="00394471" w:rsidRPr="00EE6E73" w:rsidRDefault="00394471" w:rsidP="00394471">
      <w:pPr>
        <w:pStyle w:val="B1"/>
      </w:pPr>
      <w:r w:rsidRPr="00EE6E73">
        <w:t>1&gt;</w:t>
      </w:r>
      <w:r w:rsidRPr="00EE6E73">
        <w:tab/>
        <w:t xml:space="preserve">for each </w:t>
      </w:r>
      <w:proofErr w:type="spellStart"/>
      <w:r w:rsidRPr="00EE6E73">
        <w:rPr>
          <w:i/>
        </w:rPr>
        <w:t>drb</w:t>
      </w:r>
      <w:proofErr w:type="spellEnd"/>
      <w:r w:rsidRPr="00EE6E73">
        <w:rPr>
          <w:i/>
        </w:rPr>
        <w:t>-Identity</w:t>
      </w:r>
      <w:r w:rsidRPr="00EE6E73">
        <w:t xml:space="preserve"> value included in the </w:t>
      </w:r>
      <w:proofErr w:type="spellStart"/>
      <w:r w:rsidRPr="00EE6E73">
        <w:rPr>
          <w:i/>
        </w:rPr>
        <w:t>drb-ToAddModList</w:t>
      </w:r>
      <w:proofErr w:type="spellEnd"/>
      <w:r w:rsidRPr="00EE6E73">
        <w:t xml:space="preserve"> that is part of the current UE configuration and not configured as DAPS bearer:</w:t>
      </w:r>
    </w:p>
    <w:p w14:paraId="6BDCAFB4" w14:textId="77777777" w:rsidR="00394471" w:rsidRPr="00EE6E73" w:rsidRDefault="00394471" w:rsidP="00394471">
      <w:pPr>
        <w:pStyle w:val="B2"/>
      </w:pPr>
      <w:r w:rsidRPr="00EE6E73">
        <w:lastRenderedPageBreak/>
        <w:t>2&gt;</w:t>
      </w:r>
      <w:r w:rsidRPr="00EE6E73">
        <w:tab/>
        <w:t xml:space="preserve">if the </w:t>
      </w:r>
      <w:proofErr w:type="spellStart"/>
      <w:r w:rsidRPr="00EE6E73">
        <w:rPr>
          <w:i/>
        </w:rPr>
        <w:t>reestablishPDCP</w:t>
      </w:r>
      <w:proofErr w:type="spellEnd"/>
      <w:r w:rsidRPr="00EE6E73">
        <w:t xml:space="preserve"> is set:</w:t>
      </w:r>
    </w:p>
    <w:p w14:paraId="0C4D70B9" w14:textId="77777777" w:rsidR="00394471" w:rsidRPr="00EE6E73" w:rsidRDefault="00394471" w:rsidP="00394471">
      <w:pPr>
        <w:pStyle w:val="B3"/>
      </w:pPr>
      <w:r w:rsidRPr="00EE6E73">
        <w:t>3&gt;</w:t>
      </w:r>
      <w:r w:rsidRPr="00EE6E73">
        <w:tab/>
        <w:t>if target RAT of handover is E-UTRA/5GC; or</w:t>
      </w:r>
    </w:p>
    <w:p w14:paraId="11EA2514"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5E9D28C3" w14:textId="77777777" w:rsidR="00394471" w:rsidRPr="00EE6E73" w:rsidRDefault="00394471" w:rsidP="00394471">
      <w:pPr>
        <w:pStyle w:val="B4"/>
      </w:pPr>
      <w:r w:rsidRPr="00EE6E73">
        <w:t>4&gt;</w:t>
      </w:r>
      <w:r w:rsidRPr="00EE6E73">
        <w:tab/>
        <w:t>if the UE is capable of E-UTRA/5GC but not capable of NGEN-DC:</w:t>
      </w:r>
    </w:p>
    <w:p w14:paraId="4E319908" w14:textId="77777777" w:rsidR="00394471" w:rsidRPr="00EE6E73" w:rsidRDefault="00394471" w:rsidP="00394471">
      <w:pPr>
        <w:pStyle w:val="B5"/>
        <w:rPr>
          <w:i/>
        </w:rPr>
      </w:pPr>
      <w:r w:rsidRPr="00EE6E73">
        <w:t>5&gt;</w:t>
      </w:r>
      <w:r w:rsidRPr="00EE6E73">
        <w:tab/>
        <w:t xml:space="preserve">if the PDCP entity of this DRB is not configured with </w:t>
      </w:r>
      <w:proofErr w:type="spellStart"/>
      <w:r w:rsidRPr="00EE6E73">
        <w:rPr>
          <w:i/>
        </w:rPr>
        <w:t>cipheringDisabled</w:t>
      </w:r>
      <w:proofErr w:type="spellEnd"/>
      <w:r w:rsidRPr="00EE6E73">
        <w:rPr>
          <w:i/>
        </w:rPr>
        <w:t>:</w:t>
      </w:r>
    </w:p>
    <w:p w14:paraId="5FC899BA" w14:textId="77777777" w:rsidR="00394471" w:rsidRPr="00EE6E73" w:rsidRDefault="00394471" w:rsidP="00394471">
      <w:pPr>
        <w:pStyle w:val="B6"/>
      </w:pPr>
      <w:r w:rsidRPr="00EE6E73">
        <w:t>6&gt;</w:t>
      </w:r>
      <w:r w:rsidRPr="00EE6E73">
        <w:tab/>
        <w:t xml:space="preserve">configure the PDCP entity with the ciphering algorithm and </w:t>
      </w:r>
      <w:proofErr w:type="spellStart"/>
      <w:r w:rsidRPr="00EE6E73">
        <w:t>K</w:t>
      </w:r>
      <w:r w:rsidRPr="00EE6E73">
        <w:rPr>
          <w:vertAlign w:val="subscript"/>
        </w:rPr>
        <w:t>UPenc</w:t>
      </w:r>
      <w:proofErr w:type="spellEnd"/>
      <w:r w:rsidRPr="00EE6E73">
        <w:t xml:space="preserve"> key configured/derived as specified in TS 36.331 [10], clause 5.4.2.3, i.e. the ciphering configuration shall be applied to all subsequent PDCP PDUs received and sent by the UE;</w:t>
      </w:r>
    </w:p>
    <w:p w14:paraId="2DBE5BE6" w14:textId="77777777" w:rsidR="00394471" w:rsidRPr="00EE6E73" w:rsidRDefault="00394471" w:rsidP="00394471">
      <w:pPr>
        <w:pStyle w:val="B4"/>
      </w:pPr>
      <w:r w:rsidRPr="00EE6E73">
        <w:t>4&gt;</w:t>
      </w:r>
      <w:r w:rsidRPr="00EE6E73">
        <w:tab/>
        <w:t>else (i.e., a UE capable of NGEN-DC):</w:t>
      </w:r>
    </w:p>
    <w:p w14:paraId="7AD84C89" w14:textId="77777777" w:rsidR="00394471" w:rsidRPr="00EE6E73" w:rsidRDefault="00394471" w:rsidP="00394471">
      <w:pPr>
        <w:pStyle w:val="B5"/>
        <w:rPr>
          <w:i/>
        </w:rPr>
      </w:pPr>
      <w:r w:rsidRPr="00EE6E73">
        <w:t>5&gt;</w:t>
      </w:r>
      <w:r w:rsidRPr="00EE6E73">
        <w:tab/>
        <w:t xml:space="preserve">if the PDCP entity of this DRB is not configured with </w:t>
      </w:r>
      <w:proofErr w:type="spellStart"/>
      <w:r w:rsidRPr="00EE6E73">
        <w:rPr>
          <w:i/>
        </w:rPr>
        <w:t>cipheringDisabled</w:t>
      </w:r>
      <w:proofErr w:type="spellEnd"/>
      <w:r w:rsidRPr="00EE6E73">
        <w:t>:</w:t>
      </w:r>
    </w:p>
    <w:p w14:paraId="56FD16A2" w14:textId="77777777" w:rsidR="00394471" w:rsidRPr="00EE6E73" w:rsidRDefault="00394471" w:rsidP="00394471">
      <w:pPr>
        <w:pStyle w:val="B6"/>
      </w:pPr>
      <w:r w:rsidRPr="00EE6E73">
        <w:t>6&gt;</w:t>
      </w:r>
      <w:r w:rsidRPr="00EE6E73">
        <w:tab/>
        <w:t xml:space="preserve">configure the PDCP entity with the ciphering algorithm and </w:t>
      </w:r>
      <w:proofErr w:type="spellStart"/>
      <w:r w:rsidRPr="00EE6E73">
        <w:t>K</w:t>
      </w:r>
      <w:r w:rsidRPr="00EE6E73">
        <w:rPr>
          <w:vertAlign w:val="subscript"/>
        </w:rPr>
        <w:t>UPenc</w:t>
      </w:r>
      <w:proofErr w:type="spellEnd"/>
      <w:r w:rsidRPr="00EE6E73">
        <w:t xml:space="preserve"> key associated with the master key (</w:t>
      </w:r>
      <w:proofErr w:type="spellStart"/>
      <w:r w:rsidRPr="00EE6E73">
        <w:t>K</w:t>
      </w:r>
      <w:r w:rsidRPr="00EE6E73">
        <w:rPr>
          <w:vertAlign w:val="subscript"/>
        </w:rPr>
        <w:t>eNB</w:t>
      </w:r>
      <w:proofErr w:type="spellEnd"/>
      <w:r w:rsidRPr="00EE6E73">
        <w:t>) or the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 i.e. the ciphering configuration shall be applied to all subsequent PDCP PDUs received and sent by the UE;</w:t>
      </w:r>
    </w:p>
    <w:p w14:paraId="465A3039" w14:textId="75227BDE" w:rsidR="00394471" w:rsidRPr="00EE6E73" w:rsidRDefault="00394471" w:rsidP="00394471">
      <w:pPr>
        <w:pStyle w:val="B3"/>
      </w:pPr>
      <w:r w:rsidRPr="00EE6E73">
        <w:t>3&gt;</w:t>
      </w:r>
      <w:r w:rsidRPr="00EE6E73">
        <w:tab/>
        <w:t xml:space="preserve">else (i.e., UE connected to NR or UE </w:t>
      </w:r>
      <w:r w:rsidR="007D1660" w:rsidRPr="00EE6E73">
        <w:t>connected to E-UTRA/EPC (</w:t>
      </w:r>
      <w:r w:rsidRPr="00EE6E73">
        <w:t>in EN-DC</w:t>
      </w:r>
      <w:r w:rsidR="007D1660" w:rsidRPr="00EE6E73">
        <w:t xml:space="preserve"> or capable of EN-DC)</w:t>
      </w:r>
      <w:r w:rsidRPr="00EE6E73">
        <w:t>):</w:t>
      </w:r>
    </w:p>
    <w:p w14:paraId="0CF8DFB7" w14:textId="77777777" w:rsidR="00394471" w:rsidRPr="00EE6E73" w:rsidRDefault="00394471" w:rsidP="00394471">
      <w:pPr>
        <w:pStyle w:val="B4"/>
        <w:rPr>
          <w:i/>
        </w:rPr>
      </w:pPr>
      <w:r w:rsidRPr="00EE6E73">
        <w:t>4&gt;</w:t>
      </w:r>
      <w:r w:rsidRPr="00EE6E73">
        <w:tab/>
        <w:t xml:space="preserve">if the PDCP entity of this DRB is not configured with </w:t>
      </w:r>
      <w:proofErr w:type="spellStart"/>
      <w:r w:rsidRPr="00EE6E73">
        <w:rPr>
          <w:i/>
        </w:rPr>
        <w:t>cipheringDisabled</w:t>
      </w:r>
      <w:proofErr w:type="spellEnd"/>
      <w:r w:rsidRPr="00EE6E73">
        <w:rPr>
          <w:i/>
        </w:rPr>
        <w:t>:</w:t>
      </w:r>
    </w:p>
    <w:p w14:paraId="42AB1D43" w14:textId="77777777" w:rsidR="00394471" w:rsidRPr="00EE6E73" w:rsidRDefault="00394471" w:rsidP="00394471">
      <w:pPr>
        <w:pStyle w:val="B5"/>
      </w:pPr>
      <w:r w:rsidRPr="00EE6E73">
        <w:t>5&gt;</w:t>
      </w:r>
      <w:r w:rsidRPr="00EE6E73">
        <w:tab/>
        <w:t xml:space="preserve">configure the PDCP entity with the ciphering algorithm and </w:t>
      </w:r>
      <w:proofErr w:type="spellStart"/>
      <w:r w:rsidRPr="00EE6E73">
        <w:t>K</w:t>
      </w:r>
      <w:r w:rsidRPr="00EE6E73">
        <w:rPr>
          <w:vertAlign w:val="subscript"/>
        </w:rPr>
        <w:t>UPenc</w:t>
      </w:r>
      <w:proofErr w:type="spellEnd"/>
      <w:r w:rsidRPr="00EE6E73">
        <w:t xml:space="preserve"> key associated with the master key (</w:t>
      </w:r>
      <w:proofErr w:type="spellStart"/>
      <w:r w:rsidRPr="00EE6E73">
        <w:t>K</w:t>
      </w:r>
      <w:r w:rsidRPr="00EE6E73">
        <w:rPr>
          <w:vertAlign w:val="subscript"/>
        </w:rPr>
        <w:t>eNB</w:t>
      </w:r>
      <w:proofErr w:type="spellEnd"/>
      <w:r w:rsidRPr="00EE6E73">
        <w:t xml:space="preserve">/ </w:t>
      </w:r>
      <w:proofErr w:type="spellStart"/>
      <w:r w:rsidRPr="00EE6E73">
        <w:t>K</w:t>
      </w:r>
      <w:r w:rsidRPr="00EE6E73">
        <w:rPr>
          <w:vertAlign w:val="subscript"/>
        </w:rPr>
        <w:t>gNB</w:t>
      </w:r>
      <w:proofErr w:type="spellEnd"/>
      <w:r w:rsidRPr="00EE6E73">
        <w:t>) or the secondary key (S-</w:t>
      </w:r>
      <w:proofErr w:type="spellStart"/>
      <w:r w:rsidRPr="00EE6E73">
        <w:t>K</w:t>
      </w:r>
      <w:r w:rsidRPr="00EE6E73">
        <w:rPr>
          <w:vertAlign w:val="subscript"/>
        </w:rPr>
        <w:t>gNB</w:t>
      </w:r>
      <w:proofErr w:type="spellEnd"/>
      <w:r w:rsidRPr="00EE6E73">
        <w:t>/S-</w:t>
      </w:r>
      <w:proofErr w:type="spellStart"/>
      <w:r w:rsidRPr="00EE6E73">
        <w:t>K</w:t>
      </w:r>
      <w:r w:rsidRPr="00EE6E73">
        <w:rPr>
          <w:vertAlign w:val="subscript"/>
        </w:rPr>
        <w:t>eNB</w:t>
      </w:r>
      <w:proofErr w:type="spellEnd"/>
      <w:r w:rsidRPr="00EE6E73">
        <w:t xml:space="preserve">), as indicated in </w:t>
      </w:r>
      <w:proofErr w:type="spellStart"/>
      <w:r w:rsidRPr="00EE6E73">
        <w:rPr>
          <w:i/>
        </w:rPr>
        <w:t>keyToUse</w:t>
      </w:r>
      <w:proofErr w:type="spellEnd"/>
      <w:r w:rsidRPr="00EE6E73">
        <w:t>, i.e. the ciphering configuration shall be applied to all subsequent PDCP PDUs received and sent by the UE;</w:t>
      </w:r>
    </w:p>
    <w:p w14:paraId="398E6C81" w14:textId="77777777" w:rsidR="00394471" w:rsidRPr="00EE6E73" w:rsidRDefault="00394471" w:rsidP="00394471">
      <w:pPr>
        <w:pStyle w:val="B4"/>
      </w:pPr>
      <w:r w:rsidRPr="00EE6E73">
        <w:t>4&gt;</w:t>
      </w:r>
      <w:r w:rsidRPr="00EE6E73">
        <w:tab/>
        <w:t xml:space="preserve">if the PDCP entity of this DRB is configured with </w:t>
      </w:r>
      <w:proofErr w:type="spellStart"/>
      <w:r w:rsidRPr="00EE6E73">
        <w:rPr>
          <w:i/>
        </w:rPr>
        <w:t>integrityProtection</w:t>
      </w:r>
      <w:proofErr w:type="spellEnd"/>
      <w:r w:rsidRPr="00EE6E73">
        <w:t>:</w:t>
      </w:r>
    </w:p>
    <w:p w14:paraId="27E5708C" w14:textId="51D10829" w:rsidR="00394471" w:rsidRPr="00EE6E73" w:rsidRDefault="00394471" w:rsidP="00394471">
      <w:pPr>
        <w:pStyle w:val="B5"/>
        <w:rPr>
          <w:lang w:eastAsia="ko-KR"/>
        </w:rPr>
      </w:pPr>
      <w:r w:rsidRPr="00EE6E73">
        <w:t>5&gt;</w:t>
      </w:r>
      <w:r w:rsidRPr="00EE6E73">
        <w:tab/>
        <w:t xml:space="preserve">configure the PDCP entity with the integrity protection algorithms according to </w:t>
      </w:r>
      <w:proofErr w:type="spellStart"/>
      <w:r w:rsidRPr="00EE6E73">
        <w:rPr>
          <w:i/>
        </w:rPr>
        <w:t>securityConfig</w:t>
      </w:r>
      <w:proofErr w:type="spellEnd"/>
      <w:r w:rsidRPr="00EE6E73">
        <w:t xml:space="preserve"> and apply the </w:t>
      </w:r>
      <w:proofErr w:type="spellStart"/>
      <w:r w:rsidRPr="00EE6E73">
        <w:t>K</w:t>
      </w:r>
      <w:r w:rsidRPr="00EE6E73">
        <w:rPr>
          <w:vertAlign w:val="subscript"/>
        </w:rPr>
        <w:t>UPint</w:t>
      </w:r>
      <w:proofErr w:type="spellEnd"/>
      <w:r w:rsidRPr="00EE6E73">
        <w:t xml:space="preserve"> key associated with the master key (</w:t>
      </w:r>
      <w:proofErr w:type="spellStart"/>
      <w:r w:rsidR="007D1660" w:rsidRPr="00EE6E73">
        <w:t>K</w:t>
      </w:r>
      <w:r w:rsidR="007D1660" w:rsidRPr="00EE6E73">
        <w:rPr>
          <w:vertAlign w:val="subscript"/>
        </w:rPr>
        <w:t>eNB</w:t>
      </w:r>
      <w:proofErr w:type="spellEnd"/>
      <w:r w:rsidR="007D1660" w:rsidRPr="00EE6E73">
        <w:t>/</w:t>
      </w:r>
      <w:proofErr w:type="spellStart"/>
      <w:r w:rsidRPr="00EE6E73">
        <w:t>K</w:t>
      </w:r>
      <w:r w:rsidRPr="00EE6E73">
        <w:rPr>
          <w:vertAlign w:val="subscript"/>
        </w:rPr>
        <w:t>gNB</w:t>
      </w:r>
      <w:proofErr w:type="spellEnd"/>
      <w:r w:rsidRPr="00EE6E73">
        <w:t>) or the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w:t>
      </w:r>
    </w:p>
    <w:p w14:paraId="281B82F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proofErr w:type="spellStart"/>
      <w:r w:rsidRPr="00EE6E73">
        <w:rPr>
          <w:i/>
        </w:rPr>
        <w:t>drb-ContinueROHC</w:t>
      </w:r>
      <w:proofErr w:type="spellEnd"/>
      <w:r w:rsidRPr="00EE6E73">
        <w:t xml:space="preserve"> is included</w:t>
      </w:r>
      <w:r w:rsidRPr="00EE6E73">
        <w:rPr>
          <w:lang w:eastAsia="ko-KR"/>
        </w:rPr>
        <w:t xml:space="preserve"> in </w:t>
      </w:r>
      <w:proofErr w:type="spellStart"/>
      <w:r w:rsidRPr="00EE6E73">
        <w:rPr>
          <w:i/>
        </w:rPr>
        <w:t>pdcp</w:t>
      </w:r>
      <w:proofErr w:type="spellEnd"/>
      <w:r w:rsidRPr="00EE6E73">
        <w:rPr>
          <w:i/>
        </w:rPr>
        <w:t>-Config</w:t>
      </w:r>
      <w:r w:rsidRPr="00EE6E73">
        <w:t>:</w:t>
      </w:r>
    </w:p>
    <w:p w14:paraId="427C7BAD"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proofErr w:type="spellStart"/>
      <w:r w:rsidRPr="00EE6E73">
        <w:rPr>
          <w:i/>
        </w:rPr>
        <w:t>drb-ContinueROHC</w:t>
      </w:r>
      <w:proofErr w:type="spellEnd"/>
      <w:r w:rsidRPr="00EE6E73">
        <w:t xml:space="preserve"> is configured;</w:t>
      </w:r>
    </w:p>
    <w:p w14:paraId="3CA160EF"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proofErr w:type="spellStart"/>
      <w:r w:rsidRPr="00EE6E73">
        <w:rPr>
          <w:i/>
        </w:rPr>
        <w:t>drb</w:t>
      </w:r>
      <w:proofErr w:type="spellEnd"/>
      <w:r w:rsidRPr="00EE6E73">
        <w:rPr>
          <w:i/>
        </w:rPr>
        <w:t>-</w:t>
      </w:r>
      <w:proofErr w:type="spellStart"/>
      <w:r w:rsidRPr="00EE6E73">
        <w:rPr>
          <w:i/>
        </w:rPr>
        <w:t>ContinueEHC</w:t>
      </w:r>
      <w:proofErr w:type="spellEnd"/>
      <w:r w:rsidRPr="00EE6E73">
        <w:rPr>
          <w:i/>
        </w:rPr>
        <w:t>-DL</w:t>
      </w:r>
      <w:r w:rsidRPr="00EE6E73">
        <w:t xml:space="preserve"> is included</w:t>
      </w:r>
      <w:r w:rsidRPr="00EE6E73">
        <w:rPr>
          <w:lang w:eastAsia="ko-KR"/>
        </w:rPr>
        <w:t xml:space="preserve"> in </w:t>
      </w:r>
      <w:proofErr w:type="spellStart"/>
      <w:r w:rsidRPr="00EE6E73">
        <w:rPr>
          <w:i/>
        </w:rPr>
        <w:t>pdcp</w:t>
      </w:r>
      <w:proofErr w:type="spellEnd"/>
      <w:r w:rsidRPr="00EE6E73">
        <w:rPr>
          <w:i/>
        </w:rPr>
        <w:t>-Config</w:t>
      </w:r>
      <w:r w:rsidRPr="00EE6E73">
        <w:t>:</w:t>
      </w:r>
    </w:p>
    <w:p w14:paraId="1610766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proofErr w:type="spellStart"/>
      <w:r w:rsidRPr="00EE6E73">
        <w:rPr>
          <w:i/>
        </w:rPr>
        <w:t>drb</w:t>
      </w:r>
      <w:proofErr w:type="spellEnd"/>
      <w:r w:rsidRPr="00EE6E73">
        <w:rPr>
          <w:i/>
        </w:rPr>
        <w:t>-</w:t>
      </w:r>
      <w:proofErr w:type="spellStart"/>
      <w:r w:rsidRPr="00EE6E73">
        <w:rPr>
          <w:i/>
        </w:rPr>
        <w:t>ContinueEHC</w:t>
      </w:r>
      <w:proofErr w:type="spellEnd"/>
      <w:r w:rsidRPr="00EE6E73">
        <w:rPr>
          <w:i/>
        </w:rPr>
        <w:t>-DL</w:t>
      </w:r>
      <w:r w:rsidRPr="00EE6E73">
        <w:t xml:space="preserve"> is configured;</w:t>
      </w:r>
    </w:p>
    <w:p w14:paraId="109C505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proofErr w:type="spellStart"/>
      <w:r w:rsidRPr="00EE6E73">
        <w:rPr>
          <w:i/>
        </w:rPr>
        <w:t>drb</w:t>
      </w:r>
      <w:proofErr w:type="spellEnd"/>
      <w:r w:rsidRPr="00EE6E73">
        <w:rPr>
          <w:i/>
        </w:rPr>
        <w:t>-</w:t>
      </w:r>
      <w:proofErr w:type="spellStart"/>
      <w:r w:rsidRPr="00EE6E73">
        <w:rPr>
          <w:i/>
        </w:rPr>
        <w:t>ContinueEHC</w:t>
      </w:r>
      <w:proofErr w:type="spellEnd"/>
      <w:r w:rsidRPr="00EE6E73">
        <w:rPr>
          <w:i/>
        </w:rPr>
        <w:t>-UL</w:t>
      </w:r>
      <w:r w:rsidRPr="00EE6E73">
        <w:t xml:space="preserve"> is included</w:t>
      </w:r>
      <w:r w:rsidRPr="00EE6E73">
        <w:rPr>
          <w:lang w:eastAsia="ko-KR"/>
        </w:rPr>
        <w:t xml:space="preserve"> in </w:t>
      </w:r>
      <w:proofErr w:type="spellStart"/>
      <w:r w:rsidRPr="00EE6E73">
        <w:rPr>
          <w:i/>
        </w:rPr>
        <w:t>pdcp</w:t>
      </w:r>
      <w:proofErr w:type="spellEnd"/>
      <w:r w:rsidRPr="00EE6E73">
        <w:rPr>
          <w:i/>
        </w:rPr>
        <w:t>-Config</w:t>
      </w:r>
      <w:r w:rsidRPr="00EE6E73">
        <w:t>:</w:t>
      </w:r>
    </w:p>
    <w:p w14:paraId="57C33FD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proofErr w:type="spellStart"/>
      <w:r w:rsidRPr="00EE6E73">
        <w:rPr>
          <w:i/>
        </w:rPr>
        <w:t>drb</w:t>
      </w:r>
      <w:proofErr w:type="spellEnd"/>
      <w:r w:rsidRPr="00EE6E73">
        <w:rPr>
          <w:i/>
        </w:rPr>
        <w:t>-</w:t>
      </w:r>
      <w:proofErr w:type="spellStart"/>
      <w:r w:rsidRPr="00EE6E73">
        <w:rPr>
          <w:i/>
        </w:rPr>
        <w:t>ContinueEHC</w:t>
      </w:r>
      <w:proofErr w:type="spellEnd"/>
      <w:r w:rsidRPr="00EE6E73">
        <w:rPr>
          <w:i/>
        </w:rPr>
        <w:t>-UL</w:t>
      </w:r>
      <w:r w:rsidRPr="00EE6E73">
        <w:t xml:space="preserve"> is configured;</w:t>
      </w:r>
    </w:p>
    <w:p w14:paraId="30E7B164" w14:textId="77777777" w:rsidR="00270869" w:rsidRPr="00EE6E73" w:rsidRDefault="00270869" w:rsidP="00270869">
      <w:pPr>
        <w:pStyle w:val="B3"/>
      </w:pPr>
      <w:r w:rsidRPr="00EE6E73">
        <w:rPr>
          <w:lang w:eastAsia="ko-KR"/>
        </w:rPr>
        <w:t>3</w:t>
      </w:r>
      <w:r w:rsidRPr="00EE6E73">
        <w:t>&gt;</w:t>
      </w:r>
      <w:r w:rsidRPr="00EE6E73">
        <w:rPr>
          <w:lang w:eastAsia="ko-KR"/>
        </w:rPr>
        <w:tab/>
      </w:r>
      <w:r w:rsidRPr="00EE6E73">
        <w:t xml:space="preserve">if </w:t>
      </w:r>
      <w:proofErr w:type="spellStart"/>
      <w:r w:rsidRPr="00EE6E73">
        <w:rPr>
          <w:i/>
        </w:rPr>
        <w:t>drb-ContinueUDC</w:t>
      </w:r>
      <w:proofErr w:type="spellEnd"/>
      <w:r w:rsidRPr="00EE6E73">
        <w:t xml:space="preserve"> is included</w:t>
      </w:r>
      <w:r w:rsidRPr="00EE6E73">
        <w:rPr>
          <w:lang w:eastAsia="ko-KR"/>
        </w:rPr>
        <w:t xml:space="preserve"> in </w:t>
      </w:r>
      <w:proofErr w:type="spellStart"/>
      <w:r w:rsidRPr="00EE6E73">
        <w:rPr>
          <w:i/>
        </w:rPr>
        <w:t>pdcp</w:t>
      </w:r>
      <w:proofErr w:type="spellEnd"/>
      <w:r w:rsidRPr="00EE6E73">
        <w:rPr>
          <w:i/>
        </w:rPr>
        <w:t>-Config</w:t>
      </w:r>
      <w:r w:rsidRPr="00EE6E73">
        <w:t>:</w:t>
      </w:r>
    </w:p>
    <w:p w14:paraId="5106DB01" w14:textId="77777777" w:rsidR="00CA01C8" w:rsidRPr="00EE6E73" w:rsidRDefault="00270869" w:rsidP="00A12BD9">
      <w:pPr>
        <w:pStyle w:val="B4"/>
      </w:pPr>
      <w:r w:rsidRPr="00EE6E73">
        <w:rPr>
          <w:lang w:eastAsia="ko-KR"/>
        </w:rPr>
        <w:t>4</w:t>
      </w:r>
      <w:r w:rsidRPr="00EE6E73">
        <w:t>&gt;</w:t>
      </w:r>
      <w:r w:rsidRPr="00EE6E73">
        <w:rPr>
          <w:lang w:eastAsia="ko-KR"/>
        </w:rPr>
        <w:tab/>
      </w:r>
      <w:r w:rsidRPr="00EE6E73">
        <w:t xml:space="preserve">indicate to lower layer that </w:t>
      </w:r>
      <w:proofErr w:type="spellStart"/>
      <w:r w:rsidRPr="00EE6E73">
        <w:rPr>
          <w:i/>
        </w:rPr>
        <w:t>drb-ContinueUDC</w:t>
      </w:r>
      <w:proofErr w:type="spellEnd"/>
      <w:r w:rsidRPr="00EE6E73">
        <w:t xml:space="preserve"> is configured;</w:t>
      </w:r>
    </w:p>
    <w:p w14:paraId="78762A2C" w14:textId="543D5C32" w:rsidR="00394471" w:rsidRPr="00EE6E73" w:rsidRDefault="00394471" w:rsidP="00394471">
      <w:pPr>
        <w:pStyle w:val="B3"/>
      </w:pPr>
      <w:r w:rsidRPr="00EE6E73">
        <w:t>3&gt;</w:t>
      </w:r>
      <w:r w:rsidRPr="00EE6E73">
        <w:tab/>
        <w:t>re-establish the PDCP entity of this DRB as specified in TS 38.323 [5], clause 5.1.2;</w:t>
      </w:r>
    </w:p>
    <w:p w14:paraId="683CC3DB" w14:textId="77777777" w:rsidR="00394471" w:rsidRPr="00EE6E73" w:rsidRDefault="00394471" w:rsidP="00394471">
      <w:pPr>
        <w:pStyle w:val="B2"/>
      </w:pPr>
      <w:r w:rsidRPr="00EE6E73">
        <w:t>2&gt;</w:t>
      </w:r>
      <w:r w:rsidRPr="00EE6E73">
        <w:tab/>
        <w:t xml:space="preserve">else, if the </w:t>
      </w:r>
      <w:proofErr w:type="spellStart"/>
      <w:r w:rsidRPr="00EE6E73">
        <w:rPr>
          <w:i/>
        </w:rPr>
        <w:t>recoverPDCP</w:t>
      </w:r>
      <w:proofErr w:type="spellEnd"/>
      <w:r w:rsidRPr="00EE6E73">
        <w:rPr>
          <w:i/>
        </w:rPr>
        <w:t xml:space="preserve"> </w:t>
      </w:r>
      <w:r w:rsidRPr="00EE6E73">
        <w:t>is set:</w:t>
      </w:r>
    </w:p>
    <w:p w14:paraId="7E329BB8" w14:textId="77777777" w:rsidR="00394471" w:rsidRPr="00EE6E73" w:rsidRDefault="00394471" w:rsidP="00394471">
      <w:pPr>
        <w:pStyle w:val="B3"/>
      </w:pPr>
      <w:r w:rsidRPr="00EE6E73">
        <w:t>3&gt;</w:t>
      </w:r>
      <w:r w:rsidRPr="00EE6E73">
        <w:tab/>
        <w:t>trigger the PDCP entity of this DRB to perform data recovery as specified in TS 38.323 [5];</w:t>
      </w:r>
    </w:p>
    <w:p w14:paraId="768CE903" w14:textId="77777777" w:rsidR="00394471" w:rsidRPr="00EE6E73" w:rsidRDefault="00394471" w:rsidP="00394471">
      <w:pPr>
        <w:pStyle w:val="B2"/>
      </w:pPr>
      <w:r w:rsidRPr="00EE6E73">
        <w:t>2&gt;</w:t>
      </w:r>
      <w:r w:rsidRPr="00EE6E73">
        <w:tab/>
        <w:t xml:space="preserve">if the </w:t>
      </w:r>
      <w:proofErr w:type="spellStart"/>
      <w:r w:rsidRPr="00EE6E73">
        <w:rPr>
          <w:i/>
        </w:rPr>
        <w:t>pdcp</w:t>
      </w:r>
      <w:proofErr w:type="spellEnd"/>
      <w:r w:rsidRPr="00EE6E73">
        <w:rPr>
          <w:i/>
        </w:rPr>
        <w:t>-Config</w:t>
      </w:r>
      <w:r w:rsidRPr="00EE6E73">
        <w:t xml:space="preserve"> is included:</w:t>
      </w:r>
    </w:p>
    <w:p w14:paraId="16D40C02" w14:textId="77777777" w:rsidR="00394471" w:rsidRPr="00EE6E73" w:rsidRDefault="00394471" w:rsidP="00394471">
      <w:pPr>
        <w:pStyle w:val="B3"/>
      </w:pPr>
      <w:r w:rsidRPr="00EE6E73">
        <w:t>3&gt;</w:t>
      </w:r>
      <w:r w:rsidRPr="00EE6E73">
        <w:tab/>
        <w:t xml:space="preserve">reconfigure the PDCP entity in accordance with the received </w:t>
      </w:r>
      <w:proofErr w:type="spellStart"/>
      <w:r w:rsidRPr="00EE6E73">
        <w:rPr>
          <w:i/>
        </w:rPr>
        <w:t>pdcp</w:t>
      </w:r>
      <w:proofErr w:type="spellEnd"/>
      <w:r w:rsidRPr="00EE6E73">
        <w:rPr>
          <w:i/>
        </w:rPr>
        <w:t>-Config</w:t>
      </w:r>
      <w:r w:rsidRPr="00EE6E73">
        <w:t>.</w:t>
      </w:r>
    </w:p>
    <w:p w14:paraId="5FDD5C33" w14:textId="77777777" w:rsidR="00394471" w:rsidRPr="00EE6E73" w:rsidRDefault="00394471" w:rsidP="00394471">
      <w:pPr>
        <w:pStyle w:val="B2"/>
      </w:pPr>
      <w:r w:rsidRPr="00EE6E73">
        <w:t>2&gt;</w:t>
      </w:r>
      <w:r w:rsidRPr="00EE6E73">
        <w:tab/>
        <w:t xml:space="preserve">if the </w:t>
      </w:r>
      <w:proofErr w:type="spellStart"/>
      <w:r w:rsidRPr="00EE6E73">
        <w:rPr>
          <w:i/>
        </w:rPr>
        <w:t>sdap</w:t>
      </w:r>
      <w:proofErr w:type="spellEnd"/>
      <w:r w:rsidRPr="00EE6E73">
        <w:rPr>
          <w:i/>
        </w:rPr>
        <w:t>-Config</w:t>
      </w:r>
      <w:r w:rsidRPr="00EE6E73">
        <w:t xml:space="preserve"> is included:</w:t>
      </w:r>
    </w:p>
    <w:p w14:paraId="4A270890" w14:textId="77777777" w:rsidR="00394471" w:rsidRPr="00EE6E73" w:rsidRDefault="00394471" w:rsidP="00394471">
      <w:pPr>
        <w:pStyle w:val="B3"/>
      </w:pPr>
      <w:r w:rsidRPr="00EE6E73">
        <w:t>3&gt;</w:t>
      </w:r>
      <w:r w:rsidRPr="00EE6E73">
        <w:tab/>
        <w:t xml:space="preserve">reconfigure the SDAP entity in accordance with the received </w:t>
      </w:r>
      <w:proofErr w:type="spellStart"/>
      <w:r w:rsidRPr="00EE6E73">
        <w:rPr>
          <w:i/>
        </w:rPr>
        <w:t>sdap</w:t>
      </w:r>
      <w:proofErr w:type="spellEnd"/>
      <w:r w:rsidRPr="00EE6E73">
        <w:rPr>
          <w:i/>
        </w:rPr>
        <w:t>-Config</w:t>
      </w:r>
      <w:r w:rsidRPr="00EE6E73">
        <w:t xml:space="preserve"> as specified in TS37.324 [24];</w:t>
      </w:r>
    </w:p>
    <w:p w14:paraId="568055B3" w14:textId="77777777" w:rsidR="00394471" w:rsidRPr="00EE6E73" w:rsidRDefault="00394471" w:rsidP="00394471">
      <w:pPr>
        <w:pStyle w:val="B3"/>
      </w:pPr>
      <w:r w:rsidRPr="00EE6E73">
        <w:lastRenderedPageBreak/>
        <w:t>3&gt;</w:t>
      </w:r>
      <w:r w:rsidRPr="00EE6E73">
        <w:tab/>
        <w:t xml:space="preserve">for each QFI value added in </w:t>
      </w:r>
      <w:proofErr w:type="spellStart"/>
      <w:r w:rsidRPr="00EE6E73">
        <w:rPr>
          <w:i/>
        </w:rPr>
        <w:t>mappedQoS-FlowsToAdd</w:t>
      </w:r>
      <w:proofErr w:type="spellEnd"/>
      <w:r w:rsidRPr="00EE6E73">
        <w:t>, if the QFI value is previously configured, the QFI value is released from the old DRB;</w:t>
      </w:r>
    </w:p>
    <w:p w14:paraId="1065255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1356E6C8" w14:textId="77777777" w:rsidR="006A02D8" w:rsidRPr="00EE6E73" w:rsidRDefault="006A02D8" w:rsidP="006A02D8">
      <w:pPr>
        <w:pStyle w:val="B3"/>
      </w:pPr>
      <w:r w:rsidRPr="00EE6E73">
        <w:t>3&gt;</w:t>
      </w:r>
      <w:r w:rsidRPr="00EE6E73">
        <w:tab/>
        <w:t>consider this radio bearer to be associated with the N3C indirect path;</w:t>
      </w:r>
    </w:p>
    <w:p w14:paraId="1464A89E" w14:textId="77777777" w:rsidR="00394471" w:rsidRPr="00EE6E73" w:rsidRDefault="00394471" w:rsidP="00394471">
      <w:pPr>
        <w:pStyle w:val="NO"/>
      </w:pPr>
      <w:r w:rsidRPr="00EE6E73">
        <w:t>NOTE 1:</w:t>
      </w:r>
      <w:r w:rsidRPr="00EE6E73">
        <w:tab/>
        <w:t>Void.</w:t>
      </w:r>
    </w:p>
    <w:p w14:paraId="74A58126" w14:textId="77777777" w:rsidR="00394471" w:rsidRPr="00EE6E73" w:rsidRDefault="00394471" w:rsidP="00394471">
      <w:pPr>
        <w:pStyle w:val="NO"/>
      </w:pPr>
      <w:r w:rsidRPr="00EE6E73">
        <w:t>NOTE 2:</w:t>
      </w:r>
      <w:r w:rsidRPr="00EE6E73">
        <w:tab/>
        <w:t xml:space="preserve">When determining whether a </w:t>
      </w:r>
      <w:proofErr w:type="spellStart"/>
      <w:r w:rsidRPr="00EE6E73">
        <w:rPr>
          <w:i/>
        </w:rPr>
        <w:t>drb</w:t>
      </w:r>
      <w:proofErr w:type="spellEnd"/>
      <w:r w:rsidRPr="00EE6E73">
        <w:rPr>
          <w:i/>
        </w:rPr>
        <w:t>-Identity</w:t>
      </w:r>
      <w:r w:rsidRPr="00EE6E73">
        <w:t xml:space="preserve"> value is part of the current UE configuration, the UE does not distinguish which </w:t>
      </w:r>
      <w:proofErr w:type="spellStart"/>
      <w:r w:rsidRPr="00EE6E73">
        <w:rPr>
          <w:i/>
        </w:rPr>
        <w:t>RadioBearerConfig</w:t>
      </w:r>
      <w:proofErr w:type="spellEnd"/>
      <w:r w:rsidRPr="00EE6E73">
        <w:t xml:space="preserve"> and </w:t>
      </w:r>
      <w:r w:rsidRPr="00EE6E73">
        <w:rPr>
          <w:i/>
        </w:rPr>
        <w:t>DRB-</w:t>
      </w:r>
      <w:proofErr w:type="spellStart"/>
      <w:r w:rsidRPr="00EE6E73">
        <w:rPr>
          <w:i/>
        </w:rPr>
        <w:t>ToAddModList</w:t>
      </w:r>
      <w:proofErr w:type="spellEnd"/>
      <w:r w:rsidRPr="00EE6E73">
        <w:t xml:space="preserve"> that DRB was originally configured in. To re-associate a DRB with a different key (</w:t>
      </w:r>
      <w:proofErr w:type="spellStart"/>
      <w:r w:rsidRPr="00EE6E73">
        <w:t>K</w:t>
      </w:r>
      <w:r w:rsidRPr="00EE6E73">
        <w:rPr>
          <w:vertAlign w:val="subscript"/>
        </w:rPr>
        <w:t>eNB</w:t>
      </w:r>
      <w:proofErr w:type="spellEnd"/>
      <w:r w:rsidRPr="00EE6E73">
        <w:t xml:space="preserve"> to S-</w:t>
      </w:r>
      <w:proofErr w:type="spellStart"/>
      <w:r w:rsidRPr="00EE6E73">
        <w:t>K</w:t>
      </w:r>
      <w:r w:rsidRPr="00EE6E73">
        <w:rPr>
          <w:vertAlign w:val="subscript"/>
        </w:rPr>
        <w:t>gNB</w:t>
      </w:r>
      <w:proofErr w:type="spellEnd"/>
      <w:r w:rsidRPr="00EE6E73">
        <w:t>,</w:t>
      </w:r>
      <w:r w:rsidRPr="00EE6E73">
        <w:rPr>
          <w:vertAlign w:val="subscript"/>
        </w:rPr>
        <w:t xml:space="preserve"> </w:t>
      </w:r>
      <w:proofErr w:type="spellStart"/>
      <w:r w:rsidRPr="00EE6E73">
        <w:t>K</w:t>
      </w:r>
      <w:r w:rsidRPr="00EE6E73">
        <w:rPr>
          <w:vertAlign w:val="subscript"/>
        </w:rPr>
        <w:t>gNB</w:t>
      </w:r>
      <w:proofErr w:type="spellEnd"/>
      <w:r w:rsidRPr="00EE6E73">
        <w:t xml:space="preserve"> to S-</w:t>
      </w:r>
      <w:proofErr w:type="spellStart"/>
      <w:r w:rsidRPr="00EE6E73">
        <w:t>K</w:t>
      </w:r>
      <w:r w:rsidRPr="00EE6E73">
        <w:rPr>
          <w:vertAlign w:val="subscript"/>
        </w:rPr>
        <w:t>eNB</w:t>
      </w:r>
      <w:proofErr w:type="spellEnd"/>
      <w:r w:rsidRPr="00EE6E73">
        <w:t xml:space="preserve">, </w:t>
      </w:r>
      <w:proofErr w:type="spellStart"/>
      <w:r w:rsidRPr="00EE6E73">
        <w:t>K</w:t>
      </w:r>
      <w:r w:rsidRPr="00EE6E73">
        <w:rPr>
          <w:vertAlign w:val="subscript"/>
        </w:rPr>
        <w:t>gNB</w:t>
      </w:r>
      <w:proofErr w:type="spellEnd"/>
      <w:r w:rsidRPr="00EE6E73">
        <w:t xml:space="preserve"> to S-</w:t>
      </w:r>
      <w:proofErr w:type="spellStart"/>
      <w:r w:rsidRPr="00EE6E73">
        <w:t>K</w:t>
      </w:r>
      <w:r w:rsidRPr="00EE6E73">
        <w:rPr>
          <w:vertAlign w:val="subscript"/>
        </w:rPr>
        <w:t>gNB</w:t>
      </w:r>
      <w:proofErr w:type="spellEnd"/>
      <w:r w:rsidRPr="00EE6E73">
        <w:t xml:space="preserve">, or vice versa), the network provides the </w:t>
      </w:r>
      <w:proofErr w:type="spellStart"/>
      <w:r w:rsidRPr="00EE6E73">
        <w:rPr>
          <w:i/>
        </w:rPr>
        <w:t>drb</w:t>
      </w:r>
      <w:proofErr w:type="spellEnd"/>
      <w:r w:rsidRPr="00EE6E73">
        <w:rPr>
          <w:i/>
        </w:rPr>
        <w:t>-Identity</w:t>
      </w:r>
      <w:r w:rsidRPr="00EE6E73">
        <w:t xml:space="preserve"> value in the (target) </w:t>
      </w:r>
      <w:proofErr w:type="spellStart"/>
      <w:r w:rsidRPr="00EE6E73">
        <w:rPr>
          <w:i/>
        </w:rPr>
        <w:t>drb-ToAddModList</w:t>
      </w:r>
      <w:proofErr w:type="spellEnd"/>
      <w:r w:rsidRPr="00EE6E73">
        <w:t xml:space="preserve"> and sets the </w:t>
      </w:r>
      <w:proofErr w:type="spellStart"/>
      <w:r w:rsidRPr="00EE6E73">
        <w:rPr>
          <w:i/>
        </w:rPr>
        <w:t>reestablishPDCP</w:t>
      </w:r>
      <w:proofErr w:type="spellEnd"/>
      <w:r w:rsidRPr="00EE6E73">
        <w:t xml:space="preserve"> flag. The network does not list the </w:t>
      </w:r>
      <w:proofErr w:type="spellStart"/>
      <w:r w:rsidRPr="00EE6E73">
        <w:rPr>
          <w:i/>
        </w:rPr>
        <w:t>drb</w:t>
      </w:r>
      <w:proofErr w:type="spellEnd"/>
      <w:r w:rsidRPr="00EE6E73">
        <w:rPr>
          <w:i/>
        </w:rPr>
        <w:t>-Identity</w:t>
      </w:r>
      <w:r w:rsidRPr="00EE6E73">
        <w:t xml:space="preserve"> in the (source) </w:t>
      </w:r>
      <w:proofErr w:type="spellStart"/>
      <w:r w:rsidRPr="00EE6E73">
        <w:rPr>
          <w:i/>
        </w:rPr>
        <w:t>drb-ToReleaseList</w:t>
      </w:r>
      <w:proofErr w:type="spellEnd"/>
      <w:r w:rsidRPr="00EE6E73">
        <w:t>.</w:t>
      </w:r>
    </w:p>
    <w:p w14:paraId="0C588126" w14:textId="77777777" w:rsidR="00394471" w:rsidRPr="00EE6E73" w:rsidRDefault="00394471" w:rsidP="00394471">
      <w:pPr>
        <w:pStyle w:val="NO"/>
      </w:pPr>
      <w:r w:rsidRPr="00EE6E73">
        <w:t>NOTE 3:</w:t>
      </w:r>
      <w:r w:rsidRPr="00EE6E73">
        <w:tab/>
        <w:t xml:space="preserve">When setting the </w:t>
      </w:r>
      <w:proofErr w:type="spellStart"/>
      <w:r w:rsidRPr="00EE6E73">
        <w:rPr>
          <w:i/>
        </w:rPr>
        <w:t>reestablishPDCP</w:t>
      </w:r>
      <w:proofErr w:type="spellEnd"/>
      <w:r w:rsidRPr="00EE6E73">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EE6E73" w:rsidRDefault="00394471" w:rsidP="00394471">
      <w:pPr>
        <w:pStyle w:val="NO"/>
      </w:pPr>
      <w:r w:rsidRPr="00EE6E73">
        <w:t>NOTE 4:</w:t>
      </w:r>
      <w:r w:rsidRPr="00EE6E73">
        <w:tab/>
        <w:t>In this specification, UE configuration refers to the parameters configured by NR RRC unless otherwise stated.</w:t>
      </w:r>
    </w:p>
    <w:p w14:paraId="3024474D" w14:textId="77777777" w:rsidR="00537C02" w:rsidRPr="00EE6E73" w:rsidRDefault="00394471" w:rsidP="00537C02">
      <w:pPr>
        <w:pStyle w:val="NO"/>
      </w:pPr>
      <w:r w:rsidRPr="00EE6E73">
        <w:t>NOTE 5: Ciphering and integrity protection can be enabled or disabled for a DRB. The enabling/disabling of ciphering or integrity protection can be changed only by releasing and adding the DRB.</w:t>
      </w:r>
    </w:p>
    <w:p w14:paraId="74928969" w14:textId="587020C9" w:rsidR="00394471" w:rsidRPr="00EE6E73" w:rsidRDefault="00537C02" w:rsidP="00537C02">
      <w:pPr>
        <w:pStyle w:val="NO"/>
      </w:pPr>
      <w:r w:rsidRPr="00EE6E73">
        <w:t>NOTE 6:</w:t>
      </w:r>
      <w:r w:rsidRPr="00EE6E73">
        <w:tab/>
        <w:t xml:space="preserve">In DAPS handover, the UE may perform PDCP entity re-establishment (if </w:t>
      </w:r>
      <w:proofErr w:type="spellStart"/>
      <w:r w:rsidRPr="00EE6E73">
        <w:rPr>
          <w:i/>
        </w:rPr>
        <w:t>reestablishPDCP</w:t>
      </w:r>
      <w:proofErr w:type="spellEnd"/>
      <w:r w:rsidRPr="00EE6E73">
        <w:t xml:space="preserve"> is set) or the PDCP data recovery (if </w:t>
      </w:r>
      <w:proofErr w:type="spellStart"/>
      <w:r w:rsidRPr="00EE6E73">
        <w:rPr>
          <w:i/>
        </w:rPr>
        <w:t>recoverPDCP</w:t>
      </w:r>
      <w:proofErr w:type="spellEnd"/>
      <w:r w:rsidRPr="00EE6E73">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EE6E73" w:rsidRDefault="00214323" w:rsidP="00214323">
      <w:pPr>
        <w:pStyle w:val="Heading5"/>
        <w:rPr>
          <w:rFonts w:eastAsia="MS Mincho"/>
        </w:rPr>
      </w:pPr>
      <w:bookmarkStart w:id="586" w:name="_Toc193445495"/>
      <w:bookmarkStart w:id="587" w:name="_Toc193451300"/>
      <w:bookmarkStart w:id="588" w:name="_Toc193462565"/>
      <w:bookmarkStart w:id="589" w:name="_Toc201294852"/>
      <w:bookmarkStart w:id="590" w:name="_Toc60776780"/>
      <w:r w:rsidRPr="00EE6E73">
        <w:rPr>
          <w:rFonts w:eastAsia="MS Mincho"/>
        </w:rPr>
        <w:t>5.3.5.6.6</w:t>
      </w:r>
      <w:r w:rsidRPr="00EE6E73">
        <w:rPr>
          <w:rFonts w:eastAsia="MS Mincho"/>
        </w:rPr>
        <w:tab/>
        <w:t>Multicast MRB release</w:t>
      </w:r>
      <w:bookmarkEnd w:id="586"/>
      <w:bookmarkEnd w:id="587"/>
      <w:bookmarkEnd w:id="588"/>
      <w:bookmarkEnd w:id="589"/>
    </w:p>
    <w:p w14:paraId="0AB854CF" w14:textId="77777777" w:rsidR="00214323" w:rsidRPr="00EE6E73" w:rsidRDefault="00214323" w:rsidP="00214323">
      <w:r w:rsidRPr="00EE6E73">
        <w:t>The UE shall:</w:t>
      </w:r>
    </w:p>
    <w:p w14:paraId="5C9A467D" w14:textId="77777777" w:rsidR="00214323" w:rsidRPr="00EE6E73" w:rsidRDefault="00214323" w:rsidP="00214323">
      <w:pPr>
        <w:pStyle w:val="B1"/>
      </w:pPr>
      <w:r w:rsidRPr="00EE6E73">
        <w:t>1&gt;</w:t>
      </w:r>
      <w:r w:rsidRPr="00EE6E73">
        <w:tab/>
        <w:t xml:space="preserve">for each </w:t>
      </w:r>
      <w:proofErr w:type="spellStart"/>
      <w:r w:rsidRPr="00EE6E73">
        <w:rPr>
          <w:i/>
        </w:rPr>
        <w:t>mrb</w:t>
      </w:r>
      <w:proofErr w:type="spellEnd"/>
      <w:r w:rsidRPr="00EE6E73">
        <w:rPr>
          <w:i/>
        </w:rPr>
        <w:t>-Identity</w:t>
      </w:r>
      <w:r w:rsidRPr="00EE6E73">
        <w:t xml:space="preserve"> value included in the </w:t>
      </w:r>
      <w:proofErr w:type="spellStart"/>
      <w:r w:rsidRPr="00EE6E73">
        <w:rPr>
          <w:i/>
        </w:rPr>
        <w:t>mrb-ToReleaseList</w:t>
      </w:r>
      <w:proofErr w:type="spellEnd"/>
      <w:r w:rsidRPr="00EE6E73">
        <w:t xml:space="preserve"> that is part of the current UE configuration; or</w:t>
      </w:r>
    </w:p>
    <w:p w14:paraId="258F1994" w14:textId="77777777" w:rsidR="00214323" w:rsidRPr="00EE6E73" w:rsidRDefault="00214323" w:rsidP="00214323">
      <w:pPr>
        <w:pStyle w:val="B1"/>
      </w:pPr>
      <w:r w:rsidRPr="00EE6E73">
        <w:t>1&gt;</w:t>
      </w:r>
      <w:r w:rsidRPr="00EE6E73">
        <w:tab/>
        <w:t xml:space="preserve">for each </w:t>
      </w:r>
      <w:proofErr w:type="spellStart"/>
      <w:r w:rsidRPr="00EE6E73">
        <w:rPr>
          <w:i/>
        </w:rPr>
        <w:t>mrb</w:t>
      </w:r>
      <w:proofErr w:type="spellEnd"/>
      <w:r w:rsidRPr="00EE6E73">
        <w:rPr>
          <w:i/>
        </w:rPr>
        <w:t>-Identity</w:t>
      </w:r>
      <w:r w:rsidRPr="00EE6E73">
        <w:t xml:space="preserve"> value that is to be released as the result of full configuration according to 5.3.5.11:</w:t>
      </w:r>
    </w:p>
    <w:p w14:paraId="7DD51961" w14:textId="77777777" w:rsidR="00214323" w:rsidRPr="00EE6E73" w:rsidRDefault="00214323" w:rsidP="00214323">
      <w:pPr>
        <w:pStyle w:val="B2"/>
        <w:rPr>
          <w:rFonts w:eastAsia="MS Mincho"/>
        </w:rPr>
      </w:pPr>
      <w:r w:rsidRPr="00EE6E73">
        <w:t>2&gt;</w:t>
      </w:r>
      <w:r w:rsidRPr="00EE6E73">
        <w:tab/>
        <w:t xml:space="preserve">release the PDCP entity and the </w:t>
      </w:r>
      <w:proofErr w:type="spellStart"/>
      <w:r w:rsidRPr="00EE6E73">
        <w:rPr>
          <w:i/>
        </w:rPr>
        <w:t>mrb</w:t>
      </w:r>
      <w:proofErr w:type="spellEnd"/>
      <w:r w:rsidRPr="00EE6E73">
        <w:rPr>
          <w:i/>
        </w:rPr>
        <w:t>-Identity</w:t>
      </w:r>
      <w:r w:rsidRPr="00EE6E73">
        <w:t>;</w:t>
      </w:r>
    </w:p>
    <w:p w14:paraId="5117A859" w14:textId="77777777" w:rsidR="00214323" w:rsidRPr="00EE6E73" w:rsidRDefault="00214323" w:rsidP="00214323">
      <w:pPr>
        <w:pStyle w:val="NO"/>
      </w:pPr>
      <w:r w:rsidRPr="00EE6E73">
        <w:t>NOTE 1:</w:t>
      </w:r>
      <w:r w:rsidRPr="00EE6E73">
        <w:tab/>
        <w:t xml:space="preserve">The UE does not consider the message as erroneous if the </w:t>
      </w:r>
      <w:proofErr w:type="spellStart"/>
      <w:r w:rsidRPr="00EE6E73">
        <w:rPr>
          <w:i/>
        </w:rPr>
        <w:t>mrb-ToReleaseList</w:t>
      </w:r>
      <w:proofErr w:type="spellEnd"/>
      <w:r w:rsidRPr="00EE6E73">
        <w:t xml:space="preserve"> includes any </w:t>
      </w:r>
      <w:proofErr w:type="spellStart"/>
      <w:r w:rsidRPr="00EE6E73">
        <w:rPr>
          <w:i/>
        </w:rPr>
        <w:t>mrb</w:t>
      </w:r>
      <w:proofErr w:type="spellEnd"/>
      <w:r w:rsidRPr="00EE6E73">
        <w:rPr>
          <w:i/>
        </w:rPr>
        <w:t>-Identity</w:t>
      </w:r>
      <w:r w:rsidRPr="00EE6E73">
        <w:t xml:space="preserve"> value that is not part of the current UE configuration.</w:t>
      </w:r>
    </w:p>
    <w:p w14:paraId="13A249DB" w14:textId="77777777" w:rsidR="00214323" w:rsidRPr="00EE6E73" w:rsidRDefault="00214323" w:rsidP="00214323">
      <w:pPr>
        <w:pStyle w:val="NO"/>
      </w:pPr>
      <w:r w:rsidRPr="00EE6E73">
        <w:t>NOTE 2:</w:t>
      </w:r>
      <w:r w:rsidRPr="00EE6E73">
        <w:tab/>
        <w:t xml:space="preserve">Whether or not the RLC and MAC entities associated with this PDCP entity are reset or released is determined by the </w:t>
      </w:r>
      <w:proofErr w:type="spellStart"/>
      <w:r w:rsidRPr="00EE6E73">
        <w:rPr>
          <w:i/>
        </w:rPr>
        <w:t>CellGroupConfig</w:t>
      </w:r>
      <w:proofErr w:type="spellEnd"/>
      <w:r w:rsidRPr="00EE6E73">
        <w:t>.</w:t>
      </w:r>
    </w:p>
    <w:p w14:paraId="53F82322" w14:textId="24C75FA5" w:rsidR="00214323" w:rsidRPr="00EE6E73" w:rsidRDefault="00214323" w:rsidP="00214323">
      <w:pPr>
        <w:pStyle w:val="Heading5"/>
        <w:rPr>
          <w:rFonts w:eastAsia="MS Mincho"/>
        </w:rPr>
      </w:pPr>
      <w:bookmarkStart w:id="591" w:name="_Toc193445496"/>
      <w:bookmarkStart w:id="592" w:name="_Toc193451301"/>
      <w:bookmarkStart w:id="593" w:name="_Toc193462566"/>
      <w:bookmarkStart w:id="594" w:name="_Toc201294853"/>
      <w:r w:rsidRPr="00EE6E73">
        <w:rPr>
          <w:rFonts w:eastAsia="MS Mincho"/>
        </w:rPr>
        <w:t>5.3.5.6.7</w:t>
      </w:r>
      <w:r w:rsidRPr="00EE6E73">
        <w:rPr>
          <w:rFonts w:eastAsia="MS Mincho"/>
        </w:rPr>
        <w:tab/>
        <w:t>Multicast MRB addition/modification</w:t>
      </w:r>
      <w:bookmarkEnd w:id="591"/>
      <w:bookmarkEnd w:id="592"/>
      <w:bookmarkEnd w:id="593"/>
      <w:bookmarkEnd w:id="594"/>
    </w:p>
    <w:p w14:paraId="7168C19D" w14:textId="4DC41855" w:rsidR="00214323" w:rsidRPr="00EE6E73" w:rsidRDefault="00214323" w:rsidP="00214323">
      <w:r w:rsidRPr="00EE6E73">
        <w:t>The UE shall</w:t>
      </w:r>
      <w:r w:rsidR="00F66D12" w:rsidRPr="00EE6E73">
        <w:t xml:space="preserve"> for each element in the order of entry in the list </w:t>
      </w:r>
      <w:proofErr w:type="spellStart"/>
      <w:r w:rsidR="00F66D12" w:rsidRPr="00EE6E73">
        <w:rPr>
          <w:i/>
          <w:iCs/>
        </w:rPr>
        <w:t>mrb-ToAddModList</w:t>
      </w:r>
      <w:proofErr w:type="spellEnd"/>
      <w:r w:rsidRPr="00EE6E73">
        <w:t>:</w:t>
      </w:r>
    </w:p>
    <w:p w14:paraId="7EAEF24E" w14:textId="16456A6F" w:rsidR="00214323" w:rsidRPr="00EE6E73" w:rsidRDefault="00214323" w:rsidP="00214323">
      <w:pPr>
        <w:pStyle w:val="B1"/>
      </w:pPr>
      <w:r w:rsidRPr="00EE6E73">
        <w:t>1&gt;</w:t>
      </w:r>
      <w:r w:rsidRPr="00EE6E73">
        <w:tab/>
      </w:r>
      <w:r w:rsidR="00F66D12" w:rsidRPr="00EE6E73">
        <w:t>if</w:t>
      </w:r>
      <w:r w:rsidRPr="00EE6E73">
        <w:t xml:space="preserve"> </w:t>
      </w:r>
      <w:proofErr w:type="spellStart"/>
      <w:r w:rsidRPr="00EE6E73">
        <w:rPr>
          <w:i/>
        </w:rPr>
        <w:t>mrb</w:t>
      </w:r>
      <w:proofErr w:type="spellEnd"/>
      <w:r w:rsidRPr="00EE6E73">
        <w:rPr>
          <w:i/>
        </w:rPr>
        <w:t>-Identity</w:t>
      </w:r>
      <w:r w:rsidRPr="00EE6E73">
        <w:t xml:space="preserve"> value included in the </w:t>
      </w:r>
      <w:proofErr w:type="spellStart"/>
      <w:r w:rsidRPr="00EE6E73">
        <w:rPr>
          <w:i/>
        </w:rPr>
        <w:t>mrb-ToAddModList</w:t>
      </w:r>
      <w:proofErr w:type="spellEnd"/>
      <w:r w:rsidRPr="00EE6E73">
        <w:t xml:space="preserve"> is part of the UE configuration:</w:t>
      </w:r>
    </w:p>
    <w:p w14:paraId="3F1E2924" w14:textId="6BF1228A" w:rsidR="00F66D12" w:rsidRPr="00EE6E73" w:rsidRDefault="00F66D12" w:rsidP="00F66D12">
      <w:pPr>
        <w:pStyle w:val="B2"/>
      </w:pPr>
      <w:r w:rsidRPr="00EE6E73">
        <w:t>2&gt;</w:t>
      </w:r>
      <w:r w:rsidRPr="00EE6E73">
        <w:tab/>
        <w:t xml:space="preserve">if </w:t>
      </w:r>
      <w:proofErr w:type="spellStart"/>
      <w:r w:rsidRPr="00EE6E73">
        <w:rPr>
          <w:i/>
        </w:rPr>
        <w:t>mrb</w:t>
      </w:r>
      <w:proofErr w:type="spellEnd"/>
      <w:r w:rsidRPr="00EE6E73">
        <w:rPr>
          <w:i/>
        </w:rPr>
        <w:t>-Identity</w:t>
      </w:r>
      <w:r w:rsidRPr="00EE6E73">
        <w:t xml:space="preserve"> value included in the </w:t>
      </w:r>
      <w:proofErr w:type="spellStart"/>
      <w:r w:rsidRPr="00EE6E73">
        <w:rPr>
          <w:i/>
        </w:rPr>
        <w:t>mrb-ToAddModList</w:t>
      </w:r>
      <w:proofErr w:type="spellEnd"/>
      <w:r w:rsidRPr="00EE6E73">
        <w:t xml:space="preserve"> for which </w:t>
      </w:r>
      <w:proofErr w:type="spellStart"/>
      <w:r w:rsidRPr="00EE6E73">
        <w:rPr>
          <w:i/>
        </w:rPr>
        <w:t>mrb-IdentityNew</w:t>
      </w:r>
      <w:proofErr w:type="spellEnd"/>
      <w:r w:rsidRPr="00EE6E73">
        <w:t xml:space="preserve"> is included (</w:t>
      </w:r>
      <w:r w:rsidR="002A4990" w:rsidRPr="00EE6E73">
        <w:t xml:space="preserve">i.e., </w:t>
      </w:r>
      <w:r w:rsidRPr="00EE6E73">
        <w:t>multicast MRB ID change):</w:t>
      </w:r>
    </w:p>
    <w:p w14:paraId="031D32FB" w14:textId="77777777" w:rsidR="00F66D12" w:rsidRPr="00EE6E73" w:rsidRDefault="00F66D12" w:rsidP="00F66D12">
      <w:pPr>
        <w:pStyle w:val="B3"/>
      </w:pPr>
      <w:r w:rsidRPr="00EE6E73">
        <w:t>3&gt;</w:t>
      </w:r>
      <w:r w:rsidRPr="00EE6E73">
        <w:tab/>
        <w:t xml:space="preserve">update the </w:t>
      </w:r>
      <w:proofErr w:type="spellStart"/>
      <w:r w:rsidRPr="00EE6E73">
        <w:rPr>
          <w:i/>
        </w:rPr>
        <w:t>mrb</w:t>
      </w:r>
      <w:proofErr w:type="spellEnd"/>
      <w:r w:rsidRPr="00EE6E73">
        <w:rPr>
          <w:i/>
        </w:rPr>
        <w:t xml:space="preserve">-Identity </w:t>
      </w:r>
      <w:r w:rsidRPr="00EE6E73">
        <w:t xml:space="preserve">to the value </w:t>
      </w:r>
      <w:proofErr w:type="spellStart"/>
      <w:r w:rsidRPr="00EE6E73">
        <w:rPr>
          <w:i/>
        </w:rPr>
        <w:t>mrb-IdentityNew</w:t>
      </w:r>
      <w:proofErr w:type="spellEnd"/>
      <w:r w:rsidRPr="00EE6E73">
        <w:t>;</w:t>
      </w:r>
    </w:p>
    <w:p w14:paraId="1892973E" w14:textId="04AB89EE" w:rsidR="00214323" w:rsidRPr="00EE6E73" w:rsidRDefault="00214323" w:rsidP="00F66D12">
      <w:pPr>
        <w:pStyle w:val="B2"/>
      </w:pPr>
      <w:r w:rsidRPr="00EE6E73">
        <w:t>2&gt;</w:t>
      </w:r>
      <w:r w:rsidRPr="00EE6E73">
        <w:tab/>
        <w:t xml:space="preserve">if the </w:t>
      </w:r>
      <w:proofErr w:type="spellStart"/>
      <w:r w:rsidRPr="00EE6E73">
        <w:rPr>
          <w:i/>
        </w:rPr>
        <w:t>reestablishPDCP</w:t>
      </w:r>
      <w:proofErr w:type="spellEnd"/>
      <w:r w:rsidRPr="00EE6E73">
        <w:t xml:space="preserve"> is set:</w:t>
      </w:r>
    </w:p>
    <w:p w14:paraId="4AC0F792"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proofErr w:type="spellStart"/>
      <w:r w:rsidRPr="00EE6E73">
        <w:rPr>
          <w:i/>
        </w:rPr>
        <w:t>drb-ContinueROHC</w:t>
      </w:r>
      <w:proofErr w:type="spellEnd"/>
      <w:r w:rsidRPr="00EE6E73">
        <w:t xml:space="preserve"> is included</w:t>
      </w:r>
      <w:r w:rsidRPr="00EE6E73">
        <w:rPr>
          <w:lang w:eastAsia="ko-KR"/>
        </w:rPr>
        <w:t xml:space="preserve"> in </w:t>
      </w:r>
      <w:proofErr w:type="spellStart"/>
      <w:r w:rsidRPr="00EE6E73">
        <w:rPr>
          <w:i/>
        </w:rPr>
        <w:t>pdcp</w:t>
      </w:r>
      <w:proofErr w:type="spellEnd"/>
      <w:r w:rsidRPr="00EE6E73">
        <w:rPr>
          <w:i/>
        </w:rPr>
        <w:t>-Config</w:t>
      </w:r>
      <w:r w:rsidRPr="00EE6E73">
        <w:t>:</w:t>
      </w:r>
    </w:p>
    <w:p w14:paraId="67E671E8" w14:textId="77777777" w:rsidR="00214323" w:rsidRPr="00EE6E73" w:rsidRDefault="00214323" w:rsidP="00214323">
      <w:pPr>
        <w:pStyle w:val="B4"/>
      </w:pPr>
      <w:r w:rsidRPr="00EE6E73">
        <w:rPr>
          <w:lang w:eastAsia="ko-KR"/>
        </w:rPr>
        <w:t>4</w:t>
      </w:r>
      <w:r w:rsidRPr="00EE6E73">
        <w:t>&gt;</w:t>
      </w:r>
      <w:r w:rsidRPr="00EE6E73">
        <w:rPr>
          <w:lang w:eastAsia="ko-KR"/>
        </w:rPr>
        <w:tab/>
      </w:r>
      <w:r w:rsidRPr="00EE6E73">
        <w:t xml:space="preserve">indicate to lower layer that </w:t>
      </w:r>
      <w:proofErr w:type="spellStart"/>
      <w:r w:rsidRPr="00EE6E73">
        <w:rPr>
          <w:i/>
        </w:rPr>
        <w:t>drb-ContinueROHC</w:t>
      </w:r>
      <w:proofErr w:type="spellEnd"/>
      <w:r w:rsidRPr="00EE6E73">
        <w:t xml:space="preserve"> is configured;</w:t>
      </w:r>
    </w:p>
    <w:p w14:paraId="0EACB145"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proofErr w:type="spellStart"/>
      <w:r w:rsidRPr="00EE6E73">
        <w:rPr>
          <w:i/>
        </w:rPr>
        <w:t>drb</w:t>
      </w:r>
      <w:proofErr w:type="spellEnd"/>
      <w:r w:rsidRPr="00EE6E73">
        <w:rPr>
          <w:i/>
        </w:rPr>
        <w:t>-</w:t>
      </w:r>
      <w:proofErr w:type="spellStart"/>
      <w:r w:rsidRPr="00EE6E73">
        <w:rPr>
          <w:i/>
        </w:rPr>
        <w:t>ContinueEHC</w:t>
      </w:r>
      <w:proofErr w:type="spellEnd"/>
      <w:r w:rsidRPr="00EE6E73">
        <w:rPr>
          <w:i/>
        </w:rPr>
        <w:t>-DL</w:t>
      </w:r>
      <w:r w:rsidRPr="00EE6E73">
        <w:t xml:space="preserve"> is included</w:t>
      </w:r>
      <w:r w:rsidRPr="00EE6E73">
        <w:rPr>
          <w:lang w:eastAsia="ko-KR"/>
        </w:rPr>
        <w:t xml:space="preserve"> in </w:t>
      </w:r>
      <w:proofErr w:type="spellStart"/>
      <w:r w:rsidRPr="00EE6E73">
        <w:rPr>
          <w:i/>
        </w:rPr>
        <w:t>pdcp</w:t>
      </w:r>
      <w:proofErr w:type="spellEnd"/>
      <w:r w:rsidRPr="00EE6E73">
        <w:rPr>
          <w:i/>
        </w:rPr>
        <w:t>-Config</w:t>
      </w:r>
      <w:r w:rsidRPr="00EE6E73">
        <w:t>:</w:t>
      </w:r>
    </w:p>
    <w:p w14:paraId="12194B55" w14:textId="77777777" w:rsidR="00214323" w:rsidRPr="00EE6E73" w:rsidRDefault="00214323" w:rsidP="00214323">
      <w:pPr>
        <w:pStyle w:val="B4"/>
        <w:rPr>
          <w:rFonts w:eastAsia="MS Mincho"/>
        </w:rPr>
      </w:pPr>
      <w:r w:rsidRPr="00EE6E73">
        <w:rPr>
          <w:lang w:eastAsia="ko-KR"/>
        </w:rPr>
        <w:t>4</w:t>
      </w:r>
      <w:r w:rsidRPr="00EE6E73">
        <w:t>&gt;</w:t>
      </w:r>
      <w:r w:rsidRPr="00EE6E73">
        <w:rPr>
          <w:lang w:eastAsia="ko-KR"/>
        </w:rPr>
        <w:tab/>
      </w:r>
      <w:r w:rsidRPr="00EE6E73">
        <w:t xml:space="preserve">indicate to lower layer that </w:t>
      </w:r>
      <w:proofErr w:type="spellStart"/>
      <w:r w:rsidRPr="00EE6E73">
        <w:rPr>
          <w:i/>
        </w:rPr>
        <w:t>drb</w:t>
      </w:r>
      <w:proofErr w:type="spellEnd"/>
      <w:r w:rsidRPr="00EE6E73">
        <w:rPr>
          <w:i/>
        </w:rPr>
        <w:t>-</w:t>
      </w:r>
      <w:proofErr w:type="spellStart"/>
      <w:r w:rsidRPr="00EE6E73">
        <w:rPr>
          <w:i/>
        </w:rPr>
        <w:t>ContinueEHC</w:t>
      </w:r>
      <w:proofErr w:type="spellEnd"/>
      <w:r w:rsidRPr="00EE6E73">
        <w:rPr>
          <w:i/>
        </w:rPr>
        <w:t>-DL</w:t>
      </w:r>
      <w:r w:rsidRPr="00EE6E73">
        <w:t xml:space="preserve"> is configured;</w:t>
      </w:r>
    </w:p>
    <w:p w14:paraId="6F6BB63F" w14:textId="77777777" w:rsidR="00214323" w:rsidRPr="00EE6E73" w:rsidRDefault="00214323" w:rsidP="00214323">
      <w:pPr>
        <w:pStyle w:val="B3"/>
      </w:pPr>
      <w:r w:rsidRPr="00EE6E73">
        <w:lastRenderedPageBreak/>
        <w:t>3&gt;</w:t>
      </w:r>
      <w:r w:rsidRPr="00EE6E73">
        <w:tab/>
        <w:t>re-establish the PDCP entity of this multicast MRB as specified in TS 38.323 [5], clause 5.1.2;</w:t>
      </w:r>
    </w:p>
    <w:p w14:paraId="123B7BD6" w14:textId="77777777" w:rsidR="00214323" w:rsidRPr="00EE6E73" w:rsidRDefault="00214323" w:rsidP="00214323">
      <w:pPr>
        <w:pStyle w:val="B2"/>
      </w:pPr>
      <w:r w:rsidRPr="00EE6E73">
        <w:t>2&gt;</w:t>
      </w:r>
      <w:r w:rsidRPr="00EE6E73">
        <w:tab/>
        <w:t xml:space="preserve">else, if the </w:t>
      </w:r>
      <w:proofErr w:type="spellStart"/>
      <w:r w:rsidRPr="00EE6E73">
        <w:rPr>
          <w:i/>
        </w:rPr>
        <w:t>recoverPDCP</w:t>
      </w:r>
      <w:proofErr w:type="spellEnd"/>
      <w:r w:rsidRPr="00EE6E73">
        <w:rPr>
          <w:i/>
        </w:rPr>
        <w:t xml:space="preserve"> </w:t>
      </w:r>
      <w:r w:rsidRPr="00EE6E73">
        <w:t>is set:</w:t>
      </w:r>
    </w:p>
    <w:p w14:paraId="0F0A786B" w14:textId="77777777" w:rsidR="00214323" w:rsidRPr="00EE6E73" w:rsidRDefault="00214323" w:rsidP="00214323">
      <w:pPr>
        <w:pStyle w:val="B3"/>
      </w:pPr>
      <w:r w:rsidRPr="00EE6E73">
        <w:t>3&gt;</w:t>
      </w:r>
      <w:r w:rsidRPr="00EE6E73">
        <w:tab/>
        <w:t>trigger the PDCP entity of this MRB to perform data recovery as specified in TS 38.323 [5];</w:t>
      </w:r>
    </w:p>
    <w:p w14:paraId="1FBA52C7" w14:textId="77777777" w:rsidR="00214323" w:rsidRPr="00EE6E73" w:rsidRDefault="00214323" w:rsidP="00214323">
      <w:pPr>
        <w:pStyle w:val="B2"/>
      </w:pPr>
      <w:r w:rsidRPr="00EE6E73">
        <w:t>2&gt;</w:t>
      </w:r>
      <w:r w:rsidRPr="00EE6E73">
        <w:tab/>
        <w:t xml:space="preserve">if the </w:t>
      </w:r>
      <w:proofErr w:type="spellStart"/>
      <w:r w:rsidRPr="00EE6E73">
        <w:rPr>
          <w:i/>
        </w:rPr>
        <w:t>pdcp</w:t>
      </w:r>
      <w:proofErr w:type="spellEnd"/>
      <w:r w:rsidRPr="00EE6E73">
        <w:rPr>
          <w:i/>
        </w:rPr>
        <w:t>-Config</w:t>
      </w:r>
      <w:r w:rsidRPr="00EE6E73">
        <w:t xml:space="preserve"> is included:</w:t>
      </w:r>
    </w:p>
    <w:p w14:paraId="4A064EB8" w14:textId="0010D7E1" w:rsidR="00214323" w:rsidRPr="00EE6E73" w:rsidRDefault="00214323" w:rsidP="00214323">
      <w:pPr>
        <w:pStyle w:val="B3"/>
      </w:pPr>
      <w:r w:rsidRPr="00EE6E73">
        <w:t>3&gt;</w:t>
      </w:r>
      <w:r w:rsidRPr="00EE6E73">
        <w:tab/>
        <w:t xml:space="preserve">reconfigure the PDCP entity in accordance with the received </w:t>
      </w:r>
      <w:proofErr w:type="spellStart"/>
      <w:r w:rsidRPr="00EE6E73">
        <w:rPr>
          <w:i/>
        </w:rPr>
        <w:t>pdcp</w:t>
      </w:r>
      <w:proofErr w:type="spellEnd"/>
      <w:r w:rsidRPr="00EE6E73">
        <w:rPr>
          <w:i/>
        </w:rPr>
        <w:t>-Config</w:t>
      </w:r>
      <w:r w:rsidR="00F66D12" w:rsidRPr="00EE6E73">
        <w:t>;</w:t>
      </w:r>
    </w:p>
    <w:p w14:paraId="7DD0CEC8" w14:textId="2729E225" w:rsidR="00F66D12" w:rsidRPr="00EE6E73" w:rsidRDefault="00F66D12" w:rsidP="00F66D12">
      <w:pPr>
        <w:pStyle w:val="B1"/>
      </w:pPr>
      <w:r w:rsidRPr="00EE6E73">
        <w:t>1&gt;</w:t>
      </w:r>
      <w:r w:rsidRPr="00EE6E73">
        <w:tab/>
        <w:t xml:space="preserve">else if </w:t>
      </w:r>
      <w:proofErr w:type="spellStart"/>
      <w:r w:rsidRPr="00EE6E73">
        <w:rPr>
          <w:i/>
        </w:rPr>
        <w:t>mrb</w:t>
      </w:r>
      <w:proofErr w:type="spellEnd"/>
      <w:r w:rsidRPr="00EE6E73">
        <w:rPr>
          <w:i/>
        </w:rPr>
        <w:t>-Identity</w:t>
      </w:r>
      <w:r w:rsidRPr="00EE6E73">
        <w:t xml:space="preserve"> value included in the </w:t>
      </w:r>
      <w:proofErr w:type="spellStart"/>
      <w:r w:rsidRPr="00EE6E73">
        <w:rPr>
          <w:i/>
        </w:rPr>
        <w:t>mrb-ToAddModList</w:t>
      </w:r>
      <w:proofErr w:type="spellEnd"/>
      <w:r w:rsidRPr="00EE6E73">
        <w:rPr>
          <w:i/>
        </w:rPr>
        <w:t xml:space="preserve"> </w:t>
      </w:r>
      <w:r w:rsidRPr="00EE6E73">
        <w:t>is not part of the UE configuration (</w:t>
      </w:r>
      <w:r w:rsidR="002A4990" w:rsidRPr="00EE6E73">
        <w:t xml:space="preserve">i.e., </w:t>
      </w:r>
      <w:r w:rsidRPr="00EE6E73">
        <w:t>multicast MRB establishment including the case when full configuration option is used):</w:t>
      </w:r>
    </w:p>
    <w:p w14:paraId="4E99BDA0" w14:textId="77777777" w:rsidR="00F66D12" w:rsidRPr="00EE6E73" w:rsidRDefault="00F66D12" w:rsidP="00F66D12">
      <w:pPr>
        <w:pStyle w:val="B2"/>
      </w:pPr>
      <w:r w:rsidRPr="00EE6E73">
        <w:t>2&gt;</w:t>
      </w:r>
      <w:r w:rsidRPr="00EE6E73">
        <w:tab/>
        <w:t xml:space="preserve">establish a PDCP entity and configure it in accordance with the received </w:t>
      </w:r>
      <w:proofErr w:type="spellStart"/>
      <w:r w:rsidRPr="00EE6E73">
        <w:rPr>
          <w:i/>
        </w:rPr>
        <w:t>pdcp</w:t>
      </w:r>
      <w:proofErr w:type="spellEnd"/>
      <w:r w:rsidRPr="00EE6E73">
        <w:rPr>
          <w:i/>
        </w:rPr>
        <w:t>-Config</w:t>
      </w:r>
      <w:r w:rsidRPr="00EE6E73">
        <w:t>;</w:t>
      </w:r>
    </w:p>
    <w:p w14:paraId="293420A1" w14:textId="516C2F4C" w:rsidR="00F66D12" w:rsidRPr="00EE6E73" w:rsidRDefault="002A4990" w:rsidP="00A12BD9">
      <w:pPr>
        <w:pStyle w:val="B2"/>
      </w:pPr>
      <w:r w:rsidRPr="00EE6E73">
        <w:t>2</w:t>
      </w:r>
      <w:r w:rsidR="00F66D12" w:rsidRPr="00EE6E73">
        <w:t>&gt;</w:t>
      </w:r>
      <w:r w:rsidR="00F66D12" w:rsidRPr="00EE6E73">
        <w:tab/>
        <w:t xml:space="preserve">associate the established multicast MRB with the corresponding </w:t>
      </w:r>
      <w:proofErr w:type="spellStart"/>
      <w:r w:rsidR="001C1AF2" w:rsidRPr="00EE6E73">
        <w:rPr>
          <w:i/>
        </w:rPr>
        <w:t>mbs-SessionId</w:t>
      </w:r>
      <w:proofErr w:type="spellEnd"/>
      <w:r w:rsidR="00F66D12" w:rsidRPr="00EE6E73">
        <w:t>;</w:t>
      </w:r>
    </w:p>
    <w:p w14:paraId="4FD48127" w14:textId="6B7AA47F" w:rsidR="00F66D12" w:rsidRPr="00EE6E73" w:rsidRDefault="00F66D12" w:rsidP="00F66D12">
      <w:pPr>
        <w:pStyle w:val="B2"/>
      </w:pPr>
      <w:r w:rsidRPr="00EE6E73">
        <w:t>2&gt;</w:t>
      </w:r>
      <w:r w:rsidRPr="00EE6E73">
        <w:tab/>
        <w:t xml:space="preserve">if an SDAP entity with the received </w:t>
      </w:r>
      <w:proofErr w:type="spellStart"/>
      <w:r w:rsidR="001C1AF2" w:rsidRPr="00EE6E73">
        <w:rPr>
          <w:i/>
        </w:rPr>
        <w:t>mbs-SessionId</w:t>
      </w:r>
      <w:proofErr w:type="spellEnd"/>
      <w:r w:rsidRPr="00EE6E73">
        <w:t xml:space="preserve"> does not exist:</w:t>
      </w:r>
    </w:p>
    <w:p w14:paraId="266B85A5" w14:textId="77777777" w:rsidR="00F66D12" w:rsidRPr="00EE6E73" w:rsidRDefault="00F66D12" w:rsidP="00F66D12">
      <w:pPr>
        <w:pStyle w:val="B3"/>
      </w:pPr>
      <w:r w:rsidRPr="00EE6E73">
        <w:t>3&gt;</w:t>
      </w:r>
      <w:r w:rsidRPr="00EE6E73">
        <w:tab/>
        <w:t>establish an SDAP entity as specified in TS 37.324 [24] clause 5.1.1;</w:t>
      </w:r>
    </w:p>
    <w:p w14:paraId="05F2C191" w14:textId="5B059ECF" w:rsidR="00F66D12" w:rsidRPr="00EE6E73" w:rsidRDefault="00F66D12" w:rsidP="00F66D12">
      <w:pPr>
        <w:pStyle w:val="B3"/>
      </w:pPr>
      <w:r w:rsidRPr="00EE6E73">
        <w:t>3&gt;</w:t>
      </w:r>
      <w:r w:rsidRPr="00EE6E73">
        <w:tab/>
        <w:t xml:space="preserve">if an SDAP entity with the received </w:t>
      </w:r>
      <w:proofErr w:type="spellStart"/>
      <w:r w:rsidR="001C1AF2" w:rsidRPr="00EE6E73">
        <w:rPr>
          <w:i/>
        </w:rPr>
        <w:t>mbs-SessionId</w:t>
      </w:r>
      <w:proofErr w:type="spellEnd"/>
      <w:r w:rsidRPr="00EE6E73">
        <w:t xml:space="preserve"> did not exist prior to receiving this reconfiguration:</w:t>
      </w:r>
    </w:p>
    <w:p w14:paraId="4CF89B1C" w14:textId="01AA6304" w:rsidR="00F66D12" w:rsidRPr="00EE6E73" w:rsidRDefault="00F66D12" w:rsidP="00F66D12">
      <w:pPr>
        <w:pStyle w:val="B4"/>
      </w:pPr>
      <w:r w:rsidRPr="00EE6E73">
        <w:t>4&gt;</w:t>
      </w:r>
      <w:r w:rsidRPr="00EE6E73">
        <w:tab/>
        <w:t xml:space="preserve">indicate the establishment of the user plane resources for the </w:t>
      </w:r>
      <w:proofErr w:type="spellStart"/>
      <w:r w:rsidR="001C1AF2" w:rsidRPr="00EE6E73">
        <w:rPr>
          <w:i/>
        </w:rPr>
        <w:t>mbs-SessionId</w:t>
      </w:r>
      <w:proofErr w:type="spellEnd"/>
      <w:r w:rsidRPr="00EE6E73">
        <w:t xml:space="preserve"> to upper layers.</w:t>
      </w:r>
    </w:p>
    <w:p w14:paraId="6F06CC0C" w14:textId="68003012" w:rsidR="00214323" w:rsidRPr="00EE6E73" w:rsidRDefault="00214323" w:rsidP="00214323">
      <w:pPr>
        <w:pStyle w:val="NO"/>
      </w:pPr>
      <w:r w:rsidRPr="00EE6E73">
        <w:t>NOTE 1:</w:t>
      </w:r>
      <w:r w:rsidRPr="00EE6E73">
        <w:tab/>
        <w:t xml:space="preserve">When setting the </w:t>
      </w:r>
      <w:proofErr w:type="spellStart"/>
      <w:r w:rsidRPr="00EE6E73">
        <w:rPr>
          <w:i/>
        </w:rPr>
        <w:t>reestablishPDCP</w:t>
      </w:r>
      <w:proofErr w:type="spellEnd"/>
      <w:r w:rsidRPr="00EE6E73">
        <w:t xml:space="preserve"> flag for a radio bearer, the network ensures that the RLC receiver entities do not deliver old PDCP PDUs to the re-established PDCP entity. </w:t>
      </w:r>
      <w:r w:rsidR="00B15C49" w:rsidRPr="00EE6E73">
        <w:t>The network</w:t>
      </w:r>
      <w:r w:rsidRPr="00EE6E73">
        <w:t xml:space="preserve"> does that e.g. by triggering a reconfiguration with sync of the cell group hosting the old RLC entity or by releasing the old RLC entity.</w:t>
      </w:r>
    </w:p>
    <w:p w14:paraId="72CED514" w14:textId="77777777" w:rsidR="00214323" w:rsidRPr="00EE6E73" w:rsidRDefault="00214323" w:rsidP="00214323">
      <w:pPr>
        <w:pStyle w:val="NO"/>
      </w:pPr>
      <w:r w:rsidRPr="00EE6E73">
        <w:t>NOTE 2:</w:t>
      </w:r>
      <w:r w:rsidRPr="00EE6E73">
        <w:tab/>
        <w:t>In this specification, UE configuration refers to the parameters configured by NR RRC unless otherwise stated.</w:t>
      </w:r>
    </w:p>
    <w:p w14:paraId="610F7529" w14:textId="77777777" w:rsidR="00F66D12" w:rsidRPr="00EE6E73" w:rsidRDefault="00F66D12" w:rsidP="00F66D12">
      <w:pPr>
        <w:pStyle w:val="NO"/>
        <w:rPr>
          <w:rFonts w:eastAsiaTheme="minorEastAsia"/>
        </w:rPr>
      </w:pPr>
      <w:r w:rsidRPr="00EE6E73">
        <w:t>NOTE 3:</w:t>
      </w:r>
      <w:r w:rsidRPr="00EE6E73">
        <w:tab/>
        <w:t xml:space="preserve">When updating the </w:t>
      </w:r>
      <w:proofErr w:type="spellStart"/>
      <w:r w:rsidRPr="00EE6E73">
        <w:rPr>
          <w:i/>
        </w:rPr>
        <w:t>mrb</w:t>
      </w:r>
      <w:proofErr w:type="spellEnd"/>
      <w:r w:rsidRPr="00EE6E73">
        <w:rPr>
          <w:i/>
        </w:rPr>
        <w:t>-Identity</w:t>
      </w:r>
      <w:r w:rsidRPr="00EE6E73">
        <w:t xml:space="preserve">, the network ensures new MRBs are listed at the end of the </w:t>
      </w:r>
      <w:proofErr w:type="spellStart"/>
      <w:r w:rsidRPr="00EE6E73">
        <w:rPr>
          <w:i/>
        </w:rPr>
        <w:t>mrb-ToAddModList</w:t>
      </w:r>
      <w:proofErr w:type="spellEnd"/>
      <w:r w:rsidRPr="00EE6E73">
        <w:t xml:space="preserve"> if they have the same MRB ID as in the existing UE configuration.</w:t>
      </w:r>
    </w:p>
    <w:p w14:paraId="34AE74E9" w14:textId="77777777" w:rsidR="00394471" w:rsidRPr="00EE6E73" w:rsidRDefault="00394471" w:rsidP="00394471">
      <w:pPr>
        <w:pStyle w:val="Heading4"/>
      </w:pPr>
      <w:bookmarkStart w:id="595" w:name="_Toc193445497"/>
      <w:bookmarkStart w:id="596" w:name="_Toc193451302"/>
      <w:bookmarkStart w:id="597" w:name="_Toc193462567"/>
      <w:bookmarkStart w:id="598" w:name="_Toc201294854"/>
      <w:r w:rsidRPr="00EE6E73">
        <w:t>5.3.5.7</w:t>
      </w:r>
      <w:r w:rsidRPr="00EE6E73">
        <w:tab/>
        <w:t>AS Security key update</w:t>
      </w:r>
      <w:bookmarkEnd w:id="590"/>
      <w:bookmarkEnd w:id="595"/>
      <w:bookmarkEnd w:id="596"/>
      <w:bookmarkEnd w:id="597"/>
      <w:bookmarkEnd w:id="598"/>
    </w:p>
    <w:p w14:paraId="23C7DA8D" w14:textId="77777777" w:rsidR="00394471" w:rsidRPr="00EE6E73" w:rsidRDefault="00394471" w:rsidP="00394471">
      <w:r w:rsidRPr="00EE6E73">
        <w:t>The UE shall:</w:t>
      </w:r>
    </w:p>
    <w:p w14:paraId="451806C6" w14:textId="77777777" w:rsidR="00394471" w:rsidRPr="00EE6E73" w:rsidRDefault="00394471" w:rsidP="00394471">
      <w:pPr>
        <w:pStyle w:val="B1"/>
      </w:pPr>
      <w:r w:rsidRPr="00EE6E73">
        <w:t>1&gt;</w:t>
      </w:r>
      <w:r w:rsidRPr="00EE6E73">
        <w:tab/>
        <w:t>if UE is connected to E-UTRA/EPC or E-UTRA/5GC:</w:t>
      </w:r>
    </w:p>
    <w:p w14:paraId="45C8B292" w14:textId="77777777" w:rsidR="00394471" w:rsidRPr="00EE6E73" w:rsidRDefault="00394471" w:rsidP="00394471">
      <w:pPr>
        <w:pStyle w:val="B2"/>
        <w:rPr>
          <w:rFonts w:eastAsia="MS Mincho"/>
        </w:rPr>
      </w:pPr>
      <w:r w:rsidRPr="00EE6E73">
        <w:t>2&gt;</w:t>
      </w:r>
      <w:r w:rsidRPr="00EE6E73">
        <w:tab/>
        <w:t xml:space="preserve">upon reception of </w:t>
      </w:r>
      <w:proofErr w:type="spellStart"/>
      <w:r w:rsidRPr="00EE6E73">
        <w:rPr>
          <w:i/>
        </w:rPr>
        <w:t>sk</w:t>
      </w:r>
      <w:proofErr w:type="spellEnd"/>
      <w:r w:rsidRPr="00EE6E73">
        <w:rPr>
          <w:i/>
        </w:rPr>
        <w:t>-Counter</w:t>
      </w:r>
      <w:r w:rsidRPr="00EE6E73">
        <w:t xml:space="preserve"> as specified in TS 36.331 [10]:</w:t>
      </w:r>
    </w:p>
    <w:p w14:paraId="3F77604F" w14:textId="77777777" w:rsidR="00394471" w:rsidRPr="00EE6E73" w:rsidRDefault="00394471" w:rsidP="00394471">
      <w:pPr>
        <w:pStyle w:val="B3"/>
      </w:pPr>
      <w:r w:rsidRPr="00EE6E73">
        <w:t>3&gt;</w:t>
      </w:r>
      <w:r w:rsidRPr="00EE6E73">
        <w:tab/>
        <w:t>update the S-</w:t>
      </w:r>
      <w:proofErr w:type="spellStart"/>
      <w:r w:rsidRPr="00EE6E73">
        <w:t>K</w:t>
      </w:r>
      <w:r w:rsidRPr="00EE6E73">
        <w:rPr>
          <w:vertAlign w:val="subscript"/>
        </w:rPr>
        <w:t>gNB</w:t>
      </w:r>
      <w:proofErr w:type="spellEnd"/>
      <w:r w:rsidRPr="00EE6E73">
        <w:t xml:space="preserve"> key based on the </w:t>
      </w:r>
      <w:proofErr w:type="spellStart"/>
      <w:r w:rsidRPr="00EE6E73">
        <w:t>K</w:t>
      </w:r>
      <w:r w:rsidRPr="00EE6E73">
        <w:rPr>
          <w:vertAlign w:val="subscript"/>
        </w:rPr>
        <w:t>eNB</w:t>
      </w:r>
      <w:proofErr w:type="spellEnd"/>
      <w:r w:rsidRPr="00EE6E73">
        <w:t xml:space="preserve"> key and using the received </w:t>
      </w:r>
      <w:proofErr w:type="spellStart"/>
      <w:r w:rsidRPr="00EE6E73">
        <w:rPr>
          <w:i/>
        </w:rPr>
        <w:t>sk</w:t>
      </w:r>
      <w:proofErr w:type="spellEnd"/>
      <w:r w:rsidRPr="00EE6E73">
        <w:rPr>
          <w:i/>
        </w:rPr>
        <w:t>-Counter</w:t>
      </w:r>
      <w:r w:rsidRPr="00EE6E73">
        <w:t xml:space="preserve"> value, as specified in TS 33.401 [30] for EN-DC, or TS 33.501 [11] for NGEN-DC;</w:t>
      </w:r>
    </w:p>
    <w:p w14:paraId="61B6854C" w14:textId="77777777" w:rsidR="00394471" w:rsidRPr="00EE6E73" w:rsidRDefault="00394471" w:rsidP="00394471">
      <w:pPr>
        <w:pStyle w:val="B3"/>
      </w:pPr>
      <w:r w:rsidRPr="00EE6E73">
        <w:t>3&gt;</w:t>
      </w:r>
      <w:r w:rsidRPr="00EE6E73">
        <w:tab/>
        <w:t xml:space="preserve">derive the </w:t>
      </w:r>
      <w:proofErr w:type="spellStart"/>
      <w:r w:rsidRPr="00EE6E73">
        <w:t>K</w:t>
      </w:r>
      <w:r w:rsidRPr="00EE6E73">
        <w:rPr>
          <w:vertAlign w:val="subscript"/>
        </w:rPr>
        <w:t>RRCenc</w:t>
      </w:r>
      <w:proofErr w:type="spellEnd"/>
      <w:r w:rsidRPr="00EE6E73">
        <w:t xml:space="preserve"> and </w:t>
      </w:r>
      <w:proofErr w:type="spellStart"/>
      <w:r w:rsidRPr="00EE6E73">
        <w:t>K</w:t>
      </w:r>
      <w:r w:rsidRPr="00EE6E73">
        <w:rPr>
          <w:vertAlign w:val="subscript"/>
        </w:rPr>
        <w:t>UPenc</w:t>
      </w:r>
      <w:proofErr w:type="spellEnd"/>
      <w:r w:rsidRPr="00EE6E73">
        <w:t xml:space="preserve"> keys as specified in TS 33.401 [30] for EN-DC, or TS 33.501 [11] for NGEN-DC;</w:t>
      </w:r>
    </w:p>
    <w:p w14:paraId="3224A334" w14:textId="77777777" w:rsidR="00394471" w:rsidRPr="00EE6E73" w:rsidRDefault="00394471" w:rsidP="00394471">
      <w:pPr>
        <w:pStyle w:val="B3"/>
      </w:pPr>
      <w:r w:rsidRPr="00EE6E73">
        <w:t>3&gt;</w:t>
      </w:r>
      <w:r w:rsidRPr="00EE6E73">
        <w:tab/>
        <w:t xml:space="preserve">derive the </w:t>
      </w:r>
      <w:proofErr w:type="spellStart"/>
      <w:r w:rsidRPr="00EE6E73">
        <w:t>K</w:t>
      </w:r>
      <w:r w:rsidRPr="00EE6E73">
        <w:rPr>
          <w:vertAlign w:val="subscript"/>
        </w:rPr>
        <w:t>RRCint</w:t>
      </w:r>
      <w:proofErr w:type="spellEnd"/>
      <w:r w:rsidRPr="00EE6E73">
        <w:t xml:space="preserve"> and </w:t>
      </w:r>
      <w:proofErr w:type="spellStart"/>
      <w:r w:rsidRPr="00EE6E73">
        <w:t>K</w:t>
      </w:r>
      <w:r w:rsidRPr="00EE6E73">
        <w:rPr>
          <w:vertAlign w:val="subscript"/>
        </w:rPr>
        <w:t>UPint</w:t>
      </w:r>
      <w:proofErr w:type="spellEnd"/>
      <w:r w:rsidRPr="00EE6E73">
        <w:t xml:space="preserve"> keys as specified in TS 33.401 [30] for EN-DC or TS 33.501 [11] for NGEN-DC.</w:t>
      </w:r>
    </w:p>
    <w:p w14:paraId="4295DFA0" w14:textId="77777777" w:rsidR="00394471" w:rsidRPr="00EE6E73" w:rsidRDefault="00394471" w:rsidP="00394471">
      <w:pPr>
        <w:pStyle w:val="B1"/>
      </w:pPr>
      <w:r w:rsidRPr="00EE6E73">
        <w:t>1&gt;</w:t>
      </w:r>
      <w:r w:rsidRPr="00EE6E73">
        <w:tab/>
        <w:t xml:space="preserve">else if this procedure was initiated due to reception of the </w:t>
      </w:r>
      <w:proofErr w:type="spellStart"/>
      <w:r w:rsidRPr="00EE6E73">
        <w:rPr>
          <w:i/>
        </w:rPr>
        <w:t>masterKeyUpdate</w:t>
      </w:r>
      <w:proofErr w:type="spellEnd"/>
      <w:r w:rsidRPr="00EE6E73">
        <w:t>:</w:t>
      </w:r>
    </w:p>
    <w:p w14:paraId="0AB0DFE2" w14:textId="77777777" w:rsidR="00394471" w:rsidRPr="00EE6E73" w:rsidRDefault="00394471" w:rsidP="00394471">
      <w:pPr>
        <w:pStyle w:val="B2"/>
      </w:pPr>
      <w:r w:rsidRPr="00EE6E73">
        <w:t>2&gt;</w:t>
      </w:r>
      <w:r w:rsidRPr="00EE6E73">
        <w:tab/>
        <w:t xml:space="preserve">if the </w:t>
      </w:r>
      <w:proofErr w:type="spellStart"/>
      <w:r w:rsidRPr="00EE6E73">
        <w:rPr>
          <w:i/>
        </w:rPr>
        <w:t>nas</w:t>
      </w:r>
      <w:proofErr w:type="spellEnd"/>
      <w:r w:rsidRPr="00EE6E73">
        <w:rPr>
          <w:i/>
        </w:rPr>
        <w:t xml:space="preserve">-Container </w:t>
      </w:r>
      <w:r w:rsidRPr="00EE6E73">
        <w:t xml:space="preserve">is included in the received </w:t>
      </w:r>
      <w:proofErr w:type="spellStart"/>
      <w:r w:rsidRPr="00EE6E73">
        <w:rPr>
          <w:i/>
          <w:iCs/>
        </w:rPr>
        <w:t>masterKeyUpdate</w:t>
      </w:r>
      <w:proofErr w:type="spellEnd"/>
      <w:r w:rsidRPr="00EE6E73">
        <w:t>:</w:t>
      </w:r>
    </w:p>
    <w:p w14:paraId="3E89A403" w14:textId="77777777" w:rsidR="00394471" w:rsidRPr="00EE6E73" w:rsidRDefault="00394471" w:rsidP="00394471">
      <w:pPr>
        <w:pStyle w:val="B3"/>
      </w:pPr>
      <w:r w:rsidRPr="00EE6E73">
        <w:t>3&gt;</w:t>
      </w:r>
      <w:r w:rsidRPr="00EE6E73">
        <w:tab/>
        <w:t xml:space="preserve">forward the </w:t>
      </w:r>
      <w:proofErr w:type="spellStart"/>
      <w:r w:rsidRPr="00EE6E73">
        <w:rPr>
          <w:i/>
        </w:rPr>
        <w:t>nas</w:t>
      </w:r>
      <w:proofErr w:type="spellEnd"/>
      <w:r w:rsidRPr="00EE6E73">
        <w:rPr>
          <w:i/>
        </w:rPr>
        <w:t xml:space="preserve">-Container </w:t>
      </w:r>
      <w:r w:rsidRPr="00EE6E73">
        <w:t>to the upper layers;</w:t>
      </w:r>
    </w:p>
    <w:p w14:paraId="4165E8CC" w14:textId="77777777" w:rsidR="00394471" w:rsidRPr="00EE6E73" w:rsidRDefault="00394471" w:rsidP="00394471">
      <w:pPr>
        <w:pStyle w:val="B2"/>
      </w:pPr>
      <w:r w:rsidRPr="00EE6E73">
        <w:t>2&gt;</w:t>
      </w:r>
      <w:r w:rsidRPr="00EE6E73">
        <w:tab/>
        <w:t xml:space="preserve">if the </w:t>
      </w:r>
      <w:proofErr w:type="spellStart"/>
      <w:r w:rsidRPr="00EE6E73">
        <w:rPr>
          <w:i/>
        </w:rPr>
        <w:t>keySetChangeIndicator</w:t>
      </w:r>
      <w:proofErr w:type="spellEnd"/>
      <w:r w:rsidRPr="00EE6E73">
        <w:t xml:space="preserve"> is set to </w:t>
      </w:r>
      <w:r w:rsidRPr="00EE6E73">
        <w:rPr>
          <w:i/>
          <w:iCs/>
          <w:lang w:eastAsia="en-GB"/>
        </w:rPr>
        <w:t>true</w:t>
      </w:r>
      <w:r w:rsidRPr="00EE6E73">
        <w:t>:</w:t>
      </w:r>
    </w:p>
    <w:p w14:paraId="7DA0AE8D" w14:textId="77777777" w:rsidR="00394471" w:rsidRPr="00EE6E73" w:rsidRDefault="00394471" w:rsidP="00394471">
      <w:pPr>
        <w:pStyle w:val="B3"/>
      </w:pPr>
      <w:r w:rsidRPr="00EE6E73">
        <w:t>3&gt;</w:t>
      </w:r>
      <w:r w:rsidRPr="00EE6E73">
        <w:tab/>
        <w:t xml:space="preserve">derive or update the </w:t>
      </w:r>
      <w:proofErr w:type="spellStart"/>
      <w:r w:rsidRPr="00EE6E73">
        <w:t>K</w:t>
      </w:r>
      <w:r w:rsidRPr="00EE6E73">
        <w:rPr>
          <w:vertAlign w:val="subscript"/>
        </w:rPr>
        <w:t>gNB</w:t>
      </w:r>
      <w:proofErr w:type="spellEnd"/>
      <w:r w:rsidRPr="00EE6E73">
        <w:t xml:space="preserve"> key based on the K</w:t>
      </w:r>
      <w:r w:rsidRPr="00EE6E73">
        <w:rPr>
          <w:vertAlign w:val="subscript"/>
        </w:rPr>
        <w:t>AMF</w:t>
      </w:r>
      <w:r w:rsidRPr="00EE6E73">
        <w:t xml:space="preserve"> key, as specified in TS 33.501 [11];</w:t>
      </w:r>
    </w:p>
    <w:p w14:paraId="18554C43" w14:textId="77777777" w:rsidR="00394471" w:rsidRPr="00EE6E73" w:rsidRDefault="00394471" w:rsidP="00394471">
      <w:pPr>
        <w:pStyle w:val="B2"/>
      </w:pPr>
      <w:r w:rsidRPr="00EE6E73">
        <w:t>2&gt;</w:t>
      </w:r>
      <w:r w:rsidRPr="00EE6E73">
        <w:tab/>
        <w:t>else:</w:t>
      </w:r>
    </w:p>
    <w:p w14:paraId="1B5B75B1" w14:textId="77777777" w:rsidR="00394471" w:rsidRPr="00EE6E73" w:rsidRDefault="00394471" w:rsidP="00394471">
      <w:pPr>
        <w:pStyle w:val="B3"/>
      </w:pPr>
      <w:r w:rsidRPr="00EE6E73">
        <w:t>3&gt;</w:t>
      </w:r>
      <w:r w:rsidRPr="00EE6E73">
        <w:tab/>
        <w:t xml:space="preserve">derive or update the </w:t>
      </w:r>
      <w:proofErr w:type="spellStart"/>
      <w:r w:rsidRPr="00EE6E73">
        <w:t>K</w:t>
      </w:r>
      <w:r w:rsidRPr="00EE6E73">
        <w:rPr>
          <w:vertAlign w:val="subscript"/>
        </w:rPr>
        <w:t>gNB</w:t>
      </w:r>
      <w:proofErr w:type="spellEnd"/>
      <w:r w:rsidRPr="00EE6E73">
        <w:t xml:space="preserve"> key based on the current </w:t>
      </w:r>
      <w:proofErr w:type="spellStart"/>
      <w:r w:rsidRPr="00EE6E73">
        <w:t>K</w:t>
      </w:r>
      <w:r w:rsidRPr="00EE6E73">
        <w:rPr>
          <w:vertAlign w:val="subscript"/>
        </w:rPr>
        <w:t>gNB</w:t>
      </w:r>
      <w:proofErr w:type="spellEnd"/>
      <w:r w:rsidRPr="00EE6E73">
        <w:t xml:space="preserve"> key or the NH, using the </w:t>
      </w:r>
      <w:proofErr w:type="spellStart"/>
      <w:r w:rsidRPr="00EE6E73">
        <w:rPr>
          <w:i/>
        </w:rPr>
        <w:t>nextHopChainingCount</w:t>
      </w:r>
      <w:proofErr w:type="spellEnd"/>
      <w:r w:rsidRPr="00EE6E73">
        <w:t xml:space="preserve"> value indicated in the received </w:t>
      </w:r>
      <w:proofErr w:type="spellStart"/>
      <w:r w:rsidRPr="00EE6E73">
        <w:rPr>
          <w:i/>
        </w:rPr>
        <w:t>masterKeyUpdate</w:t>
      </w:r>
      <w:proofErr w:type="spellEnd"/>
      <w:r w:rsidRPr="00EE6E73">
        <w:t>, as specified in TS 33.501 [11];</w:t>
      </w:r>
    </w:p>
    <w:p w14:paraId="1EBEC87E" w14:textId="77777777" w:rsidR="00394471" w:rsidRPr="00EE6E73" w:rsidRDefault="00394471" w:rsidP="00394471">
      <w:pPr>
        <w:pStyle w:val="B2"/>
      </w:pPr>
      <w:r w:rsidRPr="00EE6E73">
        <w:lastRenderedPageBreak/>
        <w:t>2&gt;</w:t>
      </w:r>
      <w:r w:rsidRPr="00EE6E73">
        <w:tab/>
        <w:t xml:space="preserve">store the </w:t>
      </w:r>
      <w:proofErr w:type="spellStart"/>
      <w:r w:rsidRPr="00EE6E73">
        <w:rPr>
          <w:i/>
        </w:rPr>
        <w:t>nextHopChainingCount</w:t>
      </w:r>
      <w:proofErr w:type="spellEnd"/>
      <w:r w:rsidRPr="00EE6E73">
        <w:t xml:space="preserve"> value;</w:t>
      </w:r>
    </w:p>
    <w:p w14:paraId="181E3E4D" w14:textId="77777777" w:rsidR="00394471" w:rsidRPr="00EE6E73" w:rsidRDefault="00394471" w:rsidP="00394471">
      <w:pPr>
        <w:pStyle w:val="B2"/>
      </w:pPr>
      <w:r w:rsidRPr="00EE6E73">
        <w:t>2&gt;</w:t>
      </w:r>
      <w:r w:rsidRPr="00EE6E73">
        <w:tab/>
        <w:t xml:space="preserve">derive the keys associated with the </w:t>
      </w:r>
      <w:proofErr w:type="spellStart"/>
      <w:r w:rsidRPr="00EE6E73">
        <w:t>K</w:t>
      </w:r>
      <w:r w:rsidRPr="00EE6E73">
        <w:rPr>
          <w:vertAlign w:val="subscript"/>
        </w:rPr>
        <w:t>gNB</w:t>
      </w:r>
      <w:proofErr w:type="spellEnd"/>
      <w:r w:rsidRPr="00EE6E73">
        <w:t xml:space="preserve"> key as follows:</w:t>
      </w:r>
    </w:p>
    <w:p w14:paraId="5B48D01C" w14:textId="77777777" w:rsidR="00394471" w:rsidRPr="00EE6E73" w:rsidRDefault="00394471" w:rsidP="00394471">
      <w:pPr>
        <w:pStyle w:val="B3"/>
      </w:pPr>
      <w:r w:rsidRPr="00EE6E73">
        <w:t>3&gt;</w:t>
      </w:r>
      <w:r w:rsidRPr="00EE6E73">
        <w:tab/>
        <w:t xml:space="preserve">if the </w:t>
      </w:r>
      <w:proofErr w:type="spellStart"/>
      <w:r w:rsidRPr="00EE6E73">
        <w:rPr>
          <w:i/>
        </w:rPr>
        <w:t>securityAlgorithmConfig</w:t>
      </w:r>
      <w:proofErr w:type="spellEnd"/>
      <w:r w:rsidRPr="00EE6E73">
        <w:t xml:space="preserve"> is included in </w:t>
      </w:r>
      <w:proofErr w:type="spellStart"/>
      <w:r w:rsidRPr="00EE6E73">
        <w:rPr>
          <w:i/>
        </w:rPr>
        <w:t>SecurityConfig</w:t>
      </w:r>
      <w:proofErr w:type="spellEnd"/>
      <w:r w:rsidRPr="00EE6E73">
        <w:t>:</w:t>
      </w:r>
    </w:p>
    <w:p w14:paraId="1364AE99" w14:textId="77777777" w:rsidR="00394471" w:rsidRPr="00EE6E73" w:rsidRDefault="00394471" w:rsidP="00394471">
      <w:pPr>
        <w:pStyle w:val="B4"/>
      </w:pPr>
      <w:r w:rsidRPr="00EE6E73">
        <w:t>4&gt;</w:t>
      </w:r>
      <w:r w:rsidRPr="00EE6E73">
        <w:tab/>
        <w:t xml:space="preserve">derive the </w:t>
      </w:r>
      <w:proofErr w:type="spellStart"/>
      <w:r w:rsidRPr="00EE6E73">
        <w:t>K</w:t>
      </w:r>
      <w:r w:rsidRPr="00EE6E73">
        <w:rPr>
          <w:vertAlign w:val="subscript"/>
        </w:rPr>
        <w:t>RRCenc</w:t>
      </w:r>
      <w:proofErr w:type="spellEnd"/>
      <w:r w:rsidRPr="00EE6E73">
        <w:t xml:space="preserve"> and </w:t>
      </w:r>
      <w:proofErr w:type="spellStart"/>
      <w:r w:rsidRPr="00EE6E73">
        <w:t>K</w:t>
      </w:r>
      <w:r w:rsidRPr="00EE6E73">
        <w:rPr>
          <w:vertAlign w:val="subscript"/>
        </w:rPr>
        <w:t>UPenc</w:t>
      </w:r>
      <w:proofErr w:type="spellEnd"/>
      <w:r w:rsidRPr="00EE6E73">
        <w:t xml:space="preserve"> keys associated with the </w:t>
      </w:r>
      <w:proofErr w:type="spellStart"/>
      <w:r w:rsidRPr="00EE6E73">
        <w:rPr>
          <w:i/>
        </w:rPr>
        <w:t>cipheringAlgorithm</w:t>
      </w:r>
      <w:proofErr w:type="spellEnd"/>
      <w:r w:rsidRPr="00EE6E73">
        <w:t xml:space="preserve"> indicated in the </w:t>
      </w:r>
      <w:proofErr w:type="spellStart"/>
      <w:r w:rsidRPr="00EE6E73">
        <w:rPr>
          <w:i/>
        </w:rPr>
        <w:t>securityAlgorithmConfig</w:t>
      </w:r>
      <w:proofErr w:type="spellEnd"/>
      <w:r w:rsidRPr="00EE6E73">
        <w:rPr>
          <w:i/>
        </w:rPr>
        <w:t>,</w:t>
      </w:r>
      <w:r w:rsidRPr="00EE6E73">
        <w:t xml:space="preserve"> as specified in TS 33.501 [11];</w:t>
      </w:r>
    </w:p>
    <w:p w14:paraId="188AD0B1" w14:textId="77777777" w:rsidR="00394471" w:rsidRPr="00EE6E73" w:rsidRDefault="00394471" w:rsidP="00394471">
      <w:pPr>
        <w:pStyle w:val="B4"/>
      </w:pPr>
      <w:r w:rsidRPr="00EE6E73">
        <w:t>4&gt;</w:t>
      </w:r>
      <w:r w:rsidRPr="00EE6E73">
        <w:tab/>
        <w:t xml:space="preserve">derive the </w:t>
      </w:r>
      <w:proofErr w:type="spellStart"/>
      <w:r w:rsidRPr="00EE6E73">
        <w:t>K</w:t>
      </w:r>
      <w:r w:rsidRPr="00EE6E73">
        <w:rPr>
          <w:vertAlign w:val="subscript"/>
        </w:rPr>
        <w:t>RRCint</w:t>
      </w:r>
      <w:proofErr w:type="spellEnd"/>
      <w:r w:rsidRPr="00EE6E73">
        <w:t xml:space="preserve"> and </w:t>
      </w:r>
      <w:proofErr w:type="spellStart"/>
      <w:r w:rsidRPr="00EE6E73">
        <w:t>K</w:t>
      </w:r>
      <w:r w:rsidRPr="00EE6E73">
        <w:rPr>
          <w:vertAlign w:val="subscript"/>
        </w:rPr>
        <w:t>UPint</w:t>
      </w:r>
      <w:proofErr w:type="spellEnd"/>
      <w:r w:rsidRPr="00EE6E73">
        <w:t xml:space="preserve"> keys associated with the </w:t>
      </w:r>
      <w:proofErr w:type="spellStart"/>
      <w:r w:rsidRPr="00EE6E73">
        <w:rPr>
          <w:i/>
        </w:rPr>
        <w:t>integrityProtAlgorithm</w:t>
      </w:r>
      <w:proofErr w:type="spellEnd"/>
      <w:r w:rsidRPr="00EE6E73">
        <w:t xml:space="preserve"> indicated in the </w:t>
      </w:r>
      <w:proofErr w:type="spellStart"/>
      <w:r w:rsidRPr="00EE6E73">
        <w:rPr>
          <w:i/>
        </w:rPr>
        <w:t>securityAlgorithmConfig</w:t>
      </w:r>
      <w:proofErr w:type="spellEnd"/>
      <w:r w:rsidRPr="00EE6E73">
        <w:rPr>
          <w:i/>
        </w:rPr>
        <w:t>,</w:t>
      </w:r>
      <w:r w:rsidRPr="00EE6E73">
        <w:t xml:space="preserve"> as specified in TS 33.501 [11];</w:t>
      </w:r>
    </w:p>
    <w:p w14:paraId="2074D71E" w14:textId="77777777" w:rsidR="00394471" w:rsidRPr="00EE6E73" w:rsidRDefault="00394471" w:rsidP="00394471">
      <w:pPr>
        <w:pStyle w:val="B3"/>
      </w:pPr>
      <w:r w:rsidRPr="00EE6E73">
        <w:t>3&gt;</w:t>
      </w:r>
      <w:r w:rsidRPr="00EE6E73">
        <w:tab/>
        <w:t>else:</w:t>
      </w:r>
    </w:p>
    <w:p w14:paraId="3D6D51F2" w14:textId="77777777" w:rsidR="00394471" w:rsidRPr="00EE6E73" w:rsidRDefault="00394471" w:rsidP="00394471">
      <w:pPr>
        <w:pStyle w:val="B4"/>
      </w:pPr>
      <w:r w:rsidRPr="00EE6E73">
        <w:t>4&gt;</w:t>
      </w:r>
      <w:r w:rsidRPr="00EE6E73">
        <w:tab/>
        <w:t xml:space="preserve">derive the </w:t>
      </w:r>
      <w:proofErr w:type="spellStart"/>
      <w:r w:rsidRPr="00EE6E73">
        <w:t>K</w:t>
      </w:r>
      <w:r w:rsidRPr="00EE6E73">
        <w:rPr>
          <w:vertAlign w:val="subscript"/>
        </w:rPr>
        <w:t>RRCenc</w:t>
      </w:r>
      <w:proofErr w:type="spellEnd"/>
      <w:r w:rsidRPr="00EE6E73">
        <w:t xml:space="preserve"> and </w:t>
      </w:r>
      <w:proofErr w:type="spellStart"/>
      <w:r w:rsidRPr="00EE6E73">
        <w:t>K</w:t>
      </w:r>
      <w:r w:rsidRPr="00EE6E73">
        <w:rPr>
          <w:vertAlign w:val="subscript"/>
        </w:rPr>
        <w:t>UPenc</w:t>
      </w:r>
      <w:proofErr w:type="spellEnd"/>
      <w:r w:rsidRPr="00EE6E73">
        <w:t xml:space="preserve"> keys associated with the current </w:t>
      </w:r>
      <w:proofErr w:type="spellStart"/>
      <w:r w:rsidRPr="00EE6E73">
        <w:rPr>
          <w:i/>
        </w:rPr>
        <w:t>cipheringAlgorithm</w:t>
      </w:r>
      <w:proofErr w:type="spellEnd"/>
      <w:r w:rsidRPr="00EE6E73">
        <w:rPr>
          <w:i/>
        </w:rPr>
        <w:t>,</w:t>
      </w:r>
      <w:r w:rsidRPr="00EE6E73">
        <w:t xml:space="preserve"> as specified in TS 33.501 [11];</w:t>
      </w:r>
    </w:p>
    <w:p w14:paraId="25ED85A9" w14:textId="77777777" w:rsidR="00394471" w:rsidRPr="00EE6E73" w:rsidRDefault="00394471" w:rsidP="00394471">
      <w:pPr>
        <w:pStyle w:val="B4"/>
      </w:pPr>
      <w:r w:rsidRPr="00EE6E73">
        <w:t>4&gt;</w:t>
      </w:r>
      <w:r w:rsidRPr="00EE6E73">
        <w:tab/>
        <w:t xml:space="preserve">derive the </w:t>
      </w:r>
      <w:proofErr w:type="spellStart"/>
      <w:r w:rsidRPr="00EE6E73">
        <w:t>K</w:t>
      </w:r>
      <w:r w:rsidRPr="00EE6E73">
        <w:rPr>
          <w:vertAlign w:val="subscript"/>
        </w:rPr>
        <w:t>RRCint</w:t>
      </w:r>
      <w:proofErr w:type="spellEnd"/>
      <w:r w:rsidRPr="00EE6E73">
        <w:t xml:space="preserve"> and </w:t>
      </w:r>
      <w:proofErr w:type="spellStart"/>
      <w:r w:rsidRPr="00EE6E73">
        <w:t>K</w:t>
      </w:r>
      <w:r w:rsidRPr="00EE6E73">
        <w:rPr>
          <w:vertAlign w:val="subscript"/>
        </w:rPr>
        <w:t>UPint</w:t>
      </w:r>
      <w:proofErr w:type="spellEnd"/>
      <w:r w:rsidRPr="00EE6E73">
        <w:t xml:space="preserve"> keys associated with the current </w:t>
      </w:r>
      <w:proofErr w:type="spellStart"/>
      <w:r w:rsidRPr="00EE6E73">
        <w:rPr>
          <w:i/>
        </w:rPr>
        <w:t>integrityProtAlgorithm</w:t>
      </w:r>
      <w:proofErr w:type="spellEnd"/>
      <w:r w:rsidRPr="00EE6E73">
        <w:rPr>
          <w:i/>
        </w:rPr>
        <w:t>,</w:t>
      </w:r>
      <w:r w:rsidRPr="00EE6E73">
        <w:t xml:space="preserve"> as specified in TS 33.501 [11].</w:t>
      </w:r>
    </w:p>
    <w:p w14:paraId="242D6895" w14:textId="77777777" w:rsidR="00394471" w:rsidRPr="00EE6E73" w:rsidRDefault="00394471" w:rsidP="00394471">
      <w:pPr>
        <w:pStyle w:val="NO"/>
      </w:pPr>
      <w:r w:rsidRPr="00EE6E73">
        <w:t>NOTE 1:</w:t>
      </w:r>
      <w:r w:rsidRPr="00EE6E73">
        <w:tab/>
        <w:t>Ciphering and integrity protection are optional to configure for the DRBs.</w:t>
      </w:r>
    </w:p>
    <w:p w14:paraId="7D11DAD7" w14:textId="0A01A84E" w:rsidR="00394471" w:rsidRPr="00EE6E73" w:rsidRDefault="00394471" w:rsidP="00394471">
      <w:pPr>
        <w:pStyle w:val="B1"/>
      </w:pPr>
      <w:r w:rsidRPr="00EE6E73">
        <w:t>1&gt;</w:t>
      </w:r>
      <w:r w:rsidRPr="00EE6E73">
        <w:tab/>
        <w:t xml:space="preserve">else if this procedure was initiated due to reception of the </w:t>
      </w:r>
      <w:proofErr w:type="spellStart"/>
      <w:r w:rsidRPr="00EE6E73">
        <w:rPr>
          <w:i/>
        </w:rPr>
        <w:t>sk</w:t>
      </w:r>
      <w:proofErr w:type="spellEnd"/>
      <w:r w:rsidRPr="00EE6E73">
        <w:rPr>
          <w:i/>
        </w:rPr>
        <w:t>-Counter</w:t>
      </w:r>
      <w:r w:rsidRPr="00EE6E73">
        <w:t xml:space="preserve"> (UE is in NE-DC, or NR-DC, or is configured with SN terminated bearer(s))</w:t>
      </w:r>
      <w:r w:rsidR="000168BF" w:rsidRPr="00EE6E73">
        <w:t xml:space="preserve"> or if the procedure was initiated due to selection of an </w:t>
      </w:r>
      <w:proofErr w:type="spellStart"/>
      <w:r w:rsidR="000168BF" w:rsidRPr="00EE6E73">
        <w:rPr>
          <w:i/>
        </w:rPr>
        <w:t>sk</w:t>
      </w:r>
      <w:proofErr w:type="spellEnd"/>
      <w:r w:rsidR="000168BF" w:rsidRPr="00EE6E73">
        <w:rPr>
          <w:i/>
        </w:rPr>
        <w:t>-Counter</w:t>
      </w:r>
      <w:r w:rsidR="000168BF" w:rsidRPr="00EE6E73">
        <w:t xml:space="preserve"> for  conditional reconfiguration execution for subsequent CPAC (UE is in NR-DC)</w:t>
      </w:r>
      <w:r w:rsidRPr="00EE6E73">
        <w:t>:</w:t>
      </w:r>
    </w:p>
    <w:p w14:paraId="31056B95" w14:textId="7D661E8E" w:rsidR="00394471" w:rsidRPr="00EE6E73" w:rsidRDefault="00394471" w:rsidP="00394471">
      <w:pPr>
        <w:pStyle w:val="B2"/>
      </w:pPr>
      <w:r w:rsidRPr="00EE6E73">
        <w:t>2&gt;</w:t>
      </w:r>
      <w:r w:rsidRPr="00EE6E73">
        <w:tab/>
        <w:t>derive or update the secondary key (S-</w:t>
      </w:r>
      <w:proofErr w:type="spellStart"/>
      <w:r w:rsidRPr="00EE6E73">
        <w:t>K</w:t>
      </w:r>
      <w:r w:rsidRPr="00EE6E73">
        <w:rPr>
          <w:vertAlign w:val="subscript"/>
        </w:rPr>
        <w:t>gNB</w:t>
      </w:r>
      <w:proofErr w:type="spellEnd"/>
      <w:r w:rsidRPr="00EE6E73">
        <w:t xml:space="preserve"> or S-</w:t>
      </w:r>
      <w:proofErr w:type="spellStart"/>
      <w:r w:rsidRPr="00EE6E73">
        <w:t>KeNB</w:t>
      </w:r>
      <w:proofErr w:type="spellEnd"/>
      <w:r w:rsidRPr="00EE6E73">
        <w:t xml:space="preserve">) based on the </w:t>
      </w:r>
      <w:proofErr w:type="spellStart"/>
      <w:r w:rsidRPr="00EE6E73">
        <w:t>KgNB</w:t>
      </w:r>
      <w:proofErr w:type="spellEnd"/>
      <w:r w:rsidRPr="00EE6E73">
        <w:t xml:space="preserve"> key and using the received</w:t>
      </w:r>
      <w:r w:rsidR="000168BF" w:rsidRPr="00EE6E73">
        <w:t xml:space="preserve"> or selected</w:t>
      </w:r>
      <w:r w:rsidRPr="00EE6E73">
        <w:t xml:space="preserve"> </w:t>
      </w:r>
      <w:proofErr w:type="spellStart"/>
      <w:r w:rsidRPr="00EE6E73">
        <w:rPr>
          <w:i/>
        </w:rPr>
        <w:t>sk</w:t>
      </w:r>
      <w:proofErr w:type="spellEnd"/>
      <w:r w:rsidRPr="00EE6E73">
        <w:rPr>
          <w:i/>
        </w:rPr>
        <w:t>-Counter</w:t>
      </w:r>
      <w:r w:rsidRPr="00EE6E73">
        <w:t xml:space="preserve"> value, as specified in TS 33.501 [11];</w:t>
      </w:r>
    </w:p>
    <w:p w14:paraId="37FD082C" w14:textId="77777777" w:rsidR="00394471" w:rsidRPr="00EE6E73" w:rsidRDefault="00394471" w:rsidP="00394471">
      <w:pPr>
        <w:pStyle w:val="B2"/>
      </w:pPr>
      <w:r w:rsidRPr="00EE6E73">
        <w:t>2&gt;</w:t>
      </w:r>
      <w:r w:rsidRPr="00EE6E73">
        <w:tab/>
        <w:t xml:space="preserve">derive the </w:t>
      </w:r>
      <w:proofErr w:type="spellStart"/>
      <w:r w:rsidRPr="00EE6E73">
        <w:t>K</w:t>
      </w:r>
      <w:r w:rsidRPr="00EE6E73">
        <w:rPr>
          <w:vertAlign w:val="subscript"/>
        </w:rPr>
        <w:t>RRCenc</w:t>
      </w:r>
      <w:proofErr w:type="spellEnd"/>
      <w:r w:rsidRPr="00EE6E73">
        <w:t xml:space="preserve"> key and the </w:t>
      </w:r>
      <w:proofErr w:type="spellStart"/>
      <w:r w:rsidRPr="00EE6E73">
        <w:t>K</w:t>
      </w:r>
      <w:r w:rsidRPr="00EE6E73">
        <w:rPr>
          <w:vertAlign w:val="subscript"/>
        </w:rPr>
        <w:t>UPenc</w:t>
      </w:r>
      <w:proofErr w:type="spellEnd"/>
      <w:r w:rsidRPr="00EE6E73">
        <w:t xml:space="preserve"> key as specified in TS 33.501 [11] using the ciphering algorithms indicated in the </w:t>
      </w:r>
      <w:proofErr w:type="spellStart"/>
      <w:r w:rsidRPr="00EE6E73">
        <w:rPr>
          <w:i/>
        </w:rPr>
        <w:t>RadioBearerConfig</w:t>
      </w:r>
      <w:proofErr w:type="spellEnd"/>
      <w:r w:rsidRPr="00EE6E73">
        <w:t xml:space="preserve"> associated with the secondary key (S-</w:t>
      </w:r>
      <w:proofErr w:type="spellStart"/>
      <w:r w:rsidRPr="00EE6E73">
        <w:t>K</w:t>
      </w:r>
      <w:r w:rsidRPr="00EE6E73">
        <w:rPr>
          <w:vertAlign w:val="subscript"/>
        </w:rPr>
        <w:t>gNB</w:t>
      </w:r>
      <w:proofErr w:type="spellEnd"/>
      <w:r w:rsidRPr="00EE6E73">
        <w:t xml:space="preserve"> or S-</w:t>
      </w:r>
      <w:proofErr w:type="spellStart"/>
      <w:r w:rsidRPr="00EE6E73">
        <w:t>KeNB</w:t>
      </w:r>
      <w:proofErr w:type="spellEnd"/>
      <w:r w:rsidRPr="00EE6E73">
        <w:t xml:space="preserve">) as indicated by </w:t>
      </w:r>
      <w:proofErr w:type="spellStart"/>
      <w:r w:rsidRPr="00EE6E73">
        <w:rPr>
          <w:i/>
        </w:rPr>
        <w:t>keyToUse</w:t>
      </w:r>
      <w:proofErr w:type="spellEnd"/>
      <w:r w:rsidRPr="00EE6E73">
        <w:t>;</w:t>
      </w:r>
    </w:p>
    <w:p w14:paraId="012F600C" w14:textId="77777777" w:rsidR="00394471" w:rsidRPr="00EE6E73" w:rsidRDefault="00394471" w:rsidP="00394471">
      <w:pPr>
        <w:pStyle w:val="B2"/>
      </w:pPr>
      <w:r w:rsidRPr="00EE6E73">
        <w:t>2&gt;</w:t>
      </w:r>
      <w:r w:rsidRPr="00EE6E73">
        <w:tab/>
        <w:t xml:space="preserve">derive the </w:t>
      </w:r>
      <w:proofErr w:type="spellStart"/>
      <w:r w:rsidRPr="00EE6E73">
        <w:t>K</w:t>
      </w:r>
      <w:r w:rsidRPr="00EE6E73">
        <w:rPr>
          <w:vertAlign w:val="subscript"/>
        </w:rPr>
        <w:t>RRCint</w:t>
      </w:r>
      <w:proofErr w:type="spellEnd"/>
      <w:r w:rsidRPr="00EE6E73">
        <w:t xml:space="preserve"> key and the </w:t>
      </w:r>
      <w:proofErr w:type="spellStart"/>
      <w:r w:rsidRPr="00EE6E73">
        <w:t>K</w:t>
      </w:r>
      <w:r w:rsidRPr="00EE6E73">
        <w:rPr>
          <w:vertAlign w:val="subscript"/>
        </w:rPr>
        <w:t>UPint</w:t>
      </w:r>
      <w:proofErr w:type="spellEnd"/>
      <w:r w:rsidRPr="00EE6E73">
        <w:t xml:space="preserve"> key as specified in TS 33.501 [11] using the integrity protection algorithms indicated in the </w:t>
      </w:r>
      <w:proofErr w:type="spellStart"/>
      <w:r w:rsidRPr="00EE6E73">
        <w:rPr>
          <w:i/>
        </w:rPr>
        <w:t>RadioBearerConfig</w:t>
      </w:r>
      <w:proofErr w:type="spellEnd"/>
      <w:r w:rsidRPr="00EE6E73">
        <w:t xml:space="preserve"> associated with the secondary key (S-</w:t>
      </w:r>
      <w:proofErr w:type="spellStart"/>
      <w:r w:rsidRPr="00EE6E73">
        <w:t>K</w:t>
      </w:r>
      <w:r w:rsidRPr="00EE6E73">
        <w:rPr>
          <w:vertAlign w:val="subscript"/>
        </w:rPr>
        <w:t>gNB</w:t>
      </w:r>
      <w:proofErr w:type="spellEnd"/>
      <w:r w:rsidRPr="00EE6E73">
        <w:t xml:space="preserve"> or S-</w:t>
      </w:r>
      <w:proofErr w:type="spellStart"/>
      <w:r w:rsidRPr="00EE6E73">
        <w:t>KeNB</w:t>
      </w:r>
      <w:proofErr w:type="spellEnd"/>
      <w:r w:rsidRPr="00EE6E73">
        <w:t xml:space="preserve">) as indicated by </w:t>
      </w:r>
      <w:proofErr w:type="spellStart"/>
      <w:r w:rsidRPr="00EE6E73">
        <w:rPr>
          <w:i/>
        </w:rPr>
        <w:t>keyToUse</w:t>
      </w:r>
      <w:proofErr w:type="spellEnd"/>
      <w:r w:rsidRPr="00EE6E73">
        <w:t>;</w:t>
      </w:r>
    </w:p>
    <w:p w14:paraId="11845A98" w14:textId="07B85B4E" w:rsidR="00394471" w:rsidRPr="00EE6E73" w:rsidRDefault="00394471" w:rsidP="00394471">
      <w:pPr>
        <w:pStyle w:val="NO"/>
      </w:pPr>
      <w:r w:rsidRPr="00EE6E73">
        <w:t>NOTE 2:</w:t>
      </w:r>
      <w:r w:rsidRPr="00EE6E73">
        <w:tab/>
        <w:t xml:space="preserve">If the UE has no radio bearer configured with </w:t>
      </w:r>
      <w:proofErr w:type="spellStart"/>
      <w:r w:rsidRPr="00EE6E73">
        <w:rPr>
          <w:i/>
          <w:iCs/>
        </w:rPr>
        <w:t>keyToUse</w:t>
      </w:r>
      <w:proofErr w:type="spellEnd"/>
      <w:r w:rsidRPr="00EE6E73">
        <w:t xml:space="preserve"> set to </w:t>
      </w:r>
      <w:r w:rsidRPr="00EE6E73">
        <w:rPr>
          <w:i/>
          <w:iCs/>
        </w:rPr>
        <w:t>secondary</w:t>
      </w:r>
      <w:r w:rsidRPr="00EE6E73">
        <w:t xml:space="preserve"> and receives the </w:t>
      </w:r>
      <w:proofErr w:type="spellStart"/>
      <w:r w:rsidRPr="00EE6E73">
        <w:rPr>
          <w:i/>
          <w:iCs/>
        </w:rPr>
        <w:t>sk</w:t>
      </w:r>
      <w:proofErr w:type="spellEnd"/>
      <w:r w:rsidRPr="00EE6E73">
        <w:rPr>
          <w:i/>
          <w:iCs/>
        </w:rPr>
        <w:t>-Counter</w:t>
      </w:r>
      <w:r w:rsidRPr="00EE6E73">
        <w:t xml:space="preserve"> </w:t>
      </w:r>
      <w:r w:rsidR="000D3664" w:rsidRPr="00EE6E73">
        <w:t xml:space="preserve">or an </w:t>
      </w:r>
      <w:proofErr w:type="spellStart"/>
      <w:r w:rsidR="000D3664" w:rsidRPr="00EE6E73">
        <w:rPr>
          <w:i/>
          <w:iCs/>
        </w:rPr>
        <w:t>sk</w:t>
      </w:r>
      <w:proofErr w:type="spellEnd"/>
      <w:r w:rsidR="000D3664" w:rsidRPr="00EE6E73">
        <w:rPr>
          <w:i/>
          <w:iCs/>
        </w:rPr>
        <w:t>-Counter</w:t>
      </w:r>
      <w:r w:rsidR="000D3664" w:rsidRPr="00EE6E73">
        <w:t xml:space="preserve"> is selected for subsequent CPAC </w:t>
      </w:r>
      <w:r w:rsidRPr="00EE6E73">
        <w:t xml:space="preserve">without any </w:t>
      </w:r>
      <w:proofErr w:type="spellStart"/>
      <w:r w:rsidRPr="00EE6E73">
        <w:rPr>
          <w:i/>
          <w:iCs/>
        </w:rPr>
        <w:t>RadioBearerConfig</w:t>
      </w:r>
      <w:proofErr w:type="spellEnd"/>
      <w:r w:rsidRPr="00EE6E73">
        <w:t xml:space="preserve"> with </w:t>
      </w:r>
      <w:proofErr w:type="spellStart"/>
      <w:r w:rsidRPr="00EE6E73">
        <w:rPr>
          <w:i/>
          <w:iCs/>
        </w:rPr>
        <w:t>keyToUse</w:t>
      </w:r>
      <w:proofErr w:type="spellEnd"/>
      <w:r w:rsidRPr="00EE6E73">
        <w:t xml:space="preserve"> set to </w:t>
      </w:r>
      <w:r w:rsidRPr="00EE6E73">
        <w:rPr>
          <w:i/>
          <w:iCs/>
        </w:rPr>
        <w:t>secondary</w:t>
      </w:r>
      <w:r w:rsidRPr="00EE6E73">
        <w:t>, the UE does not consider it as an invalid reconfiguration.</w:t>
      </w:r>
    </w:p>
    <w:p w14:paraId="1D942F78" w14:textId="77777777" w:rsidR="00394471" w:rsidRPr="00EE6E73" w:rsidRDefault="00394471" w:rsidP="00394471">
      <w:pPr>
        <w:pStyle w:val="Heading4"/>
        <w:rPr>
          <w:rFonts w:eastAsia="SimSun"/>
        </w:rPr>
      </w:pPr>
      <w:bookmarkStart w:id="599" w:name="_Toc60776781"/>
      <w:bookmarkStart w:id="600" w:name="_Toc193445498"/>
      <w:bookmarkStart w:id="601" w:name="_Toc193451303"/>
      <w:bookmarkStart w:id="602" w:name="_Toc193462568"/>
      <w:bookmarkStart w:id="603" w:name="_Toc201294855"/>
      <w:r w:rsidRPr="00EE6E73">
        <w:rPr>
          <w:rFonts w:eastAsia="SimSun"/>
        </w:rPr>
        <w:t>5.3.5.8</w:t>
      </w:r>
      <w:r w:rsidRPr="00EE6E73">
        <w:rPr>
          <w:rFonts w:eastAsia="SimSun"/>
        </w:rPr>
        <w:tab/>
        <w:t>Reconfiguration failure</w:t>
      </w:r>
      <w:bookmarkEnd w:id="599"/>
      <w:bookmarkEnd w:id="600"/>
      <w:bookmarkEnd w:id="601"/>
      <w:bookmarkEnd w:id="602"/>
      <w:bookmarkEnd w:id="603"/>
    </w:p>
    <w:p w14:paraId="58EDE10D" w14:textId="77777777" w:rsidR="00394471" w:rsidRPr="00EE6E73" w:rsidRDefault="00394471" w:rsidP="00394471">
      <w:pPr>
        <w:pStyle w:val="Heading5"/>
        <w:rPr>
          <w:rFonts w:eastAsia="SimSun"/>
        </w:rPr>
      </w:pPr>
      <w:bookmarkStart w:id="604" w:name="_Toc60776782"/>
      <w:bookmarkStart w:id="605" w:name="_Toc193445499"/>
      <w:bookmarkStart w:id="606" w:name="_Toc193451304"/>
      <w:bookmarkStart w:id="607" w:name="_Toc193462569"/>
      <w:bookmarkStart w:id="608" w:name="_Toc201294856"/>
      <w:r w:rsidRPr="00EE6E73">
        <w:rPr>
          <w:rFonts w:eastAsia="SimSun"/>
        </w:rPr>
        <w:t>5.3.5.8.1</w:t>
      </w:r>
      <w:r w:rsidRPr="00EE6E73">
        <w:rPr>
          <w:rFonts w:eastAsia="SimSun"/>
        </w:rPr>
        <w:tab/>
        <w:t>Void</w:t>
      </w:r>
      <w:bookmarkEnd w:id="604"/>
      <w:bookmarkEnd w:id="605"/>
      <w:bookmarkEnd w:id="606"/>
      <w:bookmarkEnd w:id="607"/>
      <w:bookmarkEnd w:id="608"/>
    </w:p>
    <w:p w14:paraId="38DF98BC" w14:textId="77777777" w:rsidR="00394471" w:rsidRPr="00EE6E73" w:rsidRDefault="00394471" w:rsidP="00394471">
      <w:pPr>
        <w:pStyle w:val="Heading5"/>
        <w:rPr>
          <w:rFonts w:eastAsia="SimSun"/>
        </w:rPr>
      </w:pPr>
      <w:bookmarkStart w:id="609" w:name="_Toc60776783"/>
      <w:bookmarkStart w:id="610" w:name="_Toc193445500"/>
      <w:bookmarkStart w:id="611" w:name="_Toc193451305"/>
      <w:bookmarkStart w:id="612" w:name="_Toc193462570"/>
      <w:bookmarkStart w:id="613" w:name="_Toc201294857"/>
      <w:r w:rsidRPr="00EE6E73">
        <w:rPr>
          <w:rFonts w:eastAsia="SimSun"/>
        </w:rPr>
        <w:t>5.3.5.8.2</w:t>
      </w:r>
      <w:r w:rsidRPr="00EE6E73">
        <w:rPr>
          <w:rFonts w:eastAsia="SimSun"/>
        </w:rPr>
        <w:tab/>
        <w:t xml:space="preserve">Inability to comply with </w:t>
      </w:r>
      <w:proofErr w:type="spellStart"/>
      <w:r w:rsidRPr="00EE6E73">
        <w:rPr>
          <w:rFonts w:eastAsia="SimSun"/>
          <w:i/>
        </w:rPr>
        <w:t>RRCReconfiguration</w:t>
      </w:r>
      <w:bookmarkEnd w:id="609"/>
      <w:bookmarkEnd w:id="610"/>
      <w:bookmarkEnd w:id="611"/>
      <w:bookmarkEnd w:id="612"/>
      <w:bookmarkEnd w:id="613"/>
      <w:proofErr w:type="spellEnd"/>
    </w:p>
    <w:p w14:paraId="704AB728" w14:textId="73207449" w:rsidR="0093231F" w:rsidRPr="00EE6E73" w:rsidRDefault="0093231F" w:rsidP="000830BB">
      <w:pPr>
        <w:pStyle w:val="NO"/>
      </w:pPr>
      <w:r w:rsidRPr="00EE6E73">
        <w:t>NOTE 00:</w:t>
      </w:r>
      <w:r w:rsidRPr="00EE6E73">
        <w:tab/>
        <w:t xml:space="preserve">The UE behaviour specified in this </w:t>
      </w:r>
      <w:r w:rsidR="00C90514" w:rsidRPr="00EE6E73">
        <w:t>clause</w:t>
      </w:r>
      <w:r w:rsidRPr="00EE6E73">
        <w:t xml:space="preserve"> does not apply to the </w:t>
      </w:r>
      <w:r w:rsidR="001C1AF2" w:rsidRPr="00EE6E73">
        <w:t>following, and t</w:t>
      </w:r>
      <w:r w:rsidRPr="00EE6E73">
        <w:t>he UE ignores, i.e. does not take an action on and does not store, the fields that it does not support or does not comprehend</w:t>
      </w:r>
      <w:r w:rsidR="001C1AF2" w:rsidRPr="00EE6E73">
        <w:t>:</w:t>
      </w:r>
    </w:p>
    <w:p w14:paraId="4FC3316C" w14:textId="6A410DE9" w:rsidR="001C1AF2" w:rsidRPr="00EE6E73" w:rsidRDefault="001C1AF2" w:rsidP="00DD246F">
      <w:pPr>
        <w:pStyle w:val="NO"/>
        <w:ind w:left="1418" w:hanging="284"/>
      </w:pPr>
      <w:r w:rsidRPr="00EE6E73">
        <w:t>-</w:t>
      </w:r>
      <w:r w:rsidRPr="00EE6E73">
        <w:tab/>
        <w:t xml:space="preserve">The fields in </w:t>
      </w:r>
      <w:proofErr w:type="spellStart"/>
      <w:r w:rsidRPr="00EE6E73">
        <w:rPr>
          <w:i/>
          <w:iCs/>
        </w:rPr>
        <w:t>ServingCellConfigCommon</w:t>
      </w:r>
      <w:proofErr w:type="spellEnd"/>
      <w:r w:rsidRPr="00EE6E73">
        <w:t xml:space="preserve"> that are defined in </w:t>
      </w:r>
      <w:r w:rsidR="002A4990" w:rsidRPr="00EE6E73">
        <w:t>Rel</w:t>
      </w:r>
      <w:r w:rsidRPr="00EE6E73">
        <w:t>-16 and later</w:t>
      </w:r>
      <w:r w:rsidR="00772E2E" w:rsidRPr="00EE6E73">
        <w:t>.</w:t>
      </w:r>
    </w:p>
    <w:p w14:paraId="6A33DCC5" w14:textId="5CBF88A5" w:rsidR="001C1AF2" w:rsidRPr="00EE6E73" w:rsidRDefault="001C1AF2" w:rsidP="00DD246F">
      <w:pPr>
        <w:pStyle w:val="NO"/>
        <w:ind w:left="1418" w:hanging="284"/>
      </w:pPr>
      <w:r w:rsidRPr="00EE6E73">
        <w:t>-</w:t>
      </w:r>
      <w:r w:rsidRPr="00EE6E73">
        <w:tab/>
        <w:t xml:space="preserve">The fields of </w:t>
      </w:r>
      <w:proofErr w:type="spellStart"/>
      <w:r w:rsidRPr="00EE6E73">
        <w:rPr>
          <w:i/>
          <w:iCs/>
        </w:rPr>
        <w:t>searchSpaceMCCH</w:t>
      </w:r>
      <w:proofErr w:type="spellEnd"/>
      <w:r w:rsidRPr="00EE6E73">
        <w:t xml:space="preserve"> and </w:t>
      </w:r>
      <w:proofErr w:type="spellStart"/>
      <w:r w:rsidRPr="00EE6E73">
        <w:t>s</w:t>
      </w:r>
      <w:r w:rsidRPr="00EE6E73">
        <w:rPr>
          <w:i/>
          <w:iCs/>
        </w:rPr>
        <w:t>earchSpaceMTCH</w:t>
      </w:r>
      <w:proofErr w:type="spellEnd"/>
      <w:r w:rsidRPr="00EE6E73">
        <w:t xml:space="preserve"> in </w:t>
      </w:r>
      <w:r w:rsidRPr="00EE6E73">
        <w:rPr>
          <w:i/>
          <w:iCs/>
        </w:rPr>
        <w:t>PDCCH-</w:t>
      </w:r>
      <w:proofErr w:type="spellStart"/>
      <w:r w:rsidRPr="00EE6E73">
        <w:rPr>
          <w:i/>
          <w:iCs/>
        </w:rPr>
        <w:t>ConfigCommon</w:t>
      </w:r>
      <w:proofErr w:type="spellEnd"/>
      <w:r w:rsidRPr="00EE6E73">
        <w:t xml:space="preserve"> that are defined in </w:t>
      </w:r>
      <w:r w:rsidR="002A4990" w:rsidRPr="00EE6E73">
        <w:t>Rel</w:t>
      </w:r>
      <w:r w:rsidRPr="00EE6E73">
        <w:t>-17 and later.</w:t>
      </w:r>
    </w:p>
    <w:p w14:paraId="74F340C1" w14:textId="77777777" w:rsidR="00394471" w:rsidRPr="00EE6E73" w:rsidRDefault="00394471" w:rsidP="00394471">
      <w:pPr>
        <w:rPr>
          <w:rFonts w:eastAsia="SimSun"/>
        </w:rPr>
      </w:pPr>
      <w:r w:rsidRPr="00EE6E73">
        <w:rPr>
          <w:rFonts w:eastAsia="SimSun"/>
        </w:rPr>
        <w:t>The UE shall:</w:t>
      </w:r>
    </w:p>
    <w:p w14:paraId="330831DD"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if the UE is </w:t>
      </w:r>
      <w:r w:rsidRPr="00EE6E73">
        <w:t>in (NG)EN-DC:</w:t>
      </w:r>
    </w:p>
    <w:p w14:paraId="30A9B434" w14:textId="77777777" w:rsidR="00DA2B62" w:rsidRPr="00EE6E73" w:rsidRDefault="00394471" w:rsidP="00DA2B62">
      <w:pPr>
        <w:pStyle w:val="B2"/>
      </w:pPr>
      <w:r w:rsidRPr="00EE6E73">
        <w:t>2&gt;</w:t>
      </w:r>
      <w:r w:rsidRPr="00EE6E73">
        <w:tab/>
        <w:t xml:space="preserve">if the UE is unable to comply with (part of) the configuration included in the </w:t>
      </w:r>
      <w:proofErr w:type="spellStart"/>
      <w:r w:rsidRPr="00EE6E73">
        <w:rPr>
          <w:i/>
        </w:rPr>
        <w:t>RRCReconfiguration</w:t>
      </w:r>
      <w:proofErr w:type="spellEnd"/>
      <w:r w:rsidRPr="00EE6E73">
        <w:t xml:space="preserve"> message received over SRB3;</w:t>
      </w:r>
    </w:p>
    <w:p w14:paraId="7973086D" w14:textId="77777777" w:rsidR="00DA2B62" w:rsidRPr="00EE6E73" w:rsidRDefault="00DA2B62" w:rsidP="00DA2B62">
      <w:pPr>
        <w:pStyle w:val="B3"/>
      </w:pPr>
      <w:r w:rsidRPr="00EE6E73">
        <w:t>3&gt;</w:t>
      </w:r>
      <w:r w:rsidRPr="00EE6E73">
        <w:tab/>
        <w:t xml:space="preserve">if the </w:t>
      </w:r>
      <w:proofErr w:type="spellStart"/>
      <w:r w:rsidRPr="00EE6E73">
        <w:rPr>
          <w:i/>
          <w:iCs/>
        </w:rPr>
        <w:t>RRCReconfiguration</w:t>
      </w:r>
      <w:proofErr w:type="spellEnd"/>
      <w:r w:rsidRPr="00EE6E73">
        <w:t xml:space="preserve"> message was received as part of </w:t>
      </w:r>
      <w:proofErr w:type="spellStart"/>
      <w:r w:rsidRPr="00EE6E73">
        <w:rPr>
          <w:i/>
          <w:iCs/>
        </w:rPr>
        <w:t>ConditionalReconfiguration</w:t>
      </w:r>
      <w:proofErr w:type="spellEnd"/>
      <w:r w:rsidRPr="00EE6E73">
        <w:t>:</w:t>
      </w:r>
    </w:p>
    <w:p w14:paraId="4D17401F" w14:textId="77777777" w:rsidR="00DA2B62" w:rsidRPr="00EE6E73" w:rsidRDefault="00DA2B62" w:rsidP="00DA2B62">
      <w:pPr>
        <w:pStyle w:val="B4"/>
      </w:pPr>
      <w:r w:rsidRPr="00EE6E73">
        <w:t>4&gt;</w:t>
      </w:r>
      <w:r w:rsidRPr="00EE6E73">
        <w:tab/>
      </w:r>
      <w:bookmarkStart w:id="614" w:name="_Hlk65151589"/>
      <w:r w:rsidRPr="00EE6E73">
        <w:t xml:space="preserve">continue using the configuration used prior to when the inability to comply with the </w:t>
      </w:r>
      <w:proofErr w:type="spellStart"/>
      <w:r w:rsidRPr="00EE6E73">
        <w:rPr>
          <w:i/>
        </w:rPr>
        <w:t>RRCReconfiguration</w:t>
      </w:r>
      <w:proofErr w:type="spellEnd"/>
      <w:r w:rsidRPr="00EE6E73">
        <w:t xml:space="preserve"> message</w:t>
      </w:r>
      <w:bookmarkEnd w:id="614"/>
      <w:r w:rsidRPr="00EE6E73">
        <w:t xml:space="preserve"> was detected;</w:t>
      </w:r>
    </w:p>
    <w:p w14:paraId="5C6DA79A" w14:textId="2BF237D5" w:rsidR="00394471" w:rsidRPr="00EE6E73" w:rsidRDefault="00DA2B62" w:rsidP="008E4C89">
      <w:pPr>
        <w:pStyle w:val="B3"/>
      </w:pPr>
      <w:r w:rsidRPr="00EE6E73">
        <w:lastRenderedPageBreak/>
        <w:t>3&gt;</w:t>
      </w:r>
      <w:r w:rsidRPr="00EE6E73">
        <w:tab/>
        <w:t>else:</w:t>
      </w:r>
    </w:p>
    <w:p w14:paraId="75C3A140" w14:textId="7731B06A"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proofErr w:type="spellStart"/>
      <w:r w:rsidR="00394471" w:rsidRPr="00EE6E73">
        <w:rPr>
          <w:i/>
        </w:rPr>
        <w:t>RRCReconfiguration</w:t>
      </w:r>
      <w:proofErr w:type="spellEnd"/>
      <w:r w:rsidR="00394471" w:rsidRPr="00EE6E73">
        <w:t xml:space="preserve"> message;</w:t>
      </w:r>
    </w:p>
    <w:p w14:paraId="6D0DFA13" w14:textId="77777777" w:rsidR="00394471" w:rsidRPr="00EE6E73" w:rsidRDefault="00394471" w:rsidP="00394471">
      <w:pPr>
        <w:pStyle w:val="B3"/>
        <w:rPr>
          <w:lang w:eastAsia="x-none"/>
        </w:rPr>
      </w:pPr>
      <w:r w:rsidRPr="00EE6E73">
        <w:t>3&gt;</w:t>
      </w:r>
      <w:r w:rsidRPr="00EE6E73">
        <w:tab/>
        <w:t>if MCG transmission is not suspended:</w:t>
      </w:r>
    </w:p>
    <w:p w14:paraId="4C3FA569" w14:textId="44E2F69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40B98662" w14:textId="77777777" w:rsidR="00394471" w:rsidRPr="00EE6E73" w:rsidRDefault="00394471" w:rsidP="00394471">
      <w:pPr>
        <w:pStyle w:val="B3"/>
      </w:pPr>
      <w:r w:rsidRPr="00EE6E73">
        <w:t>3&gt;</w:t>
      </w:r>
      <w:r w:rsidRPr="00EE6E73">
        <w:tab/>
        <w:t>else:</w:t>
      </w:r>
    </w:p>
    <w:p w14:paraId="28654441" w14:textId="77777777" w:rsidR="00394471" w:rsidRPr="00EE6E73" w:rsidRDefault="00394471" w:rsidP="00394471">
      <w:pPr>
        <w:pStyle w:val="B4"/>
      </w:pPr>
      <w:r w:rsidRPr="00EE6E73">
        <w:t>4&gt;</w:t>
      </w:r>
      <w:r w:rsidRPr="00EE6E73">
        <w:tab/>
        <w:t>initiate the connection re-establishment procedure as specified in TS 36.331 [10], clause 5.3.7, upon which the connection reconfiguration procedure ends;</w:t>
      </w:r>
    </w:p>
    <w:p w14:paraId="4FF8459B" w14:textId="77777777" w:rsidR="00394471" w:rsidRPr="00EE6E73" w:rsidRDefault="00394471" w:rsidP="00394471">
      <w:pPr>
        <w:pStyle w:val="B2"/>
      </w:pPr>
      <w:r w:rsidRPr="00EE6E73">
        <w:t>2&gt;</w:t>
      </w:r>
      <w:r w:rsidRPr="00EE6E73">
        <w:tab/>
        <w:t xml:space="preserve">else, if the UE is unable to comply with (part of) the configuration included in the </w:t>
      </w:r>
      <w:proofErr w:type="spellStart"/>
      <w:r w:rsidRPr="00EE6E73">
        <w:rPr>
          <w:i/>
        </w:rPr>
        <w:t>RRCReconfiguration</w:t>
      </w:r>
      <w:proofErr w:type="spellEnd"/>
      <w:r w:rsidRPr="00EE6E73">
        <w:t xml:space="preserve"> message received over SRB1;</w:t>
      </w:r>
    </w:p>
    <w:p w14:paraId="58C0A4BA" w14:textId="77777777" w:rsidR="00DA2B62" w:rsidRPr="00EE6E73" w:rsidRDefault="00DA2B62" w:rsidP="00DA2B62">
      <w:pPr>
        <w:pStyle w:val="B3"/>
      </w:pPr>
      <w:r w:rsidRPr="00EE6E73">
        <w:t>3&gt;</w:t>
      </w:r>
      <w:r w:rsidRPr="00EE6E73">
        <w:tab/>
        <w:t xml:space="preserve">if the </w:t>
      </w:r>
      <w:proofErr w:type="spellStart"/>
      <w:r w:rsidRPr="00EE6E73">
        <w:rPr>
          <w:i/>
          <w:iCs/>
        </w:rPr>
        <w:t>RRCReconfiguration</w:t>
      </w:r>
      <w:proofErr w:type="spellEnd"/>
      <w:r w:rsidRPr="00EE6E73">
        <w:t xml:space="preserve"> message was received as part of </w:t>
      </w:r>
      <w:proofErr w:type="spellStart"/>
      <w:r w:rsidRPr="00EE6E73">
        <w:rPr>
          <w:i/>
          <w:iCs/>
        </w:rPr>
        <w:t>ConditionalReconfiguration</w:t>
      </w:r>
      <w:proofErr w:type="spellEnd"/>
      <w:r w:rsidRPr="00EE6E73">
        <w:t>:</w:t>
      </w:r>
    </w:p>
    <w:p w14:paraId="717C5FFD"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proofErr w:type="spellStart"/>
      <w:r w:rsidRPr="00EE6E73">
        <w:rPr>
          <w:i/>
        </w:rPr>
        <w:t>RRCReconfiguration</w:t>
      </w:r>
      <w:proofErr w:type="spellEnd"/>
      <w:r w:rsidRPr="00EE6E73">
        <w:t xml:space="preserve"> message was detected;</w:t>
      </w:r>
    </w:p>
    <w:p w14:paraId="26502C6B" w14:textId="1A63637E" w:rsidR="00DA2B62" w:rsidRPr="00EE6E73" w:rsidRDefault="00DA2B62" w:rsidP="00DA2B62">
      <w:pPr>
        <w:pStyle w:val="B3"/>
      </w:pPr>
      <w:r w:rsidRPr="00EE6E73">
        <w:t>3&gt;</w:t>
      </w:r>
      <w:r w:rsidRPr="00EE6E73">
        <w:tab/>
        <w:t>else:</w:t>
      </w:r>
    </w:p>
    <w:p w14:paraId="02933CE7" w14:textId="4849D927"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proofErr w:type="spellStart"/>
      <w:r w:rsidR="00394471" w:rsidRPr="00EE6E73">
        <w:rPr>
          <w:i/>
        </w:rPr>
        <w:t>RRCReconfiguration</w:t>
      </w:r>
      <w:proofErr w:type="spellEnd"/>
      <w:r w:rsidR="00394471" w:rsidRPr="00EE6E73">
        <w:t xml:space="preserve"> message;</w:t>
      </w:r>
    </w:p>
    <w:p w14:paraId="65942B7A" w14:textId="77777777" w:rsidR="00394471" w:rsidRPr="00EE6E73" w:rsidRDefault="00394471" w:rsidP="00394471">
      <w:pPr>
        <w:pStyle w:val="B3"/>
      </w:pPr>
      <w:r w:rsidRPr="00EE6E73">
        <w:t>3&gt;</w:t>
      </w:r>
      <w:r w:rsidRPr="00EE6E73">
        <w:tab/>
        <w:t>initiate the connection re-establishment procedure as specified in TS 36.331 [10], clause 5.3.7, upon which the connection reconfiguration procedure ends.</w:t>
      </w:r>
    </w:p>
    <w:p w14:paraId="0054E50E"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else if </w:t>
      </w:r>
      <w:proofErr w:type="spellStart"/>
      <w:r w:rsidRPr="00EE6E73">
        <w:rPr>
          <w:i/>
        </w:rPr>
        <w:t>RRCReconfiguration</w:t>
      </w:r>
      <w:proofErr w:type="spellEnd"/>
      <w:r w:rsidRPr="00EE6E73">
        <w:t xml:space="preserve"> is received via NR (i.e., NR standalone, NE-DC, or NR-DC):</w:t>
      </w:r>
    </w:p>
    <w:p w14:paraId="53E40C9F" w14:textId="77777777" w:rsidR="00394471" w:rsidRPr="00EE6E73" w:rsidRDefault="00394471" w:rsidP="00394471">
      <w:pPr>
        <w:pStyle w:val="B2"/>
      </w:pPr>
      <w:r w:rsidRPr="00EE6E73">
        <w:t>2&gt;</w:t>
      </w:r>
      <w:r w:rsidRPr="00EE6E73">
        <w:tab/>
        <w:t xml:space="preserve">if the UE is unable to comply with (part of) the configuration included in the </w:t>
      </w:r>
      <w:proofErr w:type="spellStart"/>
      <w:r w:rsidRPr="00EE6E73">
        <w:rPr>
          <w:i/>
        </w:rPr>
        <w:t>RRCReconfiguration</w:t>
      </w:r>
      <w:proofErr w:type="spellEnd"/>
      <w:r w:rsidRPr="00EE6E73">
        <w:t xml:space="preserve"> message received over SRB3;</w:t>
      </w:r>
    </w:p>
    <w:p w14:paraId="6EC514FD" w14:textId="77777777" w:rsidR="00394471" w:rsidRPr="00EE6E73" w:rsidRDefault="00394471" w:rsidP="00394471">
      <w:pPr>
        <w:pStyle w:val="NO"/>
      </w:pPr>
      <w:r w:rsidRPr="00EE6E73">
        <w:t>NOTE 0:</w:t>
      </w:r>
      <w:r w:rsidRPr="00EE6E73">
        <w:tab/>
        <w:t>This case does not apply in NE-DC.</w:t>
      </w:r>
    </w:p>
    <w:p w14:paraId="2CD39112" w14:textId="77777777" w:rsidR="000168BF" w:rsidRPr="00EE6E73" w:rsidRDefault="00DA2B62" w:rsidP="000168BF">
      <w:pPr>
        <w:pStyle w:val="B3"/>
      </w:pPr>
      <w:r w:rsidRPr="00EE6E73">
        <w:t>3&gt;</w:t>
      </w:r>
      <w:r w:rsidRPr="00EE6E73">
        <w:tab/>
        <w:t xml:space="preserve">if the </w:t>
      </w:r>
      <w:proofErr w:type="spellStart"/>
      <w:r w:rsidRPr="00EE6E73">
        <w:rPr>
          <w:i/>
          <w:iCs/>
        </w:rPr>
        <w:t>RRCReconfiguration</w:t>
      </w:r>
      <w:proofErr w:type="spellEnd"/>
      <w:r w:rsidRPr="00EE6E73">
        <w:t xml:space="preserve"> message was received as part of </w:t>
      </w:r>
      <w:proofErr w:type="spellStart"/>
      <w:r w:rsidRPr="00EE6E73">
        <w:rPr>
          <w:i/>
          <w:iCs/>
        </w:rPr>
        <w:t>ConditionalReconfiguration</w:t>
      </w:r>
      <w:proofErr w:type="spellEnd"/>
      <w:r w:rsidR="000168BF" w:rsidRPr="00EE6E73">
        <w:t>; or,</w:t>
      </w:r>
    </w:p>
    <w:p w14:paraId="4E9A7A71" w14:textId="4B712E23" w:rsidR="00DA2B62" w:rsidRPr="00EE6E73" w:rsidRDefault="000168BF" w:rsidP="000168BF">
      <w:pPr>
        <w:pStyle w:val="B3"/>
      </w:pPr>
      <w:r w:rsidRPr="00EE6E73">
        <w:t>3&gt;</w:t>
      </w:r>
      <w:r w:rsidRPr="00EE6E73">
        <w:tab/>
        <w:t xml:space="preserve">if the </w:t>
      </w:r>
      <w:proofErr w:type="spellStart"/>
      <w:r w:rsidRPr="00EE6E73">
        <w:rPr>
          <w:i/>
          <w:iCs/>
        </w:rPr>
        <w:t>RRCReconfiguration</w:t>
      </w:r>
      <w:proofErr w:type="spellEnd"/>
      <w:r w:rsidRPr="00EE6E73">
        <w:t xml:space="preserve"> message was received as part of </w:t>
      </w:r>
      <w:proofErr w:type="spellStart"/>
      <w:r w:rsidRPr="00EE6E73">
        <w:rPr>
          <w:i/>
          <w:iCs/>
        </w:rPr>
        <w:t>ltm</w:t>
      </w:r>
      <w:proofErr w:type="spellEnd"/>
      <w:r w:rsidRPr="00EE6E73">
        <w:rPr>
          <w:i/>
          <w:iCs/>
        </w:rPr>
        <w:t>-Config</w:t>
      </w:r>
      <w:r w:rsidR="00DA2B62" w:rsidRPr="00EE6E73">
        <w:t>:</w:t>
      </w:r>
    </w:p>
    <w:p w14:paraId="1758181F"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proofErr w:type="spellStart"/>
      <w:r w:rsidRPr="00EE6E73">
        <w:rPr>
          <w:i/>
        </w:rPr>
        <w:t>RRCReconfiguration</w:t>
      </w:r>
      <w:proofErr w:type="spellEnd"/>
      <w:r w:rsidRPr="00EE6E73">
        <w:t xml:space="preserve"> message was detected;</w:t>
      </w:r>
    </w:p>
    <w:p w14:paraId="764CAABE" w14:textId="07393EC2" w:rsidR="00DA2B62" w:rsidRPr="00EE6E73" w:rsidRDefault="00DA2B62" w:rsidP="00DA2B62">
      <w:pPr>
        <w:pStyle w:val="B3"/>
      </w:pPr>
      <w:r w:rsidRPr="00EE6E73">
        <w:t>3&gt;</w:t>
      </w:r>
      <w:r w:rsidRPr="00EE6E73">
        <w:tab/>
        <w:t>else:</w:t>
      </w:r>
    </w:p>
    <w:p w14:paraId="19C32559" w14:textId="541C96BE"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proofErr w:type="spellStart"/>
      <w:r w:rsidR="00394471" w:rsidRPr="00EE6E73">
        <w:rPr>
          <w:i/>
        </w:rPr>
        <w:t>RRCReconfiguration</w:t>
      </w:r>
      <w:proofErr w:type="spellEnd"/>
      <w:r w:rsidR="00394471" w:rsidRPr="00EE6E73">
        <w:t xml:space="preserve"> message;</w:t>
      </w:r>
    </w:p>
    <w:p w14:paraId="6E7C8F7C" w14:textId="77777777" w:rsidR="00394471" w:rsidRPr="00EE6E73" w:rsidRDefault="00394471" w:rsidP="00394471">
      <w:pPr>
        <w:pStyle w:val="B3"/>
      </w:pPr>
      <w:r w:rsidRPr="00EE6E73">
        <w:t>3&gt;</w:t>
      </w:r>
      <w:r w:rsidRPr="00EE6E73">
        <w:tab/>
        <w:t>if MCG transmission is not suspended:</w:t>
      </w:r>
    </w:p>
    <w:p w14:paraId="3B99852D" w14:textId="55C947A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0B96F661" w14:textId="77777777" w:rsidR="00394471" w:rsidRPr="00EE6E73" w:rsidRDefault="00394471" w:rsidP="00394471">
      <w:pPr>
        <w:pStyle w:val="B3"/>
      </w:pPr>
      <w:r w:rsidRPr="00EE6E73">
        <w:t>3&gt;</w:t>
      </w:r>
      <w:r w:rsidRPr="00EE6E73">
        <w:tab/>
        <w:t>else:</w:t>
      </w:r>
    </w:p>
    <w:p w14:paraId="39769159" w14:textId="77777777" w:rsidR="00394471" w:rsidRPr="00EE6E73" w:rsidRDefault="00394471" w:rsidP="00394471">
      <w:pPr>
        <w:pStyle w:val="B4"/>
      </w:pPr>
      <w:r w:rsidRPr="00EE6E73">
        <w:t>4&gt;</w:t>
      </w:r>
      <w:r w:rsidRPr="00EE6E73">
        <w:tab/>
        <w:t>initiate the connection re-establishment procedure as specified in clause 5.3.7, upon which the connection reconfiguration procedure ends;</w:t>
      </w:r>
    </w:p>
    <w:p w14:paraId="14B2E052" w14:textId="77777777" w:rsidR="00394471" w:rsidRPr="00EE6E73" w:rsidRDefault="00394471" w:rsidP="00394471">
      <w:pPr>
        <w:pStyle w:val="B2"/>
      </w:pPr>
      <w:r w:rsidRPr="00EE6E73">
        <w:t>2&gt;</w:t>
      </w:r>
      <w:r w:rsidRPr="00EE6E73">
        <w:tab/>
        <w:t xml:space="preserve">else if the UE is unable to comply with (part of) the configuration included in the </w:t>
      </w:r>
      <w:proofErr w:type="spellStart"/>
      <w:r w:rsidRPr="00EE6E73">
        <w:rPr>
          <w:i/>
        </w:rPr>
        <w:t>RRCReconfiguration</w:t>
      </w:r>
      <w:proofErr w:type="spellEnd"/>
      <w:r w:rsidRPr="00EE6E73">
        <w:t xml:space="preserve"> message received over the SRB1 or if the upper layers indicate that the </w:t>
      </w:r>
      <w:proofErr w:type="spellStart"/>
      <w:r w:rsidRPr="00EE6E73">
        <w:rPr>
          <w:i/>
        </w:rPr>
        <w:t>nas</w:t>
      </w:r>
      <w:proofErr w:type="spellEnd"/>
      <w:r w:rsidRPr="00EE6E73">
        <w:rPr>
          <w:i/>
        </w:rPr>
        <w:t>-Container</w:t>
      </w:r>
      <w:r w:rsidRPr="00EE6E73">
        <w:t xml:space="preserve"> is invalid:</w:t>
      </w:r>
    </w:p>
    <w:p w14:paraId="2D546D3A" w14:textId="77777777" w:rsidR="00394471" w:rsidRPr="00EE6E73" w:rsidRDefault="00394471" w:rsidP="00394471">
      <w:pPr>
        <w:pStyle w:val="NO"/>
      </w:pPr>
      <w:r w:rsidRPr="00EE6E73">
        <w:t>NOTE 0a:</w:t>
      </w:r>
      <w:r w:rsidRPr="00EE6E73">
        <w:tab/>
        <w:t xml:space="preserve">The compliance also covers the SCG configuration carried within octet strings e.g. field </w:t>
      </w:r>
      <w:proofErr w:type="spellStart"/>
      <w:r w:rsidRPr="00EE6E73">
        <w:rPr>
          <w:i/>
        </w:rPr>
        <w:t>mrdc-SecondaryCellGroupConfig</w:t>
      </w:r>
      <w:proofErr w:type="spellEnd"/>
      <w:r w:rsidRPr="00EE6E73">
        <w:t>. I.e. the failure behaviour defined also applies in case the UE cannot comply with the embedded SCG configuration or with the combination of (parts of) the MCG and SCG configurations.</w:t>
      </w:r>
    </w:p>
    <w:p w14:paraId="1AEF0FD5" w14:textId="4B1FEB02" w:rsidR="00394471" w:rsidRPr="00EE6E73" w:rsidRDefault="00394471" w:rsidP="00394471">
      <w:pPr>
        <w:pStyle w:val="NO"/>
      </w:pPr>
      <w:r w:rsidRPr="00EE6E73">
        <w:lastRenderedPageBreak/>
        <w:t>NOTE 0b:</w:t>
      </w:r>
      <w:r w:rsidRPr="00EE6E73">
        <w:tab/>
        <w:t xml:space="preserve">The compliance also covers the </w:t>
      </w:r>
      <w:r w:rsidR="00910AE7" w:rsidRPr="00EE6E73">
        <w:t>V2X</w:t>
      </w:r>
      <w:r w:rsidRPr="00EE6E73">
        <w:t xml:space="preserve"> </w:t>
      </w:r>
      <w:proofErr w:type="spellStart"/>
      <w:r w:rsidRPr="00EE6E73">
        <w:t>sidelink</w:t>
      </w:r>
      <w:proofErr w:type="spellEnd"/>
      <w:r w:rsidRPr="00EE6E73">
        <w:t xml:space="preserve"> configuration carried within an octet string, e.g. field </w:t>
      </w:r>
      <w:proofErr w:type="spellStart"/>
      <w:r w:rsidRPr="00EE6E73">
        <w:rPr>
          <w:i/>
          <w:iCs/>
        </w:rPr>
        <w:t>sl-ConfigDedicatedEUTRA</w:t>
      </w:r>
      <w:proofErr w:type="spellEnd"/>
      <w:r w:rsidRPr="00EE6E73">
        <w:t xml:space="preserve">. I.e. the failure behaviour defined also applies in case the UE cannot comply with the embedded </w:t>
      </w:r>
      <w:r w:rsidR="00910AE7" w:rsidRPr="00EE6E73">
        <w:t>V2X</w:t>
      </w:r>
      <w:r w:rsidRPr="00EE6E73">
        <w:t xml:space="preserve"> </w:t>
      </w:r>
      <w:proofErr w:type="spellStart"/>
      <w:r w:rsidRPr="00EE6E73">
        <w:t>sidelink</w:t>
      </w:r>
      <w:proofErr w:type="spellEnd"/>
      <w:r w:rsidRPr="00EE6E73">
        <w:t xml:space="preserve"> configuration.</w:t>
      </w:r>
    </w:p>
    <w:p w14:paraId="60C45113" w14:textId="77777777" w:rsidR="000168BF" w:rsidRPr="00EE6E73" w:rsidRDefault="00DA2B62" w:rsidP="000168BF">
      <w:pPr>
        <w:pStyle w:val="B3"/>
      </w:pPr>
      <w:r w:rsidRPr="00EE6E73">
        <w:t>3&gt;</w:t>
      </w:r>
      <w:r w:rsidRPr="00EE6E73">
        <w:tab/>
        <w:t xml:space="preserve">if the </w:t>
      </w:r>
      <w:proofErr w:type="spellStart"/>
      <w:r w:rsidRPr="00EE6E73">
        <w:rPr>
          <w:i/>
          <w:iCs/>
        </w:rPr>
        <w:t>RRCReconfiguration</w:t>
      </w:r>
      <w:proofErr w:type="spellEnd"/>
      <w:r w:rsidRPr="00EE6E73">
        <w:t xml:space="preserve"> message was received as part of </w:t>
      </w:r>
      <w:proofErr w:type="spellStart"/>
      <w:r w:rsidRPr="00EE6E73">
        <w:rPr>
          <w:i/>
          <w:iCs/>
        </w:rPr>
        <w:t>ConditionalReconfiguration</w:t>
      </w:r>
      <w:proofErr w:type="spellEnd"/>
      <w:r w:rsidR="000168BF" w:rsidRPr="00EE6E73">
        <w:t>; or,</w:t>
      </w:r>
    </w:p>
    <w:p w14:paraId="4C27ECF9" w14:textId="66673A0A" w:rsidR="00DA2B62" w:rsidRPr="00EE6E73" w:rsidRDefault="000168BF" w:rsidP="000168BF">
      <w:pPr>
        <w:pStyle w:val="B3"/>
      </w:pPr>
      <w:r w:rsidRPr="00EE6E73">
        <w:t>3&gt;</w:t>
      </w:r>
      <w:r w:rsidRPr="00EE6E73">
        <w:tab/>
        <w:t xml:space="preserve">if the </w:t>
      </w:r>
      <w:proofErr w:type="spellStart"/>
      <w:r w:rsidRPr="00EE6E73">
        <w:rPr>
          <w:i/>
          <w:iCs/>
        </w:rPr>
        <w:t>RRCReconfiguration</w:t>
      </w:r>
      <w:proofErr w:type="spellEnd"/>
      <w:r w:rsidRPr="00EE6E73">
        <w:t xml:space="preserve"> message was received as part of </w:t>
      </w:r>
      <w:proofErr w:type="spellStart"/>
      <w:r w:rsidRPr="00EE6E73">
        <w:rPr>
          <w:i/>
          <w:iCs/>
        </w:rPr>
        <w:t>ltm</w:t>
      </w:r>
      <w:proofErr w:type="spellEnd"/>
      <w:r w:rsidRPr="00EE6E73">
        <w:rPr>
          <w:i/>
          <w:iCs/>
        </w:rPr>
        <w:t>-Config</w:t>
      </w:r>
      <w:r w:rsidR="00DA2B62" w:rsidRPr="00EE6E73">
        <w:t>:</w:t>
      </w:r>
    </w:p>
    <w:p w14:paraId="32BAF535"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proofErr w:type="spellStart"/>
      <w:r w:rsidRPr="00EE6E73">
        <w:rPr>
          <w:i/>
        </w:rPr>
        <w:t>RRCReconfiguration</w:t>
      </w:r>
      <w:proofErr w:type="spellEnd"/>
      <w:r w:rsidRPr="00EE6E73">
        <w:t xml:space="preserve"> message was detected;</w:t>
      </w:r>
    </w:p>
    <w:p w14:paraId="495DC98C" w14:textId="7D394921" w:rsidR="00DA2B62" w:rsidRPr="00EE6E73" w:rsidRDefault="00DA2B62" w:rsidP="00DA2B62">
      <w:pPr>
        <w:pStyle w:val="B3"/>
      </w:pPr>
      <w:r w:rsidRPr="00EE6E73">
        <w:t>3&gt;</w:t>
      </w:r>
      <w:r w:rsidRPr="00EE6E73">
        <w:tab/>
        <w:t>else:</w:t>
      </w:r>
    </w:p>
    <w:p w14:paraId="603F15F9" w14:textId="67CFCE3D"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proofErr w:type="spellStart"/>
      <w:r w:rsidR="00394471" w:rsidRPr="00EE6E73">
        <w:rPr>
          <w:i/>
        </w:rPr>
        <w:t>RRCReconfiguration</w:t>
      </w:r>
      <w:proofErr w:type="spellEnd"/>
      <w:r w:rsidR="00394471" w:rsidRPr="00EE6E73">
        <w:t xml:space="preserve"> message;</w:t>
      </w:r>
    </w:p>
    <w:p w14:paraId="6F3AE91D" w14:textId="77777777" w:rsidR="00394471" w:rsidRPr="00EE6E73" w:rsidRDefault="00394471" w:rsidP="00394471">
      <w:pPr>
        <w:pStyle w:val="B3"/>
      </w:pPr>
      <w:r w:rsidRPr="00EE6E73">
        <w:t>3&gt;</w:t>
      </w:r>
      <w:r w:rsidRPr="00EE6E73">
        <w:tab/>
        <w:t>if AS security has not been activated:</w:t>
      </w:r>
    </w:p>
    <w:p w14:paraId="420E00CF" w14:textId="77777777" w:rsidR="00394471" w:rsidRPr="00EE6E73" w:rsidRDefault="00394471" w:rsidP="00394471">
      <w:pPr>
        <w:pStyle w:val="B4"/>
      </w:pPr>
      <w:r w:rsidRPr="00EE6E73">
        <w:t>4&gt;</w:t>
      </w:r>
      <w:r w:rsidRPr="00EE6E73">
        <w:tab/>
        <w:t xml:space="preserve">perform the actions upon </w:t>
      </w:r>
      <w:r w:rsidRPr="00EE6E73">
        <w:rPr>
          <w:rFonts w:eastAsia="MS Mincho"/>
        </w:rPr>
        <w:t>going to RRC_IDLE</w:t>
      </w:r>
      <w:r w:rsidRPr="00EE6E73">
        <w:t xml:space="preserve"> as specified in 5.3.11, with release cause 'other'</w:t>
      </w:r>
    </w:p>
    <w:p w14:paraId="2E41E808" w14:textId="5726BD32" w:rsidR="00394471" w:rsidRPr="00EE6E73" w:rsidRDefault="00394471" w:rsidP="00394471">
      <w:pPr>
        <w:pStyle w:val="B3"/>
      </w:pPr>
      <w:r w:rsidRPr="00EE6E73">
        <w:t>3&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w:t>
      </w:r>
      <w:r w:rsidR="00214323" w:rsidRPr="00EE6E73">
        <w:t xml:space="preserve"> </w:t>
      </w:r>
      <w:r w:rsidRPr="00EE6E73">
        <w:t>have not been setup:</w:t>
      </w:r>
    </w:p>
    <w:p w14:paraId="316F44C9" w14:textId="77777777" w:rsidR="00394471" w:rsidRPr="00EE6E73" w:rsidRDefault="00394471" w:rsidP="00394471">
      <w:pPr>
        <w:pStyle w:val="B4"/>
      </w:pPr>
      <w:r w:rsidRPr="00EE6E73">
        <w:t>4&gt;</w:t>
      </w:r>
      <w:r w:rsidRPr="00EE6E73">
        <w:tab/>
        <w:t>perform the actions upon going to RRC_IDLE as specified in 5.3.11, with release cause 'RRC connection failure';</w:t>
      </w:r>
    </w:p>
    <w:p w14:paraId="14AEB09C" w14:textId="77777777" w:rsidR="00394471" w:rsidRPr="00EE6E73" w:rsidRDefault="00394471" w:rsidP="00394471">
      <w:pPr>
        <w:pStyle w:val="B3"/>
      </w:pPr>
      <w:r w:rsidRPr="00EE6E73">
        <w:t>3&gt;</w:t>
      </w:r>
      <w:r w:rsidRPr="00EE6E73">
        <w:tab/>
        <w:t>else:</w:t>
      </w:r>
    </w:p>
    <w:p w14:paraId="0CB9FF22" w14:textId="77777777" w:rsidR="00394471" w:rsidRPr="00EE6E73" w:rsidRDefault="00394471" w:rsidP="00394471">
      <w:pPr>
        <w:pStyle w:val="B4"/>
      </w:pPr>
      <w:r w:rsidRPr="00EE6E73">
        <w:t>4&gt;</w:t>
      </w:r>
      <w:r w:rsidRPr="00EE6E73">
        <w:tab/>
        <w:t>initiate the connection re-establishment procedure as specified in 5.3.7, upon which the reconfiguration procedure ends;</w:t>
      </w:r>
    </w:p>
    <w:p w14:paraId="567D6024" w14:textId="77777777" w:rsidR="00394471" w:rsidRPr="00EE6E73" w:rsidRDefault="00394471" w:rsidP="00394471">
      <w:pPr>
        <w:pStyle w:val="B1"/>
        <w:rPr>
          <w:rFonts w:eastAsia="DengXian"/>
        </w:rPr>
      </w:pPr>
      <w:r w:rsidRPr="00EE6E73">
        <w:rPr>
          <w:rFonts w:eastAsia="SimSun"/>
        </w:rPr>
        <w:t>1&gt;</w:t>
      </w:r>
      <w:r w:rsidRPr="00EE6E73">
        <w:rPr>
          <w:rFonts w:eastAsia="SimSun"/>
        </w:rPr>
        <w:tab/>
        <w:t xml:space="preserve">else if </w:t>
      </w:r>
      <w:proofErr w:type="spellStart"/>
      <w:r w:rsidRPr="00EE6E73">
        <w:rPr>
          <w:i/>
        </w:rPr>
        <w:t>RRCReconfiguration</w:t>
      </w:r>
      <w:proofErr w:type="spellEnd"/>
      <w:r w:rsidRPr="00EE6E73">
        <w:t xml:space="preserve"> is received via other RAT (Handover to NR failure):</w:t>
      </w:r>
    </w:p>
    <w:p w14:paraId="22DE260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is unable to comply with </w:t>
      </w:r>
      <w:r w:rsidRPr="00EE6E73">
        <w:t>any part of the configuration</w:t>
      </w:r>
      <w:r w:rsidRPr="00EE6E73">
        <w:rPr>
          <w:rFonts w:eastAsia="DengXian"/>
        </w:rPr>
        <w:t xml:space="preserve"> included in the </w:t>
      </w:r>
      <w:proofErr w:type="spellStart"/>
      <w:r w:rsidRPr="00EE6E73">
        <w:rPr>
          <w:rFonts w:eastAsia="DengXian"/>
          <w:i/>
        </w:rPr>
        <w:t>RRCReconfiguration</w:t>
      </w:r>
      <w:proofErr w:type="spellEnd"/>
      <w:r w:rsidRPr="00EE6E73">
        <w:rPr>
          <w:rFonts w:eastAsia="DengXian"/>
        </w:rPr>
        <w:t xml:space="preserve"> message</w:t>
      </w:r>
      <w:r w:rsidRPr="00EE6E73">
        <w:t xml:space="preserve"> or if the upper layers indicate that the </w:t>
      </w:r>
      <w:proofErr w:type="spellStart"/>
      <w:r w:rsidRPr="00EE6E73">
        <w:rPr>
          <w:i/>
        </w:rPr>
        <w:t>nas</w:t>
      </w:r>
      <w:proofErr w:type="spellEnd"/>
      <w:r w:rsidRPr="00EE6E73">
        <w:rPr>
          <w:i/>
        </w:rPr>
        <w:t>-Container</w:t>
      </w:r>
      <w:r w:rsidRPr="00EE6E73">
        <w:t xml:space="preserve"> is invalid</w:t>
      </w:r>
      <w:r w:rsidRPr="00EE6E73">
        <w:rPr>
          <w:rFonts w:eastAsia="DengXian"/>
        </w:rPr>
        <w:t>:</w:t>
      </w:r>
    </w:p>
    <w:p w14:paraId="3F6602C2"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defined for this failure case as defined in the specifications applicable for the other RAT.</w:t>
      </w:r>
    </w:p>
    <w:p w14:paraId="47849E00" w14:textId="77777777" w:rsidR="00394471" w:rsidRPr="00EE6E73" w:rsidRDefault="00394471" w:rsidP="00394471">
      <w:pPr>
        <w:pStyle w:val="NO"/>
      </w:pPr>
      <w:r w:rsidRPr="00EE6E73">
        <w:t>NOTE 1:</w:t>
      </w:r>
      <w:r w:rsidRPr="00EE6E73">
        <w:tab/>
        <w:t xml:space="preserve">The UE may apply above failure handling also in case the </w:t>
      </w:r>
      <w:proofErr w:type="spellStart"/>
      <w:r w:rsidRPr="00EE6E73">
        <w:rPr>
          <w:i/>
        </w:rPr>
        <w:t>RRCReconfiguration</w:t>
      </w:r>
      <w:proofErr w:type="spellEnd"/>
      <w:r w:rsidRPr="00EE6E73">
        <w:t xml:space="preserve"> message causes a protocol error for which the generic error handling as defined in clause 10 specifies that the UE shall ignore the message.</w:t>
      </w:r>
    </w:p>
    <w:p w14:paraId="45AE3174" w14:textId="6C4AFF95" w:rsidR="00394471" w:rsidRPr="00EE6E73" w:rsidRDefault="00394471" w:rsidP="00394471">
      <w:pPr>
        <w:pStyle w:val="NO"/>
      </w:pPr>
      <w:r w:rsidRPr="00EE6E73">
        <w:t>NOTE 2:</w:t>
      </w:r>
      <w:r w:rsidRPr="00EE6E73">
        <w:tab/>
        <w:t>If the UE is unable to comply with part of the configuration, it does not apply any part of the configuration, i.e. there is no partial success/failure</w:t>
      </w:r>
      <w:r w:rsidR="0074355B" w:rsidRPr="00EE6E73">
        <w:t xml:space="preserve">, except for the </w:t>
      </w:r>
      <w:r w:rsidR="00777274" w:rsidRPr="00EE6E73">
        <w:t xml:space="preserve">MUSIM </w:t>
      </w:r>
      <w:r w:rsidR="0074355B" w:rsidRPr="00EE6E73">
        <w:t xml:space="preserve">case </w:t>
      </w:r>
      <w:r w:rsidR="00777274" w:rsidRPr="00EE6E73">
        <w:t>(i.e</w:t>
      </w:r>
      <w:r w:rsidR="00777274" w:rsidRPr="00EE6E73">
        <w:rPr>
          <w:rFonts w:eastAsia="DengXian"/>
        </w:rPr>
        <w:t>.</w:t>
      </w:r>
      <w:r w:rsidR="00777274" w:rsidRPr="00EE6E73">
        <w:t xml:space="preserve"> </w:t>
      </w:r>
      <w:r w:rsidR="0074355B" w:rsidRPr="00EE6E73">
        <w:t>the UE is configured to</w:t>
      </w:r>
      <w:r w:rsidR="0074355B" w:rsidRPr="00EE6E73">
        <w:rPr>
          <w:rFonts w:eastAsia="DengXian"/>
        </w:rPr>
        <w:t xml:space="preserve"> </w:t>
      </w:r>
      <w:r w:rsidR="0074355B" w:rsidRPr="00EE6E73">
        <w:t>provide</w:t>
      </w:r>
      <w:r w:rsidR="0074355B" w:rsidRPr="00EE6E73">
        <w:rPr>
          <w:rFonts w:eastAsia="DengXian"/>
        </w:rPr>
        <w:t xml:space="preserve"> </w:t>
      </w:r>
      <w:r w:rsidR="0074355B" w:rsidRPr="00EE6E73">
        <w:t>MUSIM assistance information for temporary capability restriction</w:t>
      </w:r>
      <w:r w:rsidR="00777274" w:rsidRPr="00EE6E73">
        <w:t xml:space="preserve"> and</w:t>
      </w:r>
      <w:r w:rsidR="00EA7414" w:rsidRPr="00EE6E73">
        <w:t xml:space="preserve"> is unable to apply (part of) the configuration resulting from </w:t>
      </w:r>
      <w:proofErr w:type="spellStart"/>
      <w:r w:rsidR="00EA7414" w:rsidRPr="00EE6E73">
        <w:rPr>
          <w:i/>
          <w:iCs/>
        </w:rPr>
        <w:t>RRCReconfiguration</w:t>
      </w:r>
      <w:proofErr w:type="spellEnd"/>
      <w:r w:rsidR="00EA7414" w:rsidRPr="00EE6E73">
        <w:t xml:space="preserve"> message due to UE temporary capability restriction for MUSIM operation</w:t>
      </w:r>
      <w:r w:rsidR="00777274" w:rsidRPr="00EE6E73">
        <w:t>)</w:t>
      </w:r>
      <w:r w:rsidR="0074355B" w:rsidRPr="00EE6E73">
        <w:t xml:space="preserve">. For </w:t>
      </w:r>
      <w:r w:rsidR="00777274" w:rsidRPr="00EE6E73">
        <w:t>the MUSIM</w:t>
      </w:r>
      <w:r w:rsidR="0074355B" w:rsidRPr="00EE6E73">
        <w:t xml:space="preserve"> case, the UE does not apply above failure handling, and it is up to UE implementation how to apply </w:t>
      </w:r>
      <w:proofErr w:type="spellStart"/>
      <w:r w:rsidR="0074355B" w:rsidRPr="00EE6E73">
        <w:rPr>
          <w:i/>
          <w:iCs/>
        </w:rPr>
        <w:t>RRCReconfiguration</w:t>
      </w:r>
      <w:proofErr w:type="spellEnd"/>
      <w:r w:rsidR="0074355B" w:rsidRPr="00EE6E73">
        <w:rPr>
          <w:rFonts w:eastAsia="DengXian"/>
        </w:rPr>
        <w:t xml:space="preserve"> </w:t>
      </w:r>
      <w:r w:rsidR="0074355B" w:rsidRPr="00EE6E73">
        <w:t>message. If UE does not perform RRC reconfiguration failure in this case, UE will provide MUSIM assistance information for temporary capability restriction as specified in 5.7</w:t>
      </w:r>
      <w:r w:rsidR="0074355B" w:rsidRPr="00EE6E73">
        <w:rPr>
          <w:rFonts w:eastAsia="DengXian"/>
        </w:rPr>
        <w:t>.4</w:t>
      </w:r>
      <w:r w:rsidR="0074355B" w:rsidRPr="00EE6E73">
        <w:t xml:space="preserve"> and still considers the configuration resulting from</w:t>
      </w:r>
      <w:r w:rsidR="0074355B" w:rsidRPr="00EE6E73">
        <w:rPr>
          <w:rFonts w:eastAsia="DengXian"/>
        </w:rPr>
        <w:t xml:space="preserve"> </w:t>
      </w:r>
      <w:proofErr w:type="spellStart"/>
      <w:r w:rsidR="0074355B" w:rsidRPr="00EE6E73">
        <w:rPr>
          <w:i/>
          <w:iCs/>
        </w:rPr>
        <w:t>RRCReconfiguration</w:t>
      </w:r>
      <w:proofErr w:type="spellEnd"/>
      <w:r w:rsidR="0074355B" w:rsidRPr="00EE6E73">
        <w:rPr>
          <w:rFonts w:eastAsia="DengXian"/>
        </w:rPr>
        <w:t xml:space="preserve"> </w:t>
      </w:r>
      <w:r w:rsidR="0074355B" w:rsidRPr="00EE6E73">
        <w:t xml:space="preserve">message as the current configuration </w:t>
      </w:r>
      <w:r w:rsidR="0074355B" w:rsidRPr="00EE6E73">
        <w:rPr>
          <w:rFonts w:eastAsia="DengXian"/>
        </w:rPr>
        <w:t>and</w:t>
      </w:r>
      <w:r w:rsidR="0074355B" w:rsidRPr="00EE6E73">
        <w:t xml:space="preserve"> baseline for delta configuration for future reconfigurations</w:t>
      </w:r>
      <w:r w:rsidRPr="00EE6E73">
        <w:t>.</w:t>
      </w:r>
    </w:p>
    <w:p w14:paraId="0BBD2ED9" w14:textId="42046AA5" w:rsidR="000168BF" w:rsidRPr="00EE6E73" w:rsidRDefault="00394471" w:rsidP="000168BF">
      <w:pPr>
        <w:pStyle w:val="NO"/>
      </w:pPr>
      <w:r w:rsidRPr="00EE6E73">
        <w:t>NOTE 3:</w:t>
      </w:r>
      <w:r w:rsidRPr="00EE6E73">
        <w:tab/>
        <w:t xml:space="preserve">It is up to UE implementation whether the compliance check for an </w:t>
      </w:r>
      <w:proofErr w:type="spellStart"/>
      <w:r w:rsidRPr="00EE6E73">
        <w:rPr>
          <w:i/>
          <w:iCs/>
        </w:rPr>
        <w:t>RRCReconfiguration</w:t>
      </w:r>
      <w:proofErr w:type="spellEnd"/>
      <w:r w:rsidRPr="00EE6E73">
        <w:t xml:space="preserve"> received as part of </w:t>
      </w:r>
      <w:proofErr w:type="spellStart"/>
      <w:r w:rsidRPr="00EE6E73">
        <w:rPr>
          <w:i/>
          <w:iCs/>
        </w:rPr>
        <w:t>ConditionalReconfiguration</w:t>
      </w:r>
      <w:proofErr w:type="spellEnd"/>
      <w:r w:rsidRPr="00EE6E73">
        <w:rPr>
          <w:i/>
          <w:iCs/>
        </w:rPr>
        <w:t xml:space="preserve"> </w:t>
      </w:r>
      <w:r w:rsidRPr="00EE6E73">
        <w:t>is performed upon the reception of the message or upon CHO</w:t>
      </w:r>
      <w:r w:rsidR="00DB6B82" w:rsidRPr="00EE6E73">
        <w:t>, CPA</w:t>
      </w:r>
      <w:r w:rsidR="000168BF" w:rsidRPr="00EE6E73">
        <w:t>,</w:t>
      </w:r>
      <w:r w:rsidRPr="00EE6E73">
        <w:t xml:space="preserve"> CPC</w:t>
      </w:r>
      <w:r w:rsidR="000168BF" w:rsidRPr="00EE6E73">
        <w:t>, and subsequent CPAC</w:t>
      </w:r>
      <w:r w:rsidRPr="00EE6E73">
        <w:t xml:space="preserve"> execution (when the message is required to be applied).</w:t>
      </w:r>
    </w:p>
    <w:p w14:paraId="46AC059C" w14:textId="41A28443" w:rsidR="00394471" w:rsidRPr="00EE6E73" w:rsidRDefault="000168BF" w:rsidP="000168BF">
      <w:pPr>
        <w:pStyle w:val="NO"/>
      </w:pPr>
      <w:r w:rsidRPr="00EE6E73">
        <w:t>NOTE 4:</w:t>
      </w:r>
      <w:r w:rsidRPr="00EE6E73">
        <w:tab/>
        <w:t xml:space="preserve">It is up to UE implementation whether the compliance check for an </w:t>
      </w:r>
      <w:proofErr w:type="spellStart"/>
      <w:r w:rsidRPr="00EE6E73">
        <w:rPr>
          <w:i/>
          <w:iCs/>
        </w:rPr>
        <w:t>RRCReconfiguration</w:t>
      </w:r>
      <w:proofErr w:type="spellEnd"/>
      <w:r w:rsidRPr="00EE6E73">
        <w:t xml:space="preserve"> message received as part of an </w:t>
      </w:r>
      <w:r w:rsidRPr="00EE6E73">
        <w:rPr>
          <w:i/>
          <w:iCs/>
        </w:rPr>
        <w:t>LTM-Config</w:t>
      </w:r>
      <w:r w:rsidRPr="00EE6E73">
        <w:t xml:space="preserve"> IE is performed upon the reception of the message or during an LTM cell switch procedure (when the message is required to be applied).</w:t>
      </w:r>
    </w:p>
    <w:p w14:paraId="505FFCAD" w14:textId="0C39A72A" w:rsidR="00394471" w:rsidRPr="00EE6E73" w:rsidRDefault="00394471" w:rsidP="00394471">
      <w:pPr>
        <w:pStyle w:val="Heading5"/>
        <w:rPr>
          <w:rFonts w:eastAsia="SimSun"/>
        </w:rPr>
      </w:pPr>
      <w:bookmarkStart w:id="615" w:name="_Toc60776784"/>
      <w:bookmarkStart w:id="616" w:name="_Toc193445501"/>
      <w:bookmarkStart w:id="617" w:name="_Toc193451306"/>
      <w:bookmarkStart w:id="618" w:name="_Toc193462571"/>
      <w:bookmarkStart w:id="619" w:name="_Toc201294858"/>
      <w:r w:rsidRPr="00EE6E73">
        <w:rPr>
          <w:rFonts w:eastAsia="SimSun"/>
        </w:rPr>
        <w:t>5.3.5.8.3</w:t>
      </w:r>
      <w:r w:rsidRPr="00EE6E73">
        <w:rPr>
          <w:rFonts w:eastAsia="SimSun"/>
        </w:rPr>
        <w:tab/>
        <w:t>T304 expiry (Reconfiguration with sync Failure)</w:t>
      </w:r>
      <w:bookmarkEnd w:id="615"/>
      <w:r w:rsidR="00D150B8" w:rsidRPr="00EE6E73">
        <w:rPr>
          <w:rFonts w:eastAsia="SimSun"/>
        </w:rPr>
        <w:t xml:space="preserve"> or </w:t>
      </w:r>
      <w:r w:rsidR="00881009" w:rsidRPr="00EE6E73">
        <w:rPr>
          <w:rFonts w:eastAsia="SimSun"/>
        </w:rPr>
        <w:t>T420</w:t>
      </w:r>
      <w:r w:rsidR="00D150B8" w:rsidRPr="00EE6E73">
        <w:rPr>
          <w:rFonts w:eastAsia="SimSun"/>
        </w:rPr>
        <w:t xml:space="preserve"> expiry (Path switch failure)</w:t>
      </w:r>
      <w:bookmarkEnd w:id="616"/>
      <w:bookmarkEnd w:id="617"/>
      <w:bookmarkEnd w:id="618"/>
      <w:bookmarkEnd w:id="619"/>
    </w:p>
    <w:p w14:paraId="0D6D4BDF" w14:textId="77777777" w:rsidR="00394471" w:rsidRPr="00EE6E73" w:rsidRDefault="00394471" w:rsidP="00394471">
      <w:pPr>
        <w:rPr>
          <w:rFonts w:eastAsia="SimSun"/>
        </w:rPr>
      </w:pPr>
      <w:r w:rsidRPr="00EE6E73">
        <w:rPr>
          <w:rFonts w:eastAsia="SimSun"/>
        </w:rPr>
        <w:t>The UE shall:</w:t>
      </w:r>
    </w:p>
    <w:p w14:paraId="6415187F" w14:textId="3AEA1C73" w:rsidR="00D150B8" w:rsidRPr="00EE6E73" w:rsidRDefault="00394471" w:rsidP="00D150B8">
      <w:pPr>
        <w:pStyle w:val="B1"/>
      </w:pPr>
      <w:r w:rsidRPr="00EE6E73">
        <w:lastRenderedPageBreak/>
        <w:t>1&gt;</w:t>
      </w:r>
      <w:r w:rsidRPr="00EE6E73">
        <w:tab/>
        <w:t>if T304 of the MCG expires</w:t>
      </w:r>
      <w:r w:rsidR="00CA01C8" w:rsidRPr="00EE6E73">
        <w:t>;</w:t>
      </w:r>
      <w:r w:rsidR="00D150B8" w:rsidRPr="00EE6E73">
        <w:t xml:space="preserve"> or</w:t>
      </w:r>
    </w:p>
    <w:p w14:paraId="1859A8E4" w14:textId="425240F1" w:rsidR="00D150B8" w:rsidRPr="00EE6E73" w:rsidRDefault="00D150B8" w:rsidP="00D150B8">
      <w:pPr>
        <w:pStyle w:val="B1"/>
      </w:pPr>
      <w:r w:rsidRPr="00EE6E73">
        <w:t xml:space="preserve">1&gt; if </w:t>
      </w:r>
      <w:r w:rsidR="00881009" w:rsidRPr="00EE6E73">
        <w:t>T420</w:t>
      </w:r>
      <w:r w:rsidRPr="00EE6E73">
        <w:t xml:space="preserve"> expires</w:t>
      </w:r>
      <w:r w:rsidR="00CA01C8" w:rsidRPr="00EE6E73">
        <w:t>;</w:t>
      </w:r>
      <w:r w:rsidRPr="00EE6E73">
        <w:t xml:space="preserve"> or,</w:t>
      </w:r>
    </w:p>
    <w:p w14:paraId="35046761" w14:textId="2CE68319" w:rsidR="00394471" w:rsidRPr="00EE6E73" w:rsidRDefault="00D150B8" w:rsidP="00D150B8">
      <w:pPr>
        <w:pStyle w:val="B1"/>
      </w:pPr>
      <w:r w:rsidRPr="00EE6E73">
        <w:t>1&gt; if the target L2 U2N Relay UE</w:t>
      </w:r>
      <w:r w:rsidR="006B56EB" w:rsidRPr="00EE6E73">
        <w:t xml:space="preserve"> (i.e., the UE indicated by </w:t>
      </w:r>
      <w:proofErr w:type="spellStart"/>
      <w:r w:rsidR="006B56EB" w:rsidRPr="00EE6E73">
        <w:rPr>
          <w:i/>
        </w:rPr>
        <w:t>targetRelayUE</w:t>
      </w:r>
      <w:proofErr w:type="spellEnd"/>
      <w:r w:rsidR="006B56EB" w:rsidRPr="00EE6E73">
        <w:rPr>
          <w:i/>
        </w:rPr>
        <w:t>-Identity</w:t>
      </w:r>
      <w:r w:rsidR="006B56EB" w:rsidRPr="00EE6E73">
        <w:t xml:space="preserve"> in the received </w:t>
      </w:r>
      <w:proofErr w:type="spellStart"/>
      <w:r w:rsidR="006B56EB" w:rsidRPr="00EE6E73">
        <w:rPr>
          <w:i/>
          <w:iCs/>
        </w:rPr>
        <w:t>RRCReconfiguration</w:t>
      </w:r>
      <w:proofErr w:type="spellEnd"/>
      <w:r w:rsidR="006B56EB" w:rsidRPr="00EE6E73">
        <w:t xml:space="preserve"> message containing </w:t>
      </w:r>
      <w:proofErr w:type="spellStart"/>
      <w:r w:rsidR="006B56EB" w:rsidRPr="00EE6E73">
        <w:rPr>
          <w:i/>
          <w:iCs/>
        </w:rPr>
        <w:t>reconfigurationWithSync</w:t>
      </w:r>
      <w:proofErr w:type="spellEnd"/>
      <w:r w:rsidR="006B56EB" w:rsidRPr="00EE6E73">
        <w:t xml:space="preserve"> indicating path switch as specified in 5.3.5.5.2) changes its serving </w:t>
      </w:r>
      <w:proofErr w:type="spellStart"/>
      <w:r w:rsidR="006B56EB" w:rsidRPr="00EE6E73">
        <w:t>PCell</w:t>
      </w:r>
      <w:proofErr w:type="spellEnd"/>
      <w:r w:rsidR="006B56EB" w:rsidRPr="00EE6E73">
        <w:t xml:space="preserve"> before path switch:</w:t>
      </w:r>
    </w:p>
    <w:p w14:paraId="04FEC504" w14:textId="77777777" w:rsidR="00394471" w:rsidRPr="00EE6E73" w:rsidRDefault="00394471" w:rsidP="00394471">
      <w:pPr>
        <w:pStyle w:val="B2"/>
      </w:pPr>
      <w:r w:rsidRPr="00EE6E73">
        <w:t>2&gt;</w:t>
      </w:r>
      <w:r w:rsidRPr="00EE6E73">
        <w:tab/>
        <w:t xml:space="preserve">release dedicated preambles provided in </w:t>
      </w:r>
      <w:proofErr w:type="spellStart"/>
      <w:r w:rsidRPr="00EE6E73">
        <w:rPr>
          <w:i/>
        </w:rPr>
        <w:t>rach-ConfigDedicated</w:t>
      </w:r>
      <w:proofErr w:type="spellEnd"/>
      <w:r w:rsidRPr="00EE6E73">
        <w:t xml:space="preserve"> if configured;</w:t>
      </w:r>
    </w:p>
    <w:p w14:paraId="3CD8D696" w14:textId="77777777" w:rsidR="00394471" w:rsidRPr="00EE6E73" w:rsidRDefault="00394471" w:rsidP="00394471">
      <w:pPr>
        <w:pStyle w:val="B2"/>
      </w:pPr>
      <w:r w:rsidRPr="00EE6E73">
        <w:t>2&gt;</w:t>
      </w:r>
      <w:r w:rsidRPr="00EE6E73">
        <w:tab/>
        <w:t xml:space="preserve">release dedicated </w:t>
      </w:r>
      <w:proofErr w:type="spellStart"/>
      <w:r w:rsidRPr="00EE6E73">
        <w:t>msgA</w:t>
      </w:r>
      <w:proofErr w:type="spellEnd"/>
      <w:r w:rsidRPr="00EE6E73">
        <w:t xml:space="preserve"> PUSCH resources provided in </w:t>
      </w:r>
      <w:proofErr w:type="spellStart"/>
      <w:r w:rsidRPr="00EE6E73">
        <w:rPr>
          <w:i/>
          <w:iCs/>
        </w:rPr>
        <w:t>rach-ConfigDedicated</w:t>
      </w:r>
      <w:proofErr w:type="spellEnd"/>
      <w:r w:rsidRPr="00EE6E73">
        <w:t xml:space="preserve"> if configured;</w:t>
      </w:r>
    </w:p>
    <w:p w14:paraId="65AD11CE" w14:textId="7E660D30" w:rsidR="00394471" w:rsidRPr="00EE6E73" w:rsidRDefault="00394471" w:rsidP="00394471">
      <w:pPr>
        <w:pStyle w:val="B2"/>
      </w:pPr>
      <w:r w:rsidRPr="00EE6E73">
        <w:t>2&gt;</w:t>
      </w:r>
      <w:r w:rsidRPr="00EE6E73">
        <w:tab/>
        <w:t xml:space="preserve">if any DAPS bearer is configured, </w:t>
      </w:r>
      <w:r w:rsidRPr="00EE6E73">
        <w:rPr>
          <w:rFonts w:eastAsia="Batang"/>
          <w:noProof/>
        </w:rPr>
        <w:t xml:space="preserve">and </w:t>
      </w:r>
      <w:r w:rsidRPr="00EE6E73">
        <w:t xml:space="preserve">radio link failure is not detected in the source </w:t>
      </w:r>
      <w:proofErr w:type="spellStart"/>
      <w:r w:rsidRPr="00EE6E73">
        <w:t>PCell</w:t>
      </w:r>
      <w:proofErr w:type="spellEnd"/>
      <w:r w:rsidRPr="00EE6E73">
        <w:t xml:space="preserve">, according to </w:t>
      </w:r>
      <w:r w:rsidR="009C7196" w:rsidRPr="00EE6E73">
        <w:t>clause</w:t>
      </w:r>
      <w:r w:rsidRPr="00EE6E73">
        <w:t xml:space="preserve"> 5.3.10.3</w:t>
      </w:r>
      <w:r w:rsidRPr="00EE6E73">
        <w:rPr>
          <w:rFonts w:eastAsia="Batang"/>
          <w:noProof/>
        </w:rPr>
        <w:t>:</w:t>
      </w:r>
    </w:p>
    <w:p w14:paraId="43BECD61" w14:textId="77777777" w:rsidR="00394471" w:rsidRPr="00EE6E73" w:rsidRDefault="00394471" w:rsidP="00394471">
      <w:pPr>
        <w:pStyle w:val="B3"/>
      </w:pPr>
      <w:r w:rsidRPr="00EE6E73">
        <w:t>3&gt;</w:t>
      </w:r>
      <w:r w:rsidRPr="00EE6E73">
        <w:tab/>
        <w:t xml:space="preserve">reset MAC for the target </w:t>
      </w:r>
      <w:proofErr w:type="spellStart"/>
      <w:r w:rsidRPr="00EE6E73">
        <w:t>PCell</w:t>
      </w:r>
      <w:proofErr w:type="spellEnd"/>
      <w:r w:rsidRPr="00EE6E73">
        <w:t xml:space="preserve"> and release the MAC configuration for the target </w:t>
      </w:r>
      <w:proofErr w:type="spellStart"/>
      <w:r w:rsidRPr="00EE6E73">
        <w:t>PCell</w:t>
      </w:r>
      <w:proofErr w:type="spellEnd"/>
      <w:r w:rsidRPr="00EE6E73">
        <w:t>;</w:t>
      </w:r>
    </w:p>
    <w:p w14:paraId="09D9CDD8" w14:textId="77777777" w:rsidR="00394471" w:rsidRPr="00EE6E73" w:rsidRDefault="00394471" w:rsidP="00394471">
      <w:pPr>
        <w:pStyle w:val="B3"/>
      </w:pPr>
      <w:r w:rsidRPr="00EE6E73">
        <w:t>3&gt;</w:t>
      </w:r>
      <w:r w:rsidRPr="00EE6E73">
        <w:tab/>
        <w:t>for each DAPS bearer:</w:t>
      </w:r>
    </w:p>
    <w:p w14:paraId="03BA9583" w14:textId="77777777" w:rsidR="00394471" w:rsidRPr="00EE6E73" w:rsidRDefault="00394471" w:rsidP="00394471">
      <w:pPr>
        <w:pStyle w:val="B4"/>
      </w:pPr>
      <w:r w:rsidRPr="00EE6E73">
        <w:t>4&gt;</w:t>
      </w:r>
      <w:r w:rsidRPr="00EE6E73">
        <w:tab/>
        <w:t xml:space="preserve">release the RLC entity or entities as specified in TS 38.322 [4], clause 5.1.3, and the associated logical channel for the target </w:t>
      </w:r>
      <w:proofErr w:type="spellStart"/>
      <w:r w:rsidRPr="00EE6E73">
        <w:t>PCell</w:t>
      </w:r>
      <w:proofErr w:type="spellEnd"/>
      <w:r w:rsidRPr="00EE6E73">
        <w:t>;</w:t>
      </w:r>
    </w:p>
    <w:p w14:paraId="2806855A" w14:textId="77777777" w:rsidR="00394471" w:rsidRPr="00EE6E73" w:rsidRDefault="00394471" w:rsidP="00394471">
      <w:pPr>
        <w:pStyle w:val="B4"/>
      </w:pPr>
      <w:r w:rsidRPr="00EE6E73">
        <w:t>4&gt;</w:t>
      </w:r>
      <w:r w:rsidRPr="00EE6E73">
        <w:tab/>
        <w:t>reconfigure the PDCP entity to release DAPS as specified in TS 38.323 [5];</w:t>
      </w:r>
    </w:p>
    <w:p w14:paraId="1D36A178" w14:textId="77777777" w:rsidR="00394471" w:rsidRPr="00EE6E73" w:rsidRDefault="00394471" w:rsidP="00394471">
      <w:pPr>
        <w:pStyle w:val="B3"/>
      </w:pPr>
      <w:r w:rsidRPr="00EE6E73">
        <w:t>3&gt;</w:t>
      </w:r>
      <w:r w:rsidRPr="00EE6E73">
        <w:tab/>
        <w:t>for each SRB:</w:t>
      </w:r>
    </w:p>
    <w:p w14:paraId="53DD2EEA" w14:textId="77777777" w:rsidR="00394471" w:rsidRPr="00EE6E73" w:rsidRDefault="00394471" w:rsidP="00394471">
      <w:pPr>
        <w:pStyle w:val="B4"/>
      </w:pPr>
      <w:r w:rsidRPr="00EE6E73">
        <w:t>4&gt;</w:t>
      </w:r>
      <w:r w:rsidRPr="00EE6E73">
        <w:tab/>
        <w:t xml:space="preserve">if the </w:t>
      </w:r>
      <w:proofErr w:type="spellStart"/>
      <w:r w:rsidRPr="00EE6E73">
        <w:rPr>
          <w:i/>
          <w:iCs/>
        </w:rPr>
        <w:t>masterKeyUpdate</w:t>
      </w:r>
      <w:proofErr w:type="spellEnd"/>
      <w:r w:rsidRPr="00EE6E73">
        <w:t xml:space="preserve"> was not received:</w:t>
      </w:r>
    </w:p>
    <w:p w14:paraId="675DBB4B" w14:textId="14C82C14" w:rsidR="00394471" w:rsidRPr="00EE6E73" w:rsidRDefault="00394471" w:rsidP="00394471">
      <w:pPr>
        <w:pStyle w:val="B5"/>
      </w:pPr>
      <w:r w:rsidRPr="00EE6E73">
        <w:t>5&gt;</w:t>
      </w:r>
      <w:r w:rsidRPr="00EE6E73">
        <w:tab/>
        <w:t xml:space="preserve">configure the PDCP entity for the source </w:t>
      </w:r>
      <w:proofErr w:type="spellStart"/>
      <w:r w:rsidRPr="00EE6E73">
        <w:t>PCell</w:t>
      </w:r>
      <w:proofErr w:type="spellEnd"/>
      <w:r w:rsidRPr="00EE6E73">
        <w:t xml:space="preserve"> with state variables continuation as specified in TS 38.323 [5];</w:t>
      </w:r>
    </w:p>
    <w:p w14:paraId="11E728DB" w14:textId="77777777" w:rsidR="00394471" w:rsidRPr="00EE6E73" w:rsidRDefault="00394471" w:rsidP="00394471">
      <w:pPr>
        <w:pStyle w:val="B4"/>
      </w:pPr>
      <w:r w:rsidRPr="00EE6E73">
        <w:t>4&gt;</w:t>
      </w:r>
      <w:r w:rsidRPr="00EE6E73">
        <w:tab/>
        <w:t xml:space="preserve">release the PDCP entity for the target </w:t>
      </w:r>
      <w:proofErr w:type="spellStart"/>
      <w:r w:rsidRPr="00EE6E73">
        <w:t>PCell</w:t>
      </w:r>
      <w:proofErr w:type="spellEnd"/>
      <w:r w:rsidRPr="00EE6E73">
        <w:t>;</w:t>
      </w:r>
    </w:p>
    <w:p w14:paraId="6C170FA8" w14:textId="77777777" w:rsidR="00394471" w:rsidRPr="00EE6E73" w:rsidRDefault="00394471" w:rsidP="00394471">
      <w:pPr>
        <w:pStyle w:val="B4"/>
      </w:pPr>
      <w:r w:rsidRPr="00EE6E73">
        <w:t>4&gt;</w:t>
      </w:r>
      <w:r w:rsidRPr="00EE6E73">
        <w:tab/>
        <w:t xml:space="preserve">release the RLC entity as specified in TS 38.322 [4], clause 5.1.3, and the associated logical channel for the target </w:t>
      </w:r>
      <w:proofErr w:type="spellStart"/>
      <w:r w:rsidRPr="00EE6E73">
        <w:t>PCell</w:t>
      </w:r>
      <w:proofErr w:type="spellEnd"/>
      <w:r w:rsidRPr="00EE6E73">
        <w:t>;</w:t>
      </w:r>
    </w:p>
    <w:p w14:paraId="4BC07F6A" w14:textId="77777777" w:rsidR="00394471" w:rsidRPr="00EE6E73" w:rsidRDefault="00394471" w:rsidP="00394471">
      <w:pPr>
        <w:pStyle w:val="B4"/>
      </w:pPr>
      <w:r w:rsidRPr="00EE6E73">
        <w:t>4&gt;</w:t>
      </w:r>
      <w:r w:rsidRPr="00EE6E73">
        <w:tab/>
        <w:t xml:space="preserve">trigger the PDCP entity for the source </w:t>
      </w:r>
      <w:proofErr w:type="spellStart"/>
      <w:r w:rsidRPr="00EE6E73">
        <w:t>PCell</w:t>
      </w:r>
      <w:proofErr w:type="spellEnd"/>
      <w:r w:rsidRPr="00EE6E73">
        <w:t xml:space="preserve"> to perform SDU discard as specified in TS 38.323 [5];</w:t>
      </w:r>
    </w:p>
    <w:p w14:paraId="32E4E831" w14:textId="77777777" w:rsidR="00394471" w:rsidRPr="00EE6E73" w:rsidRDefault="00394471" w:rsidP="00394471">
      <w:pPr>
        <w:pStyle w:val="B4"/>
      </w:pPr>
      <w:r w:rsidRPr="00EE6E73">
        <w:t>4&gt;</w:t>
      </w:r>
      <w:r w:rsidRPr="00EE6E73">
        <w:tab/>
        <w:t xml:space="preserve">re-establish the RLC entity for the source </w:t>
      </w:r>
      <w:proofErr w:type="spellStart"/>
      <w:r w:rsidRPr="00EE6E73">
        <w:t>PCell</w:t>
      </w:r>
      <w:proofErr w:type="spellEnd"/>
      <w:r w:rsidRPr="00EE6E73">
        <w:t>;</w:t>
      </w:r>
    </w:p>
    <w:p w14:paraId="12AC5BBF" w14:textId="77777777" w:rsidR="00394471" w:rsidRPr="00EE6E73" w:rsidRDefault="00394471" w:rsidP="00394471">
      <w:pPr>
        <w:pStyle w:val="B3"/>
      </w:pPr>
      <w:r w:rsidRPr="00EE6E73">
        <w:t>3&gt;</w:t>
      </w:r>
      <w:r w:rsidRPr="00EE6E73">
        <w:tab/>
        <w:t xml:space="preserve">release the physical channel configuration for the target </w:t>
      </w:r>
      <w:proofErr w:type="spellStart"/>
      <w:r w:rsidRPr="00EE6E73">
        <w:t>PCell</w:t>
      </w:r>
      <w:proofErr w:type="spellEnd"/>
      <w:r w:rsidRPr="00EE6E73">
        <w:t>;</w:t>
      </w:r>
    </w:p>
    <w:p w14:paraId="6AAB1843" w14:textId="77777777" w:rsidR="00394471" w:rsidRPr="00EE6E73" w:rsidRDefault="00394471" w:rsidP="00394471">
      <w:pPr>
        <w:pStyle w:val="B3"/>
      </w:pPr>
      <w:r w:rsidRPr="00EE6E73">
        <w:t>3&gt;</w:t>
      </w:r>
      <w:r w:rsidRPr="00EE6E73">
        <w:tab/>
        <w:t xml:space="preserve">discard the keys used in target </w:t>
      </w:r>
      <w:proofErr w:type="spellStart"/>
      <w:r w:rsidRPr="00EE6E73">
        <w:t>PCell</w:t>
      </w:r>
      <w:proofErr w:type="spellEnd"/>
      <w:r w:rsidRPr="00EE6E73">
        <w:t xml:space="preserve"> (the </w:t>
      </w:r>
      <w:proofErr w:type="spellStart"/>
      <w:r w:rsidRPr="00EE6E73">
        <w:t>K</w:t>
      </w:r>
      <w:r w:rsidRPr="00EE6E73">
        <w:rPr>
          <w:vertAlign w:val="subscript"/>
        </w:rPr>
        <w:t>gNB</w:t>
      </w:r>
      <w:proofErr w:type="spellEnd"/>
      <w:r w:rsidRPr="00EE6E73">
        <w:t xml:space="preserve"> key, the </w:t>
      </w:r>
      <w:proofErr w:type="spellStart"/>
      <w:r w:rsidRPr="00EE6E73">
        <w:t>K</w:t>
      </w:r>
      <w:r w:rsidRPr="00EE6E73">
        <w:rPr>
          <w:vertAlign w:val="subscript"/>
        </w:rPr>
        <w:t>RRCenc</w:t>
      </w:r>
      <w:proofErr w:type="spellEnd"/>
      <w:r w:rsidRPr="00EE6E73">
        <w:t xml:space="preserve"> key, the </w:t>
      </w:r>
      <w:proofErr w:type="spellStart"/>
      <w:r w:rsidRPr="00EE6E73">
        <w:t>K</w:t>
      </w:r>
      <w:r w:rsidRPr="00EE6E73">
        <w:rPr>
          <w:vertAlign w:val="subscript"/>
        </w:rPr>
        <w:t>RRCint</w:t>
      </w:r>
      <w:proofErr w:type="spellEnd"/>
      <w:r w:rsidRPr="00EE6E73">
        <w:t xml:space="preserve"> key, the </w:t>
      </w:r>
      <w:proofErr w:type="spellStart"/>
      <w:r w:rsidRPr="00EE6E73">
        <w:t>K</w:t>
      </w:r>
      <w:r w:rsidRPr="00EE6E73">
        <w:rPr>
          <w:vertAlign w:val="subscript"/>
        </w:rPr>
        <w:t>UPint</w:t>
      </w:r>
      <w:proofErr w:type="spellEnd"/>
      <w:r w:rsidRPr="00EE6E73">
        <w:t xml:space="preserve"> key and the </w:t>
      </w:r>
      <w:proofErr w:type="spellStart"/>
      <w:r w:rsidRPr="00EE6E73">
        <w:t>K</w:t>
      </w:r>
      <w:r w:rsidRPr="00EE6E73">
        <w:rPr>
          <w:vertAlign w:val="subscript"/>
        </w:rPr>
        <w:t>UPenc</w:t>
      </w:r>
      <w:proofErr w:type="spellEnd"/>
      <w:r w:rsidRPr="00EE6E73">
        <w:t xml:space="preserve"> key), if any;</w:t>
      </w:r>
    </w:p>
    <w:p w14:paraId="40CEBB0D" w14:textId="77777777" w:rsidR="00394471" w:rsidRPr="00EE6E73" w:rsidRDefault="00394471" w:rsidP="00394471">
      <w:pPr>
        <w:pStyle w:val="B3"/>
      </w:pPr>
      <w:r w:rsidRPr="00EE6E73">
        <w:t>3&gt;</w:t>
      </w:r>
      <w:r w:rsidRPr="00EE6E73">
        <w:tab/>
        <w:t xml:space="preserve">resume suspended SRBs in the source </w:t>
      </w:r>
      <w:proofErr w:type="spellStart"/>
      <w:r w:rsidRPr="00EE6E73">
        <w:t>PCell</w:t>
      </w:r>
      <w:proofErr w:type="spellEnd"/>
      <w:r w:rsidRPr="00EE6E73">
        <w:t>;</w:t>
      </w:r>
    </w:p>
    <w:p w14:paraId="55EAAD19" w14:textId="7C8EE01E" w:rsidR="00394471" w:rsidRPr="00EE6E73" w:rsidRDefault="00394471" w:rsidP="00394471">
      <w:pPr>
        <w:pStyle w:val="B3"/>
      </w:pPr>
      <w:r w:rsidRPr="00EE6E73">
        <w:t>3&gt;</w:t>
      </w:r>
      <w:r w:rsidRPr="00EE6E73">
        <w:tab/>
        <w:t>for each non</w:t>
      </w:r>
      <w:r w:rsidR="00525702" w:rsidRPr="00EE6E73">
        <w:t>-</w:t>
      </w:r>
      <w:r w:rsidRPr="00EE6E73">
        <w:t>DAPS bearer:</w:t>
      </w:r>
    </w:p>
    <w:p w14:paraId="26FF8DF2" w14:textId="684FE8C9" w:rsidR="00394471" w:rsidRPr="00EE6E73" w:rsidRDefault="00394471" w:rsidP="00394471">
      <w:pPr>
        <w:pStyle w:val="B4"/>
      </w:pPr>
      <w:r w:rsidRPr="00EE6E73">
        <w:t>4&gt;</w:t>
      </w:r>
      <w:r w:rsidRPr="00EE6E73">
        <w:tab/>
        <w:t xml:space="preserve">revert back to the UE configuration used for the DRB </w:t>
      </w:r>
      <w:r w:rsidR="00214323" w:rsidRPr="00EE6E73">
        <w:t xml:space="preserve">or multicast MRB </w:t>
      </w:r>
      <w:r w:rsidRPr="00EE6E73">
        <w:t xml:space="preserve">in the source </w:t>
      </w:r>
      <w:proofErr w:type="spellStart"/>
      <w:r w:rsidRPr="00EE6E73">
        <w:t>PCell</w:t>
      </w:r>
      <w:proofErr w:type="spellEnd"/>
      <w:r w:rsidRPr="00EE6E73">
        <w:t>, includes PDCP, RLC states variables, the security configuration and the data stored in transmission and reception buffers in PDCP and RLC entities ;</w:t>
      </w:r>
    </w:p>
    <w:p w14:paraId="34F54C0A" w14:textId="3C162E0D" w:rsidR="00394471" w:rsidRPr="00EE6E73" w:rsidRDefault="00394471" w:rsidP="00394471">
      <w:pPr>
        <w:pStyle w:val="B3"/>
      </w:pPr>
      <w:r w:rsidRPr="00EE6E73">
        <w:t>3&gt;</w:t>
      </w:r>
      <w:r w:rsidRPr="00EE6E73">
        <w:tab/>
        <w:t xml:space="preserve">revert back to the UE measurement configuration used in the source </w:t>
      </w:r>
      <w:proofErr w:type="spellStart"/>
      <w:r w:rsidRPr="00EE6E73">
        <w:t>PCell</w:t>
      </w:r>
      <w:proofErr w:type="spellEnd"/>
      <w:r w:rsidRPr="00EE6E73">
        <w:t>;</w:t>
      </w:r>
    </w:p>
    <w:p w14:paraId="39F179A5" w14:textId="1101F464" w:rsidR="00AB2111" w:rsidRPr="00EE6E73" w:rsidRDefault="00AB2111" w:rsidP="00394471">
      <w:pPr>
        <w:pStyle w:val="B3"/>
      </w:pPr>
      <w:r w:rsidRPr="00EE6E73">
        <w:t>3&gt;</w:t>
      </w:r>
      <w:r w:rsidRPr="00EE6E73">
        <w:tab/>
        <w:t xml:space="preserve">store the handover failure information in </w:t>
      </w:r>
      <w:proofErr w:type="spellStart"/>
      <w:r w:rsidRPr="00EE6E73">
        <w:rPr>
          <w:i/>
        </w:rPr>
        <w:t>VarRLF</w:t>
      </w:r>
      <w:proofErr w:type="spellEnd"/>
      <w:r w:rsidRPr="00EE6E73">
        <w:rPr>
          <w:i/>
        </w:rPr>
        <w:t>-Report</w:t>
      </w:r>
      <w:r w:rsidRPr="00EE6E73">
        <w:t xml:space="preserve"> as described in the </w:t>
      </w:r>
      <w:r w:rsidR="009C7196" w:rsidRPr="00EE6E73">
        <w:t>clause</w:t>
      </w:r>
      <w:r w:rsidRPr="00EE6E73">
        <w:t xml:space="preserve"> 5.3.10.5;</w:t>
      </w:r>
    </w:p>
    <w:p w14:paraId="4172EE47" w14:textId="4334284D" w:rsidR="00394471" w:rsidRPr="00EE6E73" w:rsidRDefault="00394471" w:rsidP="00394471">
      <w:pPr>
        <w:pStyle w:val="B3"/>
      </w:pPr>
      <w:r w:rsidRPr="00EE6E73">
        <w:t>3&gt;</w:t>
      </w:r>
      <w:r w:rsidRPr="00EE6E73">
        <w:tab/>
        <w:t xml:space="preserve">initiate the failure information procedure as specified in </w:t>
      </w:r>
      <w:r w:rsidR="009C7196" w:rsidRPr="00EE6E73">
        <w:t>clause</w:t>
      </w:r>
      <w:r w:rsidRPr="00EE6E73">
        <w:t xml:space="preserve"> 5.7.5 to report DAPS handover failure.</w:t>
      </w:r>
    </w:p>
    <w:p w14:paraId="1D5A33A2" w14:textId="77777777" w:rsidR="006F3927" w:rsidRPr="00EE6E73" w:rsidRDefault="00394471" w:rsidP="006F3927">
      <w:pPr>
        <w:pStyle w:val="B2"/>
      </w:pPr>
      <w:r w:rsidRPr="00EE6E73">
        <w:t>2&gt;</w:t>
      </w:r>
      <w:r w:rsidRPr="00EE6E73">
        <w:tab/>
        <w:t>else:</w:t>
      </w:r>
    </w:p>
    <w:p w14:paraId="287B7F62" w14:textId="77777777" w:rsidR="006F3927" w:rsidRPr="00EE6E73" w:rsidRDefault="006F3927" w:rsidP="006F3927">
      <w:pPr>
        <w:pStyle w:val="B3"/>
      </w:pPr>
      <w:r w:rsidRPr="00EE6E73">
        <w:t>3&gt;</w:t>
      </w:r>
      <w:r w:rsidRPr="00EE6E73">
        <w:tab/>
        <w:t xml:space="preserve">if </w:t>
      </w:r>
      <w:proofErr w:type="spellStart"/>
      <w:r w:rsidRPr="00EE6E73">
        <w:rPr>
          <w:i/>
        </w:rPr>
        <w:t>attemptLTM</w:t>
      </w:r>
      <w:proofErr w:type="spellEnd"/>
      <w:r w:rsidRPr="00EE6E73">
        <w:rPr>
          <w:i/>
        </w:rPr>
        <w:t>-Switch</w:t>
      </w:r>
      <w:r w:rsidRPr="00EE6E73">
        <w:t xml:space="preserve"> is configured and the T304 of the MCG expiry is caused by an LTM cell switch execution triggered by an indication from lower layers as described in 5.3.5.18.6:</w:t>
      </w:r>
    </w:p>
    <w:p w14:paraId="712C010B" w14:textId="24D2888D" w:rsidR="00394471" w:rsidRPr="00EE6E73" w:rsidRDefault="006F3927" w:rsidP="00696D75">
      <w:pPr>
        <w:pStyle w:val="B4"/>
      </w:pPr>
      <w:r w:rsidRPr="00EE6E73">
        <w:t>4&gt;</w:t>
      </w:r>
      <w:r w:rsidRPr="00EE6E73">
        <w:tab/>
        <w:t xml:space="preserve">revert back to the UE configuration used in the source </w:t>
      </w:r>
      <w:proofErr w:type="spellStart"/>
      <w:r w:rsidRPr="00EE6E73">
        <w:t>PCell</w:t>
      </w:r>
      <w:proofErr w:type="spellEnd"/>
      <w:r w:rsidRPr="00EE6E73">
        <w:t xml:space="preserve"> except for the PDCP state variables for SRB(s) associated to the MCG;</w:t>
      </w:r>
    </w:p>
    <w:p w14:paraId="13BE55DF" w14:textId="7FE1FE35" w:rsidR="006F3927" w:rsidRPr="00EE6E73" w:rsidRDefault="00394471" w:rsidP="00394471">
      <w:pPr>
        <w:pStyle w:val="B3"/>
      </w:pPr>
      <w:r w:rsidRPr="00EE6E73">
        <w:t>3&gt;</w:t>
      </w:r>
      <w:r w:rsidRPr="00EE6E73">
        <w:tab/>
      </w:r>
      <w:r w:rsidR="006F3927" w:rsidRPr="00EE6E73">
        <w:t>else</w:t>
      </w:r>
      <w:r w:rsidR="00A922A8" w:rsidRPr="00EE6E73">
        <w:t>:</w:t>
      </w:r>
    </w:p>
    <w:p w14:paraId="4030E860" w14:textId="04C35C9C" w:rsidR="00394471" w:rsidRPr="00EE6E73" w:rsidRDefault="006F3927" w:rsidP="00696D75">
      <w:pPr>
        <w:pStyle w:val="B4"/>
      </w:pPr>
      <w:r w:rsidRPr="00EE6E73">
        <w:lastRenderedPageBreak/>
        <w:t>4&gt;</w:t>
      </w:r>
      <w:r w:rsidRPr="00EE6E73">
        <w:tab/>
      </w:r>
      <w:r w:rsidR="00394471" w:rsidRPr="00EE6E73">
        <w:t xml:space="preserve">revert back to the UE configuration used in the source </w:t>
      </w:r>
      <w:proofErr w:type="spellStart"/>
      <w:r w:rsidR="00394471" w:rsidRPr="00EE6E73">
        <w:t>PCell</w:t>
      </w:r>
      <w:proofErr w:type="spellEnd"/>
      <w:r w:rsidR="00394471" w:rsidRPr="00EE6E73">
        <w:t>;</w:t>
      </w:r>
    </w:p>
    <w:p w14:paraId="0A80E6DA" w14:textId="714DDD4E" w:rsidR="00AB2111" w:rsidRPr="00EE6E73" w:rsidRDefault="00AB2111" w:rsidP="00394471">
      <w:pPr>
        <w:pStyle w:val="B3"/>
      </w:pPr>
      <w:r w:rsidRPr="00EE6E73">
        <w:t>3&gt;</w:t>
      </w:r>
      <w:r w:rsidRPr="00EE6E73">
        <w:tab/>
        <w:t xml:space="preserve">if the associated T304 was not initiated upon cell selection performed while timer T311 was running, as defined in </w:t>
      </w:r>
      <w:r w:rsidR="009C7196" w:rsidRPr="00EE6E73">
        <w:t>clause</w:t>
      </w:r>
      <w:r w:rsidRPr="00EE6E73">
        <w:t xml:space="preserve"> 5.3.7.3:</w:t>
      </w:r>
    </w:p>
    <w:p w14:paraId="2F4F7B93" w14:textId="4DC69D01" w:rsidR="00394471" w:rsidRPr="00EE6E73" w:rsidRDefault="00AB2111" w:rsidP="000830BB">
      <w:pPr>
        <w:pStyle w:val="B4"/>
      </w:pPr>
      <w:r w:rsidRPr="00EE6E73">
        <w:t>4</w:t>
      </w:r>
      <w:r w:rsidR="00394471" w:rsidRPr="00EE6E73">
        <w:t>&gt;</w:t>
      </w:r>
      <w:r w:rsidR="00394471" w:rsidRPr="00EE6E73">
        <w:tab/>
        <w:t xml:space="preserve">store the handover failure information in </w:t>
      </w:r>
      <w:proofErr w:type="spellStart"/>
      <w:r w:rsidR="00394471" w:rsidRPr="00EE6E73">
        <w:rPr>
          <w:i/>
        </w:rPr>
        <w:t>VarRLF</w:t>
      </w:r>
      <w:proofErr w:type="spellEnd"/>
      <w:r w:rsidR="00394471" w:rsidRPr="00EE6E73">
        <w:rPr>
          <w:i/>
        </w:rPr>
        <w:t>-Report</w:t>
      </w:r>
      <w:r w:rsidR="00394471" w:rsidRPr="00EE6E73">
        <w:t xml:space="preserve"> as described in the </w:t>
      </w:r>
      <w:r w:rsidR="009C7196" w:rsidRPr="00EE6E73">
        <w:t>clause</w:t>
      </w:r>
      <w:r w:rsidR="00394471" w:rsidRPr="00EE6E73">
        <w:t xml:space="preserve"> 5.3.10.5;</w:t>
      </w:r>
    </w:p>
    <w:p w14:paraId="174481EF" w14:textId="6686A9B2"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3A3964E6" w14:textId="77777777" w:rsidR="00394471" w:rsidRPr="00EE6E73" w:rsidRDefault="00394471" w:rsidP="00394471">
      <w:pPr>
        <w:pStyle w:val="NO"/>
      </w:pPr>
      <w:r w:rsidRPr="00EE6E73">
        <w:t>NOTE 1:</w:t>
      </w:r>
      <w:r w:rsidRPr="00EE6E73">
        <w:tab/>
        <w:t>In the context above, "the UE configuration" includes state variables and parameters of each radio bearer.</w:t>
      </w:r>
    </w:p>
    <w:p w14:paraId="46E09270" w14:textId="77777777" w:rsidR="00394471" w:rsidRPr="00EE6E73" w:rsidRDefault="00394471" w:rsidP="00394471">
      <w:pPr>
        <w:pStyle w:val="B1"/>
      </w:pPr>
      <w:r w:rsidRPr="00EE6E73">
        <w:t>1&gt;</w:t>
      </w:r>
      <w:r w:rsidRPr="00EE6E73">
        <w:tab/>
        <w:t>else if T304 of a secondary cell group expires:</w:t>
      </w:r>
    </w:p>
    <w:p w14:paraId="305EA615" w14:textId="77777777" w:rsidR="00394471" w:rsidRPr="00EE6E73" w:rsidRDefault="00394471" w:rsidP="00394471">
      <w:pPr>
        <w:pStyle w:val="B2"/>
      </w:pPr>
      <w:r w:rsidRPr="00EE6E73">
        <w:t>2&gt;</w:t>
      </w:r>
      <w:r w:rsidRPr="00EE6E73">
        <w:tab/>
        <w:t>if MCG transmission is not suspended:</w:t>
      </w:r>
    </w:p>
    <w:p w14:paraId="3A1653D6" w14:textId="77777777" w:rsidR="00394471" w:rsidRPr="00EE6E73" w:rsidRDefault="00394471" w:rsidP="00394471">
      <w:pPr>
        <w:pStyle w:val="B3"/>
      </w:pPr>
      <w:r w:rsidRPr="00EE6E73">
        <w:t>3&gt;</w:t>
      </w:r>
      <w:r w:rsidRPr="00EE6E73">
        <w:tab/>
        <w:t xml:space="preserve">release dedicated preambles provided in </w:t>
      </w:r>
      <w:proofErr w:type="spellStart"/>
      <w:r w:rsidRPr="00EE6E73">
        <w:rPr>
          <w:i/>
        </w:rPr>
        <w:t>rach-ConfigDedicated</w:t>
      </w:r>
      <w:proofErr w:type="spellEnd"/>
      <w:r w:rsidRPr="00EE6E73">
        <w:rPr>
          <w:i/>
        </w:rPr>
        <w:t xml:space="preserve">, </w:t>
      </w:r>
      <w:r w:rsidRPr="00EE6E73">
        <w:t>if configured;</w:t>
      </w:r>
    </w:p>
    <w:p w14:paraId="51F3D678" w14:textId="77777777" w:rsidR="00FA5E7E" w:rsidRPr="00EE6E73" w:rsidRDefault="00FA5E7E" w:rsidP="00FA5E7E">
      <w:pPr>
        <w:pStyle w:val="B3"/>
      </w:pPr>
      <w:r w:rsidRPr="00EE6E73">
        <w:t>3&gt;</w:t>
      </w:r>
      <w:r w:rsidRPr="00EE6E73">
        <w:tab/>
        <w:t xml:space="preserve">release dedicated </w:t>
      </w:r>
      <w:proofErr w:type="spellStart"/>
      <w:r w:rsidRPr="00EE6E73">
        <w:t>msgA</w:t>
      </w:r>
      <w:proofErr w:type="spellEnd"/>
      <w:r w:rsidRPr="00EE6E73">
        <w:t xml:space="preserve"> PUSCH resources provided in </w:t>
      </w:r>
      <w:proofErr w:type="spellStart"/>
      <w:r w:rsidRPr="00EE6E73">
        <w:rPr>
          <w:i/>
        </w:rPr>
        <w:t>rach-ConfigDedicated</w:t>
      </w:r>
      <w:proofErr w:type="spellEnd"/>
      <w:r w:rsidRPr="00EE6E73">
        <w:t>, if configured;</w:t>
      </w:r>
    </w:p>
    <w:p w14:paraId="059B1B47" w14:textId="14CE85E8" w:rsidR="00394471" w:rsidRPr="00EE6E73" w:rsidRDefault="00394471" w:rsidP="00FA5E7E">
      <w:pPr>
        <w:pStyle w:val="B3"/>
      </w:pPr>
      <w:r w:rsidRPr="00EE6E73">
        <w:t>3&gt;</w:t>
      </w:r>
      <w:r w:rsidRPr="00EE6E73">
        <w:tab/>
        <w:t xml:space="preserve">initiate the SCG failure information procedure as specified in </w:t>
      </w:r>
      <w:r w:rsidR="009C7196" w:rsidRPr="00EE6E73">
        <w:t>clause</w:t>
      </w:r>
      <w:r w:rsidRPr="00EE6E73">
        <w:t xml:space="preserve"> 5.7.3 to report SCG reconfiguration with sync failure, upon which the RRC reconfiguration procedure ends;</w:t>
      </w:r>
    </w:p>
    <w:p w14:paraId="2A7220CD" w14:textId="77777777" w:rsidR="00394471" w:rsidRPr="00EE6E73" w:rsidRDefault="00394471" w:rsidP="00394471">
      <w:pPr>
        <w:pStyle w:val="B2"/>
      </w:pPr>
      <w:r w:rsidRPr="00EE6E73">
        <w:t>2&gt;</w:t>
      </w:r>
      <w:r w:rsidRPr="00EE6E73">
        <w:tab/>
        <w:t>else:</w:t>
      </w:r>
    </w:p>
    <w:p w14:paraId="62EA2DC3" w14:textId="77777777" w:rsidR="00845ECE" w:rsidRPr="00EE6E73" w:rsidRDefault="00845ECE" w:rsidP="00255542">
      <w:pPr>
        <w:pStyle w:val="B3"/>
      </w:pPr>
      <w:r w:rsidRPr="00EE6E73">
        <w:t>3&gt;</w:t>
      </w:r>
      <w:r w:rsidRPr="00EE6E73">
        <w:tab/>
        <w:t>if the UE is in NR-DC:</w:t>
      </w:r>
    </w:p>
    <w:p w14:paraId="4CEA8754" w14:textId="593DFAF1" w:rsidR="00845ECE" w:rsidRPr="00EE6E73" w:rsidRDefault="00845ECE" w:rsidP="00255542">
      <w:pPr>
        <w:pStyle w:val="B4"/>
      </w:pPr>
      <w:r w:rsidRPr="00EE6E73">
        <w:t>4&gt;</w:t>
      </w:r>
      <w:r w:rsidRPr="00EE6E73">
        <w:tab/>
        <w:t xml:space="preserve">initiate the connection re-establishment procedure as specified in </w:t>
      </w:r>
      <w:r w:rsidR="009C7196" w:rsidRPr="00EE6E73">
        <w:t>clause</w:t>
      </w:r>
      <w:r w:rsidRPr="00EE6E73">
        <w:t xml:space="preserve"> 5.3.7;</w:t>
      </w:r>
    </w:p>
    <w:p w14:paraId="5C567429" w14:textId="77777777" w:rsidR="00845ECE" w:rsidRPr="00EE6E73" w:rsidRDefault="00845ECE" w:rsidP="00255542">
      <w:pPr>
        <w:pStyle w:val="B3"/>
      </w:pPr>
      <w:r w:rsidRPr="00EE6E73">
        <w:t>3&gt;</w:t>
      </w:r>
      <w:r w:rsidRPr="00EE6E73">
        <w:tab/>
        <w:t>else (the UE is in (NG) EN-DC):</w:t>
      </w:r>
    </w:p>
    <w:p w14:paraId="679FA8FC" w14:textId="5ED14CDC" w:rsidR="00845ECE" w:rsidRPr="00EE6E73" w:rsidRDefault="00845ECE" w:rsidP="00255542">
      <w:pPr>
        <w:pStyle w:val="B4"/>
      </w:pPr>
      <w:r w:rsidRPr="00EE6E73">
        <w:t>4&gt;</w:t>
      </w:r>
      <w:r w:rsidRPr="00EE6E73">
        <w:tab/>
        <w:t xml:space="preserve">initiate the connection re-establishment procedure as specified in TS 36.331 [10], </w:t>
      </w:r>
      <w:r w:rsidR="009C7196" w:rsidRPr="00EE6E73">
        <w:t>clause</w:t>
      </w:r>
      <w:r w:rsidRPr="00EE6E73">
        <w:t xml:space="preserve"> 5.3.7;</w:t>
      </w:r>
    </w:p>
    <w:p w14:paraId="641C5808" w14:textId="244AE0D2" w:rsidR="00394471" w:rsidRPr="00EE6E73" w:rsidRDefault="00394471" w:rsidP="00845ECE">
      <w:pPr>
        <w:pStyle w:val="B1"/>
      </w:pPr>
      <w:r w:rsidRPr="00EE6E73">
        <w:t>1&gt;</w:t>
      </w:r>
      <w:r w:rsidRPr="00EE6E73">
        <w:tab/>
        <w:t xml:space="preserve">else if T304 expires when </w:t>
      </w:r>
      <w:proofErr w:type="spellStart"/>
      <w:r w:rsidRPr="00EE6E73">
        <w:rPr>
          <w:i/>
        </w:rPr>
        <w:t>RRCReconfiguration</w:t>
      </w:r>
      <w:proofErr w:type="spellEnd"/>
      <w:r w:rsidRPr="00EE6E73">
        <w:t xml:space="preserve"> is received via other RAT (HO to NR failure):</w:t>
      </w:r>
    </w:p>
    <w:p w14:paraId="2E6A0426" w14:textId="77777777" w:rsidR="00394471" w:rsidRPr="00EE6E73" w:rsidRDefault="00394471" w:rsidP="00394471">
      <w:pPr>
        <w:pStyle w:val="B2"/>
      </w:pPr>
      <w:r w:rsidRPr="00EE6E73">
        <w:t>2&gt;</w:t>
      </w:r>
      <w:r w:rsidRPr="00EE6E73">
        <w:tab/>
        <w:t>reset MAC;</w:t>
      </w:r>
    </w:p>
    <w:p w14:paraId="342DE618" w14:textId="77777777" w:rsidR="00394471" w:rsidRPr="00EE6E73" w:rsidRDefault="00394471" w:rsidP="00394471">
      <w:pPr>
        <w:pStyle w:val="B2"/>
      </w:pPr>
      <w:r w:rsidRPr="00EE6E73">
        <w:t>2&gt;</w:t>
      </w:r>
      <w:r w:rsidRPr="00EE6E73">
        <w:tab/>
        <w:t>perform the actions defined for this failure case as defined in the specifications applicable for the other RAT.</w:t>
      </w:r>
    </w:p>
    <w:p w14:paraId="5FE0FAB6" w14:textId="77777777" w:rsidR="00394471" w:rsidRPr="00EE6E73" w:rsidRDefault="00394471" w:rsidP="00394471">
      <w:pPr>
        <w:pStyle w:val="NO"/>
      </w:pPr>
      <w:r w:rsidRPr="00EE6E73">
        <w:t>NOTE 2:</w:t>
      </w:r>
      <w:r w:rsidRPr="00EE6E73">
        <w:tab/>
        <w:t>In this clause, the term 'handover failure' has been used to refer to 'reconfiguration with sync failure'.</w:t>
      </w:r>
    </w:p>
    <w:p w14:paraId="54FF09B5" w14:textId="77777777" w:rsidR="00394471" w:rsidRPr="00EE6E73" w:rsidRDefault="00394471" w:rsidP="00394471">
      <w:pPr>
        <w:pStyle w:val="Heading4"/>
        <w:rPr>
          <w:rFonts w:eastAsia="MS Mincho"/>
        </w:rPr>
      </w:pPr>
      <w:bookmarkStart w:id="620" w:name="_Toc60776785"/>
      <w:bookmarkStart w:id="621" w:name="_Toc193445502"/>
      <w:bookmarkStart w:id="622" w:name="_Toc193451307"/>
      <w:bookmarkStart w:id="623" w:name="_Toc193462572"/>
      <w:bookmarkStart w:id="624" w:name="_Toc201294859"/>
      <w:r w:rsidRPr="00EE6E73">
        <w:rPr>
          <w:rFonts w:eastAsia="SimSun"/>
        </w:rPr>
        <w:t>5.3.5.9</w:t>
      </w:r>
      <w:r w:rsidRPr="00EE6E73">
        <w:rPr>
          <w:rFonts w:eastAsia="SimSun"/>
        </w:rPr>
        <w:tab/>
      </w:r>
      <w:r w:rsidRPr="00EE6E73">
        <w:rPr>
          <w:rFonts w:eastAsia="MS Mincho"/>
        </w:rPr>
        <w:t>Other configuration</w:t>
      </w:r>
      <w:bookmarkEnd w:id="620"/>
      <w:bookmarkEnd w:id="621"/>
      <w:bookmarkEnd w:id="622"/>
      <w:bookmarkEnd w:id="623"/>
      <w:bookmarkEnd w:id="624"/>
    </w:p>
    <w:p w14:paraId="57244CAE" w14:textId="77777777" w:rsidR="00394471" w:rsidRPr="00EE6E73" w:rsidRDefault="00394471" w:rsidP="00394471">
      <w:r w:rsidRPr="00EE6E73">
        <w:t>The UE shall:</w:t>
      </w:r>
    </w:p>
    <w:p w14:paraId="269E8694" w14:textId="77777777"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delayBudgetReportingConfig</w:t>
      </w:r>
      <w:proofErr w:type="spellEnd"/>
      <w:r w:rsidRPr="00EE6E73">
        <w:t>:</w:t>
      </w:r>
    </w:p>
    <w:p w14:paraId="2A9DADAA" w14:textId="77777777" w:rsidR="00394471" w:rsidRPr="00EE6E73" w:rsidRDefault="00394471" w:rsidP="00394471">
      <w:pPr>
        <w:pStyle w:val="B2"/>
      </w:pPr>
      <w:r w:rsidRPr="00EE6E73">
        <w:t>2&gt;</w:t>
      </w:r>
      <w:r w:rsidRPr="00EE6E73">
        <w:tab/>
        <w:t xml:space="preserve">if </w:t>
      </w:r>
      <w:proofErr w:type="spellStart"/>
      <w:r w:rsidRPr="00EE6E73">
        <w:rPr>
          <w:i/>
        </w:rPr>
        <w:t>delayBudgetReportingConfig</w:t>
      </w:r>
      <w:proofErr w:type="spellEnd"/>
      <w:r w:rsidRPr="00EE6E73">
        <w:t xml:space="preserve"> is set to </w:t>
      </w:r>
      <w:r w:rsidRPr="00EE6E73">
        <w:rPr>
          <w:i/>
        </w:rPr>
        <w:t>setup</w:t>
      </w:r>
      <w:r w:rsidRPr="00EE6E73">
        <w:t>:</w:t>
      </w:r>
    </w:p>
    <w:p w14:paraId="7E1C1AAF" w14:textId="77777777" w:rsidR="00394471" w:rsidRPr="00EE6E73" w:rsidRDefault="00394471" w:rsidP="00394471">
      <w:pPr>
        <w:pStyle w:val="B3"/>
      </w:pPr>
      <w:r w:rsidRPr="00EE6E73">
        <w:t>3&gt;</w:t>
      </w:r>
      <w:r w:rsidRPr="00EE6E73">
        <w:tab/>
        <w:t>consider itself to be configured to send delay budget reports in accordance with 5.7.4;</w:t>
      </w:r>
    </w:p>
    <w:p w14:paraId="1738BA2A" w14:textId="77777777" w:rsidR="00394471" w:rsidRPr="00EE6E73" w:rsidRDefault="00394471" w:rsidP="00394471">
      <w:pPr>
        <w:pStyle w:val="B2"/>
      </w:pPr>
      <w:r w:rsidRPr="00EE6E73">
        <w:t>2&gt;</w:t>
      </w:r>
      <w:r w:rsidRPr="00EE6E73">
        <w:tab/>
        <w:t>else:</w:t>
      </w:r>
    </w:p>
    <w:p w14:paraId="764AAA35" w14:textId="77777777" w:rsidR="00394471" w:rsidRPr="00EE6E73" w:rsidRDefault="00394471" w:rsidP="00394471">
      <w:pPr>
        <w:pStyle w:val="B3"/>
      </w:pPr>
      <w:r w:rsidRPr="00EE6E73">
        <w:t>3&gt;</w:t>
      </w:r>
      <w:r w:rsidRPr="00EE6E73">
        <w:tab/>
        <w:t>consider itself not to be configured to send delay budget reports and stop timer T342, if running.</w:t>
      </w:r>
    </w:p>
    <w:p w14:paraId="2970A200" w14:textId="77777777"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overheatingAssistanceConfig</w:t>
      </w:r>
      <w:proofErr w:type="spellEnd"/>
      <w:r w:rsidRPr="00EE6E73">
        <w:t>:</w:t>
      </w:r>
    </w:p>
    <w:p w14:paraId="61039F75" w14:textId="77777777" w:rsidR="00394471" w:rsidRPr="00EE6E73" w:rsidRDefault="00394471" w:rsidP="00394471">
      <w:pPr>
        <w:pStyle w:val="B2"/>
      </w:pPr>
      <w:r w:rsidRPr="00EE6E73">
        <w:t>2&gt;</w:t>
      </w:r>
      <w:r w:rsidRPr="00EE6E73">
        <w:tab/>
        <w:t xml:space="preserve">if </w:t>
      </w:r>
      <w:proofErr w:type="spellStart"/>
      <w:r w:rsidRPr="00EE6E73">
        <w:rPr>
          <w:i/>
        </w:rPr>
        <w:t>overheatingAssistanceConfig</w:t>
      </w:r>
      <w:proofErr w:type="spellEnd"/>
      <w:r w:rsidRPr="00EE6E73">
        <w:t xml:space="preserve"> is set to </w:t>
      </w:r>
      <w:r w:rsidRPr="00EE6E73">
        <w:rPr>
          <w:i/>
        </w:rPr>
        <w:t>setup</w:t>
      </w:r>
      <w:r w:rsidRPr="00EE6E73">
        <w:t>:</w:t>
      </w:r>
    </w:p>
    <w:p w14:paraId="630933F4" w14:textId="77777777" w:rsidR="00394471" w:rsidRPr="00EE6E73" w:rsidRDefault="00394471" w:rsidP="00394471">
      <w:pPr>
        <w:pStyle w:val="B3"/>
      </w:pPr>
      <w:r w:rsidRPr="00EE6E73">
        <w:t>3&gt;</w:t>
      </w:r>
      <w:r w:rsidRPr="00EE6E73">
        <w:tab/>
        <w:t>consider itself to be configured to provide overheating assistance information in accordance with 5.7.4;</w:t>
      </w:r>
    </w:p>
    <w:p w14:paraId="731AF96B" w14:textId="77777777" w:rsidR="00394471" w:rsidRPr="00EE6E73" w:rsidRDefault="00394471" w:rsidP="00394471">
      <w:pPr>
        <w:pStyle w:val="B2"/>
      </w:pPr>
      <w:r w:rsidRPr="00EE6E73">
        <w:t>2&gt;</w:t>
      </w:r>
      <w:r w:rsidRPr="00EE6E73">
        <w:tab/>
        <w:t>else:</w:t>
      </w:r>
    </w:p>
    <w:p w14:paraId="6CDF7FA5" w14:textId="77777777" w:rsidR="00394471" w:rsidRPr="00EE6E73" w:rsidRDefault="00394471" w:rsidP="00394471">
      <w:pPr>
        <w:pStyle w:val="B3"/>
      </w:pPr>
      <w:r w:rsidRPr="00EE6E73">
        <w:t>3&gt;</w:t>
      </w:r>
      <w:r w:rsidRPr="00EE6E73">
        <w:tab/>
        <w:t>consider itself not to be configured to provide overheating assistance information and stop timer T345, if running;</w:t>
      </w:r>
    </w:p>
    <w:p w14:paraId="5530CDDB" w14:textId="77777777"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idc-AssistanceConfig</w:t>
      </w:r>
      <w:proofErr w:type="spellEnd"/>
      <w:r w:rsidRPr="00EE6E73">
        <w:t>:</w:t>
      </w:r>
    </w:p>
    <w:p w14:paraId="4C564092" w14:textId="77777777" w:rsidR="00394471" w:rsidRPr="00EE6E73" w:rsidRDefault="00394471" w:rsidP="00394471">
      <w:pPr>
        <w:pStyle w:val="B2"/>
      </w:pPr>
      <w:r w:rsidRPr="00EE6E73">
        <w:t>2&gt;</w:t>
      </w:r>
      <w:r w:rsidRPr="00EE6E73">
        <w:tab/>
        <w:t xml:space="preserve">if </w:t>
      </w:r>
      <w:proofErr w:type="spellStart"/>
      <w:r w:rsidRPr="00EE6E73">
        <w:rPr>
          <w:i/>
        </w:rPr>
        <w:t>idc-AssistanceConfig</w:t>
      </w:r>
      <w:proofErr w:type="spellEnd"/>
      <w:r w:rsidRPr="00EE6E73">
        <w:t xml:space="preserve"> is set to </w:t>
      </w:r>
      <w:r w:rsidRPr="00EE6E73">
        <w:rPr>
          <w:i/>
        </w:rPr>
        <w:t>setup</w:t>
      </w:r>
      <w:r w:rsidRPr="00EE6E73">
        <w:t>:</w:t>
      </w:r>
    </w:p>
    <w:p w14:paraId="23F7FE1A" w14:textId="77777777" w:rsidR="00394471" w:rsidRPr="00EE6E73" w:rsidRDefault="00394471" w:rsidP="00394471">
      <w:pPr>
        <w:pStyle w:val="B3"/>
      </w:pPr>
      <w:r w:rsidRPr="00EE6E73">
        <w:lastRenderedPageBreak/>
        <w:t>3&gt;</w:t>
      </w:r>
      <w:r w:rsidRPr="00EE6E73">
        <w:tab/>
        <w:t>consider itself to be configured to provide IDC assistance information in accordance with 5.7.4;</w:t>
      </w:r>
    </w:p>
    <w:p w14:paraId="7BDBF5D9" w14:textId="77777777" w:rsidR="00394471" w:rsidRPr="00EE6E73" w:rsidRDefault="00394471" w:rsidP="00394471">
      <w:pPr>
        <w:pStyle w:val="B2"/>
      </w:pPr>
      <w:r w:rsidRPr="00EE6E73">
        <w:t>2&gt;</w:t>
      </w:r>
      <w:r w:rsidRPr="00EE6E73">
        <w:tab/>
        <w:t>else:</w:t>
      </w:r>
    </w:p>
    <w:p w14:paraId="40736DD5" w14:textId="77777777" w:rsidR="00394471" w:rsidRPr="00EE6E73" w:rsidRDefault="00394471" w:rsidP="00394471">
      <w:pPr>
        <w:pStyle w:val="B3"/>
      </w:pPr>
      <w:r w:rsidRPr="00EE6E73">
        <w:t>3&gt;</w:t>
      </w:r>
      <w:r w:rsidRPr="00EE6E73">
        <w:tab/>
        <w:t>consider itself not to be configured to provide IDC assistance information;</w:t>
      </w:r>
    </w:p>
    <w:p w14:paraId="274962B7" w14:textId="77777777"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drx-PreferenceConfig</w:t>
      </w:r>
      <w:proofErr w:type="spellEnd"/>
      <w:r w:rsidRPr="00EE6E73">
        <w:t>:</w:t>
      </w:r>
    </w:p>
    <w:p w14:paraId="455CD442" w14:textId="77777777" w:rsidR="00394471" w:rsidRPr="00EE6E73" w:rsidRDefault="00394471" w:rsidP="00394471">
      <w:pPr>
        <w:pStyle w:val="B2"/>
      </w:pPr>
      <w:r w:rsidRPr="00EE6E73">
        <w:t>2&gt;</w:t>
      </w:r>
      <w:r w:rsidRPr="00EE6E73">
        <w:tab/>
        <w:t xml:space="preserve">if </w:t>
      </w:r>
      <w:proofErr w:type="spellStart"/>
      <w:r w:rsidRPr="00EE6E73">
        <w:rPr>
          <w:i/>
        </w:rPr>
        <w:t>drx-PreferenceConfig</w:t>
      </w:r>
      <w:proofErr w:type="spellEnd"/>
      <w:r w:rsidRPr="00EE6E73">
        <w:t xml:space="preserve"> is set to </w:t>
      </w:r>
      <w:r w:rsidRPr="00EE6E73">
        <w:rPr>
          <w:i/>
        </w:rPr>
        <w:t>setup</w:t>
      </w:r>
      <w:r w:rsidRPr="00EE6E73">
        <w:t>:</w:t>
      </w:r>
    </w:p>
    <w:p w14:paraId="1547B049" w14:textId="77777777" w:rsidR="00394471" w:rsidRPr="00EE6E73" w:rsidRDefault="00394471" w:rsidP="00394471">
      <w:pPr>
        <w:pStyle w:val="B3"/>
      </w:pPr>
      <w:r w:rsidRPr="00EE6E73">
        <w:t>3&gt;</w:t>
      </w:r>
      <w:r w:rsidRPr="00EE6E73">
        <w:tab/>
        <w:t>consider itself to be configured to provide its preference on DRX parameters for power saving for the cell group in accordance with 5.7.4;</w:t>
      </w:r>
    </w:p>
    <w:p w14:paraId="7A429EDB" w14:textId="77777777" w:rsidR="00394471" w:rsidRPr="00EE6E73" w:rsidRDefault="00394471" w:rsidP="00394471">
      <w:pPr>
        <w:pStyle w:val="B2"/>
      </w:pPr>
      <w:r w:rsidRPr="00EE6E73">
        <w:t>2&gt;</w:t>
      </w:r>
      <w:r w:rsidRPr="00EE6E73">
        <w:tab/>
        <w:t>else:</w:t>
      </w:r>
    </w:p>
    <w:p w14:paraId="68D53C8E" w14:textId="77777777" w:rsidR="00394471" w:rsidRPr="00EE6E73" w:rsidRDefault="00394471" w:rsidP="00394471">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5780FD4F" w14:textId="77777777"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maxBW-PreferenceConfig</w:t>
      </w:r>
      <w:proofErr w:type="spellEnd"/>
      <w:r w:rsidRPr="00EE6E73">
        <w:t>:</w:t>
      </w:r>
    </w:p>
    <w:p w14:paraId="0A82A4DB" w14:textId="77777777" w:rsidR="00394471" w:rsidRPr="00EE6E73" w:rsidRDefault="00394471" w:rsidP="00394471">
      <w:pPr>
        <w:pStyle w:val="B2"/>
      </w:pPr>
      <w:r w:rsidRPr="00EE6E73">
        <w:t>2&gt;</w:t>
      </w:r>
      <w:r w:rsidRPr="00EE6E73">
        <w:tab/>
        <w:t xml:space="preserve">if </w:t>
      </w:r>
      <w:proofErr w:type="spellStart"/>
      <w:r w:rsidRPr="00EE6E73">
        <w:rPr>
          <w:i/>
        </w:rPr>
        <w:t>maxBW-PreferenceConfig</w:t>
      </w:r>
      <w:proofErr w:type="spellEnd"/>
      <w:r w:rsidRPr="00EE6E73">
        <w:t xml:space="preserve"> is set to </w:t>
      </w:r>
      <w:r w:rsidRPr="00EE6E73">
        <w:rPr>
          <w:i/>
        </w:rPr>
        <w:t>setup</w:t>
      </w:r>
      <w:r w:rsidRPr="00EE6E73">
        <w:t>:</w:t>
      </w:r>
    </w:p>
    <w:p w14:paraId="50FB2147" w14:textId="77777777" w:rsidR="00394471" w:rsidRPr="00EE6E73" w:rsidRDefault="00394471" w:rsidP="00394471">
      <w:pPr>
        <w:pStyle w:val="B3"/>
      </w:pPr>
      <w:r w:rsidRPr="00EE6E73">
        <w:t>3&gt;</w:t>
      </w:r>
      <w:r w:rsidRPr="00EE6E73">
        <w:tab/>
        <w:t>consider itself to be configured to provide its preference on the maximum aggregated bandwidth for power saving for the cell group in accordance with 5.7.4;</w:t>
      </w:r>
    </w:p>
    <w:p w14:paraId="7E60FBFE" w14:textId="627E2A58" w:rsidR="00AC3FAA" w:rsidRPr="00EE6E73" w:rsidRDefault="00AC3FAA" w:rsidP="000830BB">
      <w:pPr>
        <w:pStyle w:val="B3"/>
      </w:pPr>
      <w:r w:rsidRPr="00EE6E73">
        <w:t>3&gt;</w:t>
      </w:r>
      <w:r w:rsidRPr="00EE6E73">
        <w:tab/>
        <w:t xml:space="preserve">if </w:t>
      </w:r>
      <w:proofErr w:type="spellStart"/>
      <w:r w:rsidRPr="00EE6E73">
        <w:rPr>
          <w:i/>
          <w:iCs/>
        </w:rPr>
        <w:t>otherConfig</w:t>
      </w:r>
      <w:proofErr w:type="spellEnd"/>
      <w:r w:rsidRPr="00EE6E73">
        <w:t xml:space="preserve"> includes </w:t>
      </w:r>
      <w:r w:rsidRPr="00EE6E73">
        <w:rPr>
          <w:i/>
          <w:iCs/>
        </w:rPr>
        <w:t>maxBW-PreferenceConfigFR2-2</w:t>
      </w:r>
      <w:r w:rsidRPr="00EE6E73">
        <w:t>:</w:t>
      </w:r>
    </w:p>
    <w:p w14:paraId="2E76CCFC" w14:textId="77777777" w:rsidR="00AC3FAA" w:rsidRPr="00EE6E73" w:rsidRDefault="00AC3FAA" w:rsidP="000830BB">
      <w:pPr>
        <w:pStyle w:val="B4"/>
      </w:pPr>
      <w:r w:rsidRPr="00EE6E73">
        <w:t>4&gt;</w:t>
      </w:r>
      <w:r w:rsidRPr="00EE6E73">
        <w:tab/>
        <w:t>consider itself to be configured to provide its preference on the maximum aggregated bandwidth for FR2-2 for power saving for the cell group in accordance with 5.7.4;</w:t>
      </w:r>
    </w:p>
    <w:p w14:paraId="4D3871B7" w14:textId="274F7636" w:rsidR="00394471" w:rsidRPr="00EE6E73" w:rsidRDefault="00394471" w:rsidP="00AC3FAA">
      <w:pPr>
        <w:pStyle w:val="B2"/>
      </w:pPr>
      <w:r w:rsidRPr="00EE6E73">
        <w:t>2&gt;</w:t>
      </w:r>
      <w:r w:rsidRPr="00EE6E73">
        <w:tab/>
        <w:t>else:</w:t>
      </w:r>
    </w:p>
    <w:p w14:paraId="096F59EB" w14:textId="77777777" w:rsidR="00394471" w:rsidRPr="00EE6E73" w:rsidRDefault="00394471" w:rsidP="00394471">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0FD93715" w14:textId="77777777"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maxCC-PreferenceConfig</w:t>
      </w:r>
      <w:proofErr w:type="spellEnd"/>
      <w:r w:rsidRPr="00EE6E73">
        <w:t>:</w:t>
      </w:r>
    </w:p>
    <w:p w14:paraId="1B22E8A3" w14:textId="77777777" w:rsidR="00394471" w:rsidRPr="00EE6E73" w:rsidRDefault="00394471" w:rsidP="00394471">
      <w:pPr>
        <w:pStyle w:val="B2"/>
      </w:pPr>
      <w:r w:rsidRPr="00EE6E73">
        <w:t>2&gt;</w:t>
      </w:r>
      <w:r w:rsidRPr="00EE6E73">
        <w:tab/>
        <w:t xml:space="preserve">if </w:t>
      </w:r>
      <w:proofErr w:type="spellStart"/>
      <w:r w:rsidRPr="00EE6E73">
        <w:rPr>
          <w:i/>
        </w:rPr>
        <w:t>maxCC-PreferenceConfig</w:t>
      </w:r>
      <w:proofErr w:type="spellEnd"/>
      <w:r w:rsidRPr="00EE6E73">
        <w:t xml:space="preserve"> is set to </w:t>
      </w:r>
      <w:r w:rsidRPr="00EE6E73">
        <w:rPr>
          <w:i/>
        </w:rPr>
        <w:t>setup</w:t>
      </w:r>
      <w:r w:rsidRPr="00EE6E73">
        <w:t>:</w:t>
      </w:r>
    </w:p>
    <w:p w14:paraId="25437E0C" w14:textId="77777777" w:rsidR="00394471" w:rsidRPr="00EE6E73" w:rsidRDefault="00394471" w:rsidP="00394471">
      <w:pPr>
        <w:pStyle w:val="B3"/>
      </w:pPr>
      <w:r w:rsidRPr="00EE6E73">
        <w:t>3&gt;</w:t>
      </w:r>
      <w:r w:rsidRPr="00EE6E73">
        <w:tab/>
        <w:t>consider itself to be configured to provide its preference on the maximum number of secondary component carriers for power saving for the cell group in accordance with 5.7.4;</w:t>
      </w:r>
    </w:p>
    <w:p w14:paraId="29475B1E" w14:textId="77777777" w:rsidR="00394471" w:rsidRPr="00EE6E73" w:rsidRDefault="00394471" w:rsidP="00394471">
      <w:pPr>
        <w:pStyle w:val="B2"/>
      </w:pPr>
      <w:r w:rsidRPr="00EE6E73">
        <w:t>2&gt;</w:t>
      </w:r>
      <w:r w:rsidRPr="00EE6E73">
        <w:tab/>
        <w:t>else:</w:t>
      </w:r>
    </w:p>
    <w:p w14:paraId="317F4FB0" w14:textId="77777777" w:rsidR="00394471" w:rsidRPr="00EE6E73" w:rsidRDefault="00394471" w:rsidP="00394471">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maxMIMO-LayerPreferenceConfig</w:t>
      </w:r>
      <w:proofErr w:type="spellEnd"/>
      <w:r w:rsidRPr="00EE6E73">
        <w:t>:</w:t>
      </w:r>
    </w:p>
    <w:p w14:paraId="132BC25E" w14:textId="77777777" w:rsidR="00394471" w:rsidRPr="00EE6E73" w:rsidRDefault="00394471" w:rsidP="00394471">
      <w:pPr>
        <w:pStyle w:val="B2"/>
      </w:pPr>
      <w:r w:rsidRPr="00EE6E73">
        <w:t>2&gt;</w:t>
      </w:r>
      <w:r w:rsidRPr="00EE6E73">
        <w:tab/>
        <w:t xml:space="preserve">if </w:t>
      </w:r>
      <w:proofErr w:type="spellStart"/>
      <w:r w:rsidRPr="00EE6E73">
        <w:rPr>
          <w:i/>
        </w:rPr>
        <w:t>maxMIMO-LayerPreferenceConfig</w:t>
      </w:r>
      <w:proofErr w:type="spellEnd"/>
      <w:r w:rsidRPr="00EE6E73">
        <w:t xml:space="preserve"> is set to </w:t>
      </w:r>
      <w:r w:rsidRPr="00EE6E73">
        <w:rPr>
          <w:i/>
        </w:rPr>
        <w:t>setup</w:t>
      </w:r>
      <w:r w:rsidRPr="00EE6E73">
        <w:t>:</w:t>
      </w:r>
    </w:p>
    <w:p w14:paraId="31924C84" w14:textId="77777777" w:rsidR="00AC3FAA" w:rsidRPr="00EE6E73" w:rsidRDefault="00394471" w:rsidP="00AC3FAA">
      <w:pPr>
        <w:pStyle w:val="B3"/>
      </w:pPr>
      <w:r w:rsidRPr="00EE6E73">
        <w:t>3&gt;</w:t>
      </w:r>
      <w:r w:rsidRPr="00EE6E73">
        <w:tab/>
        <w:t>consider itself to be configured to provide its preference on the maximum number of MIMO layers for power saving for the cell group in accordance with 5.7.4;</w:t>
      </w:r>
    </w:p>
    <w:p w14:paraId="548E328E" w14:textId="400C1895" w:rsidR="00AC3FAA" w:rsidRPr="00EE6E73" w:rsidRDefault="00AC3FAA" w:rsidP="00AC3FAA">
      <w:pPr>
        <w:pStyle w:val="B3"/>
      </w:pPr>
      <w:r w:rsidRPr="00EE6E73">
        <w:t>3&gt;</w:t>
      </w:r>
      <w:r w:rsidRPr="00EE6E73">
        <w:tab/>
        <w:t xml:space="preserve">if </w:t>
      </w:r>
      <w:proofErr w:type="spellStart"/>
      <w:r w:rsidRPr="00EE6E73">
        <w:rPr>
          <w:i/>
          <w:iCs/>
        </w:rPr>
        <w:t>otherConfig</w:t>
      </w:r>
      <w:proofErr w:type="spellEnd"/>
      <w:r w:rsidRPr="00EE6E73">
        <w:t xml:space="preserve"> includes </w:t>
      </w:r>
      <w:r w:rsidRPr="00EE6E73">
        <w:rPr>
          <w:i/>
          <w:iCs/>
        </w:rPr>
        <w:t>maxMIMO-LayerPreferenceConfigFR2-2</w:t>
      </w:r>
      <w:r w:rsidRPr="00EE6E73">
        <w:t>:</w:t>
      </w:r>
    </w:p>
    <w:p w14:paraId="10CC5935" w14:textId="6E364551" w:rsidR="00394471" w:rsidRPr="00EE6E73" w:rsidRDefault="00AC3FAA" w:rsidP="000830BB">
      <w:pPr>
        <w:pStyle w:val="B4"/>
      </w:pPr>
      <w:r w:rsidRPr="00EE6E73">
        <w:t>4&gt;</w:t>
      </w:r>
      <w:r w:rsidRPr="00EE6E73">
        <w:tab/>
        <w:t>consider itself to be configured to provide its preference on the maximum number of MIMO layers for FR2-2 for power saving for the cell group in accordance with 5.7.4;</w:t>
      </w:r>
    </w:p>
    <w:p w14:paraId="0A86FD8E" w14:textId="77777777" w:rsidR="00394471" w:rsidRPr="00EE6E73" w:rsidRDefault="00394471" w:rsidP="00394471">
      <w:pPr>
        <w:pStyle w:val="B2"/>
      </w:pPr>
      <w:r w:rsidRPr="00EE6E73">
        <w:t>2&gt;</w:t>
      </w:r>
      <w:r w:rsidRPr="00EE6E73">
        <w:tab/>
        <w:t>else:</w:t>
      </w:r>
    </w:p>
    <w:p w14:paraId="77B9E602" w14:textId="77777777" w:rsidR="00394471" w:rsidRPr="00EE6E73" w:rsidRDefault="00394471" w:rsidP="00394471">
      <w:pPr>
        <w:pStyle w:val="B3"/>
      </w:pPr>
      <w:r w:rsidRPr="00EE6E73">
        <w:t>3&gt;</w:t>
      </w:r>
      <w:r w:rsidRPr="00EE6E73">
        <w:tab/>
        <w:t>consider itself not to be configured to provide its preference on the maximum number of MIMO layers for power saving for the cell group and stop timer T346d associated with the cell group, if running;</w:t>
      </w:r>
    </w:p>
    <w:p w14:paraId="31B9C820" w14:textId="77777777"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minSchedulingOffsetPreferenceConfig</w:t>
      </w:r>
      <w:proofErr w:type="spellEnd"/>
      <w:r w:rsidRPr="00EE6E73">
        <w:t>:</w:t>
      </w:r>
    </w:p>
    <w:p w14:paraId="3F3F2E98" w14:textId="77777777" w:rsidR="00394471" w:rsidRPr="00EE6E73" w:rsidRDefault="00394471" w:rsidP="00394471">
      <w:pPr>
        <w:pStyle w:val="B2"/>
      </w:pPr>
      <w:r w:rsidRPr="00EE6E73">
        <w:t>2&gt;</w:t>
      </w:r>
      <w:r w:rsidRPr="00EE6E73">
        <w:tab/>
        <w:t xml:space="preserve">if </w:t>
      </w:r>
      <w:proofErr w:type="spellStart"/>
      <w:r w:rsidRPr="00EE6E73">
        <w:rPr>
          <w:i/>
        </w:rPr>
        <w:t>minSchedulingOffsetPreferenceConfig</w:t>
      </w:r>
      <w:proofErr w:type="spellEnd"/>
      <w:r w:rsidRPr="00EE6E73">
        <w:t xml:space="preserve"> is set to </w:t>
      </w:r>
      <w:r w:rsidRPr="00EE6E73">
        <w:rPr>
          <w:i/>
        </w:rPr>
        <w:t>setup</w:t>
      </w:r>
      <w:r w:rsidRPr="00EE6E73">
        <w:t>:</w:t>
      </w:r>
    </w:p>
    <w:p w14:paraId="100D26BB" w14:textId="77777777" w:rsidR="00AC3FAA" w:rsidRPr="00EE6E73" w:rsidRDefault="00394471" w:rsidP="00AC3FAA">
      <w:pPr>
        <w:pStyle w:val="B3"/>
      </w:pPr>
      <w:r w:rsidRPr="00EE6E73">
        <w:lastRenderedPageBreak/>
        <w:t>3&gt;</w:t>
      </w:r>
      <w:r w:rsidRPr="00EE6E73">
        <w:tab/>
        <w:t>consider itself to be configured to provide its preference on the minimum scheduling offset for cross-slot scheduling for power saving for the cell group in accordance with 5.7.4;</w:t>
      </w:r>
    </w:p>
    <w:p w14:paraId="63939F03" w14:textId="204A9886" w:rsidR="00AC3FAA" w:rsidRPr="00EE6E73" w:rsidRDefault="00AC3FAA" w:rsidP="00AC3FAA">
      <w:pPr>
        <w:pStyle w:val="B3"/>
      </w:pPr>
      <w:r w:rsidRPr="00EE6E73">
        <w:t>3&gt;</w:t>
      </w:r>
      <w:r w:rsidRPr="00EE6E73">
        <w:tab/>
        <w:t xml:space="preserve">if </w:t>
      </w:r>
      <w:proofErr w:type="spellStart"/>
      <w:r w:rsidRPr="00EE6E73">
        <w:rPr>
          <w:i/>
          <w:iCs/>
        </w:rPr>
        <w:t>otherConfig</w:t>
      </w:r>
      <w:proofErr w:type="spellEnd"/>
      <w:r w:rsidRPr="00EE6E73">
        <w:t xml:space="preserve"> includes </w:t>
      </w:r>
      <w:proofErr w:type="spellStart"/>
      <w:r w:rsidRPr="00EE6E73">
        <w:rPr>
          <w:i/>
          <w:iCs/>
        </w:rPr>
        <w:t>minSchedulingOffsetPreferenceConfigExt</w:t>
      </w:r>
      <w:proofErr w:type="spellEnd"/>
      <w:r w:rsidRPr="00EE6E73">
        <w:t>:</w:t>
      </w:r>
    </w:p>
    <w:p w14:paraId="75EB552E" w14:textId="31481014" w:rsidR="00394471" w:rsidRPr="00EE6E73" w:rsidRDefault="00AC3FAA" w:rsidP="000830BB">
      <w:pPr>
        <w:pStyle w:val="B4"/>
      </w:pPr>
      <w:r w:rsidRPr="00EE6E73">
        <w:t>4&gt;</w:t>
      </w:r>
      <w:r w:rsidRPr="00EE6E73">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EE6E73" w:rsidRDefault="00394471" w:rsidP="00394471">
      <w:pPr>
        <w:pStyle w:val="B2"/>
      </w:pPr>
      <w:r w:rsidRPr="00EE6E73">
        <w:t>2&gt;</w:t>
      </w:r>
      <w:r w:rsidRPr="00EE6E73">
        <w:tab/>
        <w:t>else:</w:t>
      </w:r>
    </w:p>
    <w:p w14:paraId="2532A376" w14:textId="77777777" w:rsidR="00394471" w:rsidRPr="00EE6E73" w:rsidRDefault="00394471" w:rsidP="00394471">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releasePreferenceConfig</w:t>
      </w:r>
      <w:proofErr w:type="spellEnd"/>
      <w:r w:rsidRPr="00EE6E73">
        <w:t>:</w:t>
      </w:r>
    </w:p>
    <w:p w14:paraId="2F6ECC9C" w14:textId="77777777" w:rsidR="00394471" w:rsidRPr="00EE6E73" w:rsidRDefault="00394471" w:rsidP="00394471">
      <w:pPr>
        <w:pStyle w:val="B2"/>
      </w:pPr>
      <w:r w:rsidRPr="00EE6E73">
        <w:t>2&gt;</w:t>
      </w:r>
      <w:r w:rsidRPr="00EE6E73">
        <w:tab/>
        <w:t xml:space="preserve">if </w:t>
      </w:r>
      <w:proofErr w:type="spellStart"/>
      <w:r w:rsidRPr="00EE6E73">
        <w:rPr>
          <w:i/>
        </w:rPr>
        <w:t>releasePreferenceConfig</w:t>
      </w:r>
      <w:proofErr w:type="spellEnd"/>
      <w:r w:rsidRPr="00EE6E73">
        <w:t xml:space="preserve"> is set to </w:t>
      </w:r>
      <w:r w:rsidRPr="00EE6E73">
        <w:rPr>
          <w:i/>
        </w:rPr>
        <w:t>setup</w:t>
      </w:r>
      <w:r w:rsidRPr="00EE6E73">
        <w:t>:</w:t>
      </w:r>
    </w:p>
    <w:p w14:paraId="48AC596F" w14:textId="77777777" w:rsidR="00394471" w:rsidRPr="00EE6E73" w:rsidRDefault="00394471" w:rsidP="00394471">
      <w:pPr>
        <w:pStyle w:val="B3"/>
      </w:pPr>
      <w:r w:rsidRPr="00EE6E73">
        <w:t>3&gt;</w:t>
      </w:r>
      <w:r w:rsidRPr="00EE6E73">
        <w:tab/>
        <w:t>consider itself to be configured to provide assistance information to transition out of RRC_CONNECTED in accordance with 5.7.4;</w:t>
      </w:r>
    </w:p>
    <w:p w14:paraId="16EFCC39" w14:textId="77777777" w:rsidR="00394471" w:rsidRPr="00EE6E73" w:rsidRDefault="00394471" w:rsidP="00394471">
      <w:pPr>
        <w:pStyle w:val="B2"/>
      </w:pPr>
      <w:r w:rsidRPr="00EE6E73">
        <w:t>2&gt;</w:t>
      </w:r>
      <w:r w:rsidRPr="00EE6E73">
        <w:tab/>
        <w:t>else:</w:t>
      </w:r>
    </w:p>
    <w:p w14:paraId="087A5278" w14:textId="77777777" w:rsidR="00394471" w:rsidRPr="00EE6E73" w:rsidRDefault="00394471" w:rsidP="00394471">
      <w:pPr>
        <w:pStyle w:val="B3"/>
      </w:pPr>
      <w:r w:rsidRPr="00EE6E73">
        <w:t>3&gt;</w:t>
      </w:r>
      <w:r w:rsidRPr="00EE6E73">
        <w:tab/>
        <w:t>consider itself not to be configured to provide assistance information to transition out of RRC_CONNECTED and stop timer T346f, if running.</w:t>
      </w:r>
    </w:p>
    <w:p w14:paraId="57BA7C11" w14:textId="77777777"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obtainCommonLocation</w:t>
      </w:r>
      <w:proofErr w:type="spellEnd"/>
      <w:r w:rsidRPr="00EE6E73">
        <w:t>:</w:t>
      </w:r>
    </w:p>
    <w:p w14:paraId="2836740A" w14:textId="48C73C43" w:rsidR="00394471" w:rsidRPr="00EE6E73" w:rsidRDefault="00394471" w:rsidP="00394471">
      <w:pPr>
        <w:pStyle w:val="B2"/>
      </w:pPr>
      <w:r w:rsidRPr="00EE6E73">
        <w:t>2&gt;</w:t>
      </w:r>
      <w:r w:rsidRPr="00EE6E73">
        <w:tab/>
        <w:t>include available detailed location information for any subsequent measurement report or any subsequent RLF report</w:t>
      </w:r>
      <w:r w:rsidR="00182C8D" w:rsidRPr="00EE6E73">
        <w:t>,</w:t>
      </w:r>
      <w:r w:rsidRPr="00EE6E73">
        <w:t xml:space="preserve"> </w:t>
      </w:r>
      <w:proofErr w:type="spellStart"/>
      <w:r w:rsidRPr="00EE6E73">
        <w:rPr>
          <w:i/>
          <w:iCs/>
        </w:rPr>
        <w:t>SCGFailureInformation</w:t>
      </w:r>
      <w:proofErr w:type="spellEnd"/>
      <w:r w:rsidR="007167F6" w:rsidRPr="00EE6E73">
        <w:rPr>
          <w:i/>
          <w:iCs/>
        </w:rPr>
        <w:t>,</w:t>
      </w:r>
      <w:r w:rsidR="00182C8D" w:rsidRPr="00EE6E73">
        <w:t xml:space="preserve"> successful handover report</w:t>
      </w:r>
      <w:r w:rsidR="007167F6" w:rsidRPr="00EE6E73">
        <w:t xml:space="preserve">, and successful </w:t>
      </w:r>
      <w:proofErr w:type="spellStart"/>
      <w:r w:rsidR="007167F6" w:rsidRPr="00EE6E73">
        <w:t>PSCell</w:t>
      </w:r>
      <w:proofErr w:type="spellEnd"/>
      <w:r w:rsidR="007167F6" w:rsidRPr="00EE6E73">
        <w:t xml:space="preserve"> change or addition report (if received for the associated cell group)</w:t>
      </w:r>
      <w:r w:rsidRPr="00EE6E73">
        <w:t>;</w:t>
      </w:r>
    </w:p>
    <w:p w14:paraId="4C0E71A2" w14:textId="77777777" w:rsidR="00394471" w:rsidRPr="00EE6E73" w:rsidRDefault="00394471" w:rsidP="00394471">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00815664" w:rsidRPr="00EE6E73">
        <w:rPr>
          <w:i/>
        </w:rPr>
        <w:t>btNameList</w:t>
      </w:r>
      <w:proofErr w:type="spellEnd"/>
      <w:r w:rsidRPr="00EE6E73">
        <w:t>:</w:t>
      </w:r>
    </w:p>
    <w:p w14:paraId="2AA90B28" w14:textId="55822DF6" w:rsidR="00394471" w:rsidRPr="00EE6E73" w:rsidRDefault="00394471" w:rsidP="00394471">
      <w:pPr>
        <w:pStyle w:val="B2"/>
      </w:pPr>
      <w:r w:rsidRPr="00EE6E73">
        <w:t>2&gt;</w:t>
      </w:r>
      <w:r w:rsidRPr="00EE6E73">
        <w:tab/>
        <w:t xml:space="preserve">if </w:t>
      </w:r>
      <w:proofErr w:type="spellStart"/>
      <w:r w:rsidR="00815664" w:rsidRPr="00EE6E73">
        <w:rPr>
          <w:i/>
        </w:rPr>
        <w:t>btNameList</w:t>
      </w:r>
      <w:proofErr w:type="spellEnd"/>
      <w:r w:rsidRPr="00EE6E73">
        <w:rPr>
          <w:i/>
        </w:rPr>
        <w:t xml:space="preserve"> </w:t>
      </w:r>
      <w:r w:rsidRPr="00EE6E73">
        <w:t xml:space="preserve">is set to </w:t>
      </w:r>
      <w:r w:rsidRPr="00EE6E73">
        <w:rPr>
          <w:i/>
        </w:rPr>
        <w:t>setup</w:t>
      </w:r>
      <w:r w:rsidRPr="00EE6E73">
        <w:t xml:space="preserve">, include available Bluetooth measurement results for any subsequent measurement report or any subsequent RLF report and </w:t>
      </w:r>
      <w:proofErr w:type="spellStart"/>
      <w:r w:rsidRPr="00EE6E73">
        <w:t>SCGFailureInformation</w:t>
      </w:r>
      <w:proofErr w:type="spellEnd"/>
      <w:r w:rsidRPr="00EE6E73">
        <w:t>;</w:t>
      </w:r>
    </w:p>
    <w:p w14:paraId="321DB6ED" w14:textId="472100D2"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00815664" w:rsidRPr="00EE6E73">
        <w:rPr>
          <w:i/>
        </w:rPr>
        <w:t>wlanNameList</w:t>
      </w:r>
      <w:proofErr w:type="spellEnd"/>
      <w:r w:rsidRPr="00EE6E73">
        <w:t>:</w:t>
      </w:r>
    </w:p>
    <w:p w14:paraId="38FF812F" w14:textId="000F29A4" w:rsidR="00394471" w:rsidRPr="00EE6E73" w:rsidRDefault="00394471" w:rsidP="00394471">
      <w:pPr>
        <w:pStyle w:val="B2"/>
      </w:pPr>
      <w:r w:rsidRPr="00EE6E73">
        <w:t>2&gt;</w:t>
      </w:r>
      <w:r w:rsidRPr="00EE6E73">
        <w:tab/>
        <w:t xml:space="preserve">if </w:t>
      </w:r>
      <w:proofErr w:type="spellStart"/>
      <w:r w:rsidR="00815664" w:rsidRPr="00EE6E73">
        <w:rPr>
          <w:i/>
        </w:rPr>
        <w:t>wlanNameList</w:t>
      </w:r>
      <w:proofErr w:type="spellEnd"/>
      <w:r w:rsidRPr="00EE6E73">
        <w:rPr>
          <w:i/>
        </w:rPr>
        <w:t xml:space="preserve"> </w:t>
      </w:r>
      <w:r w:rsidRPr="00EE6E73">
        <w:t xml:space="preserve">is set to </w:t>
      </w:r>
      <w:r w:rsidRPr="00EE6E73">
        <w:rPr>
          <w:i/>
        </w:rPr>
        <w:t>setup</w:t>
      </w:r>
      <w:r w:rsidRPr="00EE6E73">
        <w:t xml:space="preserve">, include available WLAN measurement results for any subsequent measurement report or any subsequent RLF report and </w:t>
      </w:r>
      <w:proofErr w:type="spellStart"/>
      <w:r w:rsidRPr="00EE6E73">
        <w:t>SCGFailureInformation</w:t>
      </w:r>
      <w:proofErr w:type="spellEnd"/>
      <w:r w:rsidRPr="00EE6E73">
        <w:t>;</w:t>
      </w:r>
    </w:p>
    <w:p w14:paraId="043E00A9" w14:textId="1B192C91"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00815664" w:rsidRPr="00EE6E73">
        <w:rPr>
          <w:i/>
        </w:rPr>
        <w:t>sensorNameList</w:t>
      </w:r>
      <w:proofErr w:type="spellEnd"/>
      <w:r w:rsidRPr="00EE6E73">
        <w:t>:</w:t>
      </w:r>
    </w:p>
    <w:p w14:paraId="59AC157B" w14:textId="4EABE6BC" w:rsidR="00394471" w:rsidRPr="00EE6E73" w:rsidRDefault="00394471" w:rsidP="00394471">
      <w:pPr>
        <w:pStyle w:val="B2"/>
      </w:pPr>
      <w:r w:rsidRPr="00EE6E73">
        <w:t>2&gt;</w:t>
      </w:r>
      <w:r w:rsidRPr="00EE6E73">
        <w:tab/>
        <w:t xml:space="preserve">if </w:t>
      </w:r>
      <w:proofErr w:type="spellStart"/>
      <w:r w:rsidR="00815664" w:rsidRPr="00EE6E73">
        <w:rPr>
          <w:i/>
        </w:rPr>
        <w:t>sensorNameList</w:t>
      </w:r>
      <w:proofErr w:type="spellEnd"/>
      <w:r w:rsidRPr="00EE6E73">
        <w:rPr>
          <w:i/>
        </w:rPr>
        <w:t xml:space="preserve"> </w:t>
      </w:r>
      <w:r w:rsidRPr="00EE6E73">
        <w:t xml:space="preserve">is set to </w:t>
      </w:r>
      <w:r w:rsidRPr="00EE6E73">
        <w:rPr>
          <w:i/>
        </w:rPr>
        <w:t>setup</w:t>
      </w:r>
      <w:r w:rsidRPr="00EE6E73">
        <w:t xml:space="preserve">, include available Sensor measurement results for any subsequent measurement report or any subsequent RLF report and </w:t>
      </w:r>
      <w:proofErr w:type="spellStart"/>
      <w:r w:rsidRPr="00EE6E73">
        <w:t>SCGFailureInformation</w:t>
      </w:r>
      <w:proofErr w:type="spellEnd"/>
      <w:r w:rsidRPr="00EE6E73">
        <w:t>;</w:t>
      </w:r>
    </w:p>
    <w:p w14:paraId="22B876CD" w14:textId="08A20C65" w:rsidR="00815664" w:rsidRPr="00EE6E73" w:rsidRDefault="00815664" w:rsidP="008E4C89">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sl-AssistanceConfigNR</w:t>
      </w:r>
      <w:proofErr w:type="spellEnd"/>
      <w:r w:rsidRPr="00EE6E73">
        <w:t>:</w:t>
      </w:r>
    </w:p>
    <w:p w14:paraId="1CD5AD7F" w14:textId="1CEAD445" w:rsidR="00394471" w:rsidRPr="00EE6E73" w:rsidRDefault="008D2002" w:rsidP="00255542">
      <w:pPr>
        <w:pStyle w:val="B2"/>
      </w:pPr>
      <w:r w:rsidRPr="00EE6E73">
        <w:t>2</w:t>
      </w:r>
      <w:r w:rsidR="00394471" w:rsidRPr="00EE6E73">
        <w:t>&gt;</w:t>
      </w:r>
      <w:r w:rsidR="00394471" w:rsidRPr="00EE6E73">
        <w:tab/>
        <w:t xml:space="preserve">consider itself to be configured to provide configured grant assistance information for NR </w:t>
      </w:r>
      <w:proofErr w:type="spellStart"/>
      <w:r w:rsidR="00394471" w:rsidRPr="00EE6E73">
        <w:t>sidelink</w:t>
      </w:r>
      <w:proofErr w:type="spellEnd"/>
      <w:r w:rsidR="00394471" w:rsidRPr="00EE6E73">
        <w:t xml:space="preserve"> communication in accordance with 5.7.4;</w:t>
      </w:r>
    </w:p>
    <w:p w14:paraId="0F031BFE" w14:textId="20246AA5" w:rsidR="00EF5E42" w:rsidRPr="00EE6E73" w:rsidRDefault="00EF5E42" w:rsidP="00EF5E42">
      <w:pPr>
        <w:pStyle w:val="B1"/>
      </w:pPr>
      <w:r w:rsidRPr="00EE6E73">
        <w:t>1&gt;</w:t>
      </w:r>
      <w:r w:rsidRPr="00EE6E73">
        <w:tab/>
        <w:t xml:space="preserve">if the received </w:t>
      </w:r>
      <w:proofErr w:type="spellStart"/>
      <w:r w:rsidRPr="00EE6E73">
        <w:rPr>
          <w:i/>
          <w:iCs/>
        </w:rPr>
        <w:t>otherConfig</w:t>
      </w:r>
      <w:proofErr w:type="spellEnd"/>
      <w:r w:rsidRPr="00EE6E73">
        <w:t xml:space="preserve"> includes the </w:t>
      </w:r>
      <w:proofErr w:type="spellStart"/>
      <w:r w:rsidRPr="00EE6E73">
        <w:rPr>
          <w:i/>
          <w:iCs/>
        </w:rPr>
        <w:t>referenceTimePreferenceReporting</w:t>
      </w:r>
      <w:proofErr w:type="spellEnd"/>
      <w:r w:rsidRPr="00EE6E73">
        <w:t>:</w:t>
      </w:r>
    </w:p>
    <w:p w14:paraId="055592C1" w14:textId="3F3D6812" w:rsidR="00EF5E42" w:rsidRPr="00EE6E73" w:rsidRDefault="00EF5E42" w:rsidP="00EF5E42">
      <w:pPr>
        <w:pStyle w:val="B2"/>
      </w:pPr>
      <w:r w:rsidRPr="00EE6E73">
        <w:t>2&gt;</w:t>
      </w:r>
      <w:r w:rsidRPr="00EE6E73">
        <w:tab/>
        <w:t>consider itself to be configured to provide UE reference time assistance information in accordance with 5.7.4;</w:t>
      </w:r>
    </w:p>
    <w:p w14:paraId="3EEBAF14" w14:textId="524E8D01" w:rsidR="00EF5E42" w:rsidRPr="00EE6E73" w:rsidRDefault="00EF5E42" w:rsidP="00EF5E42">
      <w:pPr>
        <w:pStyle w:val="B1"/>
      </w:pPr>
      <w:r w:rsidRPr="00EE6E73">
        <w:lastRenderedPageBreak/>
        <w:t>1&gt;</w:t>
      </w:r>
      <w:r w:rsidRPr="00EE6E73">
        <w:tab/>
        <w:t>else:</w:t>
      </w:r>
    </w:p>
    <w:p w14:paraId="72A8660D" w14:textId="31958365" w:rsidR="00EF5E42" w:rsidRPr="00EE6E73" w:rsidRDefault="00EF5E42" w:rsidP="00EF5E42">
      <w:pPr>
        <w:pStyle w:val="B2"/>
      </w:pPr>
      <w:r w:rsidRPr="00EE6E73">
        <w:t>2&gt;</w:t>
      </w:r>
      <w:r w:rsidRPr="00EE6E73">
        <w:tab/>
        <w:t>consider itself not to be configured to provide UE reference time assistance information;</w:t>
      </w:r>
    </w:p>
    <w:p w14:paraId="1813B11F" w14:textId="574634A6" w:rsidR="00800E9E" w:rsidRPr="00EE6E73" w:rsidRDefault="00800E9E" w:rsidP="00800E9E">
      <w:pPr>
        <w:pStyle w:val="B1"/>
      </w:pPr>
      <w:bookmarkStart w:id="625" w:name="_Toc60776786"/>
      <w:r w:rsidRPr="00EE6E73">
        <w:t>1&gt;</w:t>
      </w:r>
      <w:r w:rsidRPr="00EE6E73">
        <w:tab/>
        <w:t xml:space="preserve">if </w:t>
      </w:r>
      <w:proofErr w:type="spellStart"/>
      <w:r w:rsidRPr="00EE6E73">
        <w:rPr>
          <w:i/>
          <w:iCs/>
        </w:rPr>
        <w:t>successHO</w:t>
      </w:r>
      <w:proofErr w:type="spellEnd"/>
      <w:r w:rsidRPr="00EE6E73">
        <w:rPr>
          <w:i/>
          <w:iCs/>
        </w:rPr>
        <w:t>-Config</w:t>
      </w:r>
      <w:r w:rsidR="00006B47" w:rsidRPr="00EE6E73">
        <w:rPr>
          <w:i/>
          <w:iCs/>
        </w:rPr>
        <w:t xml:space="preserve"> </w:t>
      </w:r>
      <w:r w:rsidR="00006B47" w:rsidRPr="00EE6E73">
        <w:t xml:space="preserve">is set to </w:t>
      </w:r>
      <w:r w:rsidR="00006B47" w:rsidRPr="00EE6E73">
        <w:rPr>
          <w:i/>
          <w:iCs/>
        </w:rPr>
        <w:t>setup</w:t>
      </w:r>
      <w:r w:rsidRPr="00EE6E73">
        <w:t>:</w:t>
      </w:r>
    </w:p>
    <w:p w14:paraId="467EC0A3" w14:textId="02D0B037" w:rsidR="00800E9E" w:rsidRPr="00EE6E73" w:rsidRDefault="00800E9E" w:rsidP="00800E9E">
      <w:pPr>
        <w:pStyle w:val="B2"/>
      </w:pPr>
      <w:r w:rsidRPr="00EE6E73">
        <w:t>2&gt;</w:t>
      </w:r>
      <w:r w:rsidRPr="00EE6E73">
        <w:tab/>
        <w:t xml:space="preserve">consider itself to be configured to provide the successful handover information </w:t>
      </w:r>
      <w:r w:rsidRPr="00EE6E73">
        <w:rPr>
          <w:rFonts w:eastAsia="DengXian"/>
        </w:rPr>
        <w:t xml:space="preserve">in accordance with </w:t>
      </w:r>
      <w:r w:rsidR="00E84B6D" w:rsidRPr="00EE6E73">
        <w:rPr>
          <w:rFonts w:eastAsia="DengXian"/>
        </w:rPr>
        <w:t>5.7.10.6</w:t>
      </w:r>
      <w:r w:rsidRPr="00EE6E73">
        <w:t>;</w:t>
      </w:r>
    </w:p>
    <w:p w14:paraId="07B106E8" w14:textId="77777777" w:rsidR="00800E9E" w:rsidRPr="00EE6E73" w:rsidRDefault="00800E9E" w:rsidP="00800E9E">
      <w:pPr>
        <w:pStyle w:val="B1"/>
      </w:pPr>
      <w:r w:rsidRPr="00EE6E73">
        <w:t>1&gt;</w:t>
      </w:r>
      <w:r w:rsidRPr="00EE6E73">
        <w:tab/>
        <w:t>else:</w:t>
      </w:r>
    </w:p>
    <w:p w14:paraId="2D62B605" w14:textId="77777777" w:rsidR="00800E9E" w:rsidRPr="00EE6E73" w:rsidRDefault="00800E9E" w:rsidP="00800E9E">
      <w:pPr>
        <w:pStyle w:val="B2"/>
      </w:pPr>
      <w:r w:rsidRPr="00EE6E73">
        <w:t>2&gt;</w:t>
      </w:r>
      <w:r w:rsidRPr="00EE6E73">
        <w:tab/>
        <w:t>consider itself not to be configured to provide the successful handover information.</w:t>
      </w:r>
    </w:p>
    <w:p w14:paraId="66950F3D" w14:textId="569755A3" w:rsidR="00006B47" w:rsidRPr="00EE6E73" w:rsidRDefault="00006B47" w:rsidP="00006B47">
      <w:pPr>
        <w:pStyle w:val="B1"/>
      </w:pPr>
      <w:r w:rsidRPr="00EE6E73">
        <w:t>1&gt;</w:t>
      </w:r>
      <w:r w:rsidRPr="00EE6E73">
        <w:tab/>
        <w:t xml:space="preserve">if </w:t>
      </w:r>
      <w:proofErr w:type="spellStart"/>
      <w:r w:rsidRPr="00EE6E73">
        <w:rPr>
          <w:i/>
          <w:iCs/>
        </w:rPr>
        <w:t>sn-initiatedPSCellChange</w:t>
      </w:r>
      <w:proofErr w:type="spellEnd"/>
      <w:r w:rsidRPr="00EE6E73">
        <w:rPr>
          <w:i/>
          <w:iCs/>
        </w:rPr>
        <w:t xml:space="preserve"> </w:t>
      </w:r>
      <w:r w:rsidRPr="00EE6E73">
        <w:t xml:space="preserve">is not included in </w:t>
      </w:r>
      <w:r w:rsidR="006F420D" w:rsidRPr="00EE6E73">
        <w:t>the received</w:t>
      </w:r>
      <w:r w:rsidR="006F420D" w:rsidRPr="00EE6E73">
        <w:rPr>
          <w:i/>
          <w:iCs/>
        </w:rPr>
        <w:t xml:space="preserve"> </w:t>
      </w:r>
      <w:proofErr w:type="spellStart"/>
      <w:r w:rsidRPr="00EE6E73">
        <w:rPr>
          <w:i/>
          <w:iCs/>
        </w:rPr>
        <w:t>otherConfig</w:t>
      </w:r>
      <w:proofErr w:type="spellEnd"/>
      <w:r w:rsidRPr="00EE6E73">
        <w:t xml:space="preserve"> and if the </w:t>
      </w:r>
      <w:proofErr w:type="spellStart"/>
      <w:r w:rsidRPr="00EE6E73">
        <w:rPr>
          <w:i/>
          <w:iCs/>
        </w:rPr>
        <w:t>successPSCell</w:t>
      </w:r>
      <w:proofErr w:type="spellEnd"/>
      <w:r w:rsidRPr="00EE6E73">
        <w:rPr>
          <w:i/>
          <w:iCs/>
        </w:rPr>
        <w:t>-Config</w:t>
      </w:r>
      <w:r w:rsidRPr="00EE6E73">
        <w:t xml:space="preserve"> </w:t>
      </w:r>
      <w:r w:rsidR="006F420D" w:rsidRPr="00EE6E73">
        <w:t xml:space="preserve">in the </w:t>
      </w:r>
      <w:r w:rsidRPr="00EE6E73">
        <w:t xml:space="preserve">received </w:t>
      </w:r>
      <w:proofErr w:type="spellStart"/>
      <w:r w:rsidRPr="00EE6E73">
        <w:rPr>
          <w:i/>
          <w:iCs/>
        </w:rPr>
        <w:t>otherConfig</w:t>
      </w:r>
      <w:proofErr w:type="spellEnd"/>
      <w:r w:rsidRPr="00EE6E73">
        <w:t xml:space="preserve"> is set to </w:t>
      </w:r>
      <w:r w:rsidRPr="00EE6E73">
        <w:rPr>
          <w:i/>
          <w:iCs/>
        </w:rPr>
        <w:t>setup</w:t>
      </w:r>
      <w:r w:rsidRPr="00EE6E73">
        <w:t>:</w:t>
      </w:r>
    </w:p>
    <w:p w14:paraId="7F76938A" w14:textId="77777777" w:rsidR="00006B47" w:rsidRPr="00EE6E73" w:rsidRDefault="00006B47" w:rsidP="00006B47">
      <w:pPr>
        <w:pStyle w:val="B2"/>
      </w:pPr>
      <w:r w:rsidRPr="00EE6E73">
        <w:t>2&gt;</w:t>
      </w:r>
      <w:r w:rsidRPr="00EE6E73">
        <w:tab/>
        <w:t xml:space="preserve">consider itself to be configured by the corresponding cell group to provide the successful </w:t>
      </w:r>
      <w:proofErr w:type="spellStart"/>
      <w:r w:rsidRPr="00EE6E73">
        <w:t>PSCell</w:t>
      </w:r>
      <w:proofErr w:type="spellEnd"/>
      <w:r w:rsidRPr="00EE6E73">
        <w:t xml:space="preserve"> change or addition information in accordance with 5.7.10.7;</w:t>
      </w:r>
    </w:p>
    <w:p w14:paraId="0307030F" w14:textId="77777777" w:rsidR="00006B47" w:rsidRPr="00EE6E73" w:rsidRDefault="00006B47" w:rsidP="00006B47">
      <w:pPr>
        <w:pStyle w:val="B1"/>
      </w:pPr>
      <w:r w:rsidRPr="00EE6E73">
        <w:t>1&gt;</w:t>
      </w:r>
      <w:r w:rsidRPr="00EE6E73">
        <w:tab/>
        <w:t>else:</w:t>
      </w:r>
    </w:p>
    <w:p w14:paraId="3F0CF58B" w14:textId="77777777" w:rsidR="00006B47" w:rsidRPr="00EE6E73" w:rsidRDefault="00006B47" w:rsidP="00006B47">
      <w:pPr>
        <w:pStyle w:val="B2"/>
      </w:pPr>
      <w:r w:rsidRPr="00EE6E73">
        <w:t>2&gt;</w:t>
      </w:r>
      <w:r w:rsidRPr="00EE6E73">
        <w:tab/>
        <w:t xml:space="preserve">consider itself not to be configured by the corresponding cell group to provide the successful </w:t>
      </w:r>
      <w:proofErr w:type="spellStart"/>
      <w:r w:rsidRPr="00EE6E73">
        <w:t>PSCell</w:t>
      </w:r>
      <w:proofErr w:type="spellEnd"/>
      <w:r w:rsidRPr="00EE6E73">
        <w:t xml:space="preserve"> change or addition information.</w:t>
      </w:r>
    </w:p>
    <w:p w14:paraId="5F63B6FB" w14:textId="06BD2150" w:rsidR="00006B47" w:rsidRPr="00EE6E73" w:rsidRDefault="00006B47" w:rsidP="00006B47">
      <w:pPr>
        <w:pStyle w:val="B1"/>
        <w:ind w:left="284" w:firstLine="0"/>
      </w:pPr>
      <w:r w:rsidRPr="00EE6E73">
        <w:t>1&gt;</w:t>
      </w:r>
      <w:r w:rsidRPr="00EE6E73">
        <w:tab/>
        <w:t xml:space="preserve">if </w:t>
      </w:r>
      <w:proofErr w:type="spellStart"/>
      <w:r w:rsidRPr="00EE6E73">
        <w:rPr>
          <w:i/>
          <w:iCs/>
        </w:rPr>
        <w:t>sn-initiatedPSCellChange</w:t>
      </w:r>
      <w:proofErr w:type="spellEnd"/>
      <w:r w:rsidRPr="00EE6E73">
        <w:t xml:space="preserve"> is included in </w:t>
      </w:r>
      <w:r w:rsidR="006F420D" w:rsidRPr="00EE6E73">
        <w:t>the received</w:t>
      </w:r>
      <w:r w:rsidR="006F420D" w:rsidRPr="00EE6E73">
        <w:rPr>
          <w:i/>
          <w:iCs/>
        </w:rPr>
        <w:t xml:space="preserve"> </w:t>
      </w:r>
      <w:proofErr w:type="spellStart"/>
      <w:r w:rsidRPr="00EE6E73">
        <w:rPr>
          <w:i/>
          <w:iCs/>
        </w:rPr>
        <w:t>otherConfig</w:t>
      </w:r>
      <w:proofErr w:type="spellEnd"/>
      <w:r w:rsidRPr="00EE6E73">
        <w:t xml:space="preserve"> and </w:t>
      </w:r>
      <w:r w:rsidR="006F420D" w:rsidRPr="00EE6E73">
        <w:t>if the received</w:t>
      </w:r>
      <w:r w:rsidR="006F420D" w:rsidRPr="00EE6E73">
        <w:rPr>
          <w:i/>
          <w:iCs/>
        </w:rPr>
        <w:t xml:space="preserve"> </w:t>
      </w:r>
      <w:proofErr w:type="spellStart"/>
      <w:r w:rsidR="006F420D" w:rsidRPr="00EE6E73">
        <w:rPr>
          <w:i/>
          <w:iCs/>
        </w:rPr>
        <w:t>otherConfig</w:t>
      </w:r>
      <w:proofErr w:type="spellEnd"/>
      <w:r w:rsidR="006F420D" w:rsidRPr="00EE6E73">
        <w:t xml:space="preserve"> includes </w:t>
      </w:r>
      <w:proofErr w:type="spellStart"/>
      <w:r w:rsidRPr="00EE6E73">
        <w:rPr>
          <w:i/>
          <w:iCs/>
        </w:rPr>
        <w:t>successPSCell</w:t>
      </w:r>
      <w:proofErr w:type="spellEnd"/>
      <w:r w:rsidRPr="00EE6E73">
        <w:rPr>
          <w:i/>
          <w:iCs/>
        </w:rPr>
        <w:t xml:space="preserve">-Config </w:t>
      </w:r>
      <w:r w:rsidRPr="00EE6E73">
        <w:t xml:space="preserve">set to </w:t>
      </w:r>
      <w:r w:rsidRPr="00EE6E73">
        <w:rPr>
          <w:i/>
          <w:iCs/>
        </w:rPr>
        <w:t>setup</w:t>
      </w:r>
      <w:r w:rsidR="006F420D" w:rsidRPr="00EE6E73">
        <w:t xml:space="preserve"> and </w:t>
      </w:r>
      <w:r w:rsidR="006F420D" w:rsidRPr="00EE6E73">
        <w:rPr>
          <w:i/>
        </w:rPr>
        <w:t>thresholdPercentageT304-SCG</w:t>
      </w:r>
      <w:r w:rsidR="006F420D" w:rsidRPr="00EE6E73">
        <w:t xml:space="preserve"> is not included</w:t>
      </w:r>
      <w:r w:rsidRPr="00EE6E73">
        <w:t>; or</w:t>
      </w:r>
    </w:p>
    <w:p w14:paraId="0F6FB0AD" w14:textId="7C3297C5" w:rsidR="00006B47" w:rsidRPr="00EE6E73" w:rsidRDefault="00006B47" w:rsidP="00006B47">
      <w:pPr>
        <w:pStyle w:val="B1"/>
        <w:ind w:left="284" w:firstLine="0"/>
      </w:pPr>
      <w:r w:rsidRPr="00EE6E73">
        <w:t>1&gt;</w:t>
      </w:r>
      <w:r w:rsidRPr="00EE6E73">
        <w:tab/>
        <w:t xml:space="preserve">if </w:t>
      </w:r>
      <w:proofErr w:type="spellStart"/>
      <w:r w:rsidRPr="00EE6E73">
        <w:rPr>
          <w:i/>
          <w:iCs/>
        </w:rPr>
        <w:t>sn-initiatedPSCellChange</w:t>
      </w:r>
      <w:proofErr w:type="spellEnd"/>
      <w:r w:rsidRPr="00EE6E73">
        <w:t xml:space="preserve"> is included in </w:t>
      </w:r>
      <w:r w:rsidR="006F420D" w:rsidRPr="00EE6E73">
        <w:t>received</w:t>
      </w:r>
      <w:r w:rsidR="006F420D" w:rsidRPr="00EE6E73">
        <w:rPr>
          <w:i/>
          <w:iCs/>
        </w:rPr>
        <w:t xml:space="preserve"> </w:t>
      </w:r>
      <w:proofErr w:type="spellStart"/>
      <w:r w:rsidRPr="00EE6E73">
        <w:rPr>
          <w:i/>
          <w:iCs/>
        </w:rPr>
        <w:t>otherConfig</w:t>
      </w:r>
      <w:proofErr w:type="spellEnd"/>
      <w:r w:rsidRPr="00EE6E73">
        <w:t xml:space="preserve"> and </w:t>
      </w:r>
      <w:proofErr w:type="spellStart"/>
      <w:r w:rsidRPr="00EE6E73">
        <w:rPr>
          <w:i/>
          <w:iCs/>
        </w:rPr>
        <w:t>successPSCell</w:t>
      </w:r>
      <w:proofErr w:type="spellEnd"/>
      <w:r w:rsidRPr="00EE6E73">
        <w:rPr>
          <w:i/>
          <w:iCs/>
        </w:rPr>
        <w:t xml:space="preserve">-Config </w:t>
      </w:r>
      <w:r w:rsidRPr="00EE6E73">
        <w:t>is already configured for the SCG:</w:t>
      </w:r>
    </w:p>
    <w:p w14:paraId="4AD98921" w14:textId="77777777" w:rsidR="00006B47" w:rsidRPr="00EE6E73" w:rsidRDefault="00006B47" w:rsidP="00006B47">
      <w:pPr>
        <w:pStyle w:val="B2"/>
      </w:pPr>
      <w:r w:rsidRPr="00EE6E73">
        <w:t>2&gt;</w:t>
      </w:r>
      <w:r w:rsidRPr="00EE6E73">
        <w:tab/>
        <w:t xml:space="preserve">consider itself to be configured by the source </w:t>
      </w:r>
      <w:proofErr w:type="spellStart"/>
      <w:r w:rsidRPr="00EE6E73">
        <w:t>PSCell</w:t>
      </w:r>
      <w:proofErr w:type="spellEnd"/>
      <w:r w:rsidRPr="00EE6E73">
        <w:t xml:space="preserve"> to provide the successful </w:t>
      </w:r>
      <w:proofErr w:type="spellStart"/>
      <w:r w:rsidRPr="00EE6E73">
        <w:t>PSCell</w:t>
      </w:r>
      <w:proofErr w:type="spellEnd"/>
      <w:r w:rsidRPr="00EE6E73">
        <w:t xml:space="preserve"> change or addition information in accordance with 5.7.10.7;</w:t>
      </w:r>
    </w:p>
    <w:p w14:paraId="6785197B" w14:textId="7341287B" w:rsidR="006F420D" w:rsidRPr="00EE6E73" w:rsidRDefault="006F420D" w:rsidP="002F0544">
      <w:pPr>
        <w:pStyle w:val="B1"/>
      </w:pPr>
      <w:r w:rsidRPr="00EE6E73">
        <w:t>1&gt;</w:t>
      </w:r>
      <w:r w:rsidRPr="00EE6E73">
        <w:tab/>
        <w:t xml:space="preserve">if </w:t>
      </w:r>
      <w:proofErr w:type="spellStart"/>
      <w:r w:rsidRPr="00EE6E73">
        <w:rPr>
          <w:i/>
          <w:iCs/>
        </w:rPr>
        <w:t>successPSCell</w:t>
      </w:r>
      <w:proofErr w:type="spellEnd"/>
      <w:r w:rsidRPr="00EE6E73">
        <w:rPr>
          <w:i/>
          <w:iCs/>
        </w:rPr>
        <w:t>-Config</w:t>
      </w:r>
      <w:r w:rsidRPr="00EE6E73">
        <w:t xml:space="preserve"> in the received </w:t>
      </w:r>
      <w:proofErr w:type="spellStart"/>
      <w:r w:rsidRPr="00EE6E73">
        <w:rPr>
          <w:i/>
          <w:iCs/>
        </w:rPr>
        <w:t>otherConfig</w:t>
      </w:r>
      <w:proofErr w:type="spellEnd"/>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6728EECA" w14:textId="77777777" w:rsidR="006F420D" w:rsidRPr="00EE6E73" w:rsidRDefault="006F420D" w:rsidP="006F420D">
      <w:pPr>
        <w:pStyle w:val="B2"/>
      </w:pPr>
      <w:r w:rsidRPr="00EE6E73">
        <w:t>2&gt;</w:t>
      </w:r>
      <w:r w:rsidRPr="00EE6E73">
        <w:tab/>
        <w:t xml:space="preserve">consider itself to be configured by the target </w:t>
      </w:r>
      <w:proofErr w:type="spellStart"/>
      <w:r w:rsidRPr="00EE6E73">
        <w:t>PSCell</w:t>
      </w:r>
      <w:proofErr w:type="spellEnd"/>
      <w:r w:rsidRPr="00EE6E73">
        <w:t xml:space="preserve"> to provide the successful </w:t>
      </w:r>
      <w:proofErr w:type="spellStart"/>
      <w:r w:rsidRPr="00EE6E73">
        <w:t>PSCell</w:t>
      </w:r>
      <w:proofErr w:type="spellEnd"/>
      <w:r w:rsidRPr="00EE6E73">
        <w:t xml:space="preserve"> change or addition information in accordance with 5.7.10.7</w:t>
      </w:r>
    </w:p>
    <w:p w14:paraId="166E9E3E" w14:textId="77777777" w:rsidR="00006B47" w:rsidRPr="00EE6E73" w:rsidRDefault="00006B47" w:rsidP="00006B47">
      <w:pPr>
        <w:pStyle w:val="B1"/>
      </w:pPr>
      <w:r w:rsidRPr="00EE6E73">
        <w:t>1&gt;</w:t>
      </w:r>
      <w:r w:rsidRPr="00EE6E73">
        <w:tab/>
        <w:t xml:space="preserve">if the </w:t>
      </w:r>
      <w:proofErr w:type="spellStart"/>
      <w:r w:rsidRPr="00EE6E73">
        <w:rPr>
          <w:i/>
          <w:iCs/>
        </w:rPr>
        <w:t>successPSCell</w:t>
      </w:r>
      <w:proofErr w:type="spellEnd"/>
      <w:r w:rsidRPr="00EE6E73">
        <w:rPr>
          <w:i/>
          <w:iCs/>
        </w:rPr>
        <w:t>-Config</w:t>
      </w:r>
      <w:r w:rsidRPr="00EE6E73">
        <w:t xml:space="preserve"> received in </w:t>
      </w:r>
      <w:proofErr w:type="spellStart"/>
      <w:r w:rsidRPr="00EE6E73">
        <w:rPr>
          <w:i/>
          <w:iCs/>
        </w:rPr>
        <w:t>otherConfig</w:t>
      </w:r>
      <w:proofErr w:type="spellEnd"/>
      <w:r w:rsidRPr="00EE6E73">
        <w:t xml:space="preserve"> is set to </w:t>
      </w:r>
      <w:r w:rsidRPr="00EE6E73">
        <w:rPr>
          <w:i/>
          <w:iCs/>
        </w:rPr>
        <w:t>release</w:t>
      </w:r>
      <w:r w:rsidRPr="00EE6E73">
        <w:t>:</w:t>
      </w:r>
    </w:p>
    <w:p w14:paraId="2CB96F8A" w14:textId="77777777" w:rsidR="00006B47" w:rsidRPr="00EE6E73" w:rsidRDefault="00006B47" w:rsidP="00006B47">
      <w:pPr>
        <w:pStyle w:val="B2"/>
      </w:pPr>
      <w:r w:rsidRPr="00EE6E73">
        <w:t>2&gt;</w:t>
      </w:r>
      <w:r w:rsidRPr="00EE6E73">
        <w:tab/>
        <w:t xml:space="preserve">consider itself not to be configured by the corresponding cell group to provide the successful </w:t>
      </w:r>
      <w:proofErr w:type="spellStart"/>
      <w:r w:rsidRPr="00EE6E73">
        <w:t>PSCell</w:t>
      </w:r>
      <w:proofErr w:type="spellEnd"/>
      <w:r w:rsidRPr="00EE6E73">
        <w:t xml:space="preserve"> change or addition information.</w:t>
      </w:r>
    </w:p>
    <w:p w14:paraId="552F7204" w14:textId="77777777" w:rsidR="00B001B7" w:rsidRPr="00EE6E73" w:rsidRDefault="00B001B7" w:rsidP="00B001B7">
      <w:pPr>
        <w:pStyle w:val="B1"/>
      </w:pPr>
      <w:r w:rsidRPr="00EE6E73">
        <w:t>1&gt;</w:t>
      </w:r>
      <w:r w:rsidRPr="00EE6E73">
        <w:tab/>
        <w:t xml:space="preserve">if the received </w:t>
      </w:r>
      <w:proofErr w:type="spellStart"/>
      <w:r w:rsidRPr="00EE6E73">
        <w:rPr>
          <w:i/>
          <w:iCs/>
        </w:rPr>
        <w:t>otherConfig</w:t>
      </w:r>
      <w:proofErr w:type="spellEnd"/>
      <w:r w:rsidRPr="00EE6E73">
        <w:t xml:space="preserve"> includes the </w:t>
      </w:r>
      <w:r w:rsidRPr="00EE6E73">
        <w:rPr>
          <w:i/>
          <w:iCs/>
        </w:rPr>
        <w:t>ul-GapFR2-PreferenceConfig</w:t>
      </w:r>
      <w:r w:rsidRPr="00EE6E73">
        <w:t>:</w:t>
      </w:r>
    </w:p>
    <w:p w14:paraId="1835EBE8" w14:textId="77777777" w:rsidR="00B001B7" w:rsidRPr="00EE6E73" w:rsidRDefault="00B001B7" w:rsidP="00B001B7">
      <w:pPr>
        <w:pStyle w:val="B2"/>
      </w:pPr>
      <w:r w:rsidRPr="00EE6E73">
        <w:t>2&gt;</w:t>
      </w:r>
      <w:r w:rsidRPr="00EE6E73">
        <w:tab/>
        <w:t>consider itself to be configured to provide its preference on FR2 UL gap in accordance with 5.7.4;</w:t>
      </w:r>
    </w:p>
    <w:p w14:paraId="67A7DEB3" w14:textId="77777777" w:rsidR="00B001B7" w:rsidRPr="00EE6E73" w:rsidRDefault="00B001B7" w:rsidP="00B001B7">
      <w:pPr>
        <w:pStyle w:val="B1"/>
      </w:pPr>
      <w:r w:rsidRPr="00EE6E73">
        <w:t>1&gt;</w:t>
      </w:r>
      <w:r w:rsidRPr="00EE6E73">
        <w:tab/>
        <w:t>else:</w:t>
      </w:r>
    </w:p>
    <w:p w14:paraId="2E175471" w14:textId="77777777" w:rsidR="00B001B7" w:rsidRPr="00EE6E73" w:rsidRDefault="00B001B7" w:rsidP="00B001B7">
      <w:pPr>
        <w:pStyle w:val="B2"/>
      </w:pPr>
      <w:r w:rsidRPr="00EE6E73">
        <w:t>2&gt;</w:t>
      </w:r>
      <w:r w:rsidRPr="00EE6E73">
        <w:tab/>
        <w:t>consider itself not to be configured to provide its preference on FR2 UL gap;</w:t>
      </w:r>
    </w:p>
    <w:p w14:paraId="41E3CFE1" w14:textId="77777777" w:rsidR="00100C97" w:rsidRPr="00EE6E73" w:rsidRDefault="00100C97" w:rsidP="00100C97">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iCs/>
        </w:rPr>
        <w:t>musim-GapAssistanceConfig</w:t>
      </w:r>
      <w:proofErr w:type="spellEnd"/>
      <w:r w:rsidRPr="00EE6E73">
        <w:t>:</w:t>
      </w:r>
    </w:p>
    <w:p w14:paraId="5BAAD177" w14:textId="77777777" w:rsidR="00100C97" w:rsidRPr="00EE6E73" w:rsidRDefault="00100C97" w:rsidP="00100C97">
      <w:pPr>
        <w:pStyle w:val="B2"/>
      </w:pPr>
      <w:r w:rsidRPr="00EE6E73">
        <w:t>2&gt;</w:t>
      </w:r>
      <w:r w:rsidRPr="00EE6E73">
        <w:tab/>
        <w:t xml:space="preserve">if </w:t>
      </w:r>
      <w:proofErr w:type="spellStart"/>
      <w:r w:rsidRPr="00EE6E73">
        <w:rPr>
          <w:i/>
          <w:iCs/>
        </w:rPr>
        <w:t>musim-GapAssistanceConfig</w:t>
      </w:r>
      <w:proofErr w:type="spellEnd"/>
      <w:r w:rsidRPr="00EE6E73">
        <w:rPr>
          <w:i/>
          <w:iCs/>
        </w:rPr>
        <w:t xml:space="preserve"> </w:t>
      </w:r>
      <w:r w:rsidRPr="00EE6E73">
        <w:t xml:space="preserve">is set to </w:t>
      </w:r>
      <w:r w:rsidRPr="00EE6E73">
        <w:rPr>
          <w:i/>
        </w:rPr>
        <w:t>setup</w:t>
      </w:r>
      <w:r w:rsidRPr="00EE6E73">
        <w:t>:</w:t>
      </w:r>
    </w:p>
    <w:p w14:paraId="43329D32" w14:textId="224033BF" w:rsidR="00100C97" w:rsidRPr="00EE6E73" w:rsidRDefault="00100C97" w:rsidP="00100C97">
      <w:pPr>
        <w:pStyle w:val="B3"/>
      </w:pPr>
      <w:r w:rsidRPr="00EE6E73">
        <w:t>3&gt;</w:t>
      </w:r>
      <w:r w:rsidRPr="00EE6E73">
        <w:tab/>
        <w:t xml:space="preserve">consider itself to be configured to provide MUSIM assistance information </w:t>
      </w:r>
      <w:r w:rsidR="0005611B" w:rsidRPr="00EE6E73">
        <w:t>for gap preference</w:t>
      </w:r>
      <w:r w:rsidRPr="00EE6E73">
        <w:t xml:space="preserve"> in accordance with 5.7.4</w:t>
      </w:r>
      <w:r w:rsidRPr="00EE6E73">
        <w:rPr>
          <w:iCs/>
        </w:rPr>
        <w:t>;</w:t>
      </w:r>
    </w:p>
    <w:p w14:paraId="07C54E46" w14:textId="77777777" w:rsidR="00100C97" w:rsidRPr="00EE6E73" w:rsidRDefault="00100C97" w:rsidP="00100C97">
      <w:pPr>
        <w:pStyle w:val="B2"/>
      </w:pPr>
      <w:r w:rsidRPr="00EE6E73">
        <w:t>2&gt;</w:t>
      </w:r>
      <w:r w:rsidRPr="00EE6E73">
        <w:tab/>
        <w:t>else:</w:t>
      </w:r>
    </w:p>
    <w:p w14:paraId="3758955E" w14:textId="72B68197" w:rsidR="00100C97" w:rsidRPr="00EE6E73" w:rsidRDefault="00100C97" w:rsidP="00100C97">
      <w:pPr>
        <w:pStyle w:val="B3"/>
      </w:pPr>
      <w:r w:rsidRPr="00EE6E73">
        <w:t>3&gt;</w:t>
      </w:r>
      <w:r w:rsidRPr="00EE6E73">
        <w:tab/>
        <w:t xml:space="preserve">consider itself not to be configured to provide MUSIM assistance information </w:t>
      </w:r>
      <w:r w:rsidR="0005611B" w:rsidRPr="00EE6E73">
        <w:t>for gap preference</w:t>
      </w:r>
      <w:r w:rsidRPr="00EE6E73">
        <w:t xml:space="preserve"> and stop timer </w:t>
      </w:r>
      <w:r w:rsidR="00881009" w:rsidRPr="00EE6E73">
        <w:t>T346h</w:t>
      </w:r>
      <w:r w:rsidRPr="00EE6E73">
        <w:t>, if running</w:t>
      </w:r>
      <w:r w:rsidRPr="00EE6E73">
        <w:rPr>
          <w:iCs/>
        </w:rPr>
        <w:t>;</w:t>
      </w:r>
    </w:p>
    <w:p w14:paraId="5C670AFE" w14:textId="77777777" w:rsidR="00100C97" w:rsidRPr="00EE6E73" w:rsidRDefault="00100C97" w:rsidP="00100C97">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musim-LeaveAssistanceConfig</w:t>
      </w:r>
      <w:proofErr w:type="spellEnd"/>
      <w:r w:rsidRPr="00EE6E73">
        <w:rPr>
          <w:i/>
        </w:rPr>
        <w:t>:</w:t>
      </w:r>
    </w:p>
    <w:p w14:paraId="781D95ED" w14:textId="77777777" w:rsidR="00100C97" w:rsidRPr="00EE6E73" w:rsidRDefault="00100C97" w:rsidP="00100C97">
      <w:pPr>
        <w:pStyle w:val="B2"/>
      </w:pPr>
      <w:r w:rsidRPr="00EE6E73">
        <w:t>2&gt;</w:t>
      </w:r>
      <w:r w:rsidRPr="00EE6E73">
        <w:tab/>
        <w:t xml:space="preserve">if </w:t>
      </w:r>
      <w:proofErr w:type="spellStart"/>
      <w:r w:rsidRPr="00EE6E73">
        <w:rPr>
          <w:i/>
        </w:rPr>
        <w:t>musim-LeaveAssistanceConfig</w:t>
      </w:r>
      <w:proofErr w:type="spellEnd"/>
      <w:r w:rsidRPr="00EE6E73">
        <w:t xml:space="preserve"> is set to </w:t>
      </w:r>
      <w:r w:rsidRPr="00EE6E73">
        <w:rPr>
          <w:i/>
        </w:rPr>
        <w:t>setup</w:t>
      </w:r>
      <w:r w:rsidRPr="00EE6E73">
        <w:t>:</w:t>
      </w:r>
    </w:p>
    <w:p w14:paraId="220D9544" w14:textId="77777777" w:rsidR="00100C97" w:rsidRPr="00EE6E73" w:rsidRDefault="00100C97" w:rsidP="00100C97">
      <w:pPr>
        <w:pStyle w:val="B3"/>
      </w:pPr>
      <w:r w:rsidRPr="00EE6E73">
        <w:lastRenderedPageBreak/>
        <w:t>3&gt;</w:t>
      </w:r>
      <w:r w:rsidRPr="00EE6E73">
        <w:tab/>
        <w:t>consider itself to be configured to provide MUSIM assistance information for leaving RRC_CONNECTED in accordance with 5.7.4</w:t>
      </w:r>
      <w:r w:rsidRPr="00EE6E73">
        <w:rPr>
          <w:iCs/>
        </w:rPr>
        <w:t>;</w:t>
      </w:r>
    </w:p>
    <w:p w14:paraId="7E242864" w14:textId="77777777" w:rsidR="00100C97" w:rsidRPr="00EE6E73" w:rsidRDefault="00100C97" w:rsidP="00100C97">
      <w:pPr>
        <w:pStyle w:val="B2"/>
      </w:pPr>
      <w:r w:rsidRPr="00EE6E73">
        <w:t>2&gt;</w:t>
      </w:r>
      <w:r w:rsidRPr="00EE6E73">
        <w:tab/>
        <w:t>else:</w:t>
      </w:r>
    </w:p>
    <w:p w14:paraId="4C2E8A99" w14:textId="5E96858D" w:rsidR="00100C97" w:rsidRPr="00EE6E73" w:rsidRDefault="00100C97" w:rsidP="00100C97">
      <w:pPr>
        <w:pStyle w:val="B3"/>
      </w:pPr>
      <w:r w:rsidRPr="00EE6E73">
        <w:t>3&gt;</w:t>
      </w:r>
      <w:r w:rsidRPr="00EE6E73">
        <w:tab/>
        <w:t xml:space="preserve">consider itself not to be configured to provide MUSIM assistance information for leaving RRC_CONNECTED and stop timer </w:t>
      </w:r>
      <w:r w:rsidR="00881009" w:rsidRPr="00EE6E73">
        <w:t>T346g</w:t>
      </w:r>
      <w:r w:rsidRPr="00EE6E73">
        <w:t>, if running.</w:t>
      </w:r>
    </w:p>
    <w:p w14:paraId="26C57DE3" w14:textId="77777777" w:rsidR="007A5C9F" w:rsidRPr="00EE6E73" w:rsidRDefault="007A5C9F" w:rsidP="007A5C9F">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musim-GapPriorityAssistanceConfig</w:t>
      </w:r>
      <w:proofErr w:type="spellEnd"/>
      <w:r w:rsidRPr="00EE6E73">
        <w:t>:</w:t>
      </w:r>
    </w:p>
    <w:p w14:paraId="017B2464" w14:textId="77777777" w:rsidR="007A5C9F" w:rsidRPr="00EE6E73" w:rsidRDefault="007A5C9F" w:rsidP="007A5C9F">
      <w:pPr>
        <w:pStyle w:val="B2"/>
      </w:pPr>
      <w:r w:rsidRPr="00EE6E73">
        <w:t>2&gt;</w:t>
      </w:r>
      <w:r w:rsidRPr="00EE6E73">
        <w:tab/>
        <w:t>consider itself to be configured to provide MUSIM assistance information for gap(s) priority in accordance with 5.7.4;</w:t>
      </w:r>
    </w:p>
    <w:p w14:paraId="6C2FC945" w14:textId="77777777" w:rsidR="007A5C9F" w:rsidRPr="00EE6E73" w:rsidRDefault="007A5C9F" w:rsidP="007A5C9F">
      <w:pPr>
        <w:pStyle w:val="B1"/>
      </w:pPr>
      <w:r w:rsidRPr="00EE6E73">
        <w:t>1&gt;</w:t>
      </w:r>
      <w:r w:rsidRPr="00EE6E73">
        <w:tab/>
        <w:t>else:</w:t>
      </w:r>
    </w:p>
    <w:p w14:paraId="00495E13" w14:textId="77777777" w:rsidR="007A5C9F" w:rsidRPr="00EE6E73" w:rsidRDefault="007A5C9F" w:rsidP="007A5C9F">
      <w:pPr>
        <w:pStyle w:val="B2"/>
      </w:pPr>
      <w:r w:rsidRPr="00EE6E73">
        <w:t>2&gt;</w:t>
      </w:r>
      <w:r w:rsidRPr="00EE6E73">
        <w:tab/>
        <w:t>consider itself not to be configured to provide MUSIM assistance information for gap(s) priority</w:t>
      </w:r>
      <w:r w:rsidRPr="00EE6E73">
        <w:rPr>
          <w:iCs/>
        </w:rPr>
        <w:t>;</w:t>
      </w:r>
    </w:p>
    <w:p w14:paraId="19AA9D40" w14:textId="77777777" w:rsidR="007A5C9F" w:rsidRPr="00EE6E73" w:rsidRDefault="007A5C9F" w:rsidP="007A5C9F">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musim-CapabilityRestrictionConfig</w:t>
      </w:r>
      <w:proofErr w:type="spellEnd"/>
      <w:r w:rsidRPr="00EE6E73">
        <w:t>:</w:t>
      </w:r>
    </w:p>
    <w:p w14:paraId="415F6962" w14:textId="77777777" w:rsidR="007A5C9F" w:rsidRPr="00EE6E73" w:rsidRDefault="007A5C9F" w:rsidP="007A5C9F">
      <w:pPr>
        <w:pStyle w:val="B2"/>
      </w:pPr>
      <w:r w:rsidRPr="00EE6E73">
        <w:t>2&gt;</w:t>
      </w:r>
      <w:r w:rsidRPr="00EE6E73">
        <w:tab/>
        <w:t xml:space="preserve">if </w:t>
      </w:r>
      <w:proofErr w:type="spellStart"/>
      <w:r w:rsidRPr="00EE6E73">
        <w:rPr>
          <w:i/>
        </w:rPr>
        <w:t>musim-CapabilityRestrictionConfig</w:t>
      </w:r>
      <w:proofErr w:type="spellEnd"/>
      <w:r w:rsidRPr="00EE6E73">
        <w:t xml:space="preserve"> is set to </w:t>
      </w:r>
      <w:r w:rsidRPr="00EE6E73">
        <w:rPr>
          <w:i/>
        </w:rPr>
        <w:t>setup</w:t>
      </w:r>
      <w:r w:rsidRPr="00EE6E73">
        <w:t>:</w:t>
      </w:r>
    </w:p>
    <w:p w14:paraId="045AA13D" w14:textId="77777777" w:rsidR="007A5C9F" w:rsidRPr="00EE6E73" w:rsidRDefault="007A5C9F" w:rsidP="007A5C9F">
      <w:pPr>
        <w:pStyle w:val="B3"/>
      </w:pPr>
      <w:r w:rsidRPr="00EE6E73">
        <w:t>3&gt;</w:t>
      </w:r>
      <w:r w:rsidRPr="00EE6E73">
        <w:tab/>
        <w:t>consider itself to be configured to provide MUSIM assistance information for capability restriction in accordance with 5.7.4</w:t>
      </w:r>
      <w:r w:rsidRPr="00EE6E73">
        <w:rPr>
          <w:iCs/>
        </w:rPr>
        <w:t>;</w:t>
      </w:r>
    </w:p>
    <w:p w14:paraId="23E85589" w14:textId="77777777" w:rsidR="007A5C9F" w:rsidRPr="00EE6E73" w:rsidRDefault="007A5C9F" w:rsidP="007A5C9F">
      <w:pPr>
        <w:pStyle w:val="B2"/>
      </w:pPr>
      <w:r w:rsidRPr="00EE6E73">
        <w:t>2&gt;</w:t>
      </w:r>
      <w:r w:rsidRPr="00EE6E73">
        <w:tab/>
        <w:t>else:</w:t>
      </w:r>
    </w:p>
    <w:p w14:paraId="23264156" w14:textId="3B2296E5" w:rsidR="007A5C9F" w:rsidRPr="00EE6E73" w:rsidRDefault="007A5C9F" w:rsidP="007A5C9F">
      <w:pPr>
        <w:pStyle w:val="B3"/>
      </w:pPr>
      <w:r w:rsidRPr="00EE6E73">
        <w:t>3&gt;</w:t>
      </w:r>
      <w:r w:rsidRPr="00EE6E73">
        <w:tab/>
        <w:t xml:space="preserve">consider itself not to be configured to provide MUSIM assistance information for capability restriction and stop timer </w:t>
      </w:r>
      <w:r w:rsidR="00B94417" w:rsidRPr="00EE6E73">
        <w:t>T348</w:t>
      </w:r>
      <w:r w:rsidRPr="00EE6E73">
        <w:t xml:space="preserve"> and </w:t>
      </w:r>
      <w:r w:rsidR="00B94417" w:rsidRPr="00EE6E73">
        <w:t>T34</w:t>
      </w:r>
      <w:r w:rsidR="00C05E30" w:rsidRPr="00EE6E73">
        <w:t>6n</w:t>
      </w:r>
      <w:r w:rsidRPr="00EE6E73">
        <w:t>, if running</w:t>
      </w:r>
      <w:r w:rsidRPr="00EE6E73">
        <w:rPr>
          <w:iCs/>
        </w:rPr>
        <w:t>;</w:t>
      </w:r>
    </w:p>
    <w:p w14:paraId="09DDAD9B" w14:textId="77777777" w:rsidR="00B623BD" w:rsidRPr="00EE6E73" w:rsidRDefault="00B623BD" w:rsidP="00B623BD">
      <w:pPr>
        <w:pStyle w:val="B1"/>
      </w:pPr>
      <w:r w:rsidRPr="00EE6E73">
        <w:t>1&gt;</w:t>
      </w:r>
      <w:r w:rsidRPr="00EE6E73">
        <w:tab/>
        <w:t xml:space="preserve">if the received </w:t>
      </w:r>
      <w:proofErr w:type="spellStart"/>
      <w:r w:rsidRPr="00EE6E73">
        <w:rPr>
          <w:i/>
          <w:iCs/>
        </w:rPr>
        <w:t>otherConfig</w:t>
      </w:r>
      <w:proofErr w:type="spellEnd"/>
      <w:r w:rsidRPr="00EE6E73">
        <w:t xml:space="preserve"> includes the </w:t>
      </w:r>
      <w:proofErr w:type="spellStart"/>
      <w:r w:rsidRPr="00EE6E73">
        <w:rPr>
          <w:rFonts w:eastAsia="DengXian"/>
          <w:i/>
          <w:iCs/>
        </w:rPr>
        <w:t>rlm-Relaxation</w:t>
      </w:r>
      <w:r w:rsidRPr="00EE6E73">
        <w:rPr>
          <w:i/>
          <w:iCs/>
        </w:rPr>
        <w:t>ReportingConfig</w:t>
      </w:r>
      <w:proofErr w:type="spellEnd"/>
      <w:r w:rsidRPr="00EE6E73">
        <w:t>:</w:t>
      </w:r>
    </w:p>
    <w:p w14:paraId="1859CD28" w14:textId="77777777" w:rsidR="00B623BD" w:rsidRPr="00EE6E73" w:rsidRDefault="00B623BD" w:rsidP="00B623BD">
      <w:pPr>
        <w:pStyle w:val="B2"/>
      </w:pPr>
      <w:r w:rsidRPr="00EE6E73">
        <w:t>2&gt;</w:t>
      </w:r>
      <w:r w:rsidRPr="00EE6E73">
        <w:tab/>
        <w:t xml:space="preserve">if </w:t>
      </w:r>
      <w:proofErr w:type="spellStart"/>
      <w:r w:rsidRPr="00EE6E73">
        <w:rPr>
          <w:rFonts w:eastAsia="DengXian"/>
          <w:i/>
          <w:iCs/>
        </w:rPr>
        <w:t>rlm-Relaxation</w:t>
      </w:r>
      <w:r w:rsidRPr="00EE6E73">
        <w:rPr>
          <w:i/>
          <w:iCs/>
        </w:rPr>
        <w:t>ReportingConfig</w:t>
      </w:r>
      <w:proofErr w:type="spellEnd"/>
      <w:r w:rsidRPr="00EE6E73">
        <w:t xml:space="preserve"> is set to </w:t>
      </w:r>
      <w:r w:rsidRPr="00EE6E73">
        <w:rPr>
          <w:i/>
          <w:iCs/>
        </w:rPr>
        <w:t>setup</w:t>
      </w:r>
      <w:r w:rsidRPr="00EE6E73">
        <w:t>:</w:t>
      </w:r>
    </w:p>
    <w:p w14:paraId="482033B3" w14:textId="07EFFB5B"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RLM measurements</w:t>
      </w:r>
      <w:r w:rsidRPr="00EE6E73">
        <w:t xml:space="preserve"> </w:t>
      </w:r>
      <w:r w:rsidR="003A3480" w:rsidRPr="00EE6E73">
        <w:t xml:space="preserve">in accordance </w:t>
      </w:r>
      <w:r w:rsidRPr="00EE6E73">
        <w:t>with 5.7.4;</w:t>
      </w:r>
    </w:p>
    <w:p w14:paraId="166C2E66" w14:textId="77777777" w:rsidR="00B623BD" w:rsidRPr="00EE6E73" w:rsidRDefault="00B623BD" w:rsidP="000830BB">
      <w:pPr>
        <w:pStyle w:val="B2"/>
      </w:pPr>
      <w:r w:rsidRPr="00EE6E73">
        <w:t>2&gt;</w:t>
      </w:r>
      <w:r w:rsidRPr="00EE6E73">
        <w:tab/>
        <w:t>else:</w:t>
      </w:r>
    </w:p>
    <w:p w14:paraId="4F3CC6C3" w14:textId="60029748" w:rsidR="00B623BD" w:rsidRPr="00EE6E73" w:rsidRDefault="00B623BD" w:rsidP="000830BB">
      <w:pPr>
        <w:pStyle w:val="B3"/>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RLM measurements</w:t>
      </w:r>
      <w:r w:rsidR="003A3480" w:rsidRPr="00EE6E73">
        <w:rPr>
          <w:rFonts w:eastAsia="DengXian"/>
          <w:noProof/>
        </w:rPr>
        <w:t xml:space="preserve"> </w:t>
      </w:r>
      <w:r w:rsidR="003A3480" w:rsidRPr="00EE6E73">
        <w:t>and stop timer T346j associated with the cell group, if running</w:t>
      </w:r>
      <w:r w:rsidRPr="00EE6E73">
        <w:t>;</w:t>
      </w:r>
    </w:p>
    <w:p w14:paraId="69A1FA28" w14:textId="77777777" w:rsidR="00B623BD" w:rsidRPr="00EE6E73" w:rsidRDefault="00B623BD" w:rsidP="00B623BD">
      <w:pPr>
        <w:pStyle w:val="B1"/>
      </w:pPr>
      <w:r w:rsidRPr="00EE6E73">
        <w:t>1&gt;</w:t>
      </w:r>
      <w:r w:rsidRPr="00EE6E73">
        <w:tab/>
        <w:t xml:space="preserve">if the received </w:t>
      </w:r>
      <w:proofErr w:type="spellStart"/>
      <w:r w:rsidRPr="00EE6E73">
        <w:rPr>
          <w:i/>
          <w:iCs/>
        </w:rPr>
        <w:t>otherConfig</w:t>
      </w:r>
      <w:proofErr w:type="spellEnd"/>
      <w:r w:rsidRPr="00EE6E73">
        <w:t xml:space="preserve"> includes the </w:t>
      </w:r>
      <w:r w:rsidRPr="00EE6E73">
        <w:rPr>
          <w:rFonts w:eastAsia="DengXian"/>
          <w:i/>
          <w:iCs/>
        </w:rPr>
        <w:t>bfd-</w:t>
      </w:r>
      <w:proofErr w:type="spellStart"/>
      <w:r w:rsidRPr="00EE6E73">
        <w:rPr>
          <w:rFonts w:eastAsia="DengXian"/>
          <w:i/>
          <w:iCs/>
        </w:rPr>
        <w:t>Relaxation</w:t>
      </w:r>
      <w:r w:rsidRPr="00EE6E73">
        <w:rPr>
          <w:i/>
          <w:iCs/>
        </w:rPr>
        <w:t>ReportingConfig</w:t>
      </w:r>
      <w:proofErr w:type="spellEnd"/>
      <w:r w:rsidRPr="00EE6E73">
        <w:t>:</w:t>
      </w:r>
    </w:p>
    <w:p w14:paraId="0606D023" w14:textId="77777777" w:rsidR="00B623BD" w:rsidRPr="00EE6E73" w:rsidRDefault="00B623BD" w:rsidP="00B623BD">
      <w:pPr>
        <w:pStyle w:val="B2"/>
      </w:pPr>
      <w:r w:rsidRPr="00EE6E73">
        <w:t>2&gt;</w:t>
      </w:r>
      <w:r w:rsidRPr="00EE6E73">
        <w:tab/>
        <w:t xml:space="preserve">if </w:t>
      </w:r>
      <w:r w:rsidRPr="00EE6E73">
        <w:rPr>
          <w:rFonts w:eastAsia="DengXian"/>
          <w:i/>
          <w:iCs/>
        </w:rPr>
        <w:t>bfd-</w:t>
      </w:r>
      <w:proofErr w:type="spellStart"/>
      <w:r w:rsidRPr="00EE6E73">
        <w:rPr>
          <w:rFonts w:eastAsia="DengXian"/>
          <w:i/>
          <w:iCs/>
        </w:rPr>
        <w:t>Relaxation</w:t>
      </w:r>
      <w:r w:rsidRPr="00EE6E73">
        <w:rPr>
          <w:i/>
          <w:iCs/>
        </w:rPr>
        <w:t>ReportingConfig</w:t>
      </w:r>
      <w:proofErr w:type="spellEnd"/>
      <w:r w:rsidRPr="00EE6E73">
        <w:t xml:space="preserve"> is set to </w:t>
      </w:r>
      <w:r w:rsidRPr="00EE6E73">
        <w:rPr>
          <w:i/>
          <w:iCs/>
        </w:rPr>
        <w:t>setup</w:t>
      </w:r>
      <w:r w:rsidRPr="00EE6E73">
        <w:t>:</w:t>
      </w:r>
    </w:p>
    <w:p w14:paraId="4E6B8F01" w14:textId="2D1C6D91"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BFD measurements</w:t>
      </w:r>
      <w:r w:rsidRPr="00EE6E73">
        <w:t xml:space="preserve"> </w:t>
      </w:r>
      <w:r w:rsidR="003A3480" w:rsidRPr="00EE6E73">
        <w:t xml:space="preserve">in accordance </w:t>
      </w:r>
      <w:r w:rsidRPr="00EE6E73">
        <w:t>with 5.7.4;</w:t>
      </w:r>
    </w:p>
    <w:p w14:paraId="0F59ED5C" w14:textId="77777777" w:rsidR="00B623BD" w:rsidRPr="00EE6E73" w:rsidRDefault="00B623BD" w:rsidP="00B623BD">
      <w:pPr>
        <w:pStyle w:val="B1"/>
        <w:ind w:firstLine="0"/>
      </w:pPr>
      <w:r w:rsidRPr="00EE6E73">
        <w:t>2&gt;</w:t>
      </w:r>
      <w:r w:rsidRPr="00EE6E73">
        <w:tab/>
        <w:t>else:</w:t>
      </w:r>
    </w:p>
    <w:p w14:paraId="07F3ADA7" w14:textId="47B3DFCC" w:rsidR="00B623BD" w:rsidRPr="00EE6E73" w:rsidRDefault="00B623BD" w:rsidP="000830BB">
      <w:pPr>
        <w:pStyle w:val="B3"/>
        <w:rPr>
          <w:rFonts w:eastAsia="DengXian"/>
          <w:iCs/>
        </w:rPr>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BFD measurements</w:t>
      </w:r>
      <w:r w:rsidR="003A3480" w:rsidRPr="00EE6E73">
        <w:rPr>
          <w:rFonts w:eastAsia="DengXian"/>
          <w:noProof/>
        </w:rPr>
        <w:t xml:space="preserve"> </w:t>
      </w:r>
      <w:r w:rsidR="003A3480" w:rsidRPr="00EE6E73">
        <w:t>and stop timer T346k associated with the cell group, if running</w:t>
      </w:r>
      <w:r w:rsidRPr="00EE6E73">
        <w:t>;</w:t>
      </w:r>
    </w:p>
    <w:p w14:paraId="5077FC5B" w14:textId="1E832384" w:rsidR="00DB6B82" w:rsidRPr="00EE6E73" w:rsidRDefault="00DB6B82" w:rsidP="00DB6B82">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scg-DeactivationPreferenceConfig</w:t>
      </w:r>
      <w:proofErr w:type="spellEnd"/>
      <w:r w:rsidRPr="00EE6E73">
        <w:t>:</w:t>
      </w:r>
    </w:p>
    <w:p w14:paraId="261905FA" w14:textId="77777777" w:rsidR="00DB6B82" w:rsidRPr="00EE6E73" w:rsidRDefault="00DB6B82" w:rsidP="00DB6B82">
      <w:pPr>
        <w:pStyle w:val="B2"/>
      </w:pPr>
      <w:r w:rsidRPr="00EE6E73">
        <w:t>2&gt;</w:t>
      </w:r>
      <w:r w:rsidRPr="00EE6E73">
        <w:tab/>
        <w:t xml:space="preserve">if the </w:t>
      </w:r>
      <w:proofErr w:type="spellStart"/>
      <w:r w:rsidRPr="00EE6E73">
        <w:rPr>
          <w:i/>
        </w:rPr>
        <w:t>scg-DeactivationPreferenceConfig</w:t>
      </w:r>
      <w:proofErr w:type="spellEnd"/>
      <w:r w:rsidRPr="00EE6E73">
        <w:t xml:space="preserve"> is set to </w:t>
      </w:r>
      <w:r w:rsidRPr="00EE6E73">
        <w:rPr>
          <w:i/>
        </w:rPr>
        <w:t>setup</w:t>
      </w:r>
      <w:r w:rsidRPr="00EE6E73">
        <w:t>:</w:t>
      </w:r>
    </w:p>
    <w:p w14:paraId="29071646" w14:textId="77777777" w:rsidR="00DB6B82" w:rsidRPr="00EE6E73" w:rsidRDefault="00DB6B82" w:rsidP="00DB6B82">
      <w:pPr>
        <w:pStyle w:val="B3"/>
      </w:pPr>
      <w:r w:rsidRPr="00EE6E73">
        <w:t>3&gt;</w:t>
      </w:r>
      <w:r w:rsidRPr="00EE6E73">
        <w:tab/>
        <w:t>consider itself to be configured to provide its SCG deactivation preference in accordance with 5.7.4;</w:t>
      </w:r>
    </w:p>
    <w:p w14:paraId="0FEE35BA" w14:textId="77777777" w:rsidR="00DB6B82" w:rsidRPr="00EE6E73" w:rsidRDefault="00DB6B82" w:rsidP="00DB6B82">
      <w:pPr>
        <w:pStyle w:val="B2"/>
      </w:pPr>
      <w:r w:rsidRPr="00EE6E73">
        <w:t>2&gt;</w:t>
      </w:r>
      <w:r w:rsidRPr="00EE6E73">
        <w:tab/>
        <w:t>else:</w:t>
      </w:r>
    </w:p>
    <w:p w14:paraId="4D7572D5" w14:textId="77777777" w:rsidR="009A3D15" w:rsidRPr="00EE6E73" w:rsidRDefault="00DB6B82" w:rsidP="009A3D15">
      <w:pPr>
        <w:pStyle w:val="B3"/>
      </w:pPr>
      <w:r w:rsidRPr="00EE6E73">
        <w:t>3&gt;</w:t>
      </w:r>
      <w:r w:rsidRPr="00EE6E73">
        <w:tab/>
        <w:t>consider itself not to be configured to provide its SCG deactivation preference and stop timer T346</w:t>
      </w:r>
      <w:r w:rsidR="00BE1D2B" w:rsidRPr="00EE6E73">
        <w:t>i</w:t>
      </w:r>
      <w:r w:rsidRPr="00EE6E73">
        <w:t>, if running.</w:t>
      </w:r>
    </w:p>
    <w:p w14:paraId="2DC3403B" w14:textId="77777777" w:rsidR="009A3D15" w:rsidRPr="00EE6E73" w:rsidRDefault="009A3D15" w:rsidP="00F747EB">
      <w:pPr>
        <w:pStyle w:val="B1"/>
      </w:pPr>
      <w:r w:rsidRPr="00EE6E73">
        <w:t>1&gt;</w:t>
      </w:r>
      <w:r w:rsidRPr="00EE6E73">
        <w:tab/>
        <w:t xml:space="preserve">if the received </w:t>
      </w:r>
      <w:proofErr w:type="spellStart"/>
      <w:r w:rsidRPr="00EE6E73">
        <w:rPr>
          <w:i/>
          <w:iCs/>
        </w:rPr>
        <w:t>otherConfig</w:t>
      </w:r>
      <w:proofErr w:type="spellEnd"/>
      <w:r w:rsidRPr="00EE6E73">
        <w:t xml:space="preserve"> includes the </w:t>
      </w:r>
      <w:proofErr w:type="spellStart"/>
      <w:r w:rsidRPr="00EE6E73">
        <w:rPr>
          <w:i/>
          <w:iCs/>
        </w:rPr>
        <w:t>propDelayDiffReportConfig</w:t>
      </w:r>
      <w:proofErr w:type="spellEnd"/>
      <w:r w:rsidRPr="00EE6E73">
        <w:t>:</w:t>
      </w:r>
    </w:p>
    <w:p w14:paraId="3683E2AA" w14:textId="77777777" w:rsidR="009A3D15" w:rsidRPr="00EE6E73" w:rsidRDefault="009A3D15" w:rsidP="00F747EB">
      <w:pPr>
        <w:pStyle w:val="B2"/>
      </w:pPr>
      <w:r w:rsidRPr="00EE6E73">
        <w:t>2&gt;</w:t>
      </w:r>
      <w:r w:rsidRPr="00EE6E73">
        <w:tab/>
        <w:t xml:space="preserve">if the </w:t>
      </w:r>
      <w:proofErr w:type="spellStart"/>
      <w:r w:rsidRPr="00EE6E73">
        <w:rPr>
          <w:i/>
          <w:iCs/>
        </w:rPr>
        <w:t>propDelayDiffReportConfig</w:t>
      </w:r>
      <w:proofErr w:type="spellEnd"/>
      <w:r w:rsidRPr="00EE6E73">
        <w:t xml:space="preserve"> is set to </w:t>
      </w:r>
      <w:r w:rsidRPr="00EE6E73">
        <w:rPr>
          <w:i/>
          <w:iCs/>
        </w:rPr>
        <w:t>setup</w:t>
      </w:r>
      <w:r w:rsidRPr="00EE6E73">
        <w:t>:</w:t>
      </w:r>
    </w:p>
    <w:p w14:paraId="7C9B5551" w14:textId="77777777" w:rsidR="009A3D15" w:rsidRPr="00EE6E73" w:rsidRDefault="009A3D15" w:rsidP="00F747EB">
      <w:pPr>
        <w:pStyle w:val="B3"/>
      </w:pPr>
      <w:r w:rsidRPr="00EE6E73">
        <w:lastRenderedPageBreak/>
        <w:t>3&gt;</w:t>
      </w:r>
      <w:r w:rsidRPr="00EE6E73">
        <w:tab/>
        <w:t>consider itself to be configured to provide service link propagation delay difference between serving cell and neighbour cell(s) in accordance with 5.7.4;</w:t>
      </w:r>
    </w:p>
    <w:p w14:paraId="6E250227" w14:textId="77777777" w:rsidR="009A3D15" w:rsidRPr="00EE6E73" w:rsidRDefault="009A3D15" w:rsidP="00F747EB">
      <w:pPr>
        <w:pStyle w:val="B2"/>
      </w:pPr>
      <w:r w:rsidRPr="00EE6E73">
        <w:t>2&gt;</w:t>
      </w:r>
      <w:r w:rsidRPr="00EE6E73">
        <w:tab/>
        <w:t>else:</w:t>
      </w:r>
    </w:p>
    <w:p w14:paraId="408FE02F" w14:textId="6DA25227" w:rsidR="00DB6B82" w:rsidRPr="00EE6E73" w:rsidRDefault="009A3D15" w:rsidP="00DB6B82">
      <w:pPr>
        <w:pStyle w:val="B3"/>
      </w:pPr>
      <w:r w:rsidRPr="00EE6E73">
        <w:t>3&gt;</w:t>
      </w:r>
      <w:r w:rsidRPr="00EE6E73">
        <w:tab/>
        <w:t>consider itself not to be configured to provide service link propagation delay difference between serving cell and neighbour cell(s).</w:t>
      </w:r>
    </w:p>
    <w:p w14:paraId="45EFE2F5" w14:textId="77777777" w:rsidR="00E47E93" w:rsidRPr="00EE6E73" w:rsidRDefault="00E47E93" w:rsidP="00E47E93">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iCs/>
        </w:rPr>
        <w:t>rrm-MeasRelaxationReportingConfig</w:t>
      </w:r>
      <w:proofErr w:type="spellEnd"/>
      <w:r w:rsidRPr="00EE6E73">
        <w:t>:</w:t>
      </w:r>
    </w:p>
    <w:p w14:paraId="1EE2AEF7" w14:textId="77777777" w:rsidR="00E47E93" w:rsidRPr="00EE6E73" w:rsidRDefault="00E47E93" w:rsidP="00E47E93">
      <w:pPr>
        <w:pStyle w:val="B2"/>
      </w:pPr>
      <w:r w:rsidRPr="00EE6E73">
        <w:t>2&gt;</w:t>
      </w:r>
      <w:r w:rsidRPr="00EE6E73">
        <w:tab/>
        <w:t xml:space="preserve">if the </w:t>
      </w:r>
      <w:proofErr w:type="spellStart"/>
      <w:r w:rsidRPr="00EE6E73">
        <w:rPr>
          <w:i/>
          <w:iCs/>
        </w:rPr>
        <w:t>rrm-MeasRelaxationReportingConfig</w:t>
      </w:r>
      <w:proofErr w:type="spellEnd"/>
      <w:r w:rsidRPr="00EE6E73">
        <w:t xml:space="preserve"> is set to </w:t>
      </w:r>
      <w:r w:rsidRPr="00EE6E73">
        <w:rPr>
          <w:i/>
        </w:rPr>
        <w:t>setup</w:t>
      </w:r>
      <w:r w:rsidRPr="00EE6E73">
        <w:t>:</w:t>
      </w:r>
    </w:p>
    <w:p w14:paraId="795F0B06" w14:textId="77777777" w:rsidR="00E47E93" w:rsidRPr="00EE6E73" w:rsidRDefault="00E47E93" w:rsidP="00E47E93">
      <w:pPr>
        <w:pStyle w:val="B3"/>
      </w:pPr>
      <w:r w:rsidRPr="00EE6E73">
        <w:t>3&gt;</w:t>
      </w:r>
      <w:r w:rsidRPr="00EE6E73">
        <w:tab/>
        <w:t>consider itself to be configured to report the fulfilment of the criterion for relaxing RRM measurements in accordance with 5.7.4;</w:t>
      </w:r>
    </w:p>
    <w:p w14:paraId="4E36E874" w14:textId="77777777" w:rsidR="00E47E93" w:rsidRPr="00EE6E73" w:rsidRDefault="00E47E93" w:rsidP="00E47E93">
      <w:pPr>
        <w:pStyle w:val="B2"/>
      </w:pPr>
      <w:r w:rsidRPr="00EE6E73">
        <w:t>2&gt;</w:t>
      </w:r>
      <w:r w:rsidRPr="00EE6E73">
        <w:tab/>
        <w:t>else:</w:t>
      </w:r>
    </w:p>
    <w:p w14:paraId="2B808CF9" w14:textId="77777777" w:rsidR="00E47E93" w:rsidRPr="00EE6E73" w:rsidRDefault="00E47E93" w:rsidP="00E47E93">
      <w:pPr>
        <w:pStyle w:val="B3"/>
      </w:pPr>
      <w:r w:rsidRPr="00EE6E73">
        <w:t>3&gt;</w:t>
      </w:r>
      <w:r w:rsidRPr="00EE6E73">
        <w:tab/>
        <w:t>consider itself not to be configured to report the fulfilment of the criterion for relaxing RRM measurements.</w:t>
      </w:r>
    </w:p>
    <w:p w14:paraId="2E33E8B9" w14:textId="77777777" w:rsidR="005F7BEA" w:rsidRPr="00EE6E73" w:rsidRDefault="005F7BEA" w:rsidP="00B4120F">
      <w:pPr>
        <w:pStyle w:val="B1"/>
      </w:pPr>
      <w:r w:rsidRPr="00EE6E73">
        <w:t>1&gt;</w:t>
      </w:r>
      <w:r w:rsidRPr="00EE6E73">
        <w:tab/>
        <w:t xml:space="preserve">if the received </w:t>
      </w:r>
      <w:proofErr w:type="spellStart"/>
      <w:r w:rsidRPr="00EE6E73">
        <w:rPr>
          <w:i/>
          <w:iCs/>
        </w:rPr>
        <w:t>otherConfig</w:t>
      </w:r>
      <w:proofErr w:type="spellEnd"/>
      <w:r w:rsidRPr="00EE6E73">
        <w:t xml:space="preserve"> includes the </w:t>
      </w:r>
      <w:r w:rsidRPr="00EE6E73">
        <w:rPr>
          <w:i/>
        </w:rPr>
        <w:t>multiRx-PreferenceReportingConfigFR2</w:t>
      </w:r>
      <w:r w:rsidRPr="00EE6E73">
        <w:t>:</w:t>
      </w:r>
    </w:p>
    <w:p w14:paraId="1873C22C" w14:textId="77777777" w:rsidR="005F7BEA" w:rsidRPr="00EE6E73" w:rsidRDefault="005F7BEA" w:rsidP="00B4120F">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2BECD7F8" w14:textId="77777777" w:rsidR="005F7BEA" w:rsidRPr="00EE6E73" w:rsidRDefault="005F7BEA" w:rsidP="00B4120F">
      <w:pPr>
        <w:pStyle w:val="B3"/>
      </w:pPr>
      <w:r w:rsidRPr="00EE6E73">
        <w:t>3&gt;</w:t>
      </w:r>
      <w:r w:rsidRPr="00EE6E73">
        <w:tab/>
        <w:t>consider itself to be configured to provide its preference on multi-Rx operation for FR2 in accordance with 5.7.4;</w:t>
      </w:r>
    </w:p>
    <w:p w14:paraId="38261199" w14:textId="77777777" w:rsidR="005F7BEA" w:rsidRPr="00EE6E73" w:rsidRDefault="005F7BEA" w:rsidP="005F7BEA">
      <w:pPr>
        <w:pStyle w:val="B2"/>
      </w:pPr>
      <w:r w:rsidRPr="00EE6E73">
        <w:t>2&gt;</w:t>
      </w:r>
      <w:r w:rsidRPr="00EE6E73">
        <w:tab/>
        <w:t>else:</w:t>
      </w:r>
    </w:p>
    <w:p w14:paraId="10997DB1" w14:textId="3903A9A1" w:rsidR="00A8067E" w:rsidRPr="00EE6E73" w:rsidRDefault="005F7BEA" w:rsidP="00A8067E">
      <w:pPr>
        <w:pStyle w:val="B3"/>
        <w:rPr>
          <w:rFonts w:eastAsia="SimSun"/>
          <w:lang w:eastAsia="en-US"/>
        </w:rPr>
      </w:pPr>
      <w:r w:rsidRPr="00EE6E73">
        <w:t>3&gt;</w:t>
      </w:r>
      <w:r w:rsidRPr="00EE6E73">
        <w:tab/>
        <w:t>consider itself not to be configured to provide its preference on multi-Rx operation for FR2 and stop timer T</w:t>
      </w:r>
      <w:r w:rsidR="00C05E30" w:rsidRPr="00EE6E73">
        <w:t>346m</w:t>
      </w:r>
      <w:r w:rsidRPr="00EE6E73">
        <w:t>, if running.</w:t>
      </w:r>
    </w:p>
    <w:p w14:paraId="6B779E0E" w14:textId="11B53330"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received </w:t>
      </w:r>
      <w:proofErr w:type="spellStart"/>
      <w:r w:rsidRPr="00EE6E73">
        <w:rPr>
          <w:rFonts w:eastAsia="SimSun"/>
          <w:i/>
          <w:lang w:eastAsia="en-US"/>
        </w:rPr>
        <w:t>otherConfig</w:t>
      </w:r>
      <w:proofErr w:type="spellEnd"/>
      <w:r w:rsidRPr="00EE6E73">
        <w:rPr>
          <w:rFonts w:eastAsia="SimSun"/>
          <w:lang w:eastAsia="en-US"/>
        </w:rPr>
        <w:t xml:space="preserve"> includes the </w:t>
      </w:r>
      <w:r w:rsidR="005C44F9" w:rsidRPr="00EE6E73">
        <w:rPr>
          <w:rFonts w:eastAsia="SimSun"/>
          <w:i/>
          <w:lang w:eastAsia="en-US"/>
        </w:rPr>
        <w:t>aerial</w:t>
      </w:r>
      <w:r w:rsidRPr="00EE6E73">
        <w:rPr>
          <w:rFonts w:eastAsia="SimSun"/>
          <w:i/>
          <w:lang w:eastAsia="en-US"/>
        </w:rPr>
        <w:t>-</w:t>
      </w:r>
      <w:proofErr w:type="spellStart"/>
      <w:r w:rsidRPr="00EE6E73">
        <w:rPr>
          <w:rFonts w:eastAsia="SimSun"/>
          <w:i/>
          <w:lang w:eastAsia="en-US"/>
        </w:rPr>
        <w:t>FlightPathAvailabilityConfig</w:t>
      </w:r>
      <w:proofErr w:type="spellEnd"/>
      <w:r w:rsidRPr="00EE6E73">
        <w:rPr>
          <w:rFonts w:eastAsia="SimSun"/>
          <w:lang w:eastAsia="en-US"/>
        </w:rPr>
        <w:t>:</w:t>
      </w:r>
    </w:p>
    <w:p w14:paraId="75070D3E" w14:textId="66F7661C" w:rsidR="005F7BEA" w:rsidRPr="00EE6E73" w:rsidRDefault="00A8067E" w:rsidP="00A8067E">
      <w:pPr>
        <w:pStyle w:val="B3"/>
      </w:pPr>
      <w:r w:rsidRPr="00EE6E73">
        <w:t>2&gt;</w:t>
      </w:r>
      <w:r w:rsidRPr="00EE6E73">
        <w:tab/>
        <w:t>consider itself to be configured to indicate the availability of flight path information in accordance with 5.7.4;</w:t>
      </w:r>
    </w:p>
    <w:p w14:paraId="6FDBBBF2" w14:textId="77777777" w:rsidR="00A068B8" w:rsidRPr="00EE6E73" w:rsidRDefault="00A068B8" w:rsidP="00A068B8">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r w:rsidRPr="00EE6E73">
        <w:rPr>
          <w:i/>
          <w:iCs/>
        </w:rPr>
        <w:t>ul-</w:t>
      </w:r>
      <w:proofErr w:type="spellStart"/>
      <w:r w:rsidRPr="00EE6E73">
        <w:rPr>
          <w:i/>
          <w:iCs/>
        </w:rPr>
        <w:t>TrafficInfoReportingConfig</w:t>
      </w:r>
      <w:proofErr w:type="spellEnd"/>
      <w:r w:rsidRPr="00EE6E73">
        <w:t>:</w:t>
      </w:r>
    </w:p>
    <w:p w14:paraId="5BC61E49" w14:textId="77777777" w:rsidR="00A068B8" w:rsidRPr="00EE6E73" w:rsidRDefault="00A068B8" w:rsidP="00A068B8">
      <w:pPr>
        <w:pStyle w:val="B2"/>
      </w:pPr>
      <w:r w:rsidRPr="00EE6E73">
        <w:t>2&gt;</w:t>
      </w:r>
      <w:r w:rsidRPr="00EE6E73">
        <w:tab/>
        <w:t xml:space="preserve">if </w:t>
      </w:r>
      <w:r w:rsidRPr="00EE6E73">
        <w:rPr>
          <w:i/>
          <w:iCs/>
        </w:rPr>
        <w:t>ul-</w:t>
      </w:r>
      <w:proofErr w:type="spellStart"/>
      <w:r w:rsidRPr="00EE6E73">
        <w:rPr>
          <w:i/>
          <w:iCs/>
        </w:rPr>
        <w:t>TrafficInfoReportingConfig</w:t>
      </w:r>
      <w:proofErr w:type="spellEnd"/>
      <w:r w:rsidRPr="00EE6E73">
        <w:t xml:space="preserve"> is set to </w:t>
      </w:r>
      <w:r w:rsidRPr="00EE6E73">
        <w:rPr>
          <w:i/>
        </w:rPr>
        <w:t>setup</w:t>
      </w:r>
      <w:r w:rsidRPr="00EE6E73">
        <w:t>:</w:t>
      </w:r>
    </w:p>
    <w:p w14:paraId="5A84BB99" w14:textId="77777777" w:rsidR="00A068B8" w:rsidRPr="00EE6E73" w:rsidRDefault="00A068B8" w:rsidP="00A068B8">
      <w:pPr>
        <w:pStyle w:val="B3"/>
      </w:pPr>
      <w:r w:rsidRPr="00EE6E73">
        <w:t>3&gt;</w:t>
      </w:r>
      <w:r w:rsidRPr="00EE6E73">
        <w:tab/>
        <w:t>consider itself to be configured to provide UL traffic information in accordance with 5.7.4;</w:t>
      </w:r>
    </w:p>
    <w:p w14:paraId="311DB7B2" w14:textId="77777777" w:rsidR="00A068B8" w:rsidRPr="00EE6E73" w:rsidRDefault="00A068B8" w:rsidP="00A068B8">
      <w:pPr>
        <w:pStyle w:val="B2"/>
      </w:pPr>
      <w:r w:rsidRPr="00EE6E73">
        <w:t>2&gt;</w:t>
      </w:r>
      <w:r w:rsidRPr="00EE6E73">
        <w:tab/>
        <w:t>else:</w:t>
      </w:r>
    </w:p>
    <w:p w14:paraId="5C1CFCB5" w14:textId="04F714F4" w:rsidR="00A068B8" w:rsidRPr="00EE6E73" w:rsidRDefault="00A068B8" w:rsidP="00A068B8">
      <w:pPr>
        <w:pStyle w:val="B3"/>
      </w:pPr>
      <w:r w:rsidRPr="00EE6E73">
        <w:t>3&gt;</w:t>
      </w:r>
      <w:r w:rsidRPr="00EE6E73">
        <w:tab/>
        <w:t>consider itself not to be configured to provide UL traffic information and stop all instances of timer T346</w:t>
      </w:r>
      <w:r w:rsidR="00AE66F3" w:rsidRPr="00EE6E73">
        <w:t>l</w:t>
      </w:r>
      <w:r w:rsidRPr="00EE6E73">
        <w:t>, if running</w:t>
      </w:r>
      <w:r w:rsidR="00D831FB" w:rsidRPr="00EE6E73">
        <w:t>;</w:t>
      </w:r>
    </w:p>
    <w:p w14:paraId="4F405A4E" w14:textId="77777777" w:rsidR="00D831FB" w:rsidRPr="00EE6E73" w:rsidRDefault="00D831FB" w:rsidP="00D831FB">
      <w:pPr>
        <w:pStyle w:val="B1"/>
      </w:pPr>
      <w:r w:rsidRPr="00EE6E73">
        <w:t>1&gt;</w:t>
      </w:r>
      <w:r w:rsidRPr="00EE6E73">
        <w:tab/>
        <w:t xml:space="preserve">if the received </w:t>
      </w:r>
      <w:proofErr w:type="spellStart"/>
      <w:r w:rsidRPr="00EE6E73">
        <w:rPr>
          <w:i/>
          <w:iCs/>
        </w:rPr>
        <w:t>otherConfig</w:t>
      </w:r>
      <w:proofErr w:type="spellEnd"/>
      <w:r w:rsidRPr="00EE6E73">
        <w:t xml:space="preserve"> includes </w:t>
      </w:r>
      <w:r w:rsidRPr="00EE6E73">
        <w:rPr>
          <w:i/>
          <w:iCs/>
        </w:rPr>
        <w:t>n3c-RelayUE-InfoReportConfig</w:t>
      </w:r>
      <w:r w:rsidRPr="00EE6E73">
        <w:t>:</w:t>
      </w:r>
    </w:p>
    <w:p w14:paraId="72D54144" w14:textId="77777777" w:rsidR="00D831FB" w:rsidRPr="00EE6E73" w:rsidRDefault="00D831FB" w:rsidP="00D831FB">
      <w:pPr>
        <w:pStyle w:val="B2"/>
      </w:pPr>
      <w:r w:rsidRPr="00EE6E73">
        <w:t>2&gt;</w:t>
      </w:r>
      <w:r w:rsidRPr="00EE6E73">
        <w:tab/>
        <w:t>consider itself to be configured to report relay UE information with non-3GPP connection(s).</w:t>
      </w:r>
    </w:p>
    <w:p w14:paraId="0293F8C2" w14:textId="63B9F00F" w:rsidR="00772E2E" w:rsidRPr="00EE6E73" w:rsidRDefault="00772E2E" w:rsidP="00772E2E">
      <w:pPr>
        <w:pStyle w:val="Heading4"/>
      </w:pPr>
      <w:bookmarkStart w:id="626" w:name="_Toc193445503"/>
      <w:bookmarkStart w:id="627" w:name="_Toc193451308"/>
      <w:bookmarkStart w:id="628" w:name="_Toc193462573"/>
      <w:bookmarkStart w:id="629" w:name="_Toc201294860"/>
      <w:r w:rsidRPr="00EE6E73">
        <w:t>5.3.5.9a</w:t>
      </w:r>
      <w:r w:rsidRPr="00EE6E73">
        <w:tab/>
        <w:t>MUSIM gap configuration</w:t>
      </w:r>
      <w:bookmarkEnd w:id="626"/>
      <w:bookmarkEnd w:id="627"/>
      <w:bookmarkEnd w:id="628"/>
      <w:bookmarkEnd w:id="629"/>
    </w:p>
    <w:p w14:paraId="01BAECDE" w14:textId="77777777" w:rsidR="00772E2E" w:rsidRPr="00EE6E73" w:rsidRDefault="00772E2E" w:rsidP="00772E2E">
      <w:pPr>
        <w:rPr>
          <w:rFonts w:eastAsia="Malgun Gothic"/>
        </w:rPr>
      </w:pPr>
      <w:r w:rsidRPr="00EE6E73">
        <w:rPr>
          <w:rFonts w:eastAsia="Malgun Gothic"/>
        </w:rPr>
        <w:t>The UE shall:</w:t>
      </w:r>
    </w:p>
    <w:p w14:paraId="7B1DB193"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if </w:t>
      </w:r>
      <w:proofErr w:type="spellStart"/>
      <w:r w:rsidRPr="00EE6E73">
        <w:rPr>
          <w:rFonts w:eastAsia="Malgun Gothic"/>
          <w:i/>
        </w:rPr>
        <w:t>musim-GapConfig</w:t>
      </w:r>
      <w:proofErr w:type="spellEnd"/>
      <w:r w:rsidRPr="00EE6E73">
        <w:rPr>
          <w:rFonts w:eastAsia="Malgun Gothic"/>
        </w:rPr>
        <w:t xml:space="preserve"> is set to </w:t>
      </w:r>
      <w:r w:rsidRPr="00EE6E73">
        <w:rPr>
          <w:rFonts w:eastAsia="Malgun Gothic"/>
          <w:i/>
        </w:rPr>
        <w:t>setup</w:t>
      </w:r>
      <w:r w:rsidRPr="00EE6E73">
        <w:rPr>
          <w:rFonts w:eastAsia="Malgun Gothic"/>
        </w:rPr>
        <w:t>:</w:t>
      </w:r>
    </w:p>
    <w:p w14:paraId="3D325CB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proofErr w:type="spellStart"/>
      <w:r w:rsidRPr="00EE6E73">
        <w:rPr>
          <w:rFonts w:eastAsia="Malgun Gothic"/>
          <w:i/>
        </w:rPr>
        <w:t>musim-GapId</w:t>
      </w:r>
      <w:proofErr w:type="spellEnd"/>
      <w:r w:rsidRPr="00EE6E73">
        <w:rPr>
          <w:rFonts w:eastAsia="Malgun Gothic"/>
        </w:rPr>
        <w:t xml:space="preserve"> included in the received </w:t>
      </w:r>
      <w:proofErr w:type="spellStart"/>
      <w:r w:rsidRPr="00EE6E73">
        <w:rPr>
          <w:rFonts w:eastAsia="Malgun Gothic"/>
          <w:i/>
        </w:rPr>
        <w:t>musim-GapToReleaseList</w:t>
      </w:r>
      <w:proofErr w:type="spellEnd"/>
      <w:r w:rsidRPr="00EE6E73">
        <w:rPr>
          <w:rFonts w:eastAsia="Malgun Gothic"/>
        </w:rPr>
        <w:t>:</w:t>
      </w:r>
    </w:p>
    <w:p w14:paraId="501AD415"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release the periodic MUSIM gap configuration associated with the </w:t>
      </w:r>
      <w:proofErr w:type="spellStart"/>
      <w:r w:rsidRPr="00EE6E73">
        <w:rPr>
          <w:rFonts w:eastAsia="Malgun Gothic"/>
          <w:i/>
        </w:rPr>
        <w:t>musim-GapId</w:t>
      </w:r>
      <w:proofErr w:type="spellEnd"/>
      <w:r w:rsidRPr="00EE6E73">
        <w:rPr>
          <w:rFonts w:eastAsia="Malgun Gothic"/>
        </w:rPr>
        <w:t>;</w:t>
      </w:r>
    </w:p>
    <w:p w14:paraId="3047050B"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w:t>
      </w:r>
      <w:r w:rsidRPr="00EE6E73">
        <w:rPr>
          <w:rFonts w:eastAsia="Malgun Gothic"/>
        </w:rPr>
        <w:t xml:space="preserve"> included in the received </w:t>
      </w:r>
      <w:proofErr w:type="spellStart"/>
      <w:r w:rsidRPr="00EE6E73">
        <w:rPr>
          <w:rFonts w:eastAsia="Malgun Gothic"/>
          <w:i/>
        </w:rPr>
        <w:t>musim-GapToAddModList</w:t>
      </w:r>
      <w:proofErr w:type="spellEnd"/>
      <w:r w:rsidRPr="00EE6E73">
        <w:rPr>
          <w:rFonts w:eastAsia="Malgun Gothic"/>
        </w:rPr>
        <w:t>:</w:t>
      </w:r>
    </w:p>
    <w:p w14:paraId="2F99418D"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periodic MUSIM gap configuration indicated by the </w:t>
      </w:r>
      <w:r w:rsidRPr="00EE6E73">
        <w:rPr>
          <w:rFonts w:eastAsia="Malgun Gothic"/>
          <w:i/>
        </w:rPr>
        <w:t>MUSIM-Gap</w:t>
      </w:r>
      <w:r w:rsidRPr="00EE6E73">
        <w:rPr>
          <w:rFonts w:eastAsia="Malgun Gothic"/>
        </w:rPr>
        <w:t xml:space="preserve"> in accordance with the received </w:t>
      </w:r>
      <w:proofErr w:type="spellStart"/>
      <w:r w:rsidRPr="00EE6E73">
        <w:rPr>
          <w:rFonts w:eastAsia="Malgun Gothic"/>
          <w:i/>
        </w:rPr>
        <w:t>musim-GapRepetitionAndOffset</w:t>
      </w:r>
      <w:proofErr w:type="spellEnd"/>
      <w:r w:rsidRPr="00EE6E73">
        <w:rPr>
          <w:rFonts w:eastAsia="Malgun Gothic"/>
        </w:rPr>
        <w:t xml:space="preserve"> (providing </w:t>
      </w:r>
      <w:proofErr w:type="spellStart"/>
      <w:r w:rsidRPr="00EE6E73">
        <w:rPr>
          <w:rFonts w:eastAsia="Malgun Gothic"/>
          <w:i/>
        </w:rPr>
        <w:t>musim-GapRepetition</w:t>
      </w:r>
      <w:proofErr w:type="spellEnd"/>
      <w:r w:rsidRPr="00EE6E73">
        <w:rPr>
          <w:rFonts w:eastAsia="Malgun Gothic"/>
        </w:rPr>
        <w:t xml:space="preserve"> and </w:t>
      </w:r>
      <w:r w:rsidRPr="00EE6E73">
        <w:rPr>
          <w:rFonts w:eastAsia="Malgun Gothic"/>
          <w:i/>
        </w:rPr>
        <w:t>Offset</w:t>
      </w:r>
      <w:r w:rsidRPr="00EE6E73">
        <w:rPr>
          <w:rFonts w:eastAsia="Malgun Gothic"/>
        </w:rPr>
        <w:t xml:space="preserve"> value for the following condition) i.e. the first subframe of each periodic MUSIM gap occurs at an SFN and subframe of the NR </w:t>
      </w:r>
      <w:proofErr w:type="spellStart"/>
      <w:r w:rsidRPr="00EE6E73">
        <w:rPr>
          <w:rFonts w:eastAsia="Malgun Gothic"/>
        </w:rPr>
        <w:t>PCell</w:t>
      </w:r>
      <w:proofErr w:type="spellEnd"/>
      <w:r w:rsidRPr="00EE6E73">
        <w:rPr>
          <w:rFonts w:eastAsia="Malgun Gothic"/>
        </w:rPr>
        <w:t xml:space="preserve"> meeting the following condition:</w:t>
      </w:r>
    </w:p>
    <w:p w14:paraId="25748DCC" w14:textId="6F3B62FC" w:rsidR="00772E2E" w:rsidRPr="00EE6E73" w:rsidRDefault="00772E2E" w:rsidP="00DD246F">
      <w:pPr>
        <w:pStyle w:val="B5"/>
      </w:pPr>
      <w:r w:rsidRPr="00EE6E73">
        <w:lastRenderedPageBreak/>
        <w:t xml:space="preserve">SFN mod </w:t>
      </w:r>
      <w:r w:rsidRPr="00EE6E73">
        <w:rPr>
          <w:i/>
        </w:rPr>
        <w:t>T</w:t>
      </w:r>
      <w:r w:rsidRPr="00EE6E73">
        <w:t xml:space="preserve"> = FLOOR(</w:t>
      </w:r>
      <w:r w:rsidRPr="00EE6E73">
        <w:rPr>
          <w:rFonts w:eastAsia="Malgun Gothic"/>
          <w:i/>
        </w:rPr>
        <w:t>Offset</w:t>
      </w:r>
      <w:r w:rsidRPr="00EE6E73">
        <w:t>/10);</w:t>
      </w:r>
    </w:p>
    <w:p w14:paraId="0370A135" w14:textId="77777777" w:rsidR="00772E2E" w:rsidRPr="00EE6E73" w:rsidRDefault="00772E2E" w:rsidP="00DD246F">
      <w:pPr>
        <w:pStyle w:val="B5"/>
      </w:pPr>
      <w:r w:rsidRPr="00EE6E73">
        <w:t xml:space="preserve">subframe = </w:t>
      </w:r>
      <w:r w:rsidRPr="00EE6E73">
        <w:rPr>
          <w:rFonts w:eastAsia="Malgun Gothic"/>
          <w:i/>
        </w:rPr>
        <w:t>Offset</w:t>
      </w:r>
      <w:r w:rsidRPr="00EE6E73">
        <w:t xml:space="preserve"> mod 10;</w:t>
      </w:r>
    </w:p>
    <w:p w14:paraId="12E5166B" w14:textId="77777777" w:rsidR="00772E2E" w:rsidRPr="00EE6E73" w:rsidRDefault="00772E2E" w:rsidP="00DD246F">
      <w:pPr>
        <w:pStyle w:val="B5"/>
      </w:pPr>
      <w:r w:rsidRPr="00EE6E73">
        <w:t xml:space="preserve">with </w:t>
      </w:r>
      <w:r w:rsidRPr="00EE6E73">
        <w:rPr>
          <w:i/>
        </w:rPr>
        <w:t>T</w:t>
      </w:r>
      <w:r w:rsidRPr="00EE6E73">
        <w:t xml:space="preserve"> = </w:t>
      </w:r>
      <w:proofErr w:type="spellStart"/>
      <w:r w:rsidRPr="00EE6E73">
        <w:rPr>
          <w:i/>
        </w:rPr>
        <w:t>musim-GapRepetition</w:t>
      </w:r>
      <w:proofErr w:type="spellEnd"/>
      <w:r w:rsidRPr="00EE6E73">
        <w:t>/10;</w:t>
      </w:r>
    </w:p>
    <w:p w14:paraId="5229AFF7" w14:textId="15EB7876" w:rsidR="00E2448C" w:rsidRPr="00EE6E73" w:rsidRDefault="00E2448C" w:rsidP="00E2448C">
      <w:pPr>
        <w:pStyle w:val="B3"/>
        <w:rPr>
          <w:rFonts w:eastAsia="Malgun Gothic"/>
        </w:rPr>
      </w:pPr>
      <w:r w:rsidRPr="00EE6E73">
        <w:rPr>
          <w:rFonts w:eastAsia="Malgun Gothic"/>
        </w:rPr>
        <w:t>3&gt;</w:t>
      </w:r>
      <w:r w:rsidRPr="00EE6E73">
        <w:rPr>
          <w:rFonts w:eastAsia="Malgun Gothic"/>
        </w:rPr>
        <w:tab/>
        <w:t xml:space="preserve">set the MUSIM gap priority configuration indicated by </w:t>
      </w:r>
      <w:proofErr w:type="spellStart"/>
      <w:r w:rsidRPr="00EE6E73">
        <w:rPr>
          <w:i/>
        </w:rPr>
        <w:t>musim-GapToAddModList</w:t>
      </w:r>
      <w:r w:rsidR="0074355B" w:rsidRPr="00EE6E73">
        <w:rPr>
          <w:rFonts w:eastAsia="DengXian"/>
          <w:i/>
        </w:rPr>
        <w:t>Ext</w:t>
      </w:r>
      <w:proofErr w:type="spellEnd"/>
      <w:r w:rsidRPr="00EE6E73">
        <w:rPr>
          <w:rFonts w:eastAsia="Malgun Gothic"/>
          <w:i/>
        </w:rPr>
        <w:t>,</w:t>
      </w:r>
      <w:r w:rsidRPr="00EE6E73">
        <w:rPr>
          <w:rFonts w:eastAsia="Malgun Gothic"/>
        </w:rPr>
        <w:t xml:space="preserve"> if configured, for each periodic MUSIM gap;</w:t>
      </w:r>
    </w:p>
    <w:p w14:paraId="3F3D28B7" w14:textId="55EE3C62" w:rsidR="00E2448C" w:rsidRPr="00EE6E73" w:rsidRDefault="00E2448C" w:rsidP="00E2448C">
      <w:pPr>
        <w:pStyle w:val="NO"/>
      </w:pPr>
      <w:r w:rsidRPr="00EE6E73">
        <w:t>NOTE:</w:t>
      </w:r>
      <w:r w:rsidRPr="00EE6E73">
        <w:tab/>
        <w:t xml:space="preserve">If network does not </w:t>
      </w:r>
      <w:r w:rsidR="00BC2872" w:rsidRPr="00EE6E73">
        <w:t xml:space="preserve">configure </w:t>
      </w:r>
      <w:r w:rsidRPr="00EE6E73">
        <w:t>the relative priorities among MUSIM gaps</w:t>
      </w:r>
      <w:r w:rsidR="00BC2872" w:rsidRPr="00EE6E73">
        <w:t xml:space="preserve"> as indicated by the UE</w:t>
      </w:r>
      <w:r w:rsidRPr="00EE6E73">
        <w:t>, UE behaviour is not specified.</w:t>
      </w:r>
    </w:p>
    <w:p w14:paraId="7999C82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if </w:t>
      </w:r>
      <w:proofErr w:type="spellStart"/>
      <w:r w:rsidRPr="00EE6E73">
        <w:rPr>
          <w:rFonts w:eastAsia="Malgun Gothic"/>
          <w:i/>
        </w:rPr>
        <w:t>musim-AperiodicGap</w:t>
      </w:r>
      <w:proofErr w:type="spellEnd"/>
      <w:r w:rsidRPr="00EE6E73">
        <w:rPr>
          <w:rFonts w:eastAsia="Malgun Gothic"/>
        </w:rPr>
        <w:t xml:space="preserve"> is included:</w:t>
      </w:r>
    </w:p>
    <w:p w14:paraId="1B9FA236"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aperiodic MUSIM gap configuration indicated by the </w:t>
      </w:r>
      <w:proofErr w:type="spellStart"/>
      <w:r w:rsidRPr="00EE6E73">
        <w:rPr>
          <w:rFonts w:eastAsia="Malgun Gothic"/>
          <w:i/>
        </w:rPr>
        <w:t>musim-AperiodicGap</w:t>
      </w:r>
      <w:proofErr w:type="spellEnd"/>
      <w:r w:rsidRPr="00EE6E73">
        <w:rPr>
          <w:rFonts w:eastAsia="Malgun Gothic"/>
        </w:rPr>
        <w:t xml:space="preserve"> in accordance with the received </w:t>
      </w:r>
      <w:proofErr w:type="spellStart"/>
      <w:r w:rsidRPr="00EE6E73">
        <w:rPr>
          <w:rFonts w:eastAsia="Malgun Gothic"/>
          <w:i/>
        </w:rPr>
        <w:t>musim</w:t>
      </w:r>
      <w:proofErr w:type="spellEnd"/>
      <w:r w:rsidRPr="00EE6E73">
        <w:rPr>
          <w:rFonts w:eastAsia="Malgun Gothic"/>
          <w:i/>
        </w:rPr>
        <w:t>-Starting-SFN-</w:t>
      </w:r>
      <w:proofErr w:type="spellStart"/>
      <w:r w:rsidRPr="00EE6E73">
        <w:rPr>
          <w:rFonts w:eastAsia="Malgun Gothic"/>
          <w:i/>
        </w:rPr>
        <w:t>AndSubframe</w:t>
      </w:r>
      <w:proofErr w:type="spellEnd"/>
      <w:r w:rsidRPr="00EE6E73">
        <w:rPr>
          <w:rFonts w:eastAsia="Malgun Gothic"/>
        </w:rPr>
        <w:t xml:space="preserve">, i.e. the first subframe of aperiodic MUSIM gap occurs at an SFN and subframe of the NR </w:t>
      </w:r>
      <w:proofErr w:type="spellStart"/>
      <w:r w:rsidRPr="00EE6E73">
        <w:rPr>
          <w:rFonts w:eastAsia="Malgun Gothic"/>
        </w:rPr>
        <w:t>PCell</w:t>
      </w:r>
      <w:proofErr w:type="spellEnd"/>
      <w:r w:rsidRPr="00EE6E73">
        <w:rPr>
          <w:rFonts w:eastAsia="Malgun Gothic"/>
        </w:rPr>
        <w:t xml:space="preserve"> meeting the following condition:</w:t>
      </w:r>
    </w:p>
    <w:p w14:paraId="561EADC9" w14:textId="54516132" w:rsidR="00772E2E" w:rsidRPr="00EE6E73" w:rsidRDefault="00772E2E" w:rsidP="00DD246F">
      <w:pPr>
        <w:pStyle w:val="B5"/>
      </w:pPr>
      <w:r w:rsidRPr="00EE6E73">
        <w:t xml:space="preserve">SFN = </w:t>
      </w:r>
      <w:r w:rsidRPr="00EE6E73">
        <w:rPr>
          <w:i/>
          <w:iCs/>
        </w:rPr>
        <w:t>starting-SFN</w:t>
      </w:r>
      <w:r w:rsidRPr="00EE6E73">
        <w:t>;</w:t>
      </w:r>
    </w:p>
    <w:p w14:paraId="71FDCC63" w14:textId="510A9A8C" w:rsidR="00772E2E" w:rsidRPr="00EE6E73" w:rsidRDefault="00772E2E" w:rsidP="00DD246F">
      <w:pPr>
        <w:pStyle w:val="B5"/>
        <w:rPr>
          <w:rFonts w:eastAsia="Yu Mincho"/>
        </w:rPr>
      </w:pPr>
      <w:r w:rsidRPr="00EE6E73">
        <w:rPr>
          <w:rFonts w:eastAsia="Yu Mincho"/>
        </w:rPr>
        <w:t xml:space="preserve">subframe = </w:t>
      </w:r>
      <w:proofErr w:type="spellStart"/>
      <w:r w:rsidRPr="00EE6E73">
        <w:rPr>
          <w:rFonts w:eastAsia="Yu Mincho"/>
          <w:i/>
          <w:iCs/>
        </w:rPr>
        <w:t>startingSubframe</w:t>
      </w:r>
      <w:proofErr w:type="spellEnd"/>
      <w:r w:rsidRPr="00EE6E73">
        <w:rPr>
          <w:rFonts w:eastAsia="Yu Mincho"/>
        </w:rPr>
        <w:t>;</w:t>
      </w:r>
    </w:p>
    <w:p w14:paraId="2A715229" w14:textId="77777777" w:rsidR="00BC2872" w:rsidRPr="00EE6E73" w:rsidRDefault="00BC2872" w:rsidP="00BC2872">
      <w:pPr>
        <w:pStyle w:val="B2"/>
        <w:rPr>
          <w:rFonts w:eastAsia="Malgun Gothic"/>
        </w:rPr>
      </w:pPr>
      <w:r w:rsidRPr="00EE6E73">
        <w:rPr>
          <w:rFonts w:eastAsia="Malgun Gothic"/>
        </w:rPr>
        <w:t>2&gt;</w:t>
      </w:r>
      <w:r w:rsidRPr="00EE6E73">
        <w:rPr>
          <w:rFonts w:eastAsia="Malgun Gothic"/>
        </w:rPr>
        <w:tab/>
        <w:t xml:space="preserve">keep all colliding MUSIM gaps as specified in TS 38.133 [14], if </w:t>
      </w:r>
      <w:proofErr w:type="spellStart"/>
      <w:r w:rsidRPr="00EE6E73">
        <w:rPr>
          <w:rFonts w:eastAsia="Malgun Gothic"/>
          <w:i/>
          <w:iCs/>
        </w:rPr>
        <w:t>musim-GapKeep</w:t>
      </w:r>
      <w:proofErr w:type="spellEnd"/>
      <w:r w:rsidRPr="00EE6E73">
        <w:rPr>
          <w:rFonts w:eastAsia="Malgun Gothic"/>
        </w:rPr>
        <w:t xml:space="preserve"> is configured;</w:t>
      </w:r>
    </w:p>
    <w:p w14:paraId="3096E009"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else if </w:t>
      </w:r>
      <w:proofErr w:type="spellStart"/>
      <w:r w:rsidRPr="00EE6E73">
        <w:rPr>
          <w:rFonts w:eastAsia="Malgun Gothic"/>
          <w:i/>
        </w:rPr>
        <w:t>musim-GapConfig</w:t>
      </w:r>
      <w:proofErr w:type="spellEnd"/>
      <w:r w:rsidRPr="00EE6E73">
        <w:rPr>
          <w:rFonts w:eastAsia="Malgun Gothic"/>
        </w:rPr>
        <w:t xml:space="preserve"> is set to </w:t>
      </w:r>
      <w:r w:rsidRPr="00EE6E73">
        <w:rPr>
          <w:rFonts w:eastAsia="Malgun Gothic"/>
          <w:i/>
        </w:rPr>
        <w:t>release</w:t>
      </w:r>
      <w:r w:rsidRPr="00EE6E73">
        <w:rPr>
          <w:rFonts w:eastAsia="Malgun Gothic"/>
        </w:rPr>
        <w:t>:</w:t>
      </w:r>
    </w:p>
    <w:p w14:paraId="33AA35F8"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release the MUSIM gap configuration.</w:t>
      </w:r>
    </w:p>
    <w:p w14:paraId="39DE4225" w14:textId="77777777" w:rsidR="00394471" w:rsidRPr="00EE6E73" w:rsidRDefault="00394471" w:rsidP="00394471">
      <w:pPr>
        <w:pStyle w:val="Heading4"/>
      </w:pPr>
      <w:bookmarkStart w:id="630" w:name="_Toc193445504"/>
      <w:bookmarkStart w:id="631" w:name="_Toc193451309"/>
      <w:bookmarkStart w:id="632" w:name="_Toc193462574"/>
      <w:bookmarkStart w:id="633" w:name="_Toc201294861"/>
      <w:r w:rsidRPr="00EE6E73">
        <w:rPr>
          <w:rFonts w:eastAsia="MS Mincho"/>
        </w:rPr>
        <w:t>5.3.5.10</w:t>
      </w:r>
      <w:r w:rsidRPr="00EE6E73">
        <w:rPr>
          <w:rFonts w:eastAsia="MS Mincho"/>
        </w:rPr>
        <w:tab/>
        <w:t>MR-DC release</w:t>
      </w:r>
      <w:bookmarkEnd w:id="625"/>
      <w:bookmarkEnd w:id="630"/>
      <w:bookmarkEnd w:id="631"/>
      <w:bookmarkEnd w:id="632"/>
      <w:bookmarkEnd w:id="633"/>
    </w:p>
    <w:p w14:paraId="1E9C46B5" w14:textId="77777777" w:rsidR="00394471" w:rsidRPr="00EE6E73" w:rsidRDefault="00394471" w:rsidP="00394471">
      <w:pPr>
        <w:rPr>
          <w:rFonts w:eastAsia="MS Mincho"/>
        </w:rPr>
      </w:pPr>
      <w:r w:rsidRPr="00EE6E73">
        <w:t>The UE shall:</w:t>
      </w:r>
    </w:p>
    <w:p w14:paraId="6C51493F" w14:textId="77777777" w:rsidR="00394471" w:rsidRPr="00EE6E73" w:rsidRDefault="00394471" w:rsidP="00394471">
      <w:pPr>
        <w:pStyle w:val="B1"/>
        <w:rPr>
          <w:lang w:eastAsia="ko-KR"/>
        </w:rPr>
      </w:pPr>
      <w:r w:rsidRPr="00EE6E73">
        <w:rPr>
          <w:lang w:eastAsia="ko-KR"/>
        </w:rPr>
        <w:t>1&gt;</w:t>
      </w:r>
      <w:r w:rsidRPr="00EE6E73">
        <w:rPr>
          <w:lang w:eastAsia="ko-KR"/>
        </w:rPr>
        <w:tab/>
        <w:t>as a result of MR-DC release triggered by E-UTRA or NR:</w:t>
      </w:r>
    </w:p>
    <w:p w14:paraId="25C86644" w14:textId="77777777" w:rsidR="00DF0205" w:rsidRPr="00EE6E73" w:rsidRDefault="00394471" w:rsidP="00DF0205">
      <w:pPr>
        <w:pStyle w:val="B2"/>
        <w:rPr>
          <w:rFonts w:eastAsia="SimSun"/>
          <w:lang w:eastAsia="ko-KR"/>
        </w:rPr>
      </w:pPr>
      <w:r w:rsidRPr="00EE6E73">
        <w:rPr>
          <w:rFonts w:eastAsia="SimSun"/>
          <w:lang w:eastAsia="ko-KR"/>
        </w:rPr>
        <w:t>2&gt;</w:t>
      </w:r>
      <w:r w:rsidRPr="00EE6E73">
        <w:rPr>
          <w:rFonts w:eastAsia="SimSun"/>
          <w:lang w:eastAsia="ko-KR"/>
        </w:rPr>
        <w:tab/>
        <w:t>release SRB3</w:t>
      </w:r>
      <w:r w:rsidRPr="00EE6E73">
        <w:t>, if established, as specified in 5.3.5.6.2</w:t>
      </w:r>
      <w:r w:rsidRPr="00EE6E73">
        <w:rPr>
          <w:rFonts w:eastAsia="SimSun"/>
          <w:lang w:eastAsia="ko-KR"/>
        </w:rPr>
        <w:t>;</w:t>
      </w:r>
    </w:p>
    <w:p w14:paraId="0573D845" w14:textId="1407F57B" w:rsidR="00394471" w:rsidRPr="00EE6E73" w:rsidRDefault="00DF0205" w:rsidP="00DF0205">
      <w:pPr>
        <w:pStyle w:val="B2"/>
        <w:rPr>
          <w:rFonts w:eastAsia="SimSun"/>
          <w:lang w:eastAsia="ko-KR"/>
        </w:rPr>
      </w:pPr>
      <w:r w:rsidRPr="00EE6E73">
        <w:rPr>
          <w:rFonts w:eastAsia="SimSun"/>
          <w:lang w:eastAsia="ko-KR"/>
        </w:rPr>
        <w:t>2&gt;</w:t>
      </w:r>
      <w:r w:rsidRPr="00EE6E73">
        <w:rPr>
          <w:rFonts w:eastAsia="SimSun"/>
          <w:lang w:eastAsia="ko-KR"/>
        </w:rPr>
        <w:tab/>
        <w:t>release SRB5</w:t>
      </w:r>
      <w:r w:rsidRPr="00EE6E73">
        <w:t>, if established, as specified in 5.3.5.6.2;</w:t>
      </w:r>
    </w:p>
    <w:p w14:paraId="483C9593" w14:textId="77777777" w:rsidR="00394471" w:rsidRPr="00EE6E73" w:rsidRDefault="00394471" w:rsidP="00394471">
      <w:pPr>
        <w:pStyle w:val="B2"/>
        <w:rPr>
          <w:lang w:eastAsia="ko-KR"/>
        </w:rPr>
      </w:pPr>
      <w:r w:rsidRPr="00EE6E73">
        <w:rPr>
          <w:lang w:eastAsia="ko-KR"/>
        </w:rPr>
        <w:t>2&gt;</w:t>
      </w:r>
      <w:r w:rsidRPr="00EE6E73">
        <w:rPr>
          <w:lang w:eastAsia="ko-KR"/>
        </w:rPr>
        <w:tab/>
        <w:t xml:space="preserve">release </w:t>
      </w:r>
      <w:proofErr w:type="spellStart"/>
      <w:r w:rsidRPr="00EE6E73">
        <w:rPr>
          <w:i/>
          <w:lang w:eastAsia="ko-KR"/>
        </w:rPr>
        <w:t>measConfig</w:t>
      </w:r>
      <w:proofErr w:type="spellEnd"/>
      <w:r w:rsidRPr="00EE6E73">
        <w:rPr>
          <w:lang w:eastAsia="ko-KR"/>
        </w:rPr>
        <w:t xml:space="preserve"> associated with SCG;</w:t>
      </w:r>
    </w:p>
    <w:p w14:paraId="5742FF51" w14:textId="77777777" w:rsidR="00394471" w:rsidRPr="00EE6E73" w:rsidRDefault="00394471" w:rsidP="00394471">
      <w:pPr>
        <w:pStyle w:val="B2"/>
        <w:rPr>
          <w:lang w:eastAsia="ko-KR"/>
        </w:rPr>
      </w:pPr>
      <w:r w:rsidRPr="00EE6E73">
        <w:t>2&gt;</w:t>
      </w:r>
      <w:r w:rsidRPr="00EE6E73">
        <w:tab/>
        <w:t>if the UE is configured with NR SCG:</w:t>
      </w:r>
    </w:p>
    <w:p w14:paraId="45A0BC79" w14:textId="77777777" w:rsidR="002C3D5C" w:rsidRPr="00EE6E73" w:rsidRDefault="00394471" w:rsidP="002C3D5C">
      <w:pPr>
        <w:pStyle w:val="B3"/>
      </w:pPr>
      <w:r w:rsidRPr="00EE6E73">
        <w:t>3&gt;</w:t>
      </w:r>
      <w:r w:rsidRPr="00EE6E73">
        <w:tab/>
        <w:t>release the SCG configuration as specified in clause 5.3.5.4;</w:t>
      </w:r>
    </w:p>
    <w:p w14:paraId="426B532F" w14:textId="77777777" w:rsidR="002C3D5C" w:rsidRPr="00EE6E73" w:rsidRDefault="002C3D5C" w:rsidP="002C3D5C">
      <w:pPr>
        <w:pStyle w:val="B3"/>
      </w:pPr>
      <w:r w:rsidRPr="00EE6E73">
        <w:t>3&gt;</w:t>
      </w:r>
      <w:r w:rsidRPr="00EE6E73">
        <w:tab/>
        <w:t xml:space="preserve">if this procedure is initiated due to the reception of </w:t>
      </w:r>
      <w:proofErr w:type="spellStart"/>
      <w:r w:rsidRPr="00EE6E73">
        <w:rPr>
          <w:i/>
        </w:rPr>
        <w:t>mrdc-ReleaseAndAdd</w:t>
      </w:r>
      <w:proofErr w:type="spellEnd"/>
      <w:r w:rsidRPr="00EE6E73">
        <w:t>:</w:t>
      </w:r>
    </w:p>
    <w:p w14:paraId="2A631B20" w14:textId="77777777" w:rsidR="002C3D5C" w:rsidRPr="00EE6E73" w:rsidRDefault="002C3D5C" w:rsidP="002C3D5C">
      <w:pPr>
        <w:pStyle w:val="B4"/>
      </w:pPr>
      <w:r w:rsidRPr="00EE6E73">
        <w:t xml:space="preserve">4&gt; release </w:t>
      </w:r>
      <w:proofErr w:type="spellStart"/>
      <w:r w:rsidRPr="00EE6E73">
        <w:rPr>
          <w:i/>
        </w:rPr>
        <w:t>otherConfig</w:t>
      </w:r>
      <w:proofErr w:type="spellEnd"/>
      <w:r w:rsidRPr="00EE6E73">
        <w:t xml:space="preserve"> associated with the SCG except the </w:t>
      </w:r>
      <w:proofErr w:type="spellStart"/>
      <w:r w:rsidRPr="00EE6E73">
        <w:rPr>
          <w:i/>
        </w:rPr>
        <w:t>successPSCell</w:t>
      </w:r>
      <w:proofErr w:type="spellEnd"/>
      <w:r w:rsidRPr="00EE6E73">
        <w:rPr>
          <w:i/>
        </w:rPr>
        <w:t>-Config</w:t>
      </w:r>
      <w:r w:rsidRPr="00EE6E73">
        <w:t xml:space="preserve"> configured by the source </w:t>
      </w:r>
      <w:proofErr w:type="spellStart"/>
      <w:r w:rsidRPr="00EE6E73">
        <w:t>PSCell</w:t>
      </w:r>
      <w:proofErr w:type="spellEnd"/>
      <w:r w:rsidRPr="00EE6E73">
        <w:t>, if configured;</w:t>
      </w:r>
    </w:p>
    <w:p w14:paraId="4049BB3D" w14:textId="3714676D" w:rsidR="00394471" w:rsidRPr="00EE6E73" w:rsidRDefault="002C3D5C" w:rsidP="002C3D5C">
      <w:pPr>
        <w:pStyle w:val="B3"/>
      </w:pPr>
      <w:r w:rsidRPr="00EE6E73">
        <w:t>3&gt;</w:t>
      </w:r>
      <w:r w:rsidRPr="00EE6E73">
        <w:tab/>
        <w:t>else:</w:t>
      </w:r>
    </w:p>
    <w:p w14:paraId="67A0F3D1" w14:textId="43798743" w:rsidR="00394471" w:rsidRPr="00EE6E73" w:rsidRDefault="002C3D5C" w:rsidP="003B01CB">
      <w:pPr>
        <w:pStyle w:val="B4"/>
      </w:pPr>
      <w:r w:rsidRPr="00EE6E73">
        <w:t>4</w:t>
      </w:r>
      <w:r w:rsidR="00394471" w:rsidRPr="00EE6E73">
        <w:t>&gt;</w:t>
      </w:r>
      <w:r w:rsidR="00394471" w:rsidRPr="00EE6E73">
        <w:tab/>
        <w:t xml:space="preserve">release </w:t>
      </w:r>
      <w:proofErr w:type="spellStart"/>
      <w:r w:rsidR="00394471" w:rsidRPr="00EE6E73">
        <w:rPr>
          <w:i/>
        </w:rPr>
        <w:t>otherConfig</w:t>
      </w:r>
      <w:proofErr w:type="spellEnd"/>
      <w:r w:rsidR="00394471" w:rsidRPr="00EE6E73">
        <w:t xml:space="preserve"> associated with the SCG</w:t>
      </w:r>
      <w:r w:rsidR="005E6CB4" w:rsidRPr="00EE6E73">
        <w:t>, if configured</w:t>
      </w:r>
      <w:r w:rsidR="00394471" w:rsidRPr="00EE6E73">
        <w:t>;</w:t>
      </w:r>
    </w:p>
    <w:p w14:paraId="2C1E0B16" w14:textId="2846FDCB" w:rsidR="009E7D38" w:rsidRPr="00EE6E73" w:rsidRDefault="002C3D5C" w:rsidP="003B01CB">
      <w:pPr>
        <w:pStyle w:val="B4"/>
      </w:pPr>
      <w:r w:rsidRPr="00EE6E73">
        <w:t>4</w:t>
      </w:r>
      <w:r w:rsidR="009E7D38" w:rsidRPr="00EE6E73">
        <w:t>&gt;</w:t>
      </w:r>
      <w:r w:rsidR="009E7D38" w:rsidRPr="00EE6E73">
        <w:tab/>
        <w:t xml:space="preserve">release </w:t>
      </w:r>
      <w:proofErr w:type="spellStart"/>
      <w:r w:rsidR="009E7D38" w:rsidRPr="00EE6E73">
        <w:rPr>
          <w:i/>
          <w:iCs/>
        </w:rPr>
        <w:t>successPSCell</w:t>
      </w:r>
      <w:proofErr w:type="spellEnd"/>
      <w:r w:rsidR="009E7D38" w:rsidRPr="00EE6E73">
        <w:rPr>
          <w:i/>
          <w:iCs/>
        </w:rPr>
        <w:t>-Config</w:t>
      </w:r>
      <w:r w:rsidR="009E7D38" w:rsidRPr="00EE6E73">
        <w:t xml:space="preserve"> configured by the </w:t>
      </w:r>
      <w:proofErr w:type="spellStart"/>
      <w:r w:rsidR="009E7D38" w:rsidRPr="00EE6E73">
        <w:t>PCell</w:t>
      </w:r>
      <w:proofErr w:type="spellEnd"/>
      <w:r w:rsidR="009E7D38" w:rsidRPr="00EE6E73">
        <w:t xml:space="preserve"> in the </w:t>
      </w:r>
      <w:proofErr w:type="spellStart"/>
      <w:r w:rsidR="009E7D38" w:rsidRPr="00EE6E73">
        <w:rPr>
          <w:i/>
          <w:iCs/>
        </w:rPr>
        <w:t>otherConfig</w:t>
      </w:r>
      <w:proofErr w:type="spellEnd"/>
      <w:r w:rsidR="009E7D38" w:rsidRPr="00EE6E73">
        <w:t>, if configured;</w:t>
      </w:r>
    </w:p>
    <w:p w14:paraId="70E1DF71" w14:textId="09162604" w:rsidR="001F0951" w:rsidRPr="00EE6E73" w:rsidRDefault="00394471" w:rsidP="001F0951">
      <w:pPr>
        <w:pStyle w:val="B3"/>
      </w:pPr>
      <w:r w:rsidRPr="00EE6E73">
        <w:t>3&gt;</w:t>
      </w:r>
      <w:r w:rsidRPr="00EE6E73">
        <w:tab/>
        <w:t>stop timers T346a, T346b, T346c, T346d</w:t>
      </w:r>
      <w:r w:rsidR="00B623BD" w:rsidRPr="00EE6E73">
        <w:t>,</w:t>
      </w:r>
      <w:r w:rsidRPr="00EE6E73">
        <w:t xml:space="preserve"> T346e</w:t>
      </w:r>
      <w:r w:rsidR="00B623BD" w:rsidRPr="00EE6E73">
        <w:t xml:space="preserve">, </w:t>
      </w:r>
      <w:r w:rsidR="00881009" w:rsidRPr="00EE6E73">
        <w:t>T346j</w:t>
      </w:r>
      <w:r w:rsidR="00B623BD" w:rsidRPr="00EE6E73">
        <w:t xml:space="preserve"> and </w:t>
      </w:r>
      <w:r w:rsidR="00881009" w:rsidRPr="00EE6E73">
        <w:t>T346k</w:t>
      </w:r>
      <w:r w:rsidRPr="00EE6E73">
        <w:t xml:space="preserve"> associated with the SCG, if running;</w:t>
      </w:r>
    </w:p>
    <w:p w14:paraId="08510EA4" w14:textId="77777777" w:rsidR="00FC2DCC" w:rsidRPr="00EE6E73" w:rsidRDefault="001F0951" w:rsidP="00FC2DCC">
      <w:pPr>
        <w:pStyle w:val="B3"/>
      </w:pPr>
      <w:r w:rsidRPr="00EE6E73">
        <w:t>3&gt;</w:t>
      </w:r>
      <w:r w:rsidRPr="00EE6E73">
        <w:tab/>
        <w:t xml:space="preserve">release </w:t>
      </w:r>
      <w:r w:rsidRPr="00EE6E73">
        <w:rPr>
          <w:i/>
          <w:iCs/>
        </w:rPr>
        <w:t>bap-Config</w:t>
      </w:r>
      <w:r w:rsidRPr="00EE6E73">
        <w:t xml:space="preserve"> associated with the SCG, if configured;</w:t>
      </w:r>
    </w:p>
    <w:p w14:paraId="2445F314" w14:textId="28AB5E7B" w:rsidR="001F0951" w:rsidRPr="00EE6E73" w:rsidRDefault="00FC2DCC" w:rsidP="00FC2DCC">
      <w:pPr>
        <w:pStyle w:val="B3"/>
      </w:pPr>
      <w:r w:rsidRPr="00EE6E73">
        <w:t>3&gt;</w:t>
      </w:r>
      <w:r w:rsidRPr="00EE6E73">
        <w:tab/>
        <w:t xml:space="preserve">release the BAP entity as specified in TS 38.340 [47], if there is no configured </w:t>
      </w:r>
      <w:r w:rsidRPr="00EE6E73">
        <w:rPr>
          <w:i/>
          <w:iCs/>
        </w:rPr>
        <w:t>bap-Config</w:t>
      </w:r>
      <w:r w:rsidRPr="00EE6E73">
        <w:t>;</w:t>
      </w:r>
    </w:p>
    <w:p w14:paraId="4115D28E" w14:textId="77777777" w:rsidR="00C15E86" w:rsidRPr="00EE6E73" w:rsidRDefault="001F0951" w:rsidP="00C15E86">
      <w:pPr>
        <w:pStyle w:val="B3"/>
      </w:pPr>
      <w:r w:rsidRPr="00EE6E73">
        <w:t>3&gt;</w:t>
      </w:r>
      <w:r w:rsidRPr="00EE6E73">
        <w:tab/>
        <w:t xml:space="preserve">release </w:t>
      </w:r>
      <w:proofErr w:type="spellStart"/>
      <w:r w:rsidRPr="00EE6E73">
        <w:rPr>
          <w:i/>
          <w:iCs/>
        </w:rPr>
        <w:t>iab</w:t>
      </w:r>
      <w:proofErr w:type="spellEnd"/>
      <w:r w:rsidRPr="00EE6E73">
        <w:rPr>
          <w:i/>
          <w:iCs/>
        </w:rPr>
        <w:t>-IP-</w:t>
      </w:r>
      <w:proofErr w:type="spellStart"/>
      <w:r w:rsidRPr="00EE6E73">
        <w:rPr>
          <w:i/>
          <w:iCs/>
        </w:rPr>
        <w:t>AddressConfigurationList</w:t>
      </w:r>
      <w:proofErr w:type="spellEnd"/>
      <w:r w:rsidRPr="00EE6E73">
        <w:t xml:space="preserve"> associated with the SCG, if configured;</w:t>
      </w:r>
    </w:p>
    <w:p w14:paraId="24B67EE8" w14:textId="7D3B73BD" w:rsidR="00394471" w:rsidRPr="00EE6E73" w:rsidRDefault="00C15E86" w:rsidP="00C15E86">
      <w:pPr>
        <w:pStyle w:val="B3"/>
      </w:pPr>
      <w:r w:rsidRPr="00EE6E73">
        <w:t>3&gt;</w:t>
      </w:r>
      <w:r w:rsidRPr="00EE6E73">
        <w:tab/>
        <w:t>perform the LTM configuration release procedure for the SCG as specified in clause 5.3.5.18.7;</w:t>
      </w:r>
    </w:p>
    <w:p w14:paraId="082F45EE" w14:textId="77777777" w:rsidR="00394471" w:rsidRPr="00EE6E73" w:rsidRDefault="00394471" w:rsidP="00394471">
      <w:pPr>
        <w:pStyle w:val="B2"/>
      </w:pPr>
      <w:r w:rsidRPr="00EE6E73">
        <w:t>2&gt;</w:t>
      </w:r>
      <w:r w:rsidRPr="00EE6E73">
        <w:tab/>
        <w:t>else if the UE is configured with E-UTRA SCG:</w:t>
      </w:r>
    </w:p>
    <w:p w14:paraId="189A5F0E" w14:textId="77777777" w:rsidR="00394471" w:rsidRPr="00EE6E73" w:rsidRDefault="00394471" w:rsidP="00394471">
      <w:pPr>
        <w:pStyle w:val="B3"/>
      </w:pPr>
      <w:r w:rsidRPr="00EE6E73">
        <w:lastRenderedPageBreak/>
        <w:t>3&gt;</w:t>
      </w:r>
      <w:r w:rsidRPr="00EE6E73">
        <w:tab/>
        <w:t>release the SCG configuration as specified in TS 36.331 [10], clause 5.3.10.19 to release the E-UTRA SCG;</w:t>
      </w:r>
    </w:p>
    <w:p w14:paraId="753D5A46" w14:textId="77777777" w:rsidR="00394471" w:rsidRPr="00EE6E73" w:rsidRDefault="00394471" w:rsidP="00394471">
      <w:pPr>
        <w:pStyle w:val="Heading4"/>
      </w:pPr>
      <w:bookmarkStart w:id="634" w:name="_Toc60776787"/>
      <w:bookmarkStart w:id="635" w:name="_Toc193445505"/>
      <w:bookmarkStart w:id="636" w:name="_Toc193451310"/>
      <w:bookmarkStart w:id="637" w:name="_Toc193462575"/>
      <w:bookmarkStart w:id="638" w:name="_Toc201294862"/>
      <w:r w:rsidRPr="00EE6E73">
        <w:t>5.3.5.11</w:t>
      </w:r>
      <w:r w:rsidRPr="00EE6E73">
        <w:tab/>
        <w:t>Full configuration</w:t>
      </w:r>
      <w:bookmarkEnd w:id="634"/>
      <w:bookmarkEnd w:id="635"/>
      <w:bookmarkEnd w:id="636"/>
      <w:bookmarkEnd w:id="637"/>
      <w:bookmarkEnd w:id="638"/>
    </w:p>
    <w:p w14:paraId="4DBD267E" w14:textId="77777777" w:rsidR="00394471" w:rsidRPr="00EE6E73" w:rsidRDefault="00394471" w:rsidP="00394471">
      <w:r w:rsidRPr="00EE6E73">
        <w:t>The UE shall:</w:t>
      </w:r>
    </w:p>
    <w:p w14:paraId="6C7A7B60" w14:textId="77777777" w:rsidR="00394471" w:rsidRPr="00EE6E73" w:rsidRDefault="00394471" w:rsidP="00394471">
      <w:pPr>
        <w:pStyle w:val="B1"/>
      </w:pPr>
      <w:r w:rsidRPr="00EE6E73">
        <w:t>1&gt;</w:t>
      </w:r>
      <w:r w:rsidRPr="00EE6E73">
        <w:tab/>
        <w:t>release/ clear all current dedicated radio configurations except for the following:</w:t>
      </w:r>
    </w:p>
    <w:p w14:paraId="31DBF648" w14:textId="77777777" w:rsidR="00394471" w:rsidRPr="00EE6E73" w:rsidRDefault="00394471" w:rsidP="00394471">
      <w:pPr>
        <w:pStyle w:val="B2"/>
      </w:pPr>
      <w:r w:rsidRPr="00EE6E73">
        <w:t>-</w:t>
      </w:r>
      <w:r w:rsidRPr="00EE6E73">
        <w:tab/>
        <w:t>the MCG C-RNTI;</w:t>
      </w:r>
    </w:p>
    <w:p w14:paraId="5E83EAEA" w14:textId="77777777" w:rsidR="00394471" w:rsidRPr="00EE6E73" w:rsidRDefault="00394471" w:rsidP="00394471">
      <w:pPr>
        <w:pStyle w:val="B2"/>
      </w:pPr>
      <w:r w:rsidRPr="00EE6E73">
        <w:t>-</w:t>
      </w:r>
      <w:r w:rsidRPr="00EE6E73">
        <w:tab/>
        <w:t>the AS security configurations associated with the master key;</w:t>
      </w:r>
    </w:p>
    <w:p w14:paraId="259E2BE7" w14:textId="7A5BC470" w:rsidR="00E17086" w:rsidRPr="00EE6E73" w:rsidRDefault="00E17086" w:rsidP="00E17086">
      <w:pPr>
        <w:pStyle w:val="B2"/>
      </w:pPr>
      <w:r w:rsidRPr="00EE6E73">
        <w:t>-</w:t>
      </w:r>
      <w:r w:rsidRPr="00EE6E73">
        <w:tab/>
      </w:r>
      <w:r w:rsidRPr="00EE6E73">
        <w:rPr>
          <w:lang w:eastAsia="x-none"/>
        </w:rPr>
        <w:t>the SRB1/SRB2 configurations and DRB</w:t>
      </w:r>
      <w:r w:rsidR="00214323" w:rsidRPr="00EE6E73">
        <w:rPr>
          <w:lang w:eastAsia="x-none"/>
        </w:rPr>
        <w:t>/multicast MRB</w:t>
      </w:r>
      <w:r w:rsidRPr="00EE6E73">
        <w:rPr>
          <w:lang w:eastAsia="x-none"/>
        </w:rPr>
        <w:t xml:space="preserve"> configurations as configured by </w:t>
      </w:r>
      <w:proofErr w:type="spellStart"/>
      <w:r w:rsidRPr="00EE6E73">
        <w:rPr>
          <w:i/>
          <w:lang w:eastAsia="x-none"/>
        </w:rPr>
        <w:t>radioBearerConfig</w:t>
      </w:r>
      <w:proofErr w:type="spellEnd"/>
      <w:r w:rsidRPr="00EE6E73">
        <w:rPr>
          <w:i/>
          <w:lang w:eastAsia="x-none"/>
        </w:rPr>
        <w:t xml:space="preserve"> </w:t>
      </w:r>
      <w:r w:rsidRPr="00EE6E73">
        <w:rPr>
          <w:lang w:eastAsia="x-none"/>
        </w:rPr>
        <w:t xml:space="preserve">or </w:t>
      </w:r>
      <w:r w:rsidRPr="00EE6E73">
        <w:rPr>
          <w:i/>
          <w:lang w:eastAsia="x-none"/>
        </w:rPr>
        <w:t>radioBearerConfig2</w:t>
      </w:r>
      <w:r w:rsidRPr="00EE6E73">
        <w:rPr>
          <w:lang w:eastAsia="x-none"/>
        </w:rPr>
        <w:t>.</w:t>
      </w:r>
    </w:p>
    <w:p w14:paraId="05D80D25" w14:textId="2CAB157A" w:rsidR="00394471" w:rsidRPr="00EE6E73" w:rsidRDefault="00394471" w:rsidP="00394471">
      <w:pPr>
        <w:pStyle w:val="NO"/>
      </w:pPr>
      <w:r w:rsidRPr="00EE6E73">
        <w:t>NOTE 1:</w:t>
      </w:r>
      <w:r w:rsidRPr="00EE6E73">
        <w:tab/>
        <w:t xml:space="preserve">Radio configuration is not just the resource configuration but includes other configurations like </w:t>
      </w:r>
      <w:proofErr w:type="spellStart"/>
      <w:r w:rsidRPr="00EE6E73">
        <w:rPr>
          <w:i/>
        </w:rPr>
        <w:t>MeasConfig</w:t>
      </w:r>
      <w:proofErr w:type="spellEnd"/>
      <w:r w:rsidRPr="00EE6E73">
        <w:t>.</w:t>
      </w:r>
      <w:r w:rsidR="00E17086" w:rsidRPr="00EE6E73">
        <w:t xml:space="preserve"> </w:t>
      </w:r>
      <w:r w:rsidR="00E17086" w:rsidRPr="00EE6E73">
        <w:rPr>
          <w:lang w:eastAsia="x-none"/>
        </w:rPr>
        <w:t xml:space="preserve">Radio configuration also includes the RLC bearer configurations as configured by </w:t>
      </w:r>
      <w:r w:rsidR="00E17086" w:rsidRPr="00EE6E73">
        <w:rPr>
          <w:i/>
        </w:rPr>
        <w:t>RLC-</w:t>
      </w:r>
      <w:proofErr w:type="spellStart"/>
      <w:r w:rsidR="00E17086" w:rsidRPr="00EE6E73">
        <w:rPr>
          <w:i/>
        </w:rPr>
        <w:t>BearerConfig</w:t>
      </w:r>
      <w:proofErr w:type="spellEnd"/>
      <w:r w:rsidR="00984519" w:rsidRPr="00EE6E73">
        <w:t xml:space="preserve">, PC5 Relay RLC channel as configured by </w:t>
      </w:r>
      <w:r w:rsidR="00984519" w:rsidRPr="00EE6E73">
        <w:rPr>
          <w:i/>
        </w:rPr>
        <w:t>SL-RLC-</w:t>
      </w:r>
      <w:proofErr w:type="spellStart"/>
      <w:r w:rsidR="00984519" w:rsidRPr="00EE6E73">
        <w:rPr>
          <w:i/>
        </w:rPr>
        <w:t>ChannelConfig</w:t>
      </w:r>
      <w:proofErr w:type="spellEnd"/>
      <w:r w:rsidR="00984519" w:rsidRPr="00EE6E73">
        <w:t xml:space="preserve">, and </w:t>
      </w:r>
      <w:proofErr w:type="spellStart"/>
      <w:r w:rsidR="00984519" w:rsidRPr="00EE6E73">
        <w:t>Uu</w:t>
      </w:r>
      <w:proofErr w:type="spellEnd"/>
      <w:r w:rsidR="00984519" w:rsidRPr="00EE6E73">
        <w:t xml:space="preserve"> Relay RLC channel as configured by </w:t>
      </w:r>
      <w:proofErr w:type="spellStart"/>
      <w:r w:rsidR="00984519" w:rsidRPr="00EE6E73">
        <w:rPr>
          <w:i/>
        </w:rPr>
        <w:t>Uu-RelayRLC-ChannelConfig</w:t>
      </w:r>
      <w:proofErr w:type="spellEnd"/>
      <w:r w:rsidR="00E17086" w:rsidRPr="00EE6E73">
        <w:rPr>
          <w:lang w:eastAsia="x-none"/>
        </w:rPr>
        <w:t>.</w:t>
      </w:r>
      <w:r w:rsidRPr="00EE6E73">
        <w:t xml:space="preserve"> In case NR-DC or NE-DC is configured, this also includes the entire NR or E-UTRA SCG configuration which are released according to the MR-DC release procedure as specified in 5.3.5.10.</w:t>
      </w:r>
    </w:p>
    <w:p w14:paraId="4C7CFAC4" w14:textId="4277E302" w:rsidR="00394471" w:rsidRPr="00EE6E73" w:rsidRDefault="00394471" w:rsidP="00394471">
      <w:pPr>
        <w:pStyle w:val="NO"/>
      </w:pPr>
      <w:r w:rsidRPr="00EE6E73">
        <w:t>NOTE 1a:</w:t>
      </w:r>
      <w:r w:rsidRPr="00EE6E73">
        <w:tab/>
        <w:t xml:space="preserve">For NR </w:t>
      </w:r>
      <w:proofErr w:type="spellStart"/>
      <w:r w:rsidRPr="00EE6E73">
        <w:t>sidelink</w:t>
      </w:r>
      <w:proofErr w:type="spellEnd"/>
      <w:r w:rsidRPr="00EE6E73">
        <w:t xml:space="preserve"> communication</w:t>
      </w:r>
      <w:r w:rsidR="00BD7E37" w:rsidRPr="00EE6E73">
        <w:t>/discovery</w:t>
      </w:r>
      <w:r w:rsidRPr="00EE6E73">
        <w:t xml:space="preserve">, the radio configuration includes the </w:t>
      </w:r>
      <w:proofErr w:type="spellStart"/>
      <w:r w:rsidRPr="00EE6E73">
        <w:t>sidelink</w:t>
      </w:r>
      <w:proofErr w:type="spellEnd"/>
      <w:r w:rsidRPr="00EE6E73">
        <w:t xml:space="preserve"> RRC configuration received from the network, but does not include the </w:t>
      </w:r>
      <w:proofErr w:type="spellStart"/>
      <w:r w:rsidRPr="00EE6E73">
        <w:t>sidelink</w:t>
      </w:r>
      <w:proofErr w:type="spellEnd"/>
      <w:r w:rsidRPr="00EE6E73">
        <w:t xml:space="preserve"> RRC reconfiguration and </w:t>
      </w:r>
      <w:proofErr w:type="spellStart"/>
      <w:r w:rsidRPr="00EE6E73">
        <w:t>sidelink</w:t>
      </w:r>
      <w:proofErr w:type="spellEnd"/>
      <w:r w:rsidRPr="00EE6E73">
        <w:t xml:space="preserve"> UE capability received from other UEs via PC5-RRC. In addition, the UE considers the new NR </w:t>
      </w:r>
      <w:proofErr w:type="spellStart"/>
      <w:r w:rsidRPr="00EE6E73">
        <w:t>sidelink</w:t>
      </w:r>
      <w:proofErr w:type="spellEnd"/>
      <w:r w:rsidRPr="00EE6E73">
        <w:t xml:space="preserve"> configurations as full configuration, in case of state transition and change of system information used for NR </w:t>
      </w:r>
      <w:proofErr w:type="spellStart"/>
      <w:r w:rsidRPr="00EE6E73">
        <w:t>sidelink</w:t>
      </w:r>
      <w:proofErr w:type="spellEnd"/>
      <w:r w:rsidRPr="00EE6E73">
        <w:t xml:space="preserve"> communication</w:t>
      </w:r>
      <w:r w:rsidR="00BD7E37" w:rsidRPr="00EE6E73">
        <w:t>/discovery</w:t>
      </w:r>
      <w:r w:rsidRPr="00EE6E73">
        <w:t>.</w:t>
      </w:r>
    </w:p>
    <w:p w14:paraId="5AD7B55E" w14:textId="629CDDDB" w:rsidR="0001248F" w:rsidRPr="00EE6E73" w:rsidRDefault="0001248F" w:rsidP="0001248F">
      <w:pPr>
        <w:pStyle w:val="NO"/>
      </w:pPr>
      <w:r w:rsidRPr="00EE6E73">
        <w:t>NOTE 1b:</w:t>
      </w:r>
      <w:r w:rsidRPr="00EE6E73">
        <w:tab/>
        <w:t xml:space="preserve">To establish the RLC bearer of SRB(s) after release due to </w:t>
      </w:r>
      <w:proofErr w:type="spellStart"/>
      <w:r w:rsidRPr="00EE6E73">
        <w:rPr>
          <w:i/>
        </w:rPr>
        <w:t>fullConfig</w:t>
      </w:r>
      <w:proofErr w:type="spellEnd"/>
      <w:r w:rsidRPr="00EE6E73">
        <w:t xml:space="preserve">, the network can include the </w:t>
      </w:r>
      <w:proofErr w:type="spellStart"/>
      <w:r w:rsidRPr="00EE6E73">
        <w:rPr>
          <w:i/>
        </w:rPr>
        <w:t>srb</w:t>
      </w:r>
      <w:proofErr w:type="spellEnd"/>
      <w:r w:rsidRPr="00EE6E73">
        <w:rPr>
          <w:i/>
        </w:rPr>
        <w:t>-</w:t>
      </w:r>
      <w:r w:rsidR="005631A8" w:rsidRPr="00EE6E73">
        <w:rPr>
          <w:i/>
        </w:rPr>
        <w:t>I</w:t>
      </w:r>
      <w:r w:rsidRPr="00EE6E73">
        <w:rPr>
          <w:i/>
        </w:rPr>
        <w:t>dentity</w:t>
      </w:r>
      <w:r w:rsidRPr="00EE6E73">
        <w:t xml:space="preserve"> within </w:t>
      </w:r>
      <w:proofErr w:type="spellStart"/>
      <w:r w:rsidRPr="00EE6E73">
        <w:rPr>
          <w:i/>
        </w:rPr>
        <w:t>srb-ToAddModList</w:t>
      </w:r>
      <w:proofErr w:type="spellEnd"/>
      <w:r w:rsidRPr="00EE6E73">
        <w:t xml:space="preserve"> (i.e. the UE applies RLC default configuration) and/or provide </w:t>
      </w:r>
      <w:proofErr w:type="spellStart"/>
      <w:r w:rsidRPr="00EE6E73">
        <w:rPr>
          <w:i/>
        </w:rPr>
        <w:t>rlc-BearerToAddModList</w:t>
      </w:r>
      <w:proofErr w:type="spellEnd"/>
      <w:r w:rsidRPr="00EE6E73">
        <w:t xml:space="preserve"> of concerned SRB(s) explicitly.</w:t>
      </w:r>
    </w:p>
    <w:p w14:paraId="39EBDD20" w14:textId="77777777" w:rsidR="006279B6" w:rsidRPr="00EE6E73" w:rsidRDefault="00511C9F" w:rsidP="006279B6">
      <w:pPr>
        <w:pStyle w:val="B2"/>
      </w:pPr>
      <w:r w:rsidRPr="00EE6E73">
        <w:t>-</w:t>
      </w:r>
      <w:r w:rsidRPr="00EE6E73">
        <w:tab/>
        <w:t>the logged measurement configuration;</w:t>
      </w:r>
    </w:p>
    <w:p w14:paraId="288EF07D" w14:textId="77777777" w:rsidR="006279B6" w:rsidRPr="00EE6E73" w:rsidRDefault="006279B6" w:rsidP="00836A03">
      <w:pPr>
        <w:pStyle w:val="B2"/>
      </w:pPr>
      <w:r w:rsidRPr="00EE6E73">
        <w:t>-</w:t>
      </w:r>
      <w:r w:rsidRPr="00EE6E73">
        <w:tab/>
        <w:t xml:space="preserve">the </w:t>
      </w:r>
      <w:proofErr w:type="spellStart"/>
      <w:r w:rsidRPr="00EE6E73">
        <w:rPr>
          <w:i/>
          <w:iCs/>
        </w:rPr>
        <w:t>successHO</w:t>
      </w:r>
      <w:proofErr w:type="spellEnd"/>
      <w:r w:rsidRPr="00EE6E73">
        <w:rPr>
          <w:i/>
          <w:iCs/>
        </w:rPr>
        <w:t>-Config</w:t>
      </w:r>
      <w:r w:rsidRPr="00EE6E73">
        <w:t>;</w:t>
      </w:r>
    </w:p>
    <w:p w14:paraId="0F049E3B" w14:textId="0EACB96A" w:rsidR="00511C9F" w:rsidRPr="00EE6E73" w:rsidRDefault="006279B6" w:rsidP="006279B6">
      <w:pPr>
        <w:pStyle w:val="B2"/>
        <w:rPr>
          <w:rFonts w:ascii="CG Times (WN)" w:hAnsi="CG Times (WN)" w:cs="CG Times (WN)"/>
        </w:rPr>
      </w:pPr>
      <w:r w:rsidRPr="00EE6E73">
        <w:t>-</w:t>
      </w:r>
      <w:r w:rsidRPr="00EE6E73">
        <w:tab/>
        <w:t xml:space="preserve">the </w:t>
      </w:r>
      <w:proofErr w:type="spellStart"/>
      <w:r w:rsidRPr="00EE6E73">
        <w:rPr>
          <w:i/>
          <w:iCs/>
        </w:rPr>
        <w:t>successPSCell</w:t>
      </w:r>
      <w:proofErr w:type="spellEnd"/>
      <w:r w:rsidRPr="00EE6E73">
        <w:rPr>
          <w:i/>
          <w:iCs/>
        </w:rPr>
        <w:t>-Config</w:t>
      </w:r>
      <w:r w:rsidRPr="00EE6E73">
        <w:t>.</w:t>
      </w:r>
    </w:p>
    <w:p w14:paraId="71ACFF20" w14:textId="31BD20ED" w:rsidR="00394471" w:rsidRPr="00EE6E73" w:rsidRDefault="00394471" w:rsidP="00394471">
      <w:pPr>
        <w:pStyle w:val="B1"/>
      </w:pPr>
      <w:r w:rsidRPr="00EE6E73">
        <w:t>1&gt;</w:t>
      </w:r>
      <w:r w:rsidRPr="00EE6E73">
        <w:tab/>
        <w:t xml:space="preserve">if the </w:t>
      </w:r>
      <w:proofErr w:type="spellStart"/>
      <w:r w:rsidRPr="00EE6E73">
        <w:rPr>
          <w:i/>
        </w:rPr>
        <w:t>spCellConfig</w:t>
      </w:r>
      <w:proofErr w:type="spellEnd"/>
      <w:r w:rsidRPr="00EE6E73">
        <w:t xml:space="preserve"> in the </w:t>
      </w:r>
      <w:proofErr w:type="spellStart"/>
      <w:r w:rsidRPr="00EE6E73">
        <w:rPr>
          <w:i/>
        </w:rPr>
        <w:t>masterCellGroup</w:t>
      </w:r>
      <w:proofErr w:type="spellEnd"/>
      <w:r w:rsidRPr="00EE6E73">
        <w:t xml:space="preserve"> includes the </w:t>
      </w:r>
      <w:proofErr w:type="spellStart"/>
      <w:r w:rsidRPr="00EE6E73">
        <w:rPr>
          <w:i/>
        </w:rPr>
        <w:t>reconfigurationWithSync</w:t>
      </w:r>
      <w:proofErr w:type="spellEnd"/>
      <w:r w:rsidRPr="00EE6E73">
        <w:t>:</w:t>
      </w:r>
    </w:p>
    <w:p w14:paraId="14C46B3C" w14:textId="77777777" w:rsidR="00394471" w:rsidRPr="00EE6E73" w:rsidRDefault="00394471" w:rsidP="00394471">
      <w:pPr>
        <w:pStyle w:val="B2"/>
      </w:pPr>
      <w:r w:rsidRPr="00EE6E73">
        <w:t>2&gt;</w:t>
      </w:r>
      <w:r w:rsidRPr="00EE6E73">
        <w:tab/>
        <w:t>release/ clear all current common radio configurations;</w:t>
      </w:r>
    </w:p>
    <w:p w14:paraId="66BB72FF" w14:textId="77777777" w:rsidR="00984519" w:rsidRPr="00EE6E73" w:rsidRDefault="00984519" w:rsidP="00A12BD9">
      <w:pPr>
        <w:pStyle w:val="B2"/>
      </w:pPr>
      <w:r w:rsidRPr="00EE6E73">
        <w:t>2&gt;</w:t>
      </w:r>
      <w:r w:rsidRPr="00EE6E73">
        <w:tab/>
        <w:t xml:space="preserve">if </w:t>
      </w:r>
      <w:proofErr w:type="spellStart"/>
      <w:r w:rsidRPr="00EE6E73">
        <w:rPr>
          <w:rFonts w:eastAsia="DengXian"/>
          <w:i/>
          <w:iCs/>
        </w:rPr>
        <w:t>sl-PathSwitchConfig</w:t>
      </w:r>
      <w:proofErr w:type="spellEnd"/>
      <w:r w:rsidRPr="00EE6E73">
        <w:rPr>
          <w:rFonts w:eastAsia="DengXian"/>
        </w:rPr>
        <w:t xml:space="preserve"> was included in </w:t>
      </w:r>
      <w:proofErr w:type="spellStart"/>
      <w:r w:rsidRPr="00EE6E73">
        <w:rPr>
          <w:rFonts w:eastAsia="DengXian"/>
          <w:i/>
          <w:iCs/>
        </w:rPr>
        <w:t>r</w:t>
      </w:r>
      <w:r w:rsidRPr="00EE6E73">
        <w:rPr>
          <w:i/>
          <w:iCs/>
        </w:rPr>
        <w:t>econfigurationWithSync</w:t>
      </w:r>
      <w:proofErr w:type="spellEnd"/>
      <w:r w:rsidRPr="00EE6E73">
        <w:t>:</w:t>
      </w:r>
    </w:p>
    <w:p w14:paraId="40378DBC" w14:textId="77777777" w:rsidR="00984519" w:rsidRPr="00EE6E73" w:rsidRDefault="00984519" w:rsidP="00A12BD9">
      <w:pPr>
        <w:pStyle w:val="B3"/>
        <w:rPr>
          <w:rFonts w:eastAsia="DengXian"/>
        </w:rPr>
      </w:pPr>
      <w:r w:rsidRPr="00EE6E73">
        <w:t>3&gt;</w:t>
      </w:r>
      <w:r w:rsidRPr="00EE6E73">
        <w:tab/>
        <w:t>use the default values specified in 9.2.3 for timer T311;</w:t>
      </w:r>
    </w:p>
    <w:p w14:paraId="2E4541C3" w14:textId="77777777" w:rsidR="00984519" w:rsidRPr="00EE6E73" w:rsidRDefault="00984519" w:rsidP="00A12BD9">
      <w:pPr>
        <w:pStyle w:val="B2"/>
      </w:pPr>
      <w:r w:rsidRPr="00EE6E73">
        <w:t>2&gt;</w:t>
      </w:r>
      <w:r w:rsidRPr="00EE6E73">
        <w:tab/>
        <w:t>else:</w:t>
      </w:r>
    </w:p>
    <w:p w14:paraId="4E5292F8" w14:textId="68923D3B" w:rsidR="00394471" w:rsidRPr="00EE6E73" w:rsidRDefault="00984519" w:rsidP="00A12BD9">
      <w:pPr>
        <w:pStyle w:val="B3"/>
      </w:pPr>
      <w:r w:rsidRPr="00EE6E73">
        <w:t>3</w:t>
      </w:r>
      <w:r w:rsidR="00394471" w:rsidRPr="00EE6E73">
        <w:t>&gt;</w:t>
      </w:r>
      <w:r w:rsidR="00394471" w:rsidRPr="00EE6E73">
        <w:tab/>
        <w:t>use the default values specified in 9.2.3 for timers T310, T311 and constants N310, N311;</w:t>
      </w:r>
    </w:p>
    <w:p w14:paraId="50DD1A72" w14:textId="77777777" w:rsidR="00394471" w:rsidRPr="00EE6E73" w:rsidRDefault="00394471" w:rsidP="00394471">
      <w:pPr>
        <w:pStyle w:val="B1"/>
      </w:pPr>
      <w:r w:rsidRPr="00EE6E73">
        <w:t>1&gt;</w:t>
      </w:r>
      <w:r w:rsidRPr="00EE6E73">
        <w:tab/>
        <w:t>else (full configuration after re-establishment or during RRC resume):</w:t>
      </w:r>
    </w:p>
    <w:p w14:paraId="7EF0A0F5" w14:textId="140C2810" w:rsidR="00D150B8" w:rsidRPr="00EE6E73" w:rsidRDefault="00D150B8" w:rsidP="00D150B8">
      <w:pPr>
        <w:pStyle w:val="B2"/>
      </w:pPr>
      <w:r w:rsidRPr="00EE6E73">
        <w:t>2&gt;</w:t>
      </w:r>
      <w:r w:rsidRPr="00EE6E73">
        <w:tab/>
        <w:t xml:space="preserve">if the UE is </w:t>
      </w:r>
      <w:r w:rsidR="006B56EB" w:rsidRPr="00EE6E73">
        <w:t>acting as</w:t>
      </w:r>
      <w:r w:rsidRPr="00EE6E73">
        <w:t xml:space="preserve"> L2 U2N Remote UE:</w:t>
      </w:r>
    </w:p>
    <w:p w14:paraId="0D2B2BB6" w14:textId="77777777" w:rsidR="00D150B8" w:rsidRPr="00EE6E73" w:rsidRDefault="00D150B8" w:rsidP="00D150B8">
      <w:pPr>
        <w:pStyle w:val="B3"/>
        <w:rPr>
          <w:rFonts w:eastAsia="DengXian"/>
        </w:rPr>
      </w:pPr>
      <w:r w:rsidRPr="00EE6E73">
        <w:t>3&gt;</w:t>
      </w:r>
      <w:r w:rsidRPr="00EE6E73">
        <w:tab/>
        <w:t xml:space="preserve">use value for timer T311, as included in </w:t>
      </w:r>
      <w:proofErr w:type="spellStart"/>
      <w:r w:rsidRPr="00EE6E73">
        <w:rPr>
          <w:i/>
        </w:rPr>
        <w:t>ue-TimersAndConstants</w:t>
      </w:r>
      <w:proofErr w:type="spellEnd"/>
      <w:r w:rsidRPr="00EE6E73">
        <w:t xml:space="preserve"> received in </w:t>
      </w:r>
      <w:r w:rsidRPr="00EE6E73">
        <w:rPr>
          <w:i/>
        </w:rPr>
        <w:t>SIB1</w:t>
      </w:r>
    </w:p>
    <w:p w14:paraId="4C38AE06" w14:textId="77777777" w:rsidR="00D150B8" w:rsidRPr="00EE6E73" w:rsidRDefault="00D150B8" w:rsidP="00D150B8">
      <w:pPr>
        <w:pStyle w:val="B2"/>
      </w:pPr>
      <w:r w:rsidRPr="00EE6E73">
        <w:t>2&gt;</w:t>
      </w:r>
      <w:r w:rsidRPr="00EE6E73">
        <w:tab/>
        <w:t>else:</w:t>
      </w:r>
    </w:p>
    <w:p w14:paraId="4D4C65E6" w14:textId="3FA4FAC8" w:rsidR="00394471" w:rsidRPr="00EE6E73" w:rsidRDefault="00D150B8" w:rsidP="000830BB">
      <w:pPr>
        <w:pStyle w:val="B3"/>
      </w:pPr>
      <w:r w:rsidRPr="00EE6E73">
        <w:t>3</w:t>
      </w:r>
      <w:r w:rsidR="00394471" w:rsidRPr="00EE6E73">
        <w:t>&gt;</w:t>
      </w:r>
      <w:r w:rsidR="00394471" w:rsidRPr="00EE6E73">
        <w:tab/>
        <w:t xml:space="preserve">use values for timers T301, T310, T311 and constants N310, N311, as included in </w:t>
      </w:r>
      <w:proofErr w:type="spellStart"/>
      <w:r w:rsidR="00394471" w:rsidRPr="00EE6E73">
        <w:rPr>
          <w:i/>
        </w:rPr>
        <w:t>ue-TimersAndConstants</w:t>
      </w:r>
      <w:proofErr w:type="spellEnd"/>
      <w:r w:rsidR="00394471" w:rsidRPr="00EE6E73">
        <w:t xml:space="preserve"> received in </w:t>
      </w:r>
      <w:r w:rsidR="00394471" w:rsidRPr="00EE6E73">
        <w:rPr>
          <w:i/>
        </w:rPr>
        <w:t>SIB1</w:t>
      </w:r>
      <w:r w:rsidR="00394471" w:rsidRPr="00EE6E73">
        <w:t>;</w:t>
      </w:r>
    </w:p>
    <w:p w14:paraId="38F23DCF" w14:textId="77777777" w:rsidR="00811135" w:rsidRPr="00EE6E73" w:rsidRDefault="00811135" w:rsidP="00811135">
      <w:pPr>
        <w:pStyle w:val="B1"/>
      </w:pPr>
      <w:r w:rsidRPr="00EE6E73">
        <w:t>1&gt;</w:t>
      </w:r>
      <w:r w:rsidRPr="00EE6E73">
        <w:tab/>
        <w:t xml:space="preserve">if no </w:t>
      </w:r>
      <w:proofErr w:type="spellStart"/>
      <w:r w:rsidRPr="00EE6E73">
        <w:rPr>
          <w:i/>
        </w:rPr>
        <w:t>measConfigAppLayerId</w:t>
      </w:r>
      <w:proofErr w:type="spellEnd"/>
      <w:r w:rsidRPr="00EE6E73">
        <w:t xml:space="preserve"> is included:</w:t>
      </w:r>
    </w:p>
    <w:p w14:paraId="403A0617" w14:textId="77777777" w:rsidR="00811135" w:rsidRPr="00EE6E73" w:rsidRDefault="00811135" w:rsidP="00811135">
      <w:pPr>
        <w:pStyle w:val="B2"/>
      </w:pPr>
      <w:r w:rsidRPr="00EE6E73">
        <w:t>2&gt;</w:t>
      </w:r>
      <w:r w:rsidRPr="00EE6E73">
        <w:tab/>
        <w:t>inform upper layers about the release of all application layer measurement configurations;</w:t>
      </w:r>
    </w:p>
    <w:p w14:paraId="5177C3DF" w14:textId="6A5F0663" w:rsidR="00397807" w:rsidRPr="00EE6E73" w:rsidRDefault="00397807" w:rsidP="00397807">
      <w:pPr>
        <w:pStyle w:val="B2"/>
      </w:pPr>
      <w:r w:rsidRPr="00EE6E73">
        <w:lastRenderedPageBreak/>
        <w:t>2&gt;</w:t>
      </w:r>
      <w:r w:rsidRPr="00EE6E73">
        <w:tab/>
        <w:t xml:space="preserve">release all application layer measurement configurations including their fields in the UE variables </w:t>
      </w:r>
      <w:proofErr w:type="spellStart"/>
      <w:r w:rsidRPr="00EE6E73">
        <w:rPr>
          <w:i/>
          <w:iCs/>
        </w:rPr>
        <w:t>VarAppLayerIdleConfig</w:t>
      </w:r>
      <w:proofErr w:type="spellEnd"/>
      <w:r w:rsidRPr="00EE6E73">
        <w:t xml:space="preserve"> and </w:t>
      </w:r>
      <w:proofErr w:type="spellStart"/>
      <w:r w:rsidRPr="00EE6E73">
        <w:rPr>
          <w:i/>
        </w:rPr>
        <w:t>VarAppLayerPLMN-ListConfig</w:t>
      </w:r>
      <w:proofErr w:type="spellEnd"/>
      <w:r w:rsidRPr="00EE6E73">
        <w:rPr>
          <w:iCs/>
        </w:rPr>
        <w:t>, if stored;</w:t>
      </w:r>
    </w:p>
    <w:p w14:paraId="0D087CAC" w14:textId="723F7C5C" w:rsidR="00811135" w:rsidRPr="00EE6E73" w:rsidRDefault="00811135" w:rsidP="00811135">
      <w:pPr>
        <w:pStyle w:val="B2"/>
      </w:pPr>
      <w:r w:rsidRPr="00EE6E73">
        <w:t>2&gt;</w:t>
      </w:r>
      <w:r w:rsidRPr="00EE6E73">
        <w:tab/>
        <w:t>discard any received application layer measurement report</w:t>
      </w:r>
      <w:r w:rsidR="00397807" w:rsidRPr="00EE6E73">
        <w:t>s</w:t>
      </w:r>
      <w:r w:rsidRPr="00EE6E73">
        <w:t xml:space="preserve"> from upper layers;</w:t>
      </w:r>
    </w:p>
    <w:p w14:paraId="19A37D92" w14:textId="2F8F5A76" w:rsidR="00811135" w:rsidRPr="00EE6E73" w:rsidRDefault="00811135" w:rsidP="00811135">
      <w:pPr>
        <w:pStyle w:val="B2"/>
      </w:pPr>
      <w:r w:rsidRPr="00EE6E73">
        <w:t>2&gt;</w:t>
      </w:r>
      <w:r w:rsidRPr="00EE6E73">
        <w:tab/>
        <w:t>consider itself not to be configured to send application layer measurement report</w:t>
      </w:r>
      <w:r w:rsidR="00397807" w:rsidRPr="00EE6E73">
        <w:t>s;</w:t>
      </w:r>
    </w:p>
    <w:p w14:paraId="053217A9" w14:textId="77777777" w:rsidR="00984519" w:rsidRPr="00EE6E73" w:rsidRDefault="00984519" w:rsidP="00A12BD9">
      <w:pPr>
        <w:pStyle w:val="B1"/>
      </w:pPr>
      <w:r w:rsidRPr="00EE6E73">
        <w:t>1&gt;</w:t>
      </w:r>
      <w:r w:rsidRPr="00EE6E73">
        <w:tab/>
        <w:t>if the UE is acting as L2 U2N Remote UE at the target side during reconfiguration with sync, or after re-establishment, or during RRC resume:</w:t>
      </w:r>
    </w:p>
    <w:p w14:paraId="6DC26FF4" w14:textId="3D3F0864" w:rsidR="00984519" w:rsidRPr="00EE6E73" w:rsidRDefault="00984519" w:rsidP="00A12BD9">
      <w:pPr>
        <w:pStyle w:val="B2"/>
      </w:pPr>
      <w:r w:rsidRPr="00EE6E73">
        <w:t>2&gt;</w:t>
      </w:r>
      <w:r w:rsidRPr="00EE6E73">
        <w:tab/>
        <w:t>apply the default configuration of SL-RLC1 as specified in clause 9.2.4 and associate it with the SRB1;</w:t>
      </w:r>
    </w:p>
    <w:p w14:paraId="574DE15F" w14:textId="77777777" w:rsidR="00984519" w:rsidRPr="00EE6E73" w:rsidRDefault="00984519" w:rsidP="00A12BD9">
      <w:pPr>
        <w:pStyle w:val="B1"/>
        <w:rPr>
          <w:rFonts w:eastAsiaTheme="minorEastAsia"/>
        </w:rPr>
      </w:pPr>
      <w:r w:rsidRPr="00EE6E73">
        <w:t>1&gt;</w:t>
      </w:r>
      <w:r w:rsidRPr="00EE6E73">
        <w:tab/>
        <w:t>else:</w:t>
      </w:r>
    </w:p>
    <w:p w14:paraId="06EE0445" w14:textId="4D43FEE9" w:rsidR="00394471" w:rsidRPr="00EE6E73" w:rsidRDefault="00984519" w:rsidP="00A12BD9">
      <w:pPr>
        <w:pStyle w:val="B2"/>
      </w:pPr>
      <w:r w:rsidRPr="00EE6E73">
        <w:t>2</w:t>
      </w:r>
      <w:r w:rsidR="00394471" w:rsidRPr="00EE6E73">
        <w:t>&gt;</w:t>
      </w:r>
      <w:r w:rsidR="00394471" w:rsidRPr="00EE6E73">
        <w:tab/>
        <w:t>apply the default L1 parameter values as specified in corresponding physical layer specifications except for the following:</w:t>
      </w:r>
    </w:p>
    <w:p w14:paraId="74268B21" w14:textId="77777777" w:rsidR="00394471" w:rsidRPr="00EE6E73" w:rsidRDefault="00394471" w:rsidP="00A12BD9">
      <w:pPr>
        <w:pStyle w:val="B3"/>
      </w:pPr>
      <w:r w:rsidRPr="00EE6E73">
        <w:t>-</w:t>
      </w:r>
      <w:r w:rsidRPr="00EE6E73">
        <w:tab/>
        <w:t xml:space="preserve">parameters for which values are provided in </w:t>
      </w:r>
      <w:r w:rsidRPr="00EE6E73">
        <w:rPr>
          <w:i/>
        </w:rPr>
        <w:t>SIB1</w:t>
      </w:r>
      <w:r w:rsidRPr="00EE6E73">
        <w:t>;</w:t>
      </w:r>
    </w:p>
    <w:p w14:paraId="05B45672" w14:textId="449721DC" w:rsidR="00394471" w:rsidRPr="00EE6E73" w:rsidRDefault="00984519" w:rsidP="00A12BD9">
      <w:pPr>
        <w:pStyle w:val="B2"/>
        <w:rPr>
          <w:lang w:eastAsia="zh-TW"/>
        </w:rPr>
      </w:pPr>
      <w:r w:rsidRPr="00EE6E73">
        <w:t>2</w:t>
      </w:r>
      <w:r w:rsidR="00394471" w:rsidRPr="00EE6E73">
        <w:t>&gt;</w:t>
      </w:r>
      <w:r w:rsidR="00394471" w:rsidRPr="00EE6E73">
        <w:tab/>
        <w:t>apply the default MAC Cell Group configuration as specified in 9.2.2;</w:t>
      </w:r>
    </w:p>
    <w:p w14:paraId="726504CA" w14:textId="74FAE05E" w:rsidR="00394471" w:rsidRPr="00EE6E73" w:rsidRDefault="00984519" w:rsidP="00A12BD9">
      <w:pPr>
        <w:pStyle w:val="B2"/>
      </w:pPr>
      <w:r w:rsidRPr="00EE6E73">
        <w:t>2</w:t>
      </w:r>
      <w:r w:rsidR="00394471" w:rsidRPr="00EE6E73">
        <w:t>&gt;</w:t>
      </w:r>
      <w:r w:rsidR="00394471" w:rsidRPr="00EE6E73">
        <w:tab/>
        <w:t xml:space="preserve">for each </w:t>
      </w:r>
      <w:proofErr w:type="spellStart"/>
      <w:r w:rsidR="00394471" w:rsidRPr="00EE6E73">
        <w:rPr>
          <w:i/>
        </w:rPr>
        <w:t>srb</w:t>
      </w:r>
      <w:proofErr w:type="spellEnd"/>
      <w:r w:rsidR="00394471" w:rsidRPr="00EE6E73">
        <w:rPr>
          <w:i/>
        </w:rPr>
        <w:t>-Identity</w:t>
      </w:r>
      <w:r w:rsidR="00394471" w:rsidRPr="00EE6E73">
        <w:t xml:space="preserve"> value included in the </w:t>
      </w:r>
      <w:proofErr w:type="spellStart"/>
      <w:r w:rsidR="00394471" w:rsidRPr="00EE6E73">
        <w:rPr>
          <w:i/>
        </w:rPr>
        <w:t>srb-ToAddModList</w:t>
      </w:r>
      <w:proofErr w:type="spellEnd"/>
      <w:r w:rsidR="00394471" w:rsidRPr="00EE6E73">
        <w:rPr>
          <w:i/>
        </w:rPr>
        <w:t xml:space="preserve"> </w:t>
      </w:r>
      <w:r w:rsidR="00394471" w:rsidRPr="00EE6E73">
        <w:t>(SRB reconfiguration):</w:t>
      </w:r>
    </w:p>
    <w:p w14:paraId="3169CE02" w14:textId="577E621E" w:rsidR="0001248F" w:rsidRPr="00EE6E73" w:rsidRDefault="00984519" w:rsidP="00A12BD9">
      <w:pPr>
        <w:pStyle w:val="B3"/>
      </w:pPr>
      <w:r w:rsidRPr="00EE6E73">
        <w:t>3</w:t>
      </w:r>
      <w:r w:rsidR="0001248F" w:rsidRPr="00EE6E73">
        <w:t>&gt;</w:t>
      </w:r>
      <w:r w:rsidR="0001248F" w:rsidRPr="00EE6E73">
        <w:tab/>
        <w:t>establish an RLC entity for the corresponding SRB;</w:t>
      </w:r>
    </w:p>
    <w:p w14:paraId="2875AE1F" w14:textId="26870F5D" w:rsidR="00394471" w:rsidRPr="00EE6E73" w:rsidRDefault="00984519" w:rsidP="00A12BD9">
      <w:pPr>
        <w:pStyle w:val="B3"/>
      </w:pPr>
      <w:r w:rsidRPr="00EE6E73">
        <w:t>3</w:t>
      </w:r>
      <w:r w:rsidR="00394471" w:rsidRPr="00EE6E73">
        <w:t>&gt;</w:t>
      </w:r>
      <w:r w:rsidR="00394471" w:rsidRPr="00EE6E73">
        <w:tab/>
        <w:t>apply the default SRB configuration defined in 9.2.1 for the corresponding SRB;</w:t>
      </w:r>
    </w:p>
    <w:p w14:paraId="45A5B51A" w14:textId="77777777" w:rsidR="00394471" w:rsidRPr="00EE6E73" w:rsidRDefault="00394471" w:rsidP="00394471">
      <w:pPr>
        <w:pStyle w:val="NO"/>
      </w:pPr>
      <w:r w:rsidRPr="00EE6E73">
        <w:t>NOTE 2:</w:t>
      </w:r>
      <w:r w:rsidRPr="00EE6E73">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EE6E73" w:rsidRDefault="00394471" w:rsidP="00394471">
      <w:pPr>
        <w:pStyle w:val="B1"/>
      </w:pPr>
      <w:r w:rsidRPr="00EE6E73">
        <w:t>1&gt;</w:t>
      </w:r>
      <w:r w:rsidRPr="00EE6E73">
        <w:tab/>
        <w:t xml:space="preserve">for each </w:t>
      </w:r>
      <w:proofErr w:type="spellStart"/>
      <w:r w:rsidRPr="00EE6E73">
        <w:rPr>
          <w:i/>
        </w:rPr>
        <w:t>pdu</w:t>
      </w:r>
      <w:proofErr w:type="spellEnd"/>
      <w:r w:rsidRPr="00EE6E73">
        <w:rPr>
          <w:i/>
        </w:rPr>
        <w:t>-Session</w:t>
      </w:r>
      <w:r w:rsidRPr="00EE6E73">
        <w:t xml:space="preserve"> that is part of the current UE configuration:</w:t>
      </w:r>
    </w:p>
    <w:p w14:paraId="7C09F049" w14:textId="77777777" w:rsidR="00394471" w:rsidRPr="00EE6E73" w:rsidRDefault="00394471" w:rsidP="00394471">
      <w:pPr>
        <w:pStyle w:val="B2"/>
      </w:pPr>
      <w:r w:rsidRPr="00EE6E73">
        <w:t>2&gt;</w:t>
      </w:r>
      <w:r w:rsidRPr="00EE6E73">
        <w:tab/>
        <w:t>release the SDAP entity (clause 5.1.2 in TS 37.324 [24]);</w:t>
      </w:r>
    </w:p>
    <w:p w14:paraId="2454151C" w14:textId="77777777" w:rsidR="00394471" w:rsidRPr="00EE6E73" w:rsidRDefault="00394471" w:rsidP="00394471">
      <w:pPr>
        <w:pStyle w:val="B2"/>
      </w:pPr>
      <w:r w:rsidRPr="00EE6E73">
        <w:t>2&gt;</w:t>
      </w:r>
      <w:r w:rsidRPr="00EE6E73">
        <w:tab/>
        <w:t xml:space="preserve">release each DRB associated to the </w:t>
      </w:r>
      <w:proofErr w:type="spellStart"/>
      <w:r w:rsidRPr="00EE6E73">
        <w:rPr>
          <w:i/>
        </w:rPr>
        <w:t>pdu</w:t>
      </w:r>
      <w:proofErr w:type="spellEnd"/>
      <w:r w:rsidRPr="00EE6E73">
        <w:rPr>
          <w:i/>
        </w:rPr>
        <w:t>-Session</w:t>
      </w:r>
      <w:r w:rsidRPr="00EE6E73">
        <w:t xml:space="preserve"> as specified in 5.3.5.6.4;</w:t>
      </w:r>
    </w:p>
    <w:p w14:paraId="48BAAA77" w14:textId="77777777" w:rsidR="00394471" w:rsidRPr="00EE6E73" w:rsidRDefault="00394471" w:rsidP="00394471">
      <w:pPr>
        <w:pStyle w:val="NO"/>
      </w:pPr>
      <w:r w:rsidRPr="00EE6E73">
        <w:t>NOTE 3:</w:t>
      </w:r>
      <w:r w:rsidRPr="00EE6E73">
        <w:tab/>
        <w:t xml:space="preserve">This will retain the </w:t>
      </w:r>
      <w:proofErr w:type="spellStart"/>
      <w:r w:rsidRPr="00EE6E73">
        <w:rPr>
          <w:i/>
        </w:rPr>
        <w:t>pdu</w:t>
      </w:r>
      <w:proofErr w:type="spellEnd"/>
      <w:r w:rsidRPr="00EE6E73">
        <w:rPr>
          <w:i/>
        </w:rPr>
        <w:t>-Session</w:t>
      </w:r>
      <w:r w:rsidRPr="00EE6E73">
        <w:t xml:space="preserve"> but remove the DRBs including </w:t>
      </w:r>
      <w:proofErr w:type="spellStart"/>
      <w:r w:rsidRPr="00EE6E73">
        <w:rPr>
          <w:i/>
        </w:rPr>
        <w:t>drb</w:t>
      </w:r>
      <w:proofErr w:type="spellEnd"/>
      <w:r w:rsidRPr="00EE6E73">
        <w:rPr>
          <w:i/>
        </w:rPr>
        <w:t>-identity</w:t>
      </w:r>
      <w:r w:rsidRPr="00EE6E73">
        <w:t xml:space="preserve"> of these bearers from the current UE configuration. Setup of the DRBs within the AS is described in clause 5.3.5.6.5 using the new configuration. The </w:t>
      </w:r>
      <w:proofErr w:type="spellStart"/>
      <w:r w:rsidRPr="00EE6E73">
        <w:rPr>
          <w:i/>
        </w:rPr>
        <w:t>pdu</w:t>
      </w:r>
      <w:proofErr w:type="spellEnd"/>
      <w:r w:rsidRPr="00EE6E73">
        <w:rPr>
          <w:i/>
        </w:rPr>
        <w:t>-Session</w:t>
      </w:r>
      <w:r w:rsidRPr="00EE6E73">
        <w:t xml:space="preserve"> acts as the anchor for associating the released and re-setup DRB. In the AS the DRB re-setup is equivalent with a new DRB setup (including new PDCP and logical channel configurations).</w:t>
      </w:r>
    </w:p>
    <w:p w14:paraId="3A66C4CF" w14:textId="6C702FF2" w:rsidR="00214323" w:rsidRPr="00EE6E73" w:rsidRDefault="00214323" w:rsidP="00214323">
      <w:pPr>
        <w:pStyle w:val="B1"/>
      </w:pPr>
      <w:r w:rsidRPr="00EE6E73">
        <w:t>1&gt;</w:t>
      </w:r>
      <w:r w:rsidRPr="00EE6E73">
        <w:tab/>
        <w:t xml:space="preserve">for each </w:t>
      </w:r>
      <w:proofErr w:type="spellStart"/>
      <w:r w:rsidR="001C1AF2" w:rsidRPr="00EE6E73">
        <w:rPr>
          <w:i/>
        </w:rPr>
        <w:t>mbs-SessionId</w:t>
      </w:r>
      <w:proofErr w:type="spellEnd"/>
      <w:r w:rsidRPr="00EE6E73">
        <w:t xml:space="preserve"> that is part of the current UE configuration</w:t>
      </w:r>
      <w:r w:rsidR="002A4990" w:rsidRPr="00EE6E73">
        <w:t xml:space="preserve"> and associated to a multicast MRB</w:t>
      </w:r>
      <w:r w:rsidRPr="00EE6E73">
        <w:t>:</w:t>
      </w:r>
    </w:p>
    <w:p w14:paraId="1399058E" w14:textId="77777777" w:rsidR="00214323" w:rsidRPr="00EE6E73" w:rsidRDefault="00214323" w:rsidP="00214323">
      <w:pPr>
        <w:pStyle w:val="B2"/>
      </w:pPr>
      <w:r w:rsidRPr="00EE6E73">
        <w:t>2&gt;</w:t>
      </w:r>
      <w:r w:rsidRPr="00EE6E73">
        <w:tab/>
        <w:t>release the SDAP entity (clause 5.1.2 in TS 37.324 [24]);</w:t>
      </w:r>
    </w:p>
    <w:p w14:paraId="7076CF95" w14:textId="583EE391" w:rsidR="00214323" w:rsidRPr="00EE6E73" w:rsidRDefault="00214323" w:rsidP="00214323">
      <w:pPr>
        <w:pStyle w:val="B2"/>
      </w:pPr>
      <w:r w:rsidRPr="00EE6E73">
        <w:t>2&gt;</w:t>
      </w:r>
      <w:r w:rsidRPr="00EE6E73">
        <w:tab/>
        <w:t xml:space="preserve">release each multicast MRB associated to the </w:t>
      </w:r>
      <w:proofErr w:type="spellStart"/>
      <w:r w:rsidR="001C1AF2" w:rsidRPr="00EE6E73">
        <w:rPr>
          <w:i/>
        </w:rPr>
        <w:t>mbs-SessionId</w:t>
      </w:r>
      <w:proofErr w:type="spellEnd"/>
      <w:r w:rsidRPr="00EE6E73">
        <w:t xml:space="preserve"> as specified in 5.3.5.6.6;</w:t>
      </w:r>
    </w:p>
    <w:p w14:paraId="19066D69" w14:textId="2F099CD2" w:rsidR="00214323" w:rsidRPr="00EE6E73" w:rsidRDefault="00214323" w:rsidP="00214323">
      <w:pPr>
        <w:pStyle w:val="NO"/>
      </w:pPr>
      <w:r w:rsidRPr="00EE6E73">
        <w:t>NOTE 4:</w:t>
      </w:r>
      <w:r w:rsidRPr="00EE6E73">
        <w:tab/>
        <w:t xml:space="preserve">This will retain the </w:t>
      </w:r>
      <w:proofErr w:type="spellStart"/>
      <w:r w:rsidR="001C1AF2" w:rsidRPr="00EE6E73">
        <w:rPr>
          <w:i/>
        </w:rPr>
        <w:t>mbs-SessionId</w:t>
      </w:r>
      <w:proofErr w:type="spellEnd"/>
      <w:r w:rsidRPr="00EE6E73">
        <w:t xml:space="preserve"> but remove the multicast MRBs including </w:t>
      </w:r>
      <w:proofErr w:type="spellStart"/>
      <w:r w:rsidRPr="00EE6E73">
        <w:rPr>
          <w:i/>
        </w:rPr>
        <w:t>mrb</w:t>
      </w:r>
      <w:proofErr w:type="spellEnd"/>
      <w:r w:rsidRPr="00EE6E73">
        <w:rPr>
          <w:i/>
        </w:rPr>
        <w:t>-identity</w:t>
      </w:r>
      <w:r w:rsidRPr="00EE6E73">
        <w:t xml:space="preserve"> of these bearers from the current UE configuration. Setup of the multicast MRBs within the AS is described in clause 5.3.5.6.7 using the new configuration. The </w:t>
      </w:r>
      <w:proofErr w:type="spellStart"/>
      <w:r w:rsidR="001C1AF2" w:rsidRPr="00EE6E73">
        <w:rPr>
          <w:i/>
        </w:rPr>
        <w:t>mbs-SessionId</w:t>
      </w:r>
      <w:proofErr w:type="spellEnd"/>
      <w:r w:rsidRPr="00EE6E73">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EE6E73" w:rsidRDefault="00394471" w:rsidP="00394471">
      <w:pPr>
        <w:pStyle w:val="B1"/>
      </w:pPr>
      <w:r w:rsidRPr="00EE6E73">
        <w:t>1&gt;</w:t>
      </w:r>
      <w:r w:rsidRPr="00EE6E73">
        <w:tab/>
        <w:t xml:space="preserve">for each </w:t>
      </w:r>
      <w:proofErr w:type="spellStart"/>
      <w:r w:rsidRPr="00EE6E73">
        <w:rPr>
          <w:i/>
        </w:rPr>
        <w:t>pdu</w:t>
      </w:r>
      <w:proofErr w:type="spellEnd"/>
      <w:r w:rsidRPr="00EE6E73">
        <w:rPr>
          <w:i/>
        </w:rPr>
        <w:t>-Session</w:t>
      </w:r>
      <w:r w:rsidRPr="00EE6E73">
        <w:t xml:space="preserve"> that is part of the current UE configuration but not added with same </w:t>
      </w:r>
      <w:proofErr w:type="spellStart"/>
      <w:r w:rsidRPr="00EE6E73">
        <w:rPr>
          <w:i/>
        </w:rPr>
        <w:t>pdu</w:t>
      </w:r>
      <w:proofErr w:type="spellEnd"/>
      <w:r w:rsidRPr="00EE6E73">
        <w:rPr>
          <w:i/>
        </w:rPr>
        <w:t>-Session</w:t>
      </w:r>
      <w:r w:rsidRPr="00EE6E73">
        <w:t xml:space="preserve"> in the </w:t>
      </w:r>
      <w:proofErr w:type="spellStart"/>
      <w:r w:rsidRPr="00EE6E73">
        <w:rPr>
          <w:i/>
        </w:rPr>
        <w:t>drb-ToAddModList</w:t>
      </w:r>
      <w:proofErr w:type="spellEnd"/>
      <w:r w:rsidRPr="00EE6E73">
        <w:t>:</w:t>
      </w:r>
    </w:p>
    <w:p w14:paraId="41048AF2" w14:textId="77777777" w:rsidR="00394471" w:rsidRPr="00EE6E73" w:rsidRDefault="00394471" w:rsidP="00394471">
      <w:pPr>
        <w:pStyle w:val="B2"/>
      </w:pPr>
      <w:r w:rsidRPr="00EE6E73">
        <w:t>2&gt;</w:t>
      </w:r>
      <w:r w:rsidRPr="00EE6E73">
        <w:tab/>
        <w:t>if the procedure was triggered due to reconfiguration with sync:</w:t>
      </w:r>
    </w:p>
    <w:p w14:paraId="66534DC3" w14:textId="77777777" w:rsidR="00394471" w:rsidRPr="00EE6E73" w:rsidRDefault="00394471" w:rsidP="00394471">
      <w:pPr>
        <w:pStyle w:val="B3"/>
      </w:pPr>
      <w:r w:rsidRPr="00EE6E73">
        <w:t>3&gt;</w:t>
      </w:r>
      <w:r w:rsidRPr="00EE6E73">
        <w:tab/>
        <w:t xml:space="preserve">indicate the release of the user plane resources for the </w:t>
      </w:r>
      <w:proofErr w:type="spellStart"/>
      <w:r w:rsidRPr="00EE6E73">
        <w:rPr>
          <w:i/>
        </w:rPr>
        <w:t>pdu</w:t>
      </w:r>
      <w:proofErr w:type="spellEnd"/>
      <w:r w:rsidRPr="00EE6E73">
        <w:rPr>
          <w:i/>
        </w:rPr>
        <w:t>-Session</w:t>
      </w:r>
      <w:r w:rsidRPr="00EE6E73">
        <w:t xml:space="preserve"> to upper layers after successful reconfiguration with sync;</w:t>
      </w:r>
    </w:p>
    <w:p w14:paraId="24DB289A" w14:textId="77777777" w:rsidR="00394471" w:rsidRPr="00EE6E73" w:rsidRDefault="00394471" w:rsidP="00394471">
      <w:pPr>
        <w:pStyle w:val="B2"/>
      </w:pPr>
      <w:r w:rsidRPr="00EE6E73">
        <w:t>2&gt;</w:t>
      </w:r>
      <w:r w:rsidRPr="00EE6E73">
        <w:tab/>
        <w:t>else:</w:t>
      </w:r>
    </w:p>
    <w:p w14:paraId="06B171F8" w14:textId="77777777" w:rsidR="00394471" w:rsidRPr="00EE6E73" w:rsidRDefault="00394471" w:rsidP="00394471">
      <w:pPr>
        <w:pStyle w:val="B3"/>
      </w:pPr>
      <w:r w:rsidRPr="00EE6E73">
        <w:t>3&gt;</w:t>
      </w:r>
      <w:r w:rsidRPr="00EE6E73">
        <w:tab/>
        <w:t xml:space="preserve">indicate the release of the user plane resources for the </w:t>
      </w:r>
      <w:proofErr w:type="spellStart"/>
      <w:r w:rsidRPr="00EE6E73">
        <w:rPr>
          <w:i/>
        </w:rPr>
        <w:t>pdu</w:t>
      </w:r>
      <w:proofErr w:type="spellEnd"/>
      <w:r w:rsidRPr="00EE6E73">
        <w:rPr>
          <w:i/>
        </w:rPr>
        <w:t>-Session</w:t>
      </w:r>
      <w:r w:rsidRPr="00EE6E73">
        <w:t xml:space="preserve"> to upper layers immediately;</w:t>
      </w:r>
    </w:p>
    <w:p w14:paraId="3922BFDA" w14:textId="7873D0A4" w:rsidR="00214323" w:rsidRPr="00EE6E73" w:rsidRDefault="00214323" w:rsidP="00214323">
      <w:pPr>
        <w:pStyle w:val="B1"/>
      </w:pPr>
      <w:bookmarkStart w:id="639" w:name="_Toc60776788"/>
      <w:r w:rsidRPr="00EE6E73">
        <w:lastRenderedPageBreak/>
        <w:t>1&gt;</w:t>
      </w:r>
      <w:r w:rsidRPr="00EE6E73">
        <w:tab/>
        <w:t xml:space="preserve">for each </w:t>
      </w:r>
      <w:proofErr w:type="spellStart"/>
      <w:r w:rsidR="001C1AF2" w:rsidRPr="00EE6E73">
        <w:rPr>
          <w:i/>
        </w:rPr>
        <w:t>mbs-SessionId</w:t>
      </w:r>
      <w:proofErr w:type="spellEnd"/>
      <w:r w:rsidRPr="00EE6E73">
        <w:t xml:space="preserve"> that is part of the current UE configuration but not added with the same</w:t>
      </w:r>
      <w:r w:rsidRPr="00EE6E73">
        <w:rPr>
          <w:i/>
        </w:rPr>
        <w:t xml:space="preserve"> </w:t>
      </w:r>
      <w:proofErr w:type="spellStart"/>
      <w:r w:rsidR="001C1AF2" w:rsidRPr="00EE6E73">
        <w:rPr>
          <w:i/>
        </w:rPr>
        <w:t>mbs-SessionId</w:t>
      </w:r>
      <w:proofErr w:type="spellEnd"/>
      <w:r w:rsidRPr="00EE6E73">
        <w:t xml:space="preserve"> in the </w:t>
      </w:r>
      <w:proofErr w:type="spellStart"/>
      <w:r w:rsidRPr="00EE6E73">
        <w:rPr>
          <w:i/>
        </w:rPr>
        <w:t>mrb-ToAddModList</w:t>
      </w:r>
      <w:proofErr w:type="spellEnd"/>
      <w:r w:rsidRPr="00EE6E73">
        <w:t>:</w:t>
      </w:r>
    </w:p>
    <w:p w14:paraId="0526D4B5" w14:textId="77777777" w:rsidR="00214323" w:rsidRPr="00EE6E73" w:rsidRDefault="00214323" w:rsidP="00214323">
      <w:pPr>
        <w:pStyle w:val="B2"/>
      </w:pPr>
      <w:r w:rsidRPr="00EE6E73">
        <w:t>2&gt;</w:t>
      </w:r>
      <w:r w:rsidRPr="00EE6E73">
        <w:tab/>
        <w:t>if the procedure was triggered due to reconfiguration with sync:</w:t>
      </w:r>
    </w:p>
    <w:p w14:paraId="3DBAD44F" w14:textId="0E181BB1" w:rsidR="00214323" w:rsidRPr="00EE6E73" w:rsidRDefault="00214323" w:rsidP="00214323">
      <w:pPr>
        <w:pStyle w:val="B3"/>
      </w:pPr>
      <w:r w:rsidRPr="00EE6E73">
        <w:t>3&gt;</w:t>
      </w:r>
      <w:r w:rsidRPr="00EE6E73">
        <w:tab/>
        <w:t xml:space="preserve">indicate the release of the user plane resources for the </w:t>
      </w:r>
      <w:proofErr w:type="spellStart"/>
      <w:r w:rsidR="001C1AF2" w:rsidRPr="00EE6E73">
        <w:rPr>
          <w:i/>
        </w:rPr>
        <w:t>mbs-SessionId</w:t>
      </w:r>
      <w:proofErr w:type="spellEnd"/>
      <w:r w:rsidRPr="00EE6E73">
        <w:t xml:space="preserve"> to upper layers after successful reconfiguration with sync;</w:t>
      </w:r>
    </w:p>
    <w:p w14:paraId="436FA926" w14:textId="77777777" w:rsidR="00214323" w:rsidRPr="00EE6E73" w:rsidRDefault="00214323" w:rsidP="00214323">
      <w:pPr>
        <w:pStyle w:val="B2"/>
      </w:pPr>
      <w:r w:rsidRPr="00EE6E73">
        <w:t>2&gt;</w:t>
      </w:r>
      <w:r w:rsidRPr="00EE6E73">
        <w:tab/>
        <w:t>else:</w:t>
      </w:r>
    </w:p>
    <w:p w14:paraId="2DB8F777" w14:textId="4DEB0F5F" w:rsidR="00214323" w:rsidRPr="00EE6E73" w:rsidRDefault="00214323" w:rsidP="00214323">
      <w:pPr>
        <w:pStyle w:val="B3"/>
        <w:rPr>
          <w:rFonts w:eastAsia="MS Mincho"/>
        </w:rPr>
      </w:pPr>
      <w:r w:rsidRPr="00EE6E73">
        <w:t>3&gt;</w:t>
      </w:r>
      <w:r w:rsidRPr="00EE6E73">
        <w:tab/>
        <w:t xml:space="preserve">indicate the release of the user plane resources for the </w:t>
      </w:r>
      <w:proofErr w:type="spellStart"/>
      <w:r w:rsidR="001C1AF2" w:rsidRPr="00EE6E73">
        <w:rPr>
          <w:i/>
        </w:rPr>
        <w:t>mbs-SessionId</w:t>
      </w:r>
      <w:proofErr w:type="spellEnd"/>
      <w:r w:rsidRPr="00EE6E73">
        <w:t xml:space="preserve"> to upper layers immediately.</w:t>
      </w:r>
    </w:p>
    <w:p w14:paraId="606DD849" w14:textId="77777777" w:rsidR="00394471" w:rsidRPr="00EE6E73" w:rsidRDefault="00394471" w:rsidP="00394471">
      <w:pPr>
        <w:pStyle w:val="Heading4"/>
      </w:pPr>
      <w:bookmarkStart w:id="640" w:name="_Toc193445506"/>
      <w:bookmarkStart w:id="641" w:name="_Toc193451311"/>
      <w:bookmarkStart w:id="642" w:name="_Toc193462576"/>
      <w:bookmarkStart w:id="643" w:name="_Toc201294863"/>
      <w:r w:rsidRPr="00EE6E73">
        <w:t>5.3.5.12</w:t>
      </w:r>
      <w:r w:rsidRPr="00EE6E73">
        <w:tab/>
        <w:t>BAP configuration</w:t>
      </w:r>
      <w:bookmarkEnd w:id="639"/>
      <w:bookmarkEnd w:id="640"/>
      <w:bookmarkEnd w:id="641"/>
      <w:bookmarkEnd w:id="642"/>
      <w:bookmarkEnd w:id="643"/>
    </w:p>
    <w:p w14:paraId="710F5444" w14:textId="77777777" w:rsidR="00394471" w:rsidRPr="00EE6E73" w:rsidRDefault="00394471" w:rsidP="00394471">
      <w:r w:rsidRPr="00EE6E73">
        <w:t>The IAB-MT shall:</w:t>
      </w:r>
    </w:p>
    <w:p w14:paraId="7420962F" w14:textId="77777777" w:rsidR="00394471" w:rsidRPr="00EE6E73" w:rsidRDefault="00394471" w:rsidP="00394471">
      <w:pPr>
        <w:pStyle w:val="B1"/>
      </w:pPr>
      <w:r w:rsidRPr="00EE6E73">
        <w:t>1&gt;</w:t>
      </w:r>
      <w:r w:rsidRPr="00EE6E73">
        <w:tab/>
        <w:t xml:space="preserve">if the </w:t>
      </w:r>
      <w:r w:rsidRPr="00EE6E73">
        <w:rPr>
          <w:i/>
          <w:iCs/>
        </w:rPr>
        <w:t xml:space="preserve">bap-Config </w:t>
      </w:r>
      <w:r w:rsidRPr="00EE6E73">
        <w:t xml:space="preserve">is set to </w:t>
      </w:r>
      <w:r w:rsidRPr="00EE6E73">
        <w:rPr>
          <w:i/>
          <w:iCs/>
        </w:rPr>
        <w:t>setup</w:t>
      </w:r>
      <w:r w:rsidRPr="00EE6E73">
        <w:t>:</w:t>
      </w:r>
    </w:p>
    <w:p w14:paraId="212E6F0E" w14:textId="77777777" w:rsidR="00394471" w:rsidRPr="00EE6E73" w:rsidRDefault="00394471" w:rsidP="00394471">
      <w:pPr>
        <w:pStyle w:val="B2"/>
      </w:pPr>
      <w:r w:rsidRPr="00EE6E73">
        <w:t>2&gt;</w:t>
      </w:r>
      <w:r w:rsidRPr="00EE6E73">
        <w:tab/>
        <w:t>if no BAP entity is established:</w:t>
      </w:r>
    </w:p>
    <w:p w14:paraId="5514820F" w14:textId="617C8D82" w:rsidR="00F94F82" w:rsidRPr="00EE6E73" w:rsidRDefault="00394471" w:rsidP="00F94F82">
      <w:pPr>
        <w:pStyle w:val="B3"/>
      </w:pPr>
      <w:r w:rsidRPr="00EE6E73">
        <w:t>3&gt;</w:t>
      </w:r>
      <w:r w:rsidRPr="00EE6E73">
        <w:tab/>
        <w:t>establish a BAP entity as specified in TS 38.340 [47];</w:t>
      </w:r>
    </w:p>
    <w:p w14:paraId="0D6727CF" w14:textId="1BFD2555" w:rsidR="00394471" w:rsidRPr="00EE6E73" w:rsidRDefault="00F94F82" w:rsidP="00255542">
      <w:pPr>
        <w:pStyle w:val="B2"/>
      </w:pPr>
      <w:r w:rsidRPr="00EE6E73">
        <w:t>2&gt;</w:t>
      </w:r>
      <w:r w:rsidRPr="00EE6E73">
        <w:tab/>
      </w:r>
      <w:r w:rsidRPr="00EE6E73">
        <w:rPr>
          <w:rFonts w:eastAsia="SimSun"/>
        </w:rPr>
        <w:t xml:space="preserve">if </w:t>
      </w:r>
      <w:r w:rsidRPr="00EE6E73">
        <w:rPr>
          <w:i/>
          <w:iCs/>
        </w:rPr>
        <w:t>bap-</w:t>
      </w:r>
      <w:r w:rsidR="00BE6CB3" w:rsidRPr="00EE6E73">
        <w:rPr>
          <w:i/>
          <w:iCs/>
        </w:rPr>
        <w:t>A</w:t>
      </w:r>
      <w:r w:rsidRPr="00EE6E73">
        <w:rPr>
          <w:i/>
          <w:iCs/>
        </w:rPr>
        <w:t>ddress</w:t>
      </w:r>
      <w:r w:rsidRPr="00EE6E73">
        <w:rPr>
          <w:rFonts w:eastAsia="SimSun"/>
        </w:rPr>
        <w:t xml:space="preserve"> is included:</w:t>
      </w:r>
    </w:p>
    <w:p w14:paraId="496EDAC2" w14:textId="08DE1CC9" w:rsidR="00394471" w:rsidRPr="00EE6E73" w:rsidRDefault="00F94F82" w:rsidP="00255542">
      <w:pPr>
        <w:pStyle w:val="B3"/>
      </w:pPr>
      <w:r w:rsidRPr="00EE6E73">
        <w:t>3</w:t>
      </w:r>
      <w:r w:rsidR="00394471" w:rsidRPr="00EE6E73">
        <w:t>&gt;</w:t>
      </w:r>
      <w:r w:rsidR="00394471" w:rsidRPr="00EE6E73">
        <w:tab/>
        <w:t xml:space="preserve">configure the BAP entity to use the </w:t>
      </w:r>
      <w:r w:rsidR="00394471" w:rsidRPr="00EE6E73">
        <w:rPr>
          <w:i/>
        </w:rPr>
        <w:t>bap-Address</w:t>
      </w:r>
      <w:r w:rsidR="00394471" w:rsidRPr="00EE6E73">
        <w:t xml:space="preserve"> as this node's BAP address;</w:t>
      </w:r>
    </w:p>
    <w:p w14:paraId="3CCB24E9" w14:textId="77777777" w:rsidR="00394471" w:rsidRPr="00EE6E73" w:rsidRDefault="00394471" w:rsidP="00394471">
      <w:pPr>
        <w:pStyle w:val="B2"/>
      </w:pPr>
      <w:r w:rsidRPr="00EE6E73">
        <w:t>2&gt;</w:t>
      </w:r>
      <w:r w:rsidRPr="00EE6E73">
        <w:tab/>
        <w:t xml:space="preserve">if </w:t>
      </w:r>
      <w:proofErr w:type="spellStart"/>
      <w:r w:rsidRPr="00EE6E73">
        <w:rPr>
          <w:i/>
          <w:iCs/>
        </w:rPr>
        <w:t>defaultUL</w:t>
      </w:r>
      <w:proofErr w:type="spellEnd"/>
      <w:r w:rsidRPr="00EE6E73">
        <w:rPr>
          <w:i/>
          <w:iCs/>
        </w:rPr>
        <w:t>-BAP-</w:t>
      </w:r>
      <w:proofErr w:type="spellStart"/>
      <w:r w:rsidRPr="00EE6E73">
        <w:rPr>
          <w:i/>
          <w:iCs/>
        </w:rPr>
        <w:t>RoutingID</w:t>
      </w:r>
      <w:proofErr w:type="spellEnd"/>
      <w:r w:rsidRPr="00EE6E73">
        <w:t xml:space="preserve"> is included:</w:t>
      </w:r>
    </w:p>
    <w:p w14:paraId="5853CFB7" w14:textId="77777777" w:rsidR="00394471" w:rsidRPr="00EE6E73" w:rsidRDefault="00394471" w:rsidP="00394471">
      <w:pPr>
        <w:pStyle w:val="B3"/>
      </w:pPr>
      <w:r w:rsidRPr="00EE6E73">
        <w:t>3&gt;</w:t>
      </w:r>
      <w:r w:rsidRPr="00EE6E73">
        <w:tab/>
        <w:t>configure the BAP entity to apply the default UL BAP routing ID according to the configuration;</w:t>
      </w:r>
    </w:p>
    <w:p w14:paraId="22548DDA" w14:textId="77777777" w:rsidR="00394471" w:rsidRPr="00EE6E73" w:rsidRDefault="00394471" w:rsidP="00394471">
      <w:pPr>
        <w:pStyle w:val="B2"/>
      </w:pPr>
      <w:r w:rsidRPr="00EE6E73">
        <w:t>2&gt;</w:t>
      </w:r>
      <w:r w:rsidRPr="00EE6E73">
        <w:tab/>
        <w:t xml:space="preserve">if </w:t>
      </w:r>
      <w:proofErr w:type="spellStart"/>
      <w:r w:rsidRPr="00EE6E73">
        <w:rPr>
          <w:i/>
          <w:iCs/>
        </w:rPr>
        <w:t>defaultUL</w:t>
      </w:r>
      <w:proofErr w:type="spellEnd"/>
      <w:r w:rsidRPr="00EE6E73">
        <w:rPr>
          <w:i/>
          <w:iCs/>
        </w:rPr>
        <w:t>-BH-RLC-Channel</w:t>
      </w:r>
      <w:r w:rsidRPr="00EE6E73">
        <w:t xml:space="preserve"> is included</w:t>
      </w:r>
    </w:p>
    <w:p w14:paraId="20D2AD07" w14:textId="77777777" w:rsidR="00394471" w:rsidRPr="00EE6E73" w:rsidRDefault="00394471" w:rsidP="00394471">
      <w:pPr>
        <w:pStyle w:val="B3"/>
      </w:pPr>
      <w:r w:rsidRPr="00EE6E73">
        <w:t>3&gt;</w:t>
      </w:r>
      <w:r w:rsidRPr="00EE6E73">
        <w:tab/>
        <w:t xml:space="preserve">configure the BAP entity to apply the default UL </w:t>
      </w:r>
      <w:r w:rsidRPr="00EE6E73">
        <w:rPr>
          <w:rFonts w:eastAsia="SimSun"/>
        </w:rPr>
        <w:t>BH RLC channel</w:t>
      </w:r>
      <w:r w:rsidRPr="00EE6E73">
        <w:t xml:space="preserve"> according to the configuration;</w:t>
      </w:r>
    </w:p>
    <w:p w14:paraId="4D44AE4C" w14:textId="77777777" w:rsidR="00394471" w:rsidRPr="00EE6E73" w:rsidRDefault="00394471" w:rsidP="00394471">
      <w:pPr>
        <w:pStyle w:val="B2"/>
      </w:pPr>
      <w:r w:rsidRPr="00EE6E73">
        <w:t>2&gt;</w:t>
      </w:r>
      <w:r w:rsidRPr="00EE6E73">
        <w:tab/>
        <w:t xml:space="preserve">if </w:t>
      </w:r>
      <w:proofErr w:type="spellStart"/>
      <w:r w:rsidRPr="00EE6E73">
        <w:rPr>
          <w:i/>
          <w:iCs/>
        </w:rPr>
        <w:t>flowControlFeedbackType</w:t>
      </w:r>
      <w:proofErr w:type="spellEnd"/>
      <w:r w:rsidRPr="00EE6E73">
        <w:t xml:space="preserve"> is included:</w:t>
      </w:r>
    </w:p>
    <w:p w14:paraId="5EDF81C2" w14:textId="77777777" w:rsidR="00394471" w:rsidRPr="00EE6E73" w:rsidRDefault="00394471" w:rsidP="00394471">
      <w:pPr>
        <w:pStyle w:val="B3"/>
      </w:pPr>
      <w:r w:rsidRPr="00EE6E73">
        <w:t>3&gt;</w:t>
      </w:r>
      <w:r w:rsidRPr="00EE6E73">
        <w:tab/>
        <w:t>configure the BAP entity to apply the flow control feedback according to the configuration;</w:t>
      </w:r>
    </w:p>
    <w:p w14:paraId="3F81DBC0" w14:textId="396892A3" w:rsidR="00394471" w:rsidRPr="00EE6E73" w:rsidRDefault="00394471" w:rsidP="00394471">
      <w:pPr>
        <w:pStyle w:val="B1"/>
      </w:pPr>
      <w:r w:rsidRPr="00EE6E73">
        <w:t>1&gt;</w:t>
      </w:r>
      <w:r w:rsidRPr="00EE6E73">
        <w:tab/>
        <w:t xml:space="preserve">if the </w:t>
      </w:r>
      <w:r w:rsidRPr="00EE6E73">
        <w:rPr>
          <w:i/>
          <w:iCs/>
        </w:rPr>
        <w:t>bap-</w:t>
      </w:r>
      <w:r w:rsidR="00F94F82" w:rsidRPr="00EE6E73">
        <w:rPr>
          <w:i/>
          <w:iCs/>
        </w:rPr>
        <w:t>C</w:t>
      </w:r>
      <w:r w:rsidRPr="00EE6E73">
        <w:rPr>
          <w:i/>
          <w:iCs/>
        </w:rPr>
        <w:t xml:space="preserve">onfig </w:t>
      </w:r>
      <w:r w:rsidRPr="00EE6E73">
        <w:t xml:space="preserve">is set to </w:t>
      </w:r>
      <w:r w:rsidRPr="00EE6E73">
        <w:rPr>
          <w:i/>
          <w:iCs/>
        </w:rPr>
        <w:t>release</w:t>
      </w:r>
      <w:r w:rsidRPr="00EE6E73">
        <w:t>:</w:t>
      </w:r>
    </w:p>
    <w:p w14:paraId="59EDC51E" w14:textId="77777777" w:rsidR="002C6647" w:rsidRPr="00EE6E73" w:rsidRDefault="002C6647" w:rsidP="002C6647">
      <w:pPr>
        <w:pStyle w:val="B2"/>
      </w:pPr>
      <w:r w:rsidRPr="00EE6E73">
        <w:t>2&gt;</w:t>
      </w:r>
      <w:r w:rsidRPr="00EE6E73">
        <w:tab/>
        <w:t xml:space="preserve">release the concerned </w:t>
      </w:r>
      <w:r w:rsidRPr="00EE6E73">
        <w:rPr>
          <w:i/>
          <w:iCs/>
        </w:rPr>
        <w:t>bap-Config</w:t>
      </w:r>
      <w:r w:rsidRPr="00EE6E73">
        <w:t>;</w:t>
      </w:r>
    </w:p>
    <w:p w14:paraId="11B00756" w14:textId="77777777" w:rsidR="002C6647" w:rsidRPr="00EE6E73" w:rsidRDefault="002C6647" w:rsidP="002C6647">
      <w:pPr>
        <w:pStyle w:val="B2"/>
      </w:pPr>
      <w:r w:rsidRPr="00EE6E73">
        <w:t>2&gt;</w:t>
      </w:r>
      <w:r w:rsidRPr="00EE6E73">
        <w:tab/>
        <w:t xml:space="preserve">if there is no other configured </w:t>
      </w:r>
      <w:r w:rsidRPr="00EE6E73">
        <w:rPr>
          <w:i/>
          <w:iCs/>
        </w:rPr>
        <w:t>bap-Config</w:t>
      </w:r>
      <w:r w:rsidRPr="00EE6E73">
        <w:t xml:space="preserve"> for the MCG or for the SCG</w:t>
      </w:r>
    </w:p>
    <w:p w14:paraId="73D81A48" w14:textId="7BCE3900" w:rsidR="00394471" w:rsidRPr="00EE6E73" w:rsidRDefault="002C6647" w:rsidP="00DD246F">
      <w:pPr>
        <w:pStyle w:val="B3"/>
      </w:pPr>
      <w:r w:rsidRPr="00EE6E73">
        <w:t>3</w:t>
      </w:r>
      <w:r w:rsidR="00394471" w:rsidRPr="00EE6E73">
        <w:t>&gt;</w:t>
      </w:r>
      <w:r w:rsidR="00394471" w:rsidRPr="00EE6E73">
        <w:tab/>
        <w:t>release the BAP entity as specified in TS 38.340 [47].</w:t>
      </w:r>
    </w:p>
    <w:p w14:paraId="44752B93" w14:textId="77777777" w:rsidR="00394471" w:rsidRPr="00EE6E73" w:rsidRDefault="00394471" w:rsidP="00394471">
      <w:pPr>
        <w:pStyle w:val="Heading4"/>
      </w:pPr>
      <w:bookmarkStart w:id="644" w:name="_Toc60776789"/>
      <w:bookmarkStart w:id="645" w:name="_Toc193445507"/>
      <w:bookmarkStart w:id="646" w:name="_Toc193451312"/>
      <w:bookmarkStart w:id="647" w:name="_Toc193462577"/>
      <w:bookmarkStart w:id="648" w:name="_Toc201294864"/>
      <w:r w:rsidRPr="00EE6E73">
        <w:t>5.3.5.12a</w:t>
      </w:r>
      <w:r w:rsidRPr="00EE6E73">
        <w:tab/>
        <w:t>IAB Other Configuration</w:t>
      </w:r>
      <w:bookmarkEnd w:id="644"/>
      <w:bookmarkEnd w:id="645"/>
      <w:bookmarkEnd w:id="646"/>
      <w:bookmarkEnd w:id="647"/>
      <w:bookmarkEnd w:id="648"/>
    </w:p>
    <w:p w14:paraId="5E158423" w14:textId="77777777" w:rsidR="00394471" w:rsidRPr="00EE6E73" w:rsidRDefault="00394471" w:rsidP="00394471">
      <w:pPr>
        <w:pStyle w:val="Heading5"/>
      </w:pPr>
      <w:bookmarkStart w:id="649" w:name="_Toc60776790"/>
      <w:bookmarkStart w:id="650" w:name="_Toc193445508"/>
      <w:bookmarkStart w:id="651" w:name="_Toc193451313"/>
      <w:bookmarkStart w:id="652" w:name="_Toc193462578"/>
      <w:bookmarkStart w:id="653" w:name="_Toc201294865"/>
      <w:r w:rsidRPr="00EE6E73">
        <w:t>5.3.5.12a.1</w:t>
      </w:r>
      <w:r w:rsidRPr="00EE6E73">
        <w:tab/>
        <w:t>IP address management</w:t>
      </w:r>
      <w:bookmarkEnd w:id="649"/>
      <w:bookmarkEnd w:id="650"/>
      <w:bookmarkEnd w:id="651"/>
      <w:bookmarkEnd w:id="652"/>
      <w:bookmarkEnd w:id="653"/>
    </w:p>
    <w:p w14:paraId="7A7B1578" w14:textId="77777777" w:rsidR="00394471" w:rsidRPr="00EE6E73" w:rsidRDefault="00394471" w:rsidP="00394471">
      <w:pPr>
        <w:pStyle w:val="Heading6"/>
      </w:pPr>
      <w:bookmarkStart w:id="654" w:name="_Toc60776791"/>
      <w:bookmarkStart w:id="655" w:name="_Toc193445509"/>
      <w:bookmarkStart w:id="656" w:name="_Toc193451314"/>
      <w:bookmarkStart w:id="657" w:name="_Toc193462579"/>
      <w:bookmarkStart w:id="658" w:name="_Toc201294866"/>
      <w:r w:rsidRPr="00EE6E73">
        <w:t>5.3.5.12a.1.1</w:t>
      </w:r>
      <w:r w:rsidRPr="00EE6E73">
        <w:tab/>
        <w:t>IP Address Release</w:t>
      </w:r>
      <w:bookmarkEnd w:id="654"/>
      <w:bookmarkEnd w:id="655"/>
      <w:bookmarkEnd w:id="656"/>
      <w:bookmarkEnd w:id="657"/>
      <w:bookmarkEnd w:id="658"/>
    </w:p>
    <w:p w14:paraId="5EF385DE" w14:textId="77777777" w:rsidR="00394471" w:rsidRPr="00EE6E73" w:rsidRDefault="00394471" w:rsidP="00394471">
      <w:r w:rsidRPr="00EE6E73">
        <w:t>The IAB-MT shall:</w:t>
      </w:r>
    </w:p>
    <w:p w14:paraId="3F63776E" w14:textId="77777777" w:rsidR="00394471" w:rsidRPr="00EE6E73" w:rsidRDefault="00394471" w:rsidP="00394471">
      <w:pPr>
        <w:pStyle w:val="B1"/>
      </w:pPr>
      <w:r w:rsidRPr="00EE6E73">
        <w:t>1&gt;</w:t>
      </w:r>
      <w:r w:rsidRPr="00EE6E73">
        <w:tab/>
        <w:t xml:space="preserve">if the release is triggered by reception of the </w:t>
      </w:r>
      <w:proofErr w:type="spellStart"/>
      <w:r w:rsidRPr="00EE6E73">
        <w:rPr>
          <w:i/>
        </w:rPr>
        <w:t>iab</w:t>
      </w:r>
      <w:proofErr w:type="spellEnd"/>
      <w:r w:rsidRPr="00EE6E73">
        <w:rPr>
          <w:i/>
        </w:rPr>
        <w:t>-IP-</w:t>
      </w:r>
      <w:proofErr w:type="spellStart"/>
      <w:r w:rsidRPr="00EE6E73">
        <w:rPr>
          <w:i/>
        </w:rPr>
        <w:t>AddressToReleaseList</w:t>
      </w:r>
      <w:proofErr w:type="spellEnd"/>
      <w:r w:rsidRPr="00EE6E73">
        <w:t>:</w:t>
      </w:r>
    </w:p>
    <w:p w14:paraId="65E9925F" w14:textId="77777777" w:rsidR="00394471" w:rsidRPr="00EE6E73" w:rsidRDefault="00394471" w:rsidP="00394471">
      <w:pPr>
        <w:pStyle w:val="B2"/>
      </w:pPr>
      <w:r w:rsidRPr="00EE6E73">
        <w:t>2&gt;</w:t>
      </w:r>
      <w:r w:rsidRPr="00EE6E73">
        <w:tab/>
        <w:t>for each</w:t>
      </w:r>
      <w:r w:rsidRPr="00EE6E73">
        <w:rPr>
          <w:i/>
        </w:rPr>
        <w:t xml:space="preserve"> </w:t>
      </w:r>
      <w:proofErr w:type="spellStart"/>
      <w:r w:rsidRPr="00EE6E73">
        <w:rPr>
          <w:i/>
        </w:rPr>
        <w:t>iab</w:t>
      </w:r>
      <w:proofErr w:type="spellEnd"/>
      <w:r w:rsidRPr="00EE6E73">
        <w:rPr>
          <w:i/>
        </w:rPr>
        <w:t>-IP-</w:t>
      </w:r>
      <w:proofErr w:type="spellStart"/>
      <w:r w:rsidRPr="00EE6E73">
        <w:rPr>
          <w:i/>
        </w:rPr>
        <w:t>AddressIndex</w:t>
      </w:r>
      <w:proofErr w:type="spellEnd"/>
      <w:r w:rsidRPr="00EE6E73">
        <w:t xml:space="preserve"> value included in </w:t>
      </w:r>
      <w:proofErr w:type="spellStart"/>
      <w:r w:rsidRPr="00EE6E73">
        <w:rPr>
          <w:i/>
        </w:rPr>
        <w:t>iab</w:t>
      </w:r>
      <w:proofErr w:type="spellEnd"/>
      <w:r w:rsidRPr="00EE6E73">
        <w:rPr>
          <w:i/>
        </w:rPr>
        <w:t>-IP-</w:t>
      </w:r>
      <w:proofErr w:type="spellStart"/>
      <w:r w:rsidRPr="00EE6E73">
        <w:rPr>
          <w:i/>
        </w:rPr>
        <w:t>AddressToReleaseList</w:t>
      </w:r>
      <w:proofErr w:type="spellEnd"/>
      <w:r w:rsidRPr="00EE6E73">
        <w:t>:</w:t>
      </w:r>
    </w:p>
    <w:p w14:paraId="4CA1376E" w14:textId="77777777" w:rsidR="00394471" w:rsidRPr="00EE6E73" w:rsidRDefault="00394471" w:rsidP="00394471">
      <w:pPr>
        <w:pStyle w:val="B3"/>
      </w:pPr>
      <w:r w:rsidRPr="00EE6E73">
        <w:t>3&gt;</w:t>
      </w:r>
      <w:r w:rsidRPr="00EE6E73">
        <w:tab/>
        <w:t xml:space="preserve">release the corresponding </w:t>
      </w:r>
      <w:r w:rsidRPr="00EE6E73">
        <w:rPr>
          <w:i/>
        </w:rPr>
        <w:t>IAB-IP-</w:t>
      </w:r>
      <w:proofErr w:type="spellStart"/>
      <w:r w:rsidRPr="00EE6E73">
        <w:rPr>
          <w:i/>
        </w:rPr>
        <w:t>AddressConfiguration</w:t>
      </w:r>
      <w:proofErr w:type="spellEnd"/>
      <w:r w:rsidRPr="00EE6E73">
        <w:t>.</w:t>
      </w:r>
    </w:p>
    <w:p w14:paraId="5FD84688" w14:textId="77777777" w:rsidR="00394471" w:rsidRPr="00EE6E73" w:rsidRDefault="00394471" w:rsidP="00394471">
      <w:pPr>
        <w:pStyle w:val="Heading6"/>
      </w:pPr>
      <w:bookmarkStart w:id="659" w:name="_Toc60776792"/>
      <w:bookmarkStart w:id="660" w:name="_Toc193445510"/>
      <w:bookmarkStart w:id="661" w:name="_Toc193451315"/>
      <w:bookmarkStart w:id="662" w:name="_Toc193462580"/>
      <w:bookmarkStart w:id="663" w:name="_Toc201294867"/>
      <w:r w:rsidRPr="00EE6E73">
        <w:t>5.3.5.12a.1.2</w:t>
      </w:r>
      <w:r w:rsidRPr="00EE6E73">
        <w:tab/>
        <w:t>IP Address Addition/Modification</w:t>
      </w:r>
      <w:bookmarkEnd w:id="659"/>
      <w:bookmarkEnd w:id="660"/>
      <w:bookmarkEnd w:id="661"/>
      <w:bookmarkEnd w:id="662"/>
      <w:bookmarkEnd w:id="663"/>
    </w:p>
    <w:p w14:paraId="0716CBDE" w14:textId="77777777" w:rsidR="00394471" w:rsidRPr="00EE6E73" w:rsidRDefault="00394471" w:rsidP="00394471">
      <w:r w:rsidRPr="00EE6E73">
        <w:t>The IAB-MT shall:</w:t>
      </w:r>
    </w:p>
    <w:p w14:paraId="1097ABD0" w14:textId="77777777" w:rsidR="00394471" w:rsidRPr="00EE6E73" w:rsidRDefault="00394471" w:rsidP="00394471">
      <w:pPr>
        <w:pStyle w:val="B1"/>
      </w:pPr>
      <w:r w:rsidRPr="00EE6E73">
        <w:t>1&gt;</w:t>
      </w:r>
      <w:r w:rsidRPr="00EE6E73">
        <w:tab/>
        <w:t xml:space="preserve">for each </w:t>
      </w:r>
      <w:proofErr w:type="spellStart"/>
      <w:r w:rsidRPr="00EE6E73">
        <w:rPr>
          <w:i/>
        </w:rPr>
        <w:t>iab</w:t>
      </w:r>
      <w:proofErr w:type="spellEnd"/>
      <w:r w:rsidRPr="00EE6E73">
        <w:rPr>
          <w:i/>
        </w:rPr>
        <w:t>-IP-</w:t>
      </w:r>
      <w:proofErr w:type="spellStart"/>
      <w:r w:rsidRPr="00EE6E73">
        <w:rPr>
          <w:i/>
        </w:rPr>
        <w:t>AddressIndex</w:t>
      </w:r>
      <w:proofErr w:type="spellEnd"/>
      <w:r w:rsidRPr="00EE6E73">
        <w:rPr>
          <w:i/>
        </w:rPr>
        <w:t xml:space="preserve"> </w:t>
      </w:r>
      <w:r w:rsidRPr="00EE6E73">
        <w:t xml:space="preserve">value included in the </w:t>
      </w:r>
      <w:proofErr w:type="spellStart"/>
      <w:r w:rsidRPr="00EE6E73">
        <w:rPr>
          <w:i/>
        </w:rPr>
        <w:t>iab</w:t>
      </w:r>
      <w:proofErr w:type="spellEnd"/>
      <w:r w:rsidRPr="00EE6E73">
        <w:rPr>
          <w:i/>
        </w:rPr>
        <w:t>-IP-</w:t>
      </w:r>
      <w:proofErr w:type="spellStart"/>
      <w:r w:rsidRPr="00EE6E73">
        <w:rPr>
          <w:i/>
        </w:rPr>
        <w:t>AddressToAddModList</w:t>
      </w:r>
      <w:proofErr w:type="spellEnd"/>
      <w:r w:rsidRPr="00EE6E73">
        <w:t xml:space="preserve"> that is not part of the current IAB-MT configuration:</w:t>
      </w:r>
    </w:p>
    <w:p w14:paraId="25A70BD4" w14:textId="77777777" w:rsidR="00394471" w:rsidRPr="00EE6E73" w:rsidRDefault="00394471" w:rsidP="00394471">
      <w:pPr>
        <w:pStyle w:val="B2"/>
      </w:pPr>
      <w:r w:rsidRPr="00EE6E73">
        <w:t>2&gt;</w:t>
      </w:r>
      <w:r w:rsidRPr="00EE6E73">
        <w:tab/>
        <w:t xml:space="preserve">add the IP address indicated in </w:t>
      </w:r>
      <w:proofErr w:type="spellStart"/>
      <w:r w:rsidRPr="00EE6E73">
        <w:rPr>
          <w:i/>
        </w:rPr>
        <w:t>iab</w:t>
      </w:r>
      <w:proofErr w:type="spellEnd"/>
      <w:r w:rsidRPr="00EE6E73">
        <w:rPr>
          <w:i/>
        </w:rPr>
        <w:t>-IP-Address</w:t>
      </w:r>
      <w:r w:rsidRPr="00EE6E73">
        <w:t xml:space="preserve">,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rPr>
          <w:i/>
        </w:rPr>
        <w:t>.</w:t>
      </w:r>
    </w:p>
    <w:p w14:paraId="147D7F83" w14:textId="77777777" w:rsidR="00394471" w:rsidRPr="00EE6E73" w:rsidRDefault="00394471" w:rsidP="00394471">
      <w:pPr>
        <w:pStyle w:val="B2"/>
      </w:pPr>
      <w:r w:rsidRPr="00EE6E73">
        <w:lastRenderedPageBreak/>
        <w:t>2&gt;</w:t>
      </w:r>
      <w:r w:rsidRPr="00EE6E73">
        <w:tab/>
        <w:t xml:space="preserve">if added IP address is </w:t>
      </w:r>
      <w:r w:rsidRPr="00EE6E73">
        <w:rPr>
          <w:i/>
        </w:rPr>
        <w:t>iPv4-Address</w:t>
      </w:r>
      <w:r w:rsidRPr="00EE6E73">
        <w:t>:</w:t>
      </w:r>
    </w:p>
    <w:p w14:paraId="2D91809C" w14:textId="033DDAE6" w:rsidR="00394471" w:rsidRPr="00EE6E73" w:rsidRDefault="00394471" w:rsidP="00394471">
      <w:pPr>
        <w:pStyle w:val="B3"/>
        <w:rPr>
          <w:i/>
        </w:rPr>
      </w:pPr>
      <w:r w:rsidRPr="00EE6E73">
        <w:t>3&gt;</w:t>
      </w:r>
      <w:r w:rsidRPr="00EE6E73">
        <w:tab/>
        <w:t xml:space="preserve">if </w:t>
      </w:r>
      <w:proofErr w:type="spellStart"/>
      <w:r w:rsidRPr="00EE6E73">
        <w:rPr>
          <w:i/>
        </w:rPr>
        <w:t>iab</w:t>
      </w:r>
      <w:proofErr w:type="spellEnd"/>
      <w:r w:rsidRPr="00EE6E73">
        <w:rPr>
          <w:i/>
        </w:rPr>
        <w:t xml:space="preserve">-IP-Usage </w:t>
      </w:r>
      <w:r w:rsidRPr="00EE6E73">
        <w:t xml:space="preserve">is set to </w:t>
      </w:r>
      <w:r w:rsidRPr="00EE6E73">
        <w:rPr>
          <w:i/>
        </w:rPr>
        <w:t>f1-C:</w:t>
      </w:r>
    </w:p>
    <w:p w14:paraId="41FFA71B" w14:textId="77777777" w:rsidR="00394471" w:rsidRPr="00EE6E73" w:rsidRDefault="00394471" w:rsidP="00394471">
      <w:pPr>
        <w:pStyle w:val="B4"/>
      </w:pPr>
      <w:r w:rsidRPr="00EE6E73">
        <w:t>4&gt;</w:t>
      </w:r>
      <w:r w:rsidRPr="00EE6E73">
        <w:tab/>
        <w:t xml:space="preserve">store the received IPv4 address for F1-C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07BA86C3" w14:textId="77777777" w:rsidR="00394471" w:rsidRPr="00EE6E73" w:rsidRDefault="00394471" w:rsidP="00394471">
      <w:pPr>
        <w:pStyle w:val="B3"/>
      </w:pPr>
      <w:r w:rsidRPr="00EE6E73">
        <w:t>3&gt;</w:t>
      </w:r>
      <w:r w:rsidRPr="00EE6E73">
        <w:tab/>
        <w:t xml:space="preserve">else if </w:t>
      </w:r>
      <w:proofErr w:type="spellStart"/>
      <w:r w:rsidRPr="00EE6E73">
        <w:rPr>
          <w:i/>
        </w:rPr>
        <w:t>iab</w:t>
      </w:r>
      <w:proofErr w:type="spellEnd"/>
      <w:r w:rsidRPr="00EE6E73">
        <w:rPr>
          <w:i/>
        </w:rPr>
        <w:t xml:space="preserve">-IP-Usage </w:t>
      </w:r>
      <w:r w:rsidRPr="00EE6E73">
        <w:t xml:space="preserve">is set to </w:t>
      </w:r>
      <w:r w:rsidRPr="00EE6E73">
        <w:rPr>
          <w:i/>
        </w:rPr>
        <w:t>f1-U</w:t>
      </w:r>
      <w:r w:rsidRPr="00EE6E73">
        <w:t>:</w:t>
      </w:r>
    </w:p>
    <w:p w14:paraId="19D0930D" w14:textId="77777777" w:rsidR="00394471" w:rsidRPr="00EE6E73" w:rsidRDefault="00394471" w:rsidP="00394471">
      <w:pPr>
        <w:pStyle w:val="B4"/>
      </w:pPr>
      <w:r w:rsidRPr="00EE6E73">
        <w:t>4&gt;</w:t>
      </w:r>
      <w:r w:rsidRPr="00EE6E73">
        <w:tab/>
        <w:t xml:space="preserve">store the received IPv4 address for F1-U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71A613A4" w14:textId="77777777" w:rsidR="00394471" w:rsidRPr="00EE6E73" w:rsidRDefault="00394471" w:rsidP="00394471">
      <w:pPr>
        <w:pStyle w:val="B3"/>
      </w:pPr>
      <w:r w:rsidRPr="00EE6E73">
        <w:t>3&gt;</w:t>
      </w:r>
      <w:r w:rsidRPr="00EE6E73">
        <w:tab/>
        <w:t xml:space="preserve">else if </w:t>
      </w:r>
      <w:proofErr w:type="spellStart"/>
      <w:r w:rsidRPr="00EE6E73">
        <w:rPr>
          <w:i/>
        </w:rPr>
        <w:t>iab</w:t>
      </w:r>
      <w:proofErr w:type="spellEnd"/>
      <w:r w:rsidRPr="00EE6E73">
        <w:rPr>
          <w:i/>
        </w:rPr>
        <w:t xml:space="preserve">-IP-Usage </w:t>
      </w:r>
      <w:r w:rsidRPr="00EE6E73">
        <w:t xml:space="preserve">is set to </w:t>
      </w:r>
      <w:r w:rsidRPr="00EE6E73">
        <w:rPr>
          <w:i/>
        </w:rPr>
        <w:t>non-F1</w:t>
      </w:r>
      <w:r w:rsidRPr="00EE6E73">
        <w:t>:</w:t>
      </w:r>
    </w:p>
    <w:p w14:paraId="0B4C6415" w14:textId="77777777" w:rsidR="00394471" w:rsidRPr="00EE6E73" w:rsidRDefault="00394471" w:rsidP="00394471">
      <w:pPr>
        <w:pStyle w:val="B4"/>
      </w:pPr>
      <w:r w:rsidRPr="00EE6E73">
        <w:t>4&gt;</w:t>
      </w:r>
      <w:r w:rsidRPr="00EE6E73">
        <w:tab/>
        <w:t xml:space="preserve">store the received IPv4 address for non-F1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0CA82384" w14:textId="77777777" w:rsidR="00394471" w:rsidRPr="00EE6E73" w:rsidRDefault="00394471" w:rsidP="00394471">
      <w:pPr>
        <w:pStyle w:val="B3"/>
      </w:pPr>
      <w:r w:rsidRPr="00EE6E73">
        <w:t>3&gt;</w:t>
      </w:r>
      <w:r w:rsidRPr="00EE6E73">
        <w:tab/>
        <w:t>else:</w:t>
      </w:r>
    </w:p>
    <w:p w14:paraId="29674709" w14:textId="77777777" w:rsidR="00394471" w:rsidRPr="00EE6E73" w:rsidRDefault="00394471" w:rsidP="00394471">
      <w:pPr>
        <w:pStyle w:val="B4"/>
      </w:pPr>
      <w:r w:rsidRPr="00EE6E73">
        <w:t>4&gt;</w:t>
      </w:r>
      <w:r w:rsidRPr="00EE6E73">
        <w:tab/>
        <w:t xml:space="preserve">store the received IPv4 address for all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7A1CF411" w14:textId="77777777" w:rsidR="00394471" w:rsidRPr="00EE6E73" w:rsidRDefault="00394471" w:rsidP="00394471">
      <w:pPr>
        <w:pStyle w:val="B2"/>
      </w:pPr>
      <w:r w:rsidRPr="00EE6E73">
        <w:t>2&gt;</w:t>
      </w:r>
      <w:r w:rsidRPr="00EE6E73">
        <w:tab/>
        <w:t xml:space="preserve">else if </w:t>
      </w:r>
      <w:r w:rsidRPr="00EE6E73">
        <w:rPr>
          <w:i/>
        </w:rPr>
        <w:t>iPv6-Address</w:t>
      </w:r>
      <w:r w:rsidRPr="00EE6E73">
        <w:t xml:space="preserve"> is included:</w:t>
      </w:r>
    </w:p>
    <w:p w14:paraId="43CC1B2C" w14:textId="77777777" w:rsidR="00394471" w:rsidRPr="00EE6E73" w:rsidRDefault="00394471" w:rsidP="00394471">
      <w:pPr>
        <w:pStyle w:val="B3"/>
      </w:pPr>
      <w:r w:rsidRPr="00EE6E73">
        <w:t>3&gt;</w:t>
      </w:r>
      <w:r w:rsidRPr="00EE6E73">
        <w:tab/>
        <w:t xml:space="preserve">if </w:t>
      </w:r>
      <w:proofErr w:type="spellStart"/>
      <w:r w:rsidRPr="00EE6E73">
        <w:rPr>
          <w:i/>
        </w:rPr>
        <w:t>iab</w:t>
      </w:r>
      <w:proofErr w:type="spellEnd"/>
      <w:r w:rsidRPr="00EE6E73">
        <w:rPr>
          <w:i/>
        </w:rPr>
        <w:t>-IP-Usage</w:t>
      </w:r>
      <w:r w:rsidRPr="00EE6E73">
        <w:t xml:space="preserve"> is set to </w:t>
      </w:r>
      <w:r w:rsidRPr="00EE6E73">
        <w:rPr>
          <w:i/>
        </w:rPr>
        <w:t>f1-C</w:t>
      </w:r>
      <w:r w:rsidRPr="00EE6E73">
        <w:t>:</w:t>
      </w:r>
    </w:p>
    <w:p w14:paraId="083B4F83" w14:textId="77777777" w:rsidR="00394471" w:rsidRPr="00EE6E73" w:rsidRDefault="00394471" w:rsidP="00394471">
      <w:pPr>
        <w:pStyle w:val="B4"/>
      </w:pPr>
      <w:r w:rsidRPr="00EE6E73">
        <w:t>4&gt;</w:t>
      </w:r>
      <w:r w:rsidRPr="00EE6E73">
        <w:tab/>
        <w:t xml:space="preserve">store the received IPv6 address for F1-C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666616F9" w14:textId="77777777" w:rsidR="00394471" w:rsidRPr="00EE6E73" w:rsidRDefault="00394471" w:rsidP="00394471">
      <w:pPr>
        <w:pStyle w:val="B3"/>
      </w:pPr>
      <w:r w:rsidRPr="00EE6E73">
        <w:t>3&gt;</w:t>
      </w:r>
      <w:r w:rsidRPr="00EE6E73">
        <w:tab/>
        <w:t xml:space="preserve">else if </w:t>
      </w:r>
      <w:proofErr w:type="spellStart"/>
      <w:r w:rsidRPr="00EE6E73">
        <w:rPr>
          <w:i/>
        </w:rPr>
        <w:t>iab</w:t>
      </w:r>
      <w:proofErr w:type="spellEnd"/>
      <w:r w:rsidRPr="00EE6E73">
        <w:rPr>
          <w:i/>
        </w:rPr>
        <w:t>-IP-Usage</w:t>
      </w:r>
      <w:r w:rsidRPr="00EE6E73">
        <w:t xml:space="preserve"> is set to </w:t>
      </w:r>
      <w:r w:rsidRPr="00EE6E73">
        <w:rPr>
          <w:i/>
        </w:rPr>
        <w:t>f1-U</w:t>
      </w:r>
      <w:r w:rsidRPr="00EE6E73">
        <w:t>:</w:t>
      </w:r>
    </w:p>
    <w:p w14:paraId="758C4C1C" w14:textId="77777777" w:rsidR="00394471" w:rsidRPr="00EE6E73" w:rsidRDefault="00394471" w:rsidP="00394471">
      <w:pPr>
        <w:pStyle w:val="B4"/>
      </w:pPr>
      <w:r w:rsidRPr="00EE6E73">
        <w:t>4&gt;</w:t>
      </w:r>
      <w:r w:rsidRPr="00EE6E73">
        <w:tab/>
        <w:t xml:space="preserve">store the received IPv6 address for F1-U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2250BF77" w14:textId="77777777" w:rsidR="00394471" w:rsidRPr="00EE6E73" w:rsidRDefault="00394471" w:rsidP="00394471">
      <w:pPr>
        <w:pStyle w:val="B3"/>
      </w:pPr>
      <w:r w:rsidRPr="00EE6E73">
        <w:t>3&gt;</w:t>
      </w:r>
      <w:r w:rsidRPr="00EE6E73">
        <w:tab/>
        <w:t xml:space="preserve">else if </w:t>
      </w:r>
      <w:proofErr w:type="spellStart"/>
      <w:r w:rsidRPr="00EE6E73">
        <w:rPr>
          <w:i/>
        </w:rPr>
        <w:t>iab</w:t>
      </w:r>
      <w:proofErr w:type="spellEnd"/>
      <w:r w:rsidRPr="00EE6E73">
        <w:rPr>
          <w:i/>
        </w:rPr>
        <w:t xml:space="preserve">-IP-Usage </w:t>
      </w:r>
      <w:r w:rsidRPr="00EE6E73">
        <w:t xml:space="preserve">is set to </w:t>
      </w:r>
      <w:r w:rsidRPr="00EE6E73">
        <w:rPr>
          <w:i/>
        </w:rPr>
        <w:t>non-F1</w:t>
      </w:r>
      <w:r w:rsidRPr="00EE6E73">
        <w:t>:</w:t>
      </w:r>
    </w:p>
    <w:p w14:paraId="0ECE0449" w14:textId="77777777" w:rsidR="00394471" w:rsidRPr="00EE6E73" w:rsidRDefault="00394471" w:rsidP="00394471">
      <w:pPr>
        <w:pStyle w:val="B4"/>
      </w:pPr>
      <w:r w:rsidRPr="00EE6E73">
        <w:t>4&gt;</w:t>
      </w:r>
      <w:r w:rsidRPr="00EE6E73">
        <w:tab/>
        <w:t xml:space="preserve">store the received IPv6 address for non-F1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10872603" w14:textId="77777777" w:rsidR="00394471" w:rsidRPr="00EE6E73" w:rsidRDefault="00394471" w:rsidP="00394471">
      <w:pPr>
        <w:pStyle w:val="B3"/>
      </w:pPr>
      <w:r w:rsidRPr="00EE6E73">
        <w:t>3&gt;</w:t>
      </w:r>
      <w:r w:rsidRPr="00EE6E73">
        <w:tab/>
        <w:t>else:</w:t>
      </w:r>
    </w:p>
    <w:p w14:paraId="2BC9EB20" w14:textId="77777777" w:rsidR="00394471" w:rsidRPr="00EE6E73" w:rsidRDefault="00394471" w:rsidP="00394471">
      <w:pPr>
        <w:pStyle w:val="B4"/>
      </w:pPr>
      <w:r w:rsidRPr="00EE6E73">
        <w:t>4&gt;</w:t>
      </w:r>
      <w:r w:rsidRPr="00EE6E73">
        <w:tab/>
        <w:t xml:space="preserve">store the received IPv6 address for all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7C4E00A4" w14:textId="77777777" w:rsidR="00394471" w:rsidRPr="00EE6E73" w:rsidRDefault="00394471" w:rsidP="00394471">
      <w:pPr>
        <w:pStyle w:val="B2"/>
      </w:pPr>
      <w:r w:rsidRPr="00EE6E73">
        <w:t>2&gt;</w:t>
      </w:r>
      <w:r w:rsidRPr="00EE6E73">
        <w:tab/>
        <w:t xml:space="preserve">else if </w:t>
      </w:r>
      <w:r w:rsidRPr="00EE6E73">
        <w:rPr>
          <w:i/>
          <w:iCs/>
        </w:rPr>
        <w:t>iPv6-Prefix</w:t>
      </w:r>
      <w:r w:rsidRPr="00EE6E73">
        <w:t xml:space="preserve"> is included in </w:t>
      </w:r>
      <w:proofErr w:type="spellStart"/>
      <w:r w:rsidRPr="00EE6E73">
        <w:rPr>
          <w:i/>
          <w:iCs/>
        </w:rPr>
        <w:t>iab</w:t>
      </w:r>
      <w:proofErr w:type="spellEnd"/>
      <w:r w:rsidRPr="00EE6E73">
        <w:rPr>
          <w:i/>
          <w:iCs/>
        </w:rPr>
        <w:t>-IP-</w:t>
      </w:r>
      <w:proofErr w:type="spellStart"/>
      <w:r w:rsidRPr="00EE6E73">
        <w:rPr>
          <w:i/>
          <w:iCs/>
        </w:rPr>
        <w:t>AddressToAddModList</w:t>
      </w:r>
      <w:proofErr w:type="spellEnd"/>
      <w:r w:rsidRPr="00EE6E73">
        <w:t>:</w:t>
      </w:r>
    </w:p>
    <w:p w14:paraId="577B817F" w14:textId="77777777" w:rsidR="00394471" w:rsidRPr="00EE6E73" w:rsidRDefault="00394471" w:rsidP="00394471">
      <w:pPr>
        <w:pStyle w:val="B3"/>
      </w:pPr>
      <w:r w:rsidRPr="00EE6E73">
        <w:t>3&gt;</w:t>
      </w:r>
      <w:r w:rsidRPr="00EE6E73">
        <w:tab/>
        <w:t xml:space="preserve">if </w:t>
      </w:r>
      <w:proofErr w:type="spellStart"/>
      <w:r w:rsidRPr="00EE6E73">
        <w:rPr>
          <w:i/>
        </w:rPr>
        <w:t>iab</w:t>
      </w:r>
      <w:proofErr w:type="spellEnd"/>
      <w:r w:rsidRPr="00EE6E73">
        <w:rPr>
          <w:i/>
        </w:rPr>
        <w:t>-IP-Usage</w:t>
      </w:r>
      <w:r w:rsidRPr="00EE6E73">
        <w:t xml:space="preserve"> is set to </w:t>
      </w:r>
      <w:r w:rsidRPr="00EE6E73">
        <w:rPr>
          <w:i/>
        </w:rPr>
        <w:t>f1-C</w:t>
      </w:r>
      <w:r w:rsidRPr="00EE6E73">
        <w:t>:</w:t>
      </w:r>
    </w:p>
    <w:p w14:paraId="3823D0F6" w14:textId="77777777" w:rsidR="00394471" w:rsidRPr="00EE6E73" w:rsidRDefault="00394471" w:rsidP="00394471">
      <w:pPr>
        <w:pStyle w:val="B4"/>
      </w:pPr>
      <w:r w:rsidRPr="00EE6E73">
        <w:t>4&gt;</w:t>
      </w:r>
      <w:r w:rsidRPr="00EE6E73">
        <w:tab/>
        <w:t xml:space="preserve">store the received IPv6 address prefix for F1-C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51142F74" w14:textId="77777777" w:rsidR="00394471" w:rsidRPr="00EE6E73" w:rsidRDefault="00394471" w:rsidP="00394471">
      <w:pPr>
        <w:pStyle w:val="B3"/>
      </w:pPr>
      <w:r w:rsidRPr="00EE6E73">
        <w:t>3&gt;</w:t>
      </w:r>
      <w:r w:rsidRPr="00EE6E73">
        <w:tab/>
        <w:t xml:space="preserve">else if </w:t>
      </w:r>
      <w:proofErr w:type="spellStart"/>
      <w:r w:rsidRPr="00EE6E73">
        <w:rPr>
          <w:i/>
        </w:rPr>
        <w:t>iab</w:t>
      </w:r>
      <w:proofErr w:type="spellEnd"/>
      <w:r w:rsidRPr="00EE6E73">
        <w:rPr>
          <w:i/>
        </w:rPr>
        <w:t>-IP-Usage</w:t>
      </w:r>
      <w:r w:rsidRPr="00EE6E73">
        <w:t xml:space="preserve"> is set to </w:t>
      </w:r>
      <w:r w:rsidRPr="00EE6E73">
        <w:rPr>
          <w:i/>
        </w:rPr>
        <w:t>f1-U</w:t>
      </w:r>
      <w:r w:rsidRPr="00EE6E73">
        <w:t>:</w:t>
      </w:r>
    </w:p>
    <w:p w14:paraId="0E6D56ED" w14:textId="77777777" w:rsidR="00394471" w:rsidRPr="00EE6E73" w:rsidRDefault="00394471" w:rsidP="00394471">
      <w:pPr>
        <w:pStyle w:val="B4"/>
      </w:pPr>
      <w:r w:rsidRPr="00EE6E73">
        <w:t>4&gt;</w:t>
      </w:r>
      <w:r w:rsidRPr="00EE6E73">
        <w:tab/>
        <w:t xml:space="preserve">store the received IPv6 address prefix for F1-U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13AC7726" w14:textId="77777777" w:rsidR="00394471" w:rsidRPr="00EE6E73" w:rsidRDefault="00394471" w:rsidP="00394471">
      <w:pPr>
        <w:pStyle w:val="B3"/>
      </w:pPr>
      <w:r w:rsidRPr="00EE6E73">
        <w:t>3&gt;</w:t>
      </w:r>
      <w:r w:rsidRPr="00EE6E73">
        <w:tab/>
        <w:t xml:space="preserve">else if </w:t>
      </w:r>
      <w:proofErr w:type="spellStart"/>
      <w:r w:rsidRPr="00EE6E73">
        <w:rPr>
          <w:i/>
        </w:rPr>
        <w:t>iab</w:t>
      </w:r>
      <w:proofErr w:type="spellEnd"/>
      <w:r w:rsidRPr="00EE6E73">
        <w:rPr>
          <w:i/>
        </w:rPr>
        <w:t>-IP-Usage</w:t>
      </w:r>
      <w:r w:rsidRPr="00EE6E73">
        <w:t xml:space="preserve"> is set to </w:t>
      </w:r>
      <w:r w:rsidRPr="00EE6E73">
        <w:rPr>
          <w:i/>
        </w:rPr>
        <w:t>non-F1</w:t>
      </w:r>
      <w:r w:rsidRPr="00EE6E73">
        <w:t>:</w:t>
      </w:r>
    </w:p>
    <w:p w14:paraId="5A63B75B" w14:textId="77777777" w:rsidR="00394471" w:rsidRPr="00EE6E73" w:rsidRDefault="00394471" w:rsidP="00394471">
      <w:pPr>
        <w:pStyle w:val="B4"/>
      </w:pPr>
      <w:r w:rsidRPr="00EE6E73">
        <w:t>4&gt;</w:t>
      </w:r>
      <w:r w:rsidRPr="00EE6E73">
        <w:tab/>
        <w:t xml:space="preserve">store the received IPv6 address prefix for non-F1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3E7E13FF" w14:textId="77777777" w:rsidR="00394471" w:rsidRPr="00EE6E73" w:rsidRDefault="00394471" w:rsidP="00394471">
      <w:pPr>
        <w:pStyle w:val="B3"/>
      </w:pPr>
      <w:r w:rsidRPr="00EE6E73">
        <w:t>3&gt;</w:t>
      </w:r>
      <w:r w:rsidRPr="00EE6E73">
        <w:tab/>
        <w:t>else:</w:t>
      </w:r>
    </w:p>
    <w:p w14:paraId="05D1F3BC" w14:textId="0934D546" w:rsidR="00394471" w:rsidRPr="00EE6E73" w:rsidRDefault="00394471" w:rsidP="00394471">
      <w:pPr>
        <w:pStyle w:val="B4"/>
      </w:pPr>
      <w:r w:rsidRPr="00EE6E73">
        <w:t>4&gt;</w:t>
      </w:r>
      <w:r w:rsidRPr="00EE6E73">
        <w:tab/>
        <w:t xml:space="preserve">store the received IPv6 address prefix for all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62801B75" w14:textId="77777777" w:rsidR="00394471" w:rsidRPr="00EE6E73" w:rsidRDefault="00394471" w:rsidP="00394471">
      <w:pPr>
        <w:pStyle w:val="B1"/>
      </w:pPr>
      <w:r w:rsidRPr="00EE6E73">
        <w:t>1&gt;</w:t>
      </w:r>
      <w:r w:rsidRPr="00EE6E73">
        <w:tab/>
        <w:t xml:space="preserve">for each </w:t>
      </w:r>
      <w:proofErr w:type="spellStart"/>
      <w:r w:rsidRPr="00EE6E73">
        <w:rPr>
          <w:i/>
        </w:rPr>
        <w:t>iab</w:t>
      </w:r>
      <w:proofErr w:type="spellEnd"/>
      <w:r w:rsidRPr="00EE6E73">
        <w:rPr>
          <w:i/>
        </w:rPr>
        <w:t>-IP-</w:t>
      </w:r>
      <w:proofErr w:type="spellStart"/>
      <w:r w:rsidRPr="00EE6E73">
        <w:rPr>
          <w:i/>
        </w:rPr>
        <w:t>AddressIndex</w:t>
      </w:r>
      <w:proofErr w:type="spellEnd"/>
      <w:r w:rsidRPr="00EE6E73">
        <w:rPr>
          <w:i/>
        </w:rPr>
        <w:t xml:space="preserve"> </w:t>
      </w:r>
      <w:r w:rsidRPr="00EE6E73">
        <w:t xml:space="preserve">value included in the </w:t>
      </w:r>
      <w:proofErr w:type="spellStart"/>
      <w:r w:rsidRPr="00EE6E73">
        <w:rPr>
          <w:i/>
        </w:rPr>
        <w:t>iab</w:t>
      </w:r>
      <w:proofErr w:type="spellEnd"/>
      <w:r w:rsidRPr="00EE6E73">
        <w:rPr>
          <w:i/>
        </w:rPr>
        <w:t>-IP-</w:t>
      </w:r>
      <w:proofErr w:type="spellStart"/>
      <w:r w:rsidRPr="00EE6E73">
        <w:rPr>
          <w:i/>
        </w:rPr>
        <w:t>AddressToAddModList</w:t>
      </w:r>
      <w:proofErr w:type="spellEnd"/>
      <w:r w:rsidRPr="00EE6E73">
        <w:t xml:space="preserve"> that is part of the current IAB-MT configuration:</w:t>
      </w:r>
    </w:p>
    <w:p w14:paraId="67AA3F21" w14:textId="77777777" w:rsidR="00394471" w:rsidRPr="00EE6E73" w:rsidRDefault="00394471" w:rsidP="00394471">
      <w:pPr>
        <w:pStyle w:val="B2"/>
      </w:pPr>
      <w:r w:rsidRPr="00EE6E73">
        <w:lastRenderedPageBreak/>
        <w:t>2&gt;</w:t>
      </w:r>
      <w:r w:rsidRPr="00EE6E73">
        <w:tab/>
        <w:t xml:space="preserve">modify the IP address configuration(s) in accordance with the </w:t>
      </w:r>
      <w:r w:rsidRPr="00EE6E73">
        <w:rPr>
          <w:i/>
        </w:rPr>
        <w:t>IAB-IP-</w:t>
      </w:r>
      <w:proofErr w:type="spellStart"/>
      <w:r w:rsidRPr="00EE6E73">
        <w:rPr>
          <w:i/>
        </w:rPr>
        <w:t>AddressConfiguration</w:t>
      </w:r>
      <w:proofErr w:type="spellEnd"/>
      <w:r w:rsidRPr="00EE6E73">
        <w:rPr>
          <w:i/>
        </w:rPr>
        <w:t xml:space="preserve"> </w:t>
      </w:r>
      <w:r w:rsidRPr="00EE6E73">
        <w:rPr>
          <w:iCs/>
        </w:rPr>
        <w:t xml:space="preserve">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rPr>
          <w:i/>
        </w:rPr>
        <w:t>.</w:t>
      </w:r>
    </w:p>
    <w:p w14:paraId="0944B6D9" w14:textId="77777777" w:rsidR="00394471" w:rsidRPr="00EE6E73" w:rsidRDefault="00394471" w:rsidP="00394471">
      <w:pPr>
        <w:pStyle w:val="Heading4"/>
        <w:rPr>
          <w:rFonts w:eastAsia="MS Mincho"/>
        </w:rPr>
      </w:pPr>
      <w:bookmarkStart w:id="664" w:name="_Toc60776793"/>
      <w:bookmarkStart w:id="665" w:name="_Toc193445511"/>
      <w:bookmarkStart w:id="666" w:name="_Toc193451316"/>
      <w:bookmarkStart w:id="667" w:name="_Toc193462581"/>
      <w:bookmarkStart w:id="668" w:name="_Toc201294868"/>
      <w:r w:rsidRPr="00EE6E73">
        <w:rPr>
          <w:rFonts w:eastAsia="MS Mincho"/>
        </w:rPr>
        <w:t>5.3.5.13</w:t>
      </w:r>
      <w:r w:rsidRPr="00EE6E73">
        <w:rPr>
          <w:rFonts w:eastAsia="MS Mincho"/>
        </w:rPr>
        <w:tab/>
        <w:t>Conditional Reconfiguration</w:t>
      </w:r>
      <w:bookmarkEnd w:id="664"/>
      <w:bookmarkEnd w:id="665"/>
      <w:bookmarkEnd w:id="666"/>
      <w:bookmarkEnd w:id="667"/>
      <w:bookmarkEnd w:id="668"/>
    </w:p>
    <w:p w14:paraId="2C275EDA" w14:textId="77777777" w:rsidR="00394471" w:rsidRPr="00EE6E73" w:rsidRDefault="00394471" w:rsidP="00394471">
      <w:pPr>
        <w:pStyle w:val="Heading5"/>
        <w:rPr>
          <w:rFonts w:eastAsia="MS Mincho"/>
        </w:rPr>
      </w:pPr>
      <w:bookmarkStart w:id="669" w:name="_Toc60776794"/>
      <w:bookmarkStart w:id="670" w:name="_Toc193445512"/>
      <w:bookmarkStart w:id="671" w:name="_Toc193451317"/>
      <w:bookmarkStart w:id="672" w:name="_Toc193462582"/>
      <w:bookmarkStart w:id="673" w:name="_Toc201294869"/>
      <w:r w:rsidRPr="00EE6E73">
        <w:rPr>
          <w:rFonts w:eastAsia="MS Mincho"/>
        </w:rPr>
        <w:t>5.3.5.13.1</w:t>
      </w:r>
      <w:r w:rsidRPr="00EE6E73">
        <w:rPr>
          <w:rFonts w:eastAsia="MS Mincho"/>
        </w:rPr>
        <w:tab/>
        <w:t>General</w:t>
      </w:r>
      <w:bookmarkEnd w:id="669"/>
      <w:bookmarkEnd w:id="670"/>
      <w:bookmarkEnd w:id="671"/>
      <w:bookmarkEnd w:id="672"/>
      <w:bookmarkEnd w:id="673"/>
    </w:p>
    <w:p w14:paraId="77015C44" w14:textId="77777777" w:rsidR="000168BF" w:rsidRPr="00EE6E73" w:rsidRDefault="00394471" w:rsidP="000168BF">
      <w:r w:rsidRPr="00EE6E73">
        <w:t xml:space="preserve">The network configures the UE with one or more candidate target </w:t>
      </w:r>
      <w:proofErr w:type="spellStart"/>
      <w:r w:rsidRPr="00EE6E73">
        <w:t>SpCells</w:t>
      </w:r>
      <w:proofErr w:type="spellEnd"/>
      <w:r w:rsidRPr="00EE6E73">
        <w:t xml:space="preserve"> in the conditional reconfiguration. The UE evaluates the condition of each configured candidate target </w:t>
      </w:r>
      <w:proofErr w:type="spellStart"/>
      <w:r w:rsidRPr="00EE6E73">
        <w:t>SpCell</w:t>
      </w:r>
      <w:proofErr w:type="spellEnd"/>
      <w:r w:rsidRPr="00EE6E73">
        <w:t xml:space="preserve">. The UE applies the conditional reconfiguration associated with one of the target </w:t>
      </w:r>
      <w:proofErr w:type="spellStart"/>
      <w:r w:rsidRPr="00EE6E73">
        <w:t>SpCells</w:t>
      </w:r>
      <w:proofErr w:type="spellEnd"/>
      <w:r w:rsidRPr="00EE6E73">
        <w:t xml:space="preserve"> which fulfils associated execution condition.</w:t>
      </w:r>
    </w:p>
    <w:p w14:paraId="0A3DA42D" w14:textId="0578F39A" w:rsidR="000168BF" w:rsidRPr="00EE6E73" w:rsidRDefault="000168BF" w:rsidP="000168BF">
      <w:r w:rsidRPr="00EE6E73">
        <w:t xml:space="preserve">The network can also configure the UE with one or more candidate target </w:t>
      </w:r>
      <w:proofErr w:type="spellStart"/>
      <w:r w:rsidRPr="00EE6E73">
        <w:t>PCells</w:t>
      </w:r>
      <w:proofErr w:type="spellEnd"/>
      <w:r w:rsidRPr="00EE6E73">
        <w:t xml:space="preserve"> associated with one or more candidate target </w:t>
      </w:r>
      <w:proofErr w:type="spellStart"/>
      <w:r w:rsidRPr="00EE6E73">
        <w:t>PSCells</w:t>
      </w:r>
      <w:proofErr w:type="spellEnd"/>
      <w:r w:rsidRPr="00EE6E73">
        <w:t xml:space="preserve">. The UE evaluates the conditions for the candidate target </w:t>
      </w:r>
      <w:proofErr w:type="spellStart"/>
      <w:r w:rsidRPr="00EE6E73">
        <w:t>PCells</w:t>
      </w:r>
      <w:proofErr w:type="spellEnd"/>
      <w:r w:rsidRPr="00EE6E73">
        <w:t xml:space="preserve"> and the associated candidate target </w:t>
      </w:r>
      <w:proofErr w:type="spellStart"/>
      <w:r w:rsidRPr="00EE6E73">
        <w:t>PSCells</w:t>
      </w:r>
      <w:proofErr w:type="spellEnd"/>
      <w:r w:rsidRPr="00EE6E73">
        <w:t xml:space="preserve"> in parallel and applies a target configuration that include </w:t>
      </w:r>
      <w:proofErr w:type="spellStart"/>
      <w:r w:rsidRPr="00EE6E73">
        <w:t>PCell</w:t>
      </w:r>
      <w:proofErr w:type="spellEnd"/>
      <w:r w:rsidRPr="00EE6E73">
        <w:t xml:space="preserve"> and </w:t>
      </w:r>
      <w:proofErr w:type="spellStart"/>
      <w:r w:rsidRPr="00EE6E73">
        <w:t>PSCell</w:t>
      </w:r>
      <w:proofErr w:type="spellEnd"/>
      <w:r w:rsidRPr="00EE6E73">
        <w:t xml:space="preserve"> for which the associated execution conditions are fulfil</w:t>
      </w:r>
      <w:r w:rsidR="00805A0B" w:rsidRPr="00EE6E73">
        <w:t>l</w:t>
      </w:r>
      <w:r w:rsidRPr="00EE6E73">
        <w:t xml:space="preserve">ed. If there are multiple candidate </w:t>
      </w:r>
      <w:proofErr w:type="spellStart"/>
      <w:r w:rsidRPr="00EE6E73">
        <w:t>PSCells</w:t>
      </w:r>
      <w:proofErr w:type="spellEnd"/>
      <w:r w:rsidRPr="00EE6E73">
        <w:t xml:space="preserve"> associated with one candidate target </w:t>
      </w:r>
      <w:proofErr w:type="spellStart"/>
      <w:r w:rsidRPr="00EE6E73">
        <w:t>PCell</w:t>
      </w:r>
      <w:proofErr w:type="spellEnd"/>
      <w:r w:rsidRPr="00EE6E73">
        <w:t xml:space="preserve">, the network provides multiple conditional configurations for the same candidate target </w:t>
      </w:r>
      <w:proofErr w:type="spellStart"/>
      <w:r w:rsidRPr="00EE6E73">
        <w:t>PCell</w:t>
      </w:r>
      <w:proofErr w:type="spellEnd"/>
      <w:r w:rsidRPr="00EE6E73">
        <w:t xml:space="preserve">, i.e., each configuration contains one MCG configuration (for the same candidate target </w:t>
      </w:r>
      <w:proofErr w:type="spellStart"/>
      <w:r w:rsidRPr="00EE6E73">
        <w:t>PCell</w:t>
      </w:r>
      <w:proofErr w:type="spellEnd"/>
      <w:r w:rsidRPr="00EE6E73">
        <w:t xml:space="preserve">) and one SCG configuration (for one of the multiple associated candidate </w:t>
      </w:r>
      <w:proofErr w:type="spellStart"/>
      <w:r w:rsidRPr="00EE6E73">
        <w:t>PSCells</w:t>
      </w:r>
      <w:proofErr w:type="spellEnd"/>
      <w:r w:rsidRPr="00EE6E73">
        <w:t xml:space="preserve">). For this case, the network may also provide a complementary CHO only configuration, i.e., there is execution condition only for candidate </w:t>
      </w:r>
      <w:proofErr w:type="spellStart"/>
      <w:r w:rsidRPr="00EE6E73">
        <w:t>PCell</w:t>
      </w:r>
      <w:proofErr w:type="spellEnd"/>
      <w:r w:rsidRPr="00EE6E73">
        <w:t>.</w:t>
      </w:r>
    </w:p>
    <w:p w14:paraId="7D6E97A0" w14:textId="5C8F688B" w:rsidR="00394471" w:rsidRPr="00EE6E73" w:rsidRDefault="00394471" w:rsidP="00394471">
      <w:r w:rsidRPr="00EE6E73">
        <w:t xml:space="preserve">The network provides the configuration parameters for the target </w:t>
      </w:r>
      <w:proofErr w:type="spellStart"/>
      <w:r w:rsidRPr="00EE6E73">
        <w:t>SpCell</w:t>
      </w:r>
      <w:proofErr w:type="spellEnd"/>
      <w:r w:rsidR="000168BF" w:rsidRPr="00EE6E73">
        <w:t>(s)</w:t>
      </w:r>
      <w:r w:rsidRPr="00EE6E73">
        <w:t xml:space="preserve"> in the </w:t>
      </w:r>
      <w:proofErr w:type="spellStart"/>
      <w:r w:rsidR="00EC74DB" w:rsidRPr="00EE6E73">
        <w:rPr>
          <w:i/>
        </w:rPr>
        <w:t>condRRCReconfig</w:t>
      </w:r>
      <w:proofErr w:type="spellEnd"/>
      <w:r w:rsidRPr="00EE6E73">
        <w:t>.</w:t>
      </w:r>
    </w:p>
    <w:p w14:paraId="3C66F951" w14:textId="77777777" w:rsidR="006D2BCC" w:rsidRPr="00EE6E73" w:rsidRDefault="006D2BCC" w:rsidP="006D2BCC">
      <w:r w:rsidRPr="00EE6E73">
        <w:t xml:space="preserve">In NR-DC, the UE may receive two independent </w:t>
      </w:r>
      <w:proofErr w:type="spellStart"/>
      <w:r w:rsidRPr="00EE6E73">
        <w:rPr>
          <w:i/>
        </w:rPr>
        <w:t>conditionalReconfiguration</w:t>
      </w:r>
      <w:proofErr w:type="spellEnd"/>
      <w:r w:rsidRPr="00EE6E73">
        <w:t>:</w:t>
      </w:r>
    </w:p>
    <w:p w14:paraId="55776E11" w14:textId="77777777" w:rsidR="006D2BCC" w:rsidRPr="00EE6E73" w:rsidRDefault="006D2BCC" w:rsidP="006D2BCC">
      <w:pPr>
        <w:pStyle w:val="B1"/>
      </w:pPr>
      <w:r w:rsidRPr="00EE6E73">
        <w:t>-</w:t>
      </w:r>
      <w:r w:rsidRPr="00EE6E73">
        <w:tab/>
        <w:t xml:space="preserve">a </w:t>
      </w:r>
      <w:proofErr w:type="spellStart"/>
      <w:r w:rsidRPr="00EE6E73">
        <w:rPr>
          <w:i/>
          <w:iCs/>
        </w:rPr>
        <w:t>conditionalReconfiguration</w:t>
      </w:r>
      <w:proofErr w:type="spellEnd"/>
      <w:r w:rsidRPr="00EE6E73">
        <w:t xml:space="preserve"> associated with MCG, that is included in the </w:t>
      </w:r>
      <w:proofErr w:type="spellStart"/>
      <w:r w:rsidRPr="00EE6E73">
        <w:rPr>
          <w:i/>
        </w:rPr>
        <w:t>RRCReconfiguration</w:t>
      </w:r>
      <w:proofErr w:type="spellEnd"/>
      <w:r w:rsidRPr="00EE6E73">
        <w:t xml:space="preserve"> message received via SRB1; and</w:t>
      </w:r>
    </w:p>
    <w:p w14:paraId="61C6739E" w14:textId="77777777" w:rsidR="006D2BCC" w:rsidRPr="00EE6E73" w:rsidRDefault="006D2BCC" w:rsidP="006D2BCC">
      <w:pPr>
        <w:pStyle w:val="B1"/>
      </w:pPr>
      <w:r w:rsidRPr="00EE6E73">
        <w:t>-</w:t>
      </w:r>
      <w:r w:rsidRPr="00EE6E73">
        <w:tab/>
        <w:t xml:space="preserve">a </w:t>
      </w:r>
      <w:proofErr w:type="spellStart"/>
      <w:r w:rsidRPr="00EE6E73">
        <w:rPr>
          <w:i/>
        </w:rPr>
        <w:t>conditionalReconfiguration</w:t>
      </w:r>
      <w:proofErr w:type="spellEnd"/>
      <w:r w:rsidRPr="00EE6E73">
        <w:t xml:space="preserve">, associated with SCG, that is included in the </w:t>
      </w:r>
      <w:proofErr w:type="spellStart"/>
      <w:r w:rsidRPr="00EE6E73">
        <w:rPr>
          <w:i/>
        </w:rPr>
        <w:t>RRCReconfiguration</w:t>
      </w:r>
      <w:proofErr w:type="spellEnd"/>
      <w:r w:rsidRPr="00EE6E73">
        <w:t xml:space="preserve"> message received via SRB3, or, alternatively, included within a </w:t>
      </w:r>
      <w:proofErr w:type="spellStart"/>
      <w:r w:rsidRPr="00EE6E73">
        <w:rPr>
          <w:i/>
        </w:rPr>
        <w:t>RRCReconfiguration</w:t>
      </w:r>
      <w:proofErr w:type="spellEnd"/>
      <w:r w:rsidRPr="00EE6E73">
        <w:t xml:space="preserve"> message embedded in a </w:t>
      </w:r>
      <w:proofErr w:type="spellStart"/>
      <w:r w:rsidRPr="00EE6E73">
        <w:rPr>
          <w:i/>
        </w:rPr>
        <w:t>RRCReconfiguration</w:t>
      </w:r>
      <w:proofErr w:type="spellEnd"/>
      <w:r w:rsidRPr="00EE6E73">
        <w:t xml:space="preserve"> message received via SRB1.</w:t>
      </w:r>
    </w:p>
    <w:p w14:paraId="154E4E64" w14:textId="77777777" w:rsidR="006D2BCC" w:rsidRPr="00EE6E73" w:rsidRDefault="006D2BCC" w:rsidP="006D2BCC">
      <w:r w:rsidRPr="00EE6E73">
        <w:t>In this case:</w:t>
      </w:r>
    </w:p>
    <w:p w14:paraId="78220B92" w14:textId="77777777" w:rsidR="006D2BCC" w:rsidRPr="00EE6E73" w:rsidRDefault="006D2BCC" w:rsidP="006D2BCC">
      <w:pPr>
        <w:pStyle w:val="B1"/>
      </w:pPr>
      <w:r w:rsidRPr="00EE6E73">
        <w:t>-</w:t>
      </w:r>
      <w:r w:rsidRPr="00EE6E73">
        <w:tab/>
        <w:t xml:space="preserve">the UE maintains two independent </w:t>
      </w:r>
      <w:proofErr w:type="spellStart"/>
      <w:r w:rsidRPr="00EE6E73">
        <w:rPr>
          <w:i/>
        </w:rPr>
        <w:t>VarConditionalReconfig</w:t>
      </w:r>
      <w:proofErr w:type="spellEnd"/>
      <w:r w:rsidRPr="00EE6E73">
        <w:t xml:space="preserve">, one associated with each </w:t>
      </w:r>
      <w:proofErr w:type="spellStart"/>
      <w:r w:rsidRPr="00EE6E73">
        <w:rPr>
          <w:i/>
        </w:rPr>
        <w:t>conditionalReconfiguration</w:t>
      </w:r>
      <w:proofErr w:type="spellEnd"/>
      <w:r w:rsidRPr="00EE6E73">
        <w:t>;</w:t>
      </w:r>
    </w:p>
    <w:p w14:paraId="4D22D78D" w14:textId="77777777" w:rsidR="006D2BCC" w:rsidRPr="00EE6E73" w:rsidRDefault="006D2BCC" w:rsidP="006D2BCC">
      <w:pPr>
        <w:pStyle w:val="B1"/>
      </w:pPr>
      <w:r w:rsidRPr="00EE6E73">
        <w:t>-</w:t>
      </w:r>
      <w:r w:rsidRPr="00EE6E73">
        <w:tab/>
        <w:t xml:space="preserve">the UE independently performs all the procedures in clause 5.3.5.13 for each </w:t>
      </w:r>
      <w:proofErr w:type="spellStart"/>
      <w:r w:rsidRPr="00EE6E73">
        <w:rPr>
          <w:i/>
        </w:rPr>
        <w:t>conditionalReconfiguration</w:t>
      </w:r>
      <w:proofErr w:type="spellEnd"/>
      <w:r w:rsidRPr="00EE6E73">
        <w:t xml:space="preserve"> and the associated </w:t>
      </w:r>
      <w:proofErr w:type="spellStart"/>
      <w:r w:rsidRPr="00EE6E73">
        <w:rPr>
          <w:i/>
        </w:rPr>
        <w:t>VarConditionalReconfig</w:t>
      </w:r>
      <w:proofErr w:type="spellEnd"/>
      <w:r w:rsidRPr="00EE6E73">
        <w:t>, unless explicitly stated otherwise;</w:t>
      </w:r>
    </w:p>
    <w:p w14:paraId="4CB40B46" w14:textId="1C114A53" w:rsidR="006D2BCC" w:rsidRPr="00EE6E73" w:rsidRDefault="006D2BCC" w:rsidP="006D2BCC">
      <w:pPr>
        <w:pStyle w:val="B1"/>
      </w:pPr>
      <w:r w:rsidRPr="00EE6E73">
        <w:t>-</w:t>
      </w:r>
      <w:r w:rsidRPr="00EE6E73">
        <w:tab/>
        <w:t xml:space="preserve">the UE performs the procedures in clause 5.5 for the </w:t>
      </w:r>
      <w:proofErr w:type="spellStart"/>
      <w:r w:rsidRPr="00EE6E73">
        <w:rPr>
          <w:i/>
        </w:rPr>
        <w:t>VarConditionalReconfig</w:t>
      </w:r>
      <w:proofErr w:type="spellEnd"/>
      <w:r w:rsidRPr="00EE6E73">
        <w:t xml:space="preserve"> associated with the same cell group like the </w:t>
      </w:r>
      <w:proofErr w:type="spellStart"/>
      <w:r w:rsidRPr="00EE6E73">
        <w:rPr>
          <w:i/>
        </w:rPr>
        <w:t>measConfig</w:t>
      </w:r>
      <w:proofErr w:type="spellEnd"/>
      <w:r w:rsidRPr="00EE6E73">
        <w:t>.</w:t>
      </w:r>
    </w:p>
    <w:p w14:paraId="48EEC453" w14:textId="26651CEE" w:rsidR="00820CB0" w:rsidRPr="00EE6E73" w:rsidRDefault="00820CB0" w:rsidP="00820CB0">
      <w:r w:rsidRPr="00EE6E73">
        <w:t xml:space="preserve">In EN-DC, the </w:t>
      </w:r>
      <w:proofErr w:type="spellStart"/>
      <w:r w:rsidRPr="00EE6E73">
        <w:rPr>
          <w:i/>
        </w:rPr>
        <w:t>VarConditionalReconfig</w:t>
      </w:r>
      <w:proofErr w:type="spellEnd"/>
      <w:r w:rsidRPr="00EE6E73">
        <w:t xml:space="preserve"> i</w:t>
      </w:r>
      <w:r w:rsidR="00B822E7" w:rsidRPr="00EE6E73">
        <w:t>s</w:t>
      </w:r>
      <w:r w:rsidRPr="00EE6E73">
        <w:t xml:space="preserve"> associated with the SCG.</w:t>
      </w:r>
    </w:p>
    <w:p w14:paraId="0AEE74EE" w14:textId="77777777" w:rsidR="00820CB0" w:rsidRPr="00EE6E73" w:rsidRDefault="00820CB0" w:rsidP="00820CB0">
      <w:r w:rsidRPr="00EE6E73">
        <w:t xml:space="preserve">In NE-DC and when no SCG is configured, the </w:t>
      </w:r>
      <w:proofErr w:type="spellStart"/>
      <w:r w:rsidRPr="00EE6E73">
        <w:rPr>
          <w:i/>
        </w:rPr>
        <w:t>VarConditionalReconfig</w:t>
      </w:r>
      <w:proofErr w:type="spellEnd"/>
      <w:r w:rsidRPr="00EE6E73">
        <w:t xml:space="preserve"> is associated with the MCG.</w:t>
      </w:r>
    </w:p>
    <w:p w14:paraId="16BBCB71" w14:textId="77777777" w:rsidR="00394471" w:rsidRPr="00EE6E73" w:rsidRDefault="00394471" w:rsidP="00394471">
      <w:r w:rsidRPr="00EE6E73">
        <w:t xml:space="preserve">The UE performs the following actions based on a received </w:t>
      </w:r>
      <w:proofErr w:type="spellStart"/>
      <w:r w:rsidRPr="00EE6E73">
        <w:rPr>
          <w:i/>
        </w:rPr>
        <w:t>ConditionalReconfiguration</w:t>
      </w:r>
      <w:proofErr w:type="spellEnd"/>
      <w:r w:rsidRPr="00EE6E73">
        <w:rPr>
          <w:i/>
        </w:rPr>
        <w:t xml:space="preserve"> </w:t>
      </w:r>
      <w:r w:rsidRPr="00EE6E73">
        <w:t>IE:</w:t>
      </w:r>
    </w:p>
    <w:p w14:paraId="3D785A55" w14:textId="77777777" w:rsidR="00394471" w:rsidRPr="00EE6E73" w:rsidRDefault="00394471" w:rsidP="00394471">
      <w:pPr>
        <w:pStyle w:val="B1"/>
      </w:pPr>
      <w:r w:rsidRPr="00EE6E73">
        <w:t>1&gt;</w:t>
      </w:r>
      <w:r w:rsidRPr="00EE6E73">
        <w:tab/>
        <w:t xml:space="preserve">if the </w:t>
      </w:r>
      <w:proofErr w:type="spellStart"/>
      <w:r w:rsidRPr="00EE6E73">
        <w:rPr>
          <w:i/>
        </w:rPr>
        <w:t>ConditionalReconfiguration</w:t>
      </w:r>
      <w:proofErr w:type="spellEnd"/>
      <w:r w:rsidRPr="00EE6E73">
        <w:rPr>
          <w:i/>
        </w:rPr>
        <w:t xml:space="preserve"> </w:t>
      </w:r>
      <w:r w:rsidRPr="00EE6E73">
        <w:t xml:space="preserve">contains the </w:t>
      </w:r>
      <w:proofErr w:type="spellStart"/>
      <w:r w:rsidRPr="00EE6E73">
        <w:rPr>
          <w:i/>
        </w:rPr>
        <w:t>condReconfigToRemoveList</w:t>
      </w:r>
      <w:proofErr w:type="spellEnd"/>
      <w:r w:rsidRPr="00EE6E73">
        <w:t>:</w:t>
      </w:r>
    </w:p>
    <w:p w14:paraId="4D2E5621" w14:textId="77777777" w:rsidR="00394471" w:rsidRPr="00EE6E73" w:rsidRDefault="00394471" w:rsidP="00394471">
      <w:pPr>
        <w:pStyle w:val="B2"/>
      </w:pPr>
      <w:r w:rsidRPr="00EE6E73">
        <w:t>2&gt;</w:t>
      </w:r>
      <w:r w:rsidRPr="00EE6E73">
        <w:tab/>
        <w:t>perform conditional reconfiguration removal procedure as specified in 5.3.5.13.2;</w:t>
      </w:r>
    </w:p>
    <w:p w14:paraId="05AB155F" w14:textId="77777777" w:rsidR="00394471" w:rsidRPr="00EE6E73" w:rsidRDefault="00394471" w:rsidP="00394471">
      <w:pPr>
        <w:pStyle w:val="B1"/>
      </w:pPr>
      <w:r w:rsidRPr="00EE6E73">
        <w:t>1&gt;</w:t>
      </w:r>
      <w:r w:rsidRPr="00EE6E73">
        <w:tab/>
        <w:t xml:space="preserve">if the </w:t>
      </w:r>
      <w:proofErr w:type="spellStart"/>
      <w:r w:rsidRPr="00EE6E73">
        <w:rPr>
          <w:i/>
        </w:rPr>
        <w:t>ConditionalReconfiguration</w:t>
      </w:r>
      <w:proofErr w:type="spellEnd"/>
      <w:r w:rsidRPr="00EE6E73">
        <w:rPr>
          <w:i/>
        </w:rPr>
        <w:t xml:space="preserve"> </w:t>
      </w:r>
      <w:r w:rsidRPr="00EE6E73">
        <w:t xml:space="preserve">contains the </w:t>
      </w:r>
      <w:proofErr w:type="spellStart"/>
      <w:r w:rsidRPr="00EE6E73">
        <w:rPr>
          <w:i/>
        </w:rPr>
        <w:t>condReconfigToAddModList</w:t>
      </w:r>
      <w:proofErr w:type="spellEnd"/>
      <w:r w:rsidRPr="00EE6E73">
        <w:t>:</w:t>
      </w:r>
    </w:p>
    <w:p w14:paraId="1A655DCE" w14:textId="77777777" w:rsidR="000168BF" w:rsidRPr="00EE6E73" w:rsidRDefault="00394471" w:rsidP="000168BF">
      <w:pPr>
        <w:pStyle w:val="B2"/>
      </w:pPr>
      <w:r w:rsidRPr="00EE6E73">
        <w:t>2&gt;</w:t>
      </w:r>
      <w:r w:rsidRPr="00EE6E73">
        <w:tab/>
        <w:t>perform conditional reconfiguration addition/modification as specified in 5.3.5.13.3;</w:t>
      </w:r>
    </w:p>
    <w:p w14:paraId="3DCC56F7" w14:textId="77777777" w:rsidR="000168BF" w:rsidRPr="00EE6E73" w:rsidRDefault="000168BF" w:rsidP="000168BF">
      <w:pPr>
        <w:pStyle w:val="B1"/>
      </w:pPr>
      <w:r w:rsidRPr="00EE6E73">
        <w:t>1&gt;</w:t>
      </w:r>
      <w:r w:rsidRPr="00EE6E73">
        <w:tab/>
        <w:t xml:space="preserve">if the </w:t>
      </w:r>
      <w:proofErr w:type="spellStart"/>
      <w:r w:rsidRPr="00EE6E73">
        <w:rPr>
          <w:i/>
        </w:rPr>
        <w:t>ConditionalReconfiguration</w:t>
      </w:r>
      <w:proofErr w:type="spellEnd"/>
      <w:r w:rsidRPr="00EE6E73">
        <w:rPr>
          <w:i/>
        </w:rPr>
        <w:t xml:space="preserve"> </w:t>
      </w:r>
      <w:r w:rsidRPr="00EE6E73">
        <w:t xml:space="preserve">contains the </w:t>
      </w:r>
      <w:proofErr w:type="spellStart"/>
      <w:r w:rsidRPr="00EE6E73">
        <w:rPr>
          <w:i/>
        </w:rPr>
        <w:t>scpac-ReferenceConfiguration</w:t>
      </w:r>
      <w:proofErr w:type="spellEnd"/>
      <w:r w:rsidRPr="00EE6E73">
        <w:t>:</w:t>
      </w:r>
    </w:p>
    <w:p w14:paraId="6331253C" w14:textId="4F903259" w:rsidR="000168BF" w:rsidRPr="00EE6E73" w:rsidRDefault="000168BF" w:rsidP="000168BF">
      <w:pPr>
        <w:pStyle w:val="B2"/>
      </w:pPr>
      <w:r w:rsidRPr="00EE6E73">
        <w:t>2&gt;</w:t>
      </w:r>
      <w:r w:rsidRPr="00EE6E73">
        <w:tab/>
        <w:t xml:space="preserve">perform subsequent CPAC reference configuration addition/removal as specified in </w:t>
      </w:r>
      <w:r w:rsidR="00A83005" w:rsidRPr="00EE6E73">
        <w:t>5.3.5.13.6</w:t>
      </w:r>
      <w:r w:rsidRPr="00EE6E73">
        <w:t>;</w:t>
      </w:r>
    </w:p>
    <w:p w14:paraId="6F6E5106" w14:textId="77777777" w:rsidR="000168BF" w:rsidRPr="00EE6E73" w:rsidRDefault="000168BF" w:rsidP="000168BF">
      <w:pPr>
        <w:pStyle w:val="B1"/>
      </w:pPr>
      <w:r w:rsidRPr="00EE6E73">
        <w:t>1&gt;</w:t>
      </w:r>
      <w:r w:rsidRPr="00EE6E73">
        <w:tab/>
        <w:t xml:space="preserve">if the </w:t>
      </w:r>
      <w:proofErr w:type="spellStart"/>
      <w:r w:rsidRPr="00EE6E73">
        <w:rPr>
          <w:i/>
        </w:rPr>
        <w:t>ConditionalReconfiguration</w:t>
      </w:r>
      <w:proofErr w:type="spellEnd"/>
      <w:r w:rsidRPr="00EE6E73">
        <w:rPr>
          <w:i/>
        </w:rPr>
        <w:t xml:space="preserve"> </w:t>
      </w:r>
      <w:r w:rsidRPr="00EE6E73">
        <w:t>contains the</w:t>
      </w:r>
      <w:r w:rsidRPr="00EE6E73">
        <w:rPr>
          <w:i/>
        </w:rPr>
        <w:t xml:space="preserve"> </w:t>
      </w:r>
      <w:proofErr w:type="spellStart"/>
      <w:r w:rsidRPr="00EE6E73">
        <w:rPr>
          <w:i/>
        </w:rPr>
        <w:t>sk-CounterConfiguration</w:t>
      </w:r>
      <w:proofErr w:type="spellEnd"/>
      <w:r w:rsidRPr="00EE6E73">
        <w:t>:</w:t>
      </w:r>
    </w:p>
    <w:p w14:paraId="76275866" w14:textId="445154CD" w:rsidR="000168BF" w:rsidRPr="00EE6E73" w:rsidRDefault="000168BF" w:rsidP="000168BF">
      <w:pPr>
        <w:pStyle w:val="B2"/>
      </w:pPr>
      <w:r w:rsidRPr="00EE6E73">
        <w:t>2&gt;</w:t>
      </w:r>
      <w:r w:rsidRPr="00EE6E73">
        <w:tab/>
        <w:t xml:space="preserve">perform </w:t>
      </w:r>
      <w:proofErr w:type="spellStart"/>
      <w:r w:rsidRPr="00EE6E73">
        <w:rPr>
          <w:rFonts w:eastAsia="MS Mincho"/>
          <w:i/>
        </w:rPr>
        <w:t>sk-CounterList</w:t>
      </w:r>
      <w:proofErr w:type="spellEnd"/>
      <w:r w:rsidRPr="00EE6E73">
        <w:t xml:space="preserve"> addition/modification/removal as specified in </w:t>
      </w:r>
      <w:r w:rsidR="00A83005" w:rsidRPr="00EE6E73">
        <w:t>5.3.5.13.7</w:t>
      </w:r>
      <w:r w:rsidRPr="00EE6E73">
        <w:t>;</w:t>
      </w:r>
    </w:p>
    <w:p w14:paraId="5E773FC2" w14:textId="77777777" w:rsidR="000168BF" w:rsidRPr="00EE6E73" w:rsidRDefault="000168BF" w:rsidP="000168BF">
      <w:pPr>
        <w:pStyle w:val="B1"/>
        <w:rPr>
          <w:i/>
        </w:rPr>
      </w:pPr>
      <w:r w:rsidRPr="00EE6E73">
        <w:t>1&gt;</w:t>
      </w:r>
      <w:r w:rsidRPr="00EE6E73">
        <w:tab/>
        <w:t xml:space="preserve">if the </w:t>
      </w:r>
      <w:proofErr w:type="spellStart"/>
      <w:r w:rsidRPr="00EE6E73">
        <w:rPr>
          <w:i/>
        </w:rPr>
        <w:t>ConditionalReconfiguration</w:t>
      </w:r>
      <w:proofErr w:type="spellEnd"/>
      <w:r w:rsidRPr="00EE6E73">
        <w:rPr>
          <w:i/>
        </w:rPr>
        <w:t xml:space="preserve"> </w:t>
      </w:r>
      <w:r w:rsidRPr="00EE6E73">
        <w:t xml:space="preserve">contains the </w:t>
      </w:r>
      <w:proofErr w:type="spellStart"/>
      <w:r w:rsidRPr="00EE6E73">
        <w:rPr>
          <w:i/>
        </w:rPr>
        <w:t>servingSecurityCellSetId</w:t>
      </w:r>
      <w:proofErr w:type="spellEnd"/>
      <w:r w:rsidRPr="00EE6E73">
        <w:rPr>
          <w:i/>
        </w:rPr>
        <w:t>:</w:t>
      </w:r>
    </w:p>
    <w:p w14:paraId="17F809A8" w14:textId="77777777" w:rsidR="00B4120F" w:rsidRPr="00EE6E73" w:rsidRDefault="000168BF" w:rsidP="000168BF">
      <w:pPr>
        <w:pStyle w:val="B2"/>
        <w:rPr>
          <w:rFonts w:eastAsiaTheme="minorEastAsia"/>
        </w:rPr>
      </w:pPr>
      <w:r w:rsidRPr="00EE6E73">
        <w:t>2&gt;</w:t>
      </w:r>
      <w:r w:rsidRPr="00EE6E73">
        <w:rPr>
          <w:rFonts w:eastAsiaTheme="minorEastAsia"/>
        </w:rPr>
        <w:tab/>
        <w:t xml:space="preserve">if the current </w:t>
      </w:r>
      <w:proofErr w:type="spellStart"/>
      <w:r w:rsidRPr="00EE6E73">
        <w:rPr>
          <w:rFonts w:eastAsiaTheme="minorEastAsia"/>
          <w:i/>
        </w:rPr>
        <w:t>VarServingSecurityCellSetID</w:t>
      </w:r>
      <w:proofErr w:type="spellEnd"/>
      <w:r w:rsidRPr="00EE6E73">
        <w:rPr>
          <w:rFonts w:eastAsiaTheme="minorEastAsia"/>
        </w:rPr>
        <w:t xml:space="preserve"> includes </w:t>
      </w:r>
      <w:proofErr w:type="spellStart"/>
      <w:r w:rsidRPr="00EE6E73">
        <w:rPr>
          <w:rFonts w:eastAsiaTheme="minorEastAsia"/>
          <w:i/>
        </w:rPr>
        <w:t>servingSecurityCellSetId</w:t>
      </w:r>
      <w:proofErr w:type="spellEnd"/>
      <w:r w:rsidRPr="00EE6E73">
        <w:rPr>
          <w:rFonts w:eastAsiaTheme="minorEastAsia"/>
        </w:rPr>
        <w:t>:</w:t>
      </w:r>
    </w:p>
    <w:p w14:paraId="69651DC0" w14:textId="21973EFC" w:rsidR="000168BF" w:rsidRPr="00EE6E73" w:rsidRDefault="000168BF" w:rsidP="000168BF">
      <w:pPr>
        <w:pStyle w:val="B3"/>
        <w:rPr>
          <w:rFonts w:eastAsiaTheme="minorEastAsia"/>
        </w:rPr>
      </w:pPr>
      <w:r w:rsidRPr="00EE6E73">
        <w:rPr>
          <w:rFonts w:eastAsiaTheme="minorEastAsia"/>
        </w:rPr>
        <w:lastRenderedPageBreak/>
        <w:t>3&gt;</w:t>
      </w:r>
      <w:r w:rsidRPr="00EE6E73">
        <w:rPr>
          <w:rFonts w:eastAsiaTheme="minorEastAsia"/>
        </w:rPr>
        <w:tab/>
        <w:t xml:space="preserve">replace the </w:t>
      </w:r>
      <w:proofErr w:type="spellStart"/>
      <w:r w:rsidRPr="00EE6E73">
        <w:rPr>
          <w:rFonts w:eastAsiaTheme="minorEastAsia"/>
          <w:i/>
        </w:rPr>
        <w:t>servingSecurityCellSetId</w:t>
      </w:r>
      <w:proofErr w:type="spellEnd"/>
      <w:r w:rsidRPr="00EE6E73">
        <w:rPr>
          <w:rFonts w:eastAsiaTheme="minorEastAsia"/>
        </w:rPr>
        <w:t xml:space="preserve"> value within </w:t>
      </w:r>
      <w:proofErr w:type="spellStart"/>
      <w:r w:rsidRPr="00EE6E73">
        <w:rPr>
          <w:rFonts w:eastAsiaTheme="minorEastAsia"/>
          <w:i/>
        </w:rPr>
        <w:t>VarServingSecurityCellSetID</w:t>
      </w:r>
      <w:proofErr w:type="spellEnd"/>
      <w:r w:rsidRPr="00EE6E73">
        <w:rPr>
          <w:rFonts w:eastAsiaTheme="minorEastAsia"/>
        </w:rPr>
        <w:t xml:space="preserve"> with the received </w:t>
      </w:r>
      <w:proofErr w:type="spellStart"/>
      <w:r w:rsidRPr="00EE6E73">
        <w:rPr>
          <w:rFonts w:eastAsiaTheme="minorEastAsia"/>
          <w:i/>
        </w:rPr>
        <w:t>servingSecurityCellSetID</w:t>
      </w:r>
      <w:proofErr w:type="spellEnd"/>
      <w:r w:rsidRPr="00EE6E73">
        <w:rPr>
          <w:rFonts w:eastAsiaTheme="minorEastAsia"/>
        </w:rPr>
        <w:t>;</w:t>
      </w:r>
    </w:p>
    <w:p w14:paraId="673337B9" w14:textId="77777777" w:rsidR="000168BF" w:rsidRPr="00EE6E73" w:rsidRDefault="000168BF" w:rsidP="000168BF">
      <w:pPr>
        <w:pStyle w:val="B2"/>
        <w:rPr>
          <w:rFonts w:eastAsiaTheme="minorEastAsia"/>
        </w:rPr>
      </w:pPr>
      <w:r w:rsidRPr="00EE6E73">
        <w:rPr>
          <w:rFonts w:eastAsiaTheme="minorEastAsia"/>
        </w:rPr>
        <w:t>2&gt;</w:t>
      </w:r>
      <w:r w:rsidRPr="00EE6E73">
        <w:rPr>
          <w:rFonts w:eastAsiaTheme="minorEastAsia"/>
        </w:rPr>
        <w:tab/>
        <w:t>else:</w:t>
      </w:r>
    </w:p>
    <w:p w14:paraId="0F5F87C6" w14:textId="32EDA068" w:rsidR="00394471" w:rsidRPr="00EE6E73" w:rsidRDefault="000168BF" w:rsidP="00B4120F">
      <w:pPr>
        <w:pStyle w:val="B3"/>
      </w:pPr>
      <w:r w:rsidRPr="00EE6E73">
        <w:rPr>
          <w:rFonts w:eastAsiaTheme="minorEastAsia"/>
        </w:rPr>
        <w:t>3&gt;</w:t>
      </w:r>
      <w:r w:rsidRPr="00EE6E73">
        <w:rPr>
          <w:rFonts w:eastAsiaTheme="minorEastAsia"/>
        </w:rPr>
        <w:tab/>
        <w:t xml:space="preserve">store the received </w:t>
      </w:r>
      <w:proofErr w:type="spellStart"/>
      <w:r w:rsidRPr="00EE6E73">
        <w:rPr>
          <w:rFonts w:eastAsiaTheme="minorEastAsia"/>
          <w:i/>
          <w:iCs/>
        </w:rPr>
        <w:t>servingSecurityCellSetId</w:t>
      </w:r>
      <w:proofErr w:type="spellEnd"/>
      <w:r w:rsidRPr="00EE6E73">
        <w:rPr>
          <w:rFonts w:eastAsiaTheme="minorEastAsia"/>
        </w:rPr>
        <w:t xml:space="preserve"> within </w:t>
      </w:r>
      <w:proofErr w:type="spellStart"/>
      <w:r w:rsidRPr="00EE6E73">
        <w:rPr>
          <w:rFonts w:eastAsiaTheme="minorEastAsia"/>
          <w:i/>
          <w:iCs/>
        </w:rPr>
        <w:t>VarServingSecurityCellSetID</w:t>
      </w:r>
      <w:proofErr w:type="spellEnd"/>
      <w:r w:rsidRPr="00EE6E73">
        <w:rPr>
          <w:rFonts w:eastAsiaTheme="minorEastAsia"/>
        </w:rPr>
        <w:t>.</w:t>
      </w:r>
    </w:p>
    <w:p w14:paraId="5EE87B7D" w14:textId="77777777" w:rsidR="00394471" w:rsidRPr="00EE6E73" w:rsidRDefault="00394471" w:rsidP="00394471">
      <w:pPr>
        <w:pStyle w:val="Heading5"/>
        <w:rPr>
          <w:rFonts w:eastAsia="MS Mincho"/>
        </w:rPr>
      </w:pPr>
      <w:bookmarkStart w:id="674" w:name="_Toc60776795"/>
      <w:bookmarkStart w:id="675" w:name="_Toc193445513"/>
      <w:bookmarkStart w:id="676" w:name="_Toc193451318"/>
      <w:bookmarkStart w:id="677" w:name="_Toc193462583"/>
      <w:bookmarkStart w:id="678" w:name="_Toc201294870"/>
      <w:r w:rsidRPr="00EE6E73">
        <w:rPr>
          <w:rFonts w:eastAsia="MS Mincho"/>
        </w:rPr>
        <w:t>5.3.5.13.2</w:t>
      </w:r>
      <w:r w:rsidRPr="00EE6E73">
        <w:rPr>
          <w:rFonts w:eastAsia="MS Mincho"/>
        </w:rPr>
        <w:tab/>
        <w:t>Conditional reconfiguration removal</w:t>
      </w:r>
      <w:bookmarkEnd w:id="674"/>
      <w:bookmarkEnd w:id="675"/>
      <w:bookmarkEnd w:id="676"/>
      <w:bookmarkEnd w:id="677"/>
      <w:bookmarkEnd w:id="678"/>
    </w:p>
    <w:p w14:paraId="17D64BF8" w14:textId="77777777" w:rsidR="00394471" w:rsidRPr="00EE6E73" w:rsidRDefault="00394471" w:rsidP="00394471">
      <w:pPr>
        <w:rPr>
          <w:rFonts w:eastAsia="MS Mincho"/>
        </w:rPr>
      </w:pPr>
      <w:r w:rsidRPr="00EE6E73">
        <w:t>The UE shall:</w:t>
      </w:r>
    </w:p>
    <w:p w14:paraId="132D2F9B" w14:textId="77777777" w:rsidR="00394471" w:rsidRPr="00EE6E73" w:rsidRDefault="00394471" w:rsidP="00394471">
      <w:pPr>
        <w:pStyle w:val="B1"/>
      </w:pPr>
      <w:r w:rsidRPr="00EE6E73">
        <w:t>1&gt;</w:t>
      </w:r>
      <w:r w:rsidRPr="00EE6E73">
        <w:tab/>
        <w:t xml:space="preserve">for each </w:t>
      </w:r>
      <w:proofErr w:type="spellStart"/>
      <w:r w:rsidRPr="00EE6E73">
        <w:rPr>
          <w:i/>
        </w:rPr>
        <w:t>condReconfigId</w:t>
      </w:r>
      <w:proofErr w:type="spellEnd"/>
      <w:r w:rsidRPr="00EE6E73">
        <w:t xml:space="preserve"> value included in the </w:t>
      </w:r>
      <w:proofErr w:type="spellStart"/>
      <w:r w:rsidRPr="00EE6E73">
        <w:rPr>
          <w:i/>
        </w:rPr>
        <w:t>condReconfigToRemoveList</w:t>
      </w:r>
      <w:proofErr w:type="spellEnd"/>
      <w:r w:rsidRPr="00EE6E73">
        <w:t xml:space="preserve"> that is part of the current UE conditional reconfiguration in </w:t>
      </w:r>
      <w:proofErr w:type="spellStart"/>
      <w:r w:rsidRPr="00EE6E73">
        <w:rPr>
          <w:i/>
        </w:rPr>
        <w:t>VarConditionalReconfig</w:t>
      </w:r>
      <w:proofErr w:type="spellEnd"/>
      <w:r w:rsidRPr="00EE6E73">
        <w:t>:</w:t>
      </w:r>
    </w:p>
    <w:p w14:paraId="4787FDDD" w14:textId="77777777" w:rsidR="00394471" w:rsidRPr="00EE6E73" w:rsidRDefault="00394471" w:rsidP="00394471">
      <w:pPr>
        <w:pStyle w:val="B2"/>
      </w:pPr>
      <w:r w:rsidRPr="00EE6E73">
        <w:t>2&gt;</w:t>
      </w:r>
      <w:r w:rsidRPr="00EE6E73">
        <w:tab/>
        <w:t xml:space="preserve">remove the entry with the matching </w:t>
      </w:r>
      <w:proofErr w:type="spellStart"/>
      <w:r w:rsidRPr="00EE6E73">
        <w:rPr>
          <w:i/>
        </w:rPr>
        <w:t>condReconfigId</w:t>
      </w:r>
      <w:proofErr w:type="spellEnd"/>
      <w:r w:rsidRPr="00EE6E73">
        <w:t xml:space="preserve"> from the </w:t>
      </w:r>
      <w:proofErr w:type="spellStart"/>
      <w:r w:rsidRPr="00EE6E73">
        <w:rPr>
          <w:i/>
        </w:rPr>
        <w:t>VarConditionalReconfig</w:t>
      </w:r>
      <w:proofErr w:type="spellEnd"/>
      <w:r w:rsidRPr="00EE6E73">
        <w:t>;</w:t>
      </w:r>
    </w:p>
    <w:p w14:paraId="4722D5BC" w14:textId="01D6DEE7" w:rsidR="00394471" w:rsidRPr="00EE6E73" w:rsidRDefault="00394471" w:rsidP="00394471">
      <w:pPr>
        <w:pStyle w:val="NO"/>
      </w:pPr>
      <w:r w:rsidRPr="00EE6E73">
        <w:t>NOTE</w:t>
      </w:r>
      <w:r w:rsidR="000168BF" w:rsidRPr="00EE6E73">
        <w:t xml:space="preserve"> 1</w:t>
      </w:r>
      <w:r w:rsidRPr="00EE6E73">
        <w:t>:</w:t>
      </w:r>
      <w:r w:rsidRPr="00EE6E73">
        <w:tab/>
        <w:t xml:space="preserve">The UE does not consider the message as erroneous if the </w:t>
      </w:r>
      <w:proofErr w:type="spellStart"/>
      <w:r w:rsidRPr="00EE6E73">
        <w:rPr>
          <w:i/>
        </w:rPr>
        <w:t>condReconfigToRemoveList</w:t>
      </w:r>
      <w:proofErr w:type="spellEnd"/>
      <w:r w:rsidRPr="00EE6E73">
        <w:t xml:space="preserve"> includes any </w:t>
      </w:r>
      <w:proofErr w:type="spellStart"/>
      <w:r w:rsidRPr="00EE6E73">
        <w:t>cond</w:t>
      </w:r>
      <w:r w:rsidRPr="00EE6E73">
        <w:rPr>
          <w:i/>
        </w:rPr>
        <w:t>ReconfigId</w:t>
      </w:r>
      <w:proofErr w:type="spellEnd"/>
      <w:r w:rsidRPr="00EE6E73">
        <w:t xml:space="preserve"> value that is not part of the current UE configuration.</w:t>
      </w:r>
    </w:p>
    <w:p w14:paraId="2E5A3CF0" w14:textId="5E5E8D59" w:rsidR="000168BF" w:rsidRPr="00EE6E73" w:rsidRDefault="000168BF" w:rsidP="00394471">
      <w:pPr>
        <w:pStyle w:val="NO"/>
      </w:pPr>
      <w:r w:rsidRPr="00EE6E73">
        <w:t>NOTE 2:</w:t>
      </w:r>
      <w:r w:rsidRPr="00EE6E73">
        <w:tab/>
      </w:r>
      <w:r w:rsidR="000D3664" w:rsidRPr="00EE6E73">
        <w:t>Void</w:t>
      </w:r>
      <w:r w:rsidRPr="00EE6E73">
        <w:t>.</w:t>
      </w:r>
    </w:p>
    <w:p w14:paraId="1E6E6DF5" w14:textId="77777777" w:rsidR="00394471" w:rsidRPr="00EE6E73" w:rsidRDefault="00394471" w:rsidP="00394471">
      <w:pPr>
        <w:pStyle w:val="Heading5"/>
        <w:rPr>
          <w:rFonts w:eastAsia="MS Mincho"/>
        </w:rPr>
      </w:pPr>
      <w:bookmarkStart w:id="679" w:name="_Toc60776796"/>
      <w:bookmarkStart w:id="680" w:name="_Toc193445514"/>
      <w:bookmarkStart w:id="681" w:name="_Toc193451319"/>
      <w:bookmarkStart w:id="682" w:name="_Toc193462584"/>
      <w:bookmarkStart w:id="683" w:name="_Toc201294871"/>
      <w:r w:rsidRPr="00EE6E73">
        <w:rPr>
          <w:rFonts w:eastAsia="MS Mincho"/>
        </w:rPr>
        <w:t>5.3.5.13.3</w:t>
      </w:r>
      <w:r w:rsidRPr="00EE6E73">
        <w:rPr>
          <w:rFonts w:eastAsia="MS Mincho"/>
        </w:rPr>
        <w:tab/>
        <w:t>Conditional reconfiguration addition/modification</w:t>
      </w:r>
      <w:bookmarkEnd w:id="679"/>
      <w:bookmarkEnd w:id="680"/>
      <w:bookmarkEnd w:id="681"/>
      <w:bookmarkEnd w:id="682"/>
      <w:bookmarkEnd w:id="683"/>
    </w:p>
    <w:p w14:paraId="0D7D0F9F" w14:textId="77777777" w:rsidR="00394471" w:rsidRPr="00EE6E73" w:rsidRDefault="00394471" w:rsidP="00394471">
      <w:pPr>
        <w:rPr>
          <w:rFonts w:eastAsia="MS Mincho"/>
        </w:rPr>
      </w:pPr>
      <w:r w:rsidRPr="00EE6E73">
        <w:t xml:space="preserve">For each </w:t>
      </w:r>
      <w:proofErr w:type="spellStart"/>
      <w:r w:rsidRPr="00EE6E73">
        <w:rPr>
          <w:i/>
        </w:rPr>
        <w:t>condReconfigId</w:t>
      </w:r>
      <w:proofErr w:type="spellEnd"/>
      <w:r w:rsidRPr="00EE6E73">
        <w:t xml:space="preserve"> received in the </w:t>
      </w:r>
      <w:proofErr w:type="spellStart"/>
      <w:r w:rsidRPr="00EE6E73">
        <w:rPr>
          <w:i/>
        </w:rPr>
        <w:t>condReconfigToAddModList</w:t>
      </w:r>
      <w:proofErr w:type="spellEnd"/>
      <w:r w:rsidRPr="00EE6E73">
        <w:t xml:space="preserve"> IE the UE shall:</w:t>
      </w:r>
    </w:p>
    <w:p w14:paraId="11CD0268" w14:textId="77777777" w:rsidR="00394471" w:rsidRPr="00EE6E73" w:rsidRDefault="00394471" w:rsidP="00394471">
      <w:pPr>
        <w:pStyle w:val="B1"/>
      </w:pPr>
      <w:r w:rsidRPr="00EE6E73">
        <w:t>1&gt;</w:t>
      </w:r>
      <w:r w:rsidRPr="00EE6E73">
        <w:tab/>
        <w:t xml:space="preserve">if an entry with the matching </w:t>
      </w:r>
      <w:proofErr w:type="spellStart"/>
      <w:r w:rsidRPr="00EE6E73">
        <w:rPr>
          <w:i/>
        </w:rPr>
        <w:t>condReconfigId</w:t>
      </w:r>
      <w:proofErr w:type="spellEnd"/>
      <w:r w:rsidRPr="00EE6E73">
        <w:t xml:space="preserve"> exists in the </w:t>
      </w:r>
      <w:proofErr w:type="spellStart"/>
      <w:r w:rsidRPr="00EE6E73">
        <w:rPr>
          <w:i/>
        </w:rPr>
        <w:t>condReconfigToAddModList</w:t>
      </w:r>
      <w:proofErr w:type="spellEnd"/>
      <w:r w:rsidRPr="00EE6E73">
        <w:t xml:space="preserve"> within the </w:t>
      </w:r>
      <w:proofErr w:type="spellStart"/>
      <w:r w:rsidRPr="00EE6E73">
        <w:rPr>
          <w:i/>
        </w:rPr>
        <w:t>VarConditionalReconfig</w:t>
      </w:r>
      <w:proofErr w:type="spellEnd"/>
      <w:r w:rsidRPr="00EE6E73">
        <w:t>:</w:t>
      </w:r>
    </w:p>
    <w:p w14:paraId="00E219BD" w14:textId="04AA7B49" w:rsidR="00394471" w:rsidRPr="00EE6E73" w:rsidRDefault="00394471" w:rsidP="00394471">
      <w:pPr>
        <w:pStyle w:val="B2"/>
      </w:pPr>
      <w:r w:rsidRPr="00EE6E73">
        <w:t>2&gt;</w:t>
      </w:r>
      <w:r w:rsidRPr="00EE6E73">
        <w:tab/>
        <w:t xml:space="preserve">if the entry in </w:t>
      </w:r>
      <w:proofErr w:type="spellStart"/>
      <w:r w:rsidRPr="00EE6E73">
        <w:rPr>
          <w:i/>
          <w:iCs/>
        </w:rPr>
        <w:t>condReconfigToAddModList</w:t>
      </w:r>
      <w:proofErr w:type="spellEnd"/>
      <w:r w:rsidRPr="00EE6E73">
        <w:t xml:space="preserve"> includes an </w:t>
      </w:r>
      <w:proofErr w:type="spellStart"/>
      <w:r w:rsidRPr="00EE6E73">
        <w:rPr>
          <w:i/>
          <w:iCs/>
        </w:rPr>
        <w:t>condExecutionCond</w:t>
      </w:r>
      <w:proofErr w:type="spellEnd"/>
      <w:r w:rsidR="0015715E" w:rsidRPr="00EE6E73">
        <w:rPr>
          <w:i/>
          <w:iCs/>
        </w:rPr>
        <w:t>,</w:t>
      </w:r>
      <w:r w:rsidR="00DB6B82" w:rsidRPr="00EE6E73">
        <w:rPr>
          <w:iCs/>
        </w:rPr>
        <w:t xml:space="preserve"> </w:t>
      </w:r>
      <w:proofErr w:type="spellStart"/>
      <w:r w:rsidR="00DB6B82" w:rsidRPr="00EE6E73">
        <w:rPr>
          <w:i/>
          <w:iCs/>
        </w:rPr>
        <w:t>condExecutionCondSCG</w:t>
      </w:r>
      <w:proofErr w:type="spellEnd"/>
      <w:r w:rsidR="0015715E" w:rsidRPr="00EE6E73">
        <w:t>, or</w:t>
      </w:r>
      <w:r w:rsidR="0015715E" w:rsidRPr="00EE6E73">
        <w:rPr>
          <w:i/>
        </w:rPr>
        <w:t xml:space="preserve"> </w:t>
      </w:r>
      <w:proofErr w:type="spellStart"/>
      <w:r w:rsidR="0015715E" w:rsidRPr="00EE6E73">
        <w:rPr>
          <w:i/>
        </w:rPr>
        <w:t>condExecutionCondPSCell</w:t>
      </w:r>
      <w:proofErr w:type="spellEnd"/>
      <w:r w:rsidRPr="00EE6E73">
        <w:t>;</w:t>
      </w:r>
    </w:p>
    <w:p w14:paraId="046B3AB3" w14:textId="3F5A412E" w:rsidR="0015715E" w:rsidRPr="00EE6E73" w:rsidRDefault="00394471" w:rsidP="0015715E">
      <w:pPr>
        <w:pStyle w:val="B3"/>
      </w:pPr>
      <w:r w:rsidRPr="00EE6E73">
        <w:t>3&gt;</w:t>
      </w:r>
      <w:r w:rsidRPr="00EE6E73">
        <w:tab/>
        <w:t xml:space="preserve">replace </w:t>
      </w:r>
      <w:proofErr w:type="spellStart"/>
      <w:r w:rsidR="00231E55" w:rsidRPr="00EE6E73">
        <w:rPr>
          <w:i/>
        </w:rPr>
        <w:t>condExecutionCond</w:t>
      </w:r>
      <w:proofErr w:type="spellEnd"/>
      <w:r w:rsidR="0015715E" w:rsidRPr="00EE6E73">
        <w:rPr>
          <w:i/>
        </w:rPr>
        <w:t>,</w:t>
      </w:r>
      <w:r w:rsidR="00DB6B82" w:rsidRPr="00EE6E73">
        <w:t xml:space="preserve"> </w:t>
      </w:r>
      <w:proofErr w:type="spellStart"/>
      <w:r w:rsidR="00DB6B82" w:rsidRPr="00EE6E73">
        <w:rPr>
          <w:i/>
        </w:rPr>
        <w:t>condExecutionCondSCG</w:t>
      </w:r>
      <w:proofErr w:type="spellEnd"/>
      <w:r w:rsidR="0015715E" w:rsidRPr="00EE6E73">
        <w:rPr>
          <w:iCs/>
        </w:rPr>
        <w:t xml:space="preserve">, </w:t>
      </w:r>
      <w:r w:rsidR="0015715E" w:rsidRPr="00EE6E73">
        <w:t>or</w:t>
      </w:r>
      <w:r w:rsidR="0015715E" w:rsidRPr="00EE6E73">
        <w:rPr>
          <w:i/>
        </w:rPr>
        <w:t xml:space="preserve"> </w:t>
      </w:r>
      <w:proofErr w:type="spellStart"/>
      <w:r w:rsidR="0015715E" w:rsidRPr="00EE6E73">
        <w:rPr>
          <w:i/>
        </w:rPr>
        <w:t>condExecutionCondPSCell</w:t>
      </w:r>
      <w:proofErr w:type="spellEnd"/>
      <w:r w:rsidR="00231E55" w:rsidRPr="00EE6E73">
        <w:t xml:space="preserve"> within the </w:t>
      </w:r>
      <w:proofErr w:type="spellStart"/>
      <w:r w:rsidR="00231E55" w:rsidRPr="00EE6E73">
        <w:rPr>
          <w:i/>
        </w:rPr>
        <w:t>VarConditionalReconfig</w:t>
      </w:r>
      <w:proofErr w:type="spellEnd"/>
      <w:r w:rsidRPr="00EE6E73">
        <w:t xml:space="preserve"> with the value received for this </w:t>
      </w:r>
      <w:proofErr w:type="spellStart"/>
      <w:r w:rsidRPr="00EE6E73">
        <w:rPr>
          <w:i/>
        </w:rPr>
        <w:t>condReconfigId</w:t>
      </w:r>
      <w:proofErr w:type="spellEnd"/>
      <w:r w:rsidRPr="00EE6E73">
        <w:t>;</w:t>
      </w:r>
    </w:p>
    <w:p w14:paraId="20B79B81" w14:textId="77777777" w:rsidR="0015715E" w:rsidRPr="00EE6E73" w:rsidRDefault="0015715E" w:rsidP="0015715E">
      <w:pPr>
        <w:pStyle w:val="B2"/>
      </w:pPr>
      <w:r w:rsidRPr="00EE6E73">
        <w:t>2&gt;</w:t>
      </w:r>
      <w:r w:rsidRPr="00EE6E73">
        <w:tab/>
        <w:t xml:space="preserve">if the entry in </w:t>
      </w:r>
      <w:proofErr w:type="spellStart"/>
      <w:r w:rsidRPr="00EE6E73">
        <w:rPr>
          <w:i/>
          <w:iCs/>
        </w:rPr>
        <w:t>condReconfigToAddModList</w:t>
      </w:r>
      <w:proofErr w:type="spellEnd"/>
      <w:r w:rsidRPr="00EE6E73">
        <w:t xml:space="preserve"> includes </w:t>
      </w:r>
      <w:proofErr w:type="spellStart"/>
      <w:r w:rsidRPr="00EE6E73">
        <w:rPr>
          <w:i/>
        </w:rPr>
        <w:t>subsequentCondReconfig</w:t>
      </w:r>
      <w:proofErr w:type="spellEnd"/>
      <w:r w:rsidRPr="00EE6E73">
        <w:t xml:space="preserve"> containing </w:t>
      </w:r>
      <w:proofErr w:type="spellStart"/>
      <w:r w:rsidRPr="00EE6E73">
        <w:rPr>
          <w:i/>
        </w:rPr>
        <w:t>condExecutionCondToAddModList</w:t>
      </w:r>
      <w:proofErr w:type="spellEnd"/>
      <w:r w:rsidRPr="00EE6E73">
        <w:t>:</w:t>
      </w:r>
    </w:p>
    <w:p w14:paraId="3ED5595D" w14:textId="3FF0F79B" w:rsidR="0015715E" w:rsidRPr="00EE6E73" w:rsidRDefault="0015715E" w:rsidP="0015715E">
      <w:pPr>
        <w:pStyle w:val="B3"/>
      </w:pPr>
      <w:r w:rsidRPr="00EE6E73">
        <w:t>3&gt;</w:t>
      </w:r>
      <w:r w:rsidRPr="00EE6E73">
        <w:tab/>
        <w:t xml:space="preserve">for each </w:t>
      </w:r>
      <w:proofErr w:type="spellStart"/>
      <w:r w:rsidRPr="00EE6E73">
        <w:rPr>
          <w:i/>
        </w:rPr>
        <w:t>condReconfigId</w:t>
      </w:r>
      <w:proofErr w:type="spellEnd"/>
      <w:r w:rsidRPr="00EE6E73">
        <w:t xml:space="preserve"> received in </w:t>
      </w:r>
      <w:proofErr w:type="spellStart"/>
      <w:r w:rsidRPr="00EE6E73">
        <w:rPr>
          <w:i/>
        </w:rPr>
        <w:t>condExecutionCondToAddModList</w:t>
      </w:r>
      <w:proofErr w:type="spellEnd"/>
      <w:r w:rsidRPr="00EE6E73">
        <w:t>:</w:t>
      </w:r>
    </w:p>
    <w:p w14:paraId="19D212CA" w14:textId="77777777" w:rsidR="0015715E" w:rsidRPr="00EE6E73" w:rsidRDefault="0015715E" w:rsidP="0015715E">
      <w:pPr>
        <w:pStyle w:val="B4"/>
        <w:rPr>
          <w:i/>
        </w:rPr>
      </w:pPr>
      <w:r w:rsidRPr="00EE6E73">
        <w:t>4&gt;</w:t>
      </w:r>
      <w:r w:rsidRPr="00EE6E73">
        <w:tab/>
        <w:t xml:space="preserve">if an entry with the matching </w:t>
      </w:r>
      <w:proofErr w:type="spellStart"/>
      <w:r w:rsidRPr="00EE6E73">
        <w:rPr>
          <w:i/>
        </w:rPr>
        <w:t>condReconfigId</w:t>
      </w:r>
      <w:proofErr w:type="spellEnd"/>
      <w:r w:rsidRPr="00EE6E73">
        <w:rPr>
          <w:i/>
        </w:rPr>
        <w:t xml:space="preserve"> </w:t>
      </w:r>
      <w:r w:rsidRPr="00EE6E73">
        <w:t>exists in the</w:t>
      </w:r>
      <w:r w:rsidRPr="00EE6E73">
        <w:rPr>
          <w:i/>
          <w:iCs/>
        </w:rPr>
        <w:t xml:space="preserve"> </w:t>
      </w:r>
      <w:proofErr w:type="spellStart"/>
      <w:r w:rsidRPr="00EE6E73">
        <w:rPr>
          <w:i/>
          <w:iCs/>
        </w:rPr>
        <w:t>condExecutionCondToAddModList</w:t>
      </w:r>
      <w:proofErr w:type="spellEnd"/>
      <w:r w:rsidRPr="00EE6E73">
        <w:t xml:space="preserve"> within </w:t>
      </w:r>
      <w:proofErr w:type="spellStart"/>
      <w:r w:rsidRPr="00EE6E73">
        <w:rPr>
          <w:i/>
          <w:iCs/>
        </w:rPr>
        <w:t>VarConditionalReconfig</w:t>
      </w:r>
      <w:proofErr w:type="spellEnd"/>
      <w:r w:rsidRPr="00EE6E73">
        <w:rPr>
          <w:rStyle w:val="CommentReference"/>
        </w:rPr>
        <w:t>;</w:t>
      </w:r>
    </w:p>
    <w:p w14:paraId="2B27863B" w14:textId="77777777" w:rsidR="0015715E" w:rsidRPr="00EE6E73" w:rsidRDefault="0015715E" w:rsidP="0015715E">
      <w:pPr>
        <w:pStyle w:val="B5"/>
      </w:pPr>
      <w:r w:rsidRPr="00EE6E73">
        <w:t>5&gt;</w:t>
      </w:r>
      <w:r w:rsidRPr="00EE6E73">
        <w:tab/>
        <w:t xml:space="preserve">replace the entry </w:t>
      </w:r>
      <w:r w:rsidRPr="00EE6E73">
        <w:rPr>
          <w:iCs/>
        </w:rPr>
        <w:t xml:space="preserve">in </w:t>
      </w:r>
      <w:proofErr w:type="spellStart"/>
      <w:r w:rsidRPr="00EE6E73">
        <w:rPr>
          <w:i/>
        </w:rPr>
        <w:t>condExecutionCondToAddModList</w:t>
      </w:r>
      <w:proofErr w:type="spellEnd"/>
      <w:r w:rsidRPr="00EE6E73">
        <w:rPr>
          <w:i/>
        </w:rPr>
        <w:t xml:space="preserve"> </w:t>
      </w:r>
      <w:r w:rsidRPr="00EE6E73">
        <w:rPr>
          <w:iCs/>
        </w:rPr>
        <w:t xml:space="preserve">within </w:t>
      </w:r>
      <w:proofErr w:type="spellStart"/>
      <w:r w:rsidRPr="00EE6E73">
        <w:rPr>
          <w:i/>
        </w:rPr>
        <w:t>VarConditionalReconfig</w:t>
      </w:r>
      <w:proofErr w:type="spellEnd"/>
      <w:r w:rsidRPr="00EE6E73">
        <w:t xml:space="preserve"> with the value received for this </w:t>
      </w:r>
      <w:proofErr w:type="spellStart"/>
      <w:r w:rsidRPr="00EE6E73">
        <w:rPr>
          <w:i/>
        </w:rPr>
        <w:t>condReconfigId</w:t>
      </w:r>
      <w:proofErr w:type="spellEnd"/>
      <w:r w:rsidRPr="00EE6E73">
        <w:t>;</w:t>
      </w:r>
    </w:p>
    <w:p w14:paraId="26555DC7" w14:textId="77777777" w:rsidR="0015715E" w:rsidRPr="00EE6E73" w:rsidRDefault="0015715E" w:rsidP="0015715E">
      <w:pPr>
        <w:pStyle w:val="B4"/>
      </w:pPr>
      <w:r w:rsidRPr="00EE6E73">
        <w:t>4&gt;</w:t>
      </w:r>
      <w:r w:rsidRPr="00EE6E73">
        <w:tab/>
        <w:t>else:</w:t>
      </w:r>
    </w:p>
    <w:p w14:paraId="33FB54B0" w14:textId="77777777" w:rsidR="0015715E" w:rsidRPr="00EE6E73" w:rsidRDefault="0015715E" w:rsidP="0015715E">
      <w:pPr>
        <w:pStyle w:val="B5"/>
      </w:pPr>
      <w:r w:rsidRPr="00EE6E73">
        <w:t>5&gt;</w:t>
      </w:r>
      <w:r w:rsidRPr="00EE6E73">
        <w:tab/>
        <w:t xml:space="preserve">add a new entry </w:t>
      </w:r>
      <w:r w:rsidRPr="00EE6E73">
        <w:rPr>
          <w:iCs/>
        </w:rPr>
        <w:t xml:space="preserve">in </w:t>
      </w:r>
      <w:proofErr w:type="spellStart"/>
      <w:r w:rsidRPr="00EE6E73">
        <w:rPr>
          <w:i/>
        </w:rPr>
        <w:t>condExecutionCondToAddModList</w:t>
      </w:r>
      <w:proofErr w:type="spellEnd"/>
      <w:r w:rsidRPr="00EE6E73">
        <w:rPr>
          <w:i/>
        </w:rPr>
        <w:t xml:space="preserve"> </w:t>
      </w:r>
      <w:r w:rsidRPr="00EE6E73">
        <w:rPr>
          <w:iCs/>
        </w:rPr>
        <w:t xml:space="preserve">within </w:t>
      </w:r>
      <w:proofErr w:type="spellStart"/>
      <w:r w:rsidRPr="00EE6E73">
        <w:rPr>
          <w:i/>
        </w:rPr>
        <w:t>VarConditionalReconfig</w:t>
      </w:r>
      <w:proofErr w:type="spellEnd"/>
      <w:r w:rsidRPr="00EE6E73">
        <w:t xml:space="preserve"> with the value received for this </w:t>
      </w:r>
      <w:proofErr w:type="spellStart"/>
      <w:r w:rsidRPr="00EE6E73">
        <w:rPr>
          <w:i/>
        </w:rPr>
        <w:t>condReconfigId</w:t>
      </w:r>
      <w:proofErr w:type="spellEnd"/>
      <w:r w:rsidRPr="00EE6E73">
        <w:t>;</w:t>
      </w:r>
    </w:p>
    <w:p w14:paraId="4BECC305" w14:textId="77777777" w:rsidR="0015715E" w:rsidRPr="00EE6E73" w:rsidRDefault="0015715E" w:rsidP="0015715E">
      <w:pPr>
        <w:pStyle w:val="B2"/>
      </w:pPr>
      <w:r w:rsidRPr="00EE6E73">
        <w:t>2&gt;</w:t>
      </w:r>
      <w:r w:rsidRPr="00EE6E73">
        <w:tab/>
        <w:t xml:space="preserve">if the entry in </w:t>
      </w:r>
      <w:proofErr w:type="spellStart"/>
      <w:r w:rsidRPr="00EE6E73">
        <w:rPr>
          <w:i/>
          <w:iCs/>
        </w:rPr>
        <w:t>condReconfigToAddModList</w:t>
      </w:r>
      <w:proofErr w:type="spellEnd"/>
      <w:r w:rsidRPr="00EE6E73">
        <w:t xml:space="preserve"> includes </w:t>
      </w:r>
      <w:proofErr w:type="spellStart"/>
      <w:r w:rsidRPr="00EE6E73">
        <w:rPr>
          <w:i/>
        </w:rPr>
        <w:t>subsequentCondReconfig</w:t>
      </w:r>
      <w:proofErr w:type="spellEnd"/>
      <w:r w:rsidRPr="00EE6E73">
        <w:t xml:space="preserve"> containing </w:t>
      </w:r>
      <w:proofErr w:type="spellStart"/>
      <w:r w:rsidRPr="00EE6E73">
        <w:rPr>
          <w:i/>
        </w:rPr>
        <w:t>condExecutionCondToReleaseList</w:t>
      </w:r>
      <w:proofErr w:type="spellEnd"/>
      <w:r w:rsidRPr="00EE6E73">
        <w:t>:</w:t>
      </w:r>
    </w:p>
    <w:p w14:paraId="550283E9" w14:textId="7397E4AF" w:rsidR="0015715E" w:rsidRPr="00EE6E73" w:rsidRDefault="0015715E" w:rsidP="0015715E">
      <w:pPr>
        <w:pStyle w:val="B3"/>
      </w:pPr>
      <w:r w:rsidRPr="00EE6E73">
        <w:t>3&gt;</w:t>
      </w:r>
      <w:r w:rsidRPr="00EE6E73">
        <w:tab/>
        <w:t xml:space="preserve">for each </w:t>
      </w:r>
      <w:proofErr w:type="spellStart"/>
      <w:r w:rsidRPr="00EE6E73">
        <w:rPr>
          <w:i/>
        </w:rPr>
        <w:t>condReconfigId</w:t>
      </w:r>
      <w:proofErr w:type="spellEnd"/>
      <w:r w:rsidRPr="00EE6E73">
        <w:rPr>
          <w:i/>
        </w:rPr>
        <w:t xml:space="preserve"> </w:t>
      </w:r>
      <w:r w:rsidRPr="00EE6E73">
        <w:t xml:space="preserve">received in </w:t>
      </w:r>
      <w:proofErr w:type="spellStart"/>
      <w:r w:rsidRPr="00EE6E73">
        <w:rPr>
          <w:i/>
        </w:rPr>
        <w:t>condExecutionCondToReleaseList</w:t>
      </w:r>
      <w:proofErr w:type="spellEnd"/>
      <w:r w:rsidRPr="00EE6E73">
        <w:t xml:space="preserve"> that is part of current stored </w:t>
      </w:r>
      <w:proofErr w:type="spellStart"/>
      <w:r w:rsidRPr="00EE6E73">
        <w:rPr>
          <w:i/>
          <w:iCs/>
        </w:rPr>
        <w:t>condExecutionCondToAddModList</w:t>
      </w:r>
      <w:proofErr w:type="spellEnd"/>
      <w:r w:rsidRPr="00EE6E73">
        <w:t xml:space="preserve"> within </w:t>
      </w:r>
      <w:proofErr w:type="spellStart"/>
      <w:r w:rsidRPr="00EE6E73">
        <w:rPr>
          <w:i/>
          <w:iCs/>
        </w:rPr>
        <w:t>VarConditionalReconfig</w:t>
      </w:r>
      <w:proofErr w:type="spellEnd"/>
      <w:r w:rsidRPr="00EE6E73">
        <w:t>:</w:t>
      </w:r>
    </w:p>
    <w:p w14:paraId="5C8B6D77" w14:textId="77777777" w:rsidR="0015715E" w:rsidRPr="00EE6E73" w:rsidRDefault="0015715E" w:rsidP="0015715E">
      <w:pPr>
        <w:pStyle w:val="B4"/>
      </w:pPr>
      <w:r w:rsidRPr="00EE6E73">
        <w:t>4&gt;</w:t>
      </w:r>
      <w:r w:rsidRPr="00EE6E73">
        <w:tab/>
        <w:t xml:space="preserve">remove the entry </w:t>
      </w:r>
      <w:r w:rsidRPr="00EE6E73">
        <w:rPr>
          <w:iCs/>
        </w:rPr>
        <w:t xml:space="preserve">in </w:t>
      </w:r>
      <w:proofErr w:type="spellStart"/>
      <w:r w:rsidRPr="00EE6E73">
        <w:rPr>
          <w:i/>
        </w:rPr>
        <w:t>condExecutionCondToAddModList</w:t>
      </w:r>
      <w:proofErr w:type="spellEnd"/>
      <w:r w:rsidRPr="00EE6E73">
        <w:rPr>
          <w:i/>
        </w:rPr>
        <w:t xml:space="preserve"> </w:t>
      </w:r>
      <w:r w:rsidRPr="00EE6E73">
        <w:rPr>
          <w:iCs/>
        </w:rPr>
        <w:t xml:space="preserve">within </w:t>
      </w:r>
      <w:proofErr w:type="spellStart"/>
      <w:r w:rsidRPr="00EE6E73">
        <w:rPr>
          <w:i/>
        </w:rPr>
        <w:t>VarConditionalReconfig</w:t>
      </w:r>
      <w:proofErr w:type="spellEnd"/>
      <w:r w:rsidRPr="00EE6E73">
        <w:t xml:space="preserve"> with the value received for this </w:t>
      </w:r>
      <w:proofErr w:type="spellStart"/>
      <w:r w:rsidRPr="00EE6E73">
        <w:rPr>
          <w:i/>
        </w:rPr>
        <w:t>condReconfigId</w:t>
      </w:r>
      <w:proofErr w:type="spellEnd"/>
      <w:r w:rsidRPr="00EE6E73">
        <w:t>;</w:t>
      </w:r>
    </w:p>
    <w:p w14:paraId="46FB1B4F" w14:textId="5F0EB14A" w:rsidR="000D3664" w:rsidRPr="00EE6E73" w:rsidRDefault="000D3664" w:rsidP="00220546">
      <w:pPr>
        <w:pStyle w:val="NO"/>
      </w:pPr>
      <w:r w:rsidRPr="00EE6E73">
        <w:t>NOTE 1:</w:t>
      </w:r>
      <w:r w:rsidRPr="00EE6E73">
        <w:tab/>
        <w:t xml:space="preserve">The UE does not consider the message as erroneous if the </w:t>
      </w:r>
      <w:proofErr w:type="spellStart"/>
      <w:r w:rsidRPr="00EE6E73">
        <w:rPr>
          <w:i/>
        </w:rPr>
        <w:t>condExecutionCondToReleaseList</w:t>
      </w:r>
      <w:proofErr w:type="spellEnd"/>
      <w:r w:rsidRPr="00EE6E73">
        <w:rPr>
          <w:i/>
        </w:rPr>
        <w:t xml:space="preserve"> </w:t>
      </w:r>
      <w:r w:rsidRPr="00EE6E73">
        <w:t xml:space="preserve">includes any </w:t>
      </w:r>
      <w:proofErr w:type="spellStart"/>
      <w:r w:rsidRPr="00EE6E73">
        <w:rPr>
          <w:i/>
        </w:rPr>
        <w:t>condReconfigId</w:t>
      </w:r>
      <w:proofErr w:type="spellEnd"/>
      <w:r w:rsidRPr="00EE6E73">
        <w:t xml:space="preserve"> value that is not part of the current UE configuration.</w:t>
      </w:r>
    </w:p>
    <w:p w14:paraId="6BF356AE" w14:textId="6C617AA1" w:rsidR="0015715E" w:rsidRPr="00EE6E73" w:rsidRDefault="0015715E" w:rsidP="0015715E">
      <w:pPr>
        <w:pStyle w:val="B2"/>
      </w:pPr>
      <w:r w:rsidRPr="00EE6E73">
        <w:t>2&gt;</w:t>
      </w:r>
      <w:r w:rsidRPr="00EE6E73">
        <w:tab/>
        <w:t xml:space="preserve">if the entry in </w:t>
      </w:r>
      <w:proofErr w:type="spellStart"/>
      <w:r w:rsidRPr="00EE6E73">
        <w:rPr>
          <w:i/>
          <w:iCs/>
        </w:rPr>
        <w:t>condReconfigToAddModList</w:t>
      </w:r>
      <w:proofErr w:type="spellEnd"/>
      <w:r w:rsidRPr="00EE6E73">
        <w:t xml:space="preserve"> includes a </w:t>
      </w:r>
      <w:proofErr w:type="spellStart"/>
      <w:r w:rsidRPr="00EE6E73">
        <w:rPr>
          <w:i/>
          <w:iCs/>
        </w:rPr>
        <w:t>securityCellSetId</w:t>
      </w:r>
      <w:proofErr w:type="spellEnd"/>
      <w:r w:rsidRPr="00EE6E73">
        <w:t>;</w:t>
      </w:r>
    </w:p>
    <w:p w14:paraId="715132FD" w14:textId="77777777" w:rsidR="0015715E" w:rsidRPr="00EE6E73" w:rsidRDefault="0015715E" w:rsidP="0015715E">
      <w:pPr>
        <w:pStyle w:val="B3"/>
      </w:pPr>
      <w:r w:rsidRPr="00EE6E73">
        <w:t>3&gt;</w:t>
      </w:r>
      <w:r w:rsidRPr="00EE6E73">
        <w:tab/>
        <w:t xml:space="preserve">replace </w:t>
      </w:r>
      <w:proofErr w:type="spellStart"/>
      <w:r w:rsidRPr="00EE6E73">
        <w:rPr>
          <w:i/>
          <w:iCs/>
        </w:rPr>
        <w:t>securityCellSetId</w:t>
      </w:r>
      <w:proofErr w:type="spellEnd"/>
      <w:r w:rsidRPr="00EE6E73">
        <w:t xml:space="preserve"> within the </w:t>
      </w:r>
      <w:proofErr w:type="spellStart"/>
      <w:r w:rsidRPr="00EE6E73">
        <w:rPr>
          <w:i/>
        </w:rPr>
        <w:t>VarConditionalReconfig</w:t>
      </w:r>
      <w:proofErr w:type="spellEnd"/>
      <w:r w:rsidRPr="00EE6E73">
        <w:t xml:space="preserve"> with the value received for this </w:t>
      </w:r>
      <w:proofErr w:type="spellStart"/>
      <w:r w:rsidRPr="00EE6E73">
        <w:rPr>
          <w:i/>
        </w:rPr>
        <w:t>condReconfigId</w:t>
      </w:r>
      <w:proofErr w:type="spellEnd"/>
      <w:r w:rsidRPr="00EE6E73">
        <w:t>;</w:t>
      </w:r>
    </w:p>
    <w:p w14:paraId="7D0225D9" w14:textId="2F875E12" w:rsidR="00394471" w:rsidRPr="00EE6E73" w:rsidRDefault="0015715E" w:rsidP="00B4120F">
      <w:pPr>
        <w:pStyle w:val="NO"/>
      </w:pPr>
      <w:r w:rsidRPr="00EE6E73">
        <w:rPr>
          <w:rFonts w:eastAsia="DengXian"/>
        </w:rPr>
        <w:lastRenderedPageBreak/>
        <w:t>NOTE</w:t>
      </w:r>
      <w:r w:rsidR="000D3664" w:rsidRPr="00EE6E73">
        <w:rPr>
          <w:rFonts w:eastAsia="DengXian"/>
        </w:rPr>
        <w:t xml:space="preserve"> 2</w:t>
      </w:r>
      <w:r w:rsidRPr="00EE6E73">
        <w:rPr>
          <w:rFonts w:eastAsia="DengXian"/>
        </w:rPr>
        <w:t>:</w:t>
      </w:r>
      <w:r w:rsidRPr="00EE6E73">
        <w:rPr>
          <w:rFonts w:eastAsia="DengXian"/>
        </w:rPr>
        <w:tab/>
        <w:t xml:space="preserve">The UE should release the entry within </w:t>
      </w:r>
      <w:proofErr w:type="spellStart"/>
      <w:r w:rsidRPr="00EE6E73">
        <w:rPr>
          <w:rFonts w:eastAsia="DengXian"/>
          <w:i/>
          <w:iCs/>
        </w:rPr>
        <w:t>VarServingSecurityCellSetID</w:t>
      </w:r>
      <w:proofErr w:type="spellEnd"/>
      <w:r w:rsidRPr="00EE6E73">
        <w:rPr>
          <w:rFonts w:eastAsia="DengXian"/>
        </w:rPr>
        <w:t xml:space="preserve"> in case all the subsequent CPAC configurations are released.</w:t>
      </w:r>
    </w:p>
    <w:p w14:paraId="5672ECE5" w14:textId="72AA5085" w:rsidR="00394471" w:rsidRPr="00EE6E73" w:rsidRDefault="00394471" w:rsidP="00394471">
      <w:pPr>
        <w:pStyle w:val="B2"/>
      </w:pPr>
      <w:r w:rsidRPr="00EE6E73">
        <w:t>2&gt;</w:t>
      </w:r>
      <w:r w:rsidRPr="00EE6E73">
        <w:tab/>
        <w:t xml:space="preserve">if the entry in </w:t>
      </w:r>
      <w:proofErr w:type="spellStart"/>
      <w:r w:rsidRPr="00EE6E73">
        <w:rPr>
          <w:i/>
          <w:iCs/>
        </w:rPr>
        <w:t>cond</w:t>
      </w:r>
      <w:r w:rsidRPr="00EE6E73">
        <w:rPr>
          <w:i/>
        </w:rPr>
        <w:t>Rec</w:t>
      </w:r>
      <w:r w:rsidRPr="00EE6E73">
        <w:rPr>
          <w:i/>
          <w:iCs/>
        </w:rPr>
        <w:t>onfigToAddModList</w:t>
      </w:r>
      <w:proofErr w:type="spellEnd"/>
      <w:r w:rsidRPr="00EE6E73">
        <w:t xml:space="preserve"> includes a </w:t>
      </w:r>
      <w:proofErr w:type="spellStart"/>
      <w:r w:rsidRPr="00EE6E73">
        <w:rPr>
          <w:i/>
          <w:iCs/>
        </w:rPr>
        <w:t>condRRCReconfig</w:t>
      </w:r>
      <w:proofErr w:type="spellEnd"/>
      <w:r w:rsidRPr="00EE6E73">
        <w:t>;</w:t>
      </w:r>
    </w:p>
    <w:p w14:paraId="11F6E456" w14:textId="7B5F960A" w:rsidR="00394471" w:rsidRPr="00EE6E73" w:rsidRDefault="00231E55" w:rsidP="00394471">
      <w:pPr>
        <w:pStyle w:val="B3"/>
      </w:pPr>
      <w:r w:rsidRPr="00EE6E73">
        <w:t>3</w:t>
      </w:r>
      <w:r w:rsidR="00394471" w:rsidRPr="00EE6E73">
        <w:t>&gt;</w:t>
      </w:r>
      <w:r w:rsidR="00394471" w:rsidRPr="00EE6E73">
        <w:tab/>
        <w:t xml:space="preserve">replace </w:t>
      </w:r>
      <w:proofErr w:type="spellStart"/>
      <w:r w:rsidRPr="00EE6E73">
        <w:rPr>
          <w:i/>
        </w:rPr>
        <w:t>condRRCReconfig</w:t>
      </w:r>
      <w:proofErr w:type="spellEnd"/>
      <w:r w:rsidRPr="00EE6E73">
        <w:t xml:space="preserve"> within the </w:t>
      </w:r>
      <w:proofErr w:type="spellStart"/>
      <w:r w:rsidRPr="00EE6E73">
        <w:rPr>
          <w:i/>
        </w:rPr>
        <w:t>VarConditionalReconfig</w:t>
      </w:r>
      <w:proofErr w:type="spellEnd"/>
      <w:r w:rsidR="00394471" w:rsidRPr="00EE6E73">
        <w:t xml:space="preserve"> with the value received for this </w:t>
      </w:r>
      <w:proofErr w:type="spellStart"/>
      <w:r w:rsidR="00394471" w:rsidRPr="00EE6E73">
        <w:rPr>
          <w:i/>
        </w:rPr>
        <w:t>condReconfigId</w:t>
      </w:r>
      <w:proofErr w:type="spellEnd"/>
      <w:r w:rsidR="00394471" w:rsidRPr="00EE6E73">
        <w:t>;</w:t>
      </w:r>
    </w:p>
    <w:p w14:paraId="47A2743C" w14:textId="77777777" w:rsidR="00394471" w:rsidRPr="00EE6E73" w:rsidRDefault="00394471" w:rsidP="00394471">
      <w:pPr>
        <w:pStyle w:val="B1"/>
      </w:pPr>
      <w:r w:rsidRPr="00EE6E73">
        <w:t>1&gt;</w:t>
      </w:r>
      <w:r w:rsidRPr="00EE6E73">
        <w:tab/>
        <w:t>else:</w:t>
      </w:r>
    </w:p>
    <w:p w14:paraId="3E51F617" w14:textId="77777777" w:rsidR="00394471" w:rsidRPr="00EE6E73" w:rsidRDefault="00394471" w:rsidP="00394471">
      <w:pPr>
        <w:pStyle w:val="B2"/>
      </w:pPr>
      <w:r w:rsidRPr="00EE6E73">
        <w:t>2&gt;</w:t>
      </w:r>
      <w:r w:rsidRPr="00EE6E73">
        <w:tab/>
        <w:t xml:space="preserve">add a new entry for this </w:t>
      </w:r>
      <w:proofErr w:type="spellStart"/>
      <w:r w:rsidRPr="00EE6E73">
        <w:rPr>
          <w:i/>
        </w:rPr>
        <w:t>condReconfigId</w:t>
      </w:r>
      <w:proofErr w:type="spellEnd"/>
      <w:r w:rsidRPr="00EE6E73">
        <w:t xml:space="preserve"> within the </w:t>
      </w:r>
      <w:proofErr w:type="spellStart"/>
      <w:r w:rsidRPr="00EE6E73">
        <w:rPr>
          <w:i/>
        </w:rPr>
        <w:t>VarConditionalReconfig</w:t>
      </w:r>
      <w:proofErr w:type="spellEnd"/>
      <w:r w:rsidRPr="00EE6E73">
        <w:t>;</w:t>
      </w:r>
    </w:p>
    <w:p w14:paraId="695AB774" w14:textId="77777777" w:rsidR="00394471" w:rsidRPr="00EE6E73" w:rsidRDefault="00394471" w:rsidP="00394471">
      <w:pPr>
        <w:pStyle w:val="B1"/>
      </w:pPr>
      <w:r w:rsidRPr="00EE6E73">
        <w:t>1&gt;</w:t>
      </w:r>
      <w:r w:rsidRPr="00EE6E73">
        <w:tab/>
        <w:t>perform conditional reconfiguration evaluation as specified in 5.3.5.13.4;</w:t>
      </w:r>
    </w:p>
    <w:p w14:paraId="583CDAF2" w14:textId="77777777" w:rsidR="00394471" w:rsidRPr="00EE6E73" w:rsidRDefault="00394471" w:rsidP="00394471">
      <w:pPr>
        <w:pStyle w:val="Heading5"/>
        <w:rPr>
          <w:rFonts w:eastAsia="MS Mincho"/>
        </w:rPr>
      </w:pPr>
      <w:bookmarkStart w:id="684" w:name="_Toc60776797"/>
      <w:bookmarkStart w:id="685" w:name="_Toc193445515"/>
      <w:bookmarkStart w:id="686" w:name="_Toc193451320"/>
      <w:bookmarkStart w:id="687" w:name="_Toc193462585"/>
      <w:bookmarkStart w:id="688" w:name="_Toc201294872"/>
      <w:r w:rsidRPr="00EE6E73">
        <w:rPr>
          <w:rFonts w:eastAsia="MS Mincho"/>
        </w:rPr>
        <w:t>5.3.5.13.4</w:t>
      </w:r>
      <w:r w:rsidRPr="00EE6E73">
        <w:rPr>
          <w:rFonts w:eastAsia="MS Mincho"/>
        </w:rPr>
        <w:tab/>
        <w:t>Conditional reconfiguration evaluation</w:t>
      </w:r>
      <w:bookmarkEnd w:id="684"/>
      <w:bookmarkEnd w:id="685"/>
      <w:bookmarkEnd w:id="686"/>
      <w:bookmarkEnd w:id="687"/>
      <w:bookmarkEnd w:id="688"/>
    </w:p>
    <w:p w14:paraId="31A84EC8" w14:textId="77777777" w:rsidR="00394471" w:rsidRPr="00EE6E73" w:rsidRDefault="00394471" w:rsidP="00394471">
      <w:r w:rsidRPr="00EE6E73">
        <w:t>The UE shall:</w:t>
      </w:r>
    </w:p>
    <w:p w14:paraId="20E31278" w14:textId="77777777" w:rsidR="00394471" w:rsidRPr="00EE6E73" w:rsidRDefault="00394471" w:rsidP="00394471">
      <w:pPr>
        <w:pStyle w:val="B1"/>
      </w:pPr>
      <w:r w:rsidRPr="00EE6E73">
        <w:t>1&gt;</w:t>
      </w:r>
      <w:r w:rsidRPr="00EE6E73">
        <w:tab/>
        <w:t xml:space="preserve">for each </w:t>
      </w:r>
      <w:proofErr w:type="spellStart"/>
      <w:r w:rsidRPr="00EE6E73">
        <w:rPr>
          <w:i/>
        </w:rPr>
        <w:t>condReconfigId</w:t>
      </w:r>
      <w:proofErr w:type="spellEnd"/>
      <w:r w:rsidRPr="00EE6E73">
        <w:t xml:space="preserve"> within the </w:t>
      </w:r>
      <w:proofErr w:type="spellStart"/>
      <w:r w:rsidRPr="00EE6E73">
        <w:rPr>
          <w:i/>
        </w:rPr>
        <w:t>VarConditionalReconfig</w:t>
      </w:r>
      <w:proofErr w:type="spellEnd"/>
      <w:r w:rsidRPr="00EE6E73">
        <w:t>:</w:t>
      </w:r>
    </w:p>
    <w:p w14:paraId="0A9EE67D" w14:textId="77777777" w:rsidR="0015715E" w:rsidRPr="00EE6E73" w:rsidRDefault="00394471" w:rsidP="0015715E">
      <w:pPr>
        <w:pStyle w:val="B2"/>
      </w:pPr>
      <w:r w:rsidRPr="00EE6E73">
        <w:t>2&gt;</w:t>
      </w:r>
      <w:r w:rsidRPr="00EE6E73">
        <w:tab/>
      </w:r>
      <w:r w:rsidR="00DB6B82" w:rsidRPr="00EE6E73">
        <w:t xml:space="preserve">if the </w:t>
      </w:r>
      <w:proofErr w:type="spellStart"/>
      <w:r w:rsidR="00DB6B82" w:rsidRPr="00EE6E73">
        <w:rPr>
          <w:i/>
        </w:rPr>
        <w:t>RRCReconfiguration</w:t>
      </w:r>
      <w:proofErr w:type="spellEnd"/>
      <w:r w:rsidR="00DB6B82" w:rsidRPr="00EE6E73">
        <w:t xml:space="preserve"> within </w:t>
      </w:r>
      <w:proofErr w:type="spellStart"/>
      <w:r w:rsidR="00DB6B82" w:rsidRPr="00EE6E73">
        <w:rPr>
          <w:i/>
        </w:rPr>
        <w:t>condRRCReconfig</w:t>
      </w:r>
      <w:proofErr w:type="spellEnd"/>
      <w:r w:rsidR="00DB6B82" w:rsidRPr="00EE6E73">
        <w:t xml:space="preserve"> includes the </w:t>
      </w:r>
      <w:proofErr w:type="spellStart"/>
      <w:r w:rsidR="00DB6B82" w:rsidRPr="00EE6E73">
        <w:rPr>
          <w:i/>
        </w:rPr>
        <w:t>masterCellGroup</w:t>
      </w:r>
      <w:proofErr w:type="spellEnd"/>
      <w:r w:rsidR="00DB6B82" w:rsidRPr="00EE6E73">
        <w:t xml:space="preserve"> including the </w:t>
      </w:r>
      <w:proofErr w:type="spellStart"/>
      <w:r w:rsidR="00DB6B82" w:rsidRPr="00EE6E73">
        <w:rPr>
          <w:i/>
        </w:rPr>
        <w:t>reconfigurationWithSync</w:t>
      </w:r>
      <w:proofErr w:type="spellEnd"/>
      <w:r w:rsidR="009D78BF" w:rsidRPr="00EE6E73">
        <w:t>:</w:t>
      </w:r>
    </w:p>
    <w:p w14:paraId="0CFD0E7F" w14:textId="77777777" w:rsidR="0015715E" w:rsidRPr="00EE6E73" w:rsidRDefault="0015715E" w:rsidP="0015715E">
      <w:pPr>
        <w:pStyle w:val="B3"/>
      </w:pPr>
      <w:r w:rsidRPr="00EE6E73">
        <w:t>3&gt;</w:t>
      </w:r>
      <w:r w:rsidRPr="00EE6E73">
        <w:tab/>
        <w:t xml:space="preserve">if the associated </w:t>
      </w:r>
      <w:proofErr w:type="spellStart"/>
      <w:r w:rsidRPr="00EE6E73">
        <w:rPr>
          <w:i/>
        </w:rPr>
        <w:t>condExecutionCondPSCell</w:t>
      </w:r>
      <w:proofErr w:type="spellEnd"/>
      <w:r w:rsidRPr="00EE6E73">
        <w:t xml:space="preserve"> is configured:</w:t>
      </w:r>
    </w:p>
    <w:p w14:paraId="6321E3BE" w14:textId="77777777" w:rsidR="0015715E" w:rsidRPr="00EE6E73" w:rsidRDefault="0015715E" w:rsidP="0015715E">
      <w:pPr>
        <w:pStyle w:val="B4"/>
      </w:pPr>
      <w:r w:rsidRPr="00EE6E73">
        <w:t>4&gt;</w:t>
      </w:r>
      <w:r w:rsidRPr="00EE6E73">
        <w:tab/>
        <w:t xml:space="preserve">consider the cell which has a physical cell identity matching the value indicated in the </w:t>
      </w:r>
      <w:proofErr w:type="spellStart"/>
      <w:r w:rsidRPr="00EE6E73">
        <w:rPr>
          <w:i/>
        </w:rPr>
        <w:t>ServingCellConfigCommon</w:t>
      </w:r>
      <w:proofErr w:type="spellEnd"/>
      <w:r w:rsidRPr="00EE6E73">
        <w:t xml:space="preserve"> included in the </w:t>
      </w:r>
      <w:proofErr w:type="spellStart"/>
      <w:r w:rsidRPr="00EE6E73">
        <w:rPr>
          <w:i/>
          <w:iCs/>
        </w:rPr>
        <w:t>reconfigurationWithSync</w:t>
      </w:r>
      <w:proofErr w:type="spellEnd"/>
      <w:r w:rsidRPr="00EE6E73">
        <w:t xml:space="preserve"> within the </w:t>
      </w:r>
      <w:proofErr w:type="spellStart"/>
      <w:r w:rsidRPr="00EE6E73">
        <w:rPr>
          <w:i/>
          <w:iCs/>
        </w:rPr>
        <w:t>masterCellGroup</w:t>
      </w:r>
      <w:proofErr w:type="spellEnd"/>
      <w:r w:rsidRPr="00EE6E73">
        <w:t xml:space="preserve"> in the received </w:t>
      </w:r>
      <w:proofErr w:type="spellStart"/>
      <w:r w:rsidRPr="00EE6E73">
        <w:rPr>
          <w:i/>
        </w:rPr>
        <w:t>condRRCReconfig</w:t>
      </w:r>
      <w:proofErr w:type="spellEnd"/>
      <w:r w:rsidRPr="00EE6E73">
        <w:rPr>
          <w:i/>
        </w:rPr>
        <w:t xml:space="preserve"> </w:t>
      </w:r>
      <w:r w:rsidRPr="00EE6E73">
        <w:t>to be applicable cell; and</w:t>
      </w:r>
    </w:p>
    <w:p w14:paraId="262AE669" w14:textId="77777777" w:rsidR="0015715E" w:rsidRPr="00EE6E73" w:rsidRDefault="0015715E" w:rsidP="0015715E">
      <w:pPr>
        <w:pStyle w:val="B4"/>
      </w:pPr>
      <w:r w:rsidRPr="00EE6E73">
        <w:t xml:space="preserve">4&gt; consider the cell which has a physical cell identity matching the value indicated in the </w:t>
      </w:r>
      <w:proofErr w:type="spellStart"/>
      <w:r w:rsidRPr="00EE6E73">
        <w:rPr>
          <w:i/>
        </w:rPr>
        <w:t>ServingCellConfigCommon</w:t>
      </w:r>
      <w:proofErr w:type="spellEnd"/>
      <w:r w:rsidRPr="00EE6E73">
        <w:t xml:space="preserve"> included in the </w:t>
      </w:r>
      <w:proofErr w:type="spellStart"/>
      <w:r w:rsidRPr="00EE6E73">
        <w:rPr>
          <w:i/>
        </w:rPr>
        <w:t>reconfigurationWithSync</w:t>
      </w:r>
      <w:proofErr w:type="spellEnd"/>
      <w:r w:rsidRPr="00EE6E73">
        <w:t xml:space="preserve"> within the </w:t>
      </w:r>
      <w:proofErr w:type="spellStart"/>
      <w:r w:rsidRPr="00EE6E73">
        <w:rPr>
          <w:i/>
        </w:rPr>
        <w:t>secondaryCellGroup</w:t>
      </w:r>
      <w:proofErr w:type="spellEnd"/>
      <w:r w:rsidRPr="00EE6E73">
        <w:t xml:space="preserve"> within the </w:t>
      </w:r>
      <w:r w:rsidRPr="00EE6E73">
        <w:rPr>
          <w:i/>
        </w:rPr>
        <w:t xml:space="preserve">nr-SCG </w:t>
      </w:r>
      <w:r w:rsidRPr="00EE6E73">
        <w:t xml:space="preserve">within the received </w:t>
      </w:r>
      <w:proofErr w:type="spellStart"/>
      <w:r w:rsidRPr="00EE6E73">
        <w:rPr>
          <w:i/>
        </w:rPr>
        <w:t>condRRCReconfig</w:t>
      </w:r>
      <w:proofErr w:type="spellEnd"/>
      <w:r w:rsidRPr="00EE6E73">
        <w:t xml:space="preserve"> to be applicable cell;</w:t>
      </w:r>
    </w:p>
    <w:p w14:paraId="53CEB123" w14:textId="56D623AF" w:rsidR="009D78BF" w:rsidRPr="00EE6E73" w:rsidRDefault="0015715E" w:rsidP="00B4120F">
      <w:pPr>
        <w:pStyle w:val="B3"/>
      </w:pPr>
      <w:r w:rsidRPr="00EE6E73">
        <w:t>3&gt;</w:t>
      </w:r>
      <w:r w:rsidRPr="00EE6E73">
        <w:tab/>
        <w:t>else:</w:t>
      </w:r>
    </w:p>
    <w:p w14:paraId="424847D5" w14:textId="5EA600D6" w:rsidR="00394471" w:rsidRPr="00EE6E73" w:rsidRDefault="0015715E" w:rsidP="00B4120F">
      <w:pPr>
        <w:pStyle w:val="B4"/>
      </w:pPr>
      <w:r w:rsidRPr="00EE6E73">
        <w:t>4</w:t>
      </w:r>
      <w:r w:rsidR="009D78BF" w:rsidRPr="00EE6E73">
        <w:t>&gt;</w:t>
      </w:r>
      <w:r w:rsidR="009D78BF" w:rsidRPr="00EE6E73">
        <w:tab/>
      </w:r>
      <w:r w:rsidR="00394471" w:rsidRPr="00EE6E73">
        <w:t xml:space="preserve">consider the cell which has a physical cell identity matching the value indicated in the </w:t>
      </w:r>
      <w:proofErr w:type="spellStart"/>
      <w:r w:rsidR="00394471" w:rsidRPr="00EE6E73">
        <w:rPr>
          <w:i/>
        </w:rPr>
        <w:t>ServingCellConfigCommon</w:t>
      </w:r>
      <w:proofErr w:type="spellEnd"/>
      <w:r w:rsidR="00394471" w:rsidRPr="00EE6E73">
        <w:t xml:space="preserve"> included in the </w:t>
      </w:r>
      <w:proofErr w:type="spellStart"/>
      <w:r w:rsidR="00394471" w:rsidRPr="00EE6E73">
        <w:rPr>
          <w:i/>
          <w:iCs/>
        </w:rPr>
        <w:t>reconfigurationWithSync</w:t>
      </w:r>
      <w:proofErr w:type="spellEnd"/>
      <w:r w:rsidR="00394471" w:rsidRPr="00EE6E73">
        <w:t xml:space="preserve"> </w:t>
      </w:r>
      <w:r w:rsidR="00DB6B82" w:rsidRPr="00EE6E73">
        <w:t xml:space="preserve">within the </w:t>
      </w:r>
      <w:proofErr w:type="spellStart"/>
      <w:r w:rsidR="00DB6B82" w:rsidRPr="00EE6E73">
        <w:rPr>
          <w:i/>
          <w:iCs/>
        </w:rPr>
        <w:t>masterCellGroup</w:t>
      </w:r>
      <w:proofErr w:type="spellEnd"/>
      <w:r w:rsidR="00DB6B82" w:rsidRPr="00EE6E73">
        <w:t xml:space="preserve"> </w:t>
      </w:r>
      <w:r w:rsidR="00394471" w:rsidRPr="00EE6E73">
        <w:t xml:space="preserve">in the received </w:t>
      </w:r>
      <w:proofErr w:type="spellStart"/>
      <w:r w:rsidR="00394471" w:rsidRPr="00EE6E73">
        <w:rPr>
          <w:i/>
        </w:rPr>
        <w:t>condRRCReconfig</w:t>
      </w:r>
      <w:proofErr w:type="spellEnd"/>
      <w:r w:rsidR="00394471" w:rsidRPr="00EE6E73">
        <w:rPr>
          <w:i/>
        </w:rPr>
        <w:t xml:space="preserve"> </w:t>
      </w:r>
      <w:r w:rsidR="00394471" w:rsidRPr="00EE6E73">
        <w:t>to be applicable cell;</w:t>
      </w:r>
    </w:p>
    <w:p w14:paraId="19D6050A" w14:textId="761E36F7" w:rsidR="009D78BF" w:rsidRPr="00EE6E73" w:rsidRDefault="00DB6B82" w:rsidP="00DB6B82">
      <w:pPr>
        <w:pStyle w:val="B2"/>
      </w:pPr>
      <w:r w:rsidRPr="00EE6E73">
        <w:t>2&gt;</w:t>
      </w:r>
      <w:r w:rsidRPr="00EE6E73">
        <w:tab/>
      </w:r>
      <w:r w:rsidR="009D78BF" w:rsidRPr="00EE6E73">
        <w:t xml:space="preserve">else </w:t>
      </w:r>
      <w:r w:rsidRPr="00EE6E73">
        <w:t xml:space="preserve">if the </w:t>
      </w:r>
      <w:proofErr w:type="spellStart"/>
      <w:r w:rsidRPr="00EE6E73">
        <w:rPr>
          <w:i/>
        </w:rPr>
        <w:t>RRCReconfiguration</w:t>
      </w:r>
      <w:proofErr w:type="spellEnd"/>
      <w:r w:rsidRPr="00EE6E73">
        <w:t xml:space="preserve"> within </w:t>
      </w:r>
      <w:proofErr w:type="spellStart"/>
      <w:r w:rsidRPr="00EE6E73">
        <w:rPr>
          <w:i/>
        </w:rPr>
        <w:t>condRRCReconfig</w:t>
      </w:r>
      <w:proofErr w:type="spellEnd"/>
      <w:r w:rsidRPr="00EE6E73">
        <w:t xml:space="preserve"> includes the </w:t>
      </w:r>
      <w:proofErr w:type="spellStart"/>
      <w:r w:rsidRPr="00EE6E73">
        <w:rPr>
          <w:i/>
        </w:rPr>
        <w:t>secondaryCellGroup</w:t>
      </w:r>
      <w:proofErr w:type="spellEnd"/>
      <w:r w:rsidRPr="00EE6E73">
        <w:t xml:space="preserve"> including the </w:t>
      </w:r>
      <w:proofErr w:type="spellStart"/>
      <w:r w:rsidRPr="00EE6E73">
        <w:rPr>
          <w:i/>
        </w:rPr>
        <w:t>reconfigurationWithSync</w:t>
      </w:r>
      <w:proofErr w:type="spellEnd"/>
      <w:r w:rsidR="009D78BF" w:rsidRPr="00EE6E73">
        <w:t>:</w:t>
      </w:r>
    </w:p>
    <w:p w14:paraId="26BAF551" w14:textId="0C261F49" w:rsidR="00C05E30" w:rsidRPr="00EE6E73" w:rsidRDefault="009D78BF" w:rsidP="00C05E30">
      <w:pPr>
        <w:pStyle w:val="B3"/>
      </w:pPr>
      <w:r w:rsidRPr="00EE6E73">
        <w:t>3&gt;</w:t>
      </w:r>
      <w:r w:rsidRPr="00EE6E73">
        <w:tab/>
      </w:r>
      <w:r w:rsidR="0015715E" w:rsidRPr="00EE6E73">
        <w:t xml:space="preserve">if </w:t>
      </w:r>
      <w:r w:rsidR="00DB6B82" w:rsidRPr="00EE6E73">
        <w:t xml:space="preserve">the cell which has a physical cell identity matching the value indicated in the </w:t>
      </w:r>
      <w:proofErr w:type="spellStart"/>
      <w:r w:rsidR="00DB6B82" w:rsidRPr="00EE6E73">
        <w:rPr>
          <w:i/>
        </w:rPr>
        <w:t>ServingCellConfigCommon</w:t>
      </w:r>
      <w:proofErr w:type="spellEnd"/>
      <w:r w:rsidR="00DB6B82" w:rsidRPr="00EE6E73">
        <w:t xml:space="preserve"> included in the </w:t>
      </w:r>
      <w:proofErr w:type="spellStart"/>
      <w:r w:rsidR="00DB6B82" w:rsidRPr="00EE6E73">
        <w:rPr>
          <w:i/>
        </w:rPr>
        <w:t>reconfigurationWithSync</w:t>
      </w:r>
      <w:proofErr w:type="spellEnd"/>
      <w:r w:rsidR="00DB6B82" w:rsidRPr="00EE6E73">
        <w:t xml:space="preserve"> within the </w:t>
      </w:r>
      <w:proofErr w:type="spellStart"/>
      <w:r w:rsidR="00DB6B82" w:rsidRPr="00EE6E73">
        <w:rPr>
          <w:i/>
        </w:rPr>
        <w:t>secondaryCellGroup</w:t>
      </w:r>
      <w:proofErr w:type="spellEnd"/>
      <w:r w:rsidR="00DB6B82" w:rsidRPr="00EE6E73">
        <w:t xml:space="preserve"> within the received </w:t>
      </w:r>
      <w:proofErr w:type="spellStart"/>
      <w:r w:rsidR="00DB6B82" w:rsidRPr="00EE6E73">
        <w:rPr>
          <w:i/>
        </w:rPr>
        <w:t>condRRCReconfig</w:t>
      </w:r>
      <w:proofErr w:type="spellEnd"/>
      <w:r w:rsidR="00DB6B82" w:rsidRPr="00EE6E73">
        <w:t xml:space="preserve"> </w:t>
      </w:r>
      <w:r w:rsidR="00C05E30" w:rsidRPr="00EE6E73">
        <w:t xml:space="preserve">is not the </w:t>
      </w:r>
      <w:proofErr w:type="spellStart"/>
      <w:r w:rsidR="00C05E30" w:rsidRPr="00EE6E73">
        <w:t>PSCell</w:t>
      </w:r>
      <w:proofErr w:type="spellEnd"/>
      <w:r w:rsidR="00C15E86" w:rsidRPr="00EE6E73">
        <w:t>:</w:t>
      </w:r>
    </w:p>
    <w:p w14:paraId="34A95D5C" w14:textId="77777777" w:rsidR="00C15E86" w:rsidRPr="00EE6E73" w:rsidRDefault="00C15E86" w:rsidP="00C15E86">
      <w:pPr>
        <w:pStyle w:val="B4"/>
      </w:pPr>
      <w:r w:rsidRPr="00EE6E73">
        <w:t>4&gt;</w:t>
      </w:r>
      <w:r w:rsidRPr="00EE6E73">
        <w:tab/>
        <w:t xml:space="preserve">if </w:t>
      </w:r>
      <w:proofErr w:type="spellStart"/>
      <w:r w:rsidRPr="00EE6E73">
        <w:rPr>
          <w:i/>
          <w:iCs/>
        </w:rPr>
        <w:t>subsequentCondReconfig</w:t>
      </w:r>
      <w:proofErr w:type="spellEnd"/>
      <w:r w:rsidRPr="00EE6E73">
        <w:t xml:space="preserve"> is not included for the </w:t>
      </w:r>
      <w:proofErr w:type="spellStart"/>
      <w:r w:rsidRPr="00EE6E73">
        <w:rPr>
          <w:i/>
          <w:iCs/>
        </w:rPr>
        <w:t>condReconfigId</w:t>
      </w:r>
      <w:proofErr w:type="spellEnd"/>
      <w:r w:rsidRPr="00EE6E73">
        <w:t>; or</w:t>
      </w:r>
    </w:p>
    <w:p w14:paraId="7A99A059" w14:textId="6A776CF0" w:rsidR="000D3664" w:rsidRPr="00EE6E73" w:rsidRDefault="000D3664" w:rsidP="000D3664">
      <w:pPr>
        <w:pStyle w:val="B4"/>
      </w:pPr>
      <w:r w:rsidRPr="00EE6E73">
        <w:t>4&gt;</w:t>
      </w:r>
      <w:r w:rsidRPr="00EE6E73">
        <w:tab/>
        <w:t xml:space="preserve">if </w:t>
      </w:r>
      <w:proofErr w:type="spellStart"/>
      <w:r w:rsidRPr="00EE6E73">
        <w:rPr>
          <w:i/>
          <w:iCs/>
        </w:rPr>
        <w:t>subsequentCondReconfig</w:t>
      </w:r>
      <w:proofErr w:type="spellEnd"/>
      <w:r w:rsidR="00C15E86" w:rsidRPr="00EE6E73">
        <w:t xml:space="preserve"> is not included for the </w:t>
      </w:r>
      <w:proofErr w:type="spellStart"/>
      <w:r w:rsidR="00C15E86" w:rsidRPr="00EE6E73">
        <w:t>PSCell</w:t>
      </w:r>
      <w:proofErr w:type="spellEnd"/>
      <w:r w:rsidR="00A53099" w:rsidRPr="00EE6E73">
        <w:t>;</w:t>
      </w:r>
      <w:r w:rsidRPr="00EE6E73">
        <w:t xml:space="preserve"> or</w:t>
      </w:r>
    </w:p>
    <w:p w14:paraId="4AE343EE" w14:textId="312AC5C9" w:rsidR="000D3664" w:rsidRPr="00EE6E73" w:rsidRDefault="000D3664" w:rsidP="000D3664">
      <w:pPr>
        <w:pStyle w:val="B4"/>
      </w:pPr>
      <w:r w:rsidRPr="00EE6E73">
        <w:t>4&gt;</w:t>
      </w:r>
      <w:r w:rsidRPr="00EE6E73">
        <w:tab/>
        <w:t xml:space="preserve">if </w:t>
      </w:r>
      <w:proofErr w:type="spellStart"/>
      <w:r w:rsidRPr="00EE6E73">
        <w:rPr>
          <w:i/>
          <w:iCs/>
        </w:rPr>
        <w:t>subsequentCondReconfig</w:t>
      </w:r>
      <w:proofErr w:type="spellEnd"/>
      <w:r w:rsidRPr="00EE6E73">
        <w:t xml:space="preserve"> </w:t>
      </w:r>
      <w:r w:rsidR="00C15E86" w:rsidRPr="00EE6E73">
        <w:t xml:space="preserve">is included for the </w:t>
      </w:r>
      <w:proofErr w:type="spellStart"/>
      <w:r w:rsidR="00C15E86" w:rsidRPr="00EE6E73">
        <w:rPr>
          <w:i/>
          <w:iCs/>
        </w:rPr>
        <w:t>condReconfigId</w:t>
      </w:r>
      <w:proofErr w:type="spellEnd"/>
      <w:r w:rsidR="00C15E86" w:rsidRPr="00EE6E73">
        <w:t xml:space="preserve"> </w:t>
      </w:r>
      <w:r w:rsidRPr="00EE6E73">
        <w:t xml:space="preserve">and there is a </w:t>
      </w:r>
      <w:proofErr w:type="spellStart"/>
      <w:r w:rsidRPr="00EE6E73">
        <w:rPr>
          <w:i/>
          <w:iCs/>
        </w:rPr>
        <w:t>subsequentCondReconfig</w:t>
      </w:r>
      <w:proofErr w:type="spellEnd"/>
      <w:r w:rsidRPr="00EE6E73">
        <w:t xml:space="preserve"> </w:t>
      </w:r>
      <w:r w:rsidR="00C15E86" w:rsidRPr="00EE6E73">
        <w:t xml:space="preserve">for the </w:t>
      </w:r>
      <w:proofErr w:type="spellStart"/>
      <w:r w:rsidR="00C15E86" w:rsidRPr="00EE6E73">
        <w:t>PSCell</w:t>
      </w:r>
      <w:proofErr w:type="spellEnd"/>
      <w:r w:rsidR="00C15E86" w:rsidRPr="00EE6E73">
        <w:t xml:space="preserve"> </w:t>
      </w:r>
      <w:r w:rsidRPr="00EE6E73">
        <w:t xml:space="preserve">with a matching </w:t>
      </w:r>
      <w:proofErr w:type="spellStart"/>
      <w:r w:rsidRPr="00EE6E73">
        <w:rPr>
          <w:i/>
          <w:iCs/>
        </w:rPr>
        <w:t>condReconfigId</w:t>
      </w:r>
      <w:proofErr w:type="spellEnd"/>
      <w:r w:rsidRPr="00EE6E73">
        <w:t xml:space="preserve"> value in </w:t>
      </w:r>
      <w:proofErr w:type="spellStart"/>
      <w:r w:rsidRPr="00EE6E73">
        <w:rPr>
          <w:i/>
          <w:iCs/>
        </w:rPr>
        <w:t>condExecutionCondToAddModList</w:t>
      </w:r>
      <w:proofErr w:type="spellEnd"/>
      <w:r w:rsidRPr="00EE6E73">
        <w:t>:</w:t>
      </w:r>
    </w:p>
    <w:p w14:paraId="2775E04D" w14:textId="3B544209" w:rsidR="00DB6B82" w:rsidRPr="00EE6E73" w:rsidRDefault="000D3664" w:rsidP="00220546">
      <w:pPr>
        <w:pStyle w:val="B5"/>
      </w:pPr>
      <w:r w:rsidRPr="00EE6E73">
        <w:t>5</w:t>
      </w:r>
      <w:r w:rsidR="00C05E30" w:rsidRPr="00EE6E73">
        <w:t>&gt;</w:t>
      </w:r>
      <w:r w:rsidR="00C05E30" w:rsidRPr="00EE6E73">
        <w:tab/>
        <w:t xml:space="preserve">consider the cell </w:t>
      </w:r>
      <w:r w:rsidR="00DB6B82" w:rsidRPr="00EE6E73">
        <w:t>to be applicable cell;</w:t>
      </w:r>
    </w:p>
    <w:p w14:paraId="702ABC51" w14:textId="5815A64C" w:rsidR="00DB6B82" w:rsidRPr="00EE6E73" w:rsidRDefault="00DB6B82" w:rsidP="00DB6B82">
      <w:pPr>
        <w:pStyle w:val="B2"/>
      </w:pPr>
      <w:r w:rsidRPr="00EE6E73">
        <w:t>2&gt;</w:t>
      </w:r>
      <w:r w:rsidRPr="00EE6E73">
        <w:tab/>
        <w:t xml:space="preserve">if </w:t>
      </w:r>
      <w:proofErr w:type="spellStart"/>
      <w:r w:rsidRPr="00EE6E73">
        <w:rPr>
          <w:i/>
        </w:rPr>
        <w:t>condExecutionCondSCG</w:t>
      </w:r>
      <w:proofErr w:type="spellEnd"/>
      <w:r w:rsidRPr="00EE6E73">
        <w:t xml:space="preserve"> is configured:</w:t>
      </w:r>
    </w:p>
    <w:p w14:paraId="0527476E" w14:textId="77777777" w:rsidR="0015715E" w:rsidRPr="00EE6E73" w:rsidRDefault="00DB6B82" w:rsidP="0015715E">
      <w:pPr>
        <w:pStyle w:val="B3"/>
      </w:pPr>
      <w:r w:rsidRPr="00EE6E73">
        <w:t>3&gt;</w:t>
      </w:r>
      <w:r w:rsidRPr="00EE6E73">
        <w:tab/>
        <w:t xml:space="preserve">in the remainder of the procedure, consider each </w:t>
      </w:r>
      <w:proofErr w:type="spellStart"/>
      <w:r w:rsidRPr="00EE6E73">
        <w:rPr>
          <w:i/>
        </w:rPr>
        <w:t>measId</w:t>
      </w:r>
      <w:proofErr w:type="spellEnd"/>
      <w:r w:rsidRPr="00EE6E73">
        <w:t xml:space="preserve"> indicated in the </w:t>
      </w:r>
      <w:proofErr w:type="spellStart"/>
      <w:r w:rsidRPr="00EE6E73">
        <w:rPr>
          <w:i/>
        </w:rPr>
        <w:t>condExecutionCondSCG</w:t>
      </w:r>
      <w:proofErr w:type="spellEnd"/>
      <w:r w:rsidRPr="00EE6E73">
        <w:t xml:space="preserve"> as a </w:t>
      </w:r>
      <w:proofErr w:type="spellStart"/>
      <w:r w:rsidRPr="00EE6E73">
        <w:rPr>
          <w:i/>
        </w:rPr>
        <w:t>measId</w:t>
      </w:r>
      <w:proofErr w:type="spellEnd"/>
      <w:r w:rsidRPr="00EE6E73">
        <w:t xml:space="preserve"> in the </w:t>
      </w:r>
      <w:proofErr w:type="spellStart"/>
      <w:r w:rsidRPr="00EE6E73">
        <w:rPr>
          <w:i/>
        </w:rPr>
        <w:t>VarMeasConfig</w:t>
      </w:r>
      <w:proofErr w:type="spellEnd"/>
      <w:r w:rsidRPr="00EE6E73">
        <w:t xml:space="preserve"> associated with the SCG </w:t>
      </w:r>
      <w:proofErr w:type="spellStart"/>
      <w:r w:rsidRPr="00EE6E73">
        <w:rPr>
          <w:i/>
        </w:rPr>
        <w:t>measConfig</w:t>
      </w:r>
      <w:proofErr w:type="spellEnd"/>
      <w:r w:rsidRPr="00EE6E73">
        <w:t>;</w:t>
      </w:r>
    </w:p>
    <w:p w14:paraId="4EEBF2CB" w14:textId="77777777" w:rsidR="0015715E" w:rsidRPr="00EE6E73" w:rsidRDefault="0015715E" w:rsidP="0015715E">
      <w:pPr>
        <w:pStyle w:val="B2"/>
      </w:pPr>
      <w:r w:rsidRPr="00EE6E73">
        <w:t>2&gt;</w:t>
      </w:r>
      <w:r w:rsidRPr="00EE6E73">
        <w:tab/>
        <w:t xml:space="preserve">if the </w:t>
      </w:r>
      <w:proofErr w:type="spellStart"/>
      <w:r w:rsidRPr="00EE6E73">
        <w:rPr>
          <w:i/>
        </w:rPr>
        <w:t>condExecutionCondPSCell</w:t>
      </w:r>
      <w:proofErr w:type="spellEnd"/>
      <w:r w:rsidRPr="00EE6E73">
        <w:rPr>
          <w:i/>
        </w:rPr>
        <w:t xml:space="preserve"> </w:t>
      </w:r>
      <w:r w:rsidRPr="00EE6E73">
        <w:t>is configured:</w:t>
      </w:r>
    </w:p>
    <w:p w14:paraId="3287612B" w14:textId="4CCE398D" w:rsidR="00DB6B82" w:rsidRPr="00EE6E73" w:rsidRDefault="0015715E" w:rsidP="0015715E">
      <w:pPr>
        <w:pStyle w:val="B3"/>
      </w:pPr>
      <w:r w:rsidRPr="00EE6E73">
        <w:t>3&gt;</w:t>
      </w:r>
      <w:r w:rsidRPr="00EE6E73">
        <w:tab/>
        <w:t xml:space="preserve">in the remainder of the procedure, consider each </w:t>
      </w:r>
      <w:proofErr w:type="spellStart"/>
      <w:r w:rsidRPr="00EE6E73">
        <w:rPr>
          <w:i/>
        </w:rPr>
        <w:t>measId</w:t>
      </w:r>
      <w:proofErr w:type="spellEnd"/>
      <w:r w:rsidRPr="00EE6E73">
        <w:t xml:space="preserve"> indicated in the </w:t>
      </w:r>
      <w:proofErr w:type="spellStart"/>
      <w:r w:rsidRPr="00EE6E73">
        <w:rPr>
          <w:i/>
        </w:rPr>
        <w:t>condExecutionCondPSCell</w:t>
      </w:r>
      <w:proofErr w:type="spellEnd"/>
      <w:r w:rsidRPr="00EE6E73">
        <w:rPr>
          <w:i/>
        </w:rPr>
        <w:t xml:space="preserve"> </w:t>
      </w:r>
      <w:r w:rsidRPr="00EE6E73">
        <w:t xml:space="preserve">as a </w:t>
      </w:r>
      <w:proofErr w:type="spellStart"/>
      <w:r w:rsidRPr="00EE6E73">
        <w:rPr>
          <w:i/>
        </w:rPr>
        <w:t>measId</w:t>
      </w:r>
      <w:proofErr w:type="spellEnd"/>
      <w:r w:rsidRPr="00EE6E73">
        <w:t xml:space="preserve"> in the </w:t>
      </w:r>
      <w:proofErr w:type="spellStart"/>
      <w:r w:rsidRPr="00EE6E73">
        <w:rPr>
          <w:i/>
        </w:rPr>
        <w:t>VarMeasConfig</w:t>
      </w:r>
      <w:proofErr w:type="spellEnd"/>
      <w:r w:rsidRPr="00EE6E73">
        <w:t xml:space="preserve"> associated with the MCG </w:t>
      </w:r>
      <w:proofErr w:type="spellStart"/>
      <w:r w:rsidRPr="00EE6E73">
        <w:rPr>
          <w:i/>
        </w:rPr>
        <w:t>measConfig</w:t>
      </w:r>
      <w:proofErr w:type="spellEnd"/>
      <w:r w:rsidRPr="00EE6E73">
        <w:t>;</w:t>
      </w:r>
    </w:p>
    <w:p w14:paraId="0EA77E46" w14:textId="79070290" w:rsidR="00DB6B82" w:rsidRPr="00EE6E73" w:rsidRDefault="00DB6B82" w:rsidP="00DB6B82">
      <w:pPr>
        <w:pStyle w:val="B2"/>
      </w:pPr>
      <w:r w:rsidRPr="00EE6E73">
        <w:t>2&gt;</w:t>
      </w:r>
      <w:r w:rsidRPr="00EE6E73">
        <w:tab/>
        <w:t xml:space="preserve">if </w:t>
      </w:r>
      <w:proofErr w:type="spellStart"/>
      <w:r w:rsidRPr="00EE6E73">
        <w:rPr>
          <w:i/>
        </w:rPr>
        <w:t>condExecutionCond</w:t>
      </w:r>
      <w:proofErr w:type="spellEnd"/>
      <w:r w:rsidRPr="00EE6E73">
        <w:t xml:space="preserve"> is configured:</w:t>
      </w:r>
    </w:p>
    <w:p w14:paraId="4AA3FA21" w14:textId="67DBA3C4" w:rsidR="00DB6B82" w:rsidRPr="00EE6E73" w:rsidRDefault="00DB6B82" w:rsidP="00DB6B82">
      <w:pPr>
        <w:pStyle w:val="B3"/>
      </w:pPr>
      <w:r w:rsidRPr="00EE6E73">
        <w:lastRenderedPageBreak/>
        <w:t>3&gt;</w:t>
      </w:r>
      <w:r w:rsidRPr="00EE6E73">
        <w:tab/>
        <w:t xml:space="preserve">if it is configured via SRB3 or configured within </w:t>
      </w:r>
      <w:r w:rsidRPr="00EE6E73">
        <w:rPr>
          <w:i/>
        </w:rPr>
        <w:t>nr-SCG</w:t>
      </w:r>
      <w:r w:rsidRPr="00EE6E73">
        <w:t xml:space="preserve"> or within </w:t>
      </w:r>
      <w:r w:rsidRPr="00EE6E73">
        <w:rPr>
          <w:i/>
        </w:rPr>
        <w:t>nr-</w:t>
      </w:r>
      <w:proofErr w:type="spellStart"/>
      <w:r w:rsidRPr="00EE6E73">
        <w:rPr>
          <w:i/>
        </w:rPr>
        <w:t>SecondaryCellGroupConfig</w:t>
      </w:r>
      <w:proofErr w:type="spellEnd"/>
      <w:r w:rsidRPr="00EE6E73">
        <w:t xml:space="preserve"> (specified in TS 36.331[10]) via SRB1:</w:t>
      </w:r>
    </w:p>
    <w:p w14:paraId="0FBF8E65" w14:textId="3EEB3991" w:rsidR="00DB6B82" w:rsidRPr="00EE6E73" w:rsidRDefault="00DB6B82" w:rsidP="00DB6B82">
      <w:pPr>
        <w:pStyle w:val="B4"/>
      </w:pPr>
      <w:r w:rsidRPr="00EE6E73">
        <w:t>4&gt;</w:t>
      </w:r>
      <w:r w:rsidRPr="00EE6E73">
        <w:tab/>
        <w:t xml:space="preserve">in the remainder of the procedure, consider each </w:t>
      </w:r>
      <w:proofErr w:type="spellStart"/>
      <w:r w:rsidRPr="00EE6E73">
        <w:rPr>
          <w:i/>
        </w:rPr>
        <w:t>measId</w:t>
      </w:r>
      <w:proofErr w:type="spellEnd"/>
      <w:r w:rsidRPr="00EE6E73">
        <w:t xml:space="preserve"> indicated in the </w:t>
      </w:r>
      <w:proofErr w:type="spellStart"/>
      <w:r w:rsidRPr="00EE6E73">
        <w:rPr>
          <w:i/>
        </w:rPr>
        <w:t>condExecutionCond</w:t>
      </w:r>
      <w:proofErr w:type="spellEnd"/>
      <w:r w:rsidRPr="00EE6E73">
        <w:t xml:space="preserve"> as a </w:t>
      </w:r>
      <w:proofErr w:type="spellStart"/>
      <w:r w:rsidRPr="00EE6E73">
        <w:rPr>
          <w:i/>
          <w:iCs/>
        </w:rPr>
        <w:t>measId</w:t>
      </w:r>
      <w:proofErr w:type="spellEnd"/>
      <w:r w:rsidRPr="00EE6E73">
        <w:t xml:space="preserve"> in the </w:t>
      </w:r>
      <w:proofErr w:type="spellStart"/>
      <w:r w:rsidRPr="00EE6E73">
        <w:rPr>
          <w:i/>
        </w:rPr>
        <w:t>VarMeasConfig</w:t>
      </w:r>
      <w:proofErr w:type="spellEnd"/>
      <w:r w:rsidRPr="00EE6E73">
        <w:t xml:space="preserve"> associated with the SCG </w:t>
      </w:r>
      <w:proofErr w:type="spellStart"/>
      <w:r w:rsidRPr="00EE6E73">
        <w:rPr>
          <w:i/>
        </w:rPr>
        <w:t>measConfig</w:t>
      </w:r>
      <w:proofErr w:type="spellEnd"/>
      <w:r w:rsidRPr="00EE6E73">
        <w:t>;</w:t>
      </w:r>
    </w:p>
    <w:p w14:paraId="42C67A54" w14:textId="610C5521" w:rsidR="00DB6B82" w:rsidRPr="00EE6E73" w:rsidRDefault="00DB6B82" w:rsidP="00DB6B82">
      <w:pPr>
        <w:pStyle w:val="B3"/>
      </w:pPr>
      <w:r w:rsidRPr="00EE6E73">
        <w:t>3&gt;</w:t>
      </w:r>
      <w:r w:rsidRPr="00EE6E73">
        <w:tab/>
      </w:r>
      <w:r w:rsidR="000D1143" w:rsidRPr="00EE6E73">
        <w:t>else</w:t>
      </w:r>
      <w:r w:rsidRPr="00EE6E73">
        <w:t>:</w:t>
      </w:r>
    </w:p>
    <w:p w14:paraId="5AFB7948" w14:textId="77777777" w:rsidR="000D3664" w:rsidRPr="00EE6E73" w:rsidRDefault="00DB6B82" w:rsidP="000D3664">
      <w:pPr>
        <w:pStyle w:val="B4"/>
      </w:pPr>
      <w:r w:rsidRPr="00EE6E73">
        <w:t>4&gt;</w:t>
      </w:r>
      <w:r w:rsidRPr="00EE6E73">
        <w:tab/>
        <w:t xml:space="preserve">in the remainder of the procedure, consider each </w:t>
      </w:r>
      <w:proofErr w:type="spellStart"/>
      <w:r w:rsidRPr="00EE6E73">
        <w:rPr>
          <w:i/>
        </w:rPr>
        <w:t>measId</w:t>
      </w:r>
      <w:proofErr w:type="spellEnd"/>
      <w:r w:rsidRPr="00EE6E73">
        <w:t xml:space="preserve"> indicated in the </w:t>
      </w:r>
      <w:proofErr w:type="spellStart"/>
      <w:r w:rsidRPr="00EE6E73">
        <w:rPr>
          <w:i/>
        </w:rPr>
        <w:t>condExecutionCond</w:t>
      </w:r>
      <w:proofErr w:type="spellEnd"/>
      <w:r w:rsidRPr="00EE6E73">
        <w:t xml:space="preserve"> as a </w:t>
      </w:r>
      <w:proofErr w:type="spellStart"/>
      <w:r w:rsidRPr="00EE6E73">
        <w:rPr>
          <w:i/>
        </w:rPr>
        <w:t>measId</w:t>
      </w:r>
      <w:proofErr w:type="spellEnd"/>
      <w:r w:rsidRPr="00EE6E73">
        <w:t xml:space="preserve"> in the </w:t>
      </w:r>
      <w:proofErr w:type="spellStart"/>
      <w:r w:rsidRPr="00EE6E73">
        <w:rPr>
          <w:i/>
        </w:rPr>
        <w:t>VarMeasConfig</w:t>
      </w:r>
      <w:proofErr w:type="spellEnd"/>
      <w:r w:rsidRPr="00EE6E73">
        <w:t xml:space="preserve"> associated with the MCG </w:t>
      </w:r>
      <w:proofErr w:type="spellStart"/>
      <w:r w:rsidRPr="00EE6E73">
        <w:rPr>
          <w:i/>
        </w:rPr>
        <w:t>measConfig</w:t>
      </w:r>
      <w:proofErr w:type="spellEnd"/>
      <w:r w:rsidRPr="00EE6E73">
        <w:t>;</w:t>
      </w:r>
    </w:p>
    <w:p w14:paraId="69F87FBB" w14:textId="46BD1D30" w:rsidR="00394471" w:rsidRPr="00EE6E73" w:rsidRDefault="00394471" w:rsidP="00394471">
      <w:pPr>
        <w:pStyle w:val="B2"/>
        <w:rPr>
          <w:rFonts w:eastAsia="SimSun"/>
          <w:i/>
        </w:rPr>
      </w:pPr>
      <w:r w:rsidRPr="00EE6E73">
        <w:t>2&gt;</w:t>
      </w:r>
      <w:r w:rsidRPr="00EE6E73">
        <w:tab/>
      </w:r>
      <w:r w:rsidRPr="00EE6E73">
        <w:rPr>
          <w:rFonts w:eastAsia="SimSun"/>
        </w:rPr>
        <w:t xml:space="preserve">for each </w:t>
      </w:r>
      <w:proofErr w:type="spellStart"/>
      <w:r w:rsidRPr="00EE6E73">
        <w:rPr>
          <w:rFonts w:eastAsia="SimSun"/>
          <w:i/>
        </w:rPr>
        <w:t>measId</w:t>
      </w:r>
      <w:proofErr w:type="spellEnd"/>
      <w:r w:rsidRPr="00EE6E73">
        <w:rPr>
          <w:rFonts w:eastAsia="SimSun"/>
        </w:rPr>
        <w:t xml:space="preserve"> included in the </w:t>
      </w:r>
      <w:proofErr w:type="spellStart"/>
      <w:r w:rsidRPr="00EE6E73">
        <w:rPr>
          <w:rFonts w:eastAsia="SimSun"/>
          <w:i/>
        </w:rPr>
        <w:t>measIdList</w:t>
      </w:r>
      <w:proofErr w:type="spellEnd"/>
      <w:r w:rsidRPr="00EE6E73">
        <w:rPr>
          <w:rFonts w:eastAsia="SimSun"/>
        </w:rPr>
        <w:t xml:space="preserve"> within </w:t>
      </w:r>
      <w:proofErr w:type="spellStart"/>
      <w:r w:rsidRPr="00EE6E73">
        <w:rPr>
          <w:rFonts w:eastAsia="SimSun"/>
          <w:i/>
        </w:rPr>
        <w:t>VarMeasConfig</w:t>
      </w:r>
      <w:proofErr w:type="spellEnd"/>
      <w:r w:rsidRPr="00EE6E73">
        <w:rPr>
          <w:rFonts w:eastAsia="SimSun"/>
        </w:rPr>
        <w:t xml:space="preserve"> indicated in the </w:t>
      </w:r>
      <w:proofErr w:type="spellStart"/>
      <w:r w:rsidRPr="00EE6E73">
        <w:rPr>
          <w:i/>
        </w:rPr>
        <w:t>condExecutionCond</w:t>
      </w:r>
      <w:proofErr w:type="spellEnd"/>
      <w:r w:rsidR="0015715E" w:rsidRPr="00EE6E73">
        <w:rPr>
          <w:i/>
        </w:rPr>
        <w:t>,</w:t>
      </w:r>
      <w:r w:rsidR="00DB6B82" w:rsidRPr="00EE6E73">
        <w:t xml:space="preserve"> </w:t>
      </w:r>
      <w:proofErr w:type="spellStart"/>
      <w:r w:rsidR="00DB6B82" w:rsidRPr="00EE6E73">
        <w:rPr>
          <w:i/>
        </w:rPr>
        <w:t>condExecutionCondSCG</w:t>
      </w:r>
      <w:proofErr w:type="spellEnd"/>
      <w:r w:rsidR="0015715E" w:rsidRPr="00EE6E73">
        <w:rPr>
          <w:i/>
        </w:rPr>
        <w:t>,</w:t>
      </w:r>
      <w:r w:rsidR="0015715E" w:rsidRPr="00EE6E73">
        <w:t xml:space="preserve"> or</w:t>
      </w:r>
      <w:r w:rsidR="0015715E" w:rsidRPr="00EE6E73">
        <w:rPr>
          <w:i/>
        </w:rPr>
        <w:t xml:space="preserve"> </w:t>
      </w:r>
      <w:proofErr w:type="spellStart"/>
      <w:r w:rsidR="0015715E" w:rsidRPr="00EE6E73">
        <w:rPr>
          <w:i/>
        </w:rPr>
        <w:t>condExecutionCondPSCell</w:t>
      </w:r>
      <w:proofErr w:type="spellEnd"/>
      <w:r w:rsidR="00DB6B82" w:rsidRPr="00EE6E73">
        <w:t xml:space="preserve"> </w:t>
      </w:r>
      <w:r w:rsidR="00C15E86" w:rsidRPr="00EE6E73">
        <w:t>of the</w:t>
      </w:r>
      <w:r w:rsidRPr="00EE6E73">
        <w:t xml:space="preserve"> </w:t>
      </w:r>
      <w:proofErr w:type="spellStart"/>
      <w:r w:rsidRPr="00EE6E73">
        <w:rPr>
          <w:i/>
        </w:rPr>
        <w:t>condReconfigId</w:t>
      </w:r>
      <w:proofErr w:type="spellEnd"/>
      <w:r w:rsidRPr="00EE6E73">
        <w:rPr>
          <w:rFonts w:eastAsia="SimSun"/>
          <w:i/>
        </w:rPr>
        <w:t>:</w:t>
      </w:r>
    </w:p>
    <w:p w14:paraId="66301882" w14:textId="097C4BA5" w:rsidR="00C15E86" w:rsidRPr="00EE6E73" w:rsidRDefault="00C15E86" w:rsidP="00C15E86">
      <w:pPr>
        <w:pStyle w:val="B3"/>
        <w:rPr>
          <w:rFonts w:eastAsia="SimSun"/>
        </w:rPr>
      </w:pPr>
      <w:r w:rsidRPr="00EE6E73">
        <w:rPr>
          <w:rFonts w:eastAsia="SimSun"/>
        </w:rPr>
        <w:t>3&gt;</w:t>
      </w:r>
      <w:r w:rsidRPr="00EE6E73">
        <w:rPr>
          <w:rFonts w:eastAsia="SimSun"/>
        </w:rPr>
        <w:tab/>
        <w:t xml:space="preserve">if </w:t>
      </w:r>
      <w:proofErr w:type="spellStart"/>
      <w:r w:rsidRPr="00EE6E73">
        <w:rPr>
          <w:rFonts w:eastAsia="SimSun"/>
          <w:i/>
          <w:iCs/>
        </w:rPr>
        <w:t>condExecutionCond</w:t>
      </w:r>
      <w:proofErr w:type="spellEnd"/>
      <w:r w:rsidRPr="00EE6E73">
        <w:rPr>
          <w:rFonts w:eastAsia="SimSun"/>
        </w:rPr>
        <w:t xml:space="preserve">, </w:t>
      </w:r>
      <w:proofErr w:type="spellStart"/>
      <w:r w:rsidRPr="00EE6E73">
        <w:rPr>
          <w:rFonts w:eastAsia="SimSun"/>
          <w:i/>
          <w:iCs/>
        </w:rPr>
        <w:t>condExecutionCondSCG</w:t>
      </w:r>
      <w:proofErr w:type="spellEnd"/>
      <w:r w:rsidRPr="00EE6E73">
        <w:rPr>
          <w:rFonts w:eastAsia="SimSun"/>
        </w:rPr>
        <w:t xml:space="preserve">, and </w:t>
      </w:r>
      <w:proofErr w:type="spellStart"/>
      <w:r w:rsidRPr="00EE6E73">
        <w:rPr>
          <w:rFonts w:eastAsia="SimSun"/>
          <w:i/>
          <w:iCs/>
        </w:rPr>
        <w:t>subsequentCondReconfig</w:t>
      </w:r>
      <w:proofErr w:type="spellEnd"/>
      <w:r w:rsidRPr="00EE6E73">
        <w:rPr>
          <w:rFonts w:eastAsia="SimSun"/>
        </w:rPr>
        <w:t xml:space="preserve"> are included for the </w:t>
      </w:r>
      <w:proofErr w:type="spellStart"/>
      <w:r w:rsidRPr="00EE6E73">
        <w:rPr>
          <w:rFonts w:eastAsia="SimSun"/>
          <w:i/>
          <w:iCs/>
        </w:rPr>
        <w:t>condReconfigId</w:t>
      </w:r>
      <w:proofErr w:type="spellEnd"/>
      <w:r w:rsidRPr="00EE6E73">
        <w:rPr>
          <w:rFonts w:eastAsia="SimSun"/>
        </w:rPr>
        <w:t>:</w:t>
      </w:r>
    </w:p>
    <w:p w14:paraId="5E290F29" w14:textId="77777777" w:rsidR="00C15E86" w:rsidRPr="00EE6E73" w:rsidRDefault="00C15E86" w:rsidP="00C15E86">
      <w:pPr>
        <w:pStyle w:val="B4"/>
        <w:rPr>
          <w:rFonts w:eastAsia="SimSun"/>
        </w:rPr>
      </w:pPr>
      <w:r w:rsidRPr="00EE6E73">
        <w:rPr>
          <w:rFonts w:eastAsia="SimSun"/>
        </w:rPr>
        <w:t>4&gt;</w:t>
      </w:r>
      <w:r w:rsidRPr="00EE6E73">
        <w:rPr>
          <w:rFonts w:eastAsia="SimSun"/>
        </w:rPr>
        <w:tab/>
        <w:t xml:space="preserve">ignore the </w:t>
      </w:r>
      <w:proofErr w:type="spellStart"/>
      <w:r w:rsidRPr="00EE6E73">
        <w:rPr>
          <w:rFonts w:eastAsia="SimSun"/>
          <w:i/>
          <w:iCs/>
        </w:rPr>
        <w:t>measId</w:t>
      </w:r>
      <w:proofErr w:type="spellEnd"/>
      <w:r w:rsidRPr="00EE6E73">
        <w:rPr>
          <w:rFonts w:eastAsia="SimSun"/>
          <w:i/>
          <w:iCs/>
        </w:rPr>
        <w:t>(s)</w:t>
      </w:r>
      <w:r w:rsidRPr="00EE6E73">
        <w:rPr>
          <w:rFonts w:eastAsia="SimSun"/>
        </w:rPr>
        <w:t xml:space="preserve"> in the </w:t>
      </w:r>
      <w:proofErr w:type="spellStart"/>
      <w:r w:rsidRPr="00EE6E73">
        <w:rPr>
          <w:rFonts w:eastAsia="SimSun"/>
          <w:i/>
          <w:iCs/>
        </w:rPr>
        <w:t>condExecutionCond</w:t>
      </w:r>
      <w:proofErr w:type="spellEnd"/>
      <w:r w:rsidRPr="00EE6E73">
        <w:rPr>
          <w:rFonts w:eastAsia="SimSun"/>
        </w:rPr>
        <w:t xml:space="preserve"> of the </w:t>
      </w:r>
      <w:proofErr w:type="spellStart"/>
      <w:r w:rsidRPr="00EE6E73">
        <w:rPr>
          <w:rFonts w:eastAsia="SimSun"/>
          <w:i/>
          <w:iCs/>
        </w:rPr>
        <w:t>condReconfigId</w:t>
      </w:r>
      <w:proofErr w:type="spellEnd"/>
      <w:r w:rsidRPr="00EE6E73">
        <w:rPr>
          <w:rFonts w:eastAsia="SimSun"/>
        </w:rPr>
        <w:t>;</w:t>
      </w:r>
    </w:p>
    <w:p w14:paraId="088EAE06" w14:textId="77777777" w:rsidR="00806A70" w:rsidRPr="00EE6E73" w:rsidRDefault="00806A70" w:rsidP="00806A70">
      <w:pPr>
        <w:pStyle w:val="B3"/>
        <w:rPr>
          <w:rFonts w:eastAsia="DengXian"/>
        </w:rPr>
      </w:pPr>
      <w:r w:rsidRPr="00EE6E73">
        <w:t>3&gt;</w:t>
      </w:r>
      <w:r w:rsidRPr="00EE6E73">
        <w:tab/>
      </w:r>
      <w:r w:rsidRPr="00EE6E73">
        <w:rPr>
          <w:rFonts w:eastAsia="DengXian"/>
        </w:rPr>
        <w:t xml:space="preserve">if the </w:t>
      </w:r>
      <w:proofErr w:type="spellStart"/>
      <w:r w:rsidRPr="00EE6E73">
        <w:rPr>
          <w:i/>
          <w:iCs/>
        </w:rPr>
        <w:t>condTriggerConfig</w:t>
      </w:r>
      <w:proofErr w:type="spellEnd"/>
      <w:r w:rsidRPr="00EE6E73">
        <w:rPr>
          <w:rFonts w:eastAsia="DengXian"/>
        </w:rPr>
        <w:t xml:space="preserve"> is not configured with </w:t>
      </w:r>
      <w:proofErr w:type="spellStart"/>
      <w:r w:rsidRPr="00EE6E73">
        <w:rPr>
          <w:rFonts w:eastAsia="DengXian"/>
          <w:i/>
        </w:rPr>
        <w:t>nesEvent</w:t>
      </w:r>
      <w:proofErr w:type="spellEnd"/>
      <w:r w:rsidRPr="00EE6E73">
        <w:rPr>
          <w:rFonts w:eastAsia="DengXian"/>
        </w:rPr>
        <w:t>:</w:t>
      </w:r>
    </w:p>
    <w:p w14:paraId="4F5668B2" w14:textId="6D2E6883"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proofErr w:type="spellStart"/>
      <w:r w:rsidR="005B7637" w:rsidRPr="00EE6E73">
        <w:rPr>
          <w:i/>
          <w:iCs/>
        </w:rPr>
        <w:t>condEventId</w:t>
      </w:r>
      <w:proofErr w:type="spellEnd"/>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entry condition applicable for this event associated with the </w:t>
      </w:r>
      <w:proofErr w:type="spellStart"/>
      <w:r w:rsidR="005B7637" w:rsidRPr="00EE6E73">
        <w:rPr>
          <w:i/>
          <w:iCs/>
        </w:rPr>
        <w:t>cond</w:t>
      </w:r>
      <w:r w:rsidR="005B7637" w:rsidRPr="00EE6E73">
        <w:rPr>
          <w:i/>
        </w:rPr>
        <w:t>Rec</w:t>
      </w:r>
      <w:r w:rsidR="005B7637" w:rsidRPr="00EE6E73">
        <w:rPr>
          <w:i/>
          <w:iCs/>
        </w:rPr>
        <w:t>onfigId</w:t>
      </w:r>
      <w:proofErr w:type="spellEnd"/>
      <w:r w:rsidR="005B7637" w:rsidRPr="00EE6E73">
        <w:t xml:space="preserve">, i.e. the event corresponding with the </w:t>
      </w:r>
      <w:proofErr w:type="spellStart"/>
      <w:r w:rsidR="005B7637" w:rsidRPr="00EE6E73">
        <w:rPr>
          <w:i/>
          <w:iCs/>
        </w:rPr>
        <w:t>condEventId</w:t>
      </w:r>
      <w:proofErr w:type="spellEnd"/>
      <w:r w:rsidR="005B7637" w:rsidRPr="00EE6E73">
        <w:rPr>
          <w:i/>
          <w:iCs/>
        </w:rPr>
        <w:t>(s)</w:t>
      </w:r>
      <w:r w:rsidR="005B7637" w:rsidRPr="00EE6E73">
        <w:t xml:space="preserve"> of the corresponding </w:t>
      </w:r>
      <w:proofErr w:type="spellStart"/>
      <w:r w:rsidR="005B7637" w:rsidRPr="00EE6E73">
        <w:rPr>
          <w:i/>
          <w:iCs/>
        </w:rPr>
        <w:t>condTriggerConfig</w:t>
      </w:r>
      <w:proofErr w:type="spellEnd"/>
      <w:r w:rsidR="005B7637" w:rsidRPr="00EE6E73">
        <w:t xml:space="preserve"> within </w:t>
      </w:r>
      <w:proofErr w:type="spellStart"/>
      <w:r w:rsidR="005B7637" w:rsidRPr="00EE6E73">
        <w:rPr>
          <w:i/>
          <w:iCs/>
        </w:rPr>
        <w:t>VarConditional</w:t>
      </w:r>
      <w:r w:rsidR="005B7637" w:rsidRPr="00EE6E73">
        <w:rPr>
          <w:i/>
        </w:rPr>
        <w:t>Rec</w:t>
      </w:r>
      <w:r w:rsidR="005B7637" w:rsidRPr="00EE6E73">
        <w:rPr>
          <w:i/>
          <w:iCs/>
        </w:rPr>
        <w:t>onfig</w:t>
      </w:r>
      <w:proofErr w:type="spellEnd"/>
      <w:r w:rsidR="005B7637" w:rsidRPr="00EE6E73">
        <w:t>, is fulfilled for the applicable cell</w:t>
      </w:r>
      <w:r w:rsidR="005B7637" w:rsidRPr="00EE6E73">
        <w:rPr>
          <w:rFonts w:eastAsia="DengXian"/>
        </w:rPr>
        <w:t>; or</w:t>
      </w:r>
    </w:p>
    <w:p w14:paraId="40FB4C55" w14:textId="66BEFDA6" w:rsidR="005B7637" w:rsidRPr="00EE6E73" w:rsidRDefault="00806A70" w:rsidP="00B4120F">
      <w:pPr>
        <w:pStyle w:val="B4"/>
        <w:rPr>
          <w:rFonts w:eastAsia="DengXian"/>
        </w:rPr>
      </w:pPr>
      <w:r w:rsidRPr="00EE6E73">
        <w:rPr>
          <w:rFonts w:eastAsia="DengXian"/>
        </w:rPr>
        <w:t>4</w:t>
      </w:r>
      <w:r w:rsidR="005B7637" w:rsidRPr="00EE6E73">
        <w:rPr>
          <w:rFonts w:eastAsia="DengXian"/>
        </w:rPr>
        <w:t xml:space="preserve">&gt; if the </w:t>
      </w:r>
      <w:proofErr w:type="spellStart"/>
      <w:r w:rsidR="005B7637" w:rsidRPr="00EE6E73">
        <w:rPr>
          <w:i/>
          <w:iCs/>
        </w:rPr>
        <w:t>condEventId</w:t>
      </w:r>
      <w:proofErr w:type="spellEnd"/>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entry conditions applicable for this event associated with the </w:t>
      </w:r>
      <w:proofErr w:type="spellStart"/>
      <w:r w:rsidR="005B7637" w:rsidRPr="00EE6E73">
        <w:rPr>
          <w:i/>
          <w:iCs/>
        </w:rPr>
        <w:t>cond</w:t>
      </w:r>
      <w:r w:rsidR="005B7637" w:rsidRPr="00EE6E73">
        <w:rPr>
          <w:i/>
        </w:rPr>
        <w:t>Rec</w:t>
      </w:r>
      <w:r w:rsidR="005B7637" w:rsidRPr="00EE6E73">
        <w:rPr>
          <w:i/>
          <w:iCs/>
        </w:rPr>
        <w:t>onfigId</w:t>
      </w:r>
      <w:proofErr w:type="spellEnd"/>
      <w:r w:rsidR="005B7637" w:rsidRPr="00EE6E73">
        <w:t xml:space="preserve">, i.e. the event corresponding with the </w:t>
      </w:r>
      <w:proofErr w:type="spellStart"/>
      <w:r w:rsidR="005B7637" w:rsidRPr="00EE6E73">
        <w:rPr>
          <w:i/>
          <w:iCs/>
        </w:rPr>
        <w:t>condEventId</w:t>
      </w:r>
      <w:proofErr w:type="spellEnd"/>
      <w:r w:rsidR="005B7637" w:rsidRPr="00EE6E73">
        <w:rPr>
          <w:i/>
          <w:iCs/>
        </w:rPr>
        <w:t>(s)</w:t>
      </w:r>
      <w:r w:rsidR="005B7637" w:rsidRPr="00EE6E73">
        <w:t xml:space="preserve"> of the corresponding </w:t>
      </w:r>
      <w:proofErr w:type="spellStart"/>
      <w:r w:rsidR="005B7637" w:rsidRPr="00EE6E73">
        <w:rPr>
          <w:i/>
          <w:iCs/>
        </w:rPr>
        <w:t>condTriggerConfig</w:t>
      </w:r>
      <w:proofErr w:type="spellEnd"/>
      <w:r w:rsidR="005B7637" w:rsidRPr="00EE6E73">
        <w:t xml:space="preserve"> within </w:t>
      </w:r>
      <w:proofErr w:type="spellStart"/>
      <w:r w:rsidR="005B7637" w:rsidRPr="00EE6E73">
        <w:rPr>
          <w:i/>
          <w:iCs/>
        </w:rPr>
        <w:t>VarConditional</w:t>
      </w:r>
      <w:r w:rsidR="005B7637" w:rsidRPr="00EE6E73">
        <w:rPr>
          <w:i/>
        </w:rPr>
        <w:t>Rec</w:t>
      </w:r>
      <w:r w:rsidR="005B7637" w:rsidRPr="00EE6E73">
        <w:rPr>
          <w:i/>
          <w:iCs/>
        </w:rPr>
        <w:t>onfig</w:t>
      </w:r>
      <w:proofErr w:type="spellEnd"/>
      <w:r w:rsidR="005B7637" w:rsidRPr="00EE6E73">
        <w:t xml:space="preserve">, is fulfilled for the applicable cell during the corresponding </w:t>
      </w:r>
      <w:proofErr w:type="spellStart"/>
      <w:r w:rsidR="005B7637" w:rsidRPr="00EE6E73">
        <w:rPr>
          <w:i/>
          <w:iCs/>
        </w:rPr>
        <w:t>timeToTrigger</w:t>
      </w:r>
      <w:proofErr w:type="spellEnd"/>
      <w:r w:rsidR="005B7637" w:rsidRPr="00EE6E73">
        <w:t xml:space="preserve"> defined for this event within the </w:t>
      </w:r>
      <w:proofErr w:type="spellStart"/>
      <w:r w:rsidR="005B7637" w:rsidRPr="00EE6E73">
        <w:rPr>
          <w:i/>
          <w:iCs/>
        </w:rPr>
        <w:t>VarConditional</w:t>
      </w:r>
      <w:r w:rsidR="005B7637" w:rsidRPr="00EE6E73">
        <w:rPr>
          <w:i/>
        </w:rPr>
        <w:t>Rec</w:t>
      </w:r>
      <w:r w:rsidR="005B7637" w:rsidRPr="00EE6E73">
        <w:rPr>
          <w:i/>
          <w:iCs/>
        </w:rPr>
        <w:t>onfig</w:t>
      </w:r>
      <w:proofErr w:type="spellEnd"/>
      <w:r w:rsidR="005B7637" w:rsidRPr="00EE6E73">
        <w:rPr>
          <w:rFonts w:eastAsia="DengXian"/>
        </w:rPr>
        <w:t>; or</w:t>
      </w:r>
    </w:p>
    <w:p w14:paraId="7D492277" w14:textId="4BAF454A"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proofErr w:type="spellStart"/>
      <w:r w:rsidR="005B7637" w:rsidRPr="00EE6E73">
        <w:rPr>
          <w:i/>
          <w:iCs/>
        </w:rPr>
        <w:t>condEventId</w:t>
      </w:r>
      <w:proofErr w:type="spellEnd"/>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entry condition(s) applicable for this event associated with the </w:t>
      </w:r>
      <w:proofErr w:type="spellStart"/>
      <w:r w:rsidR="00394471" w:rsidRPr="00EE6E73">
        <w:rPr>
          <w:i/>
          <w:iCs/>
        </w:rPr>
        <w:t>cond</w:t>
      </w:r>
      <w:r w:rsidR="00394471" w:rsidRPr="00EE6E73">
        <w:rPr>
          <w:i/>
        </w:rPr>
        <w:t>Rec</w:t>
      </w:r>
      <w:r w:rsidR="00394471" w:rsidRPr="00EE6E73">
        <w:rPr>
          <w:i/>
          <w:iCs/>
        </w:rPr>
        <w:t>onfigId</w:t>
      </w:r>
      <w:proofErr w:type="spellEnd"/>
      <w:r w:rsidR="00394471" w:rsidRPr="00EE6E73">
        <w:t xml:space="preserve">, i.e. the event corresponding with the </w:t>
      </w:r>
      <w:proofErr w:type="spellStart"/>
      <w:r w:rsidR="00394471" w:rsidRPr="00EE6E73">
        <w:rPr>
          <w:i/>
          <w:iCs/>
        </w:rPr>
        <w:t>condEventId</w:t>
      </w:r>
      <w:proofErr w:type="spellEnd"/>
      <w:r w:rsidR="00394471" w:rsidRPr="00EE6E73">
        <w:rPr>
          <w:i/>
          <w:iCs/>
        </w:rPr>
        <w:t>(s)</w:t>
      </w:r>
      <w:r w:rsidR="00394471" w:rsidRPr="00EE6E73">
        <w:t xml:space="preserve"> of the corresponding </w:t>
      </w:r>
      <w:proofErr w:type="spellStart"/>
      <w:r w:rsidR="00394471" w:rsidRPr="00EE6E73">
        <w:rPr>
          <w:i/>
          <w:iCs/>
        </w:rPr>
        <w:t>condTriggerConfig</w:t>
      </w:r>
      <w:proofErr w:type="spellEnd"/>
      <w:r w:rsidR="00394471" w:rsidRPr="00EE6E73">
        <w:t xml:space="preserve"> within </w:t>
      </w:r>
      <w:proofErr w:type="spellStart"/>
      <w:r w:rsidR="00394471" w:rsidRPr="00EE6E73">
        <w:rPr>
          <w:i/>
          <w:iCs/>
        </w:rPr>
        <w:t>VarConditional</w:t>
      </w:r>
      <w:r w:rsidR="00394471" w:rsidRPr="00EE6E73">
        <w:rPr>
          <w:i/>
        </w:rPr>
        <w:t>Rec</w:t>
      </w:r>
      <w:r w:rsidR="00394471" w:rsidRPr="00EE6E73">
        <w:rPr>
          <w:i/>
          <w:iCs/>
        </w:rPr>
        <w:t>onfig</w:t>
      </w:r>
      <w:proofErr w:type="spellEnd"/>
      <w:r w:rsidR="00394471" w:rsidRPr="00EE6E73">
        <w:t xml:space="preserve">, is fulfilled for the applicable cells for all measurements after layer 3 filtering taken during the corresponding </w:t>
      </w:r>
      <w:proofErr w:type="spellStart"/>
      <w:r w:rsidR="00394471" w:rsidRPr="00EE6E73">
        <w:rPr>
          <w:i/>
          <w:iCs/>
        </w:rPr>
        <w:t>timeToTrigger</w:t>
      </w:r>
      <w:proofErr w:type="spellEnd"/>
      <w:r w:rsidR="00394471" w:rsidRPr="00EE6E73">
        <w:t xml:space="preserve"> defined for this event within the </w:t>
      </w:r>
      <w:proofErr w:type="spellStart"/>
      <w:r w:rsidR="00394471" w:rsidRPr="00EE6E73">
        <w:rPr>
          <w:i/>
          <w:iCs/>
        </w:rPr>
        <w:t>VarConditional</w:t>
      </w:r>
      <w:r w:rsidR="00394471" w:rsidRPr="00EE6E73">
        <w:rPr>
          <w:i/>
        </w:rPr>
        <w:t>Rec</w:t>
      </w:r>
      <w:r w:rsidR="00394471" w:rsidRPr="00EE6E73">
        <w:rPr>
          <w:i/>
          <w:iCs/>
        </w:rPr>
        <w:t>onfig</w:t>
      </w:r>
      <w:proofErr w:type="spellEnd"/>
      <w:r w:rsidR="00394471" w:rsidRPr="00EE6E73">
        <w:t>:</w:t>
      </w:r>
    </w:p>
    <w:p w14:paraId="79BC20E5" w14:textId="5942467C" w:rsidR="00394471" w:rsidRPr="00EE6E73" w:rsidRDefault="00806A70" w:rsidP="00B4120F">
      <w:pPr>
        <w:pStyle w:val="B5"/>
      </w:pPr>
      <w:r w:rsidRPr="00EE6E73">
        <w:t>5</w:t>
      </w:r>
      <w:r w:rsidR="00394471" w:rsidRPr="00EE6E73">
        <w:t>&gt;</w:t>
      </w:r>
      <w:r w:rsidR="00394471" w:rsidRPr="00EE6E73">
        <w:tab/>
        <w:t xml:space="preserve">consider the event associated to that </w:t>
      </w:r>
      <w:proofErr w:type="spellStart"/>
      <w:r w:rsidR="00394471" w:rsidRPr="00EE6E73">
        <w:rPr>
          <w:i/>
          <w:iCs/>
        </w:rPr>
        <w:t>measId</w:t>
      </w:r>
      <w:proofErr w:type="spellEnd"/>
      <w:r w:rsidR="00394471" w:rsidRPr="00EE6E73">
        <w:t xml:space="preserve"> to be fulfilled;</w:t>
      </w:r>
    </w:p>
    <w:p w14:paraId="504B6ABC" w14:textId="5E96E008" w:rsidR="00AA7B65" w:rsidRPr="00EE6E73" w:rsidRDefault="00806A70" w:rsidP="00B4120F">
      <w:pPr>
        <w:pStyle w:val="B4"/>
      </w:pPr>
      <w:r w:rsidRPr="00EE6E73">
        <w:t>4</w:t>
      </w:r>
      <w:r w:rsidR="00684C0C" w:rsidRPr="00EE6E73">
        <w:t>&gt;</w:t>
      </w:r>
      <w:r w:rsidR="00684C0C" w:rsidRPr="00EE6E73">
        <w:tab/>
        <w:t xml:space="preserve">if the </w:t>
      </w:r>
      <w:proofErr w:type="spellStart"/>
      <w:r w:rsidR="00684C0C" w:rsidRPr="00EE6E73">
        <w:rPr>
          <w:i/>
          <w:iCs/>
        </w:rPr>
        <w:t>measId</w:t>
      </w:r>
      <w:proofErr w:type="spellEnd"/>
      <w:r w:rsidR="00684C0C" w:rsidRPr="00EE6E73">
        <w:t xml:space="preserve"> for this event associated with the </w:t>
      </w:r>
      <w:proofErr w:type="spellStart"/>
      <w:r w:rsidR="00684C0C" w:rsidRPr="00EE6E73">
        <w:rPr>
          <w:i/>
          <w:iCs/>
        </w:rPr>
        <w:t>condReconfigId</w:t>
      </w:r>
      <w:proofErr w:type="spellEnd"/>
      <w:r w:rsidR="00684C0C" w:rsidRPr="00EE6E73">
        <w:t xml:space="preserve"> has been modified; or</w:t>
      </w:r>
    </w:p>
    <w:p w14:paraId="6FB1E23D" w14:textId="5D1D7CB4"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proofErr w:type="spellStart"/>
      <w:r w:rsidR="005B7637" w:rsidRPr="00EE6E73">
        <w:rPr>
          <w:i/>
          <w:iCs/>
        </w:rPr>
        <w:t>condEventId</w:t>
      </w:r>
      <w:proofErr w:type="spellEnd"/>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leaving condition applicable for this event associated with the </w:t>
      </w:r>
      <w:proofErr w:type="spellStart"/>
      <w:r w:rsidR="005B7637" w:rsidRPr="00EE6E73">
        <w:rPr>
          <w:i/>
          <w:iCs/>
        </w:rPr>
        <w:t>cond</w:t>
      </w:r>
      <w:r w:rsidR="005B7637" w:rsidRPr="00EE6E73">
        <w:rPr>
          <w:i/>
        </w:rPr>
        <w:t>Rec</w:t>
      </w:r>
      <w:r w:rsidR="005B7637" w:rsidRPr="00EE6E73">
        <w:rPr>
          <w:i/>
          <w:iCs/>
        </w:rPr>
        <w:t>onfigId</w:t>
      </w:r>
      <w:proofErr w:type="spellEnd"/>
      <w:r w:rsidR="005B7637" w:rsidRPr="00EE6E73">
        <w:t xml:space="preserve">, i.e. the event corresponding with the </w:t>
      </w:r>
      <w:proofErr w:type="spellStart"/>
      <w:r w:rsidR="005B7637" w:rsidRPr="00EE6E73">
        <w:rPr>
          <w:i/>
          <w:iCs/>
        </w:rPr>
        <w:t>condEventId</w:t>
      </w:r>
      <w:proofErr w:type="spellEnd"/>
      <w:r w:rsidR="005B7637" w:rsidRPr="00EE6E73">
        <w:rPr>
          <w:i/>
          <w:iCs/>
        </w:rPr>
        <w:t>(s)</w:t>
      </w:r>
      <w:r w:rsidR="005B7637" w:rsidRPr="00EE6E73">
        <w:t xml:space="preserve"> of the corresponding </w:t>
      </w:r>
      <w:proofErr w:type="spellStart"/>
      <w:r w:rsidR="005B7637" w:rsidRPr="00EE6E73">
        <w:rPr>
          <w:i/>
          <w:iCs/>
        </w:rPr>
        <w:t>condTriggerConfig</w:t>
      </w:r>
      <w:proofErr w:type="spellEnd"/>
      <w:r w:rsidR="005B7637" w:rsidRPr="00EE6E73">
        <w:t xml:space="preserve"> within </w:t>
      </w:r>
      <w:proofErr w:type="spellStart"/>
      <w:r w:rsidR="005B7637" w:rsidRPr="00EE6E73">
        <w:rPr>
          <w:i/>
          <w:iCs/>
        </w:rPr>
        <w:t>VarConditional</w:t>
      </w:r>
      <w:r w:rsidR="005B7637" w:rsidRPr="00EE6E73">
        <w:rPr>
          <w:i/>
        </w:rPr>
        <w:t>Rec</w:t>
      </w:r>
      <w:r w:rsidR="005B7637" w:rsidRPr="00EE6E73">
        <w:rPr>
          <w:i/>
          <w:iCs/>
        </w:rPr>
        <w:t>onfig</w:t>
      </w:r>
      <w:proofErr w:type="spellEnd"/>
      <w:r w:rsidR="005B7637" w:rsidRPr="00EE6E73">
        <w:t>, is fulfilled for the applicable cell</w:t>
      </w:r>
      <w:r w:rsidR="005B7637" w:rsidRPr="00EE6E73">
        <w:rPr>
          <w:rFonts w:eastAsia="DengXian"/>
        </w:rPr>
        <w:t>; or</w:t>
      </w:r>
    </w:p>
    <w:p w14:paraId="16411E5F" w14:textId="6BD166DE" w:rsidR="005B7637" w:rsidRPr="00EE6E73" w:rsidRDefault="00806A70">
      <w:pPr>
        <w:pStyle w:val="B4"/>
        <w:rPr>
          <w:rFonts w:eastAsia="DengXian"/>
        </w:rPr>
      </w:pPr>
      <w:r w:rsidRPr="00EE6E73">
        <w:rPr>
          <w:rFonts w:eastAsia="DengXian"/>
        </w:rPr>
        <w:t>4</w:t>
      </w:r>
      <w:r w:rsidR="005B7637" w:rsidRPr="00EE6E73">
        <w:rPr>
          <w:rFonts w:eastAsia="DengXian"/>
        </w:rPr>
        <w:t xml:space="preserve">&gt;if the </w:t>
      </w:r>
      <w:proofErr w:type="spellStart"/>
      <w:r w:rsidR="005B7637" w:rsidRPr="00EE6E73">
        <w:rPr>
          <w:i/>
          <w:iCs/>
        </w:rPr>
        <w:t>condEventId</w:t>
      </w:r>
      <w:proofErr w:type="spellEnd"/>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leaving condition(s) applicable for this event associated with the </w:t>
      </w:r>
      <w:proofErr w:type="spellStart"/>
      <w:r w:rsidR="005B7637" w:rsidRPr="00EE6E73">
        <w:rPr>
          <w:i/>
          <w:iCs/>
        </w:rPr>
        <w:t>cond</w:t>
      </w:r>
      <w:r w:rsidR="005B7637" w:rsidRPr="00EE6E73">
        <w:rPr>
          <w:i/>
        </w:rPr>
        <w:t>Rec</w:t>
      </w:r>
      <w:r w:rsidR="005B7637" w:rsidRPr="00EE6E73">
        <w:rPr>
          <w:i/>
          <w:iCs/>
        </w:rPr>
        <w:t>onfigId</w:t>
      </w:r>
      <w:proofErr w:type="spellEnd"/>
      <w:r w:rsidR="005B7637" w:rsidRPr="00EE6E73">
        <w:t xml:space="preserve">, i.e. the event corresponding with the </w:t>
      </w:r>
      <w:proofErr w:type="spellStart"/>
      <w:r w:rsidR="005B7637" w:rsidRPr="00EE6E73">
        <w:rPr>
          <w:i/>
          <w:iCs/>
        </w:rPr>
        <w:t>condEventId</w:t>
      </w:r>
      <w:proofErr w:type="spellEnd"/>
      <w:r w:rsidR="005B7637" w:rsidRPr="00EE6E73">
        <w:rPr>
          <w:i/>
          <w:iCs/>
        </w:rPr>
        <w:t>(s)</w:t>
      </w:r>
      <w:r w:rsidR="005B7637" w:rsidRPr="00EE6E73">
        <w:t xml:space="preserve"> of the corresponding </w:t>
      </w:r>
      <w:proofErr w:type="spellStart"/>
      <w:r w:rsidR="005B7637" w:rsidRPr="00EE6E73">
        <w:rPr>
          <w:i/>
          <w:iCs/>
        </w:rPr>
        <w:t>condTriggerConfig</w:t>
      </w:r>
      <w:proofErr w:type="spellEnd"/>
      <w:r w:rsidR="005B7637" w:rsidRPr="00EE6E73">
        <w:t xml:space="preserve"> within </w:t>
      </w:r>
      <w:proofErr w:type="spellStart"/>
      <w:r w:rsidR="005B7637" w:rsidRPr="00EE6E73">
        <w:rPr>
          <w:i/>
          <w:iCs/>
        </w:rPr>
        <w:t>VarConditional</w:t>
      </w:r>
      <w:r w:rsidR="005B7637" w:rsidRPr="00EE6E73">
        <w:rPr>
          <w:i/>
        </w:rPr>
        <w:t>Rec</w:t>
      </w:r>
      <w:r w:rsidR="005B7637" w:rsidRPr="00EE6E73">
        <w:rPr>
          <w:i/>
          <w:iCs/>
        </w:rPr>
        <w:t>onfig</w:t>
      </w:r>
      <w:proofErr w:type="spellEnd"/>
      <w:r w:rsidR="005B7637" w:rsidRPr="00EE6E73">
        <w:t xml:space="preserve">, is fulfilled for the applicable cell during the corresponding </w:t>
      </w:r>
      <w:proofErr w:type="spellStart"/>
      <w:r w:rsidR="005B7637" w:rsidRPr="00EE6E73">
        <w:rPr>
          <w:i/>
          <w:iCs/>
        </w:rPr>
        <w:t>timeToTrigger</w:t>
      </w:r>
      <w:proofErr w:type="spellEnd"/>
      <w:r w:rsidR="005B7637" w:rsidRPr="00EE6E73">
        <w:t xml:space="preserve"> defined for this event within the </w:t>
      </w:r>
      <w:proofErr w:type="spellStart"/>
      <w:r w:rsidR="005B7637" w:rsidRPr="00EE6E73">
        <w:rPr>
          <w:i/>
          <w:iCs/>
        </w:rPr>
        <w:t>VarConditional</w:t>
      </w:r>
      <w:r w:rsidR="005B7637" w:rsidRPr="00EE6E73">
        <w:rPr>
          <w:i/>
        </w:rPr>
        <w:t>Rec</w:t>
      </w:r>
      <w:r w:rsidR="005B7637" w:rsidRPr="00EE6E73">
        <w:rPr>
          <w:i/>
          <w:iCs/>
        </w:rPr>
        <w:t>onfig</w:t>
      </w:r>
      <w:proofErr w:type="spellEnd"/>
      <w:r w:rsidR="005B7637" w:rsidRPr="00EE6E73">
        <w:rPr>
          <w:rFonts w:eastAsia="DengXian"/>
        </w:rPr>
        <w:t>; or</w:t>
      </w:r>
    </w:p>
    <w:p w14:paraId="4146E029" w14:textId="78A14E84"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proofErr w:type="spellStart"/>
      <w:r w:rsidR="005B7637" w:rsidRPr="00EE6E73">
        <w:rPr>
          <w:i/>
          <w:iCs/>
        </w:rPr>
        <w:t>condEventId</w:t>
      </w:r>
      <w:proofErr w:type="spellEnd"/>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leaving condition(s) applicable for this event associated with the </w:t>
      </w:r>
      <w:proofErr w:type="spellStart"/>
      <w:r w:rsidR="00394471" w:rsidRPr="00EE6E73">
        <w:rPr>
          <w:i/>
          <w:iCs/>
        </w:rPr>
        <w:t>cond</w:t>
      </w:r>
      <w:r w:rsidR="00394471" w:rsidRPr="00EE6E73">
        <w:rPr>
          <w:i/>
        </w:rPr>
        <w:t>Rec</w:t>
      </w:r>
      <w:r w:rsidR="00394471" w:rsidRPr="00EE6E73">
        <w:rPr>
          <w:i/>
          <w:iCs/>
        </w:rPr>
        <w:t>onfigId</w:t>
      </w:r>
      <w:proofErr w:type="spellEnd"/>
      <w:r w:rsidR="00394471" w:rsidRPr="00EE6E73">
        <w:t xml:space="preserve">, i.e. the event corresponding with the </w:t>
      </w:r>
      <w:proofErr w:type="spellStart"/>
      <w:r w:rsidR="00394471" w:rsidRPr="00EE6E73">
        <w:rPr>
          <w:i/>
          <w:iCs/>
        </w:rPr>
        <w:t>condEventId</w:t>
      </w:r>
      <w:proofErr w:type="spellEnd"/>
      <w:r w:rsidR="00394471" w:rsidRPr="00EE6E73">
        <w:rPr>
          <w:i/>
          <w:iCs/>
        </w:rPr>
        <w:t>(s)</w:t>
      </w:r>
      <w:r w:rsidR="00394471" w:rsidRPr="00EE6E73">
        <w:t xml:space="preserve"> of the corresponding </w:t>
      </w:r>
      <w:proofErr w:type="spellStart"/>
      <w:r w:rsidR="00394471" w:rsidRPr="00EE6E73">
        <w:rPr>
          <w:i/>
          <w:iCs/>
        </w:rPr>
        <w:t>condTriggerConfig</w:t>
      </w:r>
      <w:proofErr w:type="spellEnd"/>
      <w:r w:rsidR="00394471" w:rsidRPr="00EE6E73">
        <w:t xml:space="preserve"> within </w:t>
      </w:r>
      <w:proofErr w:type="spellStart"/>
      <w:r w:rsidR="00394471" w:rsidRPr="00EE6E73">
        <w:rPr>
          <w:i/>
          <w:iCs/>
        </w:rPr>
        <w:t>VarConditional</w:t>
      </w:r>
      <w:r w:rsidR="00394471" w:rsidRPr="00EE6E73">
        <w:rPr>
          <w:i/>
        </w:rPr>
        <w:t>Rec</w:t>
      </w:r>
      <w:r w:rsidR="00394471" w:rsidRPr="00EE6E73">
        <w:rPr>
          <w:i/>
          <w:iCs/>
        </w:rPr>
        <w:t>onfig</w:t>
      </w:r>
      <w:proofErr w:type="spellEnd"/>
      <w:r w:rsidR="00394471" w:rsidRPr="00EE6E73">
        <w:t xml:space="preserve">, is fulfilled for the applicable cells for all measurements after layer 3 filtering taken during the corresponding </w:t>
      </w:r>
      <w:proofErr w:type="spellStart"/>
      <w:r w:rsidR="00394471" w:rsidRPr="00EE6E73">
        <w:rPr>
          <w:i/>
          <w:iCs/>
        </w:rPr>
        <w:t>timeToTrigger</w:t>
      </w:r>
      <w:proofErr w:type="spellEnd"/>
      <w:r w:rsidR="00394471" w:rsidRPr="00EE6E73">
        <w:t xml:space="preserve"> defined for this event within the </w:t>
      </w:r>
      <w:proofErr w:type="spellStart"/>
      <w:r w:rsidR="00394471" w:rsidRPr="00EE6E73">
        <w:rPr>
          <w:i/>
          <w:iCs/>
        </w:rPr>
        <w:t>VarConditional</w:t>
      </w:r>
      <w:r w:rsidR="00394471" w:rsidRPr="00EE6E73">
        <w:rPr>
          <w:i/>
        </w:rPr>
        <w:t>Rec</w:t>
      </w:r>
      <w:r w:rsidR="00394471" w:rsidRPr="00EE6E73">
        <w:rPr>
          <w:i/>
          <w:iCs/>
        </w:rPr>
        <w:t>onfig</w:t>
      </w:r>
      <w:proofErr w:type="spellEnd"/>
      <w:r w:rsidR="00394471" w:rsidRPr="00EE6E73">
        <w:t>:</w:t>
      </w:r>
    </w:p>
    <w:p w14:paraId="57125F2F" w14:textId="5F4E213A" w:rsidR="00394471" w:rsidRPr="00EE6E73" w:rsidRDefault="00806A70" w:rsidP="00B4120F">
      <w:pPr>
        <w:pStyle w:val="B5"/>
      </w:pPr>
      <w:r w:rsidRPr="00EE6E73">
        <w:t>5</w:t>
      </w:r>
      <w:r w:rsidR="00394471" w:rsidRPr="00EE6E73">
        <w:t>&gt;</w:t>
      </w:r>
      <w:r w:rsidR="00394471" w:rsidRPr="00EE6E73">
        <w:tab/>
        <w:t xml:space="preserve">consider the event associated to that </w:t>
      </w:r>
      <w:proofErr w:type="spellStart"/>
      <w:r w:rsidR="00394471" w:rsidRPr="00EE6E73">
        <w:rPr>
          <w:i/>
          <w:iCs/>
        </w:rPr>
        <w:t>measId</w:t>
      </w:r>
      <w:proofErr w:type="spellEnd"/>
      <w:r w:rsidR="00394471" w:rsidRPr="00EE6E73">
        <w:t xml:space="preserve"> to be not fulfilled;</w:t>
      </w:r>
    </w:p>
    <w:p w14:paraId="631EA56A" w14:textId="77777777" w:rsidR="008A22DF" w:rsidRPr="00EE6E73" w:rsidRDefault="008A22DF" w:rsidP="008A22DF">
      <w:pPr>
        <w:pStyle w:val="B3"/>
        <w:rPr>
          <w:rFonts w:eastAsia="DengXian"/>
        </w:rPr>
      </w:pPr>
      <w:r w:rsidRPr="00EE6E73">
        <w:t>3&gt;</w:t>
      </w:r>
      <w:r w:rsidRPr="00EE6E73">
        <w:tab/>
      </w:r>
      <w:r w:rsidRPr="00EE6E73">
        <w:rPr>
          <w:rFonts w:eastAsia="DengXian"/>
        </w:rPr>
        <w:t>else:</w:t>
      </w:r>
    </w:p>
    <w:p w14:paraId="29BCCB78" w14:textId="3CD33600"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w:t>
      </w:r>
      <w:proofErr w:type="spellStart"/>
      <w:r w:rsidR="00467478" w:rsidRPr="00EE6E73">
        <w:t>PCell</w:t>
      </w:r>
      <w:proofErr w:type="spellEnd"/>
      <w:r w:rsidR="00467478" w:rsidRPr="00EE6E73">
        <w:t xml:space="preserve"> </w:t>
      </w:r>
      <w:r w:rsidRPr="00EE6E73">
        <w:t>is enabled; and</w:t>
      </w:r>
    </w:p>
    <w:p w14:paraId="4AD68D04" w14:textId="77777777" w:rsidR="008A22DF" w:rsidRPr="00EE6E73" w:rsidRDefault="008A22DF" w:rsidP="008A22DF">
      <w:pPr>
        <w:pStyle w:val="B4"/>
      </w:pPr>
      <w:r w:rsidRPr="00EE6E73">
        <w:lastRenderedPageBreak/>
        <w:t>4&gt;</w:t>
      </w:r>
      <w:r w:rsidRPr="00EE6E73">
        <w:tab/>
        <w:t xml:space="preserve">if the entry condition(s) applicable for this event associated with the </w:t>
      </w:r>
      <w:proofErr w:type="spellStart"/>
      <w:r w:rsidRPr="00EE6E73">
        <w:rPr>
          <w:i/>
          <w:iCs/>
        </w:rPr>
        <w:t>cond</w:t>
      </w:r>
      <w:r w:rsidRPr="00EE6E73">
        <w:rPr>
          <w:i/>
        </w:rPr>
        <w:t>Rec</w:t>
      </w:r>
      <w:r w:rsidRPr="00EE6E73">
        <w:rPr>
          <w:i/>
          <w:iCs/>
        </w:rPr>
        <w:t>onfigId</w:t>
      </w:r>
      <w:proofErr w:type="spellEnd"/>
      <w:r w:rsidRPr="00EE6E73">
        <w:t xml:space="preserve">, i.e. the event corresponding with the </w:t>
      </w:r>
      <w:proofErr w:type="spellStart"/>
      <w:r w:rsidRPr="00EE6E73">
        <w:rPr>
          <w:i/>
          <w:iCs/>
        </w:rPr>
        <w:t>condEventId</w:t>
      </w:r>
      <w:proofErr w:type="spellEnd"/>
      <w:r w:rsidRPr="00EE6E73">
        <w:rPr>
          <w:i/>
          <w:iCs/>
        </w:rPr>
        <w:t>(s)</w:t>
      </w:r>
      <w:r w:rsidRPr="00EE6E73">
        <w:t xml:space="preserve"> of the corresponding </w:t>
      </w:r>
      <w:proofErr w:type="spellStart"/>
      <w:r w:rsidRPr="00EE6E73">
        <w:rPr>
          <w:i/>
          <w:iCs/>
        </w:rPr>
        <w:t>condTriggerConfig</w:t>
      </w:r>
      <w:proofErr w:type="spellEnd"/>
      <w:r w:rsidRPr="00EE6E73">
        <w:t xml:space="preserve"> within </w:t>
      </w:r>
      <w:proofErr w:type="spellStart"/>
      <w:r w:rsidRPr="00EE6E73">
        <w:rPr>
          <w:i/>
          <w:iCs/>
        </w:rPr>
        <w:t>VarConditional</w:t>
      </w:r>
      <w:r w:rsidRPr="00EE6E73">
        <w:rPr>
          <w:i/>
        </w:rPr>
        <w:t>Rec</w:t>
      </w:r>
      <w:r w:rsidRPr="00EE6E73">
        <w:rPr>
          <w:i/>
          <w:iCs/>
        </w:rPr>
        <w:t>onfig</w:t>
      </w:r>
      <w:proofErr w:type="spellEnd"/>
      <w:r w:rsidRPr="00EE6E73">
        <w:t xml:space="preserve">, is fulfilled for the applicable cells for all measurements after layer 3 filtering taken during the corresponding </w:t>
      </w:r>
      <w:proofErr w:type="spellStart"/>
      <w:r w:rsidRPr="00EE6E73">
        <w:rPr>
          <w:i/>
          <w:iCs/>
        </w:rPr>
        <w:t>timeToTrigger</w:t>
      </w:r>
      <w:proofErr w:type="spellEnd"/>
      <w:r w:rsidRPr="00EE6E73">
        <w:t xml:space="preserve"> defined for this event within the </w:t>
      </w:r>
      <w:proofErr w:type="spellStart"/>
      <w:r w:rsidRPr="00EE6E73">
        <w:rPr>
          <w:i/>
          <w:iCs/>
        </w:rPr>
        <w:t>VarConditional</w:t>
      </w:r>
      <w:r w:rsidRPr="00EE6E73">
        <w:rPr>
          <w:i/>
        </w:rPr>
        <w:t>Rec</w:t>
      </w:r>
      <w:r w:rsidRPr="00EE6E73">
        <w:rPr>
          <w:i/>
          <w:iCs/>
        </w:rPr>
        <w:t>onfig</w:t>
      </w:r>
      <w:proofErr w:type="spellEnd"/>
      <w:r w:rsidRPr="00EE6E73">
        <w:t>:</w:t>
      </w:r>
    </w:p>
    <w:p w14:paraId="23ECA4CD" w14:textId="77777777" w:rsidR="008A22DF" w:rsidRPr="00EE6E73" w:rsidRDefault="008A22DF" w:rsidP="008A22DF">
      <w:pPr>
        <w:pStyle w:val="B5"/>
      </w:pPr>
      <w:r w:rsidRPr="00EE6E73">
        <w:t>5&gt;</w:t>
      </w:r>
      <w:r w:rsidRPr="00EE6E73">
        <w:tab/>
        <w:t xml:space="preserve">consider the event associated to that </w:t>
      </w:r>
      <w:proofErr w:type="spellStart"/>
      <w:r w:rsidRPr="00EE6E73">
        <w:rPr>
          <w:i/>
          <w:iCs/>
        </w:rPr>
        <w:t>measId</w:t>
      </w:r>
      <w:proofErr w:type="spellEnd"/>
      <w:r w:rsidRPr="00EE6E73">
        <w:t xml:space="preserve"> to be fulfilled;</w:t>
      </w:r>
    </w:p>
    <w:p w14:paraId="487B17DA" w14:textId="77777777" w:rsidR="008A22DF" w:rsidRPr="00EE6E73" w:rsidRDefault="008A22DF" w:rsidP="008A22DF">
      <w:pPr>
        <w:pStyle w:val="B4"/>
      </w:pPr>
      <w:r w:rsidRPr="00EE6E73">
        <w:t>4&gt;</w:t>
      </w:r>
      <w:r w:rsidRPr="00EE6E73">
        <w:tab/>
        <w:t xml:space="preserve">if the </w:t>
      </w:r>
      <w:proofErr w:type="spellStart"/>
      <w:r w:rsidRPr="00EE6E73">
        <w:rPr>
          <w:i/>
          <w:iCs/>
        </w:rPr>
        <w:t>measId</w:t>
      </w:r>
      <w:proofErr w:type="spellEnd"/>
      <w:r w:rsidRPr="00EE6E73">
        <w:t xml:space="preserve"> for this event associated with the </w:t>
      </w:r>
      <w:proofErr w:type="spellStart"/>
      <w:r w:rsidRPr="00EE6E73">
        <w:rPr>
          <w:i/>
          <w:iCs/>
        </w:rPr>
        <w:t>condReconfigId</w:t>
      </w:r>
      <w:proofErr w:type="spellEnd"/>
      <w:r w:rsidRPr="00EE6E73">
        <w:t xml:space="preserve"> has been modified; or</w:t>
      </w:r>
    </w:p>
    <w:p w14:paraId="354ED5B2" w14:textId="0905FD57"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w:t>
      </w:r>
      <w:proofErr w:type="spellStart"/>
      <w:r w:rsidR="00467478" w:rsidRPr="00EE6E73">
        <w:t>PCell</w:t>
      </w:r>
      <w:proofErr w:type="spellEnd"/>
      <w:r w:rsidR="00467478" w:rsidRPr="00EE6E73">
        <w:t xml:space="preserve"> </w:t>
      </w:r>
      <w:r w:rsidRPr="00EE6E73">
        <w:t>is disabled; or</w:t>
      </w:r>
    </w:p>
    <w:p w14:paraId="2C68DCCA" w14:textId="77777777" w:rsidR="008A22DF" w:rsidRPr="00EE6E73" w:rsidRDefault="008A22DF" w:rsidP="008A22DF">
      <w:pPr>
        <w:pStyle w:val="B4"/>
      </w:pPr>
      <w:r w:rsidRPr="00EE6E73">
        <w:t>4&gt;</w:t>
      </w:r>
      <w:r w:rsidRPr="00EE6E73">
        <w:tab/>
        <w:t xml:space="preserve">if the leaving condition(s) applicable for this event associated with the </w:t>
      </w:r>
      <w:proofErr w:type="spellStart"/>
      <w:r w:rsidRPr="00EE6E73">
        <w:rPr>
          <w:i/>
          <w:iCs/>
        </w:rPr>
        <w:t>cond</w:t>
      </w:r>
      <w:r w:rsidRPr="00EE6E73">
        <w:rPr>
          <w:i/>
        </w:rPr>
        <w:t>Rec</w:t>
      </w:r>
      <w:r w:rsidRPr="00EE6E73">
        <w:rPr>
          <w:i/>
          <w:iCs/>
        </w:rPr>
        <w:t>onfigId</w:t>
      </w:r>
      <w:proofErr w:type="spellEnd"/>
      <w:r w:rsidRPr="00EE6E73">
        <w:t xml:space="preserve">, i.e. the event corresponding with the </w:t>
      </w:r>
      <w:proofErr w:type="spellStart"/>
      <w:r w:rsidRPr="00EE6E73">
        <w:rPr>
          <w:i/>
          <w:iCs/>
        </w:rPr>
        <w:t>condEventId</w:t>
      </w:r>
      <w:proofErr w:type="spellEnd"/>
      <w:r w:rsidRPr="00EE6E73">
        <w:rPr>
          <w:i/>
          <w:iCs/>
        </w:rPr>
        <w:t>(s)</w:t>
      </w:r>
      <w:r w:rsidRPr="00EE6E73">
        <w:t xml:space="preserve"> of the corresponding </w:t>
      </w:r>
      <w:proofErr w:type="spellStart"/>
      <w:r w:rsidRPr="00EE6E73">
        <w:rPr>
          <w:i/>
          <w:iCs/>
        </w:rPr>
        <w:t>condTriggerConfig</w:t>
      </w:r>
      <w:proofErr w:type="spellEnd"/>
      <w:r w:rsidRPr="00EE6E73">
        <w:t xml:space="preserve"> within </w:t>
      </w:r>
      <w:proofErr w:type="spellStart"/>
      <w:r w:rsidRPr="00EE6E73">
        <w:rPr>
          <w:i/>
          <w:iCs/>
        </w:rPr>
        <w:t>VarConditional</w:t>
      </w:r>
      <w:r w:rsidRPr="00EE6E73">
        <w:rPr>
          <w:i/>
        </w:rPr>
        <w:t>Rec</w:t>
      </w:r>
      <w:r w:rsidRPr="00EE6E73">
        <w:rPr>
          <w:i/>
          <w:iCs/>
        </w:rPr>
        <w:t>onfig</w:t>
      </w:r>
      <w:proofErr w:type="spellEnd"/>
      <w:r w:rsidRPr="00EE6E73">
        <w:t xml:space="preserve">, is fulfilled for the applicable cells for all measurements after layer 3 filtering taken during the corresponding </w:t>
      </w:r>
      <w:proofErr w:type="spellStart"/>
      <w:r w:rsidRPr="00EE6E73">
        <w:rPr>
          <w:i/>
          <w:iCs/>
        </w:rPr>
        <w:t>timeToTrigger</w:t>
      </w:r>
      <w:proofErr w:type="spellEnd"/>
      <w:r w:rsidRPr="00EE6E73">
        <w:t xml:space="preserve"> defined for this event within the </w:t>
      </w:r>
      <w:proofErr w:type="spellStart"/>
      <w:r w:rsidRPr="00EE6E73">
        <w:rPr>
          <w:i/>
          <w:iCs/>
        </w:rPr>
        <w:t>VarConditional</w:t>
      </w:r>
      <w:r w:rsidRPr="00EE6E73">
        <w:rPr>
          <w:i/>
        </w:rPr>
        <w:t>Rec</w:t>
      </w:r>
      <w:r w:rsidRPr="00EE6E73">
        <w:rPr>
          <w:i/>
          <w:iCs/>
        </w:rPr>
        <w:t>onfig</w:t>
      </w:r>
      <w:proofErr w:type="spellEnd"/>
      <w:r w:rsidRPr="00EE6E73">
        <w:t>:</w:t>
      </w:r>
    </w:p>
    <w:p w14:paraId="440D54B7" w14:textId="77777777" w:rsidR="0015715E" w:rsidRPr="00EE6E73" w:rsidRDefault="008A22DF" w:rsidP="00B4120F">
      <w:pPr>
        <w:pStyle w:val="B5"/>
      </w:pPr>
      <w:r w:rsidRPr="00EE6E73">
        <w:t>5&gt;</w:t>
      </w:r>
      <w:r w:rsidRPr="00EE6E73">
        <w:tab/>
        <w:t xml:space="preserve">consider the event associated to that </w:t>
      </w:r>
      <w:proofErr w:type="spellStart"/>
      <w:r w:rsidRPr="00EE6E73">
        <w:rPr>
          <w:i/>
          <w:iCs/>
        </w:rPr>
        <w:t>measId</w:t>
      </w:r>
      <w:proofErr w:type="spellEnd"/>
      <w:r w:rsidRPr="00EE6E73">
        <w:t xml:space="preserve"> to be not fulfilled;</w:t>
      </w:r>
    </w:p>
    <w:p w14:paraId="4DEB0407" w14:textId="4E77C9A6" w:rsidR="008A22DF" w:rsidRPr="00EE6E73" w:rsidRDefault="0015715E" w:rsidP="00B4120F">
      <w:pPr>
        <w:pStyle w:val="B2"/>
      </w:pPr>
      <w:r w:rsidRPr="00EE6E73">
        <w:t>2&gt;</w:t>
      </w:r>
      <w:r w:rsidRPr="00EE6E73">
        <w:tab/>
        <w:t xml:space="preserve">if </w:t>
      </w:r>
      <w:proofErr w:type="spellStart"/>
      <w:r w:rsidRPr="00EE6E73">
        <w:rPr>
          <w:i/>
        </w:rPr>
        <w:t>condExecutionCondPSCell</w:t>
      </w:r>
      <w:proofErr w:type="spellEnd"/>
      <w:r w:rsidRPr="00EE6E73">
        <w:t xml:space="preserve"> is not configured:</w:t>
      </w:r>
    </w:p>
    <w:p w14:paraId="76DA6331" w14:textId="535D90E6" w:rsidR="00394471" w:rsidRPr="00EE6E73" w:rsidRDefault="0015715E" w:rsidP="00B4120F">
      <w:pPr>
        <w:pStyle w:val="B3"/>
      </w:pPr>
      <w:r w:rsidRPr="00EE6E73">
        <w:t>3</w:t>
      </w:r>
      <w:r w:rsidR="00394471" w:rsidRPr="00EE6E73">
        <w:t>&gt;</w:t>
      </w:r>
      <w:r w:rsidR="00394471" w:rsidRPr="00EE6E73">
        <w:tab/>
        <w:t xml:space="preserve">if </w:t>
      </w:r>
      <w:r w:rsidR="00394471" w:rsidRPr="00EE6E73">
        <w:rPr>
          <w:rFonts w:eastAsia="SimSun"/>
        </w:rPr>
        <w:t xml:space="preserve">event(s) associated to all </w:t>
      </w:r>
      <w:proofErr w:type="spellStart"/>
      <w:r w:rsidR="00394471" w:rsidRPr="00EE6E73">
        <w:rPr>
          <w:rFonts w:eastAsia="SimSun"/>
          <w:i/>
        </w:rPr>
        <w:t>measId</w:t>
      </w:r>
      <w:proofErr w:type="spellEnd"/>
      <w:r w:rsidR="00394471" w:rsidRPr="00EE6E73">
        <w:rPr>
          <w:rFonts w:eastAsia="SimSun"/>
        </w:rPr>
        <w:t xml:space="preserve">(s) within </w:t>
      </w:r>
      <w:proofErr w:type="spellStart"/>
      <w:r w:rsidR="00394471" w:rsidRPr="00EE6E73">
        <w:rPr>
          <w:i/>
        </w:rPr>
        <w:t>condTriggerConfig</w:t>
      </w:r>
      <w:proofErr w:type="spellEnd"/>
      <w:r w:rsidR="00394471" w:rsidRPr="00EE6E73">
        <w:rPr>
          <w:rFonts w:eastAsia="SimSun"/>
        </w:rPr>
        <w:t xml:space="preserve"> for </w:t>
      </w:r>
      <w:r w:rsidR="00A57587" w:rsidRPr="00EE6E73">
        <w:rPr>
          <w:rFonts w:eastAsia="SimSun"/>
        </w:rPr>
        <w:t>the applicable cell</w:t>
      </w:r>
      <w:r w:rsidR="00394471" w:rsidRPr="00EE6E73">
        <w:rPr>
          <w:rFonts w:eastAsia="SimSun"/>
        </w:rPr>
        <w:t xml:space="preserve"> are fulfilled:</w:t>
      </w:r>
    </w:p>
    <w:p w14:paraId="331C35D4" w14:textId="478CB7CC" w:rsidR="00394471" w:rsidRPr="00EE6E73" w:rsidRDefault="0015715E" w:rsidP="00B4120F">
      <w:pPr>
        <w:pStyle w:val="B4"/>
        <w:rPr>
          <w:rFonts w:eastAsia="SimSun"/>
        </w:rPr>
      </w:pPr>
      <w:r w:rsidRPr="00EE6E73">
        <w:rPr>
          <w:rFonts w:eastAsia="SimSun"/>
        </w:rPr>
        <w:t>4</w:t>
      </w:r>
      <w:r w:rsidR="00394471" w:rsidRPr="00EE6E73">
        <w:rPr>
          <w:rFonts w:eastAsia="SimSun"/>
        </w:rPr>
        <w:t>&gt;</w:t>
      </w:r>
      <w:r w:rsidR="00394471" w:rsidRPr="00EE6E73">
        <w:rPr>
          <w:rFonts w:eastAsia="SimSun"/>
        </w:rPr>
        <w:tab/>
        <w:t xml:space="preserve">consider the </w:t>
      </w:r>
      <w:r w:rsidR="00A57587" w:rsidRPr="00EE6E73">
        <w:rPr>
          <w:rFonts w:eastAsia="SimSun"/>
        </w:rPr>
        <w:t>applicable cell</w:t>
      </w:r>
      <w:r w:rsidR="00394471" w:rsidRPr="00EE6E73">
        <w:rPr>
          <w:rFonts w:eastAsia="SimSun"/>
        </w:rPr>
        <w:t xml:space="preserve">, associated to that </w:t>
      </w:r>
      <w:proofErr w:type="spellStart"/>
      <w:r w:rsidR="00394471" w:rsidRPr="00EE6E73">
        <w:rPr>
          <w:i/>
        </w:rPr>
        <w:t>condReconfigId</w:t>
      </w:r>
      <w:proofErr w:type="spellEnd"/>
      <w:r w:rsidR="00394471" w:rsidRPr="00EE6E73">
        <w:rPr>
          <w:rFonts w:eastAsia="SimSun"/>
        </w:rPr>
        <w:t>, as a triggered cell;</w:t>
      </w:r>
    </w:p>
    <w:p w14:paraId="6EDA98DA" w14:textId="7C73EAB1" w:rsidR="0015715E" w:rsidRPr="00EE6E73" w:rsidRDefault="0015715E" w:rsidP="0015715E">
      <w:pPr>
        <w:pStyle w:val="B4"/>
      </w:pPr>
      <w:r w:rsidRPr="00EE6E73">
        <w:t>4</w:t>
      </w:r>
      <w:r w:rsidR="00394471" w:rsidRPr="00EE6E73">
        <w:t>&gt;</w:t>
      </w:r>
      <w:r w:rsidR="00394471" w:rsidRPr="00EE6E73">
        <w:tab/>
        <w:t>initiate the conditional reconfiguration execution, as specified in 5.3.5.13.5;</w:t>
      </w:r>
    </w:p>
    <w:p w14:paraId="5326D96E" w14:textId="77777777" w:rsidR="0015715E" w:rsidRPr="00EE6E73" w:rsidRDefault="0015715E" w:rsidP="0015715E">
      <w:pPr>
        <w:pStyle w:val="B2"/>
      </w:pPr>
      <w:r w:rsidRPr="00EE6E73">
        <w:rPr>
          <w:rFonts w:eastAsia="SimSun"/>
        </w:rPr>
        <w:t>2&gt;</w:t>
      </w:r>
      <w:r w:rsidRPr="00EE6E73">
        <w:rPr>
          <w:rFonts w:eastAsia="SimSun"/>
        </w:rPr>
        <w:tab/>
        <w:t>else:</w:t>
      </w:r>
    </w:p>
    <w:p w14:paraId="14704314" w14:textId="77777777" w:rsidR="0015715E" w:rsidRPr="00EE6E73" w:rsidRDefault="0015715E" w:rsidP="0015715E">
      <w:pPr>
        <w:pStyle w:val="B3"/>
      </w:pPr>
      <w:r w:rsidRPr="00EE6E73">
        <w:rPr>
          <w:rFonts w:eastAsia="SimSun"/>
        </w:rPr>
        <w:t>3&gt;</w:t>
      </w:r>
      <w:r w:rsidRPr="00EE6E73">
        <w:rPr>
          <w:rFonts w:eastAsia="SimSun"/>
        </w:rPr>
        <w:tab/>
        <w:t xml:space="preserve">if event(s) associated to all </w:t>
      </w:r>
      <w:proofErr w:type="spellStart"/>
      <w:r w:rsidRPr="00EE6E73">
        <w:rPr>
          <w:rFonts w:eastAsia="SimSun"/>
          <w:i/>
        </w:rPr>
        <w:t>measId</w:t>
      </w:r>
      <w:proofErr w:type="spellEnd"/>
      <w:r w:rsidRPr="00EE6E73">
        <w:rPr>
          <w:rFonts w:eastAsia="SimSun"/>
        </w:rPr>
        <w:t xml:space="preserve">(s), as indicated in the </w:t>
      </w:r>
      <w:proofErr w:type="spellStart"/>
      <w:r w:rsidRPr="00EE6E73">
        <w:rPr>
          <w:i/>
        </w:rPr>
        <w:t>condExecutionCond</w:t>
      </w:r>
      <w:proofErr w:type="spellEnd"/>
      <w:r w:rsidRPr="00EE6E73">
        <w:rPr>
          <w:i/>
        </w:rPr>
        <w:t xml:space="preserve"> </w:t>
      </w:r>
      <w:r w:rsidRPr="00EE6E73">
        <w:t xml:space="preserve">and </w:t>
      </w:r>
      <w:proofErr w:type="spellStart"/>
      <w:r w:rsidRPr="00EE6E73">
        <w:rPr>
          <w:i/>
        </w:rPr>
        <w:t>condExecutionCondPSCell</w:t>
      </w:r>
      <w:proofErr w:type="spellEnd"/>
      <w:r w:rsidRPr="00EE6E73">
        <w:rPr>
          <w:i/>
        </w:rPr>
        <w:t xml:space="preserve">, </w:t>
      </w:r>
      <w:r w:rsidRPr="00EE6E73">
        <w:rPr>
          <w:rFonts w:eastAsia="SimSun"/>
        </w:rPr>
        <w:t xml:space="preserve">within </w:t>
      </w:r>
      <w:proofErr w:type="spellStart"/>
      <w:r w:rsidRPr="00EE6E73">
        <w:rPr>
          <w:i/>
        </w:rPr>
        <w:t>condTriggerConfig</w:t>
      </w:r>
      <w:proofErr w:type="spellEnd"/>
      <w:r w:rsidRPr="00EE6E73">
        <w:rPr>
          <w:rFonts w:eastAsia="SimSun"/>
        </w:rPr>
        <w:t xml:space="preserve"> for a target candidate cell within the stored </w:t>
      </w:r>
      <w:proofErr w:type="spellStart"/>
      <w:r w:rsidRPr="00EE6E73">
        <w:rPr>
          <w:rFonts w:eastAsia="SimSun"/>
          <w:i/>
          <w:iCs/>
        </w:rPr>
        <w:t>condRRCReconfig</w:t>
      </w:r>
      <w:proofErr w:type="spellEnd"/>
      <w:r w:rsidRPr="00EE6E73">
        <w:rPr>
          <w:rFonts w:eastAsia="SimSun"/>
        </w:rPr>
        <w:t xml:space="preserve"> are fulfilled:</w:t>
      </w:r>
    </w:p>
    <w:p w14:paraId="31CA223E" w14:textId="77777777" w:rsidR="0015715E" w:rsidRPr="00EE6E73" w:rsidRDefault="0015715E" w:rsidP="0015715E">
      <w:pPr>
        <w:pStyle w:val="B4"/>
      </w:pPr>
      <w:r w:rsidRPr="00EE6E73">
        <w:t>4&gt;</w:t>
      </w:r>
      <w:r w:rsidRPr="00EE6E73">
        <w:tab/>
        <w:t xml:space="preserve">consider the target candidate </w:t>
      </w:r>
      <w:proofErr w:type="spellStart"/>
      <w:r w:rsidRPr="00EE6E73">
        <w:t>PCell</w:t>
      </w:r>
      <w:proofErr w:type="spellEnd"/>
      <w:r w:rsidRPr="00EE6E73">
        <w:t xml:space="preserve"> within the stored </w:t>
      </w:r>
      <w:proofErr w:type="spellStart"/>
      <w:r w:rsidRPr="00EE6E73">
        <w:rPr>
          <w:i/>
        </w:rPr>
        <w:t>condRRCReconfig</w:t>
      </w:r>
      <w:proofErr w:type="spellEnd"/>
      <w:r w:rsidRPr="00EE6E73">
        <w:t xml:space="preserve">, associated to that </w:t>
      </w:r>
      <w:proofErr w:type="spellStart"/>
      <w:r w:rsidRPr="00EE6E73">
        <w:rPr>
          <w:i/>
        </w:rPr>
        <w:t>condReconfigId</w:t>
      </w:r>
      <w:proofErr w:type="spellEnd"/>
      <w:r w:rsidRPr="00EE6E73">
        <w:t xml:space="preserve">, as a triggered </w:t>
      </w:r>
      <w:proofErr w:type="spellStart"/>
      <w:r w:rsidRPr="00EE6E73">
        <w:t>PCell</w:t>
      </w:r>
      <w:proofErr w:type="spellEnd"/>
      <w:r w:rsidRPr="00EE6E73">
        <w:t>;</w:t>
      </w:r>
    </w:p>
    <w:p w14:paraId="32908568" w14:textId="77777777" w:rsidR="0015715E" w:rsidRPr="00EE6E73" w:rsidRDefault="0015715E" w:rsidP="0015715E">
      <w:pPr>
        <w:pStyle w:val="B4"/>
      </w:pPr>
      <w:r w:rsidRPr="00EE6E73">
        <w:t>4&gt;</w:t>
      </w:r>
      <w:r w:rsidRPr="00EE6E73">
        <w:tab/>
        <w:t xml:space="preserve">consider the target candidate </w:t>
      </w:r>
      <w:proofErr w:type="spellStart"/>
      <w:r w:rsidRPr="00EE6E73">
        <w:t>PSCell</w:t>
      </w:r>
      <w:proofErr w:type="spellEnd"/>
      <w:r w:rsidRPr="00EE6E73">
        <w:t xml:space="preserve"> within the stored </w:t>
      </w:r>
      <w:proofErr w:type="spellStart"/>
      <w:r w:rsidRPr="00EE6E73">
        <w:rPr>
          <w:i/>
        </w:rPr>
        <w:t>condRRCReconfig</w:t>
      </w:r>
      <w:proofErr w:type="spellEnd"/>
      <w:r w:rsidRPr="00EE6E73">
        <w:t xml:space="preserve">, associated to that </w:t>
      </w:r>
      <w:proofErr w:type="spellStart"/>
      <w:r w:rsidRPr="00EE6E73">
        <w:rPr>
          <w:i/>
        </w:rPr>
        <w:t>condReconfigId</w:t>
      </w:r>
      <w:proofErr w:type="spellEnd"/>
      <w:r w:rsidRPr="00EE6E73">
        <w:t xml:space="preserve">, as a triggered </w:t>
      </w:r>
      <w:proofErr w:type="spellStart"/>
      <w:r w:rsidRPr="00EE6E73">
        <w:t>PSCell</w:t>
      </w:r>
      <w:proofErr w:type="spellEnd"/>
      <w:r w:rsidRPr="00EE6E73">
        <w:t>;</w:t>
      </w:r>
    </w:p>
    <w:p w14:paraId="449D5205" w14:textId="6D5ABB4C" w:rsidR="008A22DF" w:rsidRPr="00EE6E73" w:rsidRDefault="0015715E" w:rsidP="00B4120F">
      <w:pPr>
        <w:pStyle w:val="B4"/>
      </w:pPr>
      <w:r w:rsidRPr="00EE6E73">
        <w:t>4&gt;</w:t>
      </w:r>
      <w:r w:rsidRPr="00EE6E73">
        <w:tab/>
        <w:t>initiate the conditional reconfiguration execution, as specified in 5.3.5.13.5.</w:t>
      </w:r>
    </w:p>
    <w:p w14:paraId="6260569E" w14:textId="77777777" w:rsidR="008A22DF" w:rsidRPr="00EE6E73" w:rsidRDefault="008A22DF" w:rsidP="008A22DF">
      <w:pPr>
        <w:pStyle w:val="B2"/>
      </w:pPr>
      <w:r w:rsidRPr="00EE6E73">
        <w:t>2&gt;</w:t>
      </w:r>
      <w:r w:rsidRPr="00EE6E73">
        <w:tab/>
        <w:t xml:space="preserve">if one of the </w:t>
      </w:r>
      <w:r w:rsidRPr="00EE6E73">
        <w:rPr>
          <w:rFonts w:eastAsia="SimSun"/>
        </w:rPr>
        <w:t xml:space="preserve">events associated to the </w:t>
      </w:r>
      <w:proofErr w:type="spellStart"/>
      <w:r w:rsidRPr="00EE6E73">
        <w:rPr>
          <w:rFonts w:eastAsia="SimSun"/>
          <w:i/>
        </w:rPr>
        <w:t>measId</w:t>
      </w:r>
      <w:r w:rsidRPr="00EE6E73">
        <w:rPr>
          <w:rFonts w:eastAsia="SimSun"/>
        </w:rPr>
        <w:t>s</w:t>
      </w:r>
      <w:proofErr w:type="spellEnd"/>
      <w:r w:rsidRPr="00EE6E73">
        <w:rPr>
          <w:rFonts w:eastAsia="SimSun"/>
        </w:rPr>
        <w:t xml:space="preserve"> within </w:t>
      </w:r>
      <w:proofErr w:type="spellStart"/>
      <w:r w:rsidRPr="00EE6E73">
        <w:rPr>
          <w:i/>
        </w:rPr>
        <w:t>condTriggerConfig</w:t>
      </w:r>
      <w:proofErr w:type="spellEnd"/>
      <w:r w:rsidRPr="00EE6E73">
        <w:rPr>
          <w:rFonts w:eastAsia="SimSun"/>
        </w:rPr>
        <w:t xml:space="preserve"> for the applicable cell within the stored </w:t>
      </w:r>
      <w:proofErr w:type="spellStart"/>
      <w:r w:rsidRPr="00EE6E73">
        <w:rPr>
          <w:rFonts w:eastAsia="SimSun"/>
          <w:i/>
          <w:iCs/>
        </w:rPr>
        <w:t>condRRCReconfig</w:t>
      </w:r>
      <w:proofErr w:type="spellEnd"/>
      <w:r w:rsidRPr="00EE6E73">
        <w:rPr>
          <w:rFonts w:eastAsia="SimSun"/>
        </w:rPr>
        <w:t xml:space="preserve"> is not configured with </w:t>
      </w:r>
      <w:proofErr w:type="spellStart"/>
      <w:r w:rsidRPr="00EE6E73">
        <w:rPr>
          <w:rFonts w:eastAsia="DengXian"/>
          <w:i/>
        </w:rPr>
        <w:t>nesEvent</w:t>
      </w:r>
      <w:proofErr w:type="spellEnd"/>
      <w:r w:rsidRPr="00EE6E73">
        <w:rPr>
          <w:rFonts w:eastAsia="SimSun"/>
        </w:rPr>
        <w:t xml:space="preserve">, and the other event associated to the </w:t>
      </w:r>
      <w:proofErr w:type="spellStart"/>
      <w:r w:rsidRPr="00EE6E73">
        <w:rPr>
          <w:rFonts w:eastAsia="SimSun"/>
          <w:i/>
        </w:rPr>
        <w:t>measId</w:t>
      </w:r>
      <w:r w:rsidRPr="00EE6E73">
        <w:rPr>
          <w:rFonts w:eastAsia="SimSun"/>
        </w:rPr>
        <w:t>s</w:t>
      </w:r>
      <w:proofErr w:type="spellEnd"/>
      <w:r w:rsidRPr="00EE6E73">
        <w:rPr>
          <w:rFonts w:eastAsia="SimSun"/>
        </w:rPr>
        <w:t xml:space="preserve"> within </w:t>
      </w:r>
      <w:proofErr w:type="spellStart"/>
      <w:r w:rsidRPr="00EE6E73">
        <w:rPr>
          <w:i/>
        </w:rPr>
        <w:t>condTriggerConfig</w:t>
      </w:r>
      <w:proofErr w:type="spellEnd"/>
      <w:r w:rsidRPr="00EE6E73">
        <w:rPr>
          <w:rFonts w:eastAsia="SimSun"/>
        </w:rPr>
        <w:t xml:space="preserve"> for the applicable cell within the stored </w:t>
      </w:r>
      <w:proofErr w:type="spellStart"/>
      <w:r w:rsidRPr="00EE6E73">
        <w:rPr>
          <w:rFonts w:eastAsia="SimSun"/>
          <w:i/>
          <w:iCs/>
        </w:rPr>
        <w:t>condRRCReconfig</w:t>
      </w:r>
      <w:proofErr w:type="spellEnd"/>
      <w:r w:rsidRPr="00EE6E73">
        <w:rPr>
          <w:rFonts w:eastAsia="SimSun"/>
        </w:rPr>
        <w:t xml:space="preserve"> is configured with </w:t>
      </w:r>
      <w:proofErr w:type="spellStart"/>
      <w:r w:rsidRPr="00EE6E73">
        <w:rPr>
          <w:rFonts w:eastAsia="DengXian"/>
          <w:i/>
        </w:rPr>
        <w:t>nesEvent</w:t>
      </w:r>
      <w:proofErr w:type="spellEnd"/>
      <w:r w:rsidRPr="00EE6E73">
        <w:rPr>
          <w:rFonts w:eastAsia="DengXian"/>
        </w:rPr>
        <w:t>, and at least one of them is fulfilled</w:t>
      </w:r>
      <w:r w:rsidRPr="00EE6E73">
        <w:rPr>
          <w:rFonts w:eastAsia="SimSun"/>
        </w:rPr>
        <w:t>:</w:t>
      </w:r>
    </w:p>
    <w:p w14:paraId="24E7CC35" w14:textId="77777777" w:rsidR="008A22DF" w:rsidRPr="00EE6E73" w:rsidRDefault="008A22DF" w:rsidP="008A22DF">
      <w:pPr>
        <w:pStyle w:val="B3"/>
        <w:rPr>
          <w:rFonts w:eastAsia="SimSun"/>
        </w:rPr>
      </w:pPr>
      <w:r w:rsidRPr="00EE6E73">
        <w:rPr>
          <w:rFonts w:eastAsia="SimSun"/>
        </w:rPr>
        <w:t>3&gt;</w:t>
      </w:r>
      <w:r w:rsidRPr="00EE6E73">
        <w:rPr>
          <w:rFonts w:eastAsia="SimSun"/>
        </w:rPr>
        <w:tab/>
        <w:t xml:space="preserve">consider the applicable cell within the stored </w:t>
      </w:r>
      <w:proofErr w:type="spellStart"/>
      <w:r w:rsidRPr="00EE6E73">
        <w:rPr>
          <w:i/>
        </w:rPr>
        <w:t>condRRCReconfig</w:t>
      </w:r>
      <w:proofErr w:type="spellEnd"/>
      <w:r w:rsidRPr="00EE6E73">
        <w:rPr>
          <w:rFonts w:eastAsia="SimSun"/>
        </w:rPr>
        <w:t xml:space="preserve">, associated to that </w:t>
      </w:r>
      <w:proofErr w:type="spellStart"/>
      <w:r w:rsidRPr="00EE6E73">
        <w:rPr>
          <w:i/>
        </w:rPr>
        <w:t>condReconfigId</w:t>
      </w:r>
      <w:proofErr w:type="spellEnd"/>
      <w:r w:rsidRPr="00EE6E73">
        <w:rPr>
          <w:rFonts w:eastAsia="SimSun"/>
        </w:rPr>
        <w:t>, as a triggered cell;</w:t>
      </w:r>
    </w:p>
    <w:p w14:paraId="5C49D690" w14:textId="6B91DACD" w:rsidR="00394471" w:rsidRPr="00EE6E73" w:rsidRDefault="008A22DF" w:rsidP="008A22DF">
      <w:pPr>
        <w:pStyle w:val="B3"/>
      </w:pPr>
      <w:r w:rsidRPr="00EE6E73">
        <w:t>3&gt;</w:t>
      </w:r>
      <w:r w:rsidRPr="00EE6E73">
        <w:tab/>
        <w:t>initiate the conditional reconfiguration execution, as specified in 5.3.5.13.5;</w:t>
      </w:r>
    </w:p>
    <w:p w14:paraId="17B93645" w14:textId="3C7D8545" w:rsidR="00394471" w:rsidRPr="00EE6E73" w:rsidRDefault="00394471" w:rsidP="00394471">
      <w:pPr>
        <w:pStyle w:val="NO"/>
      </w:pPr>
      <w:r w:rsidRPr="00EE6E73">
        <w:t>NOTE</w:t>
      </w:r>
      <w:r w:rsidR="000D1143" w:rsidRPr="00EE6E73">
        <w:t xml:space="preserve"> 1</w:t>
      </w:r>
      <w:r w:rsidRPr="00EE6E73">
        <w:t>:</w:t>
      </w:r>
      <w:r w:rsidRPr="00EE6E73">
        <w:tab/>
        <w:t xml:space="preserve">Up to 2 </w:t>
      </w:r>
      <w:proofErr w:type="spellStart"/>
      <w:r w:rsidRPr="00EE6E73">
        <w:rPr>
          <w:i/>
        </w:rPr>
        <w:t>MeasId</w:t>
      </w:r>
      <w:proofErr w:type="spellEnd"/>
      <w:r w:rsidRPr="00EE6E73">
        <w:rPr>
          <w:i/>
        </w:rPr>
        <w:t xml:space="preserve"> </w:t>
      </w:r>
      <w:r w:rsidRPr="00EE6E73">
        <w:t xml:space="preserve">can be configured for each </w:t>
      </w:r>
      <w:proofErr w:type="spellStart"/>
      <w:r w:rsidRPr="00EE6E73">
        <w:rPr>
          <w:i/>
        </w:rPr>
        <w:t>condReconfigId</w:t>
      </w:r>
      <w:proofErr w:type="spellEnd"/>
      <w:r w:rsidR="0015715E" w:rsidRPr="00EE6E73">
        <w:rPr>
          <w:iCs/>
        </w:rPr>
        <w:t>,</w:t>
      </w:r>
      <w:r w:rsidR="0015715E" w:rsidRPr="00EE6E73">
        <w:t xml:space="preserve"> if </w:t>
      </w:r>
      <w:proofErr w:type="spellStart"/>
      <w:r w:rsidR="0015715E" w:rsidRPr="00EE6E73">
        <w:rPr>
          <w:i/>
        </w:rPr>
        <w:t>condExecutionCondPSCell</w:t>
      </w:r>
      <w:proofErr w:type="spellEnd"/>
      <w:r w:rsidR="0015715E" w:rsidRPr="00EE6E73">
        <w:rPr>
          <w:i/>
          <w:iCs/>
        </w:rPr>
        <w:t xml:space="preserve"> </w:t>
      </w:r>
      <w:r w:rsidR="0015715E" w:rsidRPr="00EE6E73">
        <w:t>is not configured</w:t>
      </w:r>
      <w:r w:rsidRPr="00EE6E73">
        <w:rPr>
          <w:i/>
        </w:rPr>
        <w:t xml:space="preserve">. </w:t>
      </w:r>
      <w:r w:rsidRPr="00EE6E73">
        <w:t>The conditional reconfiguration</w:t>
      </w:r>
      <w:r w:rsidRPr="00EE6E73" w:rsidDel="00822846">
        <w:t xml:space="preserve"> </w:t>
      </w:r>
      <w:r w:rsidRPr="00EE6E73">
        <w:t xml:space="preserve">event of the 2 </w:t>
      </w:r>
      <w:proofErr w:type="spellStart"/>
      <w:r w:rsidRPr="00EE6E73">
        <w:rPr>
          <w:i/>
        </w:rPr>
        <w:t>MeasId</w:t>
      </w:r>
      <w:proofErr w:type="spellEnd"/>
      <w:r w:rsidRPr="00EE6E73">
        <w:rPr>
          <w:i/>
        </w:rPr>
        <w:t xml:space="preserve"> </w:t>
      </w:r>
      <w:r w:rsidRPr="00EE6E73">
        <w:t>may have the same or different event conditions, triggering quantity, time to trigger, and triggering threshold.</w:t>
      </w:r>
    </w:p>
    <w:p w14:paraId="082E69B7" w14:textId="77777777" w:rsidR="0015715E" w:rsidRPr="00EE6E73" w:rsidRDefault="000D1143" w:rsidP="0015715E">
      <w:pPr>
        <w:pStyle w:val="NO"/>
      </w:pPr>
      <w:bookmarkStart w:id="689" w:name="_Toc60776798"/>
      <w:r w:rsidRPr="00EE6E73">
        <w:t>NOTE 2:</w:t>
      </w:r>
      <w:r w:rsidRPr="00EE6E73">
        <w:tab/>
      </w:r>
      <w:r w:rsidR="006D2BCC" w:rsidRPr="00EE6E73">
        <w:t>Void</w:t>
      </w:r>
      <w:r w:rsidRPr="00EE6E73">
        <w:t>.</w:t>
      </w:r>
    </w:p>
    <w:p w14:paraId="4AD21C55" w14:textId="1E803BAF" w:rsidR="00DB6B82" w:rsidRPr="00EE6E73" w:rsidRDefault="0015715E" w:rsidP="0015715E">
      <w:pPr>
        <w:pStyle w:val="NO"/>
      </w:pPr>
      <w:r w:rsidRPr="00EE6E73">
        <w:t>NOTE 3:</w:t>
      </w:r>
      <w:r w:rsidRPr="00EE6E73">
        <w:tab/>
        <w:t>For CHO with candidate SCG</w:t>
      </w:r>
      <w:r w:rsidR="000D3664" w:rsidRPr="00EE6E73">
        <w:t>(</w:t>
      </w:r>
      <w:r w:rsidRPr="00EE6E73">
        <w:t>s</w:t>
      </w:r>
      <w:r w:rsidR="000D3664" w:rsidRPr="00EE6E73">
        <w:t>)</w:t>
      </w:r>
      <w:r w:rsidRPr="00EE6E73">
        <w:t xml:space="preserve">, up to 2 </w:t>
      </w:r>
      <w:proofErr w:type="spellStart"/>
      <w:r w:rsidRPr="00EE6E73">
        <w:rPr>
          <w:i/>
        </w:rPr>
        <w:t>MeasId</w:t>
      </w:r>
      <w:proofErr w:type="spellEnd"/>
      <w:r w:rsidRPr="00EE6E73">
        <w:rPr>
          <w:i/>
        </w:rPr>
        <w:t xml:space="preserve"> </w:t>
      </w:r>
      <w:r w:rsidRPr="00EE6E73">
        <w:t xml:space="preserve">can be configured for </w:t>
      </w:r>
      <w:proofErr w:type="spellStart"/>
      <w:r w:rsidRPr="00EE6E73">
        <w:rPr>
          <w:i/>
          <w:iCs/>
        </w:rPr>
        <w:t>condExecutionCond</w:t>
      </w:r>
      <w:proofErr w:type="spellEnd"/>
      <w:r w:rsidRPr="00EE6E73">
        <w:rPr>
          <w:i/>
          <w:iCs/>
        </w:rPr>
        <w:t xml:space="preserve"> </w:t>
      </w:r>
      <w:r w:rsidRPr="00EE6E73">
        <w:rPr>
          <w:iCs/>
        </w:rPr>
        <w:t>and</w:t>
      </w:r>
      <w:r w:rsidRPr="00EE6E73">
        <w:rPr>
          <w:i/>
        </w:rPr>
        <w:t xml:space="preserve"> </w:t>
      </w:r>
      <w:r w:rsidRPr="00EE6E73">
        <w:t xml:space="preserve">up to 2 </w:t>
      </w:r>
      <w:proofErr w:type="spellStart"/>
      <w:r w:rsidRPr="00EE6E73">
        <w:rPr>
          <w:i/>
        </w:rPr>
        <w:t>MeasId</w:t>
      </w:r>
      <w:proofErr w:type="spellEnd"/>
      <w:r w:rsidRPr="00EE6E73">
        <w:rPr>
          <w:i/>
        </w:rPr>
        <w:t xml:space="preserve"> </w:t>
      </w:r>
      <w:r w:rsidRPr="00EE6E73">
        <w:t>can be configured for</w:t>
      </w:r>
      <w:r w:rsidRPr="00EE6E73">
        <w:rPr>
          <w:i/>
        </w:rPr>
        <w:t xml:space="preserve"> </w:t>
      </w:r>
      <w:proofErr w:type="spellStart"/>
      <w:r w:rsidRPr="00EE6E73">
        <w:rPr>
          <w:i/>
        </w:rPr>
        <w:t>condExecutionCondPSCell</w:t>
      </w:r>
      <w:proofErr w:type="spellEnd"/>
      <w:r w:rsidRPr="00EE6E73">
        <w:rPr>
          <w:i/>
          <w:iCs/>
        </w:rPr>
        <w:t xml:space="preserve"> </w:t>
      </w:r>
      <w:r w:rsidRPr="00EE6E73">
        <w:t xml:space="preserve">for each </w:t>
      </w:r>
      <w:proofErr w:type="spellStart"/>
      <w:r w:rsidRPr="00EE6E73">
        <w:rPr>
          <w:i/>
        </w:rPr>
        <w:t>condReconfigId</w:t>
      </w:r>
      <w:proofErr w:type="spellEnd"/>
      <w:r w:rsidRPr="00EE6E73">
        <w:t>.</w:t>
      </w:r>
    </w:p>
    <w:p w14:paraId="7995B5C1" w14:textId="6182D34F" w:rsidR="00DB6B82" w:rsidRPr="00EE6E73" w:rsidRDefault="00DB6B82" w:rsidP="00DB6B82">
      <w:pPr>
        <w:pStyle w:val="Heading5"/>
      </w:pPr>
      <w:bookmarkStart w:id="690" w:name="_Toc193445516"/>
      <w:bookmarkStart w:id="691" w:name="_Toc193451321"/>
      <w:bookmarkStart w:id="692" w:name="_Toc193462586"/>
      <w:bookmarkStart w:id="693" w:name="_Toc201294873"/>
      <w:r w:rsidRPr="00EE6E73">
        <w:t>5.3.5.13.4a</w:t>
      </w:r>
      <w:r w:rsidRPr="00EE6E73">
        <w:tab/>
        <w:t>Conditional reconfiguration evaluation of SN initiated inter-SN CPC for EN-DC</w:t>
      </w:r>
      <w:bookmarkEnd w:id="690"/>
      <w:bookmarkEnd w:id="691"/>
      <w:bookmarkEnd w:id="692"/>
      <w:bookmarkEnd w:id="693"/>
    </w:p>
    <w:p w14:paraId="57C0929F" w14:textId="77777777" w:rsidR="00DB6B82" w:rsidRPr="00EE6E73" w:rsidRDefault="00DB6B82" w:rsidP="00DB6B82">
      <w:r w:rsidRPr="00EE6E73">
        <w:t>The UE shall:</w:t>
      </w:r>
    </w:p>
    <w:p w14:paraId="11C5D234" w14:textId="6BB13456" w:rsidR="00DB6B82" w:rsidRPr="00EE6E73" w:rsidRDefault="00DB6B82" w:rsidP="00DB6B82">
      <w:pPr>
        <w:pStyle w:val="B1"/>
      </w:pPr>
      <w:r w:rsidRPr="00EE6E73">
        <w:t>1&gt;</w:t>
      </w:r>
      <w:r w:rsidRPr="00EE6E73">
        <w:tab/>
        <w:t xml:space="preserve">for each </w:t>
      </w:r>
      <w:proofErr w:type="spellStart"/>
      <w:r w:rsidRPr="00EE6E73">
        <w:rPr>
          <w:i/>
        </w:rPr>
        <w:t>condReconfig</w:t>
      </w:r>
      <w:r w:rsidR="0004418E" w:rsidRPr="00EE6E73">
        <w:rPr>
          <w:i/>
        </w:rPr>
        <w:t>uration</w:t>
      </w:r>
      <w:r w:rsidRPr="00EE6E73">
        <w:rPr>
          <w:i/>
        </w:rPr>
        <w:t>Id</w:t>
      </w:r>
      <w:proofErr w:type="spellEnd"/>
      <w:r w:rsidRPr="00EE6E73">
        <w:t xml:space="preserve"> within the </w:t>
      </w:r>
      <w:proofErr w:type="spellStart"/>
      <w:r w:rsidRPr="00EE6E73">
        <w:rPr>
          <w:i/>
        </w:rPr>
        <w:t>VarConditionalReconfig</w:t>
      </w:r>
      <w:r w:rsidR="0004418E" w:rsidRPr="00EE6E73">
        <w:rPr>
          <w:i/>
        </w:rPr>
        <w:t>uration</w:t>
      </w:r>
      <w:proofErr w:type="spellEnd"/>
      <w:r w:rsidRPr="00EE6E73">
        <w:t xml:space="preserve"> specified in TS 36.331[10]:</w:t>
      </w:r>
    </w:p>
    <w:p w14:paraId="2C293DFA" w14:textId="220535C8" w:rsidR="00DB6B82" w:rsidRPr="00EE6E73" w:rsidRDefault="0004418E" w:rsidP="00F747EB">
      <w:pPr>
        <w:pStyle w:val="B2"/>
      </w:pPr>
      <w:r w:rsidRPr="00EE6E73">
        <w:lastRenderedPageBreak/>
        <w:t>2</w:t>
      </w:r>
      <w:r w:rsidR="00DB6B82" w:rsidRPr="00EE6E73">
        <w:t>&gt;</w:t>
      </w:r>
      <w:r w:rsidR="00DB6B82" w:rsidRPr="00EE6E73">
        <w:tab/>
        <w:t xml:space="preserve">for each </w:t>
      </w:r>
      <w:proofErr w:type="spellStart"/>
      <w:r w:rsidR="00DB6B82" w:rsidRPr="00EE6E73">
        <w:rPr>
          <w:i/>
        </w:rPr>
        <w:t>measId</w:t>
      </w:r>
      <w:proofErr w:type="spellEnd"/>
      <w:r w:rsidR="00DB6B82" w:rsidRPr="00EE6E73">
        <w:t xml:space="preserve"> included in the </w:t>
      </w:r>
      <w:proofErr w:type="spellStart"/>
      <w:r w:rsidR="00DB6B82" w:rsidRPr="00EE6E73">
        <w:rPr>
          <w:i/>
        </w:rPr>
        <w:t>measIdList</w:t>
      </w:r>
      <w:proofErr w:type="spellEnd"/>
      <w:r w:rsidR="00DB6B82" w:rsidRPr="00EE6E73">
        <w:t xml:space="preserve"> within </w:t>
      </w:r>
      <w:proofErr w:type="spellStart"/>
      <w:r w:rsidR="00DB6B82" w:rsidRPr="00EE6E73">
        <w:rPr>
          <w:i/>
        </w:rPr>
        <w:t>VarMeasConfig</w:t>
      </w:r>
      <w:proofErr w:type="spellEnd"/>
      <w:r w:rsidR="00DB6B82" w:rsidRPr="00EE6E73">
        <w:t xml:space="preserve"> indicated in the </w:t>
      </w:r>
      <w:proofErr w:type="spellStart"/>
      <w:r w:rsidR="00DB6B82" w:rsidRPr="00EE6E73">
        <w:rPr>
          <w:i/>
        </w:rPr>
        <w:t>CondReconfigExecCondS</w:t>
      </w:r>
      <w:r w:rsidRPr="00EE6E73">
        <w:rPr>
          <w:i/>
        </w:rPr>
        <w:t>CG</w:t>
      </w:r>
      <w:proofErr w:type="spellEnd"/>
      <w:r w:rsidR="00DB6B82" w:rsidRPr="00EE6E73">
        <w:t xml:space="preserve"> contained in the </w:t>
      </w:r>
      <w:proofErr w:type="spellStart"/>
      <w:r w:rsidR="00DB6B82" w:rsidRPr="00EE6E73">
        <w:rPr>
          <w:i/>
        </w:rPr>
        <w:t>triggerConditionSN</w:t>
      </w:r>
      <w:proofErr w:type="spellEnd"/>
      <w:r w:rsidR="00DB6B82" w:rsidRPr="00EE6E73">
        <w:t xml:space="preserve"> associated to the </w:t>
      </w:r>
      <w:proofErr w:type="spellStart"/>
      <w:r w:rsidR="00DB6B82" w:rsidRPr="00EE6E73">
        <w:rPr>
          <w:i/>
        </w:rPr>
        <w:t>condReconfigurationId</w:t>
      </w:r>
      <w:proofErr w:type="spellEnd"/>
      <w:r w:rsidR="00DB6B82" w:rsidRPr="00EE6E73">
        <w:t xml:space="preserve"> as specified in TS 36.331[10]:</w:t>
      </w:r>
    </w:p>
    <w:p w14:paraId="453B5997" w14:textId="3CECFCCB" w:rsidR="00DB6B82" w:rsidRPr="00EE6E73" w:rsidRDefault="0004418E" w:rsidP="00F747EB">
      <w:pPr>
        <w:pStyle w:val="B3"/>
      </w:pPr>
      <w:r w:rsidRPr="00EE6E73">
        <w:t>3</w:t>
      </w:r>
      <w:r w:rsidR="00DB6B82" w:rsidRPr="00EE6E73">
        <w:t>&gt;</w:t>
      </w:r>
      <w:r w:rsidR="00DB6B82" w:rsidRPr="00EE6E73">
        <w:tab/>
        <w:t xml:space="preserve">if the entry condition(s) applicable for the event associated with that </w:t>
      </w:r>
      <w:proofErr w:type="spellStart"/>
      <w:r w:rsidR="00DB6B82" w:rsidRPr="00EE6E73">
        <w:rPr>
          <w:i/>
        </w:rPr>
        <w:t>measId</w:t>
      </w:r>
      <w:proofErr w:type="spellEnd"/>
      <w:r w:rsidR="00DB6B82" w:rsidRPr="00EE6E73">
        <w:t xml:space="preserve">, is fulfilled for the applicable cells for all measurements after layer 3 filtering taken during the corresponding </w:t>
      </w:r>
      <w:proofErr w:type="spellStart"/>
      <w:r w:rsidR="00DB6B82" w:rsidRPr="00EE6E73">
        <w:rPr>
          <w:i/>
        </w:rPr>
        <w:t>timeToTrigger</w:t>
      </w:r>
      <w:proofErr w:type="spellEnd"/>
      <w:r w:rsidR="00DB6B82" w:rsidRPr="00EE6E73">
        <w:t xml:space="preserve"> defined for this event associated with that </w:t>
      </w:r>
      <w:proofErr w:type="spellStart"/>
      <w:r w:rsidR="00DB6B82" w:rsidRPr="00EE6E73">
        <w:rPr>
          <w:i/>
        </w:rPr>
        <w:t>measId</w:t>
      </w:r>
      <w:proofErr w:type="spellEnd"/>
      <w:r w:rsidR="00DB6B82" w:rsidRPr="00EE6E73">
        <w:t>:</w:t>
      </w:r>
    </w:p>
    <w:p w14:paraId="10E8D16C" w14:textId="6AAAC7FE" w:rsidR="00DB6B82" w:rsidRPr="00EE6E73" w:rsidRDefault="0004418E" w:rsidP="00F747EB">
      <w:pPr>
        <w:pStyle w:val="B4"/>
      </w:pPr>
      <w:r w:rsidRPr="00EE6E73">
        <w:t>4</w:t>
      </w:r>
      <w:r w:rsidR="00DB6B82" w:rsidRPr="00EE6E73">
        <w:t>&gt;</w:t>
      </w:r>
      <w:r w:rsidR="00DB6B82" w:rsidRPr="00EE6E73">
        <w:tab/>
        <w:t>consider this event to be fulfilled;</w:t>
      </w:r>
    </w:p>
    <w:p w14:paraId="4EB6CE5C" w14:textId="34C749B8" w:rsidR="00DB6B82" w:rsidRPr="00EE6E73" w:rsidRDefault="0004418E" w:rsidP="00F747EB">
      <w:pPr>
        <w:pStyle w:val="B3"/>
      </w:pPr>
      <w:r w:rsidRPr="00EE6E73">
        <w:t>3</w:t>
      </w:r>
      <w:r w:rsidR="00DB6B82" w:rsidRPr="00EE6E73">
        <w:t>&gt;</w:t>
      </w:r>
      <w:r w:rsidR="00DB6B82" w:rsidRPr="00EE6E73">
        <w:tab/>
        <w:t xml:space="preserve">if the </w:t>
      </w:r>
      <w:proofErr w:type="spellStart"/>
      <w:r w:rsidR="00DB6B82" w:rsidRPr="00EE6E73">
        <w:rPr>
          <w:i/>
        </w:rPr>
        <w:t>measId</w:t>
      </w:r>
      <w:proofErr w:type="spellEnd"/>
      <w:r w:rsidR="00DB6B82" w:rsidRPr="00EE6E73">
        <w:t xml:space="preserve"> for this event has been modified; or</w:t>
      </w:r>
    </w:p>
    <w:p w14:paraId="56178D1E" w14:textId="5C63E7A4" w:rsidR="00DB6B82" w:rsidRPr="00EE6E73" w:rsidRDefault="0004418E" w:rsidP="00F747EB">
      <w:pPr>
        <w:pStyle w:val="B3"/>
      </w:pPr>
      <w:r w:rsidRPr="00EE6E73">
        <w:t>3</w:t>
      </w:r>
      <w:r w:rsidR="00DB6B82" w:rsidRPr="00EE6E73">
        <w:t>&gt;</w:t>
      </w:r>
      <w:r w:rsidR="00DB6B82" w:rsidRPr="00EE6E73">
        <w:tab/>
        <w:t xml:space="preserve">if the leaving condition(s) applicable for this event associated with that </w:t>
      </w:r>
      <w:proofErr w:type="spellStart"/>
      <w:r w:rsidR="00DB6B82" w:rsidRPr="00EE6E73">
        <w:rPr>
          <w:i/>
        </w:rPr>
        <w:t>measId</w:t>
      </w:r>
      <w:proofErr w:type="spellEnd"/>
      <w:r w:rsidR="00DB6B82" w:rsidRPr="00EE6E73">
        <w:t xml:space="preserve">, is fulfilled for the applicable cells for all measurements after layer 3 filtering taken during the corresponding </w:t>
      </w:r>
      <w:proofErr w:type="spellStart"/>
      <w:r w:rsidR="00DB6B82" w:rsidRPr="00EE6E73">
        <w:rPr>
          <w:i/>
        </w:rPr>
        <w:t>timeToTrigger</w:t>
      </w:r>
      <w:proofErr w:type="spellEnd"/>
      <w:r w:rsidR="00DB6B82" w:rsidRPr="00EE6E73">
        <w:t xml:space="preserve"> defined for this event associated with that </w:t>
      </w:r>
      <w:proofErr w:type="spellStart"/>
      <w:r w:rsidR="00DB6B82" w:rsidRPr="00EE6E73">
        <w:rPr>
          <w:i/>
        </w:rPr>
        <w:t>measId</w:t>
      </w:r>
      <w:proofErr w:type="spellEnd"/>
      <w:r w:rsidR="00DB6B82" w:rsidRPr="00EE6E73">
        <w:t>:</w:t>
      </w:r>
    </w:p>
    <w:p w14:paraId="608D8EBD" w14:textId="7FBA6992" w:rsidR="00DB6B82" w:rsidRPr="00EE6E73" w:rsidRDefault="0004418E" w:rsidP="00F747EB">
      <w:pPr>
        <w:pStyle w:val="B4"/>
      </w:pPr>
      <w:r w:rsidRPr="00EE6E73">
        <w:t>4</w:t>
      </w:r>
      <w:r w:rsidR="00DB6B82" w:rsidRPr="00EE6E73">
        <w:t>&gt;</w:t>
      </w:r>
      <w:r w:rsidR="00DB6B82" w:rsidRPr="00EE6E73">
        <w:tab/>
        <w:t xml:space="preserve">consider this event associated to that </w:t>
      </w:r>
      <w:proofErr w:type="spellStart"/>
      <w:r w:rsidR="00DB6B82" w:rsidRPr="00EE6E73">
        <w:rPr>
          <w:i/>
        </w:rPr>
        <w:t>measId</w:t>
      </w:r>
      <w:proofErr w:type="spellEnd"/>
      <w:r w:rsidR="00DB6B82" w:rsidRPr="00EE6E73">
        <w:t xml:space="preserve"> to be not fulfilled;</w:t>
      </w:r>
    </w:p>
    <w:p w14:paraId="31A9D682" w14:textId="415C2BFF" w:rsidR="00DB6B82" w:rsidRPr="00EE6E73" w:rsidRDefault="0004418E" w:rsidP="00F747EB">
      <w:pPr>
        <w:pStyle w:val="B2"/>
      </w:pPr>
      <w:r w:rsidRPr="00EE6E73">
        <w:t>2</w:t>
      </w:r>
      <w:r w:rsidR="00DB6B82" w:rsidRPr="00EE6E73">
        <w:t>&gt;</w:t>
      </w:r>
      <w:r w:rsidR="00DB6B82" w:rsidRPr="00EE6E73">
        <w:tab/>
        <w:t xml:space="preserve">if trigger conditions for all events associated with the </w:t>
      </w:r>
      <w:proofErr w:type="spellStart"/>
      <w:r w:rsidR="00DB6B82" w:rsidRPr="00EE6E73">
        <w:rPr>
          <w:i/>
          <w:iCs/>
        </w:rPr>
        <w:t>measId</w:t>
      </w:r>
      <w:proofErr w:type="spellEnd"/>
      <w:r w:rsidR="00DB6B82" w:rsidRPr="00EE6E73">
        <w:rPr>
          <w:i/>
          <w:iCs/>
        </w:rPr>
        <w:t>(s)</w:t>
      </w:r>
      <w:r w:rsidR="00DB6B82" w:rsidRPr="00EE6E73">
        <w:t xml:space="preserve"> indicated in the </w:t>
      </w:r>
      <w:proofErr w:type="spellStart"/>
      <w:r w:rsidR="00DB6B82" w:rsidRPr="00EE6E73">
        <w:rPr>
          <w:i/>
        </w:rPr>
        <w:t>CondReconfigExecCondS</w:t>
      </w:r>
      <w:r w:rsidRPr="00EE6E73">
        <w:rPr>
          <w:i/>
        </w:rPr>
        <w:t>CG</w:t>
      </w:r>
      <w:proofErr w:type="spellEnd"/>
      <w:r w:rsidR="00DB6B82" w:rsidRPr="00EE6E73">
        <w:t xml:space="preserve"> contained in the </w:t>
      </w:r>
      <w:proofErr w:type="spellStart"/>
      <w:r w:rsidR="00DB6B82" w:rsidRPr="00EE6E73">
        <w:rPr>
          <w:i/>
        </w:rPr>
        <w:t>triggerConditionSN</w:t>
      </w:r>
      <w:proofErr w:type="spellEnd"/>
      <w:r w:rsidR="00DB6B82" w:rsidRPr="00EE6E73">
        <w:t xml:space="preserve"> as specified in TS 36.331[10]), are fulfilled:</w:t>
      </w:r>
    </w:p>
    <w:p w14:paraId="5B96F7A4" w14:textId="08109C73" w:rsidR="00DB6B82" w:rsidRPr="00EE6E73" w:rsidRDefault="0004418E" w:rsidP="00F747EB">
      <w:pPr>
        <w:pStyle w:val="B3"/>
      </w:pPr>
      <w:r w:rsidRPr="00EE6E73">
        <w:t>3</w:t>
      </w:r>
      <w:r w:rsidR="00DB6B82" w:rsidRPr="00EE6E73">
        <w:t>&gt;</w:t>
      </w:r>
      <w:r w:rsidR="00DB6B82" w:rsidRPr="00EE6E73">
        <w:tab/>
        <w:t xml:space="preserve">consider the target cell candidate within the </w:t>
      </w:r>
      <w:proofErr w:type="spellStart"/>
      <w:r w:rsidR="00DB6B82" w:rsidRPr="00EE6E73">
        <w:rPr>
          <w:i/>
        </w:rPr>
        <w:t>RRCReconfiguration</w:t>
      </w:r>
      <w:proofErr w:type="spellEnd"/>
      <w:r w:rsidR="00DB6B82" w:rsidRPr="00EE6E73">
        <w:t xml:space="preserve"> message contained in </w:t>
      </w:r>
      <w:r w:rsidR="00DB6B82" w:rsidRPr="00EE6E73">
        <w:rPr>
          <w:i/>
        </w:rPr>
        <w:t>nr-</w:t>
      </w:r>
      <w:proofErr w:type="spellStart"/>
      <w:r w:rsidR="00DB6B82" w:rsidRPr="00EE6E73">
        <w:rPr>
          <w:i/>
        </w:rPr>
        <w:t>SecondaryCellGroupConfig</w:t>
      </w:r>
      <w:proofErr w:type="spellEnd"/>
      <w:r w:rsidR="00DB6B82" w:rsidRPr="00EE6E73">
        <w:t xml:space="preserve"> in the </w:t>
      </w:r>
      <w:proofErr w:type="spellStart"/>
      <w:r w:rsidR="00DB6B82" w:rsidRPr="00EE6E73">
        <w:rPr>
          <w:i/>
        </w:rPr>
        <w:t>RRCConnectionReconfiguration</w:t>
      </w:r>
      <w:proofErr w:type="spellEnd"/>
      <w:r w:rsidR="00DB6B82" w:rsidRPr="00EE6E73">
        <w:t xml:space="preserve"> message, as specified in TS 36.331[10], contained in the stored </w:t>
      </w:r>
      <w:proofErr w:type="spellStart"/>
      <w:r w:rsidR="00DB6B82" w:rsidRPr="00EE6E73">
        <w:rPr>
          <w:i/>
        </w:rPr>
        <w:t>condReconfigurationToApply</w:t>
      </w:r>
      <w:proofErr w:type="spellEnd"/>
      <w:r w:rsidR="00DB6B82" w:rsidRPr="00EE6E73">
        <w:t xml:space="preserve">, associated to that </w:t>
      </w:r>
      <w:proofErr w:type="spellStart"/>
      <w:r w:rsidR="00DB6B82" w:rsidRPr="00EE6E73">
        <w:rPr>
          <w:i/>
        </w:rPr>
        <w:t>condReconfigurationId</w:t>
      </w:r>
      <w:proofErr w:type="spellEnd"/>
      <w:r w:rsidR="00DB6B82" w:rsidRPr="00EE6E73">
        <w:t xml:space="preserve"> as specified in TS 36.331[10]), clause 5.3.5.9.4, as a triggered cell;</w:t>
      </w:r>
    </w:p>
    <w:p w14:paraId="49A7342E" w14:textId="004E8DD8" w:rsidR="00DB6B82" w:rsidRPr="00EE6E73" w:rsidRDefault="0004418E" w:rsidP="00F747EB">
      <w:pPr>
        <w:pStyle w:val="B3"/>
      </w:pPr>
      <w:r w:rsidRPr="00EE6E73">
        <w:t>3</w:t>
      </w:r>
      <w:r w:rsidR="00DB6B82" w:rsidRPr="00EE6E73">
        <w:t>&gt;</w:t>
      </w:r>
      <w:r w:rsidR="00DB6B82" w:rsidRPr="00EE6E73">
        <w:tab/>
        <w:t>initiate the conditional reconfiguration execution, as specified in TS 36.331[10]), clause 5.3.5.9.5;</w:t>
      </w:r>
    </w:p>
    <w:p w14:paraId="7CD35689" w14:textId="1B9E9426" w:rsidR="00DB6B82" w:rsidRPr="00EE6E73" w:rsidRDefault="00DB6B82" w:rsidP="000830BB">
      <w:pPr>
        <w:pStyle w:val="NO"/>
      </w:pPr>
      <w:r w:rsidRPr="00EE6E73">
        <w:t>NOTE:</w:t>
      </w:r>
      <w:r w:rsidRPr="00EE6E73">
        <w:tab/>
      </w:r>
      <w:r w:rsidR="006D2BCC" w:rsidRPr="00EE6E73">
        <w:t>Void</w:t>
      </w:r>
      <w:r w:rsidRPr="00EE6E73">
        <w:t>.</w:t>
      </w:r>
    </w:p>
    <w:p w14:paraId="3763B462" w14:textId="334518C0" w:rsidR="00394471" w:rsidRPr="00EE6E73" w:rsidRDefault="00394471" w:rsidP="00DB6B82">
      <w:pPr>
        <w:pStyle w:val="Heading5"/>
        <w:rPr>
          <w:rFonts w:eastAsia="MS Mincho"/>
        </w:rPr>
      </w:pPr>
      <w:bookmarkStart w:id="694" w:name="_Toc193445517"/>
      <w:bookmarkStart w:id="695" w:name="_Toc193451322"/>
      <w:bookmarkStart w:id="696" w:name="_Toc193462587"/>
      <w:bookmarkStart w:id="697" w:name="_Toc201294874"/>
      <w:r w:rsidRPr="00EE6E73">
        <w:rPr>
          <w:rFonts w:eastAsia="MS Mincho"/>
        </w:rPr>
        <w:t>5.3.5.13.5</w:t>
      </w:r>
      <w:r w:rsidRPr="00EE6E73">
        <w:rPr>
          <w:rFonts w:eastAsia="MS Mincho"/>
        </w:rPr>
        <w:tab/>
        <w:t>Conditional reconfiguration execution</w:t>
      </w:r>
      <w:bookmarkEnd w:id="689"/>
      <w:bookmarkEnd w:id="694"/>
      <w:bookmarkEnd w:id="695"/>
      <w:bookmarkEnd w:id="696"/>
      <w:bookmarkEnd w:id="697"/>
    </w:p>
    <w:p w14:paraId="68BEBECB" w14:textId="77777777" w:rsidR="0015715E" w:rsidRPr="00EE6E73" w:rsidRDefault="00394471" w:rsidP="0015715E">
      <w:r w:rsidRPr="00EE6E73">
        <w:t>The UE shall:</w:t>
      </w:r>
    </w:p>
    <w:p w14:paraId="78AA59AB" w14:textId="77777777" w:rsidR="0015715E" w:rsidRPr="00EE6E73" w:rsidRDefault="0015715E" w:rsidP="0015715E">
      <w:pPr>
        <w:pStyle w:val="B1"/>
      </w:pPr>
      <w:r w:rsidRPr="00EE6E73">
        <w:t>1&gt;</w:t>
      </w:r>
      <w:r w:rsidRPr="00EE6E73">
        <w:tab/>
        <w:t xml:space="preserve">if more than one pair of triggered </w:t>
      </w:r>
      <w:proofErr w:type="spellStart"/>
      <w:r w:rsidRPr="00EE6E73">
        <w:t>PCell</w:t>
      </w:r>
      <w:proofErr w:type="spellEnd"/>
      <w:r w:rsidRPr="00EE6E73">
        <w:t xml:space="preserve"> and associated triggered </w:t>
      </w:r>
      <w:proofErr w:type="spellStart"/>
      <w:r w:rsidRPr="00EE6E73">
        <w:t>PSCell</w:t>
      </w:r>
      <w:proofErr w:type="spellEnd"/>
      <w:r w:rsidRPr="00EE6E73">
        <w:t xml:space="preserve"> exist:</w:t>
      </w:r>
    </w:p>
    <w:p w14:paraId="3A3EF2DA" w14:textId="77777777" w:rsidR="0015715E" w:rsidRPr="00EE6E73" w:rsidRDefault="0015715E" w:rsidP="0015715E">
      <w:pPr>
        <w:pStyle w:val="B2"/>
      </w:pPr>
      <w:r w:rsidRPr="00EE6E73">
        <w:t>2&gt;</w:t>
      </w:r>
      <w:r w:rsidRPr="00EE6E73">
        <w:tab/>
        <w:t xml:space="preserve">select one of the triggered </w:t>
      </w:r>
      <w:proofErr w:type="spellStart"/>
      <w:r w:rsidRPr="00EE6E73">
        <w:t>PCell</w:t>
      </w:r>
      <w:proofErr w:type="spellEnd"/>
      <w:r w:rsidRPr="00EE6E73">
        <w:t xml:space="preserve">(s) and the associated triggered </w:t>
      </w:r>
      <w:proofErr w:type="spellStart"/>
      <w:r w:rsidRPr="00EE6E73">
        <w:t>PSCell</w:t>
      </w:r>
      <w:proofErr w:type="spellEnd"/>
      <w:r w:rsidRPr="00EE6E73">
        <w:t>(s) as the selected cells for conditional reconfiguration execution;</w:t>
      </w:r>
    </w:p>
    <w:p w14:paraId="1BF7673F" w14:textId="77777777" w:rsidR="0015715E" w:rsidRPr="00EE6E73" w:rsidRDefault="0015715E" w:rsidP="0015715E">
      <w:pPr>
        <w:pStyle w:val="B1"/>
      </w:pPr>
      <w:r w:rsidRPr="00EE6E73">
        <w:t>1&gt;</w:t>
      </w:r>
      <w:r w:rsidRPr="00EE6E73">
        <w:tab/>
        <w:t xml:space="preserve">else if only one pair of triggered </w:t>
      </w:r>
      <w:proofErr w:type="spellStart"/>
      <w:r w:rsidRPr="00EE6E73">
        <w:t>PCell</w:t>
      </w:r>
      <w:proofErr w:type="spellEnd"/>
      <w:r w:rsidRPr="00EE6E73">
        <w:t xml:space="preserve"> and associated triggered </w:t>
      </w:r>
      <w:proofErr w:type="spellStart"/>
      <w:r w:rsidRPr="00EE6E73">
        <w:t>PSCell</w:t>
      </w:r>
      <w:proofErr w:type="spellEnd"/>
      <w:r w:rsidRPr="00EE6E73">
        <w:t xml:space="preserve"> exists:</w:t>
      </w:r>
    </w:p>
    <w:p w14:paraId="070BD9BD" w14:textId="7D408B63" w:rsidR="00394471" w:rsidRPr="00EE6E73" w:rsidRDefault="0015715E" w:rsidP="00B4120F">
      <w:pPr>
        <w:pStyle w:val="B2"/>
      </w:pPr>
      <w:r w:rsidRPr="00EE6E73">
        <w:t>2&gt;</w:t>
      </w:r>
      <w:r w:rsidRPr="00EE6E73">
        <w:tab/>
        <w:t xml:space="preserve">consider the triggered </w:t>
      </w:r>
      <w:proofErr w:type="spellStart"/>
      <w:r w:rsidRPr="00EE6E73">
        <w:t>PCell</w:t>
      </w:r>
      <w:proofErr w:type="spellEnd"/>
      <w:r w:rsidRPr="00EE6E73">
        <w:t xml:space="preserve"> and the associated triggered </w:t>
      </w:r>
      <w:proofErr w:type="spellStart"/>
      <w:r w:rsidRPr="00EE6E73">
        <w:t>PSCell</w:t>
      </w:r>
      <w:proofErr w:type="spellEnd"/>
      <w:r w:rsidRPr="00EE6E73">
        <w:t xml:space="preserve"> as the selected cells for conditional reconfiguration execution;</w:t>
      </w:r>
    </w:p>
    <w:p w14:paraId="6CACDBBC" w14:textId="7F88907F" w:rsidR="00394471" w:rsidRPr="00EE6E73" w:rsidRDefault="00394471" w:rsidP="00394471">
      <w:pPr>
        <w:pStyle w:val="B1"/>
      </w:pPr>
      <w:r w:rsidRPr="00EE6E73">
        <w:t>1&gt;</w:t>
      </w:r>
      <w:r w:rsidRPr="00EE6E73">
        <w:tab/>
      </w:r>
      <w:r w:rsidR="0015715E" w:rsidRPr="00EE6E73">
        <w:t xml:space="preserve">else </w:t>
      </w:r>
      <w:r w:rsidRPr="00EE6E73">
        <w:t>if more than one triggered cell exists:</w:t>
      </w:r>
    </w:p>
    <w:p w14:paraId="3E769E5A" w14:textId="5DCD719A" w:rsidR="00394471" w:rsidRPr="00EE6E73" w:rsidRDefault="00394471" w:rsidP="00394471">
      <w:pPr>
        <w:pStyle w:val="B2"/>
      </w:pPr>
      <w:r w:rsidRPr="00EE6E73">
        <w:t>2&gt;</w:t>
      </w:r>
      <w:r w:rsidRPr="00EE6E73">
        <w:tab/>
        <w:t>select one of the triggered cells as the selected cell for conditional reconfiguration execution;</w:t>
      </w:r>
    </w:p>
    <w:p w14:paraId="26F162B5" w14:textId="77777777" w:rsidR="0012568C" w:rsidRPr="00EE6E73" w:rsidRDefault="0012568C" w:rsidP="000830BB">
      <w:pPr>
        <w:pStyle w:val="B1"/>
      </w:pPr>
      <w:r w:rsidRPr="00EE6E73">
        <w:t>1&gt;</w:t>
      </w:r>
      <w:r w:rsidRPr="00EE6E73">
        <w:tab/>
        <w:t>else:</w:t>
      </w:r>
    </w:p>
    <w:p w14:paraId="2D8C0E58" w14:textId="14E42614" w:rsidR="0012568C" w:rsidRPr="00EE6E73" w:rsidRDefault="0012568C" w:rsidP="0012568C">
      <w:pPr>
        <w:pStyle w:val="B2"/>
      </w:pPr>
      <w:r w:rsidRPr="00EE6E73">
        <w:t>2&gt;</w:t>
      </w:r>
      <w:r w:rsidRPr="00EE6E73">
        <w:tab/>
        <w:t>consider the triggered cell as the selected cell for conditional reconfiguration execution;</w:t>
      </w:r>
    </w:p>
    <w:p w14:paraId="67A5C1A1" w14:textId="000A7A69" w:rsidR="00394471" w:rsidRPr="00EE6E73" w:rsidRDefault="00394471" w:rsidP="00394471">
      <w:pPr>
        <w:pStyle w:val="B1"/>
      </w:pPr>
      <w:r w:rsidRPr="00EE6E73">
        <w:t>1&gt;</w:t>
      </w:r>
      <w:r w:rsidRPr="00EE6E73">
        <w:tab/>
        <w:t>for the selected cell</w:t>
      </w:r>
      <w:r w:rsidR="0084765D" w:rsidRPr="00EE6E73">
        <w:t>(s)</w:t>
      </w:r>
      <w:r w:rsidRPr="00EE6E73">
        <w:t xml:space="preserve"> of conditional reconfiguration execution:</w:t>
      </w:r>
    </w:p>
    <w:p w14:paraId="7AF88F0A" w14:textId="4AB408B3" w:rsidR="0084765D" w:rsidRPr="00EE6E73" w:rsidRDefault="0084765D" w:rsidP="0084765D">
      <w:pPr>
        <w:pStyle w:val="B2"/>
      </w:pPr>
      <w:r w:rsidRPr="00EE6E73">
        <w:t>2&gt;</w:t>
      </w:r>
      <w:r w:rsidRPr="00EE6E73">
        <w:tab/>
        <w:t>if the</w:t>
      </w:r>
      <w:r w:rsidRPr="00EE6E73">
        <w:rPr>
          <w:i/>
        </w:rPr>
        <w:t xml:space="preserve"> </w:t>
      </w:r>
      <w:proofErr w:type="spellStart"/>
      <w:r w:rsidRPr="00EE6E73">
        <w:rPr>
          <w:i/>
        </w:rPr>
        <w:t>subsequentCondReconfig</w:t>
      </w:r>
      <w:proofErr w:type="spellEnd"/>
      <w:r w:rsidRPr="00EE6E73">
        <w:t xml:space="preserve"> is included in the entry in </w:t>
      </w:r>
      <w:proofErr w:type="spellStart"/>
      <w:r w:rsidRPr="00EE6E73">
        <w:rPr>
          <w:i/>
        </w:rPr>
        <w:t>VarConditionalReconfig</w:t>
      </w:r>
      <w:proofErr w:type="spellEnd"/>
      <w:r w:rsidRPr="00EE6E73">
        <w:t xml:space="preserve"> containing the </w:t>
      </w:r>
      <w:proofErr w:type="spellStart"/>
      <w:r w:rsidRPr="00EE6E73">
        <w:rPr>
          <w:i/>
        </w:rPr>
        <w:t>RRCReconfiguration</w:t>
      </w:r>
      <w:proofErr w:type="spellEnd"/>
      <w:r w:rsidRPr="00EE6E73">
        <w:t xml:space="preserve"> message for the selected cell:</w:t>
      </w:r>
    </w:p>
    <w:p w14:paraId="2C94747C" w14:textId="78BD7070" w:rsidR="0084765D" w:rsidRPr="00EE6E73" w:rsidRDefault="0084765D" w:rsidP="0084765D">
      <w:pPr>
        <w:pStyle w:val="B3"/>
      </w:pPr>
      <w:r w:rsidRPr="00EE6E73">
        <w:t>3&gt;</w:t>
      </w:r>
      <w:r w:rsidRPr="00EE6E73">
        <w:tab/>
        <w:t xml:space="preserve">perform the actions as specified in </w:t>
      </w:r>
      <w:r w:rsidR="00A83005" w:rsidRPr="00EE6E73">
        <w:t>5.3.5.13.8</w:t>
      </w:r>
      <w:r w:rsidRPr="00EE6E73">
        <w:t>;</w:t>
      </w:r>
    </w:p>
    <w:p w14:paraId="56458AA5" w14:textId="77777777" w:rsidR="0084765D" w:rsidRPr="00EE6E73" w:rsidRDefault="0084765D" w:rsidP="0084765D">
      <w:pPr>
        <w:pStyle w:val="B2"/>
      </w:pPr>
      <w:r w:rsidRPr="00EE6E73">
        <w:t>2&gt;</w:t>
      </w:r>
      <w:r w:rsidRPr="00EE6E73">
        <w:tab/>
        <w:t>else:</w:t>
      </w:r>
    </w:p>
    <w:p w14:paraId="5D021CA5" w14:textId="4A3EBEF7" w:rsidR="00394471" w:rsidRPr="00EE6E73" w:rsidRDefault="0084765D" w:rsidP="00B4120F">
      <w:pPr>
        <w:pStyle w:val="B3"/>
      </w:pPr>
      <w:r w:rsidRPr="00EE6E73">
        <w:t>3&gt;</w:t>
      </w:r>
      <w:r w:rsidR="00394471" w:rsidRPr="00EE6E73">
        <w:tab/>
        <w:t xml:space="preserve">apply the stored </w:t>
      </w:r>
      <w:proofErr w:type="spellStart"/>
      <w:r w:rsidR="00394471" w:rsidRPr="00EE6E73">
        <w:rPr>
          <w:i/>
        </w:rPr>
        <w:t>condRRCReconfig</w:t>
      </w:r>
      <w:proofErr w:type="spellEnd"/>
      <w:r w:rsidR="00394471" w:rsidRPr="00EE6E73">
        <w:t xml:space="preserve"> of the selected cell and perform the actions as specified in 5.3.5.3;</w:t>
      </w:r>
    </w:p>
    <w:p w14:paraId="02932604" w14:textId="77777777" w:rsidR="00C11245" w:rsidRPr="00EE6E73" w:rsidRDefault="00394471" w:rsidP="00C11245">
      <w:pPr>
        <w:pStyle w:val="NO"/>
      </w:pPr>
      <w:r w:rsidRPr="00EE6E73">
        <w:t>NOTE:</w:t>
      </w:r>
      <w:r w:rsidRPr="00EE6E73">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EE6E73" w:rsidRDefault="00A83005" w:rsidP="00C11245">
      <w:pPr>
        <w:pStyle w:val="Heading5"/>
        <w:rPr>
          <w:rFonts w:eastAsia="MS Mincho"/>
        </w:rPr>
      </w:pPr>
      <w:bookmarkStart w:id="698" w:name="_Toc193445518"/>
      <w:bookmarkStart w:id="699" w:name="_Toc193451323"/>
      <w:bookmarkStart w:id="700" w:name="_Toc193462588"/>
      <w:bookmarkStart w:id="701" w:name="_Toc201294875"/>
      <w:r w:rsidRPr="00EE6E73">
        <w:rPr>
          <w:rFonts w:eastAsia="MS Mincho"/>
        </w:rPr>
        <w:lastRenderedPageBreak/>
        <w:t>5.3.5.13.6</w:t>
      </w:r>
      <w:r w:rsidR="00C11245" w:rsidRPr="00EE6E73">
        <w:rPr>
          <w:rFonts w:eastAsia="MS Mincho"/>
        </w:rPr>
        <w:tab/>
        <w:t>Subsequent CPAC reference configuration addition/removal</w:t>
      </w:r>
      <w:bookmarkEnd w:id="698"/>
      <w:bookmarkEnd w:id="699"/>
      <w:bookmarkEnd w:id="700"/>
      <w:bookmarkEnd w:id="701"/>
    </w:p>
    <w:p w14:paraId="6D0BD54D" w14:textId="77777777" w:rsidR="00C11245" w:rsidRPr="00EE6E73" w:rsidRDefault="00C11245" w:rsidP="00C11245">
      <w:pPr>
        <w:rPr>
          <w:rFonts w:eastAsia="MS Mincho"/>
        </w:rPr>
      </w:pPr>
      <w:r w:rsidRPr="00EE6E73">
        <w:t>The UE shall:</w:t>
      </w:r>
    </w:p>
    <w:p w14:paraId="7A02E9C0" w14:textId="77777777" w:rsidR="00C11245" w:rsidRPr="00EE6E73" w:rsidRDefault="00C11245" w:rsidP="00C11245">
      <w:pPr>
        <w:pStyle w:val="B1"/>
      </w:pPr>
      <w:r w:rsidRPr="00EE6E73">
        <w:t>1&gt;</w:t>
      </w:r>
      <w:r w:rsidRPr="00EE6E73">
        <w:tab/>
        <w:t xml:space="preserve">if the </w:t>
      </w:r>
      <w:proofErr w:type="spellStart"/>
      <w:r w:rsidRPr="00EE6E73">
        <w:rPr>
          <w:i/>
        </w:rPr>
        <w:t>scpac-ReferenceConfiguration</w:t>
      </w:r>
      <w:proofErr w:type="spellEnd"/>
      <w:r w:rsidRPr="00EE6E73">
        <w:t xml:space="preserve"> is set to </w:t>
      </w:r>
      <w:r w:rsidRPr="00EE6E73">
        <w:rPr>
          <w:i/>
        </w:rPr>
        <w:t>setup</w:t>
      </w:r>
      <w:r w:rsidRPr="00EE6E73">
        <w:t>:</w:t>
      </w:r>
    </w:p>
    <w:p w14:paraId="5CCE517A" w14:textId="77777777" w:rsidR="00C11245" w:rsidRPr="00EE6E73" w:rsidRDefault="00C11245" w:rsidP="00C11245">
      <w:pPr>
        <w:pStyle w:val="B2"/>
      </w:pPr>
      <w:r w:rsidRPr="00EE6E73">
        <w:t>2&gt;</w:t>
      </w:r>
      <w:r w:rsidRPr="00EE6E73">
        <w:tab/>
        <w:t>if</w:t>
      </w:r>
      <w:r w:rsidRPr="00EE6E73">
        <w:rPr>
          <w:i/>
        </w:rPr>
        <w:t xml:space="preserve"> </w:t>
      </w:r>
      <w:proofErr w:type="spellStart"/>
      <w:r w:rsidRPr="00EE6E73">
        <w:rPr>
          <w:i/>
        </w:rPr>
        <w:t>scpac-ReferenceConfiguration</w:t>
      </w:r>
      <w:proofErr w:type="spellEnd"/>
      <w:r w:rsidRPr="00EE6E73">
        <w:t xml:space="preserve"> exists within the </w:t>
      </w:r>
      <w:proofErr w:type="spellStart"/>
      <w:r w:rsidRPr="00EE6E73">
        <w:rPr>
          <w:i/>
        </w:rPr>
        <w:t>VarConditionalReconfig</w:t>
      </w:r>
      <w:proofErr w:type="spellEnd"/>
      <w:r w:rsidRPr="00EE6E73">
        <w:t>:</w:t>
      </w:r>
    </w:p>
    <w:p w14:paraId="7218905B" w14:textId="77777777" w:rsidR="00C11245" w:rsidRPr="00EE6E73" w:rsidRDefault="00C11245" w:rsidP="00C11245">
      <w:pPr>
        <w:pStyle w:val="B3"/>
      </w:pPr>
      <w:r w:rsidRPr="00EE6E73">
        <w:t>3&gt;</w:t>
      </w:r>
      <w:r w:rsidRPr="00EE6E73">
        <w:tab/>
        <w:t xml:space="preserve">replace the </w:t>
      </w:r>
      <w:proofErr w:type="spellStart"/>
      <w:r w:rsidRPr="00EE6E73">
        <w:rPr>
          <w:i/>
        </w:rPr>
        <w:t>scpac-ReferenceConfiguration</w:t>
      </w:r>
      <w:proofErr w:type="spellEnd"/>
      <w:r w:rsidRPr="00EE6E73">
        <w:t xml:space="preserve"> within the </w:t>
      </w:r>
      <w:proofErr w:type="spellStart"/>
      <w:r w:rsidRPr="00EE6E73">
        <w:rPr>
          <w:i/>
        </w:rPr>
        <w:t>VarConditionalReconfig</w:t>
      </w:r>
      <w:proofErr w:type="spellEnd"/>
      <w:r w:rsidRPr="00EE6E73">
        <w:t>;</w:t>
      </w:r>
    </w:p>
    <w:p w14:paraId="3366E780" w14:textId="77777777" w:rsidR="00C11245" w:rsidRPr="00EE6E73" w:rsidRDefault="00C11245" w:rsidP="00C11245">
      <w:pPr>
        <w:pStyle w:val="B2"/>
      </w:pPr>
      <w:r w:rsidRPr="00EE6E73">
        <w:t>2&gt;</w:t>
      </w:r>
      <w:r w:rsidRPr="00EE6E73">
        <w:tab/>
        <w:t>else:</w:t>
      </w:r>
    </w:p>
    <w:p w14:paraId="0DCBD778" w14:textId="77777777" w:rsidR="00C11245" w:rsidRPr="00EE6E73" w:rsidRDefault="00C11245" w:rsidP="00C11245">
      <w:pPr>
        <w:pStyle w:val="B3"/>
        <w:rPr>
          <w:rFonts w:eastAsia="Yu Mincho"/>
        </w:rPr>
      </w:pPr>
      <w:r w:rsidRPr="00EE6E73">
        <w:t>3&gt;</w:t>
      </w:r>
      <w:r w:rsidRPr="00EE6E73">
        <w:tab/>
        <w:t xml:space="preserve">store the </w:t>
      </w:r>
      <w:proofErr w:type="spellStart"/>
      <w:r w:rsidRPr="00EE6E73">
        <w:rPr>
          <w:i/>
        </w:rPr>
        <w:t>scpac-ReferenceConfiguration</w:t>
      </w:r>
      <w:proofErr w:type="spellEnd"/>
      <w:r w:rsidRPr="00EE6E73">
        <w:t xml:space="preserve"> within the </w:t>
      </w:r>
      <w:proofErr w:type="spellStart"/>
      <w:r w:rsidRPr="00EE6E73">
        <w:rPr>
          <w:i/>
        </w:rPr>
        <w:t>VarConditionalReconfig</w:t>
      </w:r>
      <w:proofErr w:type="spellEnd"/>
      <w:r w:rsidRPr="00EE6E73">
        <w:t>;</w:t>
      </w:r>
    </w:p>
    <w:p w14:paraId="6015D263" w14:textId="77777777" w:rsidR="00C11245" w:rsidRPr="00EE6E73" w:rsidRDefault="00C11245" w:rsidP="00C11245">
      <w:pPr>
        <w:pStyle w:val="B1"/>
      </w:pPr>
      <w:r w:rsidRPr="00EE6E73">
        <w:t>1&gt;</w:t>
      </w:r>
      <w:r w:rsidRPr="00EE6E73">
        <w:tab/>
        <w:t xml:space="preserve">else (if </w:t>
      </w:r>
      <w:proofErr w:type="spellStart"/>
      <w:r w:rsidRPr="00EE6E73">
        <w:rPr>
          <w:i/>
        </w:rPr>
        <w:t>scpac-ReferenceConfiguration</w:t>
      </w:r>
      <w:proofErr w:type="spellEnd"/>
      <w:r w:rsidRPr="00EE6E73">
        <w:t xml:space="preserve"> is set to </w:t>
      </w:r>
      <w:r w:rsidRPr="00EE6E73">
        <w:rPr>
          <w:i/>
        </w:rPr>
        <w:t>release)</w:t>
      </w:r>
      <w:r w:rsidRPr="00EE6E73">
        <w:rPr>
          <w:iCs/>
        </w:rPr>
        <w:t>:</w:t>
      </w:r>
    </w:p>
    <w:p w14:paraId="4034F7DB" w14:textId="77777777" w:rsidR="00C11245" w:rsidRPr="00EE6E73" w:rsidRDefault="00C11245" w:rsidP="00C11245">
      <w:pPr>
        <w:pStyle w:val="B2"/>
        <w:rPr>
          <w:rFonts w:eastAsia="DengXian"/>
        </w:rPr>
      </w:pPr>
      <w:r w:rsidRPr="00EE6E73">
        <w:t>2&gt;</w:t>
      </w:r>
      <w:r w:rsidRPr="00EE6E73">
        <w:tab/>
        <w:t xml:space="preserve">remove the </w:t>
      </w:r>
      <w:proofErr w:type="spellStart"/>
      <w:r w:rsidRPr="00EE6E73">
        <w:rPr>
          <w:i/>
        </w:rPr>
        <w:t>scpac-ReferenceConfiguration</w:t>
      </w:r>
      <w:proofErr w:type="spellEnd"/>
      <w:r w:rsidRPr="00EE6E73">
        <w:t xml:space="preserve"> within the </w:t>
      </w:r>
      <w:proofErr w:type="spellStart"/>
      <w:r w:rsidRPr="00EE6E73">
        <w:rPr>
          <w:i/>
        </w:rPr>
        <w:t>VarConditionalReconfig</w:t>
      </w:r>
      <w:proofErr w:type="spellEnd"/>
      <w:r w:rsidRPr="00EE6E73">
        <w:t>;</w:t>
      </w:r>
    </w:p>
    <w:p w14:paraId="4B1568DF" w14:textId="4CA5CAAA" w:rsidR="00C11245" w:rsidRPr="00EE6E73" w:rsidRDefault="00A83005" w:rsidP="00C11245">
      <w:pPr>
        <w:pStyle w:val="Heading5"/>
        <w:rPr>
          <w:rFonts w:eastAsia="MS Mincho"/>
        </w:rPr>
      </w:pPr>
      <w:bookmarkStart w:id="702" w:name="_Toc193445519"/>
      <w:bookmarkStart w:id="703" w:name="_Toc193451324"/>
      <w:bookmarkStart w:id="704" w:name="_Toc193462589"/>
      <w:bookmarkStart w:id="705" w:name="_Toc201294876"/>
      <w:r w:rsidRPr="00EE6E73">
        <w:rPr>
          <w:rFonts w:eastAsia="MS Mincho"/>
        </w:rPr>
        <w:t>5.3.5.13.7</w:t>
      </w:r>
      <w:r w:rsidR="00C11245" w:rsidRPr="00EE6E73">
        <w:rPr>
          <w:rFonts w:eastAsia="MS Mincho"/>
        </w:rPr>
        <w:tab/>
      </w:r>
      <w:proofErr w:type="spellStart"/>
      <w:r w:rsidR="00C11245" w:rsidRPr="00EE6E73">
        <w:t>sk</w:t>
      </w:r>
      <w:proofErr w:type="spellEnd"/>
      <w:r w:rsidR="00C11245" w:rsidRPr="00EE6E73">
        <w:t xml:space="preserve">-Counter configuration </w:t>
      </w:r>
      <w:r w:rsidR="00C11245" w:rsidRPr="00EE6E73">
        <w:rPr>
          <w:rFonts w:eastAsia="MS Mincho"/>
        </w:rPr>
        <w:t>addition/modification/removal</w:t>
      </w:r>
      <w:bookmarkEnd w:id="702"/>
      <w:bookmarkEnd w:id="703"/>
      <w:bookmarkEnd w:id="704"/>
      <w:bookmarkEnd w:id="705"/>
    </w:p>
    <w:p w14:paraId="0F650476" w14:textId="77777777" w:rsidR="00C11245" w:rsidRPr="00EE6E73" w:rsidRDefault="00C11245" w:rsidP="00C11245">
      <w:r w:rsidRPr="00EE6E73">
        <w:t>The UE shall:</w:t>
      </w:r>
    </w:p>
    <w:p w14:paraId="3168E75A" w14:textId="77777777" w:rsidR="00C11245" w:rsidRPr="00EE6E73" w:rsidRDefault="00C11245" w:rsidP="00C11245">
      <w:pPr>
        <w:pStyle w:val="B1"/>
      </w:pPr>
      <w:r w:rsidRPr="00EE6E73">
        <w:t>1&gt;</w:t>
      </w:r>
      <w:r w:rsidRPr="00EE6E73">
        <w:tab/>
        <w:t xml:space="preserve">for each </w:t>
      </w:r>
      <w:proofErr w:type="spellStart"/>
      <w:r w:rsidRPr="00EE6E73">
        <w:rPr>
          <w:i/>
        </w:rPr>
        <w:t>securityCellSetId</w:t>
      </w:r>
      <w:proofErr w:type="spellEnd"/>
      <w:r w:rsidRPr="00EE6E73">
        <w:rPr>
          <w:i/>
        </w:rPr>
        <w:t xml:space="preserve"> </w:t>
      </w:r>
      <w:r w:rsidRPr="00EE6E73">
        <w:t xml:space="preserve">received in the </w:t>
      </w:r>
      <w:proofErr w:type="spellStart"/>
      <w:r w:rsidRPr="00EE6E73">
        <w:rPr>
          <w:i/>
        </w:rPr>
        <w:t>sk-CounterConfigToAddModList</w:t>
      </w:r>
      <w:proofErr w:type="spellEnd"/>
      <w:r w:rsidRPr="00EE6E73">
        <w:rPr>
          <w:i/>
        </w:rPr>
        <w:t xml:space="preserve"> </w:t>
      </w:r>
      <w:r w:rsidRPr="00EE6E73">
        <w:t>IE:</w:t>
      </w:r>
    </w:p>
    <w:p w14:paraId="20804249" w14:textId="77777777" w:rsidR="00C11245" w:rsidRPr="00EE6E73" w:rsidRDefault="00C11245" w:rsidP="00C11245">
      <w:pPr>
        <w:pStyle w:val="B2"/>
      </w:pPr>
      <w:r w:rsidRPr="00EE6E73">
        <w:t>2&gt;</w:t>
      </w:r>
      <w:r w:rsidRPr="00EE6E73">
        <w:tab/>
        <w:t xml:space="preserve">if an entry with the matching </w:t>
      </w:r>
      <w:proofErr w:type="spellStart"/>
      <w:r w:rsidRPr="00EE6E73">
        <w:rPr>
          <w:i/>
        </w:rPr>
        <w:t>securityCellSetId</w:t>
      </w:r>
      <w:proofErr w:type="spellEnd"/>
      <w:r w:rsidRPr="00EE6E73">
        <w:t xml:space="preserve"> exists in the </w:t>
      </w:r>
      <w:proofErr w:type="spellStart"/>
      <w:r w:rsidRPr="00EE6E73">
        <w:rPr>
          <w:i/>
        </w:rPr>
        <w:t>sk-CounterConfigToAddModList</w:t>
      </w:r>
      <w:proofErr w:type="spellEnd"/>
      <w:r w:rsidRPr="00EE6E73">
        <w:t xml:space="preserve"> within the </w:t>
      </w:r>
      <w:proofErr w:type="spellStart"/>
      <w:r w:rsidRPr="00EE6E73">
        <w:rPr>
          <w:i/>
        </w:rPr>
        <w:t>VarConditionalReconfig</w:t>
      </w:r>
      <w:proofErr w:type="spellEnd"/>
      <w:r w:rsidRPr="00EE6E73">
        <w:t>:</w:t>
      </w:r>
    </w:p>
    <w:p w14:paraId="737BB525" w14:textId="77777777" w:rsidR="00C11245" w:rsidRPr="00EE6E73" w:rsidRDefault="00C11245" w:rsidP="00C11245">
      <w:pPr>
        <w:pStyle w:val="B3"/>
      </w:pPr>
      <w:r w:rsidRPr="00EE6E73">
        <w:t>3&gt;</w:t>
      </w:r>
      <w:r w:rsidRPr="00EE6E73">
        <w:tab/>
        <w:t xml:space="preserve">replace the </w:t>
      </w:r>
      <w:proofErr w:type="spellStart"/>
      <w:r w:rsidRPr="00EE6E73">
        <w:rPr>
          <w:i/>
        </w:rPr>
        <w:t>sk-CounterList</w:t>
      </w:r>
      <w:proofErr w:type="spellEnd"/>
      <w:r w:rsidRPr="00EE6E73">
        <w:t xml:space="preserve"> within the </w:t>
      </w:r>
      <w:proofErr w:type="spellStart"/>
      <w:r w:rsidRPr="00EE6E73">
        <w:rPr>
          <w:i/>
        </w:rPr>
        <w:t>VarConditionalReconfig</w:t>
      </w:r>
      <w:proofErr w:type="spellEnd"/>
      <w:r w:rsidRPr="00EE6E73">
        <w:t xml:space="preserve"> with the </w:t>
      </w:r>
      <w:proofErr w:type="spellStart"/>
      <w:r w:rsidRPr="00EE6E73">
        <w:rPr>
          <w:i/>
          <w:iCs/>
        </w:rPr>
        <w:t>sk-CounterList</w:t>
      </w:r>
      <w:proofErr w:type="spellEnd"/>
      <w:r w:rsidRPr="00EE6E73">
        <w:t xml:space="preserve"> according to the received </w:t>
      </w:r>
      <w:proofErr w:type="spellStart"/>
      <w:r w:rsidRPr="00EE6E73">
        <w:rPr>
          <w:i/>
        </w:rPr>
        <w:t>securityCellSetId</w:t>
      </w:r>
      <w:proofErr w:type="spellEnd"/>
      <w:r w:rsidRPr="00EE6E73">
        <w:t>;</w:t>
      </w:r>
    </w:p>
    <w:p w14:paraId="6BE14958" w14:textId="77777777" w:rsidR="00C11245" w:rsidRPr="00EE6E73" w:rsidRDefault="00C11245" w:rsidP="00C11245">
      <w:pPr>
        <w:pStyle w:val="B2"/>
      </w:pPr>
      <w:r w:rsidRPr="00EE6E73">
        <w:t>2&gt;</w:t>
      </w:r>
      <w:r w:rsidRPr="00EE6E73">
        <w:tab/>
        <w:t>else:</w:t>
      </w:r>
    </w:p>
    <w:p w14:paraId="3CC7AD61" w14:textId="77777777" w:rsidR="00C11245" w:rsidRPr="00EE6E73" w:rsidRDefault="00C11245" w:rsidP="00C11245">
      <w:pPr>
        <w:pStyle w:val="B3"/>
      </w:pPr>
      <w:r w:rsidRPr="00EE6E73">
        <w:t>3&gt;</w:t>
      </w:r>
      <w:r w:rsidRPr="00EE6E73">
        <w:tab/>
        <w:t xml:space="preserve">add a new entry for this </w:t>
      </w:r>
      <w:proofErr w:type="spellStart"/>
      <w:r w:rsidRPr="00EE6E73">
        <w:rPr>
          <w:i/>
        </w:rPr>
        <w:t>securityCellSetId</w:t>
      </w:r>
      <w:proofErr w:type="spellEnd"/>
      <w:r w:rsidRPr="00EE6E73">
        <w:t xml:space="preserve"> within the </w:t>
      </w:r>
      <w:proofErr w:type="spellStart"/>
      <w:r w:rsidRPr="00EE6E73">
        <w:rPr>
          <w:i/>
        </w:rPr>
        <w:t>VarConditionalReconfig</w:t>
      </w:r>
      <w:proofErr w:type="spellEnd"/>
      <w:r w:rsidRPr="00EE6E73">
        <w:t>;</w:t>
      </w:r>
    </w:p>
    <w:p w14:paraId="5353382E" w14:textId="77777777" w:rsidR="00C11245" w:rsidRPr="00EE6E73" w:rsidRDefault="00C11245" w:rsidP="00C11245">
      <w:pPr>
        <w:pStyle w:val="B1"/>
      </w:pPr>
      <w:r w:rsidRPr="00EE6E73">
        <w:t>1&gt;</w:t>
      </w:r>
      <w:r w:rsidRPr="00EE6E73">
        <w:tab/>
        <w:t xml:space="preserve">for each </w:t>
      </w:r>
      <w:proofErr w:type="spellStart"/>
      <w:r w:rsidRPr="00EE6E73">
        <w:rPr>
          <w:i/>
        </w:rPr>
        <w:t>securityCellSetId</w:t>
      </w:r>
      <w:proofErr w:type="spellEnd"/>
      <w:r w:rsidRPr="00EE6E73">
        <w:t xml:space="preserve"> value included in the</w:t>
      </w:r>
      <w:r w:rsidRPr="00EE6E73">
        <w:rPr>
          <w:i/>
        </w:rPr>
        <w:t xml:space="preserve"> </w:t>
      </w:r>
      <w:proofErr w:type="spellStart"/>
      <w:r w:rsidRPr="00EE6E73">
        <w:rPr>
          <w:i/>
        </w:rPr>
        <w:t>sk-CounterConfigToRemoveList</w:t>
      </w:r>
      <w:proofErr w:type="spellEnd"/>
      <w:r w:rsidRPr="00EE6E73">
        <w:rPr>
          <w:i/>
        </w:rPr>
        <w:t xml:space="preserve"> </w:t>
      </w:r>
      <w:r w:rsidRPr="00EE6E73">
        <w:t xml:space="preserve">that is part of the current </w:t>
      </w:r>
      <w:proofErr w:type="spellStart"/>
      <w:r w:rsidRPr="00EE6E73">
        <w:rPr>
          <w:i/>
        </w:rPr>
        <w:t>sk-CounterConfigToAddModList</w:t>
      </w:r>
      <w:proofErr w:type="spellEnd"/>
      <w:r w:rsidRPr="00EE6E73">
        <w:t xml:space="preserve"> in </w:t>
      </w:r>
      <w:proofErr w:type="spellStart"/>
      <w:r w:rsidRPr="00EE6E73">
        <w:rPr>
          <w:i/>
        </w:rPr>
        <w:t>VarConditionalReconfig</w:t>
      </w:r>
      <w:proofErr w:type="spellEnd"/>
      <w:r w:rsidRPr="00EE6E73">
        <w:t>:</w:t>
      </w:r>
    </w:p>
    <w:p w14:paraId="3A9F23AA" w14:textId="77777777" w:rsidR="00C11245" w:rsidRPr="00EE6E73" w:rsidRDefault="00C11245" w:rsidP="00C11245">
      <w:pPr>
        <w:pStyle w:val="B2"/>
      </w:pPr>
      <w:r w:rsidRPr="00EE6E73">
        <w:t>2&gt;</w:t>
      </w:r>
      <w:r w:rsidRPr="00EE6E73">
        <w:tab/>
        <w:t xml:space="preserve">remove the entry with the matching </w:t>
      </w:r>
      <w:proofErr w:type="spellStart"/>
      <w:r w:rsidRPr="00EE6E73">
        <w:rPr>
          <w:i/>
        </w:rPr>
        <w:t>securityCellSetId</w:t>
      </w:r>
      <w:proofErr w:type="spellEnd"/>
      <w:r w:rsidRPr="00EE6E73">
        <w:t xml:space="preserve"> from the </w:t>
      </w:r>
      <w:proofErr w:type="spellStart"/>
      <w:r w:rsidRPr="00EE6E73">
        <w:rPr>
          <w:i/>
        </w:rPr>
        <w:t>sk-CounterConfigToAddModList</w:t>
      </w:r>
      <w:proofErr w:type="spellEnd"/>
      <w:r w:rsidRPr="00EE6E73">
        <w:t>;</w:t>
      </w:r>
    </w:p>
    <w:p w14:paraId="0627FA44" w14:textId="56606AB1" w:rsidR="00C11245" w:rsidRPr="00EE6E73" w:rsidRDefault="00C11245" w:rsidP="00C11245">
      <w:pPr>
        <w:pStyle w:val="Heading5"/>
        <w:rPr>
          <w:rFonts w:eastAsia="MS Mincho"/>
        </w:rPr>
      </w:pPr>
      <w:bookmarkStart w:id="706" w:name="_Toc193445520"/>
      <w:bookmarkStart w:id="707" w:name="_Toc193451325"/>
      <w:bookmarkStart w:id="708" w:name="_Toc193462590"/>
      <w:bookmarkStart w:id="709" w:name="_Toc201294877"/>
      <w:r w:rsidRPr="00EE6E73">
        <w:rPr>
          <w:rFonts w:eastAsia="MS Mincho"/>
        </w:rPr>
        <w:t>5.3.5.13.</w:t>
      </w:r>
      <w:r w:rsidR="007B7F8C" w:rsidRPr="00EE6E73">
        <w:rPr>
          <w:rFonts w:eastAsia="MS Mincho"/>
        </w:rPr>
        <w:t>8</w:t>
      </w:r>
      <w:r w:rsidRPr="00EE6E73">
        <w:rPr>
          <w:rFonts w:eastAsia="MS Mincho"/>
        </w:rPr>
        <w:tab/>
        <w:t>Subsequent CPAC execution</w:t>
      </w:r>
      <w:bookmarkEnd w:id="706"/>
      <w:bookmarkEnd w:id="707"/>
      <w:bookmarkEnd w:id="708"/>
      <w:bookmarkEnd w:id="709"/>
    </w:p>
    <w:p w14:paraId="46B8BD72" w14:textId="77777777" w:rsidR="00C11245" w:rsidRPr="00EE6E73" w:rsidRDefault="00C11245" w:rsidP="00C11245">
      <w:r w:rsidRPr="00EE6E73">
        <w:t>Upon the conditional reconfiguration execution for subsequent CPAC, the UE shall:</w:t>
      </w:r>
    </w:p>
    <w:p w14:paraId="3848A7D7" w14:textId="77777777" w:rsidR="00C11245" w:rsidRPr="00EE6E73" w:rsidRDefault="00C11245" w:rsidP="00C11245">
      <w:pPr>
        <w:pStyle w:val="B1"/>
      </w:pPr>
      <w:r w:rsidRPr="00EE6E73">
        <w:t>1&gt;</w:t>
      </w:r>
      <w:r w:rsidRPr="00EE6E73">
        <w:tab/>
        <w:t>if the selected subsequent CPAC</w:t>
      </w:r>
      <w:r w:rsidRPr="00EE6E73">
        <w:rPr>
          <w:rStyle w:val="CommentReference"/>
        </w:rPr>
        <w:t xml:space="preserve"> </w:t>
      </w:r>
      <w:r w:rsidRPr="00EE6E73">
        <w:t>candidate</w:t>
      </w:r>
      <w:r w:rsidRPr="00EE6E73">
        <w:rPr>
          <w:rFonts w:eastAsiaTheme="minorEastAsia"/>
        </w:rPr>
        <w:t xml:space="preserve"> configuration is stored in MCG </w:t>
      </w:r>
      <w:proofErr w:type="spellStart"/>
      <w:r w:rsidRPr="00EE6E73">
        <w:rPr>
          <w:i/>
        </w:rPr>
        <w:t>VarConditionalReconfig</w:t>
      </w:r>
      <w:proofErr w:type="spellEnd"/>
      <w:r w:rsidRPr="00EE6E73">
        <w:t>:</w:t>
      </w:r>
    </w:p>
    <w:p w14:paraId="3A910437" w14:textId="77777777" w:rsidR="00C15E86" w:rsidRPr="00EE6E73" w:rsidRDefault="00C15E86" w:rsidP="00C15E86">
      <w:pPr>
        <w:pStyle w:val="B2"/>
      </w:pPr>
      <w:r w:rsidRPr="00EE6E73">
        <w:t>2&gt;</w:t>
      </w:r>
      <w:r w:rsidRPr="00EE6E73">
        <w:tab/>
        <w:t>for each SRB/DRB in current UE configuration:</w:t>
      </w:r>
    </w:p>
    <w:p w14:paraId="685B8227" w14:textId="77777777" w:rsidR="00C15E86" w:rsidRPr="00EE6E73" w:rsidRDefault="00C15E86" w:rsidP="00C15E86">
      <w:pPr>
        <w:pStyle w:val="B3"/>
      </w:pPr>
      <w:r w:rsidRPr="00EE6E73">
        <w:t>-</w:t>
      </w:r>
      <w:r w:rsidRPr="00EE6E73">
        <w:tab/>
        <w:t>keep the associated RLC, PDCP and SDAP entities, their state variables, buffers and timers;</w:t>
      </w:r>
    </w:p>
    <w:p w14:paraId="199CF9A6"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w:t>
      </w:r>
      <w:proofErr w:type="spellStart"/>
      <w:r w:rsidRPr="00EE6E73">
        <w:rPr>
          <w:i/>
        </w:rPr>
        <w:t>srb</w:t>
      </w:r>
      <w:proofErr w:type="spellEnd"/>
      <w:r w:rsidRPr="00EE6E73">
        <w:rPr>
          <w:i/>
        </w:rPr>
        <w:t>-Identity</w:t>
      </w:r>
      <w:r w:rsidRPr="00EE6E73">
        <w:rPr>
          <w:iCs/>
        </w:rPr>
        <w:t>,</w:t>
      </w:r>
      <w:r w:rsidRPr="00EE6E73">
        <w:rPr>
          <w:i/>
        </w:rPr>
        <w:t xml:space="preserve"> </w:t>
      </w:r>
      <w:proofErr w:type="spellStart"/>
      <w:r w:rsidRPr="00EE6E73">
        <w:rPr>
          <w:i/>
        </w:rPr>
        <w:t>drb</w:t>
      </w:r>
      <w:proofErr w:type="spellEnd"/>
      <w:r w:rsidRPr="00EE6E73">
        <w:rPr>
          <w:i/>
        </w:rPr>
        <w:t>-Identity</w:t>
      </w:r>
      <w:r w:rsidRPr="00EE6E73">
        <w:rPr>
          <w:iCs/>
        </w:rPr>
        <w:t xml:space="preserve">, and </w:t>
      </w:r>
      <w:proofErr w:type="spellStart"/>
      <w:r w:rsidRPr="00EE6E73">
        <w:rPr>
          <w:i/>
          <w:iCs/>
        </w:rPr>
        <w:t>securityConfig</w:t>
      </w:r>
      <w:proofErr w:type="spellEnd"/>
      <w:r w:rsidRPr="00EE6E73">
        <w:t>;</w:t>
      </w:r>
    </w:p>
    <w:p w14:paraId="565BAC62" w14:textId="77777777" w:rsidR="00C11245" w:rsidRPr="00EE6E73" w:rsidRDefault="00C11245" w:rsidP="00C11245">
      <w:pPr>
        <w:pStyle w:val="B2"/>
      </w:pPr>
      <w:r w:rsidRPr="00EE6E73">
        <w:t>2&gt;</w:t>
      </w:r>
      <w:bookmarkStart w:id="710" w:name="_Hlk150962964"/>
      <w:r w:rsidRPr="00EE6E73">
        <w:tab/>
        <w:t>release/clear all current dedicated radio configuration except for the following</w:t>
      </w:r>
      <w:bookmarkEnd w:id="710"/>
      <w:r w:rsidRPr="00EE6E73">
        <w:t>:</w:t>
      </w:r>
    </w:p>
    <w:p w14:paraId="15F11E2B" w14:textId="77777777" w:rsidR="00C11245" w:rsidRPr="00EE6E73" w:rsidRDefault="00C11245" w:rsidP="00C11245">
      <w:pPr>
        <w:pStyle w:val="B3"/>
      </w:pPr>
      <w:r w:rsidRPr="00EE6E73">
        <w:t>-</w:t>
      </w:r>
      <w:r w:rsidRPr="00EE6E73">
        <w:tab/>
        <w:t>the MCG C-RNTI;</w:t>
      </w:r>
    </w:p>
    <w:p w14:paraId="720172D0" w14:textId="77777777" w:rsidR="00B4120F" w:rsidRPr="00EE6E73" w:rsidRDefault="00C11245" w:rsidP="00C11245">
      <w:pPr>
        <w:pStyle w:val="B3"/>
      </w:pPr>
      <w:r w:rsidRPr="00EE6E73">
        <w:t>-</w:t>
      </w:r>
      <w:r w:rsidRPr="00EE6E73">
        <w:tab/>
        <w:t>the AS security configurations associated with the master key and the secondary key;</w:t>
      </w:r>
    </w:p>
    <w:p w14:paraId="7222D2EA" w14:textId="77777777" w:rsidR="00C15E86" w:rsidRPr="00EE6E73" w:rsidRDefault="00C15E86" w:rsidP="00C15E86">
      <w:pPr>
        <w:pStyle w:val="B3"/>
      </w:pPr>
      <w:r w:rsidRPr="00EE6E73">
        <w:t>-</w:t>
      </w:r>
      <w:r w:rsidRPr="00EE6E73">
        <w:tab/>
        <w:t xml:space="preserve">the </w:t>
      </w:r>
      <w:proofErr w:type="spellStart"/>
      <w:r w:rsidRPr="00EE6E73">
        <w:rPr>
          <w:i/>
          <w:iCs/>
        </w:rPr>
        <w:t>logicalChannelIdentity</w:t>
      </w:r>
      <w:proofErr w:type="spellEnd"/>
      <w:r w:rsidRPr="00EE6E73">
        <w:t xml:space="preserve"> and </w:t>
      </w:r>
      <w:proofErr w:type="spellStart"/>
      <w:r w:rsidRPr="00EE6E73">
        <w:rPr>
          <w:i/>
          <w:iCs/>
        </w:rPr>
        <w:t>logicalChannelIdentityExt</w:t>
      </w:r>
      <w:proofErr w:type="spellEnd"/>
      <w:r w:rsidRPr="00EE6E73">
        <w:t xml:space="preserve"> of RLC bearers configured in RLC-</w:t>
      </w:r>
      <w:proofErr w:type="spellStart"/>
      <w:r w:rsidRPr="00EE6E73">
        <w:t>BearerConfig</w:t>
      </w:r>
      <w:proofErr w:type="spellEnd"/>
      <w:r w:rsidRPr="00EE6E73">
        <w:t xml:space="preserve"> and the associated RLC entities, their state variables, buffers, and timers;</w:t>
      </w:r>
    </w:p>
    <w:p w14:paraId="3D0245A2" w14:textId="77777777" w:rsidR="00C15E86" w:rsidRPr="00EE6E73" w:rsidRDefault="00C15E86" w:rsidP="00C15E86">
      <w:pPr>
        <w:pStyle w:val="B3"/>
      </w:pPr>
      <w:r w:rsidRPr="00EE6E73">
        <w:t>-</w:t>
      </w:r>
      <w:r w:rsidRPr="00EE6E73">
        <w:tab/>
        <w:t xml:space="preserve">the </w:t>
      </w:r>
      <w:proofErr w:type="spellStart"/>
      <w:r w:rsidRPr="00EE6E73">
        <w:t>bh-</w:t>
      </w:r>
      <w:r w:rsidRPr="00EE6E73">
        <w:rPr>
          <w:i/>
          <w:iCs/>
        </w:rPr>
        <w:t>LogicalChannelIdentity</w:t>
      </w:r>
      <w:proofErr w:type="spellEnd"/>
      <w:r w:rsidRPr="00EE6E73">
        <w:t xml:space="preserve"> of BH RLC channels configured in </w:t>
      </w:r>
      <w:r w:rsidRPr="00EE6E73">
        <w:rPr>
          <w:i/>
          <w:iCs/>
        </w:rPr>
        <w:t>BH-RLC-</w:t>
      </w:r>
      <w:proofErr w:type="spellStart"/>
      <w:r w:rsidRPr="00EE6E73">
        <w:rPr>
          <w:i/>
          <w:iCs/>
        </w:rPr>
        <w:t>ChannelConfig</w:t>
      </w:r>
      <w:proofErr w:type="spellEnd"/>
      <w:r w:rsidRPr="00EE6E73">
        <w:t xml:space="preserve"> and the associated RLC entities, their state variables, buffers, and timers;</w:t>
      </w:r>
    </w:p>
    <w:p w14:paraId="3DA5586D" w14:textId="77777777" w:rsidR="0065446C" w:rsidRPr="00EE6E73" w:rsidRDefault="00C11245" w:rsidP="0065446C">
      <w:pPr>
        <w:pStyle w:val="B3"/>
        <w:rPr>
          <w:iCs/>
        </w:rPr>
      </w:pPr>
      <w:r w:rsidRPr="00EE6E73">
        <w:t>-</w:t>
      </w:r>
      <w:r w:rsidRPr="00EE6E73">
        <w:tab/>
        <w:t xml:space="preserve">the UE variables </w:t>
      </w:r>
      <w:proofErr w:type="spellStart"/>
      <w:r w:rsidRPr="00EE6E73">
        <w:rPr>
          <w:i/>
        </w:rPr>
        <w:t>VarConditionalReconfig</w:t>
      </w:r>
      <w:proofErr w:type="spellEnd"/>
      <w:r w:rsidRPr="00EE6E73">
        <w:rPr>
          <w:iCs/>
        </w:rPr>
        <w:t xml:space="preserve"> and </w:t>
      </w:r>
      <w:proofErr w:type="spellStart"/>
      <w:r w:rsidRPr="00EE6E73">
        <w:rPr>
          <w:i/>
        </w:rPr>
        <w:t>VarServingSecurityCellSetID</w:t>
      </w:r>
      <w:proofErr w:type="spellEnd"/>
      <w:r w:rsidR="0065446C" w:rsidRPr="00EE6E73">
        <w:rPr>
          <w:iCs/>
        </w:rPr>
        <w:t>;</w:t>
      </w:r>
    </w:p>
    <w:p w14:paraId="6522F97C" w14:textId="0B3E2079" w:rsidR="00C11245" w:rsidRPr="00EE6E73" w:rsidRDefault="0065446C" w:rsidP="0065446C">
      <w:pPr>
        <w:pStyle w:val="B3"/>
      </w:pPr>
      <w:r w:rsidRPr="00EE6E73">
        <w:t>-</w:t>
      </w:r>
      <w:r w:rsidRPr="00EE6E73">
        <w:tab/>
        <w:t>the logged measurement configuration</w:t>
      </w:r>
      <w:r w:rsidR="00C11245" w:rsidRPr="00EE6E73">
        <w:rPr>
          <w:i/>
        </w:rPr>
        <w:t>.</w:t>
      </w:r>
    </w:p>
    <w:p w14:paraId="0D0CD05D" w14:textId="5DE0FA9B" w:rsidR="000D3664" w:rsidRPr="00EE6E73" w:rsidRDefault="00C11245" w:rsidP="000D3664">
      <w:pPr>
        <w:pStyle w:val="B2"/>
      </w:pPr>
      <w:r w:rsidRPr="00EE6E73">
        <w:lastRenderedPageBreak/>
        <w:t>2&gt;</w:t>
      </w:r>
      <w:r w:rsidRPr="00EE6E73">
        <w:tab/>
        <w:t>release/clear all current common radio configuration</w:t>
      </w:r>
      <w:r w:rsidR="00E06B9A" w:rsidRPr="00EE6E73">
        <w:t xml:space="preserve">, except for the </w:t>
      </w:r>
      <w:proofErr w:type="spellStart"/>
      <w:r w:rsidR="00E06B9A" w:rsidRPr="00EE6E73">
        <w:rPr>
          <w:i/>
          <w:iCs/>
        </w:rPr>
        <w:t>ServingCellConfigCommon</w:t>
      </w:r>
      <w:proofErr w:type="spellEnd"/>
      <w:r w:rsidR="00E06B9A" w:rsidRPr="00EE6E73">
        <w:rPr>
          <w:i/>
          <w:iCs/>
        </w:rPr>
        <w:t xml:space="preserve"> </w:t>
      </w:r>
      <w:r w:rsidR="00E06B9A" w:rsidRPr="00EE6E73">
        <w:t xml:space="preserve">of the </w:t>
      </w:r>
      <w:proofErr w:type="spellStart"/>
      <w:r w:rsidR="00E06B9A" w:rsidRPr="00EE6E73">
        <w:t>PCell</w:t>
      </w:r>
      <w:proofErr w:type="spellEnd"/>
      <w:r w:rsidRPr="00EE6E73">
        <w:t>;</w:t>
      </w:r>
    </w:p>
    <w:p w14:paraId="4DAC3677" w14:textId="77777777" w:rsidR="000D3664" w:rsidRPr="00EE6E73" w:rsidRDefault="000D3664" w:rsidP="000D3664">
      <w:pPr>
        <w:pStyle w:val="B2"/>
      </w:pPr>
      <w:r w:rsidRPr="00EE6E73">
        <w:t>2&gt;</w:t>
      </w:r>
      <w:r w:rsidRPr="00EE6E73">
        <w:tab/>
        <w:t>apply the default MAC Cell Group configuration for MCG MAC and SCG MAC as specified in 9.2.2;</w:t>
      </w:r>
    </w:p>
    <w:p w14:paraId="19C276B4" w14:textId="77777777" w:rsidR="00C15E86" w:rsidRPr="00EE6E73" w:rsidRDefault="000D3664" w:rsidP="00C15E86">
      <w:pPr>
        <w:pStyle w:val="B2"/>
      </w:pPr>
      <w:r w:rsidRPr="00EE6E73">
        <w:t>2&gt;</w:t>
      </w:r>
      <w:r w:rsidRPr="00EE6E73">
        <w:tab/>
        <w:t>use the default values specified in 9.2.3 for timers T310, T311 and constants N310, N311</w:t>
      </w:r>
      <w:r w:rsidR="00C15E86" w:rsidRPr="00EE6E73">
        <w:t>, where T310, N310, and N311 are for both MCG and SCG, and T311 is only for the MCG</w:t>
      </w:r>
      <w:r w:rsidRPr="00EE6E73">
        <w:t>;</w:t>
      </w:r>
    </w:p>
    <w:p w14:paraId="09C9E709" w14:textId="54509BA6" w:rsidR="00C11245" w:rsidRPr="00EE6E73" w:rsidRDefault="00C15E86" w:rsidP="00C15E86">
      <w:pPr>
        <w:pStyle w:val="B2"/>
      </w:pPr>
      <w:r w:rsidRPr="00EE6E73">
        <w:t>2&gt;</w:t>
      </w:r>
      <w:r w:rsidRPr="00EE6E73">
        <w:tab/>
        <w:t>apply the default L1 parameter values as specified in corresponding physical layer specifications for the MCG and SCG;</w:t>
      </w:r>
    </w:p>
    <w:p w14:paraId="21B107B5" w14:textId="77777777" w:rsidR="00C11245" w:rsidRPr="00EE6E73" w:rsidRDefault="00C11245" w:rsidP="00C11245">
      <w:pPr>
        <w:pStyle w:val="B1"/>
      </w:pPr>
      <w:r w:rsidRPr="00EE6E73">
        <w:t>1&gt;</w:t>
      </w:r>
      <w:r w:rsidRPr="00EE6E73">
        <w:tab/>
        <w:t>else:</w:t>
      </w:r>
    </w:p>
    <w:p w14:paraId="677601DE" w14:textId="77777777" w:rsidR="00C15E86" w:rsidRPr="00EE6E73" w:rsidRDefault="00C15E86" w:rsidP="00C15E86">
      <w:pPr>
        <w:pStyle w:val="B2"/>
      </w:pPr>
      <w:r w:rsidRPr="00EE6E73">
        <w:t>2&gt;</w:t>
      </w:r>
      <w:r w:rsidRPr="00EE6E73">
        <w:tab/>
        <w:t>for each SRB/DRB in current UE configuration:</w:t>
      </w:r>
    </w:p>
    <w:p w14:paraId="35329C62" w14:textId="77777777" w:rsidR="00C15E86" w:rsidRPr="00EE6E73" w:rsidRDefault="00C15E86" w:rsidP="00C15E86">
      <w:pPr>
        <w:pStyle w:val="B3"/>
      </w:pPr>
      <w:r w:rsidRPr="00EE6E73">
        <w:t>-</w:t>
      </w:r>
      <w:r w:rsidRPr="00EE6E73">
        <w:tab/>
        <w:t>keep the associated PDCP and SDAP entities, their state variables, buffers and timers;</w:t>
      </w:r>
    </w:p>
    <w:p w14:paraId="71A6234E"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w:t>
      </w:r>
      <w:proofErr w:type="spellStart"/>
      <w:r w:rsidRPr="00EE6E73">
        <w:rPr>
          <w:i/>
        </w:rPr>
        <w:t>srb</w:t>
      </w:r>
      <w:proofErr w:type="spellEnd"/>
      <w:r w:rsidRPr="00EE6E73">
        <w:rPr>
          <w:i/>
        </w:rPr>
        <w:t>-Identity</w:t>
      </w:r>
      <w:r w:rsidRPr="00EE6E73">
        <w:rPr>
          <w:iCs/>
        </w:rPr>
        <w:t>,</w:t>
      </w:r>
      <w:r w:rsidRPr="00EE6E73">
        <w:rPr>
          <w:i/>
        </w:rPr>
        <w:t xml:space="preserve"> </w:t>
      </w:r>
      <w:proofErr w:type="spellStart"/>
      <w:r w:rsidRPr="00EE6E73">
        <w:rPr>
          <w:i/>
        </w:rPr>
        <w:t>drb</w:t>
      </w:r>
      <w:proofErr w:type="spellEnd"/>
      <w:r w:rsidRPr="00EE6E73">
        <w:rPr>
          <w:i/>
        </w:rPr>
        <w:t>-Identity</w:t>
      </w:r>
      <w:r w:rsidRPr="00EE6E73">
        <w:rPr>
          <w:iCs/>
        </w:rPr>
        <w:t xml:space="preserve">, and </w:t>
      </w:r>
      <w:proofErr w:type="spellStart"/>
      <w:r w:rsidRPr="00EE6E73">
        <w:rPr>
          <w:i/>
          <w:iCs/>
        </w:rPr>
        <w:t>securityConfig</w:t>
      </w:r>
      <w:proofErr w:type="spellEnd"/>
      <w:r w:rsidRPr="00EE6E73">
        <w:t>;</w:t>
      </w:r>
    </w:p>
    <w:p w14:paraId="1F817084" w14:textId="77777777" w:rsidR="00C11245" w:rsidRPr="00EE6E73" w:rsidRDefault="00C11245" w:rsidP="00C11245">
      <w:pPr>
        <w:pStyle w:val="B2"/>
      </w:pPr>
      <w:r w:rsidRPr="00EE6E73">
        <w:t>2&gt;</w:t>
      </w:r>
      <w:r w:rsidRPr="00EE6E73">
        <w:tab/>
        <w:t>release/clear all current dedicated radio configuration associated with the SCG</w:t>
      </w:r>
      <w:r w:rsidRPr="00EE6E73">
        <w:rPr>
          <w:rStyle w:val="CommentReference"/>
        </w:rPr>
        <w:t xml:space="preserve"> </w:t>
      </w:r>
      <w:r w:rsidRPr="00EE6E73">
        <w:t>except for the following:</w:t>
      </w:r>
    </w:p>
    <w:p w14:paraId="43C62F8D" w14:textId="77777777" w:rsidR="00C11245" w:rsidRPr="00EE6E73" w:rsidRDefault="00C11245" w:rsidP="00C11245">
      <w:pPr>
        <w:pStyle w:val="B3"/>
      </w:pPr>
      <w:r w:rsidRPr="00EE6E73">
        <w:t>-</w:t>
      </w:r>
      <w:r w:rsidRPr="00EE6E73">
        <w:tab/>
        <w:t>the AS security configurations associated with the secondary key;</w:t>
      </w:r>
    </w:p>
    <w:p w14:paraId="11E54ACD" w14:textId="77777777" w:rsidR="00C11245" w:rsidRPr="00EE6E73" w:rsidRDefault="00C11245" w:rsidP="00C11245">
      <w:pPr>
        <w:pStyle w:val="B3"/>
      </w:pPr>
      <w:r w:rsidRPr="00EE6E73">
        <w:t>-</w:t>
      </w:r>
      <w:r w:rsidRPr="00EE6E73">
        <w:tab/>
        <w:t xml:space="preserve">the UE variables </w:t>
      </w:r>
      <w:proofErr w:type="spellStart"/>
      <w:r w:rsidRPr="00EE6E73">
        <w:rPr>
          <w:i/>
        </w:rPr>
        <w:t>VarConditionalReconfig</w:t>
      </w:r>
      <w:proofErr w:type="spellEnd"/>
      <w:r w:rsidRPr="00EE6E73">
        <w:t>.</w:t>
      </w:r>
    </w:p>
    <w:p w14:paraId="00BCE6C3" w14:textId="77777777" w:rsidR="000D3664" w:rsidRPr="00EE6E73" w:rsidRDefault="00C11245" w:rsidP="000D3664">
      <w:pPr>
        <w:pStyle w:val="B2"/>
      </w:pPr>
      <w:r w:rsidRPr="00EE6E73">
        <w:t>2&gt;</w:t>
      </w:r>
      <w:r w:rsidRPr="00EE6E73">
        <w:tab/>
        <w:t>release/clear all current common radio configuration associated with the SCG;</w:t>
      </w:r>
    </w:p>
    <w:p w14:paraId="247351B2" w14:textId="69ED67E2" w:rsidR="00C11245" w:rsidRPr="00EE6E73" w:rsidRDefault="000D3664" w:rsidP="000D3664">
      <w:pPr>
        <w:pStyle w:val="B2"/>
      </w:pPr>
      <w:r w:rsidRPr="00EE6E73">
        <w:t>2&gt;</w:t>
      </w:r>
      <w:r w:rsidRPr="00EE6E73">
        <w:tab/>
        <w:t>apply the default MAC Cell Group configuration for the SCG MAC as specified in 9.2.2;</w:t>
      </w:r>
    </w:p>
    <w:p w14:paraId="7711EE7B" w14:textId="2AE6FB26" w:rsidR="00C11245" w:rsidRPr="00EE6E73" w:rsidRDefault="000D3664" w:rsidP="00220546">
      <w:pPr>
        <w:pStyle w:val="B2"/>
      </w:pPr>
      <w:r w:rsidRPr="00EE6E73">
        <w:t>2</w:t>
      </w:r>
      <w:r w:rsidR="00C11245" w:rsidRPr="00EE6E73">
        <w:t>&gt;</w:t>
      </w:r>
      <w:r w:rsidR="00C11245" w:rsidRPr="00EE6E73">
        <w:tab/>
        <w:t>use the default values specified in 9.2.3 for timer T310 and constants N310</w:t>
      </w:r>
      <w:r w:rsidR="00C15E86" w:rsidRPr="00EE6E73">
        <w:t xml:space="preserve"> and</w:t>
      </w:r>
      <w:r w:rsidR="00C11245" w:rsidRPr="00EE6E73">
        <w:t xml:space="preserve"> N311 for the</w:t>
      </w:r>
      <w:r w:rsidR="00C11245" w:rsidRPr="00EE6E73">
        <w:rPr>
          <w:rStyle w:val="CommentReference"/>
        </w:rPr>
        <w:t xml:space="preserve"> </w:t>
      </w:r>
      <w:r w:rsidR="00C15E86" w:rsidRPr="00EE6E73">
        <w:t xml:space="preserve">SCG </w:t>
      </w:r>
      <w:r w:rsidR="00C11245" w:rsidRPr="00EE6E73">
        <w:t>;</w:t>
      </w:r>
    </w:p>
    <w:p w14:paraId="7ABB2E12" w14:textId="77777777" w:rsidR="00C15E86" w:rsidRPr="00EE6E73" w:rsidRDefault="00C15E86" w:rsidP="00C15E86">
      <w:pPr>
        <w:pStyle w:val="B2"/>
      </w:pPr>
      <w:r w:rsidRPr="00EE6E73">
        <w:t>2&gt;</w:t>
      </w:r>
      <w:r w:rsidRPr="00EE6E73">
        <w:tab/>
        <w:t>apply the default L1 parameter values as specified in corresponding physical layer specifications for the SCG;</w:t>
      </w:r>
    </w:p>
    <w:p w14:paraId="05F6D634" w14:textId="77777777" w:rsidR="00C11245" w:rsidRPr="00EE6E73" w:rsidRDefault="00C11245" w:rsidP="00C11245">
      <w:pPr>
        <w:pStyle w:val="B1"/>
      </w:pPr>
      <w:r w:rsidRPr="00EE6E73">
        <w:t>1&gt;</w:t>
      </w:r>
      <w:r w:rsidRPr="00EE6E73">
        <w:tab/>
        <w:t xml:space="preserve">if the </w:t>
      </w:r>
      <w:proofErr w:type="spellStart"/>
      <w:r w:rsidRPr="00EE6E73">
        <w:rPr>
          <w:i/>
        </w:rPr>
        <w:t>securityCellSetId</w:t>
      </w:r>
      <w:proofErr w:type="spellEnd"/>
      <w:r w:rsidRPr="00EE6E73">
        <w:t xml:space="preserve"> is included in the entry in</w:t>
      </w:r>
      <w:r w:rsidRPr="00EE6E73">
        <w:rPr>
          <w:i/>
        </w:rPr>
        <w:t xml:space="preserve"> </w:t>
      </w:r>
      <w:proofErr w:type="spellStart"/>
      <w:r w:rsidRPr="00EE6E73">
        <w:rPr>
          <w:i/>
        </w:rPr>
        <w:t>VarConditionalReconfig</w:t>
      </w:r>
      <w:proofErr w:type="spellEnd"/>
      <w:r w:rsidRPr="00EE6E73">
        <w:rPr>
          <w:i/>
        </w:rPr>
        <w:t xml:space="preserve"> </w:t>
      </w:r>
      <w:r w:rsidRPr="00EE6E73">
        <w:t xml:space="preserve">containing the </w:t>
      </w:r>
      <w:proofErr w:type="spellStart"/>
      <w:r w:rsidRPr="00EE6E73">
        <w:rPr>
          <w:i/>
        </w:rPr>
        <w:t>RRCReconfiguration</w:t>
      </w:r>
      <w:proofErr w:type="spellEnd"/>
      <w:r w:rsidRPr="00EE6E73">
        <w:t xml:space="preserve"> message:</w:t>
      </w:r>
    </w:p>
    <w:p w14:paraId="6984438F" w14:textId="77777777" w:rsidR="00C11245" w:rsidRPr="00EE6E73" w:rsidRDefault="00C11245" w:rsidP="00C11245">
      <w:pPr>
        <w:pStyle w:val="B2"/>
      </w:pPr>
      <w:r w:rsidRPr="00EE6E73">
        <w:t>2&gt;</w:t>
      </w:r>
      <w:r w:rsidRPr="00EE6E73">
        <w:tab/>
        <w:t xml:space="preserve">if </w:t>
      </w:r>
      <w:proofErr w:type="spellStart"/>
      <w:r w:rsidRPr="00EE6E73">
        <w:rPr>
          <w:i/>
        </w:rPr>
        <w:t>servingSecurityCellSetId</w:t>
      </w:r>
      <w:proofErr w:type="spellEnd"/>
      <w:r w:rsidRPr="00EE6E73">
        <w:t xml:space="preserve"> is not included within </w:t>
      </w:r>
      <w:proofErr w:type="spellStart"/>
      <w:r w:rsidRPr="00EE6E73">
        <w:rPr>
          <w:i/>
        </w:rPr>
        <w:t>VarServingSecurityCellSetID</w:t>
      </w:r>
      <w:proofErr w:type="spellEnd"/>
      <w:r w:rsidRPr="00EE6E73">
        <w:t>; or</w:t>
      </w:r>
    </w:p>
    <w:p w14:paraId="1220A768" w14:textId="77777777" w:rsidR="00C11245" w:rsidRPr="00EE6E73" w:rsidRDefault="00C11245" w:rsidP="00C11245">
      <w:pPr>
        <w:pStyle w:val="B2"/>
      </w:pPr>
      <w:r w:rsidRPr="00EE6E73">
        <w:t>2&gt;</w:t>
      </w:r>
      <w:r w:rsidRPr="00EE6E73">
        <w:tab/>
        <w:t xml:space="preserve">if the value of the </w:t>
      </w:r>
      <w:proofErr w:type="spellStart"/>
      <w:r w:rsidRPr="00EE6E73">
        <w:rPr>
          <w:i/>
        </w:rPr>
        <w:t>securityCellSetId</w:t>
      </w:r>
      <w:proofErr w:type="spellEnd"/>
      <w:r w:rsidRPr="00EE6E73">
        <w:t xml:space="preserve"> is not equal to the value of </w:t>
      </w:r>
      <w:proofErr w:type="spellStart"/>
      <w:r w:rsidRPr="00EE6E73">
        <w:rPr>
          <w:i/>
        </w:rPr>
        <w:t>servingSecurityCellSetId</w:t>
      </w:r>
      <w:proofErr w:type="spellEnd"/>
      <w:r w:rsidRPr="00EE6E73">
        <w:t xml:space="preserve"> within </w:t>
      </w:r>
      <w:proofErr w:type="spellStart"/>
      <w:r w:rsidRPr="00EE6E73">
        <w:rPr>
          <w:i/>
        </w:rPr>
        <w:t>VarServingSecurityCellSetID</w:t>
      </w:r>
      <w:proofErr w:type="spellEnd"/>
      <w:r w:rsidRPr="00EE6E73">
        <w:t>:</w:t>
      </w:r>
    </w:p>
    <w:p w14:paraId="09C30E30" w14:textId="77777777" w:rsidR="00C11245" w:rsidRPr="00EE6E73" w:rsidRDefault="00C11245" w:rsidP="00C11245">
      <w:pPr>
        <w:pStyle w:val="B3"/>
      </w:pPr>
      <w:r w:rsidRPr="00EE6E73">
        <w:t>3&gt;</w:t>
      </w:r>
      <w:r w:rsidRPr="00EE6E73">
        <w:tab/>
        <w:t xml:space="preserve">consider the first </w:t>
      </w:r>
      <w:proofErr w:type="spellStart"/>
      <w:r w:rsidRPr="00EE6E73">
        <w:rPr>
          <w:i/>
          <w:iCs/>
        </w:rPr>
        <w:t>sk</w:t>
      </w:r>
      <w:proofErr w:type="spellEnd"/>
      <w:r w:rsidRPr="00EE6E73">
        <w:rPr>
          <w:i/>
        </w:rPr>
        <w:t>-Counter</w:t>
      </w:r>
      <w:r w:rsidRPr="00EE6E73">
        <w:t xml:space="preserve"> value in the</w:t>
      </w:r>
      <w:r w:rsidRPr="00EE6E73">
        <w:rPr>
          <w:i/>
        </w:rPr>
        <w:t xml:space="preserve"> </w:t>
      </w:r>
      <w:proofErr w:type="spellStart"/>
      <w:r w:rsidRPr="00EE6E73">
        <w:rPr>
          <w:i/>
        </w:rPr>
        <w:t>sk-CounterList</w:t>
      </w:r>
      <w:proofErr w:type="spellEnd"/>
      <w:r w:rsidRPr="00EE6E73">
        <w:t xml:space="preserve"> associated with the </w:t>
      </w:r>
      <w:proofErr w:type="spellStart"/>
      <w:r w:rsidRPr="00EE6E73">
        <w:rPr>
          <w:i/>
          <w:iCs/>
        </w:rPr>
        <w:t>s</w:t>
      </w:r>
      <w:r w:rsidRPr="00EE6E73">
        <w:rPr>
          <w:i/>
        </w:rPr>
        <w:t>ecurityCellSetId</w:t>
      </w:r>
      <w:proofErr w:type="spellEnd"/>
      <w:r w:rsidRPr="00EE6E73">
        <w:t xml:space="preserve"> within the </w:t>
      </w:r>
      <w:proofErr w:type="spellStart"/>
      <w:r w:rsidRPr="00EE6E73">
        <w:rPr>
          <w:i/>
        </w:rPr>
        <w:t>VarConditionalReconfig</w:t>
      </w:r>
      <w:proofErr w:type="spellEnd"/>
      <w:r w:rsidRPr="00EE6E73">
        <w:t xml:space="preserve"> as the selected </w:t>
      </w:r>
      <w:proofErr w:type="spellStart"/>
      <w:r w:rsidRPr="00EE6E73">
        <w:rPr>
          <w:i/>
          <w:iCs/>
        </w:rPr>
        <w:t>sk</w:t>
      </w:r>
      <w:proofErr w:type="spellEnd"/>
      <w:r w:rsidRPr="00EE6E73">
        <w:rPr>
          <w:i/>
        </w:rPr>
        <w:t>-Counter</w:t>
      </w:r>
      <w:r w:rsidRPr="00EE6E73">
        <w:t xml:space="preserve"> value, </w:t>
      </w:r>
      <w:r w:rsidRPr="00EE6E73">
        <w:rPr>
          <w:rFonts w:eastAsia="DengXian"/>
        </w:rPr>
        <w:t xml:space="preserve">and </w:t>
      </w:r>
      <w:r w:rsidRPr="00EE6E73">
        <w:rPr>
          <w:rFonts w:eastAsia="Batang"/>
        </w:rPr>
        <w:t>perform security key update procedure as specified in 5.3.5.7</w:t>
      </w:r>
      <w:r w:rsidRPr="00EE6E73">
        <w:t>;</w:t>
      </w:r>
    </w:p>
    <w:p w14:paraId="1B03ECE7" w14:textId="77777777" w:rsidR="00C11245" w:rsidRPr="00EE6E73" w:rsidRDefault="00C11245" w:rsidP="00C11245">
      <w:pPr>
        <w:pStyle w:val="B3"/>
        <w:rPr>
          <w:iCs/>
        </w:rPr>
      </w:pPr>
      <w:r w:rsidRPr="00EE6E73">
        <w:t>3&gt;</w:t>
      </w:r>
      <w:r w:rsidRPr="00EE6E73">
        <w:tab/>
        <w:t xml:space="preserve">remove the selected </w:t>
      </w:r>
      <w:proofErr w:type="spellStart"/>
      <w:r w:rsidRPr="00EE6E73">
        <w:rPr>
          <w:i/>
          <w:iCs/>
        </w:rPr>
        <w:t>sk</w:t>
      </w:r>
      <w:proofErr w:type="spellEnd"/>
      <w:r w:rsidRPr="00EE6E73">
        <w:rPr>
          <w:i/>
        </w:rPr>
        <w:t>-Counter</w:t>
      </w:r>
      <w:r w:rsidRPr="00EE6E73">
        <w:t xml:space="preserve"> value from the</w:t>
      </w:r>
      <w:r w:rsidRPr="00EE6E73">
        <w:rPr>
          <w:i/>
        </w:rPr>
        <w:t xml:space="preserve"> </w:t>
      </w:r>
      <w:proofErr w:type="spellStart"/>
      <w:r w:rsidRPr="00EE6E73">
        <w:rPr>
          <w:i/>
        </w:rPr>
        <w:t>sk-CounterList</w:t>
      </w:r>
      <w:proofErr w:type="spellEnd"/>
      <w:r w:rsidRPr="00EE6E73">
        <w:t xml:space="preserve"> associated with the </w:t>
      </w:r>
      <w:proofErr w:type="spellStart"/>
      <w:r w:rsidRPr="00EE6E73">
        <w:rPr>
          <w:i/>
          <w:iCs/>
        </w:rPr>
        <w:t>s</w:t>
      </w:r>
      <w:r w:rsidRPr="00EE6E73">
        <w:rPr>
          <w:i/>
        </w:rPr>
        <w:t>ecurityCellSetId</w:t>
      </w:r>
      <w:proofErr w:type="spellEnd"/>
      <w:r w:rsidRPr="00EE6E73">
        <w:t xml:space="preserve"> within the </w:t>
      </w:r>
      <w:proofErr w:type="spellStart"/>
      <w:r w:rsidRPr="00EE6E73">
        <w:rPr>
          <w:i/>
        </w:rPr>
        <w:t>VarConditionalReconfig</w:t>
      </w:r>
      <w:proofErr w:type="spellEnd"/>
      <w:r w:rsidRPr="00EE6E73">
        <w:rPr>
          <w:iCs/>
        </w:rPr>
        <w:t>;</w:t>
      </w:r>
    </w:p>
    <w:p w14:paraId="00A42CDE" w14:textId="28EED45B" w:rsidR="00C11245" w:rsidRPr="00EE6E73" w:rsidRDefault="00C11245" w:rsidP="00C11245">
      <w:pPr>
        <w:pStyle w:val="B3"/>
        <w:rPr>
          <w:rFonts w:eastAsiaTheme="minorEastAsia"/>
        </w:rPr>
      </w:pPr>
      <w:r w:rsidRPr="00EE6E73">
        <w:t>3&gt;</w:t>
      </w:r>
      <w:r w:rsidRPr="00EE6E73">
        <w:tab/>
      </w:r>
      <w:r w:rsidRPr="00EE6E73">
        <w:rPr>
          <w:rFonts w:eastAsiaTheme="minorEastAsia"/>
        </w:rPr>
        <w:t xml:space="preserve">if the current </w:t>
      </w:r>
      <w:proofErr w:type="spellStart"/>
      <w:r w:rsidRPr="00EE6E73">
        <w:rPr>
          <w:rFonts w:eastAsiaTheme="minorEastAsia"/>
          <w:i/>
        </w:rPr>
        <w:t>VarServingSecurityCellSetID</w:t>
      </w:r>
      <w:proofErr w:type="spellEnd"/>
      <w:r w:rsidRPr="00EE6E73">
        <w:rPr>
          <w:rFonts w:eastAsiaTheme="minorEastAsia"/>
        </w:rPr>
        <w:t xml:space="preserve"> includes </w:t>
      </w:r>
      <w:proofErr w:type="spellStart"/>
      <w:r w:rsidRPr="00EE6E73">
        <w:rPr>
          <w:rFonts w:eastAsiaTheme="minorEastAsia"/>
          <w:i/>
        </w:rPr>
        <w:t>servingSecurityCellSetId</w:t>
      </w:r>
      <w:proofErr w:type="spellEnd"/>
      <w:r w:rsidRPr="00EE6E73">
        <w:rPr>
          <w:rFonts w:eastAsiaTheme="minorEastAsia"/>
        </w:rPr>
        <w:t>:</w:t>
      </w:r>
    </w:p>
    <w:p w14:paraId="5181852A" w14:textId="77777777" w:rsidR="00B4120F" w:rsidRPr="00EE6E73" w:rsidRDefault="00C11245" w:rsidP="00C11245">
      <w:pPr>
        <w:pStyle w:val="B4"/>
        <w:rPr>
          <w:rFonts w:eastAsiaTheme="minorEastAsia"/>
        </w:rPr>
      </w:pPr>
      <w:r w:rsidRPr="00EE6E73">
        <w:rPr>
          <w:rFonts w:eastAsiaTheme="minorEastAsia"/>
        </w:rPr>
        <w:t>4&gt;</w:t>
      </w:r>
      <w:r w:rsidRPr="00EE6E73">
        <w:rPr>
          <w:rFonts w:eastAsiaTheme="minorEastAsia"/>
        </w:rPr>
        <w:tab/>
      </w:r>
      <w:r w:rsidRPr="00EE6E73">
        <w:t xml:space="preserve">replace the value of </w:t>
      </w:r>
      <w:proofErr w:type="spellStart"/>
      <w:r w:rsidRPr="00EE6E73">
        <w:rPr>
          <w:i/>
        </w:rPr>
        <w:t>servingSecurityCellSetId</w:t>
      </w:r>
      <w:proofErr w:type="spellEnd"/>
      <w:r w:rsidRPr="00EE6E73">
        <w:t xml:space="preserve"> within </w:t>
      </w:r>
      <w:proofErr w:type="spellStart"/>
      <w:r w:rsidRPr="00EE6E73">
        <w:rPr>
          <w:i/>
        </w:rPr>
        <w:t>VarServingSecurityCellSetID</w:t>
      </w:r>
      <w:proofErr w:type="spellEnd"/>
      <w:r w:rsidRPr="00EE6E73">
        <w:t xml:space="preserve"> with the value of </w:t>
      </w:r>
      <w:proofErr w:type="spellStart"/>
      <w:r w:rsidRPr="00EE6E73">
        <w:rPr>
          <w:i/>
          <w:iCs/>
        </w:rPr>
        <w:t>s</w:t>
      </w:r>
      <w:r w:rsidRPr="00EE6E73">
        <w:rPr>
          <w:i/>
        </w:rPr>
        <w:t>ecurityCellSetId</w:t>
      </w:r>
      <w:proofErr w:type="spellEnd"/>
      <w:r w:rsidRPr="00EE6E73">
        <w:t xml:space="preserve"> associated with the selected cell;</w:t>
      </w:r>
    </w:p>
    <w:p w14:paraId="57675C41" w14:textId="70DE83A8" w:rsidR="00C11245" w:rsidRPr="00EE6E73" w:rsidRDefault="00C11245" w:rsidP="00C11245">
      <w:pPr>
        <w:pStyle w:val="B3"/>
        <w:rPr>
          <w:rFonts w:eastAsiaTheme="minorEastAsia"/>
        </w:rPr>
      </w:pPr>
      <w:r w:rsidRPr="00EE6E73">
        <w:rPr>
          <w:rFonts w:eastAsiaTheme="minorEastAsia"/>
        </w:rPr>
        <w:t>3&gt;</w:t>
      </w:r>
      <w:r w:rsidRPr="00EE6E73">
        <w:rPr>
          <w:rFonts w:eastAsiaTheme="minorEastAsia"/>
        </w:rPr>
        <w:tab/>
      </w:r>
      <w:r w:rsidRPr="00EE6E73">
        <w:rPr>
          <w:rFonts w:eastAsia="DengXian"/>
        </w:rPr>
        <w:t>else:</w:t>
      </w:r>
    </w:p>
    <w:p w14:paraId="334B073D" w14:textId="77777777" w:rsidR="00C11245" w:rsidRPr="00EE6E73" w:rsidRDefault="00C11245" w:rsidP="00C11245">
      <w:pPr>
        <w:pStyle w:val="B4"/>
      </w:pPr>
      <w:r w:rsidRPr="00EE6E73">
        <w:rPr>
          <w:rFonts w:eastAsiaTheme="minorEastAsia"/>
        </w:rPr>
        <w:t>4&gt;</w:t>
      </w:r>
      <w:r w:rsidRPr="00EE6E73">
        <w:rPr>
          <w:rFonts w:eastAsiaTheme="minorEastAsia"/>
        </w:rPr>
        <w:tab/>
        <w:t xml:space="preserve">store the </w:t>
      </w:r>
      <w:proofErr w:type="spellStart"/>
      <w:r w:rsidRPr="00EE6E73">
        <w:rPr>
          <w:rFonts w:eastAsiaTheme="minorEastAsia"/>
          <w:i/>
        </w:rPr>
        <w:t>servingSecurityCellSetId</w:t>
      </w:r>
      <w:proofErr w:type="spellEnd"/>
      <w:r w:rsidRPr="00EE6E73">
        <w:t xml:space="preserve"> </w:t>
      </w:r>
      <w:r w:rsidRPr="00EE6E73">
        <w:rPr>
          <w:rFonts w:eastAsiaTheme="minorEastAsia"/>
        </w:rPr>
        <w:t xml:space="preserve">within </w:t>
      </w:r>
      <w:proofErr w:type="spellStart"/>
      <w:r w:rsidRPr="00EE6E73">
        <w:rPr>
          <w:rFonts w:eastAsiaTheme="minorEastAsia"/>
          <w:i/>
        </w:rPr>
        <w:t>VarServingSecurityCellSetID</w:t>
      </w:r>
      <w:proofErr w:type="spellEnd"/>
      <w:r w:rsidRPr="00EE6E73">
        <w:t xml:space="preserve"> with the value of </w:t>
      </w:r>
      <w:proofErr w:type="spellStart"/>
      <w:r w:rsidRPr="00EE6E73">
        <w:rPr>
          <w:i/>
          <w:iCs/>
        </w:rPr>
        <w:t>s</w:t>
      </w:r>
      <w:r w:rsidRPr="00EE6E73">
        <w:rPr>
          <w:i/>
        </w:rPr>
        <w:t>ecurityCellSetId</w:t>
      </w:r>
      <w:proofErr w:type="spellEnd"/>
      <w:r w:rsidRPr="00EE6E73">
        <w:t xml:space="preserve"> associated with the selected cell;</w:t>
      </w:r>
    </w:p>
    <w:p w14:paraId="6061743E" w14:textId="77777777" w:rsidR="00C11245" w:rsidRPr="00EE6E73" w:rsidRDefault="00C11245" w:rsidP="00C11245">
      <w:pPr>
        <w:pStyle w:val="B1"/>
      </w:pPr>
      <w:r w:rsidRPr="00EE6E73">
        <w:t>1&gt;</w:t>
      </w:r>
      <w:r w:rsidRPr="00EE6E73">
        <w:tab/>
        <w:t>if the selected subsequent CPAC</w:t>
      </w:r>
      <w:r w:rsidRPr="00EE6E73">
        <w:rPr>
          <w:rStyle w:val="CommentReference"/>
        </w:rPr>
        <w:t xml:space="preserve"> </w:t>
      </w:r>
      <w:r w:rsidRPr="00EE6E73">
        <w:t xml:space="preserve">candidate configuration is stored in the SCG </w:t>
      </w:r>
      <w:proofErr w:type="spellStart"/>
      <w:r w:rsidRPr="00EE6E73">
        <w:rPr>
          <w:i/>
        </w:rPr>
        <w:t>VarConditionalReconfig</w:t>
      </w:r>
      <w:proofErr w:type="spellEnd"/>
      <w:r w:rsidRPr="00EE6E73">
        <w:t>:</w:t>
      </w:r>
    </w:p>
    <w:p w14:paraId="15B55A7F" w14:textId="35A5E7BC" w:rsidR="00C11245" w:rsidRPr="00EE6E73" w:rsidRDefault="00C11245" w:rsidP="00C11245">
      <w:pPr>
        <w:pStyle w:val="B2"/>
      </w:pPr>
      <w:r w:rsidRPr="00EE6E73">
        <w:t>2&gt;</w:t>
      </w:r>
      <w:r w:rsidRPr="00EE6E73">
        <w:tab/>
        <w:t>for</w:t>
      </w:r>
      <w:r w:rsidRPr="00EE6E73">
        <w:rPr>
          <w:bCs/>
        </w:rPr>
        <w:t xml:space="preserve"> </w:t>
      </w:r>
      <w:r w:rsidRPr="00EE6E73">
        <w:t xml:space="preserve">each </w:t>
      </w:r>
      <w:proofErr w:type="spellStart"/>
      <w:r w:rsidRPr="00EE6E73">
        <w:rPr>
          <w:i/>
        </w:rPr>
        <w:t>drb</w:t>
      </w:r>
      <w:proofErr w:type="spellEnd"/>
      <w:r w:rsidRPr="00EE6E73">
        <w:rPr>
          <w:i/>
        </w:rPr>
        <w:t>-Identity</w:t>
      </w:r>
      <w:r w:rsidRPr="00EE6E73">
        <w:t xml:space="preserve"> value included in </w:t>
      </w:r>
      <w:r w:rsidR="00855BA8" w:rsidRPr="00EE6E73">
        <w:t xml:space="preserve">each </w:t>
      </w:r>
      <w:proofErr w:type="spellStart"/>
      <w:r w:rsidRPr="00EE6E73">
        <w:rPr>
          <w:i/>
        </w:rPr>
        <w:t>RadioBearerConfig</w:t>
      </w:r>
      <w:proofErr w:type="spellEnd"/>
      <w:r w:rsidRPr="00EE6E73">
        <w:t xml:space="preserve"> </w:t>
      </w:r>
      <w:r w:rsidR="00C15E86" w:rsidRPr="00EE6E73">
        <w:t>in the selected subsequent CPAC candidate configuration</w:t>
      </w:r>
      <w:r w:rsidRPr="00EE6E73">
        <w:t xml:space="preserve"> that is part of the current UE configuration</w:t>
      </w:r>
      <w:r w:rsidR="000D3664" w:rsidRPr="00EE6E73">
        <w:t>, the UE shall perform the following actions after the end of this procedure</w:t>
      </w:r>
      <w:r w:rsidRPr="00EE6E73">
        <w:t>:</w:t>
      </w:r>
    </w:p>
    <w:p w14:paraId="27C63C47" w14:textId="77777777" w:rsidR="000D3664" w:rsidRPr="00EE6E73" w:rsidRDefault="00C11245" w:rsidP="000D3664">
      <w:pPr>
        <w:pStyle w:val="B3"/>
      </w:pPr>
      <w:r w:rsidRPr="00EE6E73">
        <w:t>3&gt;</w:t>
      </w:r>
      <w:r w:rsidRPr="00EE6E73">
        <w:tab/>
      </w:r>
      <w:r w:rsidR="000D3664" w:rsidRPr="00EE6E73">
        <w:t>if the bearer is an AM DRB:</w:t>
      </w:r>
    </w:p>
    <w:p w14:paraId="695D8A28" w14:textId="0E491039" w:rsidR="00C11245" w:rsidRPr="00EE6E73" w:rsidRDefault="000D3664" w:rsidP="00220546">
      <w:pPr>
        <w:pStyle w:val="B4"/>
      </w:pPr>
      <w:r w:rsidRPr="00EE6E73">
        <w:t>4&gt;</w:t>
      </w:r>
      <w:r w:rsidRPr="00EE6E73">
        <w:tab/>
      </w:r>
      <w:r w:rsidR="00C11245" w:rsidRPr="00EE6E73">
        <w:t xml:space="preserve">trigger the PDCP entity of the </w:t>
      </w:r>
      <w:r w:rsidRPr="00EE6E73">
        <w:t>bearer</w:t>
      </w:r>
      <w:r w:rsidR="00C11245" w:rsidRPr="00EE6E73">
        <w:t xml:space="preserve"> to perform PDCP data recovery as specified in TS 38.323 [5];</w:t>
      </w:r>
    </w:p>
    <w:p w14:paraId="1C5897CD" w14:textId="77777777" w:rsidR="000D3664" w:rsidRPr="00EE6E73" w:rsidRDefault="00C11245" w:rsidP="000D3664">
      <w:pPr>
        <w:pStyle w:val="B3"/>
      </w:pPr>
      <w:r w:rsidRPr="00EE6E73">
        <w:lastRenderedPageBreak/>
        <w:t>3&gt;</w:t>
      </w:r>
      <w:r w:rsidRPr="00EE6E73">
        <w:tab/>
        <w:t>re-establish the corresponding RLC entity as specified in TS 38.322 [4];</w:t>
      </w:r>
    </w:p>
    <w:p w14:paraId="7F9D64EB" w14:textId="77777777" w:rsidR="00C11245" w:rsidRPr="00EE6E73" w:rsidRDefault="00C11245" w:rsidP="00C11245">
      <w:pPr>
        <w:pStyle w:val="B1"/>
      </w:pPr>
      <w:r w:rsidRPr="00EE6E73">
        <w:t>1&gt;</w:t>
      </w:r>
      <w:r w:rsidRPr="00EE6E73">
        <w:tab/>
        <w:t>else:</w:t>
      </w:r>
    </w:p>
    <w:p w14:paraId="2E5BA6A9" w14:textId="79E0EB23" w:rsidR="00B4120F" w:rsidRPr="00EE6E73" w:rsidRDefault="00C11245" w:rsidP="00C11245">
      <w:pPr>
        <w:pStyle w:val="B2"/>
      </w:pPr>
      <w:r w:rsidRPr="00EE6E73">
        <w:t>2&gt;</w:t>
      </w:r>
      <w:r w:rsidRPr="00EE6E73">
        <w:tab/>
        <w:t>for</w:t>
      </w:r>
      <w:r w:rsidRPr="00EE6E73">
        <w:rPr>
          <w:bCs/>
        </w:rPr>
        <w:t xml:space="preserve"> </w:t>
      </w:r>
      <w:r w:rsidRPr="00EE6E73">
        <w:t xml:space="preserve">each </w:t>
      </w:r>
      <w:proofErr w:type="spellStart"/>
      <w:r w:rsidRPr="00EE6E73">
        <w:rPr>
          <w:i/>
        </w:rPr>
        <w:t>drb</w:t>
      </w:r>
      <w:proofErr w:type="spellEnd"/>
      <w:r w:rsidRPr="00EE6E73">
        <w:rPr>
          <w:i/>
        </w:rPr>
        <w:t>-Identity</w:t>
      </w:r>
      <w:r w:rsidRPr="00EE6E73">
        <w:t xml:space="preserve"> value included in </w:t>
      </w:r>
      <w:r w:rsidR="00C15E86" w:rsidRPr="00EE6E73">
        <w:t>each</w:t>
      </w:r>
      <w:r w:rsidR="00C15E86" w:rsidRPr="00EE6E73">
        <w:rPr>
          <w:i/>
        </w:rPr>
        <w:t xml:space="preserve"> </w:t>
      </w:r>
      <w:proofErr w:type="spellStart"/>
      <w:r w:rsidRPr="00EE6E73">
        <w:rPr>
          <w:i/>
        </w:rPr>
        <w:t>RadioBearerConfig</w:t>
      </w:r>
      <w:proofErr w:type="spellEnd"/>
      <w:r w:rsidRPr="00EE6E73">
        <w:t xml:space="preserve"> </w:t>
      </w:r>
      <w:r w:rsidR="00C15E86" w:rsidRPr="00EE6E73">
        <w:t xml:space="preserve">in the selected subsequent CPAC candidate configuration </w:t>
      </w:r>
      <w:r w:rsidRPr="00EE6E73">
        <w:t>that is part of the current UE configuration</w:t>
      </w:r>
      <w:r w:rsidR="000D3664" w:rsidRPr="00EE6E73">
        <w:t>, the UE shall perform the following actions after the end of this procedure</w:t>
      </w:r>
      <w:r w:rsidRPr="00EE6E73">
        <w:t>:</w:t>
      </w:r>
    </w:p>
    <w:p w14:paraId="234165C9" w14:textId="6B738C22" w:rsidR="00C11245" w:rsidRPr="00EE6E73" w:rsidRDefault="00C11245" w:rsidP="00C11245">
      <w:pPr>
        <w:pStyle w:val="B3"/>
        <w:rPr>
          <w:i/>
        </w:rPr>
      </w:pPr>
      <w:r w:rsidRPr="00EE6E73">
        <w:t>3&gt;</w:t>
      </w:r>
      <w:r w:rsidRPr="00EE6E73">
        <w:tab/>
        <w:t xml:space="preserve">if </w:t>
      </w:r>
      <w:r w:rsidR="00C15E86" w:rsidRPr="00EE6E73">
        <w:t xml:space="preserve">the </w:t>
      </w:r>
      <w:proofErr w:type="spellStart"/>
      <w:r w:rsidR="00C15E86" w:rsidRPr="00EE6E73">
        <w:rPr>
          <w:i/>
          <w:iCs/>
        </w:rPr>
        <w:t>keyToUse</w:t>
      </w:r>
      <w:proofErr w:type="spellEnd"/>
      <w:r w:rsidR="00C15E86" w:rsidRPr="00EE6E73">
        <w:rPr>
          <w:i/>
          <w:iCs/>
        </w:rPr>
        <w:t xml:space="preserve"> </w:t>
      </w:r>
      <w:r w:rsidR="00C15E86" w:rsidRPr="00EE6E73">
        <w:t xml:space="preserve">in the </w:t>
      </w:r>
      <w:proofErr w:type="spellStart"/>
      <w:r w:rsidR="00C15E86" w:rsidRPr="00EE6E73">
        <w:rPr>
          <w:i/>
          <w:iCs/>
        </w:rPr>
        <w:t>RadioBearerConfig</w:t>
      </w:r>
      <w:proofErr w:type="spellEnd"/>
      <w:r w:rsidR="00C15E86" w:rsidRPr="00EE6E73">
        <w:t xml:space="preserve"> is</w:t>
      </w:r>
      <w:r w:rsidRPr="00EE6E73">
        <w:rPr>
          <w:rStyle w:val="CommentReference"/>
        </w:rPr>
        <w:t xml:space="preserve"> </w:t>
      </w:r>
      <w:r w:rsidRPr="00EE6E73">
        <w:t xml:space="preserve">different </w:t>
      </w:r>
      <w:r w:rsidR="00C15E86" w:rsidRPr="00EE6E73">
        <w:t>from the</w:t>
      </w:r>
      <w:r w:rsidR="00C15E86" w:rsidRPr="00EE6E73">
        <w:rPr>
          <w:i/>
        </w:rPr>
        <w:t xml:space="preserve"> </w:t>
      </w:r>
      <w:proofErr w:type="spellStart"/>
      <w:r w:rsidRPr="00EE6E73">
        <w:rPr>
          <w:i/>
        </w:rPr>
        <w:t>keyToUse</w:t>
      </w:r>
      <w:proofErr w:type="spellEnd"/>
      <w:r w:rsidRPr="00EE6E73">
        <w:rPr>
          <w:i/>
        </w:rPr>
        <w:t xml:space="preserve"> </w:t>
      </w:r>
      <w:r w:rsidR="00C15E86" w:rsidRPr="00EE6E73">
        <w:t>in the current UE configuration</w:t>
      </w:r>
      <w:r w:rsidRPr="00EE6E73">
        <w:rPr>
          <w:iCs/>
        </w:rPr>
        <w:t>;</w:t>
      </w:r>
      <w:r w:rsidRPr="00EE6E73">
        <w:rPr>
          <w:i/>
        </w:rPr>
        <w:t xml:space="preserve"> </w:t>
      </w:r>
      <w:r w:rsidRPr="00EE6E73">
        <w:t>or</w:t>
      </w:r>
    </w:p>
    <w:p w14:paraId="22F85AFD" w14:textId="68F0AA1F" w:rsidR="000D3664" w:rsidRPr="00EE6E73" w:rsidRDefault="00C11245" w:rsidP="000D3664">
      <w:pPr>
        <w:pStyle w:val="B3"/>
      </w:pPr>
      <w:r w:rsidRPr="00EE6E73">
        <w:t>3&gt;</w:t>
      </w:r>
      <w:r w:rsidRPr="00EE6E73">
        <w:tab/>
        <w:t xml:space="preserve">if </w:t>
      </w:r>
      <w:r w:rsidR="000D3664" w:rsidRPr="00EE6E73">
        <w:t>the bearer is associated with the secondary key (S-</w:t>
      </w:r>
      <w:proofErr w:type="spellStart"/>
      <w:r w:rsidR="000D3664" w:rsidRPr="00EE6E73">
        <w:t>KgNB</w:t>
      </w:r>
      <w:proofErr w:type="spellEnd"/>
      <w:r w:rsidR="000D3664" w:rsidRPr="00EE6E73">
        <w:t xml:space="preserve">) as indicated by </w:t>
      </w:r>
      <w:proofErr w:type="spellStart"/>
      <w:r w:rsidR="000D3664" w:rsidRPr="00EE6E73">
        <w:rPr>
          <w:i/>
          <w:iCs/>
        </w:rPr>
        <w:t>keyToUse</w:t>
      </w:r>
      <w:proofErr w:type="spellEnd"/>
      <w:r w:rsidR="000D3664" w:rsidRPr="00EE6E73">
        <w:t xml:space="preserve"> </w:t>
      </w:r>
      <w:r w:rsidR="00C15E86" w:rsidRPr="00EE6E73">
        <w:t xml:space="preserve">in the current UE configuration </w:t>
      </w:r>
      <w:r w:rsidR="000D3664" w:rsidRPr="00EE6E73">
        <w:t xml:space="preserve">and </w:t>
      </w:r>
      <w:r w:rsidRPr="00EE6E73">
        <w:t xml:space="preserve">a new </w:t>
      </w:r>
      <w:proofErr w:type="spellStart"/>
      <w:r w:rsidRPr="00EE6E73">
        <w:rPr>
          <w:i/>
          <w:iCs/>
        </w:rPr>
        <w:t>sk</w:t>
      </w:r>
      <w:proofErr w:type="spellEnd"/>
      <w:r w:rsidRPr="00EE6E73">
        <w:rPr>
          <w:i/>
        </w:rPr>
        <w:t xml:space="preserve">-Counter </w:t>
      </w:r>
      <w:r w:rsidRPr="00EE6E73">
        <w:t>value has been selected due to the conditional reconfiguration execution for subsequent CPAC:</w:t>
      </w:r>
    </w:p>
    <w:p w14:paraId="2CC75C33" w14:textId="108CD196" w:rsidR="000D3664" w:rsidRPr="00EE6E73" w:rsidRDefault="000D3664" w:rsidP="00220546">
      <w:pPr>
        <w:pStyle w:val="B4"/>
      </w:pPr>
      <w:r w:rsidRPr="00EE6E73">
        <w:t>4&gt;</w:t>
      </w:r>
      <w:r w:rsidRPr="00EE6E73">
        <w:tab/>
        <w:t xml:space="preserve">if the PDCP entity of this DRB is not configured with </w:t>
      </w:r>
      <w:proofErr w:type="spellStart"/>
      <w:r w:rsidRPr="00EE6E73">
        <w:rPr>
          <w:i/>
          <w:iCs/>
        </w:rPr>
        <w:t>cipheringDisabled</w:t>
      </w:r>
      <w:proofErr w:type="spellEnd"/>
      <w:r w:rsidRPr="00EE6E73">
        <w:t>:</w:t>
      </w:r>
    </w:p>
    <w:p w14:paraId="7728E485" w14:textId="77777777" w:rsidR="000D3664" w:rsidRPr="00EE6E73" w:rsidRDefault="000D3664" w:rsidP="00220546">
      <w:pPr>
        <w:pStyle w:val="B5"/>
      </w:pPr>
      <w:r w:rsidRPr="00EE6E73">
        <w:t>5&gt;</w:t>
      </w:r>
      <w:r w:rsidRPr="00EE6E73">
        <w:tab/>
        <w:t xml:space="preserve">configure the PDCP entity with the ciphering algorithm and </w:t>
      </w:r>
      <w:proofErr w:type="spellStart"/>
      <w:r w:rsidRPr="00EE6E73">
        <w:t>KUPenc</w:t>
      </w:r>
      <w:proofErr w:type="spellEnd"/>
      <w:r w:rsidRPr="00EE6E73">
        <w:t xml:space="preserve"> key associated with the master key (</w:t>
      </w:r>
      <w:proofErr w:type="spellStart"/>
      <w:r w:rsidRPr="00EE6E73">
        <w:t>K</w:t>
      </w:r>
      <w:r w:rsidRPr="00EE6E73">
        <w:rPr>
          <w:vertAlign w:val="subscript"/>
        </w:rPr>
        <w:t>gNB</w:t>
      </w:r>
      <w:proofErr w:type="spellEnd"/>
      <w:r w:rsidRPr="00EE6E73">
        <w:t>) or the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iCs/>
        </w:rPr>
        <w:t>keyToUse</w:t>
      </w:r>
      <w:proofErr w:type="spellEnd"/>
      <w:r w:rsidRPr="00EE6E73">
        <w:t>, i.e., the ciphering configuration shall be applied to all subsequent PDCP PDUs received and sent by the UE;</w:t>
      </w:r>
    </w:p>
    <w:p w14:paraId="76D3B3E8" w14:textId="584E988C" w:rsidR="000D3664" w:rsidRPr="00EE6E73" w:rsidRDefault="000D3664" w:rsidP="00220546">
      <w:pPr>
        <w:pStyle w:val="B4"/>
      </w:pPr>
      <w:r w:rsidRPr="00EE6E73">
        <w:t>4&gt;</w:t>
      </w:r>
      <w:r w:rsidRPr="00EE6E73">
        <w:tab/>
        <w:t xml:space="preserve">if the PDCP entity of this DRB is configured with </w:t>
      </w:r>
      <w:proofErr w:type="spellStart"/>
      <w:r w:rsidRPr="00EE6E73">
        <w:rPr>
          <w:i/>
          <w:iCs/>
        </w:rPr>
        <w:t>integrityProtection</w:t>
      </w:r>
      <w:proofErr w:type="spellEnd"/>
      <w:r w:rsidRPr="00EE6E73">
        <w:t>:</w:t>
      </w:r>
    </w:p>
    <w:p w14:paraId="32A9B335" w14:textId="77777777" w:rsidR="000D3664" w:rsidRPr="00EE6E73" w:rsidRDefault="000D3664" w:rsidP="00220546">
      <w:pPr>
        <w:pStyle w:val="B5"/>
      </w:pPr>
      <w:r w:rsidRPr="00EE6E73">
        <w:t>5&gt;</w:t>
      </w:r>
      <w:r w:rsidRPr="00EE6E73">
        <w:tab/>
        <w:t xml:space="preserve">configure the PDCP entity with the integrity protection algorithms according to </w:t>
      </w:r>
      <w:proofErr w:type="spellStart"/>
      <w:r w:rsidRPr="00EE6E73">
        <w:rPr>
          <w:i/>
          <w:iCs/>
        </w:rPr>
        <w:t>securityConfig</w:t>
      </w:r>
      <w:proofErr w:type="spellEnd"/>
      <w:r w:rsidRPr="00EE6E73">
        <w:t xml:space="preserve"> and apply the </w:t>
      </w:r>
      <w:proofErr w:type="spellStart"/>
      <w:r w:rsidRPr="00EE6E73">
        <w:t>K</w:t>
      </w:r>
      <w:r w:rsidRPr="00EE6E73">
        <w:rPr>
          <w:vertAlign w:val="subscript"/>
        </w:rPr>
        <w:t>UPint</w:t>
      </w:r>
      <w:proofErr w:type="spellEnd"/>
      <w:r w:rsidRPr="00EE6E73">
        <w:t xml:space="preserve"> key associated with the master key (</w:t>
      </w:r>
      <w:proofErr w:type="spellStart"/>
      <w:r w:rsidRPr="00EE6E73">
        <w:t>K</w:t>
      </w:r>
      <w:r w:rsidRPr="00EE6E73">
        <w:rPr>
          <w:vertAlign w:val="subscript"/>
        </w:rPr>
        <w:t>gNB</w:t>
      </w:r>
      <w:proofErr w:type="spellEnd"/>
      <w:r w:rsidRPr="00EE6E73">
        <w:t>) or the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iCs/>
        </w:rPr>
        <w:t>keyToUse</w:t>
      </w:r>
      <w:proofErr w:type="spellEnd"/>
      <w:r w:rsidRPr="00EE6E73">
        <w:t>;</w:t>
      </w:r>
    </w:p>
    <w:p w14:paraId="334CCFB2" w14:textId="27759F1F" w:rsidR="000D3664" w:rsidRPr="00EE6E73" w:rsidRDefault="000D3664" w:rsidP="00220546">
      <w:pPr>
        <w:pStyle w:val="B4"/>
      </w:pPr>
      <w:r w:rsidRPr="00EE6E73">
        <w:t>4&gt;</w:t>
      </w:r>
      <w:r w:rsidRPr="00EE6E73">
        <w:tab/>
        <w:t xml:space="preserve">if </w:t>
      </w:r>
      <w:proofErr w:type="spellStart"/>
      <w:r w:rsidRPr="00EE6E73">
        <w:rPr>
          <w:i/>
          <w:iCs/>
        </w:rPr>
        <w:t>drb-ContinueROHC</w:t>
      </w:r>
      <w:proofErr w:type="spellEnd"/>
      <w:r w:rsidRPr="00EE6E73">
        <w:t xml:space="preserve"> is included in </w:t>
      </w:r>
      <w:proofErr w:type="spellStart"/>
      <w:r w:rsidRPr="00EE6E73">
        <w:rPr>
          <w:i/>
          <w:iCs/>
        </w:rPr>
        <w:t>pdcp</w:t>
      </w:r>
      <w:proofErr w:type="spellEnd"/>
      <w:r w:rsidRPr="00EE6E73">
        <w:rPr>
          <w:i/>
          <w:iCs/>
        </w:rPr>
        <w:t>-Config</w:t>
      </w:r>
      <w:r w:rsidRPr="00EE6E73">
        <w:t>:</w:t>
      </w:r>
    </w:p>
    <w:p w14:paraId="24C8B888" w14:textId="77777777" w:rsidR="000D3664" w:rsidRPr="00EE6E73" w:rsidRDefault="000D3664" w:rsidP="00220546">
      <w:pPr>
        <w:pStyle w:val="B5"/>
      </w:pPr>
      <w:r w:rsidRPr="00EE6E73">
        <w:t>5&gt;</w:t>
      </w:r>
      <w:r w:rsidRPr="00EE6E73">
        <w:tab/>
        <w:t xml:space="preserve">indicate to lower layer that </w:t>
      </w:r>
      <w:proofErr w:type="spellStart"/>
      <w:r w:rsidRPr="00EE6E73">
        <w:rPr>
          <w:i/>
          <w:iCs/>
        </w:rPr>
        <w:t>drb-ContinueROHC</w:t>
      </w:r>
      <w:proofErr w:type="spellEnd"/>
      <w:r w:rsidRPr="00EE6E73">
        <w:t xml:space="preserve"> is configured;</w:t>
      </w:r>
    </w:p>
    <w:p w14:paraId="435BFD37" w14:textId="77777777" w:rsidR="000D3664" w:rsidRPr="00EE6E73" w:rsidRDefault="000D3664" w:rsidP="00220546">
      <w:pPr>
        <w:pStyle w:val="B4"/>
      </w:pPr>
      <w:r w:rsidRPr="00EE6E73">
        <w:t>4&gt;</w:t>
      </w:r>
      <w:r w:rsidRPr="00EE6E73">
        <w:tab/>
        <w:t xml:space="preserve">if </w:t>
      </w:r>
      <w:proofErr w:type="spellStart"/>
      <w:r w:rsidRPr="00EE6E73">
        <w:rPr>
          <w:i/>
          <w:iCs/>
        </w:rPr>
        <w:t>drb</w:t>
      </w:r>
      <w:proofErr w:type="spellEnd"/>
      <w:r w:rsidRPr="00EE6E73">
        <w:rPr>
          <w:i/>
          <w:iCs/>
        </w:rPr>
        <w:t>-</w:t>
      </w:r>
      <w:proofErr w:type="spellStart"/>
      <w:r w:rsidRPr="00EE6E73">
        <w:rPr>
          <w:i/>
          <w:iCs/>
        </w:rPr>
        <w:t>ContinueEHC</w:t>
      </w:r>
      <w:proofErr w:type="spellEnd"/>
      <w:r w:rsidRPr="00EE6E73">
        <w:rPr>
          <w:i/>
          <w:iCs/>
        </w:rPr>
        <w:t>-DL</w:t>
      </w:r>
      <w:r w:rsidRPr="00EE6E73">
        <w:t xml:space="preserve"> is included in </w:t>
      </w:r>
      <w:proofErr w:type="spellStart"/>
      <w:r w:rsidRPr="00EE6E73">
        <w:rPr>
          <w:i/>
          <w:iCs/>
        </w:rPr>
        <w:t>pdcp</w:t>
      </w:r>
      <w:proofErr w:type="spellEnd"/>
      <w:r w:rsidRPr="00EE6E73">
        <w:rPr>
          <w:i/>
          <w:iCs/>
        </w:rPr>
        <w:t>-Config</w:t>
      </w:r>
      <w:r w:rsidRPr="00EE6E73">
        <w:t>:</w:t>
      </w:r>
    </w:p>
    <w:p w14:paraId="3B0E0F95" w14:textId="77777777" w:rsidR="000D3664" w:rsidRPr="00EE6E73" w:rsidRDefault="000D3664" w:rsidP="00220546">
      <w:pPr>
        <w:pStyle w:val="B5"/>
      </w:pPr>
      <w:r w:rsidRPr="00EE6E73">
        <w:t>5&gt;</w:t>
      </w:r>
      <w:r w:rsidRPr="00EE6E73">
        <w:tab/>
        <w:t xml:space="preserve">indicate to lower layer that </w:t>
      </w:r>
      <w:proofErr w:type="spellStart"/>
      <w:r w:rsidRPr="00EE6E73">
        <w:rPr>
          <w:i/>
          <w:iCs/>
        </w:rPr>
        <w:t>drb</w:t>
      </w:r>
      <w:proofErr w:type="spellEnd"/>
      <w:r w:rsidRPr="00EE6E73">
        <w:rPr>
          <w:i/>
          <w:iCs/>
        </w:rPr>
        <w:t>-</w:t>
      </w:r>
      <w:proofErr w:type="spellStart"/>
      <w:r w:rsidRPr="00EE6E73">
        <w:rPr>
          <w:i/>
          <w:iCs/>
        </w:rPr>
        <w:t>ContinueEHC</w:t>
      </w:r>
      <w:proofErr w:type="spellEnd"/>
      <w:r w:rsidRPr="00EE6E73">
        <w:rPr>
          <w:i/>
          <w:iCs/>
        </w:rPr>
        <w:t>-DL</w:t>
      </w:r>
      <w:r w:rsidRPr="00EE6E73">
        <w:t xml:space="preserve"> is configured;</w:t>
      </w:r>
    </w:p>
    <w:p w14:paraId="2578907C" w14:textId="77777777" w:rsidR="000D3664" w:rsidRPr="00EE6E73" w:rsidRDefault="000D3664" w:rsidP="00220546">
      <w:pPr>
        <w:pStyle w:val="B4"/>
      </w:pPr>
      <w:r w:rsidRPr="00EE6E73">
        <w:t>4&gt;</w:t>
      </w:r>
      <w:r w:rsidRPr="00EE6E73">
        <w:tab/>
        <w:t xml:space="preserve">if </w:t>
      </w:r>
      <w:proofErr w:type="spellStart"/>
      <w:r w:rsidRPr="00EE6E73">
        <w:rPr>
          <w:i/>
          <w:iCs/>
        </w:rPr>
        <w:t>drb</w:t>
      </w:r>
      <w:proofErr w:type="spellEnd"/>
      <w:r w:rsidRPr="00EE6E73">
        <w:rPr>
          <w:i/>
          <w:iCs/>
        </w:rPr>
        <w:t>-</w:t>
      </w:r>
      <w:proofErr w:type="spellStart"/>
      <w:r w:rsidRPr="00EE6E73">
        <w:rPr>
          <w:i/>
          <w:iCs/>
        </w:rPr>
        <w:t>ContinueEHC</w:t>
      </w:r>
      <w:proofErr w:type="spellEnd"/>
      <w:r w:rsidRPr="00EE6E73">
        <w:rPr>
          <w:i/>
          <w:iCs/>
        </w:rPr>
        <w:t>-UL</w:t>
      </w:r>
      <w:r w:rsidRPr="00EE6E73">
        <w:t xml:space="preserve"> is included in </w:t>
      </w:r>
      <w:proofErr w:type="spellStart"/>
      <w:r w:rsidRPr="00EE6E73">
        <w:rPr>
          <w:i/>
          <w:iCs/>
        </w:rPr>
        <w:t>pdcp</w:t>
      </w:r>
      <w:proofErr w:type="spellEnd"/>
      <w:r w:rsidRPr="00EE6E73">
        <w:rPr>
          <w:i/>
          <w:iCs/>
        </w:rPr>
        <w:t>-Config</w:t>
      </w:r>
      <w:r w:rsidRPr="00EE6E73">
        <w:t>:</w:t>
      </w:r>
    </w:p>
    <w:p w14:paraId="1D4BB838" w14:textId="77777777" w:rsidR="000D3664" w:rsidRPr="00EE6E73" w:rsidRDefault="000D3664" w:rsidP="00220546">
      <w:pPr>
        <w:pStyle w:val="B5"/>
      </w:pPr>
      <w:r w:rsidRPr="00EE6E73">
        <w:t>5&gt;</w:t>
      </w:r>
      <w:r w:rsidRPr="00EE6E73">
        <w:tab/>
        <w:t xml:space="preserve">indicate to lower layer that </w:t>
      </w:r>
      <w:proofErr w:type="spellStart"/>
      <w:r w:rsidRPr="00EE6E73">
        <w:rPr>
          <w:i/>
          <w:iCs/>
        </w:rPr>
        <w:t>drb</w:t>
      </w:r>
      <w:proofErr w:type="spellEnd"/>
      <w:r w:rsidRPr="00EE6E73">
        <w:rPr>
          <w:i/>
          <w:iCs/>
        </w:rPr>
        <w:t>-</w:t>
      </w:r>
      <w:proofErr w:type="spellStart"/>
      <w:r w:rsidRPr="00EE6E73">
        <w:rPr>
          <w:i/>
          <w:iCs/>
        </w:rPr>
        <w:t>ContinueEHC</w:t>
      </w:r>
      <w:proofErr w:type="spellEnd"/>
      <w:r w:rsidRPr="00EE6E73">
        <w:rPr>
          <w:i/>
          <w:iCs/>
        </w:rPr>
        <w:t>-UL</w:t>
      </w:r>
      <w:r w:rsidRPr="00EE6E73">
        <w:t xml:space="preserve"> is configured;</w:t>
      </w:r>
    </w:p>
    <w:p w14:paraId="7CE707A5" w14:textId="77777777" w:rsidR="000D3664" w:rsidRPr="00EE6E73" w:rsidRDefault="000D3664" w:rsidP="00220546">
      <w:pPr>
        <w:pStyle w:val="B4"/>
      </w:pPr>
      <w:r w:rsidRPr="00EE6E73">
        <w:t>4&gt;</w:t>
      </w:r>
      <w:r w:rsidRPr="00EE6E73">
        <w:tab/>
        <w:t xml:space="preserve">if </w:t>
      </w:r>
      <w:proofErr w:type="spellStart"/>
      <w:r w:rsidRPr="00EE6E73">
        <w:rPr>
          <w:i/>
          <w:iCs/>
        </w:rPr>
        <w:t>drb-ContinueUDC</w:t>
      </w:r>
      <w:proofErr w:type="spellEnd"/>
      <w:r w:rsidRPr="00EE6E73">
        <w:t xml:space="preserve"> is included in </w:t>
      </w:r>
      <w:proofErr w:type="spellStart"/>
      <w:r w:rsidRPr="00EE6E73">
        <w:rPr>
          <w:i/>
          <w:iCs/>
        </w:rPr>
        <w:t>pdcp</w:t>
      </w:r>
      <w:proofErr w:type="spellEnd"/>
      <w:r w:rsidRPr="00EE6E73">
        <w:rPr>
          <w:i/>
          <w:iCs/>
        </w:rPr>
        <w:t>-Config</w:t>
      </w:r>
      <w:r w:rsidRPr="00EE6E73">
        <w:t>:</w:t>
      </w:r>
    </w:p>
    <w:p w14:paraId="1EEA9F99" w14:textId="461D33D6" w:rsidR="00C11245" w:rsidRPr="00EE6E73" w:rsidRDefault="000D3664" w:rsidP="00220546">
      <w:pPr>
        <w:pStyle w:val="B5"/>
      </w:pPr>
      <w:r w:rsidRPr="00EE6E73">
        <w:t>5&gt;</w:t>
      </w:r>
      <w:r w:rsidRPr="00EE6E73">
        <w:tab/>
        <w:t xml:space="preserve">indicate to lower layer that </w:t>
      </w:r>
      <w:proofErr w:type="spellStart"/>
      <w:r w:rsidRPr="00EE6E73">
        <w:rPr>
          <w:i/>
          <w:iCs/>
        </w:rPr>
        <w:t>drb-ContinueUDC</w:t>
      </w:r>
      <w:proofErr w:type="spellEnd"/>
      <w:r w:rsidRPr="00EE6E73">
        <w:t xml:space="preserve"> is configured;</w:t>
      </w:r>
    </w:p>
    <w:p w14:paraId="1C72DF34" w14:textId="77777777" w:rsidR="00C15E86" w:rsidRPr="00EE6E73" w:rsidRDefault="00C15E86" w:rsidP="00C15E86">
      <w:pPr>
        <w:pStyle w:val="B4"/>
      </w:pPr>
      <w:r w:rsidRPr="00EE6E73">
        <w:t>4&gt;</w:t>
      </w:r>
      <w:r w:rsidRPr="00EE6E73">
        <w:tab/>
        <w:t>re-establish the corresponding RLC entity as specified in TS 38.322 [4];</w:t>
      </w:r>
    </w:p>
    <w:p w14:paraId="29F96050" w14:textId="5FB459F2" w:rsidR="00C11245" w:rsidRPr="00EE6E73" w:rsidRDefault="00C11245" w:rsidP="00C11245">
      <w:pPr>
        <w:pStyle w:val="B4"/>
      </w:pPr>
      <w:r w:rsidRPr="00EE6E73">
        <w:t>4&gt;</w:t>
      </w:r>
      <w:r w:rsidRPr="00EE6E73">
        <w:tab/>
        <w:t>trigger the PDCP entity of the bearer to perform PDCP re</w:t>
      </w:r>
      <w:r w:rsidR="000D3664" w:rsidRPr="00EE6E73">
        <w:t>-</w:t>
      </w:r>
      <w:r w:rsidRPr="00EE6E73">
        <w:t>establishment as specified in TS 38.323 [5];</w:t>
      </w:r>
    </w:p>
    <w:p w14:paraId="5EF0AB96" w14:textId="77777777" w:rsidR="00C11245" w:rsidRPr="00EE6E73" w:rsidRDefault="00C11245" w:rsidP="00C11245">
      <w:pPr>
        <w:pStyle w:val="B3"/>
      </w:pPr>
      <w:r w:rsidRPr="00EE6E73">
        <w:t>3&gt;</w:t>
      </w:r>
      <w:r w:rsidRPr="00EE6E73">
        <w:tab/>
        <w:t>else:</w:t>
      </w:r>
    </w:p>
    <w:p w14:paraId="0DB069A5" w14:textId="77777777" w:rsidR="00C15E86" w:rsidRPr="00EE6E73" w:rsidRDefault="00C15E86" w:rsidP="00C15E86">
      <w:pPr>
        <w:pStyle w:val="B4"/>
      </w:pPr>
      <w:r w:rsidRPr="00EE6E73">
        <w:t>4&gt;</w:t>
      </w:r>
      <w:r w:rsidRPr="00EE6E73">
        <w:tab/>
        <w:t>if there is an associated SCG RLC bearer in the selected subsequent CPAC candidate configuration that is part of the current UE configuration:</w:t>
      </w:r>
    </w:p>
    <w:p w14:paraId="43D19304" w14:textId="77777777" w:rsidR="00C15E86" w:rsidRPr="00EE6E73" w:rsidRDefault="00C15E86" w:rsidP="00C15E86">
      <w:pPr>
        <w:pStyle w:val="B5"/>
      </w:pPr>
      <w:r w:rsidRPr="00EE6E73">
        <w:t>5&gt;</w:t>
      </w:r>
      <w:r w:rsidRPr="00EE6E73">
        <w:tab/>
        <w:t>re-establish the SCG RLC entity as specified in TS 38.322 [4];</w:t>
      </w:r>
    </w:p>
    <w:p w14:paraId="5A01E382" w14:textId="77777777" w:rsidR="00C15E86" w:rsidRPr="00EE6E73" w:rsidRDefault="00C15E86" w:rsidP="00C15E86">
      <w:pPr>
        <w:pStyle w:val="B4"/>
      </w:pPr>
      <w:r w:rsidRPr="00EE6E73">
        <w:t>4&gt;</w:t>
      </w:r>
      <w:r w:rsidRPr="00EE6E73">
        <w:tab/>
        <w:t>if the RLC entity of the associated RLC bearer(s) is re-established; or</w:t>
      </w:r>
    </w:p>
    <w:p w14:paraId="1581D104" w14:textId="77777777" w:rsidR="00C15E86" w:rsidRPr="00EE6E73" w:rsidRDefault="00C15E86" w:rsidP="00C15E86">
      <w:pPr>
        <w:pStyle w:val="B4"/>
      </w:pPr>
      <w:r w:rsidRPr="00EE6E73">
        <w:t>4&gt;</w:t>
      </w:r>
      <w:r w:rsidRPr="00EE6E73">
        <w:tab/>
        <w:t>if an associated RLC bearer is released in the selected subsequent CPAC candidate configuration:</w:t>
      </w:r>
    </w:p>
    <w:p w14:paraId="01F78ACF" w14:textId="4AD3E678" w:rsidR="000D3664" w:rsidRPr="00EE6E73" w:rsidRDefault="00C15E86" w:rsidP="00696D75">
      <w:pPr>
        <w:pStyle w:val="B5"/>
      </w:pPr>
      <w:r w:rsidRPr="00EE6E73">
        <w:t>5</w:t>
      </w:r>
      <w:r w:rsidR="00C11245" w:rsidRPr="00EE6E73">
        <w:t>&gt;</w:t>
      </w:r>
      <w:r w:rsidR="00C11245" w:rsidRPr="00EE6E73">
        <w:tab/>
      </w:r>
      <w:r w:rsidR="000D3664" w:rsidRPr="00EE6E73">
        <w:t>if the bearer is an AM DRB:</w:t>
      </w:r>
    </w:p>
    <w:p w14:paraId="51F3811E" w14:textId="3E3D55A5" w:rsidR="00C11245" w:rsidRPr="00EE6E73" w:rsidRDefault="00C15E86" w:rsidP="00696D75">
      <w:pPr>
        <w:pStyle w:val="B6"/>
      </w:pPr>
      <w:r w:rsidRPr="00EE6E73">
        <w:t>6</w:t>
      </w:r>
      <w:r w:rsidR="000D3664" w:rsidRPr="00EE6E73">
        <w:t>&gt;</w:t>
      </w:r>
      <w:r w:rsidR="000D3664" w:rsidRPr="00EE6E73">
        <w:tab/>
      </w:r>
      <w:r w:rsidR="00C11245" w:rsidRPr="00EE6E73">
        <w:t xml:space="preserve">trigger the PDCP entity of the </w:t>
      </w:r>
      <w:r w:rsidR="000D3664" w:rsidRPr="00EE6E73">
        <w:t>bearer</w:t>
      </w:r>
      <w:r w:rsidR="00C11245" w:rsidRPr="00EE6E73">
        <w:t xml:space="preserve"> to perform PDCP data recovery as specified in TS 38.323 [5];</w:t>
      </w:r>
    </w:p>
    <w:p w14:paraId="756A8160" w14:textId="45305F57" w:rsidR="000D3664" w:rsidRPr="00EE6E73" w:rsidRDefault="000D3664" w:rsidP="000D3664">
      <w:pPr>
        <w:pStyle w:val="B2"/>
      </w:pPr>
      <w:r w:rsidRPr="00EE6E73">
        <w:t>2&gt;</w:t>
      </w:r>
      <w:r w:rsidRPr="00EE6E73">
        <w:tab/>
        <w:t xml:space="preserve">for each </w:t>
      </w:r>
      <w:proofErr w:type="spellStart"/>
      <w:r w:rsidRPr="00EE6E73">
        <w:rPr>
          <w:i/>
          <w:iCs/>
        </w:rPr>
        <w:t>srb</w:t>
      </w:r>
      <w:proofErr w:type="spellEnd"/>
      <w:r w:rsidRPr="00EE6E73">
        <w:rPr>
          <w:i/>
          <w:iCs/>
        </w:rPr>
        <w:t>-Identity</w:t>
      </w:r>
      <w:r w:rsidRPr="00EE6E73">
        <w:t xml:space="preserve"> included in </w:t>
      </w:r>
      <w:proofErr w:type="spellStart"/>
      <w:r w:rsidRPr="00EE6E73">
        <w:rPr>
          <w:i/>
          <w:iCs/>
        </w:rPr>
        <w:t>RadioBearerConfig</w:t>
      </w:r>
      <w:proofErr w:type="spellEnd"/>
      <w:r w:rsidRPr="00EE6E73">
        <w:t xml:space="preserve"> that is part of the current UE configuration and if the radio bearer is SRB3</w:t>
      </w:r>
      <w:r w:rsidR="0065446C" w:rsidRPr="00EE6E73">
        <w:t xml:space="preserve"> or SRB5</w:t>
      </w:r>
      <w:r w:rsidRPr="00EE6E73">
        <w:t>, the UE shall perform the following actions after the end of this procedure:</w:t>
      </w:r>
    </w:p>
    <w:p w14:paraId="11F23E82" w14:textId="77777777" w:rsidR="000D3664" w:rsidRPr="00EE6E73" w:rsidRDefault="000D3664" w:rsidP="000D3664">
      <w:pPr>
        <w:pStyle w:val="B3"/>
      </w:pPr>
      <w:r w:rsidRPr="00EE6E73">
        <w:t>3&gt;</w:t>
      </w:r>
      <w:r w:rsidRPr="00EE6E73">
        <w:tab/>
        <w:t xml:space="preserve">if a new </w:t>
      </w:r>
      <w:proofErr w:type="spellStart"/>
      <w:r w:rsidRPr="00EE6E73">
        <w:rPr>
          <w:i/>
          <w:iCs/>
        </w:rPr>
        <w:t>sk</w:t>
      </w:r>
      <w:proofErr w:type="spellEnd"/>
      <w:r w:rsidRPr="00EE6E73">
        <w:rPr>
          <w:i/>
          <w:iCs/>
        </w:rPr>
        <w:t>-Counter</w:t>
      </w:r>
      <w:r w:rsidRPr="00EE6E73">
        <w:t xml:space="preserve"> value has been selected due to the conditional reconfiguration execution for subsequent CPAC:</w:t>
      </w:r>
    </w:p>
    <w:p w14:paraId="1554B3CE" w14:textId="77777777" w:rsidR="000D3664" w:rsidRPr="00EE6E73" w:rsidRDefault="000D3664" w:rsidP="000D3664">
      <w:pPr>
        <w:pStyle w:val="B4"/>
      </w:pPr>
      <w:r w:rsidRPr="00EE6E73">
        <w:lastRenderedPageBreak/>
        <w:t>4&gt;</w:t>
      </w:r>
      <w:r w:rsidRPr="00EE6E73">
        <w:tab/>
        <w:t xml:space="preserve">configure the PDCP entity to apply the integrity protection algorithm and </w:t>
      </w:r>
      <w:proofErr w:type="spellStart"/>
      <w:r w:rsidRPr="00EE6E73">
        <w:t>K</w:t>
      </w:r>
      <w:r w:rsidRPr="00EE6E73">
        <w:rPr>
          <w:vertAlign w:val="subscript"/>
        </w:rPr>
        <w:t>RRCint</w:t>
      </w:r>
      <w:proofErr w:type="spellEnd"/>
      <w:r w:rsidRPr="00EE6E73">
        <w:t xml:space="preserve"> key associated with the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iCs/>
        </w:rPr>
        <w:t>keyToUse</w:t>
      </w:r>
      <w:proofErr w:type="spellEnd"/>
      <w:r w:rsidRPr="00EE6E73">
        <w:t>, i.e. the integrity protection configuration shall be applied to all subsequent messages received and sent by the UE, including the message used to indicate the successful completion of the procedure;</w:t>
      </w:r>
    </w:p>
    <w:p w14:paraId="6D82B09D" w14:textId="77777777" w:rsidR="000D3664" w:rsidRPr="00EE6E73" w:rsidRDefault="000D3664" w:rsidP="000D3664">
      <w:pPr>
        <w:pStyle w:val="B4"/>
      </w:pPr>
      <w:r w:rsidRPr="00EE6E73">
        <w:t>4&gt;</w:t>
      </w:r>
      <w:r w:rsidRPr="00EE6E73">
        <w:tab/>
        <w:t xml:space="preserve">configure the PDCP entity to apply the ciphering algorithm and </w:t>
      </w:r>
      <w:proofErr w:type="spellStart"/>
      <w:r w:rsidRPr="00EE6E73">
        <w:t>K</w:t>
      </w:r>
      <w:r w:rsidRPr="00EE6E73">
        <w:rPr>
          <w:vertAlign w:val="subscript"/>
        </w:rPr>
        <w:t>RRCenc</w:t>
      </w:r>
      <w:proofErr w:type="spellEnd"/>
      <w:r w:rsidRPr="00EE6E73">
        <w:t xml:space="preserve"> key associated with the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iCs/>
        </w:rPr>
        <w:t>keyToUse</w:t>
      </w:r>
      <w:proofErr w:type="spellEnd"/>
      <w:r w:rsidRPr="00EE6E73">
        <w:t>, i.e. the ciphering configuration shall be applied to all subsequent messages received and sent by the UE, including the message used to indicate the successful completion of the procedure;</w:t>
      </w:r>
    </w:p>
    <w:p w14:paraId="49BE5B84" w14:textId="77777777" w:rsidR="000D3664" w:rsidRPr="00EE6E73" w:rsidRDefault="000D3664" w:rsidP="000D3664">
      <w:pPr>
        <w:pStyle w:val="B4"/>
      </w:pPr>
      <w:r w:rsidRPr="00EE6E73">
        <w:t>4&gt;</w:t>
      </w:r>
      <w:r w:rsidRPr="00EE6E73">
        <w:tab/>
        <w:t>trigger the PDCP entity of SRB to perform PDCP re-establishment as specified in TS 38.323 [5];</w:t>
      </w:r>
    </w:p>
    <w:p w14:paraId="26C9A0C2" w14:textId="77777777" w:rsidR="000D3664" w:rsidRPr="00EE6E73" w:rsidRDefault="000D3664" w:rsidP="000D3664">
      <w:pPr>
        <w:pStyle w:val="B3"/>
      </w:pPr>
      <w:r w:rsidRPr="00EE6E73">
        <w:t>3&gt;</w:t>
      </w:r>
      <w:r w:rsidRPr="00EE6E73">
        <w:tab/>
        <w:t>else:</w:t>
      </w:r>
    </w:p>
    <w:p w14:paraId="20290919" w14:textId="77777777" w:rsidR="000D3664" w:rsidRPr="00EE6E73" w:rsidRDefault="000D3664" w:rsidP="000D3664">
      <w:pPr>
        <w:pStyle w:val="B4"/>
      </w:pPr>
      <w:r w:rsidRPr="00EE6E73">
        <w:t>4&gt;</w:t>
      </w:r>
      <w:r w:rsidRPr="00EE6E73">
        <w:tab/>
        <w:t>trigger the PDCP entity of SRB to perform SDU discard as specified in TS 38.323 [5];</w:t>
      </w:r>
    </w:p>
    <w:p w14:paraId="05AD3DC2" w14:textId="614EB6A8" w:rsidR="00C11245" w:rsidRPr="00EE6E73" w:rsidRDefault="000D3664" w:rsidP="00220546">
      <w:pPr>
        <w:pStyle w:val="B3"/>
      </w:pPr>
      <w:r w:rsidRPr="00EE6E73">
        <w:t>3&gt;</w:t>
      </w:r>
      <w:r w:rsidRPr="00EE6E73">
        <w:tab/>
        <w:t>re-establish the corresponding RLC entity as specified in TS 38.322 [4];</w:t>
      </w:r>
    </w:p>
    <w:p w14:paraId="6226F77E" w14:textId="77777777" w:rsidR="00C11245" w:rsidRPr="00EE6E73" w:rsidRDefault="00C11245" w:rsidP="00C11245">
      <w:pPr>
        <w:pStyle w:val="B1"/>
      </w:pPr>
      <w:r w:rsidRPr="00EE6E73">
        <w:t>1&gt;</w:t>
      </w:r>
      <w:r w:rsidRPr="00EE6E73">
        <w:tab/>
        <w:t xml:space="preserve">if </w:t>
      </w:r>
      <w:proofErr w:type="spellStart"/>
      <w:r w:rsidRPr="00EE6E73">
        <w:rPr>
          <w:i/>
        </w:rPr>
        <w:t>scpac-ConfigComplete</w:t>
      </w:r>
      <w:proofErr w:type="spellEnd"/>
      <w:r w:rsidRPr="00EE6E73">
        <w:rPr>
          <w:iCs/>
        </w:rPr>
        <w:t xml:space="preserve"> is not included within the </w:t>
      </w:r>
      <w:proofErr w:type="spellStart"/>
      <w:r w:rsidRPr="00EE6E73">
        <w:rPr>
          <w:i/>
        </w:rPr>
        <w:t>VarConditionalReconfig</w:t>
      </w:r>
      <w:proofErr w:type="spellEnd"/>
      <w:r w:rsidRPr="00EE6E73">
        <w:rPr>
          <w:i/>
        </w:rPr>
        <w:t xml:space="preserve"> </w:t>
      </w:r>
      <w:r w:rsidRPr="00EE6E73">
        <w:rPr>
          <w:iCs/>
        </w:rPr>
        <w:t>for the selected cell</w:t>
      </w:r>
      <w:r w:rsidRPr="00EE6E73">
        <w:t>:</w:t>
      </w:r>
    </w:p>
    <w:p w14:paraId="0BF18993" w14:textId="77777777" w:rsidR="00C11245" w:rsidRPr="00EE6E73" w:rsidRDefault="00C11245" w:rsidP="00C11245">
      <w:pPr>
        <w:pStyle w:val="B2"/>
      </w:pPr>
      <w:r w:rsidRPr="00EE6E73">
        <w:t>2&gt;</w:t>
      </w:r>
      <w:r w:rsidRPr="00EE6E73">
        <w:tab/>
        <w:t xml:space="preserve">if the subsequent CPAC candidate cell configuration is stored in MCG </w:t>
      </w:r>
      <w:proofErr w:type="spellStart"/>
      <w:r w:rsidRPr="00EE6E73">
        <w:rPr>
          <w:i/>
        </w:rPr>
        <w:t>VarConditionalReconfig</w:t>
      </w:r>
      <w:proofErr w:type="spellEnd"/>
      <w:r w:rsidRPr="00EE6E73">
        <w:t>:</w:t>
      </w:r>
    </w:p>
    <w:p w14:paraId="4C3775FD" w14:textId="77777777" w:rsidR="00C11245" w:rsidRPr="00EE6E73" w:rsidRDefault="00C11245" w:rsidP="00C11245">
      <w:pPr>
        <w:pStyle w:val="B3"/>
      </w:pPr>
      <w:r w:rsidRPr="00EE6E73">
        <w:t>3&gt;</w:t>
      </w:r>
      <w:r w:rsidRPr="00EE6E73">
        <w:tab/>
        <w:t xml:space="preserve">consider </w:t>
      </w:r>
      <w:proofErr w:type="spellStart"/>
      <w:r w:rsidRPr="00EE6E73">
        <w:rPr>
          <w:i/>
        </w:rPr>
        <w:t>scpac-ReferenceConfiguration</w:t>
      </w:r>
      <w:proofErr w:type="spellEnd"/>
      <w:r w:rsidRPr="00EE6E73">
        <w:t xml:space="preserve"> in MCG </w:t>
      </w:r>
      <w:proofErr w:type="spellStart"/>
      <w:r w:rsidRPr="00EE6E73">
        <w:rPr>
          <w:i/>
        </w:rPr>
        <w:t>VarConditionalReconfig</w:t>
      </w:r>
      <w:proofErr w:type="spellEnd"/>
      <w:r w:rsidRPr="00EE6E73">
        <w:rPr>
          <w:iCs/>
        </w:rPr>
        <w:t xml:space="preserve"> </w:t>
      </w:r>
      <w:r w:rsidRPr="00EE6E73">
        <w:t>to be the current UE configuration;</w:t>
      </w:r>
    </w:p>
    <w:p w14:paraId="06B63D7C" w14:textId="77777777" w:rsidR="00C11245" w:rsidRPr="00EE6E73" w:rsidRDefault="00C11245" w:rsidP="00C11245">
      <w:pPr>
        <w:pStyle w:val="B2"/>
      </w:pPr>
      <w:r w:rsidRPr="00EE6E73">
        <w:t>2&gt;</w:t>
      </w:r>
      <w:r w:rsidRPr="00EE6E73">
        <w:tab/>
        <w:t>else:</w:t>
      </w:r>
    </w:p>
    <w:p w14:paraId="186177F8" w14:textId="77777777" w:rsidR="00C11245" w:rsidRPr="00EE6E73" w:rsidRDefault="00C11245" w:rsidP="00C11245">
      <w:pPr>
        <w:pStyle w:val="B3"/>
      </w:pPr>
      <w:r w:rsidRPr="00EE6E73">
        <w:t>3&gt;</w:t>
      </w:r>
      <w:r w:rsidRPr="00EE6E73">
        <w:tab/>
        <w:t xml:space="preserve">consider </w:t>
      </w:r>
      <w:proofErr w:type="spellStart"/>
      <w:r w:rsidRPr="00EE6E73">
        <w:rPr>
          <w:i/>
        </w:rPr>
        <w:t>scpac-ReferenceConfiguration</w:t>
      </w:r>
      <w:proofErr w:type="spellEnd"/>
      <w:r w:rsidRPr="00EE6E73">
        <w:t xml:space="preserve"> in SCG </w:t>
      </w:r>
      <w:proofErr w:type="spellStart"/>
      <w:r w:rsidRPr="00EE6E73">
        <w:rPr>
          <w:i/>
        </w:rPr>
        <w:t>VarConditionalReconfig</w:t>
      </w:r>
      <w:proofErr w:type="spellEnd"/>
      <w:r w:rsidRPr="00EE6E73">
        <w:rPr>
          <w:iCs/>
        </w:rPr>
        <w:t xml:space="preserve"> </w:t>
      </w:r>
      <w:r w:rsidRPr="00EE6E73">
        <w:t>to be the current SCG configuration;</w:t>
      </w:r>
    </w:p>
    <w:p w14:paraId="6E44283A" w14:textId="7013FA22"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proofErr w:type="spellStart"/>
      <w:r w:rsidRPr="00EE6E73">
        <w:rPr>
          <w:i/>
        </w:rPr>
        <w:t>RRCReconfiguration</w:t>
      </w:r>
      <w:proofErr w:type="spellEnd"/>
      <w:r w:rsidRPr="00EE6E73">
        <w:t xml:space="preserve"> message which are described in clause 5.3.5.3.</w:t>
      </w:r>
    </w:p>
    <w:p w14:paraId="47C82FAF" w14:textId="77777777" w:rsidR="00C11245" w:rsidRPr="00EE6E73" w:rsidRDefault="00C11245" w:rsidP="00C11245">
      <w:pPr>
        <w:pStyle w:val="B1"/>
      </w:pPr>
      <w:r w:rsidRPr="00EE6E73">
        <w:t>1&gt;</w:t>
      </w:r>
      <w:r w:rsidRPr="00EE6E73">
        <w:tab/>
        <w:t xml:space="preserve">apply the stored </w:t>
      </w:r>
      <w:proofErr w:type="spellStart"/>
      <w:r w:rsidRPr="00EE6E73">
        <w:rPr>
          <w:i/>
        </w:rPr>
        <w:t>condRRCReconfig</w:t>
      </w:r>
      <w:proofErr w:type="spellEnd"/>
      <w:r w:rsidRPr="00EE6E73">
        <w:t xml:space="preserve"> of the selected cell(s) and perform the actions as specified in 5.3.5.3;</w:t>
      </w:r>
    </w:p>
    <w:p w14:paraId="65DA14BA" w14:textId="77777777" w:rsidR="00C11245" w:rsidRPr="00EE6E73" w:rsidRDefault="00C11245" w:rsidP="00C11245">
      <w:pPr>
        <w:pStyle w:val="B1"/>
      </w:pPr>
      <w:r w:rsidRPr="00EE6E73">
        <w:t>1&gt;</w:t>
      </w:r>
      <w:r w:rsidRPr="00EE6E73">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proofErr w:type="spellStart"/>
      <w:r w:rsidRPr="00EE6E73">
        <w:rPr>
          <w:i/>
        </w:rPr>
        <w:t>scpac-ConfigComplete</w:t>
      </w:r>
      <w:proofErr w:type="spellEnd"/>
      <w:r w:rsidRPr="00EE6E73">
        <w:rPr>
          <w:iCs/>
        </w:rPr>
        <w:t>)</w:t>
      </w:r>
      <w:r w:rsidRPr="00EE6E73">
        <w:t>.</w:t>
      </w:r>
    </w:p>
    <w:p w14:paraId="3511DA02" w14:textId="4DE8E838" w:rsidR="00394471" w:rsidRPr="00EE6E73" w:rsidRDefault="00C11245" w:rsidP="00C11245">
      <w:pPr>
        <w:pStyle w:val="NO"/>
      </w:pPr>
      <w:r w:rsidRPr="00EE6E73">
        <w:t>NOTE 2:</w:t>
      </w:r>
      <w:r w:rsidRPr="00EE6E73">
        <w:tab/>
        <w:t xml:space="preserve">When </w:t>
      </w:r>
      <w:proofErr w:type="spellStart"/>
      <w:r w:rsidRPr="00EE6E73">
        <w:rPr>
          <w:i/>
        </w:rPr>
        <w:t>scpac-ConfigComplete</w:t>
      </w:r>
      <w:proofErr w:type="spellEnd"/>
      <w:r w:rsidRPr="00EE6E73">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EE6E73">
        <w:t xml:space="preserve"> The UE needs to ensure that the RRC reconfiguration applied at the time of subsequent CPAC execution is in accordance with the latest received </w:t>
      </w:r>
      <w:proofErr w:type="spellStart"/>
      <w:r w:rsidR="006D7B9F" w:rsidRPr="00EE6E73">
        <w:rPr>
          <w:i/>
          <w:iCs/>
        </w:rPr>
        <w:t>scpac-ReferenceConfiguration</w:t>
      </w:r>
      <w:proofErr w:type="spellEnd"/>
      <w:r w:rsidR="006D7B9F" w:rsidRPr="00EE6E73">
        <w:rPr>
          <w:i/>
          <w:iCs/>
        </w:rPr>
        <w:t xml:space="preserve"> </w:t>
      </w:r>
      <w:r w:rsidR="006D7B9F" w:rsidRPr="00EE6E73">
        <w:t xml:space="preserve">and </w:t>
      </w:r>
      <w:proofErr w:type="spellStart"/>
      <w:r w:rsidR="006D7B9F" w:rsidRPr="00EE6E73">
        <w:rPr>
          <w:i/>
          <w:iCs/>
        </w:rPr>
        <w:t>condRRCReconfig</w:t>
      </w:r>
      <w:proofErr w:type="spellEnd"/>
      <w:r w:rsidR="006D7B9F" w:rsidRPr="00EE6E73">
        <w:t xml:space="preserve"> for the subsequent CPAC configuration.</w:t>
      </w:r>
    </w:p>
    <w:p w14:paraId="3EB671B8" w14:textId="4A915ACD" w:rsidR="00E35642" w:rsidRPr="00EE6E73" w:rsidRDefault="00E35642" w:rsidP="00E35642">
      <w:pPr>
        <w:pStyle w:val="Heading4"/>
        <w:rPr>
          <w:rFonts w:eastAsia="SimSun"/>
        </w:rPr>
      </w:pPr>
      <w:bookmarkStart w:id="711" w:name="_Toc193445521"/>
      <w:bookmarkStart w:id="712" w:name="_Toc193451326"/>
      <w:bookmarkStart w:id="713" w:name="_Toc193462591"/>
      <w:bookmarkStart w:id="714" w:name="_Toc201294878"/>
      <w:r w:rsidRPr="00EE6E73">
        <w:rPr>
          <w:rFonts w:eastAsia="SimSun"/>
        </w:rPr>
        <w:t>5.3.5.13a</w:t>
      </w:r>
      <w:r w:rsidRPr="00EE6E73">
        <w:rPr>
          <w:rFonts w:eastAsia="SimSun"/>
        </w:rPr>
        <w:tab/>
        <w:t>SCG activation</w:t>
      </w:r>
      <w:bookmarkEnd w:id="711"/>
      <w:bookmarkEnd w:id="712"/>
      <w:bookmarkEnd w:id="713"/>
      <w:bookmarkEnd w:id="714"/>
    </w:p>
    <w:p w14:paraId="78356453" w14:textId="77777777" w:rsidR="00E35642" w:rsidRPr="00EE6E73" w:rsidRDefault="00E35642" w:rsidP="00E35642">
      <w:pPr>
        <w:rPr>
          <w:rFonts w:eastAsia="SimSun"/>
        </w:rPr>
      </w:pPr>
      <w:r w:rsidRPr="00EE6E73">
        <w:rPr>
          <w:rFonts w:eastAsia="SimSun"/>
        </w:rPr>
        <w:t>Upon initiating the procedure, the UE shall:</w:t>
      </w:r>
    </w:p>
    <w:p w14:paraId="3356C51B"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is configured with an SCG after receiving the message for which this procedure is initiated:</w:t>
      </w:r>
    </w:p>
    <w:p w14:paraId="4993EA1A" w14:textId="77777777" w:rsidR="00E35642" w:rsidRPr="00EE6E73" w:rsidRDefault="00E35642" w:rsidP="00E35642">
      <w:pPr>
        <w:pStyle w:val="B2"/>
        <w:rPr>
          <w:rFonts w:eastAsia="SimSun"/>
        </w:rPr>
      </w:pPr>
      <w:r w:rsidRPr="00EE6E73">
        <w:rPr>
          <w:rFonts w:eastAsia="SimSun"/>
        </w:rPr>
        <w:t>2&gt;</w:t>
      </w:r>
      <w:r w:rsidRPr="00EE6E73">
        <w:rPr>
          <w:rFonts w:eastAsia="SimSun"/>
        </w:rPr>
        <w:tab/>
        <w:t>if the UE was configured with a deactivated SCG before receiving the message for which this procedure is initiated:</w:t>
      </w:r>
    </w:p>
    <w:p w14:paraId="32D6264E" w14:textId="77777777" w:rsidR="0004418E" w:rsidRPr="00EE6E73" w:rsidRDefault="0004418E" w:rsidP="0004418E">
      <w:pPr>
        <w:pStyle w:val="B3"/>
        <w:rPr>
          <w:rFonts w:eastAsia="SimSun"/>
        </w:rPr>
      </w:pPr>
      <w:r w:rsidRPr="00EE6E73">
        <w:rPr>
          <w:rFonts w:eastAsia="SimSun"/>
        </w:rPr>
        <w:t>3&gt;</w:t>
      </w:r>
      <w:r w:rsidRPr="00EE6E73">
        <w:rPr>
          <w:rFonts w:eastAsia="SimSun"/>
        </w:rPr>
        <w:tab/>
        <w:t>consider the SCG to be activated;</w:t>
      </w:r>
    </w:p>
    <w:p w14:paraId="799FF3E1" w14:textId="77777777" w:rsidR="00E35642" w:rsidRPr="00EE6E73" w:rsidRDefault="00E35642" w:rsidP="00E35642">
      <w:pPr>
        <w:pStyle w:val="B3"/>
        <w:rPr>
          <w:rFonts w:eastAsia="SimSun"/>
        </w:rPr>
      </w:pPr>
      <w:r w:rsidRPr="00EE6E73">
        <w:rPr>
          <w:rFonts w:eastAsia="SimSun"/>
        </w:rPr>
        <w:t>3&gt;</w:t>
      </w:r>
      <w:r w:rsidRPr="00EE6E73">
        <w:rPr>
          <w:rFonts w:eastAsia="SimSun"/>
        </w:rPr>
        <w:tab/>
        <w:t>resume performing radio link monitoring on the SCG, if previously stopped;</w:t>
      </w:r>
    </w:p>
    <w:p w14:paraId="047FA860" w14:textId="77777777" w:rsidR="0004418E" w:rsidRPr="00EE6E73" w:rsidRDefault="0004418E" w:rsidP="0004418E">
      <w:pPr>
        <w:pStyle w:val="B3"/>
        <w:rPr>
          <w:rFonts w:eastAsia="SimSun"/>
        </w:rPr>
      </w:pPr>
      <w:r w:rsidRPr="00EE6E73">
        <w:rPr>
          <w:rFonts w:eastAsia="SimSun"/>
        </w:rPr>
        <w:t>3&gt;</w:t>
      </w:r>
      <w:r w:rsidRPr="00EE6E73">
        <w:rPr>
          <w:rFonts w:eastAsia="SimSun"/>
        </w:rPr>
        <w:tab/>
        <w:t xml:space="preserve">indicate to lower layers to resume beam failure detection on the </w:t>
      </w:r>
      <w:proofErr w:type="spellStart"/>
      <w:r w:rsidRPr="00EE6E73">
        <w:rPr>
          <w:rFonts w:eastAsia="SimSun"/>
        </w:rPr>
        <w:t>PSCell</w:t>
      </w:r>
      <w:proofErr w:type="spellEnd"/>
      <w:r w:rsidRPr="00EE6E73">
        <w:rPr>
          <w:rFonts w:eastAsia="SimSun"/>
        </w:rPr>
        <w:t>, if previously stopped;</w:t>
      </w:r>
    </w:p>
    <w:p w14:paraId="4845F435" w14:textId="10104C19" w:rsidR="00E35642" w:rsidRPr="00EE6E73" w:rsidRDefault="00E35642" w:rsidP="00E35642">
      <w:pPr>
        <w:pStyle w:val="B3"/>
        <w:rPr>
          <w:rFonts w:eastAsia="SimSun"/>
        </w:rPr>
      </w:pPr>
      <w:r w:rsidRPr="00EE6E73">
        <w:rPr>
          <w:rFonts w:eastAsia="SimSun"/>
        </w:rPr>
        <w:t>3&gt;</w:t>
      </w:r>
      <w:r w:rsidRPr="00EE6E73">
        <w:rPr>
          <w:rFonts w:eastAsia="SimSun"/>
        </w:rPr>
        <w:tab/>
        <w:t>indicate to lower layers that the SCG is activated.</w:t>
      </w:r>
    </w:p>
    <w:p w14:paraId="3D78CCE2" w14:textId="37CD4086" w:rsidR="00E35642" w:rsidRPr="00EE6E73" w:rsidRDefault="00E35642" w:rsidP="00E35642">
      <w:pPr>
        <w:pStyle w:val="Heading4"/>
        <w:rPr>
          <w:rFonts w:eastAsia="SimSun"/>
        </w:rPr>
      </w:pPr>
      <w:bookmarkStart w:id="715" w:name="_Toc193445522"/>
      <w:bookmarkStart w:id="716" w:name="_Toc193451327"/>
      <w:bookmarkStart w:id="717" w:name="_Toc193462592"/>
      <w:bookmarkStart w:id="718" w:name="_Toc201294879"/>
      <w:r w:rsidRPr="00EE6E73">
        <w:rPr>
          <w:rFonts w:eastAsia="SimSun"/>
        </w:rPr>
        <w:lastRenderedPageBreak/>
        <w:t>5.3.5.13b</w:t>
      </w:r>
      <w:r w:rsidRPr="00EE6E73">
        <w:rPr>
          <w:rFonts w:eastAsia="SimSun"/>
        </w:rPr>
        <w:tab/>
        <w:t>SCG deactivation</w:t>
      </w:r>
      <w:bookmarkEnd w:id="715"/>
      <w:bookmarkEnd w:id="716"/>
      <w:bookmarkEnd w:id="717"/>
      <w:bookmarkEnd w:id="718"/>
    </w:p>
    <w:p w14:paraId="5E58D9B5" w14:textId="77777777" w:rsidR="00E35642" w:rsidRPr="00EE6E73" w:rsidRDefault="00E35642" w:rsidP="00E35642">
      <w:pPr>
        <w:rPr>
          <w:rFonts w:eastAsia="SimSun"/>
        </w:rPr>
      </w:pPr>
      <w:r w:rsidRPr="00EE6E73">
        <w:rPr>
          <w:rFonts w:eastAsia="SimSun"/>
        </w:rPr>
        <w:t>Upon initiating the procedure, the UE shall:</w:t>
      </w:r>
    </w:p>
    <w:p w14:paraId="11A4EC45" w14:textId="77777777" w:rsidR="00E35642" w:rsidRPr="00EE6E73" w:rsidRDefault="00E35642" w:rsidP="00E35642">
      <w:pPr>
        <w:pStyle w:val="B1"/>
        <w:rPr>
          <w:rFonts w:eastAsia="SimSun"/>
        </w:rPr>
      </w:pPr>
      <w:r w:rsidRPr="00EE6E73">
        <w:rPr>
          <w:rFonts w:eastAsia="SimSun"/>
        </w:rPr>
        <w:t>1&gt;</w:t>
      </w:r>
      <w:r w:rsidRPr="00EE6E73">
        <w:rPr>
          <w:rFonts w:eastAsia="SimSun"/>
        </w:rPr>
        <w:tab/>
        <w:t>consider the SCG to be deactivated;</w:t>
      </w:r>
    </w:p>
    <w:p w14:paraId="0D14C6EC" w14:textId="77777777" w:rsidR="00E35642" w:rsidRPr="00EE6E73" w:rsidRDefault="00E35642" w:rsidP="00E35642">
      <w:pPr>
        <w:pStyle w:val="B1"/>
        <w:rPr>
          <w:rFonts w:eastAsia="SimSun"/>
        </w:rPr>
      </w:pPr>
      <w:r w:rsidRPr="00EE6E73">
        <w:rPr>
          <w:rFonts w:eastAsia="SimSun"/>
        </w:rPr>
        <w:t>1&gt;</w:t>
      </w:r>
      <w:r w:rsidRPr="00EE6E73">
        <w:rPr>
          <w:rFonts w:eastAsia="SimSun"/>
        </w:rPr>
        <w:tab/>
        <w:t>indicate to lower layers that the SCG is deactivated;</w:t>
      </w:r>
    </w:p>
    <w:p w14:paraId="1821FCCA" w14:textId="77777777" w:rsidR="0004418E" w:rsidRPr="00EE6E73" w:rsidRDefault="0004418E" w:rsidP="0004418E">
      <w:pPr>
        <w:pStyle w:val="B1"/>
        <w:rPr>
          <w:rFonts w:eastAsia="SimSun"/>
        </w:rPr>
      </w:pPr>
      <w:r w:rsidRPr="00EE6E73">
        <w:rPr>
          <w:rFonts w:eastAsia="SimSun"/>
        </w:rPr>
        <w:t>1&gt;</w:t>
      </w:r>
      <w:r w:rsidRPr="00EE6E73">
        <w:rPr>
          <w:rFonts w:eastAsia="SimSun"/>
        </w:rPr>
        <w:tab/>
        <w:t xml:space="preserve">if </w:t>
      </w:r>
      <w:r w:rsidRPr="00EE6E73">
        <w:rPr>
          <w:rFonts w:eastAsia="SimSun"/>
          <w:i/>
        </w:rPr>
        <w:t>bfd-and-RLM</w:t>
      </w:r>
      <w:r w:rsidRPr="00EE6E73">
        <w:rPr>
          <w:rFonts w:eastAsia="SimSun"/>
        </w:rPr>
        <w:t xml:space="preserve"> is configured to </w:t>
      </w:r>
      <w:r w:rsidRPr="00EE6E73">
        <w:rPr>
          <w:rFonts w:eastAsia="SimSun"/>
          <w:i/>
        </w:rPr>
        <w:t>true</w:t>
      </w:r>
      <w:r w:rsidRPr="00EE6E73">
        <w:rPr>
          <w:rFonts w:eastAsia="SimSun"/>
        </w:rPr>
        <w:t>:</w:t>
      </w:r>
    </w:p>
    <w:p w14:paraId="6AEB883A" w14:textId="77777777" w:rsidR="0004418E" w:rsidRPr="00EE6E73" w:rsidRDefault="0004418E" w:rsidP="0004418E">
      <w:pPr>
        <w:pStyle w:val="B2"/>
        <w:rPr>
          <w:rFonts w:eastAsia="SimSun"/>
        </w:rPr>
      </w:pPr>
      <w:r w:rsidRPr="00EE6E73">
        <w:rPr>
          <w:rFonts w:eastAsia="SimSun"/>
        </w:rPr>
        <w:t>2&gt;</w:t>
      </w:r>
      <w:r w:rsidRPr="00EE6E73">
        <w:rPr>
          <w:rFonts w:eastAsia="SimSun"/>
        </w:rPr>
        <w:tab/>
        <w:t>perform radio link monitoring on the SCG;</w:t>
      </w:r>
    </w:p>
    <w:p w14:paraId="68D617C6" w14:textId="77777777" w:rsidR="0004418E" w:rsidRPr="00EE6E73" w:rsidRDefault="0004418E" w:rsidP="0004418E">
      <w:pPr>
        <w:pStyle w:val="B2"/>
        <w:rPr>
          <w:rFonts w:eastAsia="SimSun"/>
        </w:rPr>
      </w:pPr>
      <w:r w:rsidRPr="00EE6E73">
        <w:rPr>
          <w:rFonts w:eastAsia="SimSun"/>
        </w:rPr>
        <w:t>2&gt;</w:t>
      </w:r>
      <w:r w:rsidRPr="00EE6E73">
        <w:rPr>
          <w:rFonts w:eastAsia="SimSun"/>
        </w:rPr>
        <w:tab/>
        <w:t xml:space="preserve">indicate to lower layers to perform beam failure detection on the </w:t>
      </w:r>
      <w:proofErr w:type="spellStart"/>
      <w:r w:rsidRPr="00EE6E73">
        <w:rPr>
          <w:rFonts w:eastAsia="SimSun"/>
        </w:rPr>
        <w:t>PSCell</w:t>
      </w:r>
      <w:proofErr w:type="spellEnd"/>
      <w:r w:rsidRPr="00EE6E73">
        <w:rPr>
          <w:rFonts w:eastAsia="SimSun"/>
        </w:rPr>
        <w:t>;</w:t>
      </w:r>
    </w:p>
    <w:p w14:paraId="76D026C8" w14:textId="108A6CB1" w:rsidR="00E35642" w:rsidRPr="00EE6E73" w:rsidRDefault="00E35642" w:rsidP="00E35642">
      <w:pPr>
        <w:pStyle w:val="B1"/>
        <w:rPr>
          <w:rFonts w:eastAsia="SimSun"/>
        </w:rPr>
      </w:pPr>
      <w:r w:rsidRPr="00EE6E73">
        <w:rPr>
          <w:rFonts w:eastAsia="SimSun"/>
        </w:rPr>
        <w:t>1&gt;</w:t>
      </w:r>
      <w:r w:rsidRPr="00EE6E73">
        <w:rPr>
          <w:rFonts w:eastAsia="SimSun"/>
        </w:rPr>
        <w:tab/>
      </w:r>
      <w:r w:rsidR="0004418E" w:rsidRPr="00EE6E73">
        <w:rPr>
          <w:rFonts w:eastAsia="SimSun"/>
        </w:rPr>
        <w:t>else</w:t>
      </w:r>
      <w:r w:rsidRPr="00EE6E73">
        <w:rPr>
          <w:rFonts w:eastAsia="SimSun"/>
        </w:rPr>
        <w:t>:</w:t>
      </w:r>
    </w:p>
    <w:p w14:paraId="2A6CC091" w14:textId="77777777" w:rsidR="00E35642" w:rsidRPr="00EE6E73" w:rsidRDefault="00E35642" w:rsidP="00E35642">
      <w:pPr>
        <w:pStyle w:val="B2"/>
        <w:rPr>
          <w:rFonts w:eastAsia="SimSun"/>
        </w:rPr>
      </w:pPr>
      <w:r w:rsidRPr="00EE6E73">
        <w:rPr>
          <w:rFonts w:eastAsia="SimSun"/>
        </w:rPr>
        <w:t>2&gt;</w:t>
      </w:r>
      <w:r w:rsidRPr="00EE6E73">
        <w:rPr>
          <w:rFonts w:eastAsia="SimSun"/>
        </w:rPr>
        <w:tab/>
        <w:t>stop radio link monitoring on the SCG;</w:t>
      </w:r>
    </w:p>
    <w:p w14:paraId="29244289" w14:textId="77777777" w:rsidR="00E35642" w:rsidRPr="00EE6E73" w:rsidRDefault="00E35642" w:rsidP="00E35642">
      <w:pPr>
        <w:pStyle w:val="B2"/>
        <w:rPr>
          <w:rFonts w:eastAsia="SimSun"/>
        </w:rPr>
      </w:pPr>
      <w:r w:rsidRPr="00EE6E73">
        <w:rPr>
          <w:rFonts w:eastAsia="SimSun"/>
        </w:rPr>
        <w:t>2&gt;</w:t>
      </w:r>
      <w:r w:rsidRPr="00EE6E73">
        <w:rPr>
          <w:rFonts w:eastAsia="SimSun"/>
        </w:rPr>
        <w:tab/>
        <w:t xml:space="preserve">indicate to lower layers to stop beam failure detection on the </w:t>
      </w:r>
      <w:proofErr w:type="spellStart"/>
      <w:r w:rsidRPr="00EE6E73">
        <w:rPr>
          <w:rFonts w:eastAsia="SimSun"/>
        </w:rPr>
        <w:t>PSCell</w:t>
      </w:r>
      <w:proofErr w:type="spellEnd"/>
      <w:r w:rsidRPr="00EE6E73">
        <w:rPr>
          <w:rFonts w:eastAsia="SimSun"/>
        </w:rPr>
        <w:t>;</w:t>
      </w:r>
    </w:p>
    <w:p w14:paraId="6F193CA9"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0 for this cell group, if running;</w:t>
      </w:r>
    </w:p>
    <w:p w14:paraId="363916C2"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2 for this cell group, if running;</w:t>
      </w:r>
    </w:p>
    <w:p w14:paraId="472AD197" w14:textId="77777777" w:rsidR="00E35642" w:rsidRPr="00EE6E73" w:rsidRDefault="00E35642" w:rsidP="00E35642">
      <w:pPr>
        <w:pStyle w:val="B2"/>
        <w:rPr>
          <w:rFonts w:eastAsia="SimSun"/>
        </w:rPr>
      </w:pPr>
      <w:r w:rsidRPr="00EE6E73">
        <w:rPr>
          <w:rFonts w:eastAsia="SimSun"/>
        </w:rPr>
        <w:t>2&gt;</w:t>
      </w:r>
      <w:r w:rsidRPr="00EE6E73">
        <w:rPr>
          <w:rFonts w:eastAsia="SimSun"/>
        </w:rPr>
        <w:tab/>
        <w:t>reset the counters N310 and N311;</w:t>
      </w:r>
    </w:p>
    <w:p w14:paraId="50B761C6"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was in RRC_CONNECTED and the SCG was activated before receiving the message for which this procedure is initiated:</w:t>
      </w:r>
    </w:p>
    <w:p w14:paraId="262ED38E" w14:textId="77777777" w:rsidR="00E35642" w:rsidRPr="00EE6E73" w:rsidRDefault="00E35642" w:rsidP="00E35642">
      <w:pPr>
        <w:pStyle w:val="B2"/>
        <w:rPr>
          <w:rFonts w:eastAsia="SimSun"/>
        </w:rPr>
      </w:pPr>
      <w:r w:rsidRPr="00EE6E73">
        <w:rPr>
          <w:rFonts w:eastAsia="SimSun"/>
        </w:rPr>
        <w:t>2&gt;</w:t>
      </w:r>
      <w:r w:rsidRPr="00EE6E73">
        <w:rPr>
          <w:rFonts w:eastAsia="SimSun"/>
        </w:rPr>
        <w:tab/>
        <w:t xml:space="preserve">if SRB3 was configured before the reception of the </w:t>
      </w:r>
      <w:proofErr w:type="spellStart"/>
      <w:r w:rsidRPr="00EE6E73">
        <w:rPr>
          <w:rFonts w:eastAsia="SimSun"/>
          <w:i/>
        </w:rPr>
        <w:t>RRCReconfiguration</w:t>
      </w:r>
      <w:proofErr w:type="spellEnd"/>
      <w:r w:rsidRPr="00EE6E73">
        <w:rPr>
          <w:rFonts w:eastAsia="SimSun"/>
        </w:rPr>
        <w:t xml:space="preserve"> or of the </w:t>
      </w:r>
      <w:proofErr w:type="spellStart"/>
      <w:r w:rsidRPr="00EE6E73">
        <w:rPr>
          <w:rFonts w:eastAsia="SimSun"/>
          <w:i/>
        </w:rPr>
        <w:t>RRCConnectionReconfiguration</w:t>
      </w:r>
      <w:proofErr w:type="spellEnd"/>
      <w:r w:rsidRPr="00EE6E73">
        <w:rPr>
          <w:rFonts w:eastAsia="SimSun"/>
        </w:rPr>
        <w:t xml:space="preserve"> and SRB3 is not to be released according to any </w:t>
      </w:r>
      <w:proofErr w:type="spellStart"/>
      <w:r w:rsidRPr="00EE6E73">
        <w:rPr>
          <w:rFonts w:eastAsia="SimSun"/>
          <w:i/>
        </w:rPr>
        <w:t>RadioBearerConfig</w:t>
      </w:r>
      <w:proofErr w:type="spellEnd"/>
      <w:r w:rsidRPr="00EE6E73">
        <w:rPr>
          <w:rFonts w:eastAsia="SimSun"/>
        </w:rPr>
        <w:t xml:space="preserve"> included in the </w:t>
      </w:r>
      <w:proofErr w:type="spellStart"/>
      <w:r w:rsidRPr="00EE6E73">
        <w:rPr>
          <w:rFonts w:eastAsia="SimSun"/>
          <w:i/>
        </w:rPr>
        <w:t>RRCReconfiguration</w:t>
      </w:r>
      <w:proofErr w:type="spellEnd"/>
      <w:r w:rsidRPr="00EE6E73">
        <w:rPr>
          <w:rFonts w:eastAsia="SimSun"/>
        </w:rPr>
        <w:t xml:space="preserve"> or in the </w:t>
      </w:r>
      <w:proofErr w:type="spellStart"/>
      <w:r w:rsidRPr="00EE6E73">
        <w:rPr>
          <w:rFonts w:eastAsia="SimSun"/>
          <w:i/>
        </w:rPr>
        <w:t>RRCConnectionReconfiguration</w:t>
      </w:r>
      <w:proofErr w:type="spellEnd"/>
      <w:r w:rsidRPr="00EE6E73">
        <w:rPr>
          <w:rFonts w:eastAsia="SimSun"/>
          <w:i/>
        </w:rPr>
        <w:t xml:space="preserve"> </w:t>
      </w:r>
      <w:r w:rsidRPr="00EE6E73">
        <w:rPr>
          <w:rFonts w:eastAsia="SimSun"/>
        </w:rPr>
        <w:t>as specified in TS 36.331[10]:</w:t>
      </w:r>
    </w:p>
    <w:p w14:paraId="6D76B444" w14:textId="77777777" w:rsidR="00E35642" w:rsidRPr="00EE6E73" w:rsidRDefault="00E35642" w:rsidP="00E35642">
      <w:pPr>
        <w:pStyle w:val="B3"/>
        <w:rPr>
          <w:rFonts w:eastAsia="SimSun"/>
        </w:rPr>
      </w:pPr>
      <w:r w:rsidRPr="00EE6E73">
        <w:rPr>
          <w:rFonts w:eastAsia="SimSun"/>
        </w:rPr>
        <w:t>3&gt;</w:t>
      </w:r>
      <w:r w:rsidRPr="00EE6E73">
        <w:rPr>
          <w:rFonts w:eastAsia="SimSun"/>
        </w:rPr>
        <w:tab/>
        <w:t>trigger the PDCP entity of SRB3 to perform SDU discard as specified in TS 38.323 [5];</w:t>
      </w:r>
    </w:p>
    <w:p w14:paraId="7DEE920E" w14:textId="65590FBD" w:rsidR="00E35642" w:rsidRPr="00EE6E73" w:rsidRDefault="00E35642" w:rsidP="00E35642">
      <w:pPr>
        <w:pStyle w:val="B3"/>
        <w:rPr>
          <w:rFonts w:eastAsia="SimSun"/>
        </w:rPr>
      </w:pPr>
      <w:r w:rsidRPr="00EE6E73">
        <w:rPr>
          <w:rFonts w:eastAsia="SimSun"/>
        </w:rPr>
        <w:t>3&gt;</w:t>
      </w:r>
      <w:r w:rsidRPr="00EE6E73">
        <w:rPr>
          <w:rFonts w:eastAsia="SimSun"/>
        </w:rPr>
        <w:tab/>
        <w:t>re-establish the RLC entity of SRB3 as specified in TS 38.322 [4].</w:t>
      </w:r>
    </w:p>
    <w:p w14:paraId="0C459B80" w14:textId="4BB12EEA" w:rsidR="00EF6092" w:rsidRPr="00EE6E73" w:rsidRDefault="00EF6092" w:rsidP="00EF6092">
      <w:pPr>
        <w:pStyle w:val="Heading4"/>
      </w:pPr>
      <w:bookmarkStart w:id="719" w:name="_Toc193445523"/>
      <w:bookmarkStart w:id="720" w:name="_Toc193451328"/>
      <w:bookmarkStart w:id="721" w:name="_Toc193462593"/>
      <w:bookmarkStart w:id="722" w:name="_Toc201294880"/>
      <w:r w:rsidRPr="00EE6E73">
        <w:t>5.3.5.13b1</w:t>
      </w:r>
      <w:r w:rsidRPr="00EE6E73">
        <w:tab/>
        <w:t>SCG activation without SN message</w:t>
      </w:r>
      <w:bookmarkEnd w:id="719"/>
      <w:bookmarkEnd w:id="720"/>
      <w:bookmarkEnd w:id="721"/>
      <w:bookmarkEnd w:id="722"/>
    </w:p>
    <w:p w14:paraId="656B4295" w14:textId="77777777" w:rsidR="00EF6092" w:rsidRPr="00EE6E73" w:rsidRDefault="00EF6092" w:rsidP="00F747EB">
      <w:r w:rsidRPr="00EE6E73">
        <w:t>Upon initiating the procedure, the UE shall:</w:t>
      </w:r>
    </w:p>
    <w:p w14:paraId="5EE63A19" w14:textId="6A6B9357" w:rsidR="00EF6092" w:rsidRPr="00EE6E73" w:rsidRDefault="00EF6092" w:rsidP="00F747EB">
      <w:pPr>
        <w:pStyle w:val="B1"/>
      </w:pPr>
      <w:r w:rsidRPr="00EE6E73">
        <w:t>1&gt;</w:t>
      </w:r>
      <w:r w:rsidRPr="00EE6E73">
        <w:tab/>
        <w:t xml:space="preserve">if the SCG was deactivated before the reception of the </w:t>
      </w:r>
      <w:proofErr w:type="spellStart"/>
      <w:r w:rsidRPr="00EE6E73">
        <w:rPr>
          <w:i/>
          <w:iCs/>
        </w:rPr>
        <w:t>RRCReconfiguration</w:t>
      </w:r>
      <w:proofErr w:type="spellEnd"/>
      <w:r w:rsidRPr="00EE6E73">
        <w:t xml:space="preserve"> message or the E-UTRA </w:t>
      </w:r>
      <w:proofErr w:type="spellStart"/>
      <w:r w:rsidRPr="00EE6E73">
        <w:rPr>
          <w:i/>
          <w:iCs/>
        </w:rPr>
        <w:t>RRCConnectionReconfiguration</w:t>
      </w:r>
      <w:proofErr w:type="spellEnd"/>
      <w:r w:rsidRPr="00EE6E73">
        <w:t xml:space="preserve"> message for which the procedure invoking this </w:t>
      </w:r>
      <w:r w:rsidR="00FF79B1" w:rsidRPr="00EE6E73">
        <w:t>clause</w:t>
      </w:r>
      <w:r w:rsidRPr="00EE6E73">
        <w:t xml:space="preserve"> is executed:</w:t>
      </w:r>
    </w:p>
    <w:p w14:paraId="414FC778" w14:textId="77777777" w:rsidR="00EF6092" w:rsidRPr="00EE6E73" w:rsidRDefault="00EF6092" w:rsidP="00F747EB">
      <w:pPr>
        <w:pStyle w:val="B2"/>
      </w:pPr>
      <w:r w:rsidRPr="00EE6E73">
        <w:t>2&gt;</w:t>
      </w:r>
      <w:r w:rsidRPr="00EE6E73">
        <w:tab/>
        <w:t>consider the SCG to be activated;</w:t>
      </w:r>
    </w:p>
    <w:p w14:paraId="2CA42022" w14:textId="77777777" w:rsidR="00EF6092" w:rsidRPr="00EE6E73" w:rsidRDefault="00EF6092" w:rsidP="00F747EB">
      <w:pPr>
        <w:pStyle w:val="B2"/>
      </w:pPr>
      <w:r w:rsidRPr="00EE6E73">
        <w:t>2&gt;</w:t>
      </w:r>
      <w:r w:rsidRPr="00EE6E73">
        <w:tab/>
        <w:t>indicate to lower layers that the SCG is activated;</w:t>
      </w:r>
    </w:p>
    <w:p w14:paraId="2DB0AF8F" w14:textId="77777777" w:rsidR="006D2BCC" w:rsidRPr="00EE6E73" w:rsidRDefault="006D2BCC" w:rsidP="006D2BCC">
      <w:pPr>
        <w:pStyle w:val="B2"/>
      </w:pPr>
      <w:r w:rsidRPr="00EE6E73">
        <w:t>2&gt;</w:t>
      </w:r>
      <w:r w:rsidRPr="00EE6E73">
        <w:tab/>
        <w:t>resume performing radio link monitoring on the SCG, if previously stopped;</w:t>
      </w:r>
    </w:p>
    <w:p w14:paraId="6E4BC309" w14:textId="77777777" w:rsidR="006D2BCC" w:rsidRPr="00EE6E73" w:rsidRDefault="006D2BCC" w:rsidP="006D2BCC">
      <w:pPr>
        <w:pStyle w:val="B2"/>
      </w:pPr>
      <w:r w:rsidRPr="00EE6E73">
        <w:t>2&gt;</w:t>
      </w:r>
      <w:r w:rsidRPr="00EE6E73">
        <w:tab/>
        <w:t xml:space="preserve">indicate to lower layers to resume beam failure detection on the </w:t>
      </w:r>
      <w:proofErr w:type="spellStart"/>
      <w:r w:rsidRPr="00EE6E73">
        <w:t>PSCell</w:t>
      </w:r>
      <w:proofErr w:type="spellEnd"/>
      <w:r w:rsidRPr="00EE6E73">
        <w:t>, if previously stopped;</w:t>
      </w:r>
    </w:p>
    <w:p w14:paraId="2F719484" w14:textId="739EF8CA" w:rsidR="00EF6092" w:rsidRPr="00EE6E73" w:rsidRDefault="00EF6092" w:rsidP="00F747EB">
      <w:pPr>
        <w:pStyle w:val="B2"/>
      </w:pPr>
      <w:r w:rsidRPr="00EE6E73">
        <w:t>2&gt;</w:t>
      </w:r>
      <w:r w:rsidRPr="00EE6E73">
        <w:tab/>
        <w:t xml:space="preserve">if </w:t>
      </w:r>
      <w:r w:rsidRPr="00EE6E73">
        <w:rPr>
          <w:i/>
          <w:iCs/>
        </w:rPr>
        <w:t>bfd-and-RLM</w:t>
      </w:r>
      <w:r w:rsidRPr="00EE6E73">
        <w:t xml:space="preserve"> was not configured to true before the reception of the </w:t>
      </w:r>
      <w:proofErr w:type="spellStart"/>
      <w:r w:rsidRPr="00EE6E73">
        <w:rPr>
          <w:i/>
          <w:iCs/>
        </w:rPr>
        <w:t>RRCReconfiguration</w:t>
      </w:r>
      <w:proofErr w:type="spellEnd"/>
      <w:r w:rsidRPr="00EE6E73">
        <w:t xml:space="preserve"> message or the E-UTRA </w:t>
      </w:r>
      <w:proofErr w:type="spellStart"/>
      <w:r w:rsidRPr="00EE6E73">
        <w:rPr>
          <w:i/>
          <w:iCs/>
        </w:rPr>
        <w:t>RRCConnectionReconfiguration</w:t>
      </w:r>
      <w:proofErr w:type="spellEnd"/>
      <w:r w:rsidRPr="00EE6E73">
        <w:t xml:space="preserve"> message for which the procedure invoking this </w:t>
      </w:r>
      <w:r w:rsidR="00FF79B1" w:rsidRPr="00EE6E73">
        <w:t>clause</w:t>
      </w:r>
      <w:r w:rsidRPr="00EE6E73">
        <w:t xml:space="preserve"> is executed; or</w:t>
      </w:r>
    </w:p>
    <w:p w14:paraId="335B4F77" w14:textId="77777777" w:rsidR="00EF6092" w:rsidRPr="00EE6E73" w:rsidRDefault="00EF6092" w:rsidP="00F747EB">
      <w:pPr>
        <w:pStyle w:val="B2"/>
      </w:pPr>
      <w:r w:rsidRPr="00EE6E73">
        <w:t>2&gt;</w:t>
      </w:r>
      <w:r w:rsidRPr="00EE6E73">
        <w:tab/>
        <w:t>if lower layers indicate that a Random Access procedure is needed for SCG activation:</w:t>
      </w:r>
    </w:p>
    <w:p w14:paraId="5C7E3F1E" w14:textId="77777777" w:rsidR="00EF6092" w:rsidRPr="00EE6E73" w:rsidRDefault="00EF6092" w:rsidP="00F747EB">
      <w:pPr>
        <w:pStyle w:val="B3"/>
      </w:pPr>
      <w:r w:rsidRPr="00EE6E73">
        <w:t>3&gt;</w:t>
      </w:r>
      <w:r w:rsidRPr="00EE6E73">
        <w:tab/>
        <w:t xml:space="preserve">initiate the Random Access procedure on the </w:t>
      </w:r>
      <w:proofErr w:type="spellStart"/>
      <w:r w:rsidRPr="00EE6E73">
        <w:t>PSCell</w:t>
      </w:r>
      <w:proofErr w:type="spellEnd"/>
      <w:r w:rsidRPr="00EE6E73">
        <w:t>, as specified in TS 38.321 [3].</w:t>
      </w:r>
    </w:p>
    <w:p w14:paraId="32811169" w14:textId="5FE482E4" w:rsidR="00E35642" w:rsidRPr="00EE6E73" w:rsidRDefault="00E35642" w:rsidP="00EF6092">
      <w:pPr>
        <w:pStyle w:val="Heading4"/>
      </w:pPr>
      <w:bookmarkStart w:id="723" w:name="_Toc193445524"/>
      <w:bookmarkStart w:id="724" w:name="_Toc193451329"/>
      <w:bookmarkStart w:id="725" w:name="_Toc193462594"/>
      <w:bookmarkStart w:id="726" w:name="_Toc201294881"/>
      <w:r w:rsidRPr="00EE6E73">
        <w:t>5.3.5.1</w:t>
      </w:r>
      <w:r w:rsidR="001F4B54" w:rsidRPr="00EE6E73">
        <w:t>3c</w:t>
      </w:r>
      <w:r w:rsidRPr="00EE6E73">
        <w:tab/>
        <w:t>FR2 UL gap configuration</w:t>
      </w:r>
      <w:bookmarkEnd w:id="723"/>
      <w:bookmarkEnd w:id="724"/>
      <w:bookmarkEnd w:id="725"/>
      <w:bookmarkEnd w:id="726"/>
    </w:p>
    <w:p w14:paraId="1C85B3B3" w14:textId="77777777" w:rsidR="00E35642" w:rsidRPr="00EE6E73" w:rsidRDefault="00E35642" w:rsidP="00E35642">
      <w:r w:rsidRPr="00EE6E73">
        <w:t>The UE shall:</w:t>
      </w:r>
    </w:p>
    <w:p w14:paraId="504BA99A" w14:textId="77777777" w:rsidR="00E35642" w:rsidRPr="00EE6E73" w:rsidRDefault="00E35642" w:rsidP="00E35642">
      <w:pPr>
        <w:pStyle w:val="B1"/>
      </w:pPr>
      <w:r w:rsidRPr="00EE6E73">
        <w:t>1&gt;</w:t>
      </w:r>
      <w:r w:rsidRPr="00EE6E73">
        <w:tab/>
        <w:t xml:space="preserve">if </w:t>
      </w:r>
      <w:r w:rsidRPr="00EE6E73">
        <w:rPr>
          <w:i/>
          <w:iCs/>
        </w:rPr>
        <w:t>ul-GapFR2-Config</w:t>
      </w:r>
      <w:r w:rsidRPr="00EE6E73">
        <w:t xml:space="preserve"> is set to setup:</w:t>
      </w:r>
    </w:p>
    <w:p w14:paraId="01B64F0B" w14:textId="77777777" w:rsidR="00E35642" w:rsidRPr="00EE6E73" w:rsidRDefault="00E35642" w:rsidP="00E35642">
      <w:pPr>
        <w:pStyle w:val="B2"/>
      </w:pPr>
      <w:r w:rsidRPr="00EE6E73">
        <w:t>2&gt;</w:t>
      </w:r>
      <w:r w:rsidRPr="00EE6E73">
        <w:tab/>
        <w:t>if an FR2 UL gap configuration is already setup, release the FR2 UL gap configuration;</w:t>
      </w:r>
    </w:p>
    <w:p w14:paraId="4A030128" w14:textId="77777777" w:rsidR="00E35642" w:rsidRPr="00EE6E73" w:rsidRDefault="00E35642" w:rsidP="00E35642">
      <w:pPr>
        <w:pStyle w:val="B2"/>
      </w:pPr>
      <w:r w:rsidRPr="00EE6E73">
        <w:lastRenderedPageBreak/>
        <w:t>2&gt;</w:t>
      </w:r>
      <w:r w:rsidRPr="00EE6E73">
        <w:tab/>
        <w:t xml:space="preserve">setup the FR2 UL gap configuration indicated by the </w:t>
      </w:r>
      <w:r w:rsidRPr="00EE6E73">
        <w:rPr>
          <w:i/>
          <w:iCs/>
        </w:rPr>
        <w:t>ul-GapFR2-Config</w:t>
      </w:r>
      <w:r w:rsidRPr="00EE6E73">
        <w:t xml:space="preserve"> in accordance with the received </w:t>
      </w:r>
      <w:proofErr w:type="spellStart"/>
      <w:r w:rsidRPr="00EE6E73">
        <w:rPr>
          <w:i/>
          <w:iCs/>
        </w:rPr>
        <w:t>gapOffset</w:t>
      </w:r>
      <w:proofErr w:type="spellEnd"/>
      <w:r w:rsidRPr="00EE6E73">
        <w:t>, i.e., the first subframe of each gap occurs at an SFN and subframe meeting the following condition:</w:t>
      </w:r>
    </w:p>
    <w:p w14:paraId="70504328" w14:textId="1B6B0159" w:rsidR="00E35642" w:rsidRPr="00EE6E73" w:rsidRDefault="00E35642" w:rsidP="00E35642">
      <w:pPr>
        <w:pStyle w:val="B3"/>
      </w:pPr>
      <w:r w:rsidRPr="00EE6E73">
        <w:t>SFN mod T = FLOOR (</w:t>
      </w:r>
      <w:proofErr w:type="spellStart"/>
      <w:r w:rsidRPr="00EE6E73">
        <w:rPr>
          <w:i/>
          <w:iCs/>
        </w:rPr>
        <w:t>gapOffse</w:t>
      </w:r>
      <w:r w:rsidR="007A63F6" w:rsidRPr="00EE6E73">
        <w:rPr>
          <w:i/>
          <w:iCs/>
        </w:rPr>
        <w:t>t</w:t>
      </w:r>
      <w:proofErr w:type="spellEnd"/>
      <w:r w:rsidRPr="00EE6E73">
        <w:t>/10);</w:t>
      </w:r>
    </w:p>
    <w:p w14:paraId="522D4E64" w14:textId="77777777" w:rsidR="00E35642" w:rsidRPr="00EE6E73" w:rsidRDefault="00E35642" w:rsidP="00E35642">
      <w:pPr>
        <w:pStyle w:val="B3"/>
      </w:pPr>
      <w:r w:rsidRPr="00EE6E73">
        <w:t>if the UGRP is larger than 5ms:</w:t>
      </w:r>
    </w:p>
    <w:p w14:paraId="2F252BB8" w14:textId="77777777" w:rsidR="00E35642" w:rsidRPr="00EE6E73" w:rsidRDefault="00E35642" w:rsidP="00E35642">
      <w:pPr>
        <w:pStyle w:val="B4"/>
      </w:pPr>
      <w:r w:rsidRPr="00EE6E73">
        <w:t xml:space="preserve">subframe = </w:t>
      </w:r>
      <w:proofErr w:type="spellStart"/>
      <w:r w:rsidRPr="00EE6E73">
        <w:rPr>
          <w:i/>
          <w:iCs/>
        </w:rPr>
        <w:t>gapOffset</w:t>
      </w:r>
      <w:proofErr w:type="spellEnd"/>
      <w:r w:rsidRPr="00EE6E73">
        <w:t xml:space="preserve"> mod 10;</w:t>
      </w:r>
    </w:p>
    <w:p w14:paraId="400B0012" w14:textId="77777777" w:rsidR="00E35642" w:rsidRPr="00EE6E73" w:rsidRDefault="00E35642" w:rsidP="00E35642">
      <w:pPr>
        <w:pStyle w:val="B3"/>
      </w:pPr>
      <w:r w:rsidRPr="00EE6E73">
        <w:t>else:</w:t>
      </w:r>
    </w:p>
    <w:p w14:paraId="010E7E4C" w14:textId="77777777" w:rsidR="00E35642" w:rsidRPr="00EE6E73" w:rsidRDefault="00E35642" w:rsidP="00E35642">
      <w:pPr>
        <w:pStyle w:val="B4"/>
      </w:pPr>
      <w:r w:rsidRPr="00EE6E73">
        <w:t xml:space="preserve">subframe = </w:t>
      </w:r>
      <w:proofErr w:type="spellStart"/>
      <w:r w:rsidRPr="00EE6E73">
        <w:rPr>
          <w:i/>
          <w:iCs/>
        </w:rPr>
        <w:t>gapOffset</w:t>
      </w:r>
      <w:proofErr w:type="spellEnd"/>
      <w:r w:rsidRPr="00EE6E73">
        <w:t xml:space="preserve"> or (</w:t>
      </w:r>
      <w:proofErr w:type="spellStart"/>
      <w:r w:rsidRPr="00EE6E73">
        <w:rPr>
          <w:i/>
          <w:iCs/>
        </w:rPr>
        <w:t>gapOffset</w:t>
      </w:r>
      <w:proofErr w:type="spellEnd"/>
      <w:r w:rsidRPr="00EE6E73">
        <w:t xml:space="preserve"> +5);</w:t>
      </w:r>
    </w:p>
    <w:p w14:paraId="240FCF3A" w14:textId="77777777" w:rsidR="00E35642" w:rsidRPr="00EE6E73" w:rsidRDefault="00E35642" w:rsidP="00E35642">
      <w:pPr>
        <w:pStyle w:val="B3"/>
      </w:pPr>
      <w:r w:rsidRPr="00EE6E73">
        <w:t>with T = CEIL(UGRP/10).</w:t>
      </w:r>
    </w:p>
    <w:p w14:paraId="0D8D9E98" w14:textId="77777777" w:rsidR="00E35642" w:rsidRPr="00EE6E73" w:rsidRDefault="00E35642" w:rsidP="00E35642">
      <w:pPr>
        <w:pStyle w:val="B1"/>
      </w:pPr>
      <w:r w:rsidRPr="00EE6E73">
        <w:t>1&gt;</w:t>
      </w:r>
      <w:r w:rsidRPr="00EE6E73">
        <w:tab/>
        <w:t xml:space="preserve">else if </w:t>
      </w:r>
      <w:r w:rsidRPr="00EE6E73">
        <w:rPr>
          <w:i/>
          <w:iCs/>
        </w:rPr>
        <w:t>ul-GapFR2-Config</w:t>
      </w:r>
      <w:r w:rsidRPr="00EE6E73">
        <w:t xml:space="preserve"> is set to release:</w:t>
      </w:r>
    </w:p>
    <w:p w14:paraId="0D09E6E1" w14:textId="77777777" w:rsidR="00E35642" w:rsidRPr="00EE6E73" w:rsidRDefault="00E35642" w:rsidP="00E35642">
      <w:pPr>
        <w:pStyle w:val="B2"/>
      </w:pPr>
      <w:r w:rsidRPr="00EE6E73">
        <w:t>2&gt;</w:t>
      </w:r>
      <w:r w:rsidRPr="00EE6E73">
        <w:tab/>
        <w:t>release the FR2 UL gap configuration.</w:t>
      </w:r>
    </w:p>
    <w:p w14:paraId="4FEB03AA" w14:textId="19ABE5E7" w:rsidR="00E35642" w:rsidRPr="00EE6E73" w:rsidRDefault="00E35642" w:rsidP="00E35642">
      <w:pPr>
        <w:pStyle w:val="NO"/>
      </w:pPr>
      <w:r w:rsidRPr="00EE6E73">
        <w:t>NOTE 1:</w:t>
      </w:r>
      <w:r w:rsidRPr="00EE6E73">
        <w:tab/>
        <w:t xml:space="preserve">For </w:t>
      </w:r>
      <w:r w:rsidRPr="00EE6E73">
        <w:rPr>
          <w:i/>
          <w:iCs/>
        </w:rPr>
        <w:t>ul-GapFR2-Config</w:t>
      </w:r>
      <w:r w:rsidRPr="00EE6E73">
        <w:t xml:space="preserve"> configuration with synchronous CA, the SFN and subframe of a serving cell on FR2 frequency is used in the gap calculation. For </w:t>
      </w:r>
      <w:r w:rsidRPr="00EE6E73">
        <w:rPr>
          <w:i/>
          <w:iCs/>
        </w:rPr>
        <w:t>ul-GapFR2-Config</w:t>
      </w:r>
      <w:r w:rsidRPr="00EE6E73">
        <w:t xml:space="preserve"> configuration with asynchronous CA, the SFN and subframe of a serving cell on FR2 frequency indicated by the </w:t>
      </w:r>
      <w:r w:rsidRPr="00EE6E73">
        <w:rPr>
          <w:i/>
          <w:iCs/>
        </w:rPr>
        <w:t>refFR2</w:t>
      </w:r>
      <w:r w:rsidR="007A63F6" w:rsidRPr="00EE6E73">
        <w:rPr>
          <w:i/>
          <w:iCs/>
        </w:rPr>
        <w:t>-</w:t>
      </w:r>
      <w:r w:rsidRPr="00EE6E73">
        <w:rPr>
          <w:i/>
          <w:iCs/>
        </w:rPr>
        <w:t>ServCellAsyncCA</w:t>
      </w:r>
      <w:r w:rsidRPr="00EE6E73">
        <w:t xml:space="preserve"> in </w:t>
      </w:r>
      <w:r w:rsidRPr="00EE6E73">
        <w:rPr>
          <w:i/>
          <w:iCs/>
        </w:rPr>
        <w:t>ul-GapFR2-Config</w:t>
      </w:r>
      <w:r w:rsidRPr="00EE6E73">
        <w:t xml:space="preserve"> is used in the gap calculation.</w:t>
      </w:r>
    </w:p>
    <w:p w14:paraId="0AB721F7" w14:textId="7C6554A0" w:rsidR="001F4B54" w:rsidRPr="00EE6E73" w:rsidRDefault="001F4B54" w:rsidP="001F4B54">
      <w:pPr>
        <w:pStyle w:val="Heading4"/>
        <w:rPr>
          <w:rFonts w:eastAsia="MS Mincho"/>
        </w:rPr>
      </w:pPr>
      <w:bookmarkStart w:id="727" w:name="_Toc193445525"/>
      <w:bookmarkStart w:id="728" w:name="_Toc193451330"/>
      <w:bookmarkStart w:id="729" w:name="_Toc193462595"/>
      <w:bookmarkStart w:id="730" w:name="_Toc201294882"/>
      <w:r w:rsidRPr="00EE6E73">
        <w:rPr>
          <w:rFonts w:eastAsia="SimSun"/>
        </w:rPr>
        <w:t>5.3.5.13d</w:t>
      </w:r>
      <w:r w:rsidRPr="00EE6E73">
        <w:rPr>
          <w:rFonts w:eastAsia="SimSun"/>
        </w:rPr>
        <w:tab/>
      </w:r>
      <w:r w:rsidRPr="00EE6E73">
        <w:rPr>
          <w:rFonts w:eastAsia="MS Mincho"/>
        </w:rPr>
        <w:t>Application layer</w:t>
      </w:r>
      <w:r w:rsidR="002E1A05" w:rsidRPr="00EE6E73">
        <w:rPr>
          <w:rFonts w:eastAsia="MS Mincho"/>
        </w:rPr>
        <w:t xml:space="preserve"> measurement </w:t>
      </w:r>
      <w:r w:rsidRPr="00EE6E73">
        <w:rPr>
          <w:rFonts w:eastAsia="MS Mincho"/>
        </w:rPr>
        <w:t>configuration</w:t>
      </w:r>
      <w:bookmarkEnd w:id="727"/>
      <w:bookmarkEnd w:id="728"/>
      <w:bookmarkEnd w:id="729"/>
      <w:bookmarkEnd w:id="730"/>
    </w:p>
    <w:p w14:paraId="2E9EB7E2" w14:textId="77777777" w:rsidR="001F4B54" w:rsidRPr="00EE6E73" w:rsidRDefault="001F4B54" w:rsidP="001F4B54">
      <w:r w:rsidRPr="00EE6E73">
        <w:t>The UE shall:</w:t>
      </w:r>
    </w:p>
    <w:p w14:paraId="1A011796" w14:textId="29787302" w:rsidR="001F4B54" w:rsidRPr="00EE6E73" w:rsidRDefault="001F4B54" w:rsidP="001F4B54">
      <w:pPr>
        <w:pStyle w:val="B1"/>
      </w:pPr>
      <w:r w:rsidRPr="00EE6E73">
        <w:t>1&gt;</w:t>
      </w:r>
      <w:r w:rsidRPr="00EE6E73">
        <w:tab/>
        <w:t xml:space="preserve">if </w:t>
      </w:r>
      <w:proofErr w:type="spellStart"/>
      <w:r w:rsidRPr="00EE6E73">
        <w:rPr>
          <w:i/>
        </w:rPr>
        <w:t>measConfigAppLayerToReleaseList</w:t>
      </w:r>
      <w:proofErr w:type="spellEnd"/>
      <w:r w:rsidRPr="00EE6E73">
        <w:t xml:space="preserve"> is included in </w:t>
      </w:r>
      <w:proofErr w:type="spellStart"/>
      <w:r w:rsidRPr="00EE6E73">
        <w:rPr>
          <w:i/>
        </w:rPr>
        <w:t>appLayerMeasConfig</w:t>
      </w:r>
      <w:proofErr w:type="spellEnd"/>
      <w:r w:rsidRPr="00EE6E73">
        <w:t xml:space="preserve"> within </w:t>
      </w:r>
      <w:proofErr w:type="spellStart"/>
      <w:r w:rsidRPr="00EE6E73">
        <w:rPr>
          <w:i/>
        </w:rPr>
        <w:t>RRCReconfiguration</w:t>
      </w:r>
      <w:proofErr w:type="spellEnd"/>
      <w:r w:rsidRPr="00EE6E73">
        <w:rPr>
          <w:i/>
        </w:rPr>
        <w:t xml:space="preserve"> </w:t>
      </w:r>
      <w:r w:rsidRPr="00EE6E73">
        <w:t xml:space="preserve">or </w:t>
      </w:r>
      <w:proofErr w:type="spellStart"/>
      <w:r w:rsidRPr="00EE6E73">
        <w:rPr>
          <w:i/>
        </w:rPr>
        <w:t>RRCResume</w:t>
      </w:r>
      <w:proofErr w:type="spellEnd"/>
      <w:r w:rsidRPr="00EE6E73">
        <w:t>:</w:t>
      </w:r>
    </w:p>
    <w:p w14:paraId="36F28C74" w14:textId="77777777" w:rsidR="001F4B54" w:rsidRPr="00EE6E73" w:rsidRDefault="001F4B54" w:rsidP="001F4B54">
      <w:pPr>
        <w:pStyle w:val="B2"/>
      </w:pPr>
      <w:r w:rsidRPr="00EE6E73">
        <w:t>2&gt;</w:t>
      </w:r>
      <w:r w:rsidRPr="00EE6E73">
        <w:tab/>
        <w:t xml:space="preserve">for each </w:t>
      </w:r>
      <w:proofErr w:type="spellStart"/>
      <w:r w:rsidRPr="00EE6E73">
        <w:rPr>
          <w:i/>
        </w:rPr>
        <w:t>measConfigAppLayerId</w:t>
      </w:r>
      <w:proofErr w:type="spellEnd"/>
      <w:r w:rsidRPr="00EE6E73">
        <w:t xml:space="preserve"> value included in the </w:t>
      </w:r>
      <w:proofErr w:type="spellStart"/>
      <w:r w:rsidRPr="00EE6E73">
        <w:rPr>
          <w:i/>
        </w:rPr>
        <w:t>measConfigAppLayerToReleaseList</w:t>
      </w:r>
      <w:proofErr w:type="spellEnd"/>
      <w:r w:rsidRPr="00EE6E73">
        <w:t>:</w:t>
      </w:r>
    </w:p>
    <w:p w14:paraId="12030DC1" w14:textId="03C90F90" w:rsidR="001F4B54" w:rsidRPr="00EE6E73" w:rsidRDefault="001F4B54" w:rsidP="001F4B54">
      <w:pPr>
        <w:pStyle w:val="B3"/>
      </w:pPr>
      <w:r w:rsidRPr="00EE6E73">
        <w:t>3&gt;</w:t>
      </w:r>
      <w:r w:rsidRPr="00EE6E73">
        <w:tab/>
        <w:t xml:space="preserve">forward the </w:t>
      </w:r>
      <w:proofErr w:type="spellStart"/>
      <w:r w:rsidRPr="00EE6E73">
        <w:rPr>
          <w:i/>
        </w:rPr>
        <w:t>measConfigAppLayerId</w:t>
      </w:r>
      <w:proofErr w:type="spellEnd"/>
      <w:r w:rsidRPr="00EE6E73">
        <w:t xml:space="preserve"> and inform upper layers about the release of the application layer measurement configuration including any RAN visible</w:t>
      </w:r>
      <w:r w:rsidR="00424A58" w:rsidRPr="00EE6E73">
        <w:t xml:space="preserve"> application layer measurement</w:t>
      </w:r>
      <w:r w:rsidRPr="00EE6E73">
        <w:t xml:space="preserve"> configuration;</w:t>
      </w:r>
    </w:p>
    <w:p w14:paraId="0BDFFB45" w14:textId="3C346290" w:rsidR="00DF0205" w:rsidRPr="00EE6E73" w:rsidRDefault="001F4B54" w:rsidP="00DF0205">
      <w:pPr>
        <w:pStyle w:val="B3"/>
      </w:pPr>
      <w:r w:rsidRPr="00EE6E73">
        <w:t>3&gt;</w:t>
      </w:r>
      <w:r w:rsidRPr="00EE6E73">
        <w:tab/>
        <w:t>discard any application layer measurement report</w:t>
      </w:r>
      <w:r w:rsidR="00397807" w:rsidRPr="00EE6E73">
        <w:t>s</w:t>
      </w:r>
      <w:r w:rsidRPr="00EE6E73">
        <w:t xml:space="preserve"> received from upper layers;</w:t>
      </w:r>
    </w:p>
    <w:p w14:paraId="1A336B8C" w14:textId="4533930F" w:rsidR="001F4B54" w:rsidRPr="00EE6E73" w:rsidRDefault="00DF0205" w:rsidP="00DF0205">
      <w:pPr>
        <w:pStyle w:val="B3"/>
      </w:pPr>
      <w:r w:rsidRPr="00EE6E73">
        <w:t>3&gt;</w:t>
      </w:r>
      <w:r w:rsidRPr="00EE6E73">
        <w:tab/>
        <w:t>release the application layer measurement configuration in</w:t>
      </w:r>
      <w:r w:rsidR="00397807" w:rsidRPr="00EE6E73">
        <w:t>cluding its fields in the</w:t>
      </w:r>
      <w:r w:rsidRPr="00EE6E73">
        <w:t xml:space="preserve"> UE variables </w:t>
      </w:r>
      <w:proofErr w:type="spellStart"/>
      <w:r w:rsidRPr="00EE6E73">
        <w:rPr>
          <w:i/>
          <w:iCs/>
        </w:rPr>
        <w:t>VarAppLayerIdleConfig</w:t>
      </w:r>
      <w:proofErr w:type="spellEnd"/>
      <w:r w:rsidRPr="00EE6E73">
        <w:t xml:space="preserve"> and </w:t>
      </w:r>
      <w:proofErr w:type="spellStart"/>
      <w:r w:rsidRPr="00EE6E73">
        <w:rPr>
          <w:i/>
        </w:rPr>
        <w:t>VarAppLayerPLMN-ListConfig</w:t>
      </w:r>
      <w:proofErr w:type="spellEnd"/>
      <w:r w:rsidR="00397807" w:rsidRPr="00EE6E73">
        <w:rPr>
          <w:iCs/>
        </w:rPr>
        <w:t>, if stored</w:t>
      </w:r>
      <w:r w:rsidRPr="00EE6E73">
        <w:t>;</w:t>
      </w:r>
    </w:p>
    <w:p w14:paraId="41B1A9CF" w14:textId="1186ABAB" w:rsidR="001F4B54" w:rsidRPr="00EE6E73" w:rsidRDefault="001F4B54" w:rsidP="001F4B54">
      <w:pPr>
        <w:pStyle w:val="B3"/>
      </w:pPr>
      <w:r w:rsidRPr="00EE6E73">
        <w:t>3&gt;</w:t>
      </w:r>
      <w:r w:rsidRPr="00EE6E73">
        <w:tab/>
        <w:t>consider itself not to be configured to send application layer measurement report</w:t>
      </w:r>
      <w:r w:rsidR="00397807" w:rsidRPr="00EE6E73">
        <w:t>s</w:t>
      </w:r>
      <w:r w:rsidRPr="00EE6E73">
        <w:t xml:space="preserve"> for the </w:t>
      </w:r>
      <w:proofErr w:type="spellStart"/>
      <w:r w:rsidRPr="00EE6E73">
        <w:rPr>
          <w:i/>
        </w:rPr>
        <w:t>measConfigAppLayerId</w:t>
      </w:r>
      <w:proofErr w:type="spellEnd"/>
      <w:r w:rsidRPr="00EE6E73">
        <w:t>.</w:t>
      </w:r>
    </w:p>
    <w:p w14:paraId="57CC3CC5" w14:textId="77777777" w:rsidR="001F4B54" w:rsidRPr="00EE6E73" w:rsidRDefault="001F4B54" w:rsidP="001F4B54">
      <w:pPr>
        <w:pStyle w:val="B1"/>
      </w:pPr>
      <w:r w:rsidRPr="00EE6E73">
        <w:t>1&gt;</w:t>
      </w:r>
      <w:r w:rsidRPr="00EE6E73">
        <w:tab/>
        <w:t xml:space="preserve">if </w:t>
      </w:r>
      <w:proofErr w:type="spellStart"/>
      <w:r w:rsidRPr="00EE6E73">
        <w:rPr>
          <w:i/>
        </w:rPr>
        <w:t>measConfigAppLayerToAddModList</w:t>
      </w:r>
      <w:proofErr w:type="spellEnd"/>
      <w:r w:rsidRPr="00EE6E73">
        <w:t xml:space="preserve"> is included in </w:t>
      </w:r>
      <w:proofErr w:type="spellStart"/>
      <w:r w:rsidRPr="00EE6E73">
        <w:rPr>
          <w:i/>
        </w:rPr>
        <w:t>appLayerMeasConfig</w:t>
      </w:r>
      <w:proofErr w:type="spellEnd"/>
      <w:r w:rsidRPr="00EE6E73">
        <w:t xml:space="preserve"> within </w:t>
      </w:r>
      <w:proofErr w:type="spellStart"/>
      <w:r w:rsidRPr="00EE6E73">
        <w:rPr>
          <w:i/>
        </w:rPr>
        <w:t>RRCReconfiguration</w:t>
      </w:r>
      <w:proofErr w:type="spellEnd"/>
      <w:r w:rsidRPr="00EE6E73">
        <w:rPr>
          <w:i/>
        </w:rPr>
        <w:t xml:space="preserve"> </w:t>
      </w:r>
      <w:r w:rsidRPr="00EE6E73">
        <w:t xml:space="preserve">or </w:t>
      </w:r>
      <w:proofErr w:type="spellStart"/>
      <w:r w:rsidRPr="00EE6E73">
        <w:rPr>
          <w:i/>
        </w:rPr>
        <w:t>RRCResume</w:t>
      </w:r>
      <w:proofErr w:type="spellEnd"/>
      <w:r w:rsidRPr="00EE6E73">
        <w:t>:</w:t>
      </w:r>
    </w:p>
    <w:p w14:paraId="514431D9" w14:textId="77777777" w:rsidR="001F4B54" w:rsidRPr="00EE6E73" w:rsidRDefault="001F4B54" w:rsidP="001F4B54">
      <w:pPr>
        <w:pStyle w:val="B2"/>
      </w:pPr>
      <w:r w:rsidRPr="00EE6E73">
        <w:t>2&gt;</w:t>
      </w:r>
      <w:r w:rsidRPr="00EE6E73">
        <w:tab/>
        <w:t xml:space="preserve">for each </w:t>
      </w:r>
      <w:proofErr w:type="spellStart"/>
      <w:r w:rsidRPr="00EE6E73">
        <w:rPr>
          <w:i/>
        </w:rPr>
        <w:t>measConfigAppLayerId</w:t>
      </w:r>
      <w:proofErr w:type="spellEnd"/>
      <w:r w:rsidRPr="00EE6E73">
        <w:t xml:space="preserve"> value included in the </w:t>
      </w:r>
      <w:proofErr w:type="spellStart"/>
      <w:r w:rsidRPr="00EE6E73">
        <w:rPr>
          <w:i/>
        </w:rPr>
        <w:t>measConfigAppLayerToAddModList</w:t>
      </w:r>
      <w:proofErr w:type="spellEnd"/>
      <w:r w:rsidRPr="00EE6E73">
        <w:t>:</w:t>
      </w:r>
    </w:p>
    <w:p w14:paraId="40393B55" w14:textId="77777777" w:rsidR="001F4B54" w:rsidRPr="00EE6E73" w:rsidRDefault="001F4B54" w:rsidP="001F4B54">
      <w:pPr>
        <w:pStyle w:val="B3"/>
      </w:pPr>
      <w:r w:rsidRPr="00EE6E73">
        <w:t>3&gt;</w:t>
      </w:r>
      <w:r w:rsidRPr="00EE6E73">
        <w:tab/>
        <w:t xml:space="preserve">if </w:t>
      </w:r>
      <w:proofErr w:type="spellStart"/>
      <w:r w:rsidRPr="00EE6E73">
        <w:rPr>
          <w:i/>
        </w:rPr>
        <w:t>measConfigAppLayerContainer</w:t>
      </w:r>
      <w:proofErr w:type="spellEnd"/>
      <w:r w:rsidRPr="00EE6E73">
        <w:t xml:space="preserve"> is included for the corresponding </w:t>
      </w:r>
      <w:proofErr w:type="spellStart"/>
      <w:r w:rsidRPr="00EE6E73">
        <w:rPr>
          <w:i/>
        </w:rPr>
        <w:t>MeasConfigAppLayer</w:t>
      </w:r>
      <w:proofErr w:type="spellEnd"/>
      <w:r w:rsidRPr="00EE6E73">
        <w:t xml:space="preserve"> configuration:</w:t>
      </w:r>
    </w:p>
    <w:p w14:paraId="6EA5FC20" w14:textId="77777777" w:rsidR="001F4B54" w:rsidRPr="00EE6E73" w:rsidRDefault="001F4B54" w:rsidP="001F4B54">
      <w:pPr>
        <w:pStyle w:val="B4"/>
      </w:pPr>
      <w:r w:rsidRPr="00EE6E73">
        <w:t>4&gt;</w:t>
      </w:r>
      <w:r w:rsidRPr="00EE6E73">
        <w:tab/>
        <w:t xml:space="preserve">forward the </w:t>
      </w:r>
      <w:proofErr w:type="spellStart"/>
      <w:r w:rsidRPr="00EE6E73">
        <w:rPr>
          <w:i/>
        </w:rPr>
        <w:t>measConfigAppLayerContainer</w:t>
      </w:r>
      <w:proofErr w:type="spellEnd"/>
      <w:r w:rsidRPr="00EE6E73">
        <w:t xml:space="preserve">, the </w:t>
      </w:r>
      <w:proofErr w:type="spellStart"/>
      <w:r w:rsidRPr="00EE6E73">
        <w:rPr>
          <w:i/>
        </w:rPr>
        <w:t>measConfigAppLayerId</w:t>
      </w:r>
      <w:proofErr w:type="spellEnd"/>
      <w:r w:rsidRPr="00EE6E73">
        <w:t xml:space="preserve"> and the </w:t>
      </w:r>
      <w:proofErr w:type="spellStart"/>
      <w:r w:rsidRPr="00EE6E73">
        <w:rPr>
          <w:i/>
        </w:rPr>
        <w:t>serviceType</w:t>
      </w:r>
      <w:proofErr w:type="spellEnd"/>
      <w:r w:rsidRPr="00EE6E73">
        <w:rPr>
          <w:i/>
        </w:rPr>
        <w:t xml:space="preserve"> </w:t>
      </w:r>
      <w:r w:rsidRPr="00EE6E73">
        <w:t xml:space="preserve">to upper layers considering the </w:t>
      </w:r>
      <w:proofErr w:type="spellStart"/>
      <w:r w:rsidRPr="00EE6E73">
        <w:rPr>
          <w:i/>
        </w:rPr>
        <w:t>serviceType</w:t>
      </w:r>
      <w:proofErr w:type="spellEnd"/>
      <w:r w:rsidRPr="00EE6E73">
        <w:t>;</w:t>
      </w:r>
    </w:p>
    <w:p w14:paraId="70C64611" w14:textId="77777777" w:rsidR="001F4B54" w:rsidRPr="00EE6E73" w:rsidRDefault="001F4B54" w:rsidP="001F4B54">
      <w:pPr>
        <w:pStyle w:val="B3"/>
      </w:pPr>
      <w:r w:rsidRPr="00EE6E73">
        <w:t>3&gt;</w:t>
      </w:r>
      <w:r w:rsidRPr="00EE6E73">
        <w:tab/>
        <w:t xml:space="preserve">consider itself to be configured to send application layer measurement report for the </w:t>
      </w:r>
      <w:proofErr w:type="spellStart"/>
      <w:r w:rsidRPr="00EE6E73">
        <w:rPr>
          <w:i/>
        </w:rPr>
        <w:t>measConfigAppLayerId</w:t>
      </w:r>
      <w:proofErr w:type="spellEnd"/>
      <w:r w:rsidRPr="00EE6E73">
        <w:t xml:space="preserve"> in accordance with 5.7.16;</w:t>
      </w:r>
    </w:p>
    <w:p w14:paraId="017AF07E" w14:textId="26A8A32B" w:rsidR="001F4B54" w:rsidRPr="00EE6E73" w:rsidRDefault="001F4B54" w:rsidP="001F4B54">
      <w:pPr>
        <w:pStyle w:val="B3"/>
      </w:pPr>
      <w:r w:rsidRPr="00EE6E73">
        <w:t>3&gt;</w:t>
      </w:r>
      <w:r w:rsidRPr="00EE6E73">
        <w:tab/>
        <w:t xml:space="preserve">forward the </w:t>
      </w:r>
      <w:proofErr w:type="spellStart"/>
      <w:r w:rsidRPr="00EE6E73">
        <w:rPr>
          <w:i/>
        </w:rPr>
        <w:t>transmissionOfSessionStartStop</w:t>
      </w:r>
      <w:proofErr w:type="spellEnd"/>
      <w:r w:rsidRPr="00EE6E73">
        <w:t xml:space="preserve">, if </w:t>
      </w:r>
      <w:r w:rsidR="00424A58" w:rsidRPr="00EE6E73">
        <w:t>configured</w:t>
      </w:r>
      <w:r w:rsidRPr="00EE6E73">
        <w:t xml:space="preserve">, </w:t>
      </w:r>
      <w:r w:rsidR="00424A58" w:rsidRPr="00EE6E73">
        <w:t xml:space="preserve">and </w:t>
      </w:r>
      <w:proofErr w:type="spellStart"/>
      <w:r w:rsidR="00424A58" w:rsidRPr="00EE6E73">
        <w:rPr>
          <w:i/>
        </w:rPr>
        <w:t>measConfigAppLayerId</w:t>
      </w:r>
      <w:proofErr w:type="spellEnd"/>
      <w:r w:rsidR="00424A58" w:rsidRPr="00EE6E73">
        <w:t xml:space="preserve"> </w:t>
      </w:r>
      <w:r w:rsidRPr="00EE6E73">
        <w:t>to upper layers</w:t>
      </w:r>
      <w:r w:rsidR="00424A58" w:rsidRPr="00EE6E73">
        <w:t xml:space="preserve"> considering the </w:t>
      </w:r>
      <w:proofErr w:type="spellStart"/>
      <w:r w:rsidR="00424A58" w:rsidRPr="00EE6E73">
        <w:rPr>
          <w:i/>
        </w:rPr>
        <w:t>serviceType</w:t>
      </w:r>
      <w:proofErr w:type="spellEnd"/>
      <w:r w:rsidRPr="00EE6E73">
        <w:t>;</w:t>
      </w:r>
    </w:p>
    <w:p w14:paraId="6468BE0E" w14:textId="669D74AC" w:rsidR="001F4B54" w:rsidRPr="00EE6E73" w:rsidRDefault="001F4B54" w:rsidP="001F4B54">
      <w:pPr>
        <w:pStyle w:val="B3"/>
      </w:pPr>
      <w:r w:rsidRPr="00EE6E73">
        <w:t>3&gt;</w:t>
      </w:r>
      <w:r w:rsidRPr="00EE6E73">
        <w:tab/>
        <w:t xml:space="preserve">if </w:t>
      </w:r>
      <w:r w:rsidRPr="00EE6E73">
        <w:rPr>
          <w:i/>
        </w:rPr>
        <w:t>ran-</w:t>
      </w:r>
      <w:proofErr w:type="spellStart"/>
      <w:r w:rsidRPr="00EE6E73">
        <w:rPr>
          <w:i/>
        </w:rPr>
        <w:t>VisibleParameters</w:t>
      </w:r>
      <w:proofErr w:type="spellEnd"/>
      <w:r w:rsidRPr="00EE6E73">
        <w:t xml:space="preserve"> is set to setup</w:t>
      </w:r>
      <w:r w:rsidR="00424A58" w:rsidRPr="00EE6E73">
        <w:t>:</w:t>
      </w:r>
    </w:p>
    <w:p w14:paraId="21500657" w14:textId="55D976B2" w:rsidR="001F4B54" w:rsidRPr="00EE6E73" w:rsidRDefault="001F4B54" w:rsidP="001F4B54">
      <w:pPr>
        <w:pStyle w:val="B4"/>
      </w:pPr>
      <w:r w:rsidRPr="00EE6E73">
        <w:t>4&gt;</w:t>
      </w:r>
      <w:r w:rsidRPr="00EE6E73">
        <w:tab/>
        <w:t xml:space="preserve">forward the </w:t>
      </w:r>
      <w:proofErr w:type="spellStart"/>
      <w:r w:rsidRPr="00EE6E73">
        <w:rPr>
          <w:i/>
        </w:rPr>
        <w:t>measConfigAppLayerId</w:t>
      </w:r>
      <w:proofErr w:type="spellEnd"/>
      <w:r w:rsidRPr="00EE6E73">
        <w:rPr>
          <w:i/>
        </w:rPr>
        <w:t>,</w:t>
      </w:r>
      <w:r w:rsidRPr="00EE6E73">
        <w:t xml:space="preserve"> the </w:t>
      </w:r>
      <w:r w:rsidRPr="00EE6E73">
        <w:rPr>
          <w:i/>
        </w:rPr>
        <w:t>ran-</w:t>
      </w:r>
      <w:proofErr w:type="spellStart"/>
      <w:r w:rsidRPr="00EE6E73">
        <w:rPr>
          <w:i/>
        </w:rPr>
        <w:t>VisiblePeriodicity</w:t>
      </w:r>
      <w:proofErr w:type="spellEnd"/>
      <w:r w:rsidR="00424A58" w:rsidRPr="00EE6E73">
        <w:rPr>
          <w:iCs/>
        </w:rPr>
        <w:t>, if configured</w:t>
      </w:r>
      <w:r w:rsidRPr="00EE6E73">
        <w:t xml:space="preserve">, the </w:t>
      </w:r>
      <w:proofErr w:type="spellStart"/>
      <w:r w:rsidRPr="00EE6E73">
        <w:rPr>
          <w:i/>
        </w:rPr>
        <w:t>numberOfBufferLevelEntries</w:t>
      </w:r>
      <w:proofErr w:type="spellEnd"/>
      <w:r w:rsidR="00424A58" w:rsidRPr="00EE6E73">
        <w:rPr>
          <w:iCs/>
        </w:rPr>
        <w:t>, if configured</w:t>
      </w:r>
      <w:r w:rsidR="00EF6092" w:rsidRPr="00EE6E73">
        <w:rPr>
          <w:iCs/>
        </w:rPr>
        <w:t>,</w:t>
      </w:r>
      <w:r w:rsidRPr="00EE6E73">
        <w:t xml:space="preserve"> and the </w:t>
      </w:r>
      <w:proofErr w:type="spellStart"/>
      <w:r w:rsidRPr="00EE6E73">
        <w:rPr>
          <w:i/>
        </w:rPr>
        <w:t>reportPlay</w:t>
      </w:r>
      <w:r w:rsidR="00424A58" w:rsidRPr="00EE6E73">
        <w:rPr>
          <w:i/>
        </w:rPr>
        <w:t>o</w:t>
      </w:r>
      <w:r w:rsidRPr="00EE6E73">
        <w:rPr>
          <w:i/>
        </w:rPr>
        <w:t>utDelay</w:t>
      </w:r>
      <w:r w:rsidR="00424A58" w:rsidRPr="00EE6E73">
        <w:rPr>
          <w:i/>
        </w:rPr>
        <w:t>ForMediaStartup</w:t>
      </w:r>
      <w:proofErr w:type="spellEnd"/>
      <w:r w:rsidR="00424A58" w:rsidRPr="00EE6E73">
        <w:rPr>
          <w:iCs/>
        </w:rPr>
        <w:t>, if configured,</w:t>
      </w:r>
      <w:r w:rsidRPr="00EE6E73">
        <w:t xml:space="preserve"> to upper layers considering the </w:t>
      </w:r>
      <w:proofErr w:type="spellStart"/>
      <w:r w:rsidRPr="00EE6E73">
        <w:rPr>
          <w:i/>
        </w:rPr>
        <w:t>serviceType</w:t>
      </w:r>
      <w:proofErr w:type="spellEnd"/>
      <w:r w:rsidRPr="00EE6E73">
        <w:t>;</w:t>
      </w:r>
    </w:p>
    <w:p w14:paraId="16100216" w14:textId="77777777" w:rsidR="001F4B54" w:rsidRPr="00EE6E73" w:rsidRDefault="001F4B54" w:rsidP="001F4B54">
      <w:pPr>
        <w:pStyle w:val="B3"/>
      </w:pPr>
      <w:r w:rsidRPr="00EE6E73">
        <w:lastRenderedPageBreak/>
        <w:t>3&gt;</w:t>
      </w:r>
      <w:r w:rsidRPr="00EE6E73">
        <w:tab/>
        <w:t xml:space="preserve">else if </w:t>
      </w:r>
      <w:r w:rsidRPr="00EE6E73">
        <w:rPr>
          <w:i/>
        </w:rPr>
        <w:t>ran-</w:t>
      </w:r>
      <w:proofErr w:type="spellStart"/>
      <w:r w:rsidRPr="00EE6E73">
        <w:rPr>
          <w:i/>
        </w:rPr>
        <w:t>VisibleParameters</w:t>
      </w:r>
      <w:proofErr w:type="spellEnd"/>
      <w:r w:rsidRPr="00EE6E73">
        <w:t xml:space="preserve"> is set to release:</w:t>
      </w:r>
    </w:p>
    <w:p w14:paraId="7F2CCE98" w14:textId="77777777" w:rsidR="001F4B54" w:rsidRPr="00EE6E73" w:rsidRDefault="001F4B54" w:rsidP="001F4B54">
      <w:pPr>
        <w:pStyle w:val="B4"/>
      </w:pPr>
      <w:r w:rsidRPr="00EE6E73">
        <w:t>4&gt;</w:t>
      </w:r>
      <w:r w:rsidRPr="00EE6E73">
        <w:tab/>
        <w:t xml:space="preserve">forward the </w:t>
      </w:r>
      <w:proofErr w:type="spellStart"/>
      <w:r w:rsidRPr="00EE6E73">
        <w:rPr>
          <w:i/>
        </w:rPr>
        <w:t>measConfigAppLayerId</w:t>
      </w:r>
      <w:proofErr w:type="spellEnd"/>
      <w:r w:rsidRPr="00EE6E73">
        <w:t xml:space="preserve"> and inform upper layers about the release of the RAN visible application layer measurement configuration;</w:t>
      </w:r>
    </w:p>
    <w:p w14:paraId="27AF535F" w14:textId="5957D67F" w:rsidR="006606FA" w:rsidRPr="00EE6E73" w:rsidRDefault="006606FA" w:rsidP="006606FA">
      <w:pPr>
        <w:pStyle w:val="B4"/>
      </w:pPr>
      <w:r w:rsidRPr="00EE6E73">
        <w:t>4&gt;</w:t>
      </w:r>
      <w:r w:rsidRPr="00EE6E73">
        <w:tab/>
        <w:t>discard any RAN visible application layer measurement reports received from upper layers;</w:t>
      </w:r>
    </w:p>
    <w:p w14:paraId="74FE9DCB" w14:textId="77777777" w:rsidR="001F4B54" w:rsidRPr="00EE6E73" w:rsidRDefault="001F4B54" w:rsidP="001F4B54">
      <w:pPr>
        <w:pStyle w:val="B3"/>
        <w:rPr>
          <w:iCs/>
        </w:rPr>
      </w:pPr>
      <w:r w:rsidRPr="00EE6E73">
        <w:t>3&gt;</w:t>
      </w:r>
      <w:r w:rsidRPr="00EE6E73">
        <w:tab/>
        <w:t xml:space="preserve">if </w:t>
      </w:r>
      <w:proofErr w:type="spellStart"/>
      <w:r w:rsidRPr="00EE6E73">
        <w:rPr>
          <w:i/>
          <w:iCs/>
        </w:rPr>
        <w:t>pauseReporting</w:t>
      </w:r>
      <w:proofErr w:type="spellEnd"/>
      <w:r w:rsidRPr="00EE6E73">
        <w:rPr>
          <w:i/>
          <w:iCs/>
        </w:rPr>
        <w:t xml:space="preserve"> </w:t>
      </w:r>
      <w:r w:rsidRPr="00EE6E73">
        <w:t xml:space="preserve">is set to </w:t>
      </w:r>
      <w:r w:rsidRPr="00EE6E73">
        <w:rPr>
          <w:i/>
        </w:rPr>
        <w:t>true</w:t>
      </w:r>
      <w:r w:rsidRPr="00EE6E73">
        <w:t>:</w:t>
      </w:r>
    </w:p>
    <w:p w14:paraId="66F86942" w14:textId="77777777" w:rsidR="001F4B54" w:rsidRPr="00EE6E73" w:rsidRDefault="001F4B54" w:rsidP="001F4B54">
      <w:pPr>
        <w:pStyle w:val="B4"/>
      </w:pPr>
      <w:r w:rsidRPr="00EE6E73">
        <w:t>4&gt;</w:t>
      </w:r>
      <w:r w:rsidRPr="00EE6E73">
        <w:tab/>
        <w:t xml:space="preserve">if at least one segment, but not all segments, of a segmented </w:t>
      </w:r>
      <w:proofErr w:type="spellStart"/>
      <w:r w:rsidRPr="00EE6E73">
        <w:rPr>
          <w:i/>
          <w:iCs/>
        </w:rPr>
        <w:t>MeasurementReportAppLayer</w:t>
      </w:r>
      <w:proofErr w:type="spellEnd"/>
      <w:r w:rsidRPr="00EE6E73">
        <w:t xml:space="preserve"> message containing an application layer measurement report associated with the </w:t>
      </w:r>
      <w:proofErr w:type="spellStart"/>
      <w:r w:rsidRPr="00EE6E73">
        <w:rPr>
          <w:i/>
          <w:iCs/>
        </w:rPr>
        <w:t>measConfigAppLayerId</w:t>
      </w:r>
      <w:proofErr w:type="spellEnd"/>
      <w:r w:rsidRPr="00EE6E73">
        <w:t xml:space="preserve"> has been submitted to lower layers for transmission:</w:t>
      </w:r>
    </w:p>
    <w:p w14:paraId="62EAF432" w14:textId="77777777" w:rsidR="001F4B54" w:rsidRPr="00EE6E73" w:rsidRDefault="001F4B54" w:rsidP="001F4B54">
      <w:pPr>
        <w:pStyle w:val="B5"/>
      </w:pPr>
      <w:r w:rsidRPr="00EE6E73">
        <w:t>5&gt;</w:t>
      </w:r>
      <w:r w:rsidRPr="00EE6E73">
        <w:tab/>
        <w:t xml:space="preserve">submit the remaining segments of the </w:t>
      </w:r>
      <w:proofErr w:type="spellStart"/>
      <w:r w:rsidRPr="00EE6E73">
        <w:rPr>
          <w:i/>
          <w:iCs/>
        </w:rPr>
        <w:t>MeasurementReportAppLayer</w:t>
      </w:r>
      <w:proofErr w:type="spellEnd"/>
      <w:r w:rsidRPr="00EE6E73">
        <w:t xml:space="preserve"> message to lower layers for transmission;</w:t>
      </w:r>
    </w:p>
    <w:p w14:paraId="6AA71F97" w14:textId="77777777" w:rsidR="001F4B54" w:rsidRPr="00EE6E73" w:rsidRDefault="001F4B54" w:rsidP="001F4B54">
      <w:pPr>
        <w:pStyle w:val="B4"/>
      </w:pPr>
      <w:r w:rsidRPr="00EE6E73">
        <w:t>4&gt;</w:t>
      </w:r>
      <w:r w:rsidRPr="00EE6E73">
        <w:tab/>
        <w:t xml:space="preserve">suspend submitting application layer measurement report containers to lower layers for the application layer measurement configuration associated with the </w:t>
      </w:r>
      <w:proofErr w:type="spellStart"/>
      <w:r w:rsidRPr="00EE6E73">
        <w:rPr>
          <w:i/>
          <w:iCs/>
        </w:rPr>
        <w:t>measConfigAppLayerId</w:t>
      </w:r>
      <w:proofErr w:type="spellEnd"/>
      <w:r w:rsidRPr="00EE6E73">
        <w:t>;</w:t>
      </w:r>
    </w:p>
    <w:p w14:paraId="2873E69B" w14:textId="71EA0C66" w:rsidR="001F4B54" w:rsidRPr="00EE6E73" w:rsidRDefault="001F4B54" w:rsidP="001F4B54">
      <w:pPr>
        <w:pStyle w:val="B4"/>
      </w:pPr>
      <w:r w:rsidRPr="00EE6E73">
        <w:t>4&gt;</w:t>
      </w:r>
      <w:r w:rsidRPr="00EE6E73">
        <w:tab/>
        <w:t xml:space="preserve">store any previously or subsequently received application layer measurement report containers associated with the </w:t>
      </w:r>
      <w:proofErr w:type="spellStart"/>
      <w:r w:rsidRPr="00EE6E73">
        <w:rPr>
          <w:i/>
        </w:rPr>
        <w:t>measConfigAppLayerId</w:t>
      </w:r>
      <w:proofErr w:type="spellEnd"/>
      <w:r w:rsidRPr="00EE6E73">
        <w:t xml:space="preserve"> for which </w:t>
      </w:r>
      <w:r w:rsidR="006606FA" w:rsidRPr="00EE6E73">
        <w:t>the successful transmission of the message or at least one segment of the message has not been confirmed by lower layers</w:t>
      </w:r>
      <w:r w:rsidRPr="00EE6E73">
        <w:t>;</w:t>
      </w:r>
    </w:p>
    <w:p w14:paraId="65ADAF4F" w14:textId="13C8CBED" w:rsidR="00DF0205" w:rsidRPr="00EE6E73" w:rsidRDefault="00DF0205" w:rsidP="00DF0205">
      <w:pPr>
        <w:pStyle w:val="B4"/>
      </w:pPr>
      <w:r w:rsidRPr="00EE6E73">
        <w:t>4&gt;</w:t>
      </w:r>
      <w:r w:rsidRPr="00EE6E73">
        <w:tab/>
        <w:t>if the memory reserved for storing application layer measurement report containers becomes full while the reporting is paused:</w:t>
      </w:r>
    </w:p>
    <w:p w14:paraId="1386B5BE" w14:textId="77777777" w:rsidR="0050566B" w:rsidRPr="00EE6E73" w:rsidRDefault="0050566B" w:rsidP="0050566B">
      <w:pPr>
        <w:pStyle w:val="B5"/>
      </w:pPr>
      <w:r w:rsidRPr="00EE6E73">
        <w:t>5&gt;</w:t>
      </w:r>
      <w:r w:rsidRPr="00EE6E73">
        <w:tab/>
        <w:t xml:space="preserve">if the reports are associated with a configuration including </w:t>
      </w:r>
      <w:proofErr w:type="spellStart"/>
      <w:r w:rsidRPr="00EE6E73">
        <w:rPr>
          <w:i/>
          <w:iCs/>
        </w:rPr>
        <w:t>appLayerMeasPriority</w:t>
      </w:r>
      <w:proofErr w:type="spellEnd"/>
      <w:r w:rsidRPr="00EE6E73">
        <w:t>:</w:t>
      </w:r>
    </w:p>
    <w:p w14:paraId="532B561F" w14:textId="1943FD9F" w:rsidR="00DF0205" w:rsidRPr="00EE6E73" w:rsidRDefault="0050566B" w:rsidP="00220546">
      <w:pPr>
        <w:pStyle w:val="B6"/>
      </w:pPr>
      <w:r w:rsidRPr="00EE6E73">
        <w:t>6</w:t>
      </w:r>
      <w:r w:rsidR="00DF0205" w:rsidRPr="00EE6E73">
        <w:t>&gt;</w:t>
      </w:r>
      <w:r w:rsidR="00DF0205" w:rsidRPr="00EE6E73">
        <w:tab/>
        <w:t>discard reports in priority order where reports with the lowest priority are discarded first</w:t>
      </w:r>
      <w:r w:rsidRPr="00EE6E73">
        <w:t>, and among reports with equal associated priority, discard reports in the order they were received, where older reports are discarded first</w:t>
      </w:r>
      <w:r w:rsidR="00DF0205" w:rsidRPr="00EE6E73">
        <w:t>;</w:t>
      </w:r>
    </w:p>
    <w:p w14:paraId="37B03217" w14:textId="77777777" w:rsidR="0050566B" w:rsidRPr="00EE6E73" w:rsidRDefault="0050566B" w:rsidP="0050566B">
      <w:pPr>
        <w:pStyle w:val="B5"/>
      </w:pPr>
      <w:r w:rsidRPr="00EE6E73">
        <w:t>5&gt;</w:t>
      </w:r>
      <w:r w:rsidRPr="00EE6E73">
        <w:tab/>
        <w:t>else:</w:t>
      </w:r>
    </w:p>
    <w:p w14:paraId="7D7E73F1" w14:textId="77777777" w:rsidR="0050566B" w:rsidRPr="00EE6E73" w:rsidRDefault="0050566B" w:rsidP="0050566B">
      <w:pPr>
        <w:pStyle w:val="B6"/>
      </w:pPr>
      <w:r w:rsidRPr="00EE6E73">
        <w:t>6&gt;</w:t>
      </w:r>
      <w:r w:rsidRPr="00EE6E73">
        <w:tab/>
        <w:t>discard reports in the order they were received, where older reports are discarded first;</w:t>
      </w:r>
    </w:p>
    <w:p w14:paraId="0162A0BA" w14:textId="77777777" w:rsidR="001F4B54" w:rsidRPr="00EE6E73" w:rsidRDefault="001F4B54" w:rsidP="001F4B54">
      <w:pPr>
        <w:pStyle w:val="B3"/>
      </w:pPr>
      <w:r w:rsidRPr="00EE6E73">
        <w:t>3&gt;</w:t>
      </w:r>
      <w:r w:rsidRPr="00EE6E73">
        <w:tab/>
        <w:t xml:space="preserve">else if </w:t>
      </w:r>
      <w:proofErr w:type="spellStart"/>
      <w:r w:rsidRPr="00EE6E73">
        <w:rPr>
          <w:i/>
          <w:iCs/>
        </w:rPr>
        <w:t>pauseReporting</w:t>
      </w:r>
      <w:proofErr w:type="spellEnd"/>
      <w:r w:rsidRPr="00EE6E73">
        <w:rPr>
          <w:i/>
          <w:iCs/>
        </w:rPr>
        <w:t xml:space="preserve"> </w:t>
      </w:r>
      <w:r w:rsidRPr="00EE6E73">
        <w:t xml:space="preserve">is set to </w:t>
      </w:r>
      <w:r w:rsidRPr="00EE6E73">
        <w:rPr>
          <w:i/>
        </w:rPr>
        <w:t>false</w:t>
      </w:r>
      <w:r w:rsidRPr="00EE6E73">
        <w:rPr>
          <w:i/>
          <w:iCs/>
        </w:rPr>
        <w:t xml:space="preserve"> </w:t>
      </w:r>
      <w:r w:rsidRPr="00EE6E73">
        <w:t xml:space="preserve">and if transmission of application layer measurement report containers has previously been suspended for the application layer measurement configuration associated with the </w:t>
      </w:r>
      <w:proofErr w:type="spellStart"/>
      <w:r w:rsidRPr="00EE6E73">
        <w:rPr>
          <w:i/>
          <w:iCs/>
        </w:rPr>
        <w:t>measConfigAppLayerId</w:t>
      </w:r>
      <w:proofErr w:type="spellEnd"/>
      <w:r w:rsidRPr="00EE6E73">
        <w:t>:</w:t>
      </w:r>
    </w:p>
    <w:p w14:paraId="3FBCBFEF" w14:textId="202D810E" w:rsidR="001F4B54" w:rsidRPr="00EE6E73" w:rsidRDefault="001F4B54" w:rsidP="001F4B54">
      <w:pPr>
        <w:pStyle w:val="B4"/>
      </w:pPr>
      <w:r w:rsidRPr="00EE6E73">
        <w:t>4&gt;</w:t>
      </w:r>
      <w:r w:rsidRPr="00EE6E73">
        <w:tab/>
        <w:t>submit stored application layer measurement report containers to lower layers</w:t>
      </w:r>
      <w:r w:rsidR="00424A58" w:rsidRPr="00EE6E73">
        <w:t>, if any,</w:t>
      </w:r>
      <w:r w:rsidRPr="00EE6E73">
        <w:t xml:space="preserve"> for the application layer measurements configuration associated with the </w:t>
      </w:r>
      <w:proofErr w:type="spellStart"/>
      <w:r w:rsidRPr="00EE6E73">
        <w:rPr>
          <w:i/>
          <w:iCs/>
        </w:rPr>
        <w:t>measConfigAppLayerId</w:t>
      </w:r>
      <w:proofErr w:type="spellEnd"/>
      <w:r w:rsidRPr="00EE6E73">
        <w:rPr>
          <w:i/>
          <w:iCs/>
        </w:rPr>
        <w:t>;</w:t>
      </w:r>
    </w:p>
    <w:p w14:paraId="471C0ECA" w14:textId="77777777" w:rsidR="001F4B54" w:rsidRPr="00EE6E73" w:rsidRDefault="001F4B54" w:rsidP="001F4B54">
      <w:pPr>
        <w:pStyle w:val="B4"/>
      </w:pPr>
      <w:r w:rsidRPr="00EE6E73">
        <w:t>4&gt;</w:t>
      </w:r>
      <w:r w:rsidRPr="00EE6E73">
        <w:tab/>
        <w:t xml:space="preserve">resume submitting application layer measurement report containers to lower layers for the application layer measurement configuration associated with the </w:t>
      </w:r>
      <w:proofErr w:type="spellStart"/>
      <w:r w:rsidRPr="00EE6E73">
        <w:rPr>
          <w:i/>
          <w:iCs/>
        </w:rPr>
        <w:t>measConfigAppLayerId</w:t>
      </w:r>
      <w:proofErr w:type="spellEnd"/>
      <w:r w:rsidRPr="00EE6E73">
        <w:t>;</w:t>
      </w:r>
    </w:p>
    <w:p w14:paraId="7A23F849" w14:textId="55C472E1" w:rsidR="00DF0205" w:rsidRPr="00EE6E73" w:rsidRDefault="00DF0205" w:rsidP="00DF0205">
      <w:pPr>
        <w:pStyle w:val="B3"/>
        <w:rPr>
          <w:iCs/>
        </w:rPr>
      </w:pPr>
      <w:r w:rsidRPr="00EE6E73">
        <w:t>3&gt;</w:t>
      </w:r>
      <w:r w:rsidRPr="00EE6E73">
        <w:tab/>
        <w:t xml:space="preserve">if </w:t>
      </w:r>
      <w:proofErr w:type="spellStart"/>
      <w:r w:rsidR="0050566B" w:rsidRPr="00EE6E73">
        <w:rPr>
          <w:i/>
          <w:iCs/>
        </w:rPr>
        <w:t>appLayerIdleInactiveConfig</w:t>
      </w:r>
      <w:proofErr w:type="spellEnd"/>
      <w:r w:rsidRPr="00EE6E73">
        <w:rPr>
          <w:i/>
          <w:iCs/>
        </w:rPr>
        <w:t xml:space="preserve"> </w:t>
      </w:r>
      <w:r w:rsidRPr="00EE6E73">
        <w:t xml:space="preserve">is </w:t>
      </w:r>
      <w:r w:rsidR="006606FA" w:rsidRPr="00EE6E73">
        <w:t xml:space="preserve">set to </w:t>
      </w:r>
      <w:r w:rsidR="006606FA" w:rsidRPr="00EE6E73">
        <w:rPr>
          <w:i/>
          <w:iCs/>
        </w:rPr>
        <w:t>setup</w:t>
      </w:r>
      <w:r w:rsidRPr="00EE6E73">
        <w:t>:</w:t>
      </w:r>
    </w:p>
    <w:p w14:paraId="50F8EF65" w14:textId="220C3FDF" w:rsidR="00DF0205" w:rsidRPr="00EE6E73" w:rsidRDefault="00DF0205" w:rsidP="00DF0205">
      <w:pPr>
        <w:pStyle w:val="B4"/>
      </w:pPr>
      <w:r w:rsidRPr="00EE6E73">
        <w:t>4&gt;</w:t>
      </w:r>
      <w:r w:rsidRPr="00EE6E73">
        <w:tab/>
        <w:t xml:space="preserve">store the received </w:t>
      </w:r>
      <w:proofErr w:type="spellStart"/>
      <w:r w:rsidRPr="00EE6E73">
        <w:rPr>
          <w:i/>
          <w:iCs/>
        </w:rPr>
        <w:t>qoe</w:t>
      </w:r>
      <w:proofErr w:type="spellEnd"/>
      <w:r w:rsidRPr="00EE6E73">
        <w:rPr>
          <w:i/>
          <w:iCs/>
        </w:rPr>
        <w:t>-Reference</w:t>
      </w:r>
      <w:r w:rsidRPr="00EE6E73">
        <w:t xml:space="preserve">, </w:t>
      </w:r>
      <w:proofErr w:type="spellStart"/>
      <w:r w:rsidRPr="00EE6E73">
        <w:rPr>
          <w:i/>
          <w:iCs/>
        </w:rPr>
        <w:t>measConfigAppLayerId</w:t>
      </w:r>
      <w:proofErr w:type="spellEnd"/>
      <w:r w:rsidRPr="00EE6E73">
        <w:t xml:space="preserve">, </w:t>
      </w:r>
      <w:proofErr w:type="spellStart"/>
      <w:r w:rsidRPr="00EE6E73">
        <w:rPr>
          <w:i/>
          <w:iCs/>
        </w:rPr>
        <w:t>serviceType</w:t>
      </w:r>
      <w:proofErr w:type="spellEnd"/>
      <w:r w:rsidRPr="00EE6E73">
        <w:t xml:space="preserve">, </w:t>
      </w:r>
      <w:proofErr w:type="spellStart"/>
      <w:r w:rsidRPr="00EE6E73">
        <w:rPr>
          <w:i/>
          <w:iCs/>
        </w:rPr>
        <w:t>qoe-MeasurementType</w:t>
      </w:r>
      <w:proofErr w:type="spellEnd"/>
      <w:r w:rsidRPr="00EE6E73">
        <w:t xml:space="preserve">, </w:t>
      </w:r>
      <w:proofErr w:type="spellStart"/>
      <w:r w:rsidRPr="00EE6E73">
        <w:rPr>
          <w:i/>
          <w:iCs/>
        </w:rPr>
        <w:t>qoe-A</w:t>
      </w:r>
      <w:r w:rsidR="0050566B" w:rsidRPr="00EE6E73">
        <w:rPr>
          <w:i/>
          <w:iCs/>
        </w:rPr>
        <w:t>r</w:t>
      </w:r>
      <w:r w:rsidRPr="00EE6E73">
        <w:rPr>
          <w:i/>
          <w:iCs/>
        </w:rPr>
        <w:t>eaScope</w:t>
      </w:r>
      <w:proofErr w:type="spellEnd"/>
      <w:r w:rsidRPr="00EE6E73">
        <w:t xml:space="preserve">, </w:t>
      </w:r>
      <w:proofErr w:type="spellStart"/>
      <w:r w:rsidRPr="00EE6E73">
        <w:rPr>
          <w:i/>
          <w:iCs/>
        </w:rPr>
        <w:t>mce</w:t>
      </w:r>
      <w:proofErr w:type="spellEnd"/>
      <w:r w:rsidRPr="00EE6E73">
        <w:rPr>
          <w:i/>
          <w:iCs/>
        </w:rPr>
        <w:t>-Id</w:t>
      </w:r>
      <w:r w:rsidRPr="00EE6E73">
        <w:t xml:space="preserve">, </w:t>
      </w:r>
      <w:proofErr w:type="spellStart"/>
      <w:r w:rsidR="0050566B" w:rsidRPr="00EE6E73">
        <w:rPr>
          <w:i/>
          <w:iCs/>
        </w:rPr>
        <w:t>availableRAN-VisibleMetrics</w:t>
      </w:r>
      <w:proofErr w:type="spellEnd"/>
      <w:r w:rsidRPr="00EE6E73">
        <w:t xml:space="preserve"> </w:t>
      </w:r>
      <w:r w:rsidR="0050566B" w:rsidRPr="00EE6E73">
        <w:t>and</w:t>
      </w:r>
      <w:r w:rsidR="0050566B" w:rsidRPr="00EE6E73">
        <w:rPr>
          <w:i/>
          <w:iCs/>
        </w:rPr>
        <w:t xml:space="preserve"> </w:t>
      </w:r>
      <w:proofErr w:type="spellStart"/>
      <w:r w:rsidRPr="00EE6E73">
        <w:rPr>
          <w:i/>
          <w:iCs/>
        </w:rPr>
        <w:t>appLayerMeasPriority</w:t>
      </w:r>
      <w:proofErr w:type="spellEnd"/>
      <w:r w:rsidRPr="00EE6E73">
        <w:t xml:space="preserve"> </w:t>
      </w:r>
      <w:r w:rsidR="0050566B" w:rsidRPr="00EE6E73">
        <w:t>(</w:t>
      </w:r>
      <w:r w:rsidRPr="00EE6E73">
        <w:t>if included</w:t>
      </w:r>
      <w:r w:rsidR="0050566B" w:rsidRPr="00EE6E73">
        <w:t>)</w:t>
      </w:r>
      <w:r w:rsidRPr="00EE6E73">
        <w:t xml:space="preserve"> in </w:t>
      </w:r>
      <w:proofErr w:type="spellStart"/>
      <w:r w:rsidRPr="00EE6E73">
        <w:rPr>
          <w:i/>
          <w:iCs/>
        </w:rPr>
        <w:t>VarAppLayerIdleConfig</w:t>
      </w:r>
      <w:proofErr w:type="spellEnd"/>
      <w:r w:rsidRPr="00EE6E73">
        <w:t>;</w:t>
      </w:r>
    </w:p>
    <w:p w14:paraId="7904DEAA" w14:textId="77777777" w:rsidR="00DF0205" w:rsidRPr="00EE6E73" w:rsidRDefault="00DF0205" w:rsidP="00DF0205">
      <w:pPr>
        <w:pStyle w:val="B4"/>
      </w:pPr>
      <w:r w:rsidRPr="00EE6E73">
        <w:t>4&gt;</w:t>
      </w:r>
      <w:r w:rsidRPr="00EE6E73">
        <w:tab/>
        <w:t xml:space="preserve">if the </w:t>
      </w:r>
      <w:proofErr w:type="spellStart"/>
      <w:r w:rsidRPr="00EE6E73">
        <w:rPr>
          <w:i/>
          <w:iCs/>
        </w:rPr>
        <w:t>qoe-AreaScope</w:t>
      </w:r>
      <w:proofErr w:type="spellEnd"/>
      <w:r w:rsidRPr="00EE6E73">
        <w:t xml:space="preserve"> includes </w:t>
      </w:r>
      <w:proofErr w:type="spellStart"/>
      <w:r w:rsidRPr="00EE6E73">
        <w:rPr>
          <w:i/>
          <w:iCs/>
        </w:rPr>
        <w:t>plmn-IdentityList</w:t>
      </w:r>
      <w:proofErr w:type="spellEnd"/>
      <w:r w:rsidRPr="00EE6E73">
        <w:t>:</w:t>
      </w:r>
    </w:p>
    <w:p w14:paraId="4ADF0BF4" w14:textId="77777777" w:rsidR="00DF0205" w:rsidRPr="00EE6E73" w:rsidRDefault="00DF0205" w:rsidP="00DF0205">
      <w:pPr>
        <w:pStyle w:val="B5"/>
      </w:pPr>
      <w:r w:rsidRPr="00EE6E73">
        <w:t>5&gt;</w:t>
      </w:r>
      <w:r w:rsidRPr="00EE6E73">
        <w:tab/>
        <w:t xml:space="preserve">set </w:t>
      </w:r>
      <w:proofErr w:type="spellStart"/>
      <w:r w:rsidRPr="00EE6E73">
        <w:rPr>
          <w:i/>
          <w:iCs/>
        </w:rPr>
        <w:t>plmn-IdentityList</w:t>
      </w:r>
      <w:proofErr w:type="spellEnd"/>
      <w:r w:rsidRPr="00EE6E73">
        <w:t xml:space="preserve"> in </w:t>
      </w:r>
      <w:proofErr w:type="spellStart"/>
      <w:r w:rsidRPr="00EE6E73">
        <w:rPr>
          <w:i/>
          <w:iCs/>
        </w:rPr>
        <w:t>VarAppLayerPLMN-ListConfig</w:t>
      </w:r>
      <w:proofErr w:type="spellEnd"/>
      <w:r w:rsidRPr="00EE6E73">
        <w:t xml:space="preserve"> to include the RPLMN as well as the PLMNs included in </w:t>
      </w:r>
      <w:proofErr w:type="spellStart"/>
      <w:r w:rsidRPr="00EE6E73">
        <w:rPr>
          <w:i/>
        </w:rPr>
        <w:t>plmn-Id</w:t>
      </w:r>
      <w:r w:rsidRPr="00EE6E73">
        <w:rPr>
          <w:i/>
          <w:iCs/>
        </w:rPr>
        <w:t>entity</w:t>
      </w:r>
      <w:r w:rsidRPr="00EE6E73">
        <w:rPr>
          <w:i/>
        </w:rPr>
        <w:t>List</w:t>
      </w:r>
      <w:proofErr w:type="spellEnd"/>
      <w:r w:rsidRPr="00EE6E73">
        <w:t>;</w:t>
      </w:r>
    </w:p>
    <w:p w14:paraId="69DA7491" w14:textId="77777777" w:rsidR="00DF0205" w:rsidRPr="00EE6E73" w:rsidRDefault="00DF0205" w:rsidP="00DF0205">
      <w:pPr>
        <w:pStyle w:val="B4"/>
      </w:pPr>
      <w:r w:rsidRPr="00EE6E73">
        <w:t>4&gt;</w:t>
      </w:r>
      <w:r w:rsidRPr="00EE6E73">
        <w:tab/>
        <w:t>else:</w:t>
      </w:r>
    </w:p>
    <w:p w14:paraId="028386C7" w14:textId="77777777" w:rsidR="006606FA" w:rsidRPr="00EE6E73" w:rsidRDefault="00DF0205" w:rsidP="006606FA">
      <w:pPr>
        <w:pStyle w:val="B5"/>
      </w:pPr>
      <w:r w:rsidRPr="00EE6E73">
        <w:t>5&gt;</w:t>
      </w:r>
      <w:r w:rsidRPr="00EE6E73">
        <w:tab/>
        <w:t xml:space="preserve">set </w:t>
      </w:r>
      <w:proofErr w:type="spellStart"/>
      <w:r w:rsidRPr="00EE6E73">
        <w:rPr>
          <w:i/>
          <w:iCs/>
        </w:rPr>
        <w:t>plmn-IdentityList</w:t>
      </w:r>
      <w:proofErr w:type="spellEnd"/>
      <w:r w:rsidRPr="00EE6E73">
        <w:t xml:space="preserve"> in </w:t>
      </w:r>
      <w:proofErr w:type="spellStart"/>
      <w:r w:rsidRPr="00EE6E73">
        <w:rPr>
          <w:i/>
          <w:iCs/>
        </w:rPr>
        <w:t>VarAppLayerPLMN-ListConfig</w:t>
      </w:r>
      <w:proofErr w:type="spellEnd"/>
      <w:r w:rsidRPr="00EE6E73">
        <w:t xml:space="preserve"> to include the RPLMN;</w:t>
      </w:r>
    </w:p>
    <w:p w14:paraId="0AD62829" w14:textId="0526F32A" w:rsidR="006606FA" w:rsidRPr="00EE6E73" w:rsidRDefault="006606FA" w:rsidP="006606FA">
      <w:pPr>
        <w:pStyle w:val="B3"/>
      </w:pPr>
      <w:r w:rsidRPr="00EE6E73">
        <w:t>3&gt;</w:t>
      </w:r>
      <w:r w:rsidRPr="00EE6E73">
        <w:tab/>
        <w:t xml:space="preserve">else if </w:t>
      </w:r>
      <w:proofErr w:type="spellStart"/>
      <w:r w:rsidRPr="00EE6E73">
        <w:rPr>
          <w:i/>
          <w:iCs/>
        </w:rPr>
        <w:t>appLayerIdleInactiveConfig</w:t>
      </w:r>
      <w:proofErr w:type="spellEnd"/>
      <w:r w:rsidRPr="00EE6E73">
        <w:t xml:space="preserve"> is set to </w:t>
      </w:r>
      <w:r w:rsidRPr="00EE6E73">
        <w:rPr>
          <w:i/>
          <w:iCs/>
        </w:rPr>
        <w:t>release</w:t>
      </w:r>
      <w:r w:rsidRPr="00EE6E73">
        <w:t>:</w:t>
      </w:r>
    </w:p>
    <w:p w14:paraId="7CB6D236" w14:textId="115FA7C1" w:rsidR="00DF0205" w:rsidRPr="00EE6E73" w:rsidRDefault="006606FA" w:rsidP="006606FA">
      <w:pPr>
        <w:pStyle w:val="B5"/>
      </w:pPr>
      <w:r w:rsidRPr="00EE6E73">
        <w:t>4&gt;</w:t>
      </w:r>
      <w:r w:rsidRPr="00EE6E73">
        <w:tab/>
        <w:t xml:space="preserve">release </w:t>
      </w:r>
      <w:proofErr w:type="spellStart"/>
      <w:r w:rsidRPr="00EE6E73">
        <w:rPr>
          <w:i/>
          <w:iCs/>
        </w:rPr>
        <w:t>appLayerIdleInactiveConfig</w:t>
      </w:r>
      <w:proofErr w:type="spellEnd"/>
      <w:r w:rsidRPr="00EE6E73">
        <w:t>.</w:t>
      </w:r>
    </w:p>
    <w:p w14:paraId="1A702DF5" w14:textId="1DB3A4B6" w:rsidR="001F4B54" w:rsidRPr="00EE6E73" w:rsidRDefault="001F4B54" w:rsidP="001F4B54">
      <w:pPr>
        <w:pStyle w:val="NO"/>
      </w:pPr>
      <w:r w:rsidRPr="00EE6E73">
        <w:lastRenderedPageBreak/>
        <w:t>NOTE 1:</w:t>
      </w:r>
      <w:r w:rsidRPr="00EE6E73">
        <w:tab/>
        <w:t xml:space="preserve">The UE may discard reports when the memory reserved for storing application layer measurement report </w:t>
      </w:r>
      <w:r w:rsidR="00156D01" w:rsidRPr="00EE6E73">
        <w:t xml:space="preserve">containers </w:t>
      </w:r>
      <w:r w:rsidRPr="00EE6E73">
        <w:t>becomes full.</w:t>
      </w:r>
      <w:r w:rsidR="00DF0205" w:rsidRPr="00EE6E73">
        <w:t xml:space="preserve"> If no </w:t>
      </w:r>
      <w:r w:rsidR="0050566B" w:rsidRPr="00EE6E73">
        <w:t>or equal</w:t>
      </w:r>
      <w:r w:rsidR="0050566B" w:rsidRPr="00EE6E73">
        <w:rPr>
          <w:i/>
          <w:iCs/>
        </w:rPr>
        <w:t xml:space="preserve"> </w:t>
      </w:r>
      <w:proofErr w:type="spellStart"/>
      <w:r w:rsidR="00DF0205" w:rsidRPr="00EE6E73">
        <w:rPr>
          <w:i/>
          <w:iCs/>
        </w:rPr>
        <w:t>appLayerMeasPriority</w:t>
      </w:r>
      <w:proofErr w:type="spellEnd"/>
      <w:r w:rsidR="00DF0205" w:rsidRPr="00EE6E73">
        <w:t xml:space="preserve"> is configured, older reports </w:t>
      </w:r>
      <w:r w:rsidR="0050566B" w:rsidRPr="00EE6E73">
        <w:t>are</w:t>
      </w:r>
      <w:r w:rsidR="00DF0205" w:rsidRPr="00EE6E73">
        <w:t xml:space="preserve"> discarded first.</w:t>
      </w:r>
    </w:p>
    <w:p w14:paraId="5F236509" w14:textId="77777777" w:rsidR="00DF0205" w:rsidRPr="00EE6E73" w:rsidRDefault="001F4B54" w:rsidP="00DF0205">
      <w:pPr>
        <w:pStyle w:val="NO"/>
      </w:pPr>
      <w:r w:rsidRPr="00EE6E73">
        <w:t>NOTE 2:</w:t>
      </w:r>
      <w:r w:rsidRPr="00EE6E73">
        <w:tab/>
        <w:t xml:space="preserve">The transmission of RAN visible </w:t>
      </w:r>
      <w:r w:rsidR="00424A58" w:rsidRPr="00EE6E73">
        <w:t xml:space="preserve">application layer measurement </w:t>
      </w:r>
      <w:r w:rsidRPr="00EE6E73">
        <w:t>reports</w:t>
      </w:r>
      <w:r w:rsidR="00BD1021" w:rsidRPr="00EE6E73">
        <w:t xml:space="preserve"> and </w:t>
      </w:r>
      <w:proofErr w:type="spellStart"/>
      <w:r w:rsidR="00BD1021" w:rsidRPr="00EE6E73">
        <w:rPr>
          <w:i/>
        </w:rPr>
        <w:t>appLayerSessionStatus</w:t>
      </w:r>
      <w:proofErr w:type="spellEnd"/>
      <w:r w:rsidRPr="00EE6E73">
        <w:t xml:space="preserve"> is not paused when </w:t>
      </w:r>
      <w:proofErr w:type="spellStart"/>
      <w:r w:rsidRPr="00EE6E73">
        <w:rPr>
          <w:i/>
        </w:rPr>
        <w:t>pauseReporting</w:t>
      </w:r>
      <w:proofErr w:type="spellEnd"/>
      <w:r w:rsidRPr="00EE6E73">
        <w:t xml:space="preserve"> is set to </w:t>
      </w:r>
      <w:r w:rsidRPr="00EE6E73">
        <w:rPr>
          <w:i/>
        </w:rPr>
        <w:t>true</w:t>
      </w:r>
      <w:r w:rsidRPr="00EE6E73">
        <w:t>.</w:t>
      </w:r>
    </w:p>
    <w:p w14:paraId="07D054AA" w14:textId="77777777" w:rsidR="006606FA" w:rsidRPr="00EE6E73" w:rsidRDefault="00DF0205" w:rsidP="006606FA">
      <w:pPr>
        <w:pStyle w:val="NO"/>
      </w:pPr>
      <w:r w:rsidRPr="00EE6E73">
        <w:t>NOTE 3:</w:t>
      </w:r>
      <w:r w:rsidRPr="00EE6E73">
        <w:tab/>
        <w:t>The UE may discard an application layer measurement configuration and associated unsent reports after 48 hours</w:t>
      </w:r>
      <w:r w:rsidR="0050566B" w:rsidRPr="00EE6E73">
        <w:t xml:space="preserve"> in RRC_IDLE</w:t>
      </w:r>
      <w:r w:rsidRPr="00EE6E73">
        <w:t>.</w:t>
      </w:r>
      <w:r w:rsidR="0050566B" w:rsidRPr="00EE6E73">
        <w:t xml:space="preserve"> The time duration stops incrementing and is reset to zero if the UE is transferred to RRC_CONNECTED.</w:t>
      </w:r>
    </w:p>
    <w:p w14:paraId="6BE7E59B" w14:textId="2A54E7A7" w:rsidR="00DF0205" w:rsidRPr="00EE6E73" w:rsidRDefault="006606FA" w:rsidP="006606FA">
      <w:pPr>
        <w:pStyle w:val="NO"/>
      </w:pPr>
      <w:r w:rsidRPr="00EE6E73">
        <w:t>NOTE 4:</w:t>
      </w:r>
      <w:r w:rsidRPr="00EE6E73">
        <w:tab/>
      </w:r>
      <w:r w:rsidRPr="00EE6E73">
        <w:rPr>
          <w:rStyle w:val="ui-provider"/>
        </w:rPr>
        <w:t xml:space="preserve">Release of a previously configured value in </w:t>
      </w:r>
      <w:r w:rsidRPr="00EE6E73">
        <w:rPr>
          <w:i/>
        </w:rPr>
        <w:t>ran-</w:t>
      </w:r>
      <w:proofErr w:type="spellStart"/>
      <w:r w:rsidRPr="00EE6E73">
        <w:rPr>
          <w:i/>
        </w:rPr>
        <w:t>VisibleParameters</w:t>
      </w:r>
      <w:proofErr w:type="spellEnd"/>
      <w:r w:rsidRPr="00EE6E73">
        <w:rPr>
          <w:rStyle w:val="ui-provider"/>
        </w:rPr>
        <w:t xml:space="preserve"> is needed (independently of its RRC Need code) before a new value is forwarded to upper layers.</w:t>
      </w:r>
    </w:p>
    <w:p w14:paraId="08E54011" w14:textId="77777777" w:rsidR="00394471" w:rsidRPr="00EE6E73" w:rsidRDefault="00394471" w:rsidP="00394471">
      <w:pPr>
        <w:pStyle w:val="Heading4"/>
      </w:pPr>
      <w:bookmarkStart w:id="731" w:name="_Toc60776799"/>
      <w:bookmarkStart w:id="732" w:name="_Toc193445526"/>
      <w:bookmarkStart w:id="733" w:name="_Toc193451331"/>
      <w:bookmarkStart w:id="734" w:name="_Toc193462596"/>
      <w:bookmarkStart w:id="735" w:name="_Toc201294883"/>
      <w:r w:rsidRPr="00EE6E73">
        <w:t>5.3.5.14</w:t>
      </w:r>
      <w:r w:rsidRPr="00EE6E73">
        <w:tab/>
      </w:r>
      <w:proofErr w:type="spellStart"/>
      <w:r w:rsidRPr="00EE6E73">
        <w:t>Sidelink</w:t>
      </w:r>
      <w:proofErr w:type="spellEnd"/>
      <w:r w:rsidRPr="00EE6E73">
        <w:t xml:space="preserve"> dedicated configuration</w:t>
      </w:r>
      <w:bookmarkEnd w:id="731"/>
      <w:bookmarkEnd w:id="732"/>
      <w:bookmarkEnd w:id="733"/>
      <w:bookmarkEnd w:id="734"/>
      <w:bookmarkEnd w:id="735"/>
    </w:p>
    <w:p w14:paraId="5DD78EA3" w14:textId="77777777" w:rsidR="00394471" w:rsidRPr="00EE6E73" w:rsidRDefault="00394471" w:rsidP="00394471">
      <w:r w:rsidRPr="00EE6E73">
        <w:t>Upon initiating the procedure, the UE shall:</w:t>
      </w:r>
    </w:p>
    <w:p w14:paraId="3187E17A" w14:textId="77777777" w:rsidR="00394471" w:rsidRPr="00EE6E73" w:rsidRDefault="00394471" w:rsidP="00394471">
      <w:pPr>
        <w:pStyle w:val="B1"/>
      </w:pPr>
      <w:r w:rsidRPr="00EE6E73">
        <w:t>1&gt;</w:t>
      </w:r>
      <w:r w:rsidRPr="00EE6E73">
        <w:tab/>
        <w:t xml:space="preserve">if </w:t>
      </w:r>
      <w:proofErr w:type="spellStart"/>
      <w:r w:rsidRPr="00EE6E73">
        <w:rPr>
          <w:i/>
          <w:iCs/>
        </w:rPr>
        <w:t>sl-FreqInfoToReleaseList</w:t>
      </w:r>
      <w:proofErr w:type="spellEnd"/>
      <w:r w:rsidRPr="00EE6E73">
        <w:t xml:space="preserve"> is included in </w:t>
      </w:r>
      <w:proofErr w:type="spellStart"/>
      <w:r w:rsidRPr="00EE6E73">
        <w:rPr>
          <w:i/>
          <w:iCs/>
        </w:rPr>
        <w:t>sl-ConfigDedicatedNR</w:t>
      </w:r>
      <w:proofErr w:type="spellEnd"/>
      <w:r w:rsidRPr="00EE6E73">
        <w:t xml:space="preserve"> within </w:t>
      </w:r>
      <w:proofErr w:type="spellStart"/>
      <w:r w:rsidRPr="00EE6E73">
        <w:rPr>
          <w:i/>
          <w:iCs/>
        </w:rPr>
        <w:t>RRCReconfiguration</w:t>
      </w:r>
      <w:proofErr w:type="spellEnd"/>
      <w:r w:rsidRPr="00EE6E73">
        <w:t>:</w:t>
      </w:r>
    </w:p>
    <w:p w14:paraId="44E1CC21" w14:textId="77777777" w:rsidR="00394471" w:rsidRPr="00EE6E73" w:rsidRDefault="00394471" w:rsidP="00394471">
      <w:pPr>
        <w:pStyle w:val="B2"/>
      </w:pPr>
      <w:r w:rsidRPr="00EE6E73">
        <w:t>2&gt;</w:t>
      </w:r>
      <w:r w:rsidRPr="00EE6E73">
        <w:tab/>
        <w:t xml:space="preserve">for each entry included in the received </w:t>
      </w:r>
      <w:proofErr w:type="spellStart"/>
      <w:r w:rsidRPr="00EE6E73">
        <w:rPr>
          <w:i/>
          <w:iCs/>
        </w:rPr>
        <w:t>sl-FreqInfoToReleaseList</w:t>
      </w:r>
      <w:proofErr w:type="spellEnd"/>
      <w:r w:rsidRPr="00EE6E73">
        <w:t xml:space="preserve"> that is part of the current UE configuration:</w:t>
      </w:r>
    </w:p>
    <w:p w14:paraId="2560DA6B" w14:textId="509B910A" w:rsidR="00394471" w:rsidRPr="00EE6E73" w:rsidRDefault="00394471" w:rsidP="00394471">
      <w:pPr>
        <w:pStyle w:val="B3"/>
      </w:pPr>
      <w:r w:rsidRPr="00EE6E73">
        <w:t>3&gt;</w:t>
      </w:r>
      <w:r w:rsidRPr="00EE6E73">
        <w:tab/>
        <w:t xml:space="preserve">release the related configurations from the stored NR </w:t>
      </w:r>
      <w:proofErr w:type="spellStart"/>
      <w:r w:rsidRPr="00EE6E73">
        <w:t>sidelink</w:t>
      </w:r>
      <w:proofErr w:type="spellEnd"/>
      <w:r w:rsidRPr="00EE6E73">
        <w:t xml:space="preserve"> communication</w:t>
      </w:r>
      <w:r w:rsidR="00BD7E37" w:rsidRPr="00EE6E73">
        <w:t>/discovery</w:t>
      </w:r>
      <w:r w:rsidRPr="00EE6E73">
        <w:t xml:space="preserve"> configurations;</w:t>
      </w:r>
    </w:p>
    <w:p w14:paraId="0FA7F8D7" w14:textId="4492816D" w:rsidR="00394471" w:rsidRPr="00EE6E73" w:rsidRDefault="00394471" w:rsidP="00394471">
      <w:pPr>
        <w:pStyle w:val="B1"/>
      </w:pPr>
      <w:r w:rsidRPr="00EE6E73">
        <w:t>1&gt;</w:t>
      </w:r>
      <w:r w:rsidRPr="00EE6E73">
        <w:tab/>
        <w:t xml:space="preserve">if </w:t>
      </w:r>
      <w:proofErr w:type="spellStart"/>
      <w:r w:rsidRPr="00EE6E73">
        <w:rPr>
          <w:i/>
          <w:iCs/>
        </w:rPr>
        <w:t>sl-FreqInfoToAddModList</w:t>
      </w:r>
      <w:proofErr w:type="spellEnd"/>
      <w:r w:rsidR="003C7CAD" w:rsidRPr="00EE6E73">
        <w:t>/</w:t>
      </w:r>
      <w:proofErr w:type="spellStart"/>
      <w:r w:rsidR="003C7CAD" w:rsidRPr="00EE6E73">
        <w:rPr>
          <w:i/>
          <w:iCs/>
        </w:rPr>
        <w:t>sl-FreqInfoToAddModListExt</w:t>
      </w:r>
      <w:proofErr w:type="spellEnd"/>
      <w:r w:rsidRPr="00EE6E73">
        <w:rPr>
          <w:rFonts w:cs="Courier New"/>
        </w:rPr>
        <w:t xml:space="preserve"> </w:t>
      </w:r>
      <w:r w:rsidRPr="00EE6E73">
        <w:t xml:space="preserve">is included in </w:t>
      </w:r>
      <w:proofErr w:type="spellStart"/>
      <w:r w:rsidRPr="00EE6E73">
        <w:rPr>
          <w:i/>
          <w:iCs/>
        </w:rPr>
        <w:t>sl-ConfigDedicatedNR</w:t>
      </w:r>
      <w:proofErr w:type="spellEnd"/>
      <w:r w:rsidRPr="00EE6E73">
        <w:t xml:space="preserve"> within </w:t>
      </w:r>
      <w:proofErr w:type="spellStart"/>
      <w:r w:rsidRPr="00EE6E73">
        <w:rPr>
          <w:i/>
          <w:iCs/>
        </w:rPr>
        <w:t>RRCReconfiguration</w:t>
      </w:r>
      <w:proofErr w:type="spellEnd"/>
      <w:r w:rsidRPr="00EE6E73">
        <w:t>:</w:t>
      </w:r>
    </w:p>
    <w:p w14:paraId="3A020BE6" w14:textId="77777777" w:rsidR="00394471" w:rsidRPr="00EE6E73" w:rsidRDefault="00394471" w:rsidP="00394471">
      <w:pPr>
        <w:pStyle w:val="B2"/>
      </w:pPr>
      <w:r w:rsidRPr="00EE6E73">
        <w:t>2&gt;</w:t>
      </w:r>
      <w:r w:rsidRPr="00EE6E73">
        <w:tab/>
        <w:t xml:space="preserve">if configured to receive NR </w:t>
      </w:r>
      <w:proofErr w:type="spellStart"/>
      <w:r w:rsidRPr="00EE6E73">
        <w:t>sidelink</w:t>
      </w:r>
      <w:proofErr w:type="spellEnd"/>
      <w:r w:rsidRPr="00EE6E73">
        <w:t xml:space="preserve"> communication:</w:t>
      </w:r>
    </w:p>
    <w:p w14:paraId="7B8F4E71" w14:textId="77777777" w:rsidR="00394471" w:rsidRPr="00EE6E73" w:rsidRDefault="00394471" w:rsidP="00394471">
      <w:pPr>
        <w:pStyle w:val="B3"/>
      </w:pPr>
      <w:r w:rsidRPr="00EE6E73">
        <w:t>3&gt;</w:t>
      </w:r>
      <w:r w:rsidRPr="00EE6E73">
        <w:tab/>
        <w:t xml:space="preserve">use the resource pool(s) indicated by </w:t>
      </w:r>
      <w:proofErr w:type="spellStart"/>
      <w:r w:rsidRPr="00EE6E73">
        <w:rPr>
          <w:i/>
        </w:rPr>
        <w:t>sl-RxPool</w:t>
      </w:r>
      <w:proofErr w:type="spellEnd"/>
      <w:r w:rsidRPr="00EE6E73">
        <w:t xml:space="preserve"> for NR </w:t>
      </w:r>
      <w:proofErr w:type="spellStart"/>
      <w:r w:rsidRPr="00EE6E73">
        <w:t>sidelink</w:t>
      </w:r>
      <w:proofErr w:type="spellEnd"/>
      <w:r w:rsidRPr="00EE6E73">
        <w:t xml:space="preserve"> communication reception, as specified in 5.8.7;</w:t>
      </w:r>
    </w:p>
    <w:p w14:paraId="43C147BA" w14:textId="77777777" w:rsidR="00394471" w:rsidRPr="00EE6E73" w:rsidRDefault="00394471" w:rsidP="00394471">
      <w:pPr>
        <w:pStyle w:val="B2"/>
      </w:pPr>
      <w:r w:rsidRPr="00EE6E73">
        <w:t>2&gt;</w:t>
      </w:r>
      <w:r w:rsidRPr="00EE6E73">
        <w:tab/>
        <w:t xml:space="preserve">if configured to transmit NR </w:t>
      </w:r>
      <w:proofErr w:type="spellStart"/>
      <w:r w:rsidRPr="00EE6E73">
        <w:t>sidelink</w:t>
      </w:r>
      <w:proofErr w:type="spellEnd"/>
      <w:r w:rsidRPr="00EE6E73">
        <w:t xml:space="preserve"> communication:</w:t>
      </w:r>
    </w:p>
    <w:p w14:paraId="68E97C04" w14:textId="1562F767" w:rsidR="00394471" w:rsidRPr="00EE6E73" w:rsidRDefault="00394471" w:rsidP="00394471">
      <w:pPr>
        <w:pStyle w:val="B3"/>
      </w:pPr>
      <w:r w:rsidRPr="00EE6E73">
        <w:t>3&gt;</w:t>
      </w:r>
      <w:r w:rsidRPr="00EE6E73">
        <w:tab/>
        <w:t xml:space="preserve">use the resource pool(s) indicated by </w:t>
      </w:r>
      <w:proofErr w:type="spellStart"/>
      <w:r w:rsidRPr="00EE6E73">
        <w:rPr>
          <w:i/>
        </w:rPr>
        <w:t>sl</w:t>
      </w:r>
      <w:proofErr w:type="spellEnd"/>
      <w:r w:rsidRPr="00EE6E73">
        <w:rPr>
          <w:i/>
        </w:rPr>
        <w:t>-TxPoolSelectedNormal</w:t>
      </w:r>
      <w:r w:rsidRPr="00EE6E73">
        <w:t xml:space="preserve">, </w:t>
      </w:r>
      <w:proofErr w:type="spellStart"/>
      <w:r w:rsidRPr="00EE6E73">
        <w:rPr>
          <w:i/>
        </w:rPr>
        <w:t>sl-TxPoolScheduling</w:t>
      </w:r>
      <w:proofErr w:type="spellEnd"/>
      <w:r w:rsidRPr="00EE6E73">
        <w:t xml:space="preserve"> or </w:t>
      </w:r>
      <w:proofErr w:type="spellStart"/>
      <w:r w:rsidRPr="00EE6E73">
        <w:rPr>
          <w:i/>
        </w:rPr>
        <w:t>sl-TxPoolExceptional</w:t>
      </w:r>
      <w:proofErr w:type="spellEnd"/>
      <w:r w:rsidRPr="00EE6E73">
        <w:t xml:space="preserve"> for NR </w:t>
      </w:r>
      <w:proofErr w:type="spellStart"/>
      <w:r w:rsidRPr="00EE6E73">
        <w:t>sidelink</w:t>
      </w:r>
      <w:proofErr w:type="spellEnd"/>
      <w:r w:rsidRPr="00EE6E73">
        <w:t xml:space="preserve"> communication transmission, as specified in 5.8.8;</w:t>
      </w:r>
    </w:p>
    <w:p w14:paraId="713EB282"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receive </w:t>
      </w:r>
      <w:r w:rsidRPr="00EE6E73">
        <w:rPr>
          <w:rFonts w:eastAsia="SimSun"/>
        </w:rPr>
        <w:t xml:space="preserve">NR </w:t>
      </w:r>
      <w:proofErr w:type="spellStart"/>
      <w:r w:rsidRPr="00EE6E73">
        <w:rPr>
          <w:rFonts w:eastAsia="SimSun"/>
          <w:lang w:eastAsia="en-US"/>
        </w:rPr>
        <w:t>sidelink</w:t>
      </w:r>
      <w:proofErr w:type="spellEnd"/>
      <w:r w:rsidRPr="00EE6E73">
        <w:rPr>
          <w:rFonts w:eastAsia="SimSun"/>
          <w:lang w:eastAsia="en-US"/>
        </w:rPr>
        <w:t xml:space="preserve"> discovery:</w:t>
      </w:r>
    </w:p>
    <w:p w14:paraId="0D531267" w14:textId="3E4CED0F" w:rsidR="00D150B8" w:rsidRPr="00EE6E73" w:rsidRDefault="00D150B8" w:rsidP="000830BB">
      <w:pPr>
        <w:pStyle w:val="B3"/>
        <w:rPr>
          <w:rFonts w:eastAsia="SimSun"/>
          <w:lang w:eastAsia="en-US"/>
        </w:rPr>
      </w:pPr>
      <w:r w:rsidRPr="00EE6E73">
        <w:rPr>
          <w:rFonts w:eastAsia="SimSun"/>
        </w:rPr>
        <w:t>3</w:t>
      </w:r>
      <w:r w:rsidRPr="00EE6E73">
        <w:rPr>
          <w:rFonts w:eastAsia="SimSun"/>
          <w:lang w:eastAsia="en-US"/>
        </w:rPr>
        <w:t>&gt;</w:t>
      </w:r>
      <w:r w:rsidRPr="00EE6E73">
        <w:rPr>
          <w:rFonts w:eastAsia="SimSun"/>
          <w:lang w:eastAsia="en-US"/>
        </w:rPr>
        <w:tab/>
        <w:t xml:space="preserve">use the resource pool(s) indicated by </w:t>
      </w:r>
      <w:proofErr w:type="spellStart"/>
      <w:r w:rsidRPr="00EE6E73">
        <w:rPr>
          <w:rFonts w:eastAsia="SimSun"/>
          <w:i/>
          <w:lang w:eastAsia="en-US"/>
        </w:rPr>
        <w:t>sl-DiscRxPool</w:t>
      </w:r>
      <w:proofErr w:type="spellEnd"/>
      <w:r w:rsidRPr="00EE6E73">
        <w:rPr>
          <w:rFonts w:eastAsia="SimSun"/>
          <w:lang w:eastAsia="en-US"/>
        </w:rPr>
        <w:t xml:space="preserve"> or </w:t>
      </w:r>
      <w:proofErr w:type="spellStart"/>
      <w:r w:rsidRPr="00EE6E73">
        <w:rPr>
          <w:rFonts w:eastAsia="SimSun"/>
          <w:i/>
          <w:lang w:eastAsia="en-US"/>
        </w:rPr>
        <w:t>sl-RxPool</w:t>
      </w:r>
      <w:proofErr w:type="spellEnd"/>
      <w:r w:rsidRPr="00EE6E73">
        <w:rPr>
          <w:rFonts w:eastAsia="SimSun"/>
          <w:lang w:eastAsia="en-US"/>
        </w:rPr>
        <w:t xml:space="preserve"> for</w:t>
      </w:r>
      <w:r w:rsidRPr="00EE6E73">
        <w:rPr>
          <w:rFonts w:eastAsia="SimSun"/>
        </w:rPr>
        <w:t xml:space="preserve"> NR</w:t>
      </w:r>
      <w:r w:rsidRPr="00EE6E73">
        <w:rPr>
          <w:rFonts w:eastAsia="SimSun"/>
          <w:lang w:eastAsia="en-US"/>
        </w:rPr>
        <w:t xml:space="preserve"> </w:t>
      </w:r>
      <w:proofErr w:type="spellStart"/>
      <w:r w:rsidRPr="00EE6E73">
        <w:rPr>
          <w:rFonts w:eastAsia="SimSun"/>
          <w:lang w:eastAsia="en-US"/>
        </w:rPr>
        <w:t>sidelink</w:t>
      </w:r>
      <w:proofErr w:type="spellEnd"/>
      <w:r w:rsidRPr="00EE6E73">
        <w:rPr>
          <w:rFonts w:eastAsia="SimSun"/>
          <w:lang w:eastAsia="en-US"/>
        </w:rPr>
        <w:t xml:space="preserve"> discovery reception, as specified in </w:t>
      </w:r>
      <w:r w:rsidR="003050BB" w:rsidRPr="00EE6E73">
        <w:rPr>
          <w:rFonts w:eastAsia="SimSun"/>
          <w:lang w:eastAsia="en-US"/>
        </w:rPr>
        <w:t>5.8.13</w:t>
      </w:r>
      <w:r w:rsidRPr="00EE6E73">
        <w:rPr>
          <w:rFonts w:eastAsia="SimSun"/>
          <w:lang w:eastAsia="en-US"/>
        </w:rPr>
        <w:t>.2;</w:t>
      </w:r>
    </w:p>
    <w:p w14:paraId="46F59F8E"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transmit </w:t>
      </w:r>
      <w:r w:rsidRPr="00EE6E73">
        <w:rPr>
          <w:rFonts w:eastAsia="SimSun"/>
        </w:rPr>
        <w:t xml:space="preserve">NR </w:t>
      </w:r>
      <w:proofErr w:type="spellStart"/>
      <w:r w:rsidRPr="00EE6E73">
        <w:rPr>
          <w:rFonts w:eastAsia="SimSun"/>
        </w:rPr>
        <w:t>s</w:t>
      </w:r>
      <w:r w:rsidRPr="00EE6E73">
        <w:rPr>
          <w:rFonts w:eastAsia="SimSun"/>
          <w:lang w:eastAsia="en-US"/>
        </w:rPr>
        <w:t>idelink</w:t>
      </w:r>
      <w:proofErr w:type="spellEnd"/>
      <w:r w:rsidRPr="00EE6E73">
        <w:rPr>
          <w:rFonts w:eastAsia="SimSun"/>
          <w:lang w:eastAsia="en-US"/>
        </w:rPr>
        <w:t xml:space="preserve"> discovery:</w:t>
      </w:r>
    </w:p>
    <w:p w14:paraId="57F6F5E2" w14:textId="43B43126" w:rsidR="00D150B8" w:rsidRPr="00EE6E73" w:rsidRDefault="00D150B8" w:rsidP="000830BB">
      <w:pPr>
        <w:pStyle w:val="B3"/>
        <w:rPr>
          <w:rFonts w:eastAsia="SimSun"/>
          <w:lang w:eastAsia="en-US"/>
        </w:rPr>
      </w:pPr>
      <w:r w:rsidRPr="00EE6E73">
        <w:rPr>
          <w:rFonts w:eastAsia="SimSun"/>
        </w:rPr>
        <w:t>3</w:t>
      </w:r>
      <w:r w:rsidRPr="00EE6E73">
        <w:rPr>
          <w:rFonts w:eastAsia="SimSun"/>
          <w:lang w:eastAsia="en-US"/>
        </w:rPr>
        <w:t>&gt;</w:t>
      </w:r>
      <w:r w:rsidRPr="00EE6E73">
        <w:rPr>
          <w:rFonts w:eastAsia="SimSun"/>
          <w:lang w:eastAsia="en-US"/>
        </w:rPr>
        <w:tab/>
        <w:t>use the resource pool</w:t>
      </w:r>
      <w:r w:rsidRPr="00EE6E73">
        <w:rPr>
          <w:rFonts w:eastAsia="SimSun"/>
        </w:rPr>
        <w:t>(s)</w:t>
      </w:r>
      <w:r w:rsidRPr="00EE6E73">
        <w:rPr>
          <w:rFonts w:eastAsia="SimSun"/>
          <w:lang w:eastAsia="en-US"/>
        </w:rPr>
        <w:t xml:space="preserve"> indicated by </w:t>
      </w:r>
      <w:proofErr w:type="spellStart"/>
      <w:r w:rsidRPr="00EE6E73">
        <w:rPr>
          <w:rFonts w:eastAsia="SimSun"/>
          <w:i/>
          <w:lang w:eastAsia="en-US"/>
        </w:rPr>
        <w:t>sl-DiscTxPoolSelected</w:t>
      </w:r>
      <w:proofErr w:type="spellEnd"/>
      <w:r w:rsidRPr="00EE6E73">
        <w:rPr>
          <w:rFonts w:eastAsia="SimSun"/>
          <w:lang w:eastAsia="en-US"/>
        </w:rPr>
        <w:t xml:space="preserve">, </w:t>
      </w:r>
      <w:proofErr w:type="spellStart"/>
      <w:r w:rsidRPr="00EE6E73">
        <w:rPr>
          <w:rFonts w:eastAsia="SimSun"/>
          <w:i/>
          <w:lang w:eastAsia="en-US"/>
        </w:rPr>
        <w:t>sl-DiscTxPoolScheduling</w:t>
      </w:r>
      <w:proofErr w:type="spellEnd"/>
      <w:r w:rsidRPr="00EE6E73">
        <w:rPr>
          <w:rFonts w:eastAsia="SimSun"/>
          <w:lang w:eastAsia="en-US"/>
        </w:rPr>
        <w:t>,</w:t>
      </w:r>
      <w:r w:rsidRPr="00EE6E73">
        <w:rPr>
          <w:rFonts w:eastAsia="SimSun"/>
          <w:i/>
          <w:lang w:eastAsia="en-US"/>
        </w:rPr>
        <w:t xml:space="preserve"> </w:t>
      </w:r>
      <w:proofErr w:type="spellStart"/>
      <w:r w:rsidRPr="00EE6E73">
        <w:rPr>
          <w:rFonts w:eastAsia="SimSun"/>
          <w:i/>
          <w:lang w:eastAsia="en-US"/>
        </w:rPr>
        <w:t>sl</w:t>
      </w:r>
      <w:proofErr w:type="spellEnd"/>
      <w:r w:rsidRPr="00EE6E73">
        <w:rPr>
          <w:rFonts w:eastAsia="SimSun"/>
          <w:i/>
          <w:lang w:eastAsia="en-US"/>
        </w:rPr>
        <w:t>-TxPoolSelectedNormal</w:t>
      </w:r>
      <w:r w:rsidRPr="00EE6E73">
        <w:rPr>
          <w:rFonts w:eastAsia="SimSun"/>
          <w:lang w:eastAsia="en-US"/>
        </w:rPr>
        <w:t xml:space="preserve">, </w:t>
      </w:r>
      <w:proofErr w:type="spellStart"/>
      <w:r w:rsidRPr="00EE6E73">
        <w:rPr>
          <w:rFonts w:eastAsia="SimSun"/>
          <w:i/>
          <w:lang w:eastAsia="en-US"/>
        </w:rPr>
        <w:t>sl-TxPoolScheduling</w:t>
      </w:r>
      <w:proofErr w:type="spellEnd"/>
      <w:r w:rsidRPr="00EE6E73">
        <w:rPr>
          <w:rFonts w:eastAsia="SimSun"/>
          <w:lang w:eastAsia="en-US"/>
        </w:rPr>
        <w:t xml:space="preserve"> or </w:t>
      </w:r>
      <w:proofErr w:type="spellStart"/>
      <w:r w:rsidRPr="00EE6E73">
        <w:rPr>
          <w:rFonts w:eastAsia="SimSun"/>
          <w:i/>
          <w:lang w:eastAsia="en-US"/>
        </w:rPr>
        <w:t>sl-TxPoolExceptional</w:t>
      </w:r>
      <w:proofErr w:type="spellEnd"/>
      <w:r w:rsidRPr="00EE6E73">
        <w:rPr>
          <w:rFonts w:eastAsia="SimSun"/>
          <w:lang w:eastAsia="en-US"/>
        </w:rPr>
        <w:t xml:space="preserve"> for </w:t>
      </w:r>
      <w:r w:rsidRPr="00EE6E73">
        <w:rPr>
          <w:rFonts w:eastAsia="SimSun"/>
        </w:rPr>
        <w:t xml:space="preserve">NR </w:t>
      </w:r>
      <w:proofErr w:type="spellStart"/>
      <w:r w:rsidRPr="00EE6E73">
        <w:rPr>
          <w:rFonts w:eastAsia="SimSun"/>
          <w:lang w:eastAsia="en-US"/>
        </w:rPr>
        <w:t>sidelink</w:t>
      </w:r>
      <w:proofErr w:type="spellEnd"/>
      <w:r w:rsidRPr="00EE6E73">
        <w:rPr>
          <w:rFonts w:eastAsia="SimSun"/>
          <w:lang w:eastAsia="en-US"/>
        </w:rPr>
        <w:t xml:space="preserve"> discovery transmission, as specified in </w:t>
      </w:r>
      <w:r w:rsidR="003050BB" w:rsidRPr="00EE6E73">
        <w:rPr>
          <w:rFonts w:eastAsia="SimSun"/>
          <w:lang w:eastAsia="en-US"/>
        </w:rPr>
        <w:t>5.8.13</w:t>
      </w:r>
      <w:r w:rsidRPr="00EE6E73">
        <w:rPr>
          <w:rFonts w:eastAsia="SimSun"/>
          <w:lang w:eastAsia="en-US"/>
        </w:rPr>
        <w:t>.3;</w:t>
      </w:r>
    </w:p>
    <w:p w14:paraId="08B7C43B" w14:textId="551D6C62" w:rsidR="00B66C14" w:rsidRPr="00EE6E73" w:rsidRDefault="00B66C14" w:rsidP="00B4120F">
      <w:pPr>
        <w:pStyle w:val="B2"/>
      </w:pPr>
      <w:r w:rsidRPr="00EE6E73">
        <w:t>2&gt;</w:t>
      </w:r>
      <w:r w:rsidRPr="00EE6E73">
        <w:tab/>
        <w:t xml:space="preserve">if configured to </w:t>
      </w:r>
      <w:r w:rsidR="006A275C" w:rsidRPr="00EE6E73">
        <w:rPr>
          <w:rFonts w:eastAsiaTheme="minorEastAsia"/>
        </w:rPr>
        <w:t>perform</w:t>
      </w:r>
      <w:r w:rsidRPr="00EE6E73">
        <w:t xml:space="preserve"> SL-PRS measurement:</w:t>
      </w:r>
    </w:p>
    <w:p w14:paraId="0CEFB1BA" w14:textId="7BA10D6F" w:rsidR="00B66C14" w:rsidRPr="00EE6E73" w:rsidRDefault="00B66C14" w:rsidP="00B4120F">
      <w:pPr>
        <w:pStyle w:val="B3"/>
      </w:pPr>
      <w:r w:rsidRPr="00EE6E73">
        <w:t>3&gt;</w:t>
      </w:r>
      <w:r w:rsidRPr="00EE6E73">
        <w:tab/>
        <w:t xml:space="preserve">use the resource pool(s) indicated by </w:t>
      </w:r>
      <w:proofErr w:type="spellStart"/>
      <w:r w:rsidRPr="00EE6E73">
        <w:rPr>
          <w:i/>
        </w:rPr>
        <w:t>sl-RxPool</w:t>
      </w:r>
      <w:proofErr w:type="spellEnd"/>
      <w:r w:rsidRPr="00EE6E73">
        <w:rPr>
          <w:rFonts w:eastAsia="SimSun"/>
          <w:iCs/>
          <w:lang w:eastAsia="en-US"/>
        </w:rPr>
        <w:t xml:space="preserve"> and/or</w:t>
      </w:r>
      <w:r w:rsidRPr="00EE6E73">
        <w:rPr>
          <w:rFonts w:eastAsia="SimSun"/>
          <w:i/>
          <w:lang w:eastAsia="en-US"/>
        </w:rPr>
        <w:t xml:space="preserve"> </w:t>
      </w:r>
      <w:proofErr w:type="spellStart"/>
      <w:r w:rsidRPr="00EE6E73">
        <w:rPr>
          <w:rFonts w:eastAsia="SimSun"/>
          <w:i/>
          <w:lang w:eastAsia="en-US"/>
        </w:rPr>
        <w:t>sl</w:t>
      </w:r>
      <w:proofErr w:type="spellEnd"/>
      <w:r w:rsidRPr="00EE6E73">
        <w:rPr>
          <w:rFonts w:eastAsia="SimSun"/>
          <w:i/>
          <w:lang w:eastAsia="en-US"/>
        </w:rPr>
        <w:t>-PRS-</w:t>
      </w:r>
      <w:proofErr w:type="spellStart"/>
      <w:r w:rsidRPr="00EE6E73">
        <w:rPr>
          <w:rFonts w:eastAsia="SimSun"/>
          <w:i/>
          <w:lang w:eastAsia="en-US"/>
        </w:rPr>
        <w:t>RxPool</w:t>
      </w:r>
      <w:proofErr w:type="spellEnd"/>
      <w:r w:rsidRPr="00EE6E73">
        <w:t xml:space="preserve"> for SL-PRS reception, as specified in </w:t>
      </w:r>
      <w:r w:rsidR="00E24900" w:rsidRPr="00EE6E73">
        <w:t>5.8.18</w:t>
      </w:r>
      <w:r w:rsidRPr="00EE6E73">
        <w:t>.2;</w:t>
      </w:r>
    </w:p>
    <w:p w14:paraId="6281D913" w14:textId="77777777" w:rsidR="00B66C14" w:rsidRPr="00EE6E73" w:rsidRDefault="00B66C14" w:rsidP="00B4120F">
      <w:pPr>
        <w:pStyle w:val="B2"/>
      </w:pPr>
      <w:r w:rsidRPr="00EE6E73">
        <w:t>2&gt;</w:t>
      </w:r>
      <w:r w:rsidRPr="00EE6E73">
        <w:tab/>
        <w:t>if configured to transmit SL-PRS:</w:t>
      </w:r>
    </w:p>
    <w:p w14:paraId="7BC932CB" w14:textId="69E62710" w:rsidR="00B66C14" w:rsidRPr="00EE6E73" w:rsidRDefault="00B66C14" w:rsidP="00B4120F">
      <w:pPr>
        <w:pStyle w:val="B3"/>
      </w:pPr>
      <w:r w:rsidRPr="00EE6E73">
        <w:t>3&gt;</w:t>
      </w:r>
      <w:r w:rsidRPr="00EE6E73">
        <w:tab/>
        <w:t xml:space="preserve">use the resource pool(s) indicated by </w:t>
      </w:r>
      <w:proofErr w:type="spellStart"/>
      <w:r w:rsidR="000807E4" w:rsidRPr="00EE6E73">
        <w:rPr>
          <w:i/>
        </w:rPr>
        <w:t>sl</w:t>
      </w:r>
      <w:proofErr w:type="spellEnd"/>
      <w:r w:rsidR="000807E4" w:rsidRPr="00EE6E73">
        <w:rPr>
          <w:i/>
        </w:rPr>
        <w:t>-TxPoolSelectedNormal</w:t>
      </w:r>
      <w:r w:rsidR="000807E4" w:rsidRPr="00EE6E73">
        <w:t xml:space="preserve">, </w:t>
      </w:r>
      <w:proofErr w:type="spellStart"/>
      <w:r w:rsidR="000807E4" w:rsidRPr="00EE6E73">
        <w:rPr>
          <w:i/>
        </w:rPr>
        <w:t>sl-TxPoolScheduling</w:t>
      </w:r>
      <w:proofErr w:type="spellEnd"/>
      <w:r w:rsidR="000807E4" w:rsidRPr="00EE6E73">
        <w:rPr>
          <w:rFonts w:eastAsia="SimSun"/>
          <w:i/>
        </w:rPr>
        <w:t>,</w:t>
      </w:r>
      <w:r w:rsidR="000807E4" w:rsidRPr="00EE6E73">
        <w:t xml:space="preserve"> </w:t>
      </w:r>
      <w:proofErr w:type="spellStart"/>
      <w:r w:rsidR="000807E4" w:rsidRPr="00EE6E73">
        <w:rPr>
          <w:i/>
        </w:rPr>
        <w:t>sl-TxPoolExceptional</w:t>
      </w:r>
      <w:proofErr w:type="spellEnd"/>
      <w:r w:rsidR="000807E4" w:rsidRPr="00EE6E73">
        <w:rPr>
          <w:rFonts w:eastAsia="SimSun"/>
          <w:i/>
        </w:rPr>
        <w:t xml:space="preserve">, </w:t>
      </w:r>
      <w:proofErr w:type="spellStart"/>
      <w:r w:rsidRPr="00EE6E73">
        <w:rPr>
          <w:i/>
        </w:rPr>
        <w:t>sl</w:t>
      </w:r>
      <w:proofErr w:type="spellEnd"/>
      <w:r w:rsidRPr="00EE6E73">
        <w:rPr>
          <w:i/>
        </w:rPr>
        <w:t>-PRS-TxPoolSelectedNormal</w:t>
      </w:r>
      <w:r w:rsidRPr="00EE6E73">
        <w:t xml:space="preserve">, </w:t>
      </w:r>
      <w:proofErr w:type="spellStart"/>
      <w:r w:rsidRPr="00EE6E73">
        <w:rPr>
          <w:i/>
        </w:rPr>
        <w:t>sl</w:t>
      </w:r>
      <w:proofErr w:type="spellEnd"/>
      <w:r w:rsidRPr="00EE6E73">
        <w:rPr>
          <w:i/>
        </w:rPr>
        <w:t>-PRS-</w:t>
      </w:r>
      <w:proofErr w:type="spellStart"/>
      <w:r w:rsidRPr="00EE6E73">
        <w:rPr>
          <w:i/>
        </w:rPr>
        <w:t>TxPoolScheduling</w:t>
      </w:r>
      <w:proofErr w:type="spellEnd"/>
      <w:r w:rsidRPr="00EE6E73">
        <w:t xml:space="preserve"> or </w:t>
      </w:r>
      <w:proofErr w:type="spellStart"/>
      <w:r w:rsidRPr="00EE6E73">
        <w:rPr>
          <w:i/>
        </w:rPr>
        <w:t>sl</w:t>
      </w:r>
      <w:proofErr w:type="spellEnd"/>
      <w:r w:rsidRPr="00EE6E73">
        <w:rPr>
          <w:i/>
        </w:rPr>
        <w:t>-PRS-</w:t>
      </w:r>
      <w:proofErr w:type="spellStart"/>
      <w:r w:rsidRPr="00EE6E73">
        <w:rPr>
          <w:i/>
        </w:rPr>
        <w:t>TxPoolExceptional</w:t>
      </w:r>
      <w:proofErr w:type="spellEnd"/>
      <w:r w:rsidRPr="00EE6E73">
        <w:t xml:space="preserve"> for SL-PRS transmission, as specified in </w:t>
      </w:r>
      <w:r w:rsidR="00E24900" w:rsidRPr="00EE6E73">
        <w:t>5.8.18</w:t>
      </w:r>
      <w:r w:rsidRPr="00EE6E73">
        <w:t>.3;</w:t>
      </w:r>
    </w:p>
    <w:p w14:paraId="6047904D" w14:textId="05FF837D" w:rsidR="00394471" w:rsidRPr="00EE6E73" w:rsidRDefault="00394471" w:rsidP="00B66C14">
      <w:pPr>
        <w:pStyle w:val="B2"/>
      </w:pPr>
      <w:r w:rsidRPr="00EE6E73">
        <w:t>2&gt;</w:t>
      </w:r>
      <w:r w:rsidRPr="00EE6E73">
        <w:tab/>
        <w:t>perform CBR measurement on the transmission resource pool</w:t>
      </w:r>
      <w:r w:rsidR="002E688F" w:rsidRPr="00EE6E73">
        <w:t>(</w:t>
      </w:r>
      <w:r w:rsidRPr="00EE6E73">
        <w:t>s</w:t>
      </w:r>
      <w:r w:rsidR="002E688F" w:rsidRPr="00EE6E73">
        <w:t>)</w:t>
      </w:r>
      <w:r w:rsidRPr="00EE6E73">
        <w:t xml:space="preserve"> indicated by </w:t>
      </w:r>
      <w:proofErr w:type="spellStart"/>
      <w:r w:rsidRPr="00EE6E73">
        <w:rPr>
          <w:i/>
        </w:rPr>
        <w:t>sl</w:t>
      </w:r>
      <w:proofErr w:type="spellEnd"/>
      <w:r w:rsidRPr="00EE6E73">
        <w:rPr>
          <w:i/>
        </w:rPr>
        <w:t>-TxPoolSelectedNormal</w:t>
      </w:r>
      <w:r w:rsidRPr="00EE6E73">
        <w:t xml:space="preserve">, </w:t>
      </w:r>
      <w:proofErr w:type="spellStart"/>
      <w:r w:rsidRPr="00EE6E73">
        <w:rPr>
          <w:i/>
        </w:rPr>
        <w:t>sl-TxPoolScheduling</w:t>
      </w:r>
      <w:proofErr w:type="spellEnd"/>
      <w:r w:rsidR="00651191" w:rsidRPr="00EE6E73">
        <w:t xml:space="preserve">, </w:t>
      </w:r>
      <w:proofErr w:type="spellStart"/>
      <w:r w:rsidR="00B66C14" w:rsidRPr="00EE6E73">
        <w:rPr>
          <w:i/>
        </w:rPr>
        <w:t>sl</w:t>
      </w:r>
      <w:proofErr w:type="spellEnd"/>
      <w:r w:rsidR="00B66C14" w:rsidRPr="00EE6E73">
        <w:rPr>
          <w:i/>
        </w:rPr>
        <w:t>-PRS-TxPoolSelectedNormal</w:t>
      </w:r>
      <w:r w:rsidR="00B66C14" w:rsidRPr="00EE6E73">
        <w:t xml:space="preserve">, </w:t>
      </w:r>
      <w:proofErr w:type="spellStart"/>
      <w:r w:rsidR="00B66C14" w:rsidRPr="00EE6E73">
        <w:rPr>
          <w:i/>
        </w:rPr>
        <w:t>sl</w:t>
      </w:r>
      <w:proofErr w:type="spellEnd"/>
      <w:r w:rsidR="00B66C14" w:rsidRPr="00EE6E73">
        <w:rPr>
          <w:i/>
        </w:rPr>
        <w:t>-PRS-</w:t>
      </w:r>
      <w:proofErr w:type="spellStart"/>
      <w:r w:rsidR="00B66C14" w:rsidRPr="00EE6E73">
        <w:rPr>
          <w:i/>
        </w:rPr>
        <w:t>TxPoolScheduling</w:t>
      </w:r>
      <w:proofErr w:type="spellEnd"/>
      <w:r w:rsidR="00B66C14" w:rsidRPr="00EE6E73">
        <w:rPr>
          <w:rFonts w:ascii="SimSun" w:eastAsia="SimSun" w:hAnsi="SimSun" w:cs="SimSun"/>
          <w:i/>
        </w:rPr>
        <w:t>,</w:t>
      </w:r>
      <w:r w:rsidR="00B66C14" w:rsidRPr="00EE6E73">
        <w:rPr>
          <w:i/>
        </w:rPr>
        <w:t xml:space="preserve"> </w:t>
      </w:r>
      <w:proofErr w:type="spellStart"/>
      <w:r w:rsidR="00651191" w:rsidRPr="00EE6E73">
        <w:rPr>
          <w:i/>
        </w:rPr>
        <w:t>sl-DiscTxPoolSelected</w:t>
      </w:r>
      <w:proofErr w:type="spellEnd"/>
      <w:r w:rsidR="00651191" w:rsidRPr="00EE6E73">
        <w:rPr>
          <w:i/>
        </w:rPr>
        <w:t xml:space="preserve">, </w:t>
      </w:r>
      <w:proofErr w:type="spellStart"/>
      <w:r w:rsidR="00651191" w:rsidRPr="00EE6E73">
        <w:rPr>
          <w:i/>
        </w:rPr>
        <w:t>sl-DiscTxPoolScheduling</w:t>
      </w:r>
      <w:proofErr w:type="spellEnd"/>
      <w:r w:rsidR="00B66C14" w:rsidRPr="00EE6E73">
        <w:rPr>
          <w:iCs/>
        </w:rPr>
        <w:t>,</w:t>
      </w:r>
      <w:r w:rsidRPr="00EE6E73">
        <w:t xml:space="preserve"> </w:t>
      </w:r>
      <w:proofErr w:type="spellStart"/>
      <w:r w:rsidRPr="00EE6E73">
        <w:rPr>
          <w:i/>
        </w:rPr>
        <w:t>sl-TxPoolExceptional</w:t>
      </w:r>
      <w:proofErr w:type="spellEnd"/>
      <w:r w:rsidRPr="00EE6E73">
        <w:t xml:space="preserve"> </w:t>
      </w:r>
      <w:r w:rsidR="00B66C14" w:rsidRPr="00EE6E73">
        <w:rPr>
          <w:iCs/>
        </w:rPr>
        <w:t>or</w:t>
      </w:r>
      <w:r w:rsidR="00B66C14" w:rsidRPr="00EE6E73">
        <w:rPr>
          <w:i/>
        </w:rPr>
        <w:t xml:space="preserve"> </w:t>
      </w:r>
      <w:proofErr w:type="spellStart"/>
      <w:r w:rsidR="00B66C14" w:rsidRPr="00EE6E73">
        <w:rPr>
          <w:i/>
        </w:rPr>
        <w:t>sl</w:t>
      </w:r>
      <w:proofErr w:type="spellEnd"/>
      <w:r w:rsidR="00B66C14" w:rsidRPr="00EE6E73">
        <w:rPr>
          <w:i/>
        </w:rPr>
        <w:t>-PRS-</w:t>
      </w:r>
      <w:proofErr w:type="spellStart"/>
      <w:r w:rsidR="00B66C14" w:rsidRPr="00EE6E73">
        <w:rPr>
          <w:i/>
        </w:rPr>
        <w:t>TxPoolExceptional</w:t>
      </w:r>
      <w:proofErr w:type="spellEnd"/>
      <w:r w:rsidR="00B66C14" w:rsidRPr="00EE6E73">
        <w:t xml:space="preserve"> </w:t>
      </w:r>
      <w:r w:rsidRPr="00EE6E73">
        <w:t xml:space="preserve">for NR </w:t>
      </w:r>
      <w:proofErr w:type="spellStart"/>
      <w:r w:rsidRPr="00EE6E73">
        <w:t>sidelink</w:t>
      </w:r>
      <w:proofErr w:type="spellEnd"/>
      <w:r w:rsidRPr="00EE6E73">
        <w:t xml:space="preserve"> communication</w:t>
      </w:r>
      <w:r w:rsidR="00BD7E37" w:rsidRPr="00EE6E73">
        <w:t>/discovery</w:t>
      </w:r>
      <w:r w:rsidR="008E7A6E" w:rsidRPr="00EE6E73">
        <w:t>/positioning</w:t>
      </w:r>
      <w:r w:rsidRPr="00EE6E73">
        <w:t xml:space="preserve"> transmission, as specified in 5.5.3;</w:t>
      </w:r>
    </w:p>
    <w:p w14:paraId="3477B490" w14:textId="3A8020AD" w:rsidR="00394471" w:rsidRPr="00EE6E73" w:rsidRDefault="00394471" w:rsidP="00394471">
      <w:pPr>
        <w:pStyle w:val="B2"/>
      </w:pPr>
      <w:r w:rsidRPr="00EE6E73">
        <w:t>2&gt;</w:t>
      </w:r>
      <w:r w:rsidRPr="00EE6E73">
        <w:tab/>
        <w:t xml:space="preserve">use the synchronization configuration parameters for NR </w:t>
      </w:r>
      <w:proofErr w:type="spellStart"/>
      <w:r w:rsidRPr="00EE6E73">
        <w:t>sidelink</w:t>
      </w:r>
      <w:proofErr w:type="spellEnd"/>
      <w:r w:rsidRPr="00EE6E73">
        <w:t xml:space="preserve"> communication</w:t>
      </w:r>
      <w:r w:rsidR="00BD7E37" w:rsidRPr="00EE6E73">
        <w:t>/discovery</w:t>
      </w:r>
      <w:r w:rsidR="008E7A6E" w:rsidRPr="00EE6E73">
        <w:t>/positioning</w:t>
      </w:r>
      <w:r w:rsidRPr="00EE6E73">
        <w:t xml:space="preserve"> on frequencies included in </w:t>
      </w:r>
      <w:proofErr w:type="spellStart"/>
      <w:r w:rsidRPr="00EE6E73">
        <w:rPr>
          <w:i/>
        </w:rPr>
        <w:t>sl-FreqInfoToAddModList</w:t>
      </w:r>
      <w:proofErr w:type="spellEnd"/>
      <w:r w:rsidR="003C7CAD" w:rsidRPr="00EE6E73">
        <w:rPr>
          <w:iCs/>
        </w:rPr>
        <w:t>/</w:t>
      </w:r>
      <w:proofErr w:type="spellStart"/>
      <w:r w:rsidR="003C7CAD" w:rsidRPr="00EE6E73">
        <w:rPr>
          <w:i/>
        </w:rPr>
        <w:t>sl-FreqInfoToAddModListExt</w:t>
      </w:r>
      <w:proofErr w:type="spellEnd"/>
      <w:r w:rsidRPr="00EE6E73">
        <w:rPr>
          <w:rFonts w:cs="Courier New"/>
        </w:rPr>
        <w:t>, as specified in 5.8.5</w:t>
      </w:r>
      <w:r w:rsidRPr="00EE6E73">
        <w:t>;</w:t>
      </w:r>
    </w:p>
    <w:p w14:paraId="6F56C2F0" w14:textId="7A37C6A4" w:rsidR="00394471" w:rsidRPr="00EE6E73" w:rsidRDefault="00394471" w:rsidP="00394471">
      <w:pPr>
        <w:pStyle w:val="B1"/>
      </w:pPr>
      <w:r w:rsidRPr="00EE6E73">
        <w:lastRenderedPageBreak/>
        <w:t>1&gt;</w:t>
      </w:r>
      <w:r w:rsidRPr="00EE6E73">
        <w:tab/>
        <w:t xml:space="preserve">if </w:t>
      </w:r>
      <w:proofErr w:type="spellStart"/>
      <w:r w:rsidRPr="00EE6E73">
        <w:rPr>
          <w:i/>
          <w:iCs/>
        </w:rPr>
        <w:t>sl-RadioBearerToReleaseList</w:t>
      </w:r>
      <w:proofErr w:type="spellEnd"/>
      <w:r w:rsidRPr="00EE6E73">
        <w:t xml:space="preserve"> </w:t>
      </w:r>
      <w:r w:rsidR="00910AE7" w:rsidRPr="00EE6E73">
        <w:t>or</w:t>
      </w:r>
      <w:r w:rsidR="00910AE7" w:rsidRPr="00EE6E73">
        <w:rPr>
          <w:i/>
          <w:iCs/>
        </w:rPr>
        <w:t xml:space="preserve"> </w:t>
      </w:r>
      <w:proofErr w:type="spellStart"/>
      <w:r w:rsidR="00910AE7" w:rsidRPr="00EE6E73">
        <w:rPr>
          <w:i/>
          <w:iCs/>
        </w:rPr>
        <w:t>sl</w:t>
      </w:r>
      <w:proofErr w:type="spellEnd"/>
      <w:r w:rsidR="00910AE7" w:rsidRPr="00EE6E73">
        <w:rPr>
          <w:i/>
          <w:iCs/>
        </w:rPr>
        <w:t>-RLC-</w:t>
      </w:r>
      <w:proofErr w:type="spellStart"/>
      <w:r w:rsidR="00910AE7" w:rsidRPr="00EE6E73">
        <w:rPr>
          <w:i/>
          <w:iCs/>
        </w:rPr>
        <w:t>BearerToReleaseList</w:t>
      </w:r>
      <w:proofErr w:type="spellEnd"/>
      <w:r w:rsidR="00910AE7" w:rsidRPr="00EE6E73">
        <w:t xml:space="preserve"> </w:t>
      </w:r>
      <w:r w:rsidRPr="00EE6E73">
        <w:t xml:space="preserve">is included in </w:t>
      </w:r>
      <w:proofErr w:type="spellStart"/>
      <w:r w:rsidRPr="00EE6E73">
        <w:rPr>
          <w:i/>
          <w:iCs/>
        </w:rPr>
        <w:t>sl-ConfigDedicatedNR</w:t>
      </w:r>
      <w:proofErr w:type="spellEnd"/>
      <w:r w:rsidRPr="00EE6E73">
        <w:t xml:space="preserve"> within </w:t>
      </w:r>
      <w:proofErr w:type="spellStart"/>
      <w:r w:rsidRPr="00EE6E73">
        <w:rPr>
          <w:i/>
          <w:iCs/>
        </w:rPr>
        <w:t>RRCReconfiguration</w:t>
      </w:r>
      <w:proofErr w:type="spellEnd"/>
      <w:r w:rsidRPr="00EE6E73">
        <w:t>:</w:t>
      </w:r>
    </w:p>
    <w:p w14:paraId="6E816E17" w14:textId="77777777" w:rsidR="00394471" w:rsidRPr="00EE6E73" w:rsidRDefault="00394471" w:rsidP="00394471">
      <w:pPr>
        <w:pStyle w:val="B2"/>
      </w:pPr>
      <w:r w:rsidRPr="00EE6E73">
        <w:t>2&gt;</w:t>
      </w:r>
      <w:r w:rsidRPr="00EE6E73">
        <w:tab/>
        <w:t xml:space="preserve">perform </w:t>
      </w:r>
      <w:proofErr w:type="spellStart"/>
      <w:r w:rsidRPr="00EE6E73">
        <w:t>sidelink</w:t>
      </w:r>
      <w:proofErr w:type="spellEnd"/>
      <w:r w:rsidRPr="00EE6E73">
        <w:t xml:space="preserve"> DRB release as specified in 5.8.9.1a.1;</w:t>
      </w:r>
    </w:p>
    <w:p w14:paraId="74904B41" w14:textId="77777777" w:rsidR="003C7CAD" w:rsidRPr="00EE6E73" w:rsidRDefault="003C7CAD" w:rsidP="003C7CAD">
      <w:pPr>
        <w:pStyle w:val="B1"/>
      </w:pPr>
      <w:r w:rsidRPr="00EE6E73">
        <w:t>1&gt;</w:t>
      </w:r>
      <w:r w:rsidRPr="00EE6E73">
        <w:tab/>
        <w:t xml:space="preserve">if </w:t>
      </w:r>
      <w:proofErr w:type="spellStart"/>
      <w:r w:rsidRPr="00EE6E73">
        <w:rPr>
          <w:i/>
          <w:iCs/>
        </w:rPr>
        <w:t>sl</w:t>
      </w:r>
      <w:proofErr w:type="spellEnd"/>
      <w:r w:rsidRPr="00EE6E73">
        <w:rPr>
          <w:i/>
          <w:iCs/>
        </w:rPr>
        <w:t>-RLC-</w:t>
      </w:r>
      <w:proofErr w:type="spellStart"/>
      <w:r w:rsidRPr="00EE6E73">
        <w:rPr>
          <w:i/>
          <w:iCs/>
        </w:rPr>
        <w:t>BearerToReleaseListSizeExt</w:t>
      </w:r>
      <w:proofErr w:type="spellEnd"/>
      <w:r w:rsidRPr="00EE6E73">
        <w:t xml:space="preserve"> is included in </w:t>
      </w:r>
      <w:proofErr w:type="spellStart"/>
      <w:r w:rsidRPr="00EE6E73">
        <w:rPr>
          <w:i/>
          <w:iCs/>
        </w:rPr>
        <w:t>sl-ConfigDedicatedNR</w:t>
      </w:r>
      <w:proofErr w:type="spellEnd"/>
      <w:r w:rsidRPr="00EE6E73">
        <w:t xml:space="preserve"> within </w:t>
      </w:r>
      <w:proofErr w:type="spellStart"/>
      <w:r w:rsidRPr="00EE6E73">
        <w:rPr>
          <w:i/>
          <w:iCs/>
        </w:rPr>
        <w:t>RRCReconfiguration</w:t>
      </w:r>
      <w:proofErr w:type="spellEnd"/>
      <w:r w:rsidRPr="00EE6E73">
        <w:t>:</w:t>
      </w:r>
    </w:p>
    <w:p w14:paraId="5EA3F6AC" w14:textId="77777777" w:rsidR="003C7CAD" w:rsidRPr="00EE6E73" w:rsidRDefault="003C7CAD" w:rsidP="003C7CAD">
      <w:pPr>
        <w:pStyle w:val="B2"/>
      </w:pPr>
      <w:r w:rsidRPr="00EE6E73">
        <w:t>2&gt;</w:t>
      </w:r>
      <w:r w:rsidRPr="00EE6E73">
        <w:tab/>
        <w:t xml:space="preserve">perform additional </w:t>
      </w:r>
      <w:proofErr w:type="spellStart"/>
      <w:r w:rsidRPr="00EE6E73">
        <w:t>sidelink</w:t>
      </w:r>
      <w:proofErr w:type="spellEnd"/>
      <w:r w:rsidRPr="00EE6E73">
        <w:t xml:space="preserve"> RLC bearer release as specified in 5.8.9.1a.5;</w:t>
      </w:r>
    </w:p>
    <w:p w14:paraId="766960C3" w14:textId="77777777" w:rsidR="00394471" w:rsidRPr="00EE6E73" w:rsidRDefault="00394471" w:rsidP="00394471">
      <w:pPr>
        <w:pStyle w:val="B1"/>
      </w:pPr>
      <w:r w:rsidRPr="00EE6E73">
        <w:t>1&gt;</w:t>
      </w:r>
      <w:r w:rsidRPr="00EE6E73">
        <w:tab/>
        <w:t xml:space="preserve">if </w:t>
      </w:r>
      <w:proofErr w:type="spellStart"/>
      <w:r w:rsidRPr="00EE6E73">
        <w:rPr>
          <w:i/>
          <w:iCs/>
        </w:rPr>
        <w:t>sl-RadioBearerToAddModList</w:t>
      </w:r>
      <w:proofErr w:type="spellEnd"/>
      <w:r w:rsidRPr="00EE6E73">
        <w:t xml:space="preserve"> or </w:t>
      </w:r>
      <w:proofErr w:type="spellStart"/>
      <w:r w:rsidRPr="00EE6E73">
        <w:rPr>
          <w:i/>
        </w:rPr>
        <w:t>sl</w:t>
      </w:r>
      <w:proofErr w:type="spellEnd"/>
      <w:r w:rsidRPr="00EE6E73">
        <w:rPr>
          <w:i/>
        </w:rPr>
        <w:t>-RLC-</w:t>
      </w:r>
      <w:proofErr w:type="spellStart"/>
      <w:r w:rsidRPr="00EE6E73">
        <w:rPr>
          <w:i/>
        </w:rPr>
        <w:t>BearerToAddModList</w:t>
      </w:r>
      <w:proofErr w:type="spellEnd"/>
      <w:r w:rsidRPr="00EE6E73">
        <w:t xml:space="preserve"> is included in </w:t>
      </w:r>
      <w:proofErr w:type="spellStart"/>
      <w:r w:rsidRPr="00EE6E73">
        <w:rPr>
          <w:i/>
          <w:iCs/>
        </w:rPr>
        <w:t>sl-ConfigDedicatedNR</w:t>
      </w:r>
      <w:proofErr w:type="spellEnd"/>
      <w:r w:rsidRPr="00EE6E73">
        <w:t xml:space="preserve"> within </w:t>
      </w:r>
      <w:proofErr w:type="spellStart"/>
      <w:r w:rsidRPr="00EE6E73">
        <w:rPr>
          <w:i/>
          <w:iCs/>
        </w:rPr>
        <w:t>RRCReconfiguration</w:t>
      </w:r>
      <w:proofErr w:type="spellEnd"/>
      <w:r w:rsidRPr="00EE6E73">
        <w:t>:</w:t>
      </w:r>
    </w:p>
    <w:p w14:paraId="43B21525" w14:textId="77777777" w:rsidR="00394471" w:rsidRPr="00EE6E73" w:rsidRDefault="00394471" w:rsidP="00394471">
      <w:pPr>
        <w:pStyle w:val="B2"/>
      </w:pPr>
      <w:r w:rsidRPr="00EE6E73">
        <w:t>2&gt;</w:t>
      </w:r>
      <w:r w:rsidRPr="00EE6E73">
        <w:tab/>
        <w:t xml:space="preserve">perform </w:t>
      </w:r>
      <w:proofErr w:type="spellStart"/>
      <w:r w:rsidRPr="00EE6E73">
        <w:t>sidelink</w:t>
      </w:r>
      <w:proofErr w:type="spellEnd"/>
      <w:r w:rsidRPr="00EE6E73">
        <w:t xml:space="preserve"> DRB addition/modification as specified in 5.8.9.1a.2;</w:t>
      </w:r>
    </w:p>
    <w:p w14:paraId="09758134" w14:textId="77777777" w:rsidR="003C7CAD" w:rsidRPr="00EE6E73" w:rsidRDefault="003C7CAD" w:rsidP="003C7CAD">
      <w:pPr>
        <w:pStyle w:val="B1"/>
      </w:pPr>
      <w:r w:rsidRPr="00EE6E73">
        <w:t>1&gt;</w:t>
      </w:r>
      <w:r w:rsidRPr="00EE6E73">
        <w:tab/>
        <w:t xml:space="preserve">if </w:t>
      </w:r>
      <w:proofErr w:type="spellStart"/>
      <w:r w:rsidRPr="00EE6E73">
        <w:rPr>
          <w:i/>
          <w:iCs/>
        </w:rPr>
        <w:t>sl</w:t>
      </w:r>
      <w:proofErr w:type="spellEnd"/>
      <w:r w:rsidRPr="00EE6E73">
        <w:rPr>
          <w:i/>
          <w:iCs/>
        </w:rPr>
        <w:t>-RLC-</w:t>
      </w:r>
      <w:proofErr w:type="spellStart"/>
      <w:r w:rsidRPr="00EE6E73">
        <w:rPr>
          <w:i/>
          <w:iCs/>
        </w:rPr>
        <w:t>BearerToAddModListSizeExt</w:t>
      </w:r>
      <w:proofErr w:type="spellEnd"/>
      <w:r w:rsidRPr="00EE6E73">
        <w:t xml:space="preserve"> is included in </w:t>
      </w:r>
      <w:proofErr w:type="spellStart"/>
      <w:r w:rsidRPr="00EE6E73">
        <w:rPr>
          <w:i/>
          <w:iCs/>
        </w:rPr>
        <w:t>sl-ConfigDedicatedNR</w:t>
      </w:r>
      <w:proofErr w:type="spellEnd"/>
      <w:r w:rsidRPr="00EE6E73">
        <w:t xml:space="preserve"> within </w:t>
      </w:r>
      <w:proofErr w:type="spellStart"/>
      <w:r w:rsidRPr="00EE6E73">
        <w:rPr>
          <w:i/>
          <w:iCs/>
        </w:rPr>
        <w:t>RRCReconfiguration</w:t>
      </w:r>
      <w:proofErr w:type="spellEnd"/>
      <w:r w:rsidRPr="00EE6E73">
        <w:t>:</w:t>
      </w:r>
    </w:p>
    <w:p w14:paraId="7BEA6D92" w14:textId="77777777" w:rsidR="003C7CAD" w:rsidRPr="00EE6E73" w:rsidRDefault="003C7CAD" w:rsidP="003C7CAD">
      <w:pPr>
        <w:pStyle w:val="B2"/>
      </w:pPr>
      <w:r w:rsidRPr="00EE6E73">
        <w:t>2&gt;</w:t>
      </w:r>
      <w:r w:rsidRPr="00EE6E73">
        <w:tab/>
        <w:t xml:space="preserve">perform additional </w:t>
      </w:r>
      <w:proofErr w:type="spellStart"/>
      <w:r w:rsidRPr="00EE6E73">
        <w:t>sidelink</w:t>
      </w:r>
      <w:proofErr w:type="spellEnd"/>
      <w:r w:rsidRPr="00EE6E73">
        <w:t xml:space="preserve"> RLC bearer addition/modification as specified in 5.8.9.1a.6;</w:t>
      </w:r>
    </w:p>
    <w:p w14:paraId="21E21378" w14:textId="77777777" w:rsidR="00394471" w:rsidRPr="00EE6E73" w:rsidRDefault="00394471" w:rsidP="00394471">
      <w:pPr>
        <w:pStyle w:val="B1"/>
      </w:pPr>
      <w:r w:rsidRPr="00EE6E73">
        <w:t>1&gt;</w:t>
      </w:r>
      <w:r w:rsidRPr="00EE6E73">
        <w:tab/>
        <w:t xml:space="preserve">if </w:t>
      </w:r>
      <w:proofErr w:type="spellStart"/>
      <w:r w:rsidRPr="00EE6E73">
        <w:rPr>
          <w:i/>
          <w:iCs/>
        </w:rPr>
        <w:t>sl-ScheduledConfig</w:t>
      </w:r>
      <w:proofErr w:type="spellEnd"/>
      <w:r w:rsidRPr="00EE6E73">
        <w:t xml:space="preserve"> is included in </w:t>
      </w:r>
      <w:proofErr w:type="spellStart"/>
      <w:r w:rsidRPr="00EE6E73">
        <w:rPr>
          <w:i/>
          <w:iCs/>
        </w:rPr>
        <w:t>sl-ConfigDedicatedNR</w:t>
      </w:r>
      <w:proofErr w:type="spellEnd"/>
      <w:r w:rsidRPr="00EE6E73">
        <w:t xml:space="preserve"> within </w:t>
      </w:r>
      <w:proofErr w:type="spellStart"/>
      <w:r w:rsidRPr="00EE6E73">
        <w:rPr>
          <w:i/>
          <w:iCs/>
        </w:rPr>
        <w:t>RRCReconfiguration</w:t>
      </w:r>
      <w:proofErr w:type="spellEnd"/>
      <w:r w:rsidRPr="00EE6E73">
        <w:t>:</w:t>
      </w:r>
    </w:p>
    <w:p w14:paraId="7911B310" w14:textId="3CC86E4B" w:rsidR="00394471" w:rsidRPr="00EE6E73" w:rsidRDefault="00394471" w:rsidP="00394471">
      <w:pPr>
        <w:pStyle w:val="B2"/>
      </w:pPr>
      <w:r w:rsidRPr="00EE6E73">
        <w:t>2&gt;</w:t>
      </w:r>
      <w:r w:rsidRPr="00EE6E73">
        <w:tab/>
        <w:t xml:space="preserve">configure the MAC entity parameters, which are to be used for NR </w:t>
      </w:r>
      <w:proofErr w:type="spellStart"/>
      <w:r w:rsidRPr="00EE6E73">
        <w:t>sidelink</w:t>
      </w:r>
      <w:proofErr w:type="spellEnd"/>
      <w:r w:rsidRPr="00EE6E73">
        <w:t xml:space="preserve"> communication</w:t>
      </w:r>
      <w:r w:rsidR="00BD7E37" w:rsidRPr="00EE6E73">
        <w:t>/discovery</w:t>
      </w:r>
      <w:r w:rsidRPr="00EE6E73">
        <w:t xml:space="preserve">, in accordance with the received </w:t>
      </w:r>
      <w:proofErr w:type="spellStart"/>
      <w:r w:rsidRPr="00EE6E73">
        <w:rPr>
          <w:i/>
        </w:rPr>
        <w:t>sl-ScheduledConfig</w:t>
      </w:r>
      <w:proofErr w:type="spellEnd"/>
      <w:r w:rsidRPr="00EE6E73">
        <w:t>;</w:t>
      </w:r>
    </w:p>
    <w:p w14:paraId="370F702A" w14:textId="77777777" w:rsidR="00394471" w:rsidRPr="00EE6E73" w:rsidRDefault="00394471" w:rsidP="00394471">
      <w:pPr>
        <w:pStyle w:val="B1"/>
      </w:pPr>
      <w:r w:rsidRPr="00EE6E73">
        <w:t>1&gt;</w:t>
      </w:r>
      <w:r w:rsidRPr="00EE6E73">
        <w:tab/>
        <w:t xml:space="preserve">if </w:t>
      </w:r>
      <w:proofErr w:type="spellStart"/>
      <w:r w:rsidRPr="00EE6E73">
        <w:rPr>
          <w:i/>
          <w:iCs/>
        </w:rPr>
        <w:t>sl</w:t>
      </w:r>
      <w:proofErr w:type="spellEnd"/>
      <w:r w:rsidRPr="00EE6E73">
        <w:rPr>
          <w:i/>
          <w:iCs/>
        </w:rPr>
        <w:t>-UE-</w:t>
      </w:r>
      <w:proofErr w:type="spellStart"/>
      <w:r w:rsidRPr="00EE6E73">
        <w:rPr>
          <w:i/>
          <w:iCs/>
        </w:rPr>
        <w:t>SelectedConfig</w:t>
      </w:r>
      <w:proofErr w:type="spellEnd"/>
      <w:r w:rsidRPr="00EE6E73">
        <w:t xml:space="preserve"> is included in </w:t>
      </w:r>
      <w:proofErr w:type="spellStart"/>
      <w:r w:rsidRPr="00EE6E73">
        <w:rPr>
          <w:i/>
          <w:iCs/>
        </w:rPr>
        <w:t>sl-ConfigDedicatedNR</w:t>
      </w:r>
      <w:proofErr w:type="spellEnd"/>
      <w:r w:rsidRPr="00EE6E73">
        <w:t xml:space="preserve"> within </w:t>
      </w:r>
      <w:proofErr w:type="spellStart"/>
      <w:r w:rsidRPr="00EE6E73">
        <w:rPr>
          <w:i/>
          <w:iCs/>
        </w:rPr>
        <w:t>RRCReconfiguration</w:t>
      </w:r>
      <w:proofErr w:type="spellEnd"/>
      <w:r w:rsidRPr="00EE6E73">
        <w:t>:</w:t>
      </w:r>
    </w:p>
    <w:p w14:paraId="664EBEC4" w14:textId="6490FD32" w:rsidR="00394471" w:rsidRPr="00EE6E73" w:rsidRDefault="00394471" w:rsidP="00394471">
      <w:pPr>
        <w:pStyle w:val="B2"/>
      </w:pPr>
      <w:r w:rsidRPr="00EE6E73">
        <w:t>2&gt;</w:t>
      </w:r>
      <w:r w:rsidRPr="00EE6E73">
        <w:tab/>
        <w:t xml:space="preserve">configure the parameters, which are to be used for NR </w:t>
      </w:r>
      <w:proofErr w:type="spellStart"/>
      <w:r w:rsidRPr="00EE6E73">
        <w:t>sidelink</w:t>
      </w:r>
      <w:proofErr w:type="spellEnd"/>
      <w:r w:rsidRPr="00EE6E73">
        <w:t xml:space="preserve"> communication</w:t>
      </w:r>
      <w:r w:rsidR="00BD7E37" w:rsidRPr="00EE6E73">
        <w:t>/discovery</w:t>
      </w:r>
      <w:r w:rsidRPr="00EE6E73">
        <w:t xml:space="preserve">, in accordance with the received </w:t>
      </w:r>
      <w:proofErr w:type="spellStart"/>
      <w:r w:rsidRPr="00EE6E73">
        <w:rPr>
          <w:i/>
        </w:rPr>
        <w:t>sl</w:t>
      </w:r>
      <w:proofErr w:type="spellEnd"/>
      <w:r w:rsidRPr="00EE6E73">
        <w:rPr>
          <w:i/>
        </w:rPr>
        <w:t>-UE-</w:t>
      </w:r>
      <w:proofErr w:type="spellStart"/>
      <w:r w:rsidRPr="00EE6E73">
        <w:rPr>
          <w:i/>
        </w:rPr>
        <w:t>SelectedConfig</w:t>
      </w:r>
      <w:proofErr w:type="spellEnd"/>
      <w:r w:rsidRPr="00EE6E73">
        <w:t>;</w:t>
      </w:r>
    </w:p>
    <w:p w14:paraId="75F9584A" w14:textId="77777777" w:rsidR="00394471" w:rsidRPr="00EE6E73" w:rsidRDefault="00394471" w:rsidP="00394471">
      <w:pPr>
        <w:pStyle w:val="B1"/>
      </w:pPr>
      <w:r w:rsidRPr="00EE6E73">
        <w:t>1&gt;</w:t>
      </w:r>
      <w:r w:rsidRPr="00EE6E73">
        <w:tab/>
        <w:t xml:space="preserve">if </w:t>
      </w:r>
      <w:proofErr w:type="spellStart"/>
      <w:r w:rsidRPr="00EE6E73">
        <w:rPr>
          <w:i/>
          <w:iCs/>
        </w:rPr>
        <w:t>sl-MeasConfigInfoToReleaseList</w:t>
      </w:r>
      <w:proofErr w:type="spellEnd"/>
      <w:r w:rsidRPr="00EE6E73">
        <w:rPr>
          <w:rFonts w:cs="Courier New"/>
        </w:rPr>
        <w:t xml:space="preserve"> </w:t>
      </w:r>
      <w:r w:rsidRPr="00EE6E73">
        <w:t xml:space="preserve">is included in </w:t>
      </w:r>
      <w:proofErr w:type="spellStart"/>
      <w:r w:rsidRPr="00EE6E73">
        <w:rPr>
          <w:i/>
          <w:iCs/>
        </w:rPr>
        <w:t>sl-ConfigDedicatedNR</w:t>
      </w:r>
      <w:proofErr w:type="spellEnd"/>
      <w:r w:rsidRPr="00EE6E73">
        <w:t xml:space="preserve"> within </w:t>
      </w:r>
      <w:proofErr w:type="spellStart"/>
      <w:r w:rsidRPr="00EE6E73">
        <w:rPr>
          <w:i/>
          <w:iCs/>
        </w:rPr>
        <w:t>RRCReconfiguration</w:t>
      </w:r>
      <w:proofErr w:type="spellEnd"/>
      <w:r w:rsidRPr="00EE6E73">
        <w:t>:</w:t>
      </w:r>
    </w:p>
    <w:p w14:paraId="79BD0F15" w14:textId="1D0BEA0E" w:rsidR="00394471" w:rsidRPr="00EE6E73" w:rsidRDefault="00394471" w:rsidP="00394471">
      <w:pPr>
        <w:pStyle w:val="B2"/>
      </w:pPr>
      <w:r w:rsidRPr="00EE6E73">
        <w:t>2&gt;</w:t>
      </w:r>
      <w:r w:rsidRPr="00EE6E73">
        <w:tab/>
        <w:t xml:space="preserve">for each </w:t>
      </w:r>
      <w:r w:rsidR="008C6507" w:rsidRPr="00EE6E73">
        <w:rPr>
          <w:i/>
        </w:rPr>
        <w:t>SL</w:t>
      </w:r>
      <w:r w:rsidRPr="00EE6E73">
        <w:rPr>
          <w:i/>
        </w:rPr>
        <w:t>-</w:t>
      </w:r>
      <w:proofErr w:type="spellStart"/>
      <w:r w:rsidRPr="00EE6E73">
        <w:rPr>
          <w:i/>
        </w:rPr>
        <w:t>DestinationIndex</w:t>
      </w:r>
      <w:proofErr w:type="spellEnd"/>
      <w:r w:rsidRPr="00EE6E73">
        <w:rPr>
          <w:iCs/>
        </w:rPr>
        <w:t xml:space="preserve"> </w:t>
      </w:r>
      <w:r w:rsidRPr="00EE6E73">
        <w:t xml:space="preserve">included in the received </w:t>
      </w:r>
      <w:proofErr w:type="spellStart"/>
      <w:r w:rsidRPr="00EE6E73">
        <w:rPr>
          <w:i/>
        </w:rPr>
        <w:t>sl-MeasConfigInfoToReleaseList</w:t>
      </w:r>
      <w:proofErr w:type="spellEnd"/>
      <w:r w:rsidRPr="00EE6E73">
        <w:rPr>
          <w:rFonts w:cs="Courier New"/>
          <w:i/>
        </w:rPr>
        <w:t xml:space="preserve"> </w:t>
      </w:r>
      <w:r w:rsidRPr="00EE6E73">
        <w:t>that is part of the current UE configuration:</w:t>
      </w:r>
    </w:p>
    <w:p w14:paraId="64F890BD" w14:textId="6D1EEEA1" w:rsidR="00394471" w:rsidRPr="00EE6E73" w:rsidRDefault="00394471" w:rsidP="00394471">
      <w:pPr>
        <w:pStyle w:val="B3"/>
        <w:rPr>
          <w:lang w:eastAsia="x-none"/>
        </w:rPr>
      </w:pPr>
      <w:r w:rsidRPr="00EE6E73">
        <w:rPr>
          <w:lang w:eastAsia="x-none"/>
        </w:rPr>
        <w:t>3&gt;</w:t>
      </w:r>
      <w:r w:rsidRPr="00EE6E73">
        <w:rPr>
          <w:lang w:eastAsia="x-none"/>
        </w:rPr>
        <w:tab/>
        <w:t xml:space="preserve">remove the entry with the matching </w:t>
      </w:r>
      <w:r w:rsidR="008C6507" w:rsidRPr="00EE6E73">
        <w:rPr>
          <w:i/>
          <w:lang w:eastAsia="x-none"/>
        </w:rPr>
        <w:t>SL</w:t>
      </w:r>
      <w:r w:rsidRPr="00EE6E73">
        <w:rPr>
          <w:i/>
          <w:lang w:eastAsia="x-none"/>
        </w:rPr>
        <w:t>-</w:t>
      </w:r>
      <w:proofErr w:type="spellStart"/>
      <w:r w:rsidRPr="00EE6E73">
        <w:rPr>
          <w:i/>
          <w:lang w:eastAsia="x-none"/>
        </w:rPr>
        <w:t>DestinationIndex</w:t>
      </w:r>
      <w:proofErr w:type="spellEnd"/>
      <w:r w:rsidRPr="00EE6E73">
        <w:rPr>
          <w:lang w:eastAsia="x-none"/>
        </w:rPr>
        <w:t xml:space="preserve"> </w:t>
      </w:r>
      <w:r w:rsidRPr="00EE6E73">
        <w:rPr>
          <w:rFonts w:eastAsiaTheme="minorEastAsia"/>
        </w:rPr>
        <w:t xml:space="preserve">from the stored NR </w:t>
      </w:r>
      <w:proofErr w:type="spellStart"/>
      <w:r w:rsidRPr="00EE6E73">
        <w:rPr>
          <w:rFonts w:eastAsiaTheme="minorEastAsia"/>
        </w:rPr>
        <w:t>sidelink</w:t>
      </w:r>
      <w:proofErr w:type="spellEnd"/>
      <w:r w:rsidRPr="00EE6E73">
        <w:rPr>
          <w:rFonts w:eastAsiaTheme="minorEastAsia"/>
        </w:rPr>
        <w:t xml:space="preserve"> measurement configuration information;</w:t>
      </w:r>
    </w:p>
    <w:p w14:paraId="2ED58318" w14:textId="77777777" w:rsidR="00394471" w:rsidRPr="00EE6E73" w:rsidRDefault="00394471" w:rsidP="00394471">
      <w:pPr>
        <w:pStyle w:val="B1"/>
      </w:pPr>
      <w:r w:rsidRPr="00EE6E73">
        <w:t>1&gt;</w:t>
      </w:r>
      <w:r w:rsidRPr="00EE6E73">
        <w:tab/>
        <w:t xml:space="preserve">if </w:t>
      </w:r>
      <w:proofErr w:type="spellStart"/>
      <w:r w:rsidRPr="00EE6E73">
        <w:rPr>
          <w:i/>
          <w:iCs/>
        </w:rPr>
        <w:t>sl-MeasConfigInfoToAddModList</w:t>
      </w:r>
      <w:proofErr w:type="spellEnd"/>
      <w:r w:rsidRPr="00EE6E73">
        <w:rPr>
          <w:rFonts w:cs="Courier New"/>
        </w:rPr>
        <w:t xml:space="preserve"> </w:t>
      </w:r>
      <w:r w:rsidRPr="00EE6E73">
        <w:t xml:space="preserve">is included in </w:t>
      </w:r>
      <w:proofErr w:type="spellStart"/>
      <w:r w:rsidRPr="00EE6E73">
        <w:rPr>
          <w:i/>
          <w:iCs/>
        </w:rPr>
        <w:t>sl-ConfigDedicatedNR</w:t>
      </w:r>
      <w:proofErr w:type="spellEnd"/>
      <w:r w:rsidRPr="00EE6E73">
        <w:t xml:space="preserve"> within </w:t>
      </w:r>
      <w:proofErr w:type="spellStart"/>
      <w:r w:rsidRPr="00EE6E73">
        <w:rPr>
          <w:i/>
          <w:iCs/>
        </w:rPr>
        <w:t>RRCReconfiguration</w:t>
      </w:r>
      <w:proofErr w:type="spellEnd"/>
      <w:r w:rsidRPr="00EE6E73">
        <w:t>:</w:t>
      </w:r>
    </w:p>
    <w:p w14:paraId="501300CA" w14:textId="77777777" w:rsidR="00394471" w:rsidRPr="00EE6E73" w:rsidRDefault="00394471" w:rsidP="00394471">
      <w:pPr>
        <w:pStyle w:val="B2"/>
      </w:pPr>
      <w:r w:rsidRPr="00EE6E73">
        <w:t>2&gt;</w:t>
      </w:r>
      <w:r w:rsidRPr="00EE6E73">
        <w:tab/>
        <w:t xml:space="preserve">for each </w:t>
      </w:r>
      <w:proofErr w:type="spellStart"/>
      <w:r w:rsidRPr="00EE6E73">
        <w:rPr>
          <w:i/>
        </w:rPr>
        <w:t>sl-DestinationIndex</w:t>
      </w:r>
      <w:proofErr w:type="spellEnd"/>
      <w:r w:rsidRPr="00EE6E73">
        <w:t xml:space="preserve"> included in the received</w:t>
      </w:r>
      <w:r w:rsidRPr="00EE6E73">
        <w:rPr>
          <w:i/>
        </w:rPr>
        <w:t xml:space="preserve"> </w:t>
      </w:r>
      <w:proofErr w:type="spellStart"/>
      <w:r w:rsidRPr="00EE6E73">
        <w:rPr>
          <w:i/>
        </w:rPr>
        <w:t>sl-MeasConfigInfoToAddModList</w:t>
      </w:r>
      <w:proofErr w:type="spellEnd"/>
      <w:r w:rsidRPr="00EE6E73">
        <w:t xml:space="preserve"> that is part of the current stored NR </w:t>
      </w:r>
      <w:proofErr w:type="spellStart"/>
      <w:r w:rsidRPr="00EE6E73">
        <w:t>sidelink</w:t>
      </w:r>
      <w:proofErr w:type="spellEnd"/>
      <w:r w:rsidRPr="00EE6E73">
        <w:t xml:space="preserve"> measurement configuration:</w:t>
      </w:r>
    </w:p>
    <w:p w14:paraId="041233C2" w14:textId="24FF2C45" w:rsidR="00394471" w:rsidRPr="00EE6E73" w:rsidRDefault="00394471" w:rsidP="00394471">
      <w:pPr>
        <w:pStyle w:val="B3"/>
      </w:pPr>
      <w:r w:rsidRPr="00EE6E73">
        <w:t>3&gt;</w:t>
      </w:r>
      <w:r w:rsidRPr="00EE6E73">
        <w:tab/>
      </w:r>
      <w:r w:rsidR="008D2002" w:rsidRPr="00EE6E73">
        <w:rPr>
          <w:rFonts w:eastAsia="Yu Mincho"/>
        </w:rPr>
        <w:t xml:space="preserve">reconfigure </w:t>
      </w:r>
      <w:r w:rsidRPr="00EE6E73">
        <w:rPr>
          <w:rFonts w:eastAsia="Yu Mincho"/>
        </w:rPr>
        <w:t xml:space="preserve">the entry </w:t>
      </w:r>
      <w:r w:rsidR="008D2002" w:rsidRPr="00EE6E73">
        <w:rPr>
          <w:rFonts w:eastAsia="Yu Mincho"/>
        </w:rPr>
        <w:t xml:space="preserve">according to </w:t>
      </w:r>
      <w:r w:rsidRPr="00EE6E73">
        <w:rPr>
          <w:rFonts w:eastAsia="Yu Mincho"/>
        </w:rPr>
        <w:t xml:space="preserve">the value received for this </w:t>
      </w:r>
      <w:proofErr w:type="spellStart"/>
      <w:r w:rsidRPr="00EE6E73">
        <w:rPr>
          <w:rFonts w:eastAsia="Yu Mincho"/>
          <w:i/>
        </w:rPr>
        <w:t>sl-DestinationIndex</w:t>
      </w:r>
      <w:proofErr w:type="spellEnd"/>
      <w:r w:rsidRPr="00EE6E73">
        <w:rPr>
          <w:rFonts w:eastAsia="Yu Mincho"/>
        </w:rPr>
        <w:t xml:space="preserve"> from </w:t>
      </w:r>
      <w:r w:rsidRPr="00EE6E73">
        <w:rPr>
          <w:rFonts w:eastAsiaTheme="minorEastAsia"/>
        </w:rPr>
        <w:t xml:space="preserve">the stored NR </w:t>
      </w:r>
      <w:proofErr w:type="spellStart"/>
      <w:r w:rsidRPr="00EE6E73">
        <w:rPr>
          <w:rFonts w:eastAsiaTheme="minorEastAsia"/>
        </w:rPr>
        <w:t>sidelink</w:t>
      </w:r>
      <w:proofErr w:type="spellEnd"/>
      <w:r w:rsidRPr="00EE6E73">
        <w:rPr>
          <w:rFonts w:eastAsiaTheme="minorEastAsia"/>
        </w:rPr>
        <w:t xml:space="preserve"> measurement configuration information;</w:t>
      </w:r>
    </w:p>
    <w:p w14:paraId="49583BF1" w14:textId="77777777" w:rsidR="00394471" w:rsidRPr="00EE6E73" w:rsidRDefault="00394471" w:rsidP="00394471">
      <w:pPr>
        <w:pStyle w:val="B2"/>
      </w:pPr>
      <w:r w:rsidRPr="00EE6E73">
        <w:t>2&gt;</w:t>
      </w:r>
      <w:r w:rsidRPr="00EE6E73">
        <w:tab/>
        <w:t xml:space="preserve">for each </w:t>
      </w:r>
      <w:proofErr w:type="spellStart"/>
      <w:r w:rsidRPr="00EE6E73">
        <w:rPr>
          <w:i/>
        </w:rPr>
        <w:t>sl-DestinationIndex</w:t>
      </w:r>
      <w:proofErr w:type="spellEnd"/>
      <w:r w:rsidRPr="00EE6E73">
        <w:t xml:space="preserve"> included in the received</w:t>
      </w:r>
      <w:r w:rsidRPr="00EE6E73">
        <w:rPr>
          <w:i/>
        </w:rPr>
        <w:t xml:space="preserve"> </w:t>
      </w:r>
      <w:proofErr w:type="spellStart"/>
      <w:r w:rsidRPr="00EE6E73">
        <w:rPr>
          <w:i/>
        </w:rPr>
        <w:t>sl-MeasConfigInfoToAddModList</w:t>
      </w:r>
      <w:proofErr w:type="spellEnd"/>
      <w:r w:rsidRPr="00EE6E73">
        <w:t xml:space="preserve"> that is not part of the current stored NR </w:t>
      </w:r>
      <w:proofErr w:type="spellStart"/>
      <w:r w:rsidRPr="00EE6E73">
        <w:t>sidelink</w:t>
      </w:r>
      <w:proofErr w:type="spellEnd"/>
      <w:r w:rsidRPr="00EE6E73">
        <w:t xml:space="preserve"> measurement configuration:</w:t>
      </w:r>
    </w:p>
    <w:p w14:paraId="59007BAB" w14:textId="77777777" w:rsidR="00394471" w:rsidRPr="00EE6E73" w:rsidRDefault="00394471" w:rsidP="00394471">
      <w:pPr>
        <w:pStyle w:val="B3"/>
      </w:pPr>
      <w:r w:rsidRPr="00EE6E73">
        <w:t>3&gt;</w:t>
      </w:r>
      <w:r w:rsidRPr="00EE6E73">
        <w:tab/>
        <w:t xml:space="preserve">add a new entry for this </w:t>
      </w:r>
      <w:proofErr w:type="spellStart"/>
      <w:r w:rsidRPr="00EE6E73">
        <w:rPr>
          <w:i/>
        </w:rPr>
        <w:t>sl-DestinationIndex</w:t>
      </w:r>
      <w:proofErr w:type="spellEnd"/>
      <w:r w:rsidRPr="00EE6E73">
        <w:t xml:space="preserve"> to the stored NR </w:t>
      </w:r>
      <w:proofErr w:type="spellStart"/>
      <w:r w:rsidRPr="00EE6E73">
        <w:t>sidelink</w:t>
      </w:r>
      <w:proofErr w:type="spellEnd"/>
      <w:r w:rsidRPr="00EE6E73">
        <w:t xml:space="preserve"> measurement configuration.</w:t>
      </w:r>
    </w:p>
    <w:p w14:paraId="217B4B8E" w14:textId="64F3CA51" w:rsidR="00C04802" w:rsidRPr="00EE6E73" w:rsidRDefault="00C04802" w:rsidP="00C04802">
      <w:pPr>
        <w:pStyle w:val="NO"/>
      </w:pPr>
      <w:bookmarkStart w:id="736" w:name="_Toc60776800"/>
      <w:r w:rsidRPr="00EE6E73">
        <w:t>NOTE</w:t>
      </w:r>
      <w:r w:rsidR="00D25159" w:rsidRPr="00EE6E73">
        <w:t xml:space="preserve"> 1</w:t>
      </w:r>
      <w:r w:rsidRPr="00EE6E73">
        <w:t>:</w:t>
      </w:r>
      <w:r w:rsidRPr="00EE6E73">
        <w:tab/>
        <w:t xml:space="preserve">The UE is expected to update the mapping between the Destination Layer-2 ID and the destination index for the stored NR </w:t>
      </w:r>
      <w:proofErr w:type="spellStart"/>
      <w:r w:rsidRPr="00EE6E73">
        <w:t>sidelink</w:t>
      </w:r>
      <w:proofErr w:type="spellEnd"/>
      <w:r w:rsidRPr="00EE6E73">
        <w:t xml:space="preserve"> measurement configuration after the UE updates the destination list and reports to the </w:t>
      </w:r>
      <w:proofErr w:type="spellStart"/>
      <w:r w:rsidRPr="00EE6E73">
        <w:t>gNB</w:t>
      </w:r>
      <w:proofErr w:type="spellEnd"/>
      <w:r w:rsidRPr="00EE6E73">
        <w:t>.</w:t>
      </w:r>
    </w:p>
    <w:p w14:paraId="1A597C0D" w14:textId="77777777" w:rsidR="00C2012F" w:rsidRPr="00EE6E73" w:rsidRDefault="00C2012F" w:rsidP="00C2012F">
      <w:pPr>
        <w:pStyle w:val="B1"/>
      </w:pPr>
      <w:r w:rsidRPr="00EE6E73">
        <w:t>1&gt;</w:t>
      </w:r>
      <w:r w:rsidRPr="00EE6E73">
        <w:tab/>
        <w:t xml:space="preserve">if </w:t>
      </w:r>
      <w:proofErr w:type="spellStart"/>
      <w:r w:rsidRPr="00EE6E73">
        <w:rPr>
          <w:i/>
          <w:iCs/>
        </w:rPr>
        <w:t>sl</w:t>
      </w:r>
      <w:proofErr w:type="spellEnd"/>
      <w:r w:rsidRPr="00EE6E73">
        <w:rPr>
          <w:i/>
          <w:iCs/>
        </w:rPr>
        <w:t>-DRX-</w:t>
      </w:r>
      <w:proofErr w:type="spellStart"/>
      <w:r w:rsidRPr="00EE6E73">
        <w:rPr>
          <w:i/>
          <w:iCs/>
        </w:rPr>
        <w:t>ConfigGC</w:t>
      </w:r>
      <w:proofErr w:type="spellEnd"/>
      <w:r w:rsidRPr="00EE6E73">
        <w:rPr>
          <w:i/>
          <w:iCs/>
        </w:rPr>
        <w:t>-BC</w:t>
      </w:r>
      <w:r w:rsidRPr="00EE6E73">
        <w:t xml:space="preserve"> is included in </w:t>
      </w:r>
      <w:proofErr w:type="spellStart"/>
      <w:r w:rsidRPr="00EE6E73">
        <w:rPr>
          <w:i/>
          <w:iCs/>
        </w:rPr>
        <w:t>sl-ConfigDedicatedNR</w:t>
      </w:r>
      <w:proofErr w:type="spellEnd"/>
      <w:r w:rsidRPr="00EE6E73">
        <w:t xml:space="preserve"> within </w:t>
      </w:r>
      <w:proofErr w:type="spellStart"/>
      <w:r w:rsidRPr="00EE6E73">
        <w:rPr>
          <w:i/>
          <w:iCs/>
        </w:rPr>
        <w:t>RRCReconfiguration</w:t>
      </w:r>
      <w:proofErr w:type="spellEnd"/>
      <w:r w:rsidRPr="00EE6E73">
        <w:t>:</w:t>
      </w:r>
    </w:p>
    <w:p w14:paraId="75F8C0A8" w14:textId="77777777" w:rsidR="00C2012F" w:rsidRPr="00EE6E73" w:rsidRDefault="00C2012F" w:rsidP="00C2012F">
      <w:pPr>
        <w:pStyle w:val="B2"/>
      </w:pPr>
      <w:r w:rsidRPr="00EE6E73">
        <w:t>2&gt;</w:t>
      </w:r>
      <w:r w:rsidRPr="00EE6E73">
        <w:tab/>
        <w:t xml:space="preserve">store the NR </w:t>
      </w:r>
      <w:proofErr w:type="spellStart"/>
      <w:r w:rsidRPr="00EE6E73">
        <w:t>sidelink</w:t>
      </w:r>
      <w:proofErr w:type="spellEnd"/>
      <w:r w:rsidRPr="00EE6E73">
        <w:t xml:space="preserve"> DRX configuration and configure lower layers to perform </w:t>
      </w:r>
      <w:proofErr w:type="spellStart"/>
      <w:r w:rsidRPr="00EE6E73">
        <w:t>sidelink</w:t>
      </w:r>
      <w:proofErr w:type="spellEnd"/>
      <w:r w:rsidRPr="00EE6E73">
        <w:t xml:space="preserve"> DRX operation for groupcast and broadcast as specified in TS 38.321 [3];</w:t>
      </w:r>
    </w:p>
    <w:p w14:paraId="2182FCB3" w14:textId="77777777" w:rsidR="00E8277B" w:rsidRPr="00EE6E73" w:rsidRDefault="00E8277B" w:rsidP="00E8277B">
      <w:pPr>
        <w:pStyle w:val="B1"/>
      </w:pPr>
      <w:r w:rsidRPr="00EE6E73">
        <w:t>1&gt;</w:t>
      </w:r>
      <w:r w:rsidRPr="00EE6E73">
        <w:tab/>
        <w:t xml:space="preserve">if </w:t>
      </w:r>
      <w:proofErr w:type="spellStart"/>
      <w:r w:rsidRPr="00EE6E73">
        <w:rPr>
          <w:i/>
        </w:rPr>
        <w:t>sl</w:t>
      </w:r>
      <w:proofErr w:type="spellEnd"/>
      <w:r w:rsidRPr="00EE6E73">
        <w:rPr>
          <w:i/>
        </w:rPr>
        <w:t>-DRX-</w:t>
      </w:r>
      <w:proofErr w:type="spellStart"/>
      <w:r w:rsidRPr="00EE6E73">
        <w:rPr>
          <w:i/>
        </w:rPr>
        <w:t>ConfigUC</w:t>
      </w:r>
      <w:proofErr w:type="spellEnd"/>
      <w:r w:rsidRPr="00EE6E73">
        <w:rPr>
          <w:i/>
        </w:rPr>
        <w:t>-</w:t>
      </w:r>
      <w:proofErr w:type="spellStart"/>
      <w:r w:rsidRPr="00EE6E73">
        <w:rPr>
          <w:i/>
        </w:rPr>
        <w:t>ToReleaseList</w:t>
      </w:r>
      <w:proofErr w:type="spellEnd"/>
      <w:r w:rsidRPr="00EE6E73">
        <w:rPr>
          <w:rFonts w:cs="Courier New"/>
        </w:rPr>
        <w:t xml:space="preserve"> </w:t>
      </w:r>
      <w:r w:rsidRPr="00EE6E73">
        <w:t xml:space="preserve">is included in </w:t>
      </w:r>
      <w:proofErr w:type="spellStart"/>
      <w:r w:rsidRPr="00EE6E73">
        <w:rPr>
          <w:i/>
        </w:rPr>
        <w:t>sl-ConfigDedicatedNR</w:t>
      </w:r>
      <w:proofErr w:type="spellEnd"/>
      <w:r w:rsidRPr="00EE6E73">
        <w:t xml:space="preserve"> within </w:t>
      </w:r>
      <w:proofErr w:type="spellStart"/>
      <w:r w:rsidRPr="00EE6E73">
        <w:rPr>
          <w:i/>
        </w:rPr>
        <w:t>RRCReconfiguration</w:t>
      </w:r>
      <w:proofErr w:type="spellEnd"/>
      <w:r w:rsidRPr="00EE6E73">
        <w:t>:</w:t>
      </w:r>
    </w:p>
    <w:p w14:paraId="39252B01" w14:textId="77777777" w:rsidR="00E8277B" w:rsidRPr="00EE6E73" w:rsidRDefault="00E8277B" w:rsidP="00E8277B">
      <w:pPr>
        <w:pStyle w:val="B2"/>
      </w:pPr>
      <w:r w:rsidRPr="00EE6E73">
        <w:t>2&gt;</w:t>
      </w:r>
      <w:r w:rsidRPr="00EE6E73">
        <w:tab/>
        <w:t xml:space="preserve">for each </w:t>
      </w:r>
      <w:r w:rsidRPr="00EE6E73">
        <w:rPr>
          <w:i/>
        </w:rPr>
        <w:t>SL-</w:t>
      </w:r>
      <w:proofErr w:type="spellStart"/>
      <w:r w:rsidRPr="00EE6E73">
        <w:rPr>
          <w:i/>
        </w:rPr>
        <w:t>DestinationIndex</w:t>
      </w:r>
      <w:proofErr w:type="spellEnd"/>
      <w:r w:rsidRPr="00EE6E73">
        <w:rPr>
          <w:iCs/>
        </w:rPr>
        <w:t xml:space="preserve"> </w:t>
      </w:r>
      <w:r w:rsidRPr="00EE6E73">
        <w:t xml:space="preserve">included in the received </w:t>
      </w:r>
      <w:proofErr w:type="spellStart"/>
      <w:r w:rsidRPr="00EE6E73">
        <w:rPr>
          <w:i/>
          <w:iCs/>
        </w:rPr>
        <w:t>sl</w:t>
      </w:r>
      <w:proofErr w:type="spellEnd"/>
      <w:r w:rsidRPr="00EE6E73">
        <w:rPr>
          <w:i/>
          <w:iCs/>
        </w:rPr>
        <w:t>-DRX-</w:t>
      </w:r>
      <w:proofErr w:type="spellStart"/>
      <w:r w:rsidRPr="00EE6E73">
        <w:rPr>
          <w:i/>
          <w:iCs/>
        </w:rPr>
        <w:t>ConfigUC</w:t>
      </w:r>
      <w:proofErr w:type="spellEnd"/>
      <w:r w:rsidRPr="00EE6E73">
        <w:rPr>
          <w:i/>
          <w:iCs/>
        </w:rPr>
        <w:t>-</w:t>
      </w:r>
      <w:proofErr w:type="spellStart"/>
      <w:r w:rsidRPr="00EE6E73">
        <w:rPr>
          <w:i/>
          <w:iCs/>
        </w:rPr>
        <w:t>ToReleaseList</w:t>
      </w:r>
      <w:proofErr w:type="spellEnd"/>
      <w:r w:rsidRPr="00EE6E73">
        <w:rPr>
          <w:rFonts w:cs="Courier New"/>
          <w:i/>
        </w:rPr>
        <w:t xml:space="preserve"> </w:t>
      </w:r>
      <w:r w:rsidRPr="00EE6E73">
        <w:t>that is part of the current UE configuration:</w:t>
      </w:r>
    </w:p>
    <w:p w14:paraId="61EFA63E" w14:textId="77777777" w:rsidR="00E8277B" w:rsidRPr="00EE6E73" w:rsidRDefault="00E8277B" w:rsidP="00E8277B">
      <w:pPr>
        <w:pStyle w:val="B3"/>
      </w:pPr>
      <w:r w:rsidRPr="00EE6E73">
        <w:t>3&gt;</w:t>
      </w:r>
      <w:r w:rsidRPr="00EE6E73">
        <w:tab/>
        <w:t xml:space="preserve">remove the entry with the matching </w:t>
      </w:r>
      <w:r w:rsidRPr="00EE6E73">
        <w:rPr>
          <w:i/>
        </w:rPr>
        <w:t>SL-</w:t>
      </w:r>
      <w:proofErr w:type="spellStart"/>
      <w:r w:rsidRPr="00EE6E73">
        <w:rPr>
          <w:i/>
        </w:rPr>
        <w:t>DestinationIndex</w:t>
      </w:r>
      <w:proofErr w:type="spellEnd"/>
      <w:r w:rsidRPr="00EE6E73">
        <w:t xml:space="preserve"> from the stored NR </w:t>
      </w:r>
      <w:proofErr w:type="spellStart"/>
      <w:r w:rsidRPr="00EE6E73">
        <w:t>sidelink</w:t>
      </w:r>
      <w:proofErr w:type="spellEnd"/>
      <w:r w:rsidRPr="00EE6E73">
        <w:t xml:space="preserve"> DRX configuration information;</w:t>
      </w:r>
    </w:p>
    <w:p w14:paraId="41C99368" w14:textId="77777777" w:rsidR="00E8277B" w:rsidRPr="00EE6E73" w:rsidRDefault="00E8277B" w:rsidP="00E8277B">
      <w:pPr>
        <w:pStyle w:val="B1"/>
      </w:pPr>
      <w:r w:rsidRPr="00EE6E73">
        <w:t>1&gt;</w:t>
      </w:r>
      <w:r w:rsidRPr="00EE6E73">
        <w:tab/>
        <w:t xml:space="preserve">if </w:t>
      </w:r>
      <w:proofErr w:type="spellStart"/>
      <w:r w:rsidRPr="00EE6E73">
        <w:rPr>
          <w:i/>
        </w:rPr>
        <w:t>sl</w:t>
      </w:r>
      <w:proofErr w:type="spellEnd"/>
      <w:r w:rsidRPr="00EE6E73">
        <w:rPr>
          <w:i/>
        </w:rPr>
        <w:t>-DRX-</w:t>
      </w:r>
      <w:proofErr w:type="spellStart"/>
      <w:r w:rsidRPr="00EE6E73">
        <w:rPr>
          <w:i/>
        </w:rPr>
        <w:t>ConfigUC</w:t>
      </w:r>
      <w:proofErr w:type="spellEnd"/>
      <w:r w:rsidRPr="00EE6E73">
        <w:rPr>
          <w:i/>
        </w:rPr>
        <w:t>-</w:t>
      </w:r>
      <w:proofErr w:type="spellStart"/>
      <w:r w:rsidRPr="00EE6E73">
        <w:rPr>
          <w:i/>
        </w:rPr>
        <w:t>ToAddModList</w:t>
      </w:r>
      <w:proofErr w:type="spellEnd"/>
      <w:r w:rsidRPr="00EE6E73">
        <w:rPr>
          <w:rFonts w:cs="Courier New"/>
        </w:rPr>
        <w:t xml:space="preserve"> </w:t>
      </w:r>
      <w:r w:rsidRPr="00EE6E73">
        <w:t xml:space="preserve">is included in </w:t>
      </w:r>
      <w:proofErr w:type="spellStart"/>
      <w:r w:rsidRPr="00EE6E73">
        <w:rPr>
          <w:i/>
        </w:rPr>
        <w:t>sl-ConfigDedicatedNR</w:t>
      </w:r>
      <w:proofErr w:type="spellEnd"/>
      <w:r w:rsidRPr="00EE6E73">
        <w:t xml:space="preserve"> within </w:t>
      </w:r>
      <w:proofErr w:type="spellStart"/>
      <w:r w:rsidRPr="00EE6E73">
        <w:rPr>
          <w:i/>
        </w:rPr>
        <w:t>RRCReconfiguration</w:t>
      </w:r>
      <w:proofErr w:type="spellEnd"/>
      <w:r w:rsidRPr="00EE6E73">
        <w:t>:</w:t>
      </w:r>
    </w:p>
    <w:p w14:paraId="6D28D26C" w14:textId="77777777" w:rsidR="00E8277B" w:rsidRPr="00EE6E73" w:rsidRDefault="00E8277B" w:rsidP="00E8277B">
      <w:pPr>
        <w:pStyle w:val="B2"/>
      </w:pPr>
      <w:r w:rsidRPr="00EE6E73">
        <w:lastRenderedPageBreak/>
        <w:t>2&gt;</w:t>
      </w:r>
      <w:r w:rsidRPr="00EE6E73">
        <w:tab/>
        <w:t xml:space="preserve">for each </w:t>
      </w:r>
      <w:proofErr w:type="spellStart"/>
      <w:r w:rsidRPr="00EE6E73">
        <w:rPr>
          <w:i/>
        </w:rPr>
        <w:t>sl-DestinationIndex</w:t>
      </w:r>
      <w:proofErr w:type="spellEnd"/>
      <w:r w:rsidRPr="00EE6E73">
        <w:t xml:space="preserve"> included in the received</w:t>
      </w:r>
      <w:r w:rsidRPr="00EE6E73">
        <w:rPr>
          <w:i/>
        </w:rPr>
        <w:t xml:space="preserve"> </w:t>
      </w:r>
      <w:proofErr w:type="spellStart"/>
      <w:r w:rsidRPr="00EE6E73">
        <w:rPr>
          <w:i/>
          <w:iCs/>
        </w:rPr>
        <w:t>sl</w:t>
      </w:r>
      <w:proofErr w:type="spellEnd"/>
      <w:r w:rsidRPr="00EE6E73">
        <w:rPr>
          <w:i/>
          <w:iCs/>
        </w:rPr>
        <w:t>-DRX-</w:t>
      </w:r>
      <w:proofErr w:type="spellStart"/>
      <w:r w:rsidRPr="00EE6E73">
        <w:rPr>
          <w:i/>
          <w:iCs/>
        </w:rPr>
        <w:t>ConfigUC</w:t>
      </w:r>
      <w:proofErr w:type="spellEnd"/>
      <w:r w:rsidRPr="00EE6E73">
        <w:rPr>
          <w:i/>
          <w:iCs/>
        </w:rPr>
        <w:t>-</w:t>
      </w:r>
      <w:proofErr w:type="spellStart"/>
      <w:r w:rsidRPr="00EE6E73">
        <w:rPr>
          <w:i/>
          <w:iCs/>
        </w:rPr>
        <w:t>ToAddModList</w:t>
      </w:r>
      <w:proofErr w:type="spellEnd"/>
      <w:r w:rsidRPr="00EE6E73">
        <w:t xml:space="preserve"> that is part of the current stored NR </w:t>
      </w:r>
      <w:proofErr w:type="spellStart"/>
      <w:r w:rsidRPr="00EE6E73">
        <w:t>sidelink</w:t>
      </w:r>
      <w:proofErr w:type="spellEnd"/>
      <w:r w:rsidRPr="00EE6E73">
        <w:t xml:space="preserve"> DRX configuration:</w:t>
      </w:r>
    </w:p>
    <w:p w14:paraId="521D6AAD" w14:textId="77777777" w:rsidR="00E8277B" w:rsidRPr="00EE6E73" w:rsidRDefault="00E8277B" w:rsidP="00E8277B">
      <w:pPr>
        <w:pStyle w:val="B3"/>
      </w:pPr>
      <w:r w:rsidRPr="00EE6E73">
        <w:t>3&gt;</w:t>
      </w:r>
      <w:r w:rsidRPr="00EE6E73">
        <w:tab/>
      </w:r>
      <w:r w:rsidRPr="00EE6E73">
        <w:rPr>
          <w:rFonts w:eastAsia="Yu Mincho"/>
        </w:rPr>
        <w:t xml:space="preserve">reconfigure the entry according to the value received for this </w:t>
      </w:r>
      <w:proofErr w:type="spellStart"/>
      <w:r w:rsidRPr="00EE6E73">
        <w:rPr>
          <w:rFonts w:eastAsia="Yu Mincho"/>
          <w:i/>
        </w:rPr>
        <w:t>sl-DestinationIndex</w:t>
      </w:r>
      <w:proofErr w:type="spellEnd"/>
      <w:r w:rsidRPr="00EE6E73">
        <w:rPr>
          <w:rFonts w:eastAsia="Yu Mincho"/>
        </w:rPr>
        <w:t xml:space="preserve"> from </w:t>
      </w:r>
      <w:r w:rsidRPr="00EE6E73">
        <w:t xml:space="preserve">the stored NR </w:t>
      </w:r>
      <w:proofErr w:type="spellStart"/>
      <w:r w:rsidRPr="00EE6E73">
        <w:t>sidelink</w:t>
      </w:r>
      <w:proofErr w:type="spellEnd"/>
      <w:r w:rsidRPr="00EE6E73">
        <w:t xml:space="preserve"> DRX configuration information;</w:t>
      </w:r>
    </w:p>
    <w:p w14:paraId="4D9248FC" w14:textId="77777777" w:rsidR="00E8277B" w:rsidRPr="00EE6E73" w:rsidRDefault="00E8277B" w:rsidP="00E8277B">
      <w:pPr>
        <w:pStyle w:val="B2"/>
      </w:pPr>
      <w:r w:rsidRPr="00EE6E73">
        <w:t>2&gt;</w:t>
      </w:r>
      <w:r w:rsidRPr="00EE6E73">
        <w:tab/>
        <w:t xml:space="preserve">for each </w:t>
      </w:r>
      <w:proofErr w:type="spellStart"/>
      <w:r w:rsidRPr="00EE6E73">
        <w:rPr>
          <w:i/>
        </w:rPr>
        <w:t>sl-DestinationIndex</w:t>
      </w:r>
      <w:proofErr w:type="spellEnd"/>
      <w:r w:rsidRPr="00EE6E73">
        <w:t xml:space="preserve"> included in the received</w:t>
      </w:r>
      <w:r w:rsidRPr="00EE6E73">
        <w:rPr>
          <w:i/>
        </w:rPr>
        <w:t xml:space="preserve"> </w:t>
      </w:r>
      <w:proofErr w:type="spellStart"/>
      <w:r w:rsidRPr="00EE6E73">
        <w:rPr>
          <w:i/>
          <w:iCs/>
        </w:rPr>
        <w:t>sl</w:t>
      </w:r>
      <w:proofErr w:type="spellEnd"/>
      <w:r w:rsidRPr="00EE6E73">
        <w:rPr>
          <w:i/>
          <w:iCs/>
        </w:rPr>
        <w:t>-DRX-</w:t>
      </w:r>
      <w:proofErr w:type="spellStart"/>
      <w:r w:rsidRPr="00EE6E73">
        <w:rPr>
          <w:i/>
          <w:iCs/>
        </w:rPr>
        <w:t>ConfigUC</w:t>
      </w:r>
      <w:proofErr w:type="spellEnd"/>
      <w:r w:rsidRPr="00EE6E73">
        <w:rPr>
          <w:i/>
          <w:iCs/>
        </w:rPr>
        <w:t>-</w:t>
      </w:r>
      <w:proofErr w:type="spellStart"/>
      <w:r w:rsidRPr="00EE6E73">
        <w:rPr>
          <w:i/>
          <w:iCs/>
        </w:rPr>
        <w:t>ToAddModList</w:t>
      </w:r>
      <w:proofErr w:type="spellEnd"/>
      <w:r w:rsidRPr="00EE6E73">
        <w:rPr>
          <w:i/>
          <w:iCs/>
        </w:rPr>
        <w:t xml:space="preserve"> </w:t>
      </w:r>
      <w:r w:rsidRPr="00EE6E73">
        <w:t xml:space="preserve">that is not part of the current stored NR </w:t>
      </w:r>
      <w:proofErr w:type="spellStart"/>
      <w:r w:rsidRPr="00EE6E73">
        <w:t>sidelink</w:t>
      </w:r>
      <w:proofErr w:type="spellEnd"/>
      <w:r w:rsidRPr="00EE6E73">
        <w:t xml:space="preserve"> DRX configuration:</w:t>
      </w:r>
    </w:p>
    <w:p w14:paraId="0006D919" w14:textId="77777777" w:rsidR="00E8277B" w:rsidRPr="00EE6E73" w:rsidRDefault="00E8277B" w:rsidP="00E8277B">
      <w:pPr>
        <w:pStyle w:val="B3"/>
      </w:pPr>
      <w:r w:rsidRPr="00EE6E73">
        <w:t>3&gt;</w:t>
      </w:r>
      <w:r w:rsidRPr="00EE6E73">
        <w:tab/>
        <w:t xml:space="preserve">add a new entry for this </w:t>
      </w:r>
      <w:proofErr w:type="spellStart"/>
      <w:r w:rsidRPr="00EE6E73">
        <w:rPr>
          <w:i/>
        </w:rPr>
        <w:t>sl-DestinationIndex</w:t>
      </w:r>
      <w:proofErr w:type="spellEnd"/>
      <w:r w:rsidRPr="00EE6E73">
        <w:t xml:space="preserve"> to the stored NR </w:t>
      </w:r>
      <w:proofErr w:type="spellStart"/>
      <w:r w:rsidRPr="00EE6E73">
        <w:t>sidelink</w:t>
      </w:r>
      <w:proofErr w:type="spellEnd"/>
      <w:r w:rsidRPr="00EE6E73">
        <w:t xml:space="preserve"> DRX configuration.</w:t>
      </w:r>
    </w:p>
    <w:p w14:paraId="5F4902FB" w14:textId="550A503A" w:rsidR="00D25159" w:rsidRPr="00EE6E73" w:rsidRDefault="00D25159" w:rsidP="00D25159">
      <w:pPr>
        <w:pStyle w:val="NO"/>
      </w:pPr>
      <w:r w:rsidRPr="00EE6E73">
        <w:t>NOTE 2:</w:t>
      </w:r>
      <w:r w:rsidRPr="00EE6E73">
        <w:tab/>
        <w:t xml:space="preserve">The UE is expected to update the mapping between the Destination Layer-2 ID and the destination index for the stored NR </w:t>
      </w:r>
      <w:proofErr w:type="spellStart"/>
      <w:r w:rsidRPr="00EE6E73">
        <w:t>sidelink</w:t>
      </w:r>
      <w:proofErr w:type="spellEnd"/>
      <w:r w:rsidRPr="00EE6E73">
        <w:t xml:space="preserve"> DRX configuration after the UE updates the destination list and reports to the </w:t>
      </w:r>
      <w:proofErr w:type="spellStart"/>
      <w:r w:rsidRPr="00EE6E73">
        <w:t>gNB</w:t>
      </w:r>
      <w:proofErr w:type="spellEnd"/>
      <w:r w:rsidRPr="00EE6E73">
        <w:t>.</w:t>
      </w:r>
    </w:p>
    <w:p w14:paraId="27BCC08A" w14:textId="77777777" w:rsidR="00651191" w:rsidRPr="00EE6E73" w:rsidRDefault="00651191" w:rsidP="00651191">
      <w:pPr>
        <w:pStyle w:val="B1"/>
      </w:pPr>
      <w:r w:rsidRPr="00EE6E73">
        <w:t>1&gt;</w:t>
      </w:r>
      <w:r w:rsidRPr="00EE6E73">
        <w:tab/>
        <w:t xml:space="preserve">if </w:t>
      </w:r>
      <w:proofErr w:type="spellStart"/>
      <w:r w:rsidRPr="00EE6E73">
        <w:rPr>
          <w:i/>
          <w:iCs/>
        </w:rPr>
        <w:t>sl</w:t>
      </w:r>
      <w:proofErr w:type="spellEnd"/>
      <w:r w:rsidRPr="00EE6E73">
        <w:rPr>
          <w:i/>
          <w:iCs/>
        </w:rPr>
        <w:t>-RLC-</w:t>
      </w:r>
      <w:proofErr w:type="spellStart"/>
      <w:r w:rsidRPr="00EE6E73">
        <w:rPr>
          <w:i/>
          <w:iCs/>
        </w:rPr>
        <w:t>ChannelToReleaseList</w:t>
      </w:r>
      <w:proofErr w:type="spellEnd"/>
      <w:r w:rsidRPr="00EE6E73">
        <w:t xml:space="preserve"> is included in </w:t>
      </w:r>
      <w:proofErr w:type="spellStart"/>
      <w:r w:rsidRPr="00EE6E73">
        <w:rPr>
          <w:i/>
          <w:iCs/>
        </w:rPr>
        <w:t>sl-ConfigDedicatedNR</w:t>
      </w:r>
      <w:proofErr w:type="spellEnd"/>
      <w:r w:rsidRPr="00EE6E73">
        <w:t xml:space="preserve"> within </w:t>
      </w:r>
      <w:proofErr w:type="spellStart"/>
      <w:r w:rsidRPr="00EE6E73">
        <w:rPr>
          <w:i/>
          <w:iCs/>
        </w:rPr>
        <w:t>RRCReconfiguration</w:t>
      </w:r>
      <w:proofErr w:type="spellEnd"/>
      <w:r w:rsidRPr="00EE6E73">
        <w:t>:</w:t>
      </w:r>
    </w:p>
    <w:p w14:paraId="0F333B16" w14:textId="47246B9D" w:rsidR="00651191" w:rsidRPr="00EE6E73" w:rsidRDefault="00651191" w:rsidP="000830BB">
      <w:pPr>
        <w:pStyle w:val="B2"/>
        <w:rPr>
          <w:rFonts w:eastAsia="SimSun"/>
        </w:rPr>
      </w:pPr>
      <w:r w:rsidRPr="00EE6E73">
        <w:rPr>
          <w:rFonts w:eastAsia="SimSun"/>
        </w:rPr>
        <w:t>2&gt;</w:t>
      </w:r>
      <w:r w:rsidRPr="00EE6E73">
        <w:rPr>
          <w:rFonts w:eastAsia="SimSun"/>
        </w:rPr>
        <w:tab/>
        <w:t xml:space="preserve">perform PC5 Relay RLC channel release as specified in </w:t>
      </w:r>
      <w:r w:rsidR="006B56EB" w:rsidRPr="00EE6E73">
        <w:t>5.8.9.7.1</w:t>
      </w:r>
      <w:r w:rsidRPr="00EE6E73">
        <w:rPr>
          <w:rFonts w:eastAsia="SimSun"/>
        </w:rPr>
        <w:t>;</w:t>
      </w:r>
    </w:p>
    <w:p w14:paraId="3B6E8360" w14:textId="54798DBE" w:rsidR="00651191" w:rsidRPr="00EE6E73" w:rsidRDefault="00651191" w:rsidP="00651191">
      <w:pPr>
        <w:pStyle w:val="B1"/>
      </w:pPr>
      <w:r w:rsidRPr="00EE6E73">
        <w:t>1&gt;</w:t>
      </w:r>
      <w:r w:rsidRPr="00EE6E73">
        <w:tab/>
        <w:t xml:space="preserve">if </w:t>
      </w:r>
      <w:proofErr w:type="spellStart"/>
      <w:r w:rsidRPr="00EE6E73">
        <w:rPr>
          <w:i/>
        </w:rPr>
        <w:t>sl</w:t>
      </w:r>
      <w:proofErr w:type="spellEnd"/>
      <w:r w:rsidRPr="00EE6E73">
        <w:rPr>
          <w:i/>
        </w:rPr>
        <w:t>-RLC-</w:t>
      </w:r>
      <w:proofErr w:type="spellStart"/>
      <w:r w:rsidRPr="00EE6E73">
        <w:rPr>
          <w:i/>
          <w:iCs/>
        </w:rPr>
        <w:t>Channel</w:t>
      </w:r>
      <w:r w:rsidRPr="00EE6E73">
        <w:rPr>
          <w:i/>
        </w:rPr>
        <w:t>ToAddModList</w:t>
      </w:r>
      <w:proofErr w:type="spellEnd"/>
      <w:r w:rsidRPr="00EE6E73">
        <w:t xml:space="preserve"> is included in </w:t>
      </w:r>
      <w:proofErr w:type="spellStart"/>
      <w:r w:rsidRPr="00EE6E73">
        <w:rPr>
          <w:i/>
          <w:iCs/>
        </w:rPr>
        <w:t>sl-ConfigDedicatedNR</w:t>
      </w:r>
      <w:proofErr w:type="spellEnd"/>
      <w:r w:rsidRPr="00EE6E73">
        <w:t xml:space="preserve"> within </w:t>
      </w:r>
      <w:proofErr w:type="spellStart"/>
      <w:r w:rsidRPr="00EE6E73">
        <w:rPr>
          <w:i/>
          <w:iCs/>
        </w:rPr>
        <w:t>RRCReconfiguration</w:t>
      </w:r>
      <w:proofErr w:type="spellEnd"/>
      <w:r w:rsidR="00906CD1" w:rsidRPr="00EE6E73">
        <w:t xml:space="preserve"> or </w:t>
      </w:r>
      <w:proofErr w:type="spellStart"/>
      <w:r w:rsidR="00906CD1" w:rsidRPr="00EE6E73">
        <w:rPr>
          <w:i/>
          <w:iCs/>
        </w:rPr>
        <w:t>RRCSetup</w:t>
      </w:r>
      <w:proofErr w:type="spellEnd"/>
      <w:r w:rsidRPr="00EE6E73">
        <w:t>:</w:t>
      </w:r>
    </w:p>
    <w:p w14:paraId="19B2BF30" w14:textId="5B413EC0" w:rsidR="00651191" w:rsidRPr="00EE6E73" w:rsidRDefault="00651191" w:rsidP="00651191">
      <w:pPr>
        <w:pStyle w:val="B2"/>
      </w:pPr>
      <w:r w:rsidRPr="00EE6E73">
        <w:t>2&gt;</w:t>
      </w:r>
      <w:r w:rsidRPr="00EE6E73">
        <w:tab/>
        <w:t xml:space="preserve">perform PC5 Relay RLC channel addition/modification as specified in </w:t>
      </w:r>
      <w:r w:rsidR="006B56EB" w:rsidRPr="00EE6E73">
        <w:t>5.8.9.7.2</w:t>
      </w:r>
      <w:r w:rsidRPr="00EE6E73">
        <w:t>;</w:t>
      </w:r>
    </w:p>
    <w:p w14:paraId="53400C17" w14:textId="15F38D4D" w:rsidR="00651191" w:rsidRPr="00EE6E73" w:rsidRDefault="001F4B54" w:rsidP="00651191">
      <w:pPr>
        <w:pStyle w:val="Heading4"/>
        <w:rPr>
          <w:rFonts w:eastAsia="MS Mincho"/>
        </w:rPr>
      </w:pPr>
      <w:bookmarkStart w:id="737" w:name="_Toc193445527"/>
      <w:bookmarkStart w:id="738" w:name="_Toc193451332"/>
      <w:bookmarkStart w:id="739" w:name="_Toc193462597"/>
      <w:bookmarkStart w:id="740" w:name="_Toc201294884"/>
      <w:r w:rsidRPr="00EE6E73">
        <w:rPr>
          <w:rFonts w:eastAsia="MS Mincho"/>
        </w:rPr>
        <w:t>5.3.5.15</w:t>
      </w:r>
      <w:r w:rsidR="00651191" w:rsidRPr="00EE6E73">
        <w:rPr>
          <w:rFonts w:eastAsia="MS Mincho"/>
        </w:rPr>
        <w:tab/>
        <w:t xml:space="preserve">L2 U2N </w:t>
      </w:r>
      <w:r w:rsidR="003A0410" w:rsidRPr="00EE6E73">
        <w:rPr>
          <w:rFonts w:eastAsia="MS Mincho"/>
        </w:rPr>
        <w:t xml:space="preserve">or U2U </w:t>
      </w:r>
      <w:r w:rsidR="00651191" w:rsidRPr="00EE6E73">
        <w:rPr>
          <w:rFonts w:eastAsia="MS Mincho"/>
        </w:rPr>
        <w:t>Relay UE configuration</w:t>
      </w:r>
      <w:bookmarkEnd w:id="737"/>
      <w:bookmarkEnd w:id="738"/>
      <w:bookmarkEnd w:id="739"/>
      <w:bookmarkEnd w:id="740"/>
    </w:p>
    <w:p w14:paraId="5B1CA439" w14:textId="45A922B2" w:rsidR="00651191" w:rsidRPr="00EE6E73" w:rsidRDefault="001F4B54" w:rsidP="00651191">
      <w:pPr>
        <w:pStyle w:val="Heading5"/>
        <w:rPr>
          <w:rFonts w:eastAsia="MS Mincho"/>
        </w:rPr>
      </w:pPr>
      <w:bookmarkStart w:id="741" w:name="_Toc193445528"/>
      <w:bookmarkStart w:id="742" w:name="_Toc193451333"/>
      <w:bookmarkStart w:id="743" w:name="_Toc193462598"/>
      <w:bookmarkStart w:id="744" w:name="_Toc201294885"/>
      <w:r w:rsidRPr="00EE6E73">
        <w:rPr>
          <w:rFonts w:eastAsia="MS Mincho"/>
        </w:rPr>
        <w:t>5.3.5.15</w:t>
      </w:r>
      <w:r w:rsidR="00651191" w:rsidRPr="00EE6E73">
        <w:rPr>
          <w:rFonts w:eastAsia="MS Mincho"/>
        </w:rPr>
        <w:t>.1</w:t>
      </w:r>
      <w:r w:rsidR="00651191" w:rsidRPr="00EE6E73">
        <w:rPr>
          <w:rFonts w:eastAsia="MS Mincho"/>
        </w:rPr>
        <w:tab/>
        <w:t>General</w:t>
      </w:r>
      <w:bookmarkEnd w:id="741"/>
      <w:bookmarkEnd w:id="742"/>
      <w:bookmarkEnd w:id="743"/>
      <w:bookmarkEnd w:id="744"/>
    </w:p>
    <w:p w14:paraId="74D4FEB0" w14:textId="74FFFACF" w:rsidR="00651191" w:rsidRPr="00EE6E73" w:rsidRDefault="00651191" w:rsidP="00651191">
      <w:pPr>
        <w:rPr>
          <w:rFonts w:eastAsia="MS Mincho"/>
        </w:rPr>
      </w:pPr>
      <w:r w:rsidRPr="00EE6E73">
        <w:t xml:space="preserve">The network configures the L2 U2N </w:t>
      </w:r>
      <w:r w:rsidR="003A0410" w:rsidRPr="00EE6E73">
        <w:t xml:space="preserve">or U2U </w:t>
      </w:r>
      <w:r w:rsidRPr="00EE6E73">
        <w:t xml:space="preserve">Relay UE with relay operation related configurations. For each connected L2 U2N </w:t>
      </w:r>
      <w:r w:rsidR="003A0410" w:rsidRPr="00EE6E73">
        <w:t xml:space="preserve">or U2U </w:t>
      </w:r>
      <w:r w:rsidRPr="00EE6E73">
        <w:t xml:space="preserve">Remote UE indicated in </w:t>
      </w:r>
      <w:r w:rsidRPr="00EE6E73">
        <w:rPr>
          <w:i/>
        </w:rPr>
        <w:t>sl-L2IdentityRemote</w:t>
      </w:r>
      <w:r w:rsidRPr="00EE6E73">
        <w:t>, the network provides the configuration parameters used for relaying.</w:t>
      </w:r>
    </w:p>
    <w:p w14:paraId="2A3B99EE" w14:textId="249B503D" w:rsidR="00651191" w:rsidRPr="00EE6E73" w:rsidRDefault="00984519" w:rsidP="00651191">
      <w:r w:rsidRPr="00EE6E73">
        <w:rPr>
          <w:rFonts w:eastAsia="Malgun Gothic"/>
        </w:rPr>
        <w:t xml:space="preserve">The </w:t>
      </w:r>
      <w:r w:rsidRPr="00EE6E73">
        <w:t xml:space="preserve">L2 U2N Relay </w:t>
      </w:r>
      <w:r w:rsidRPr="00EE6E73">
        <w:rPr>
          <w:rFonts w:eastAsia="Malgun Gothic"/>
        </w:rPr>
        <w:t>UE shall</w:t>
      </w:r>
      <w:r w:rsidR="00651191" w:rsidRPr="00EE6E73">
        <w:t>:</w:t>
      </w:r>
    </w:p>
    <w:p w14:paraId="019D0D98" w14:textId="77777777" w:rsidR="00984519" w:rsidRPr="00EE6E73" w:rsidRDefault="00984519" w:rsidP="00984519">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4B8CF9D4" w14:textId="756207B4"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proofErr w:type="spellStart"/>
      <w:r w:rsidR="00651191" w:rsidRPr="00EE6E73">
        <w:rPr>
          <w:i/>
          <w:iCs/>
        </w:rPr>
        <w:t>sl-RemoteUE-ToReleaseList</w:t>
      </w:r>
      <w:proofErr w:type="spellEnd"/>
      <w:r w:rsidR="00651191" w:rsidRPr="00EE6E73">
        <w:t>:</w:t>
      </w:r>
    </w:p>
    <w:p w14:paraId="7A5926F5" w14:textId="4CCE7289" w:rsidR="00651191" w:rsidRPr="00EE6E73" w:rsidRDefault="00984519" w:rsidP="00A12BD9">
      <w:pPr>
        <w:pStyle w:val="B3"/>
      </w:pPr>
      <w:r w:rsidRPr="00EE6E73">
        <w:t>3</w:t>
      </w:r>
      <w:r w:rsidR="00651191" w:rsidRPr="00EE6E73">
        <w:t>&gt;</w:t>
      </w:r>
      <w:r w:rsidR="00651191" w:rsidRPr="00EE6E73">
        <w:tab/>
        <w:t xml:space="preserve">perform the L2 U2N Remote UE release as specified in </w:t>
      </w:r>
      <w:r w:rsidR="001F4B54" w:rsidRPr="00EE6E73">
        <w:t>5.3.5.15</w:t>
      </w:r>
      <w:r w:rsidR="00651191" w:rsidRPr="00EE6E73">
        <w:t>.2;</w:t>
      </w:r>
    </w:p>
    <w:p w14:paraId="49388941" w14:textId="270CCC36"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proofErr w:type="spellStart"/>
      <w:r w:rsidR="00651191" w:rsidRPr="00EE6E73">
        <w:rPr>
          <w:i/>
          <w:iCs/>
        </w:rPr>
        <w:t>sl-RemoteUE-ToAddModList</w:t>
      </w:r>
      <w:proofErr w:type="spellEnd"/>
      <w:r w:rsidR="00651191" w:rsidRPr="00EE6E73">
        <w:t>:</w:t>
      </w:r>
    </w:p>
    <w:p w14:paraId="0B333C5A" w14:textId="3102F04F" w:rsidR="00984519" w:rsidRPr="00EE6E73" w:rsidRDefault="00984519" w:rsidP="00A12BD9">
      <w:pPr>
        <w:pStyle w:val="B3"/>
      </w:pPr>
      <w:r w:rsidRPr="00EE6E73">
        <w:t>3</w:t>
      </w:r>
      <w:r w:rsidR="00651191" w:rsidRPr="00EE6E73">
        <w:t>&gt;</w:t>
      </w:r>
      <w:r w:rsidR="00651191" w:rsidRPr="00EE6E73">
        <w:tab/>
        <w:t xml:space="preserve">perform the L2 U2N Remote UE addition/modification as specified in </w:t>
      </w:r>
      <w:r w:rsidR="001F4B54" w:rsidRPr="00EE6E73">
        <w:t>5.3.5.15</w:t>
      </w:r>
      <w:r w:rsidR="00651191" w:rsidRPr="00EE6E73">
        <w:t>.3;</w:t>
      </w:r>
    </w:p>
    <w:p w14:paraId="479F0A1C" w14:textId="77777777"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Pr="00EE6E73">
        <w:rPr>
          <w:i/>
        </w:rPr>
        <w:t>sl-L2RelayUE-Config</w:t>
      </w:r>
      <w:r w:rsidRPr="00EE6E73">
        <w:rPr>
          <w:rFonts w:eastAsia="Malgun Gothic"/>
        </w:rPr>
        <w:t xml:space="preserve"> is set to </w:t>
      </w:r>
      <w:r w:rsidRPr="00EE6E73">
        <w:rPr>
          <w:rFonts w:eastAsia="Malgun Gothic"/>
          <w:i/>
        </w:rPr>
        <w:t>release</w:t>
      </w:r>
      <w:r w:rsidRPr="00EE6E73">
        <w:rPr>
          <w:rFonts w:eastAsia="Malgun Gothic"/>
        </w:rPr>
        <w:t>:</w:t>
      </w:r>
    </w:p>
    <w:p w14:paraId="409D2BA3" w14:textId="65B0BA52" w:rsidR="003A0410" w:rsidRPr="00EE6E73" w:rsidRDefault="00984519"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DengXian"/>
        </w:rPr>
        <w:t>L2 U2N</w:t>
      </w:r>
      <w:r w:rsidR="006A02D8" w:rsidRPr="00EE6E73">
        <w:t xml:space="preserve"> </w:t>
      </w:r>
      <w:r w:rsidRPr="00EE6E73">
        <w:t>relay operation related configurations</w:t>
      </w:r>
      <w:r w:rsidRPr="00EE6E73">
        <w:rPr>
          <w:rFonts w:eastAsia="Malgun Gothic"/>
        </w:rPr>
        <w:t>.</w:t>
      </w:r>
    </w:p>
    <w:p w14:paraId="689FEEAB" w14:textId="77777777" w:rsidR="003A0410" w:rsidRPr="00EE6E73" w:rsidRDefault="003A0410" w:rsidP="00B4120F">
      <w:r w:rsidRPr="00EE6E73">
        <w:rPr>
          <w:rFonts w:eastAsia="Malgun Gothic"/>
        </w:rPr>
        <w:t xml:space="preserve">The </w:t>
      </w:r>
      <w:r w:rsidRPr="00EE6E73">
        <w:t xml:space="preserve">L2 U2U Relay </w:t>
      </w:r>
      <w:r w:rsidRPr="00EE6E73">
        <w:rPr>
          <w:rFonts w:eastAsia="Malgun Gothic"/>
        </w:rPr>
        <w:t>UE shall</w:t>
      </w:r>
      <w:r w:rsidRPr="00EE6E73">
        <w:t>:</w:t>
      </w:r>
    </w:p>
    <w:p w14:paraId="5A9409E2" w14:textId="77777777" w:rsidR="003A0410" w:rsidRPr="00EE6E73" w:rsidRDefault="003A0410" w:rsidP="003A0410">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7C4C154A" w14:textId="77777777" w:rsidR="003A0410" w:rsidRPr="00EE6E73" w:rsidRDefault="003A0410" w:rsidP="003A0410">
      <w:pPr>
        <w:pStyle w:val="B2"/>
      </w:pPr>
      <w:r w:rsidRPr="00EE6E73">
        <w:t>2&gt;</w:t>
      </w:r>
      <w:r w:rsidRPr="00EE6E73">
        <w:tab/>
        <w:t xml:space="preserve">if the </w:t>
      </w:r>
      <w:r w:rsidRPr="00EE6E73">
        <w:rPr>
          <w:i/>
          <w:iCs/>
        </w:rPr>
        <w:t>sl-L2RelayUE-Config</w:t>
      </w:r>
      <w:r w:rsidRPr="00EE6E73">
        <w:t xml:space="preserve"> contains the </w:t>
      </w:r>
      <w:r w:rsidRPr="00EE6E73">
        <w:rPr>
          <w:i/>
        </w:rPr>
        <w:t>sl-U2U-RemoteUE-ToReleaseList</w:t>
      </w:r>
      <w:r w:rsidRPr="00EE6E73">
        <w:t>:</w:t>
      </w:r>
    </w:p>
    <w:p w14:paraId="0DD9B132" w14:textId="77777777" w:rsidR="003A0410" w:rsidRPr="00EE6E73" w:rsidRDefault="003A0410" w:rsidP="003A0410">
      <w:pPr>
        <w:pStyle w:val="B3"/>
      </w:pPr>
      <w:r w:rsidRPr="00EE6E73">
        <w:t>3&gt;</w:t>
      </w:r>
      <w:r w:rsidRPr="00EE6E73">
        <w:tab/>
        <w:t>perform the L2 U2U Remote UE release as specified in 5.3.5.15.2;</w:t>
      </w:r>
    </w:p>
    <w:p w14:paraId="736F81A2" w14:textId="77777777" w:rsidR="003A0410" w:rsidRPr="00EE6E73" w:rsidRDefault="003A0410" w:rsidP="003A0410">
      <w:pPr>
        <w:pStyle w:val="B2"/>
      </w:pPr>
      <w:r w:rsidRPr="00EE6E73">
        <w:t>2&gt;</w:t>
      </w:r>
      <w:r w:rsidRPr="00EE6E73">
        <w:tab/>
        <w:t>if the</w:t>
      </w:r>
      <w:r w:rsidRPr="00EE6E73">
        <w:rPr>
          <w:i/>
          <w:iCs/>
        </w:rPr>
        <w:t xml:space="preserve"> sl-L2RelayUE-Config</w:t>
      </w:r>
      <w:r w:rsidRPr="00EE6E73">
        <w:t xml:space="preserve"> contains the </w:t>
      </w:r>
      <w:r w:rsidRPr="00EE6E73">
        <w:rPr>
          <w:i/>
          <w:iCs/>
        </w:rPr>
        <w:t>sl-U2U-RemoteUE-ToAddModList</w:t>
      </w:r>
      <w:r w:rsidRPr="00EE6E73">
        <w:t>:</w:t>
      </w:r>
    </w:p>
    <w:p w14:paraId="17CD2614" w14:textId="77777777" w:rsidR="003A0410" w:rsidRPr="00EE6E73" w:rsidRDefault="003A0410" w:rsidP="003A0410">
      <w:pPr>
        <w:pStyle w:val="B3"/>
      </w:pPr>
      <w:r w:rsidRPr="00EE6E73">
        <w:t>3&gt;</w:t>
      </w:r>
      <w:r w:rsidRPr="00EE6E73">
        <w:tab/>
        <w:t>perform the L2 U2U Remote UE addition/modification as specified in 5.3.5.15.3;</w:t>
      </w:r>
    </w:p>
    <w:p w14:paraId="343A9B6B"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layUE-Config</w:t>
      </w:r>
      <w:r w:rsidRPr="00EE6E73">
        <w:rPr>
          <w:rFonts w:eastAsia="Malgun Gothic"/>
        </w:rPr>
        <w:t xml:space="preserve"> is set to </w:t>
      </w:r>
      <w:r w:rsidRPr="00EE6E73">
        <w:rPr>
          <w:rFonts w:eastAsia="Malgun Gothic"/>
          <w:i/>
          <w:iCs/>
        </w:rPr>
        <w:t>release</w:t>
      </w:r>
      <w:r w:rsidRPr="00EE6E73">
        <w:rPr>
          <w:rFonts w:eastAsia="Malgun Gothic"/>
        </w:rPr>
        <w:t>:</w:t>
      </w:r>
    </w:p>
    <w:p w14:paraId="3B539D9A" w14:textId="49C834E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 xml:space="preserve">relay operation </w:t>
      </w:r>
      <w:r w:rsidRPr="00EE6E73">
        <w:t>related configurations</w:t>
      </w:r>
      <w:r w:rsidRPr="00EE6E73">
        <w:rPr>
          <w:rFonts w:eastAsia="Malgun Gothic"/>
        </w:rPr>
        <w:t>.</w:t>
      </w:r>
    </w:p>
    <w:p w14:paraId="3BF57A74" w14:textId="7D565674" w:rsidR="00651191" w:rsidRPr="00EE6E73" w:rsidRDefault="001F4B54" w:rsidP="00651191">
      <w:pPr>
        <w:pStyle w:val="Heading5"/>
        <w:rPr>
          <w:rFonts w:eastAsia="MS Mincho"/>
        </w:rPr>
      </w:pPr>
      <w:bookmarkStart w:id="745" w:name="_Toc193445529"/>
      <w:bookmarkStart w:id="746" w:name="_Toc193451334"/>
      <w:bookmarkStart w:id="747" w:name="_Toc193462599"/>
      <w:bookmarkStart w:id="748" w:name="_Toc201294886"/>
      <w:r w:rsidRPr="00EE6E73">
        <w:rPr>
          <w:rFonts w:eastAsia="MS Mincho"/>
        </w:rPr>
        <w:t>5.3.5.15</w:t>
      </w:r>
      <w:r w:rsidR="00651191" w:rsidRPr="00EE6E73">
        <w:rPr>
          <w:rFonts w:eastAsia="MS Mincho"/>
        </w:rPr>
        <w:t>.2</w:t>
      </w:r>
      <w:r w:rsidR="00651191" w:rsidRPr="00EE6E73">
        <w:rPr>
          <w:rFonts w:eastAsia="MS Mincho"/>
        </w:rPr>
        <w:tab/>
      </w:r>
      <w:r w:rsidR="00651191" w:rsidRPr="00EE6E73">
        <w:t>L2 U2N</w:t>
      </w:r>
      <w:r w:rsidR="003A0410" w:rsidRPr="00EE6E73">
        <w:t xml:space="preserve"> or U2U</w:t>
      </w:r>
      <w:r w:rsidR="00651191" w:rsidRPr="00EE6E73">
        <w:t xml:space="preserve"> Remote UE</w:t>
      </w:r>
      <w:r w:rsidR="00651191" w:rsidRPr="00EE6E73">
        <w:rPr>
          <w:rFonts w:eastAsia="MS Mincho"/>
        </w:rPr>
        <w:t xml:space="preserve"> Release</w:t>
      </w:r>
      <w:bookmarkEnd w:id="745"/>
      <w:bookmarkEnd w:id="746"/>
      <w:bookmarkEnd w:id="747"/>
      <w:bookmarkEnd w:id="748"/>
    </w:p>
    <w:p w14:paraId="53679279" w14:textId="77777777" w:rsidR="00651191" w:rsidRPr="00EE6E73" w:rsidRDefault="00651191" w:rsidP="00651191">
      <w:pPr>
        <w:rPr>
          <w:rFonts w:eastAsia="MS Mincho"/>
        </w:rPr>
      </w:pPr>
      <w:r w:rsidRPr="00EE6E73">
        <w:t>The L2 U2N Relay UE shall:</w:t>
      </w:r>
    </w:p>
    <w:p w14:paraId="476B2019" w14:textId="77777777" w:rsidR="00651191" w:rsidRPr="00EE6E73" w:rsidRDefault="00651191" w:rsidP="00651191">
      <w:pPr>
        <w:pStyle w:val="B1"/>
      </w:pPr>
      <w:r w:rsidRPr="00EE6E73">
        <w:lastRenderedPageBreak/>
        <w:t>1&gt;</w:t>
      </w:r>
      <w:r w:rsidRPr="00EE6E73">
        <w:tab/>
        <w:t xml:space="preserve">if the release is triggered by reception of the </w:t>
      </w:r>
      <w:proofErr w:type="spellStart"/>
      <w:r w:rsidRPr="00EE6E73">
        <w:rPr>
          <w:i/>
        </w:rPr>
        <w:t>sl-RemoteUE-ToReleaseList</w:t>
      </w:r>
      <w:proofErr w:type="spellEnd"/>
      <w:r w:rsidRPr="00EE6E73">
        <w:t>:</w:t>
      </w:r>
    </w:p>
    <w:p w14:paraId="73BB2763" w14:textId="0C81C816" w:rsidR="00651191" w:rsidRPr="00EE6E73" w:rsidRDefault="00651191" w:rsidP="00651191">
      <w:pPr>
        <w:pStyle w:val="B2"/>
      </w:pPr>
      <w:r w:rsidRPr="00EE6E73">
        <w:t>2&gt;</w:t>
      </w:r>
      <w:r w:rsidRPr="00EE6E73">
        <w:tab/>
        <w:t xml:space="preserve">for each </w:t>
      </w:r>
      <w:r w:rsidR="006B56EB" w:rsidRPr="00EE6E73">
        <w:rPr>
          <w:i/>
        </w:rPr>
        <w:t>SL-</w:t>
      </w:r>
      <w:proofErr w:type="spellStart"/>
      <w:r w:rsidR="006B56EB" w:rsidRPr="00EE6E73">
        <w:rPr>
          <w:i/>
        </w:rPr>
        <w:t>DestinationIdentity</w:t>
      </w:r>
      <w:proofErr w:type="spellEnd"/>
      <w:r w:rsidRPr="00EE6E73" w:rsidDel="00260096">
        <w:rPr>
          <w:i/>
        </w:rPr>
        <w:t xml:space="preserve"> </w:t>
      </w:r>
      <w:r w:rsidRPr="00EE6E73">
        <w:t xml:space="preserve">value included in the </w:t>
      </w:r>
      <w:proofErr w:type="spellStart"/>
      <w:r w:rsidRPr="00EE6E73">
        <w:rPr>
          <w:i/>
        </w:rPr>
        <w:t>sl-RemoteUE-ToReleaseList</w:t>
      </w:r>
      <w:proofErr w:type="spellEnd"/>
      <w:r w:rsidRPr="00EE6E73">
        <w:t>:</w:t>
      </w:r>
    </w:p>
    <w:p w14:paraId="6DE2E5AA" w14:textId="69E5B5C7" w:rsidR="00651191" w:rsidRPr="00EE6E73" w:rsidRDefault="00651191" w:rsidP="00651191">
      <w:pPr>
        <w:pStyle w:val="B3"/>
      </w:pPr>
      <w:r w:rsidRPr="00EE6E73">
        <w:t>3&gt;</w:t>
      </w:r>
      <w:r w:rsidRPr="00EE6E73">
        <w:tab/>
        <w:t xml:space="preserve">if the current UE has a PC5 RRC connection to a L2 U2N Remote UE with </w:t>
      </w:r>
      <w:r w:rsidR="006B56EB" w:rsidRPr="00EE6E73">
        <w:rPr>
          <w:i/>
        </w:rPr>
        <w:t>SL-</w:t>
      </w:r>
      <w:proofErr w:type="spellStart"/>
      <w:r w:rsidR="006B56EB" w:rsidRPr="00EE6E73">
        <w:rPr>
          <w:i/>
        </w:rPr>
        <w:t>DestinationIdentity</w:t>
      </w:r>
      <w:proofErr w:type="spellEnd"/>
      <w:r w:rsidRPr="00EE6E73">
        <w:t>:</w:t>
      </w:r>
    </w:p>
    <w:p w14:paraId="64E4A160" w14:textId="77777777" w:rsidR="003A0410" w:rsidRPr="00EE6E73" w:rsidRDefault="00651191" w:rsidP="003A0410">
      <w:pPr>
        <w:pStyle w:val="B4"/>
      </w:pPr>
      <w:r w:rsidRPr="00EE6E73">
        <w:t>4&gt;</w:t>
      </w:r>
      <w:r w:rsidRPr="00EE6E73">
        <w:tab/>
      </w:r>
      <w:r w:rsidR="00BD7E37" w:rsidRPr="00EE6E73">
        <w:t>indicate upper layers to trigger PC5 unicast link release</w:t>
      </w:r>
      <w:r w:rsidRPr="00EE6E73">
        <w:t>.</w:t>
      </w:r>
    </w:p>
    <w:p w14:paraId="320FD118" w14:textId="77777777" w:rsidR="003A0410" w:rsidRPr="00EE6E73" w:rsidRDefault="003A0410" w:rsidP="003A0410">
      <w:pPr>
        <w:overflowPunct/>
        <w:autoSpaceDE/>
        <w:adjustRightInd/>
        <w:rPr>
          <w:rFonts w:eastAsia="MS Mincho"/>
        </w:rPr>
      </w:pPr>
      <w:r w:rsidRPr="00EE6E73">
        <w:t>The L2 U2U Relay UE shall:</w:t>
      </w:r>
    </w:p>
    <w:p w14:paraId="23D54ACE"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moteUE-ToReleaseList</w:t>
      </w:r>
      <w:r w:rsidRPr="00EE6E73">
        <w:t>:</w:t>
      </w:r>
    </w:p>
    <w:p w14:paraId="48A38672" w14:textId="77777777" w:rsidR="003A0410" w:rsidRPr="00EE6E73" w:rsidRDefault="003A0410" w:rsidP="003A0410">
      <w:pPr>
        <w:pStyle w:val="B2"/>
      </w:pPr>
      <w:r w:rsidRPr="00EE6E73">
        <w:t>2&gt;</w:t>
      </w:r>
      <w:r w:rsidRPr="00EE6E73">
        <w:tab/>
        <w:t>for each</w:t>
      </w:r>
      <w:r w:rsidRPr="00EE6E73">
        <w:rPr>
          <w:i/>
          <w:iCs/>
        </w:rPr>
        <w:t xml:space="preserve"> SL-</w:t>
      </w:r>
      <w:proofErr w:type="spellStart"/>
      <w:r w:rsidRPr="00EE6E73">
        <w:rPr>
          <w:i/>
          <w:iCs/>
        </w:rPr>
        <w:t>DestinationIdentity</w:t>
      </w:r>
      <w:proofErr w:type="spellEnd"/>
      <w:r w:rsidRPr="00EE6E73">
        <w:t xml:space="preserve"> value included in the </w:t>
      </w:r>
      <w:r w:rsidRPr="00EE6E73">
        <w:rPr>
          <w:i/>
          <w:iCs/>
        </w:rPr>
        <w:t>sl-U2U-RemoteUE-ToReleaseList</w:t>
      </w:r>
      <w:r w:rsidRPr="00EE6E73">
        <w:t>:</w:t>
      </w:r>
    </w:p>
    <w:p w14:paraId="4E7BABD3" w14:textId="77777777" w:rsidR="006A02D8" w:rsidRPr="00EE6E73" w:rsidRDefault="003A0410" w:rsidP="006A02D8">
      <w:pPr>
        <w:pStyle w:val="B3"/>
      </w:pPr>
      <w:r w:rsidRPr="00EE6E73">
        <w:t>3&gt;</w:t>
      </w:r>
      <w:r w:rsidRPr="00EE6E73">
        <w:tab/>
      </w:r>
      <w:r w:rsidR="006A02D8" w:rsidRPr="00EE6E73">
        <w:t xml:space="preserve">if the current UE has a PC5-RRC connection to a L2 U2U Remote UE with this </w:t>
      </w:r>
      <w:r w:rsidR="006A02D8" w:rsidRPr="00EE6E73">
        <w:rPr>
          <w:i/>
          <w:iCs/>
        </w:rPr>
        <w:t>SL-</w:t>
      </w:r>
      <w:proofErr w:type="spellStart"/>
      <w:r w:rsidR="006A02D8" w:rsidRPr="00EE6E73">
        <w:rPr>
          <w:i/>
          <w:iCs/>
        </w:rPr>
        <w:t>DestinationIdentity</w:t>
      </w:r>
      <w:proofErr w:type="spellEnd"/>
      <w:r w:rsidR="006A02D8" w:rsidRPr="00EE6E73">
        <w:t>:</w:t>
      </w:r>
    </w:p>
    <w:p w14:paraId="3491AFC2" w14:textId="2B332B45" w:rsidR="00651191" w:rsidRPr="00EE6E73" w:rsidRDefault="006A02D8" w:rsidP="00220546">
      <w:pPr>
        <w:pStyle w:val="B4"/>
      </w:pPr>
      <w:r w:rsidRPr="00EE6E73">
        <w:rPr>
          <w:rFonts w:eastAsia="Malgun Gothic"/>
        </w:rPr>
        <w:t>4&gt;</w:t>
      </w:r>
      <w:r w:rsidRPr="00EE6E73">
        <w:rPr>
          <w:rFonts w:eastAsia="Malgun Gothic"/>
        </w:rPr>
        <w:tab/>
      </w:r>
      <w:r w:rsidR="003A0410" w:rsidRPr="00EE6E73">
        <w:rPr>
          <w:rFonts w:eastAsia="Malgun Gothic"/>
        </w:rPr>
        <w:t xml:space="preserve">release the </w:t>
      </w:r>
      <w:r w:rsidR="003A0410" w:rsidRPr="00EE6E73">
        <w:t>configuration associated with the L2 U2U Remote UE</w:t>
      </w:r>
      <w:r w:rsidR="003A0410" w:rsidRPr="00EE6E73">
        <w:rPr>
          <w:rFonts w:eastAsia="Malgun Gothic"/>
        </w:rPr>
        <w:t>.</w:t>
      </w:r>
    </w:p>
    <w:p w14:paraId="541068D6" w14:textId="238197A3" w:rsidR="00651191" w:rsidRPr="00EE6E73" w:rsidRDefault="001F4B54" w:rsidP="00651191">
      <w:pPr>
        <w:pStyle w:val="Heading5"/>
        <w:rPr>
          <w:rFonts w:eastAsia="MS Mincho"/>
        </w:rPr>
      </w:pPr>
      <w:bookmarkStart w:id="749" w:name="_Toc193445530"/>
      <w:bookmarkStart w:id="750" w:name="_Toc193451335"/>
      <w:bookmarkStart w:id="751" w:name="_Toc193462600"/>
      <w:bookmarkStart w:id="752" w:name="_Toc201294887"/>
      <w:r w:rsidRPr="00EE6E73">
        <w:t>5.3.5.15</w:t>
      </w:r>
      <w:r w:rsidR="00651191" w:rsidRPr="00EE6E73">
        <w:t>.3</w:t>
      </w:r>
      <w:r w:rsidR="00651191" w:rsidRPr="00EE6E73">
        <w:tab/>
        <w:t>L2 U2N</w:t>
      </w:r>
      <w:r w:rsidR="003A0410" w:rsidRPr="00EE6E73">
        <w:t xml:space="preserve"> or U2U</w:t>
      </w:r>
      <w:r w:rsidR="00651191" w:rsidRPr="00EE6E73">
        <w:t xml:space="preserve"> Remote UE Addition/Modification</w:t>
      </w:r>
      <w:bookmarkEnd w:id="749"/>
      <w:bookmarkEnd w:id="750"/>
      <w:bookmarkEnd w:id="751"/>
      <w:bookmarkEnd w:id="752"/>
    </w:p>
    <w:p w14:paraId="1492BEE6" w14:textId="77777777" w:rsidR="00651191" w:rsidRPr="00EE6E73" w:rsidRDefault="00651191" w:rsidP="00651191">
      <w:pPr>
        <w:rPr>
          <w:rFonts w:eastAsia="MS Mincho"/>
        </w:rPr>
      </w:pPr>
      <w:r w:rsidRPr="00EE6E73">
        <w:t>The L2 U2N Relay UE shall:</w:t>
      </w:r>
    </w:p>
    <w:p w14:paraId="52086A69" w14:textId="77777777" w:rsidR="00BD7E37" w:rsidRPr="00EE6E73" w:rsidRDefault="00BD7E37" w:rsidP="00BD7E37">
      <w:pPr>
        <w:pStyle w:val="B1"/>
      </w:pPr>
      <w:r w:rsidRPr="00EE6E73">
        <w:t>1&gt;</w:t>
      </w:r>
      <w:r w:rsidRPr="00EE6E73">
        <w:tab/>
        <w:t>if no SRAP entity has been established:</w:t>
      </w:r>
    </w:p>
    <w:p w14:paraId="271D8CAB" w14:textId="77777777" w:rsidR="00BD7E37" w:rsidRPr="00EE6E73" w:rsidRDefault="00BD7E37" w:rsidP="00DD246F">
      <w:pPr>
        <w:pStyle w:val="B2"/>
      </w:pPr>
      <w:r w:rsidRPr="00EE6E73">
        <w:t>2&gt;</w:t>
      </w:r>
      <w:r w:rsidRPr="00EE6E73">
        <w:tab/>
        <w:t>establish a SRAP entity as specified in TS 38.351 [66];</w:t>
      </w:r>
    </w:p>
    <w:p w14:paraId="5CB23945" w14:textId="3096E009" w:rsidR="00651191" w:rsidRPr="00EE6E73" w:rsidRDefault="00651191" w:rsidP="00BD7E37">
      <w:pPr>
        <w:pStyle w:val="B1"/>
      </w:pPr>
      <w:r w:rsidRPr="00EE6E73">
        <w:t>1&gt;</w:t>
      </w:r>
      <w:r w:rsidRPr="00EE6E73">
        <w:tab/>
        <w:t xml:space="preserve">for each </w:t>
      </w:r>
      <w:r w:rsidRPr="00EE6E73">
        <w:rPr>
          <w:i/>
        </w:rPr>
        <w:t>sl-L2IdentityRemote</w:t>
      </w:r>
      <w:r w:rsidRPr="00EE6E73">
        <w:t xml:space="preserve"> value included in the </w:t>
      </w:r>
      <w:proofErr w:type="spellStart"/>
      <w:r w:rsidRPr="00EE6E73">
        <w:rPr>
          <w:i/>
        </w:rPr>
        <w:t>sl-RemoteUE-ToAddModList</w:t>
      </w:r>
      <w:proofErr w:type="spellEnd"/>
      <w:r w:rsidRPr="00EE6E73">
        <w:rPr>
          <w:i/>
        </w:rPr>
        <w:t xml:space="preserve"> </w:t>
      </w:r>
      <w:r w:rsidRPr="00EE6E73">
        <w:t>that is not part of the current UE configuration (L2 U2N Remote UE Addition):</w:t>
      </w:r>
    </w:p>
    <w:p w14:paraId="3C4C035A" w14:textId="58C9E57B" w:rsidR="00651191" w:rsidRPr="00EE6E73" w:rsidRDefault="00651191" w:rsidP="00651191">
      <w:pPr>
        <w:pStyle w:val="B2"/>
      </w:pPr>
      <w:r w:rsidRPr="00EE6E73">
        <w:t>2&gt;</w:t>
      </w:r>
      <w:r w:rsidRPr="00EE6E73">
        <w:tab/>
        <w:t xml:space="preserve">configure the parameters to SRAP entity in accordance with the </w:t>
      </w:r>
      <w:proofErr w:type="spellStart"/>
      <w:r w:rsidRPr="00EE6E73">
        <w:rPr>
          <w:i/>
        </w:rPr>
        <w:t>sl</w:t>
      </w:r>
      <w:proofErr w:type="spellEnd"/>
      <w:r w:rsidRPr="00EE6E73">
        <w:rPr>
          <w:i/>
        </w:rPr>
        <w:t>-SRAP-</w:t>
      </w:r>
      <w:proofErr w:type="spellStart"/>
      <w:r w:rsidRPr="00EE6E73">
        <w:rPr>
          <w:i/>
        </w:rPr>
        <w:t>ConfigRelay</w:t>
      </w:r>
      <w:proofErr w:type="spellEnd"/>
      <w:r w:rsidRPr="00EE6E73">
        <w:t>;</w:t>
      </w:r>
    </w:p>
    <w:p w14:paraId="4E2EDB72" w14:textId="5233ABB7" w:rsidR="00984519" w:rsidRPr="00EE6E73" w:rsidRDefault="00F74A97" w:rsidP="00984519">
      <w:pPr>
        <w:pStyle w:val="B2"/>
        <w:rPr>
          <w:rFonts w:eastAsia="DengXian"/>
        </w:rPr>
      </w:pPr>
      <w:r w:rsidRPr="00EE6E73">
        <w:rPr>
          <w:rFonts w:eastAsia="DengXian"/>
        </w:rPr>
        <w:t>2&gt;</w:t>
      </w:r>
      <w:r w:rsidRPr="00EE6E73">
        <w:rPr>
          <w:rFonts w:eastAsia="DengXian"/>
        </w:rPr>
        <w:tab/>
        <w:t xml:space="preserve">if SRB1 is included in </w:t>
      </w:r>
      <w:proofErr w:type="spellStart"/>
      <w:r w:rsidRPr="00EE6E73">
        <w:rPr>
          <w:rFonts w:eastAsia="DengXian"/>
          <w:i/>
        </w:rPr>
        <w:t>sl-MappingToAddModList</w:t>
      </w:r>
      <w:proofErr w:type="spellEnd"/>
      <w:r w:rsidRPr="00EE6E73">
        <w:rPr>
          <w:rFonts w:eastAsia="DengXian"/>
        </w:rPr>
        <w:t xml:space="preserve">, and </w:t>
      </w:r>
      <w:r w:rsidR="00984519" w:rsidRPr="00EE6E73">
        <w:rPr>
          <w:i/>
        </w:rPr>
        <w:t>sl-EgressRLC-ChannelPC5</w:t>
      </w:r>
      <w:r w:rsidR="00984519" w:rsidRPr="00EE6E73">
        <w:rPr>
          <w:rFonts w:eastAsia="DengXian"/>
        </w:rPr>
        <w:t xml:space="preserve"> is configured:</w:t>
      </w:r>
    </w:p>
    <w:p w14:paraId="76A57988" w14:textId="260B0760" w:rsidR="00984519" w:rsidRPr="00EE6E73" w:rsidRDefault="00984519" w:rsidP="00A12BD9">
      <w:pPr>
        <w:pStyle w:val="B3"/>
      </w:pPr>
      <w:r w:rsidRPr="00EE6E73">
        <w:t>3&gt;</w:t>
      </w:r>
      <w:r w:rsidRPr="00EE6E73">
        <w:tab/>
        <w:t>release SL-RLC1</w:t>
      </w:r>
      <w:r w:rsidR="006E3542" w:rsidRPr="00EE6E73">
        <w:t>,</w:t>
      </w:r>
      <w:r w:rsidRPr="00EE6E73">
        <w:t xml:space="preserve"> if established;</w:t>
      </w:r>
    </w:p>
    <w:p w14:paraId="45343D6F" w14:textId="1CA3A314" w:rsidR="00984519" w:rsidRPr="00EE6E73" w:rsidRDefault="00984519" w:rsidP="00984519">
      <w:pPr>
        <w:pStyle w:val="B3"/>
        <w:rPr>
          <w:rFonts w:eastAsia="DengXian"/>
        </w:rPr>
      </w:pPr>
      <w:r w:rsidRPr="00EE6E73">
        <w:t>3&gt;</w:t>
      </w:r>
      <w:r w:rsidRPr="00EE6E73">
        <w:tab/>
        <w:t xml:space="preserve">associate the PC5 Relay RLC channel as indicated by </w:t>
      </w:r>
      <w:r w:rsidRPr="00EE6E73">
        <w:rPr>
          <w:i/>
        </w:rPr>
        <w:t xml:space="preserve">sl-EgressRLC-ChannelPC5 </w:t>
      </w:r>
      <w:r w:rsidRPr="00EE6E73">
        <w:rPr>
          <w:rFonts w:eastAsia="DengXian"/>
        </w:rPr>
        <w:t>with SRB1;</w:t>
      </w:r>
    </w:p>
    <w:p w14:paraId="0CE3BD78" w14:textId="00259BE0" w:rsidR="00F747EB" w:rsidRPr="00EE6E73" w:rsidRDefault="00984519" w:rsidP="00984519">
      <w:pPr>
        <w:pStyle w:val="B2"/>
        <w:rPr>
          <w:rFonts w:eastAsia="DengXian"/>
        </w:rPr>
      </w:pPr>
      <w:r w:rsidRPr="00EE6E73">
        <w:t>2&gt;</w:t>
      </w:r>
      <w:r w:rsidRPr="00EE6E73">
        <w:tab/>
        <w:t xml:space="preserve">else: (i.e. SRB1 is not </w:t>
      </w:r>
      <w:r w:rsidRPr="00EE6E73">
        <w:rPr>
          <w:rFonts w:eastAsia="DengXian"/>
        </w:rPr>
        <w:t xml:space="preserve">included in </w:t>
      </w:r>
      <w:proofErr w:type="spellStart"/>
      <w:r w:rsidRPr="00EE6E73">
        <w:rPr>
          <w:rFonts w:eastAsia="DengXian"/>
          <w:i/>
        </w:rPr>
        <w:t>sl-MappingToAddModList</w:t>
      </w:r>
      <w:proofErr w:type="spellEnd"/>
      <w:r w:rsidRPr="00EE6E73">
        <w:rPr>
          <w:rFonts w:eastAsia="DengXian"/>
        </w:rPr>
        <w:t xml:space="preserve">, or SRB1 is included in </w:t>
      </w:r>
      <w:proofErr w:type="spellStart"/>
      <w:r w:rsidRPr="00EE6E73">
        <w:rPr>
          <w:rFonts w:eastAsia="DengXian"/>
          <w:i/>
        </w:rPr>
        <w:t>sl-MappingToAddModList</w:t>
      </w:r>
      <w:proofErr w:type="spellEnd"/>
      <w:r w:rsidRPr="00EE6E73">
        <w:rPr>
          <w:rFonts w:eastAsia="DengXian"/>
        </w:rPr>
        <w:t xml:space="preserve">, but </w:t>
      </w:r>
      <w:r w:rsidRPr="00EE6E73">
        <w:rPr>
          <w:i/>
        </w:rPr>
        <w:t>sl-EgressRLC-ChannelPC5</w:t>
      </w:r>
      <w:r w:rsidRPr="00EE6E73">
        <w:rPr>
          <w:rFonts w:eastAsia="DengXian"/>
        </w:rPr>
        <w:t xml:space="preserve"> is not configured)</w:t>
      </w:r>
    </w:p>
    <w:p w14:paraId="62CA5B4F" w14:textId="77777777" w:rsidR="00984519" w:rsidRPr="00EE6E73" w:rsidRDefault="00F74A97" w:rsidP="00A12BD9">
      <w:pPr>
        <w:pStyle w:val="B3"/>
        <w:rPr>
          <w:rFonts w:eastAsia="DengXian"/>
        </w:rPr>
      </w:pPr>
      <w:r w:rsidRPr="00EE6E73">
        <w:t>3&gt;</w:t>
      </w:r>
      <w:r w:rsidRPr="00EE6E73">
        <w:tab/>
      </w:r>
      <w:r w:rsidR="00984519" w:rsidRPr="00EE6E73">
        <w:t xml:space="preserve">if </w:t>
      </w:r>
      <w:r w:rsidR="00984519" w:rsidRPr="00EE6E73">
        <w:rPr>
          <w:rFonts w:eastAsia="DengXian"/>
        </w:rPr>
        <w:t>SL-RLC1 is not established:</w:t>
      </w:r>
    </w:p>
    <w:p w14:paraId="0CD4D766" w14:textId="234F6C97" w:rsidR="00F74A97" w:rsidRPr="00EE6E73" w:rsidRDefault="00984519" w:rsidP="00A12BD9">
      <w:pPr>
        <w:pStyle w:val="B4"/>
      </w:pPr>
      <w:r w:rsidRPr="00EE6E73">
        <w:t>4&gt;</w:t>
      </w:r>
      <w:r w:rsidRPr="00EE6E73">
        <w:tab/>
      </w:r>
      <w:r w:rsidR="00F74A97" w:rsidRPr="00EE6E73">
        <w:rPr>
          <w:rFonts w:eastAsia="DengXian"/>
        </w:rPr>
        <w:t xml:space="preserve">apply the default configuration of SL-RLC1 as specified in </w:t>
      </w:r>
      <w:r w:rsidR="00FF79B1" w:rsidRPr="00EE6E73">
        <w:rPr>
          <w:rFonts w:eastAsia="DengXian"/>
        </w:rPr>
        <w:t>clause</w:t>
      </w:r>
      <w:r w:rsidR="00F74A97" w:rsidRPr="00EE6E73">
        <w:rPr>
          <w:rFonts w:eastAsia="DengXian"/>
        </w:rPr>
        <w:t xml:space="preserve"> 9.2.4</w:t>
      </w:r>
      <w:r w:rsidRPr="00EE6E73">
        <w:t xml:space="preserve"> and associate it with</w:t>
      </w:r>
      <w:r w:rsidR="00F74A97" w:rsidRPr="00EE6E73">
        <w:rPr>
          <w:rFonts w:eastAsia="DengXian"/>
        </w:rPr>
        <w:t xml:space="preserve"> the SRB1;</w:t>
      </w:r>
    </w:p>
    <w:p w14:paraId="4B297421" w14:textId="18D9A336" w:rsidR="00651191" w:rsidRPr="00EE6E73" w:rsidRDefault="00651191" w:rsidP="00651191">
      <w:pPr>
        <w:pStyle w:val="B1"/>
      </w:pPr>
      <w:r w:rsidRPr="00EE6E73">
        <w:t>1&gt;</w:t>
      </w:r>
      <w:r w:rsidRPr="00EE6E73">
        <w:tab/>
        <w:t xml:space="preserve">for each </w:t>
      </w:r>
      <w:r w:rsidRPr="00EE6E73">
        <w:rPr>
          <w:i/>
        </w:rPr>
        <w:t xml:space="preserve">sl-L2IdentityRemote </w:t>
      </w:r>
      <w:r w:rsidRPr="00EE6E73">
        <w:t xml:space="preserve">value included in the </w:t>
      </w:r>
      <w:proofErr w:type="spellStart"/>
      <w:r w:rsidRPr="00EE6E73">
        <w:rPr>
          <w:i/>
        </w:rPr>
        <w:t>sl-RemoteUE-ToAddModList</w:t>
      </w:r>
      <w:proofErr w:type="spellEnd"/>
      <w:r w:rsidRPr="00EE6E73">
        <w:rPr>
          <w:i/>
        </w:rPr>
        <w:t xml:space="preserve"> </w:t>
      </w:r>
      <w:r w:rsidRPr="00EE6E73">
        <w:t>that is part of the current UE configuration (L2 U2N Remote UE modification):</w:t>
      </w:r>
    </w:p>
    <w:p w14:paraId="4BBC30E6" w14:textId="77777777" w:rsidR="003A0410" w:rsidRPr="00EE6E73" w:rsidRDefault="00651191" w:rsidP="003A0410">
      <w:pPr>
        <w:pStyle w:val="B2"/>
      </w:pPr>
      <w:r w:rsidRPr="00EE6E73">
        <w:t>2&gt;</w:t>
      </w:r>
      <w:r w:rsidRPr="00EE6E73">
        <w:tab/>
        <w:t>modify the configuration in accordance with the</w:t>
      </w:r>
      <w:r w:rsidRPr="00EE6E73">
        <w:rPr>
          <w:i/>
        </w:rPr>
        <w:t xml:space="preserve"> </w:t>
      </w:r>
      <w:proofErr w:type="spellStart"/>
      <w:r w:rsidRPr="00EE6E73">
        <w:rPr>
          <w:i/>
        </w:rPr>
        <w:t>sl</w:t>
      </w:r>
      <w:proofErr w:type="spellEnd"/>
      <w:r w:rsidRPr="00EE6E73">
        <w:rPr>
          <w:i/>
        </w:rPr>
        <w:t>-SRAP-</w:t>
      </w:r>
      <w:proofErr w:type="spellStart"/>
      <w:r w:rsidRPr="00EE6E73">
        <w:rPr>
          <w:i/>
        </w:rPr>
        <w:t>ConfigRelay</w:t>
      </w:r>
      <w:proofErr w:type="spellEnd"/>
      <w:r w:rsidRPr="00EE6E73">
        <w:t>;</w:t>
      </w:r>
    </w:p>
    <w:p w14:paraId="0DACD4F4" w14:textId="77777777" w:rsidR="003A0410" w:rsidRPr="00EE6E73" w:rsidRDefault="003A0410" w:rsidP="003A0410">
      <w:pPr>
        <w:rPr>
          <w:rFonts w:eastAsia="MS Mincho"/>
        </w:rPr>
      </w:pPr>
      <w:r w:rsidRPr="00EE6E73">
        <w:t>The L2 U2U Relay UE shall:</w:t>
      </w:r>
    </w:p>
    <w:p w14:paraId="3A724F9C" w14:textId="77777777" w:rsidR="003A0410" w:rsidRPr="00EE6E73" w:rsidRDefault="003A0410" w:rsidP="003A0410">
      <w:pPr>
        <w:pStyle w:val="B1"/>
      </w:pPr>
      <w:r w:rsidRPr="00EE6E73">
        <w:t>1&gt;</w:t>
      </w:r>
      <w:r w:rsidRPr="00EE6E73">
        <w:tab/>
        <w:t>if no SRAP entity has been established:</w:t>
      </w:r>
    </w:p>
    <w:p w14:paraId="4E64EBA3" w14:textId="77777777" w:rsidR="003A0410" w:rsidRPr="00EE6E73" w:rsidRDefault="003A0410" w:rsidP="003A0410">
      <w:pPr>
        <w:pStyle w:val="B2"/>
      </w:pPr>
      <w:r w:rsidRPr="00EE6E73">
        <w:t>2&gt;</w:t>
      </w:r>
      <w:r w:rsidRPr="00EE6E73">
        <w:tab/>
        <w:t>establish a SRAP entity as specified in TS 38.351 [66];</w:t>
      </w:r>
    </w:p>
    <w:p w14:paraId="10B0AF7F" w14:textId="6C7805D7" w:rsidR="003A0410" w:rsidRPr="00EE6E73" w:rsidRDefault="003A0410" w:rsidP="003A0410">
      <w:pPr>
        <w:pStyle w:val="B1"/>
      </w:pPr>
      <w:r w:rsidRPr="00EE6E73">
        <w:t>1&gt;</w:t>
      </w:r>
      <w:r w:rsidRPr="00EE6E73">
        <w:tab/>
        <w:t xml:space="preserve">for each target L2 U2U Remote UE indicated in </w:t>
      </w:r>
      <w:r w:rsidRPr="00EE6E73">
        <w:rPr>
          <w:i/>
        </w:rPr>
        <w:t>sl-</w:t>
      </w:r>
      <w:r w:rsidR="00D831FB" w:rsidRPr="00EE6E73">
        <w:rPr>
          <w:i/>
        </w:rPr>
        <w:t>L2IdentityRemoteUE</w:t>
      </w:r>
      <w:r w:rsidRPr="00EE6E73">
        <w:t xml:space="preserve"> value included in the </w:t>
      </w:r>
      <w:r w:rsidRPr="00EE6E73">
        <w:rPr>
          <w:i/>
        </w:rPr>
        <w:t xml:space="preserve">sl-U2U-RemoteUE-ToAddModList </w:t>
      </w:r>
      <w:r w:rsidRPr="00EE6E73">
        <w:t>that is not part of the current UE configuration (target L2 U2U Remote UE Addition):</w:t>
      </w:r>
    </w:p>
    <w:p w14:paraId="65496876" w14:textId="3FE69124" w:rsidR="003A0410" w:rsidRPr="00EE6E73" w:rsidRDefault="003A0410" w:rsidP="003A0410">
      <w:pPr>
        <w:pStyle w:val="B2"/>
      </w:pPr>
      <w:r w:rsidRPr="00EE6E73">
        <w:t>2&gt;</w:t>
      </w:r>
      <w:r w:rsidRPr="00EE6E73">
        <w:tab/>
        <w:t xml:space="preserve">for each source L2 U2U Remote UE indicated in </w:t>
      </w:r>
      <w:proofErr w:type="spellStart"/>
      <w:r w:rsidRPr="00EE6E73">
        <w:rPr>
          <w:i/>
        </w:rPr>
        <w:t>sl</w:t>
      </w:r>
      <w:proofErr w:type="spellEnd"/>
      <w:r w:rsidRPr="00EE6E73">
        <w:rPr>
          <w:i/>
        </w:rPr>
        <w:t>-SourceUE-Identity</w:t>
      </w:r>
      <w:r w:rsidRPr="00EE6E73">
        <w:t xml:space="preserve"> in accordance with one entry of the </w:t>
      </w:r>
      <w:proofErr w:type="spellStart"/>
      <w:r w:rsidRPr="00EE6E73">
        <w:rPr>
          <w:i/>
        </w:rPr>
        <w:t>sl-SourceRemoteUE-ToAddModList</w:t>
      </w:r>
      <w:proofErr w:type="spellEnd"/>
      <w:r w:rsidR="00D831FB" w:rsidRPr="00EE6E73">
        <w:t>:</w:t>
      </w:r>
    </w:p>
    <w:p w14:paraId="0CBDBDD7" w14:textId="77777777" w:rsidR="00D831FB" w:rsidRPr="00EE6E73" w:rsidRDefault="00D831FB" w:rsidP="00D831FB">
      <w:pPr>
        <w:pStyle w:val="B3"/>
      </w:pPr>
      <w:r w:rsidRPr="00EE6E73">
        <w:t>3&gt;</w:t>
      </w:r>
      <w:r w:rsidRPr="00EE6E73">
        <w:tab/>
        <w:t xml:space="preserve">configure the parameters to SRAP entity in accordance with the </w:t>
      </w:r>
      <w:r w:rsidRPr="00EE6E73">
        <w:rPr>
          <w:i/>
        </w:rPr>
        <w:t>sl-SRAP-ConfigU2U</w:t>
      </w:r>
      <w:r w:rsidRPr="00EE6E73">
        <w:t>;</w:t>
      </w:r>
    </w:p>
    <w:p w14:paraId="4C396217" w14:textId="77777777" w:rsidR="003A0410" w:rsidRPr="00EE6E73" w:rsidRDefault="003A0410" w:rsidP="003A0410">
      <w:pPr>
        <w:pStyle w:val="B1"/>
      </w:pPr>
      <w:r w:rsidRPr="00EE6E73">
        <w:t>1&gt;</w:t>
      </w:r>
      <w:r w:rsidRPr="00EE6E73">
        <w:tab/>
        <w:t>for each target L2 U2U Remote UE indicated in</w:t>
      </w:r>
      <w:r w:rsidRPr="00EE6E73">
        <w:rPr>
          <w:i/>
        </w:rPr>
        <w:t xml:space="preserve"> sl-L2IdentityRemote </w:t>
      </w:r>
      <w:r w:rsidRPr="00EE6E73">
        <w:t xml:space="preserve">value included in the </w:t>
      </w:r>
      <w:r w:rsidRPr="00EE6E73">
        <w:rPr>
          <w:i/>
        </w:rPr>
        <w:t xml:space="preserve">sl-U2U-RemoteUE-ToAddModList </w:t>
      </w:r>
      <w:r w:rsidRPr="00EE6E73">
        <w:t>that is part of the current UE configuration (target L2 U2U Remote UE modification):</w:t>
      </w:r>
    </w:p>
    <w:p w14:paraId="5074E36C" w14:textId="77777777" w:rsidR="003A0410" w:rsidRPr="00EE6E73" w:rsidRDefault="003A0410" w:rsidP="003A0410">
      <w:pPr>
        <w:pStyle w:val="B2"/>
      </w:pPr>
      <w:r w:rsidRPr="00EE6E73">
        <w:lastRenderedPageBreak/>
        <w:t>2&gt;</w:t>
      </w:r>
      <w:r w:rsidRPr="00EE6E73">
        <w:tab/>
        <w:t xml:space="preserve">for each source L2 U2U Remote UE indicated in </w:t>
      </w:r>
      <w:proofErr w:type="spellStart"/>
      <w:r w:rsidRPr="00EE6E73">
        <w:rPr>
          <w:i/>
        </w:rPr>
        <w:t>sl</w:t>
      </w:r>
      <w:proofErr w:type="spellEnd"/>
      <w:r w:rsidRPr="00EE6E73">
        <w:rPr>
          <w:i/>
        </w:rPr>
        <w:t>-SourceUE-Identity</w:t>
      </w:r>
      <w:r w:rsidRPr="00EE6E73">
        <w:t xml:space="preserve"> included in the </w:t>
      </w:r>
      <w:proofErr w:type="spellStart"/>
      <w:r w:rsidRPr="00EE6E73">
        <w:rPr>
          <w:i/>
        </w:rPr>
        <w:t>sl-SourceRemoteUE-ToReleaseList</w:t>
      </w:r>
      <w:proofErr w:type="spellEnd"/>
      <w:r w:rsidRPr="00EE6E73">
        <w:rPr>
          <w:i/>
        </w:rPr>
        <w:t xml:space="preserve"> </w:t>
      </w:r>
      <w:r w:rsidRPr="00EE6E73">
        <w:t>(source L2 U2U Remote UE Release):</w:t>
      </w:r>
    </w:p>
    <w:p w14:paraId="2F45829F"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source L2 U2U Remote UE;</w:t>
      </w:r>
    </w:p>
    <w:p w14:paraId="18B0E62E" w14:textId="77777777" w:rsidR="003A0410" w:rsidRPr="00EE6E73" w:rsidRDefault="003A0410" w:rsidP="003A0410">
      <w:pPr>
        <w:pStyle w:val="B2"/>
      </w:pPr>
      <w:r w:rsidRPr="00EE6E73">
        <w:t>2&gt;</w:t>
      </w:r>
      <w:r w:rsidRPr="00EE6E73">
        <w:tab/>
        <w:t xml:space="preserve">for the source L2 U2U Remote UE indicated in </w:t>
      </w:r>
      <w:proofErr w:type="spellStart"/>
      <w:r w:rsidRPr="00EE6E73">
        <w:rPr>
          <w:i/>
        </w:rPr>
        <w:t>sl</w:t>
      </w:r>
      <w:proofErr w:type="spellEnd"/>
      <w:r w:rsidRPr="00EE6E73">
        <w:rPr>
          <w:i/>
        </w:rPr>
        <w:t>-SourceUE-Identity</w:t>
      </w:r>
      <w:r w:rsidRPr="00EE6E73">
        <w:t xml:space="preserve"> included in the </w:t>
      </w:r>
      <w:proofErr w:type="spellStart"/>
      <w:r w:rsidRPr="00EE6E73">
        <w:rPr>
          <w:i/>
        </w:rPr>
        <w:t>sl-SourceRemoteUE-ToAddModList</w:t>
      </w:r>
      <w:proofErr w:type="spellEnd"/>
      <w:r w:rsidRPr="00EE6E73">
        <w:rPr>
          <w:i/>
        </w:rPr>
        <w:t xml:space="preserve"> </w:t>
      </w:r>
      <w:r w:rsidRPr="00EE6E73">
        <w:t>that is not part of the current UE configuration (source L2 U2U Remote UE Addition):</w:t>
      </w:r>
    </w:p>
    <w:p w14:paraId="557B3313"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72633ADD" w14:textId="77777777" w:rsidR="003A0410" w:rsidRPr="00EE6E73" w:rsidRDefault="003A0410" w:rsidP="003A0410">
      <w:pPr>
        <w:pStyle w:val="B2"/>
      </w:pPr>
      <w:r w:rsidRPr="00EE6E73">
        <w:t>2&gt;</w:t>
      </w:r>
      <w:r w:rsidRPr="00EE6E73">
        <w:tab/>
        <w:t xml:space="preserve">for the source L2 U2U Remote UE indicated in </w:t>
      </w:r>
      <w:proofErr w:type="spellStart"/>
      <w:r w:rsidRPr="00EE6E73">
        <w:rPr>
          <w:i/>
        </w:rPr>
        <w:t>sl</w:t>
      </w:r>
      <w:proofErr w:type="spellEnd"/>
      <w:r w:rsidRPr="00EE6E73">
        <w:rPr>
          <w:i/>
        </w:rPr>
        <w:t>-SourceUE-Identity</w:t>
      </w:r>
      <w:r w:rsidRPr="00EE6E73">
        <w:t xml:space="preserve"> included in the </w:t>
      </w:r>
      <w:proofErr w:type="spellStart"/>
      <w:r w:rsidRPr="00EE6E73">
        <w:rPr>
          <w:i/>
        </w:rPr>
        <w:t>sl-SourceRemoteUE-ToAddModList</w:t>
      </w:r>
      <w:proofErr w:type="spellEnd"/>
      <w:r w:rsidRPr="00EE6E73">
        <w:rPr>
          <w:i/>
        </w:rPr>
        <w:t xml:space="preserve"> </w:t>
      </w:r>
      <w:r w:rsidRPr="00EE6E73">
        <w:t>that is part of the current UE configuration (source L2 U2U Remote UE modification):</w:t>
      </w:r>
    </w:p>
    <w:p w14:paraId="1058E710" w14:textId="63D61DC1" w:rsidR="00651191" w:rsidRPr="00EE6E73" w:rsidRDefault="003A0410" w:rsidP="00B4120F">
      <w:pPr>
        <w:pStyle w:val="B3"/>
      </w:pPr>
      <w:r w:rsidRPr="00EE6E73">
        <w:t>3&gt;</w:t>
      </w:r>
      <w:r w:rsidRPr="00EE6E73">
        <w:tab/>
        <w:t>modify the configuration in accordance with the</w:t>
      </w:r>
      <w:r w:rsidRPr="00EE6E73">
        <w:rPr>
          <w:i/>
        </w:rPr>
        <w:t xml:space="preserve"> sl-SRAP-ConfigU2U</w:t>
      </w:r>
      <w:r w:rsidRPr="00EE6E73">
        <w:t>;</w:t>
      </w:r>
    </w:p>
    <w:p w14:paraId="3DA518D2" w14:textId="4E873843" w:rsidR="00651191" w:rsidRPr="00EE6E73" w:rsidRDefault="001F4B54" w:rsidP="00651191">
      <w:pPr>
        <w:pStyle w:val="Heading4"/>
        <w:rPr>
          <w:rFonts w:eastAsia="MS Mincho"/>
        </w:rPr>
      </w:pPr>
      <w:bookmarkStart w:id="753" w:name="_Toc193445531"/>
      <w:bookmarkStart w:id="754" w:name="_Toc193451336"/>
      <w:bookmarkStart w:id="755" w:name="_Toc193462601"/>
      <w:bookmarkStart w:id="756" w:name="_Toc201294888"/>
      <w:r w:rsidRPr="00EE6E73">
        <w:rPr>
          <w:rFonts w:eastAsia="MS Mincho"/>
        </w:rPr>
        <w:t>5.3.5.16</w:t>
      </w:r>
      <w:r w:rsidR="00651191" w:rsidRPr="00EE6E73">
        <w:rPr>
          <w:rFonts w:eastAsia="MS Mincho"/>
        </w:rPr>
        <w:tab/>
        <w:t>L2 U2N</w:t>
      </w:r>
      <w:r w:rsidR="003A0410" w:rsidRPr="00EE6E73">
        <w:rPr>
          <w:rFonts w:eastAsia="MS Mincho"/>
        </w:rPr>
        <w:t xml:space="preserve"> or U2U</w:t>
      </w:r>
      <w:r w:rsidR="00651191" w:rsidRPr="00EE6E73">
        <w:rPr>
          <w:rFonts w:eastAsia="MS Mincho"/>
        </w:rPr>
        <w:t xml:space="preserve"> Remote UE configuration</w:t>
      </w:r>
      <w:bookmarkEnd w:id="753"/>
      <w:bookmarkEnd w:id="754"/>
      <w:bookmarkEnd w:id="755"/>
      <w:bookmarkEnd w:id="756"/>
    </w:p>
    <w:p w14:paraId="3D22E305" w14:textId="57F76297" w:rsidR="00651191" w:rsidRPr="00EE6E73" w:rsidRDefault="00651191" w:rsidP="00651191">
      <w:pPr>
        <w:rPr>
          <w:rFonts w:eastAsia="MS Mincho"/>
        </w:rPr>
      </w:pPr>
      <w:r w:rsidRPr="00EE6E73">
        <w:t>The network configures the L2 U2N</w:t>
      </w:r>
      <w:r w:rsidR="003A0410" w:rsidRPr="00EE6E73">
        <w:t xml:space="preserve"> or U2U</w:t>
      </w:r>
      <w:r w:rsidRPr="00EE6E73">
        <w:t xml:space="preserve"> Remote UE with relay operation related configurations, e.g. SRAP configuration.</w:t>
      </w:r>
    </w:p>
    <w:p w14:paraId="412440D3" w14:textId="77777777" w:rsidR="00984519" w:rsidRPr="00EE6E73" w:rsidRDefault="00984519" w:rsidP="00984519">
      <w:pPr>
        <w:rPr>
          <w:rFonts w:eastAsia="Malgun Gothic"/>
        </w:rPr>
      </w:pPr>
      <w:r w:rsidRPr="00EE6E73">
        <w:rPr>
          <w:rFonts w:eastAsia="Malgun Gothic"/>
        </w:rPr>
        <w:t xml:space="preserve">The </w:t>
      </w:r>
      <w:r w:rsidRPr="00EE6E73">
        <w:t>L2 U2N Remote UE</w:t>
      </w:r>
      <w:r w:rsidRPr="00EE6E73">
        <w:rPr>
          <w:rFonts w:eastAsia="Malgun Gothic"/>
        </w:rPr>
        <w:t xml:space="preserve"> shall:</w:t>
      </w:r>
    </w:p>
    <w:p w14:paraId="08F1672B" w14:textId="1FF515C5"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setup</w:t>
      </w:r>
      <w:r w:rsidR="000974B4" w:rsidRPr="00EE6E73">
        <w:t xml:space="preserve"> or received from </w:t>
      </w:r>
      <w:proofErr w:type="spellStart"/>
      <w:r w:rsidR="000974B4" w:rsidRPr="00EE6E73">
        <w:rPr>
          <w:i/>
        </w:rPr>
        <w:t>RRCSetup</w:t>
      </w:r>
      <w:proofErr w:type="spellEnd"/>
      <w:r w:rsidR="000974B4" w:rsidRPr="00EE6E73">
        <w:t xml:space="preserve"> message</w:t>
      </w:r>
      <w:r w:rsidRPr="00EE6E73">
        <w:rPr>
          <w:rFonts w:eastAsia="Malgun Gothic"/>
        </w:rPr>
        <w:t>:</w:t>
      </w:r>
    </w:p>
    <w:p w14:paraId="0F2D2F39" w14:textId="2862A9DF"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proofErr w:type="spellStart"/>
      <w:r w:rsidR="00651191" w:rsidRPr="00EE6E73">
        <w:rPr>
          <w:i/>
          <w:iCs/>
        </w:rPr>
        <w:t>sl</w:t>
      </w:r>
      <w:proofErr w:type="spellEnd"/>
      <w:r w:rsidR="00651191" w:rsidRPr="00EE6E73">
        <w:rPr>
          <w:i/>
          <w:iCs/>
        </w:rPr>
        <w:t>-SRAP-</w:t>
      </w:r>
      <w:proofErr w:type="spellStart"/>
      <w:r w:rsidR="00651191" w:rsidRPr="00EE6E73">
        <w:rPr>
          <w:i/>
          <w:iCs/>
        </w:rPr>
        <w:t>ConfigRemote</w:t>
      </w:r>
      <w:proofErr w:type="spellEnd"/>
      <w:r w:rsidR="00651191" w:rsidRPr="00EE6E73">
        <w:t>:</w:t>
      </w:r>
    </w:p>
    <w:p w14:paraId="2141073D" w14:textId="6C1B9F6F" w:rsidR="00F74A97" w:rsidRPr="00EE6E73" w:rsidRDefault="00984519" w:rsidP="00A12BD9">
      <w:pPr>
        <w:pStyle w:val="B3"/>
      </w:pPr>
      <w:r w:rsidRPr="00EE6E73">
        <w:t>3</w:t>
      </w:r>
      <w:r w:rsidR="00F74A97" w:rsidRPr="00EE6E73">
        <w:t>&gt;</w:t>
      </w:r>
      <w:r w:rsidR="00F74A97" w:rsidRPr="00EE6E73">
        <w:tab/>
        <w:t>if no SRAP entity has been established:</w:t>
      </w:r>
    </w:p>
    <w:p w14:paraId="56BF602A" w14:textId="7AC053D7" w:rsidR="00F74A97" w:rsidRPr="00EE6E73" w:rsidRDefault="00984519" w:rsidP="00A12BD9">
      <w:pPr>
        <w:pStyle w:val="B4"/>
      </w:pPr>
      <w:r w:rsidRPr="00EE6E73">
        <w:t>4</w:t>
      </w:r>
      <w:r w:rsidR="00F74A97" w:rsidRPr="00EE6E73">
        <w:t>&gt;</w:t>
      </w:r>
      <w:r w:rsidR="00F74A97" w:rsidRPr="00EE6E73">
        <w:tab/>
        <w:t>establish a SRAP entity as specified in TS 38.351 [66];</w:t>
      </w:r>
    </w:p>
    <w:p w14:paraId="53795A2C" w14:textId="3F5D5C50" w:rsidR="00651191" w:rsidRPr="00EE6E73" w:rsidRDefault="00984519" w:rsidP="00A12BD9">
      <w:pPr>
        <w:pStyle w:val="B3"/>
      </w:pPr>
      <w:r w:rsidRPr="00EE6E73">
        <w:t>3</w:t>
      </w:r>
      <w:r w:rsidR="00651191" w:rsidRPr="00EE6E73">
        <w:t>&gt;</w:t>
      </w:r>
      <w:r w:rsidR="00651191" w:rsidRPr="00EE6E73">
        <w:tab/>
        <w:t xml:space="preserve">configure the parameters to SRAP entity in accordance with the </w:t>
      </w:r>
      <w:proofErr w:type="spellStart"/>
      <w:r w:rsidR="00651191" w:rsidRPr="00EE6E73">
        <w:rPr>
          <w:i/>
        </w:rPr>
        <w:t>sl</w:t>
      </w:r>
      <w:proofErr w:type="spellEnd"/>
      <w:r w:rsidR="00651191" w:rsidRPr="00EE6E73">
        <w:rPr>
          <w:i/>
        </w:rPr>
        <w:t>-SRAP-</w:t>
      </w:r>
      <w:proofErr w:type="spellStart"/>
      <w:r w:rsidR="00651191" w:rsidRPr="00EE6E73">
        <w:rPr>
          <w:i/>
        </w:rPr>
        <w:t>ConfigRemote</w:t>
      </w:r>
      <w:proofErr w:type="spellEnd"/>
      <w:r w:rsidR="00651191" w:rsidRPr="00EE6E73">
        <w:t>;</w:t>
      </w:r>
    </w:p>
    <w:p w14:paraId="5B0152C0" w14:textId="4BA3FB48" w:rsidR="00984519" w:rsidRPr="00EE6E73" w:rsidRDefault="00984519" w:rsidP="00A12BD9">
      <w:pPr>
        <w:pStyle w:val="B3"/>
      </w:pPr>
      <w:r w:rsidRPr="00EE6E73">
        <w:t>3&gt;</w:t>
      </w:r>
      <w:r w:rsidRPr="00EE6E73">
        <w:tab/>
        <w:t xml:space="preserve">if SRB1 is included in </w:t>
      </w:r>
      <w:proofErr w:type="spellStart"/>
      <w:r w:rsidRPr="00EE6E73">
        <w:rPr>
          <w:i/>
        </w:rPr>
        <w:t>sl-MappingToAddModList</w:t>
      </w:r>
      <w:proofErr w:type="spellEnd"/>
      <w:r w:rsidRPr="00EE6E73">
        <w:t xml:space="preserve">, and </w:t>
      </w:r>
      <w:r w:rsidRPr="00EE6E73">
        <w:rPr>
          <w:i/>
        </w:rPr>
        <w:t>sl-EgressRLC-ChannelPC5</w:t>
      </w:r>
      <w:r w:rsidRPr="00EE6E73">
        <w:t xml:space="preserve"> is configured:</w:t>
      </w:r>
    </w:p>
    <w:p w14:paraId="5CD0877C" w14:textId="16569A2A" w:rsidR="00984519" w:rsidRPr="00EE6E73" w:rsidRDefault="00984519" w:rsidP="00A12BD9">
      <w:pPr>
        <w:pStyle w:val="B4"/>
      </w:pPr>
      <w:r w:rsidRPr="00EE6E73">
        <w:t>4&gt;</w:t>
      </w:r>
      <w:r w:rsidRPr="00EE6E73">
        <w:tab/>
        <w:t>release SL-RLC1</w:t>
      </w:r>
      <w:r w:rsidR="006E3542" w:rsidRPr="00EE6E73">
        <w:t>,</w:t>
      </w:r>
      <w:r w:rsidRPr="00EE6E73">
        <w:t xml:space="preserve"> if established;</w:t>
      </w:r>
    </w:p>
    <w:p w14:paraId="46EA83ED" w14:textId="0BB28C29" w:rsidR="00984519" w:rsidRPr="00EE6E73" w:rsidRDefault="00984519" w:rsidP="00A12BD9">
      <w:pPr>
        <w:pStyle w:val="B4"/>
        <w:rPr>
          <w:rFonts w:eastAsia="DengXian"/>
        </w:rPr>
      </w:pPr>
      <w:r w:rsidRPr="00EE6E73">
        <w:t xml:space="preserve">4&gt; associate the PC5 Relay RLC channel as indicated by </w:t>
      </w:r>
      <w:r w:rsidRPr="00EE6E73">
        <w:rPr>
          <w:i/>
        </w:rPr>
        <w:t xml:space="preserve">sl-EgressRLC-ChannelPC5 </w:t>
      </w:r>
      <w:r w:rsidRPr="00EE6E73">
        <w:rPr>
          <w:rFonts w:eastAsia="DengXian"/>
        </w:rPr>
        <w:t>with SRB1;</w:t>
      </w:r>
    </w:p>
    <w:p w14:paraId="2DD3F9CF" w14:textId="721E13B3" w:rsidR="00984519" w:rsidRPr="00EE6E73" w:rsidRDefault="00984519" w:rsidP="00A12BD9">
      <w:pPr>
        <w:pStyle w:val="B3"/>
      </w:pPr>
      <w:r w:rsidRPr="00EE6E73">
        <w:t>3&gt;</w:t>
      </w:r>
      <w:r w:rsidRPr="00EE6E73">
        <w:tab/>
        <w:t xml:space="preserve">else: (i.e. SRB1 is not included in </w:t>
      </w:r>
      <w:proofErr w:type="spellStart"/>
      <w:r w:rsidRPr="00EE6E73">
        <w:rPr>
          <w:i/>
        </w:rPr>
        <w:t>sl-MappingToAddModList</w:t>
      </w:r>
      <w:proofErr w:type="spellEnd"/>
      <w:r w:rsidRPr="00EE6E73">
        <w:t xml:space="preserve">, or SRB1 is included in </w:t>
      </w:r>
      <w:proofErr w:type="spellStart"/>
      <w:r w:rsidRPr="00EE6E73">
        <w:rPr>
          <w:i/>
        </w:rPr>
        <w:t>sl-MappingToAddModList</w:t>
      </w:r>
      <w:proofErr w:type="spellEnd"/>
      <w:r w:rsidRPr="00EE6E73">
        <w:t xml:space="preserve">, but </w:t>
      </w:r>
      <w:r w:rsidRPr="00EE6E73">
        <w:rPr>
          <w:i/>
        </w:rPr>
        <w:t>sl-EgressRLC-ChannelPC5</w:t>
      </w:r>
      <w:r w:rsidRPr="00EE6E73">
        <w:t xml:space="preserve"> is not configured)</w:t>
      </w:r>
    </w:p>
    <w:p w14:paraId="38234474" w14:textId="5E559A66" w:rsidR="00984519" w:rsidRPr="00EE6E73" w:rsidRDefault="00984519" w:rsidP="00A12BD9">
      <w:pPr>
        <w:pStyle w:val="B4"/>
      </w:pPr>
      <w:r w:rsidRPr="00EE6E73">
        <w:t>4&gt;</w:t>
      </w:r>
      <w:r w:rsidRPr="00EE6E73">
        <w:tab/>
        <w:t>if SL-RLC1 is not established:</w:t>
      </w:r>
    </w:p>
    <w:p w14:paraId="3C05F034" w14:textId="14EB44A1" w:rsidR="00984519" w:rsidRPr="00EE6E73" w:rsidRDefault="00984519" w:rsidP="00A12BD9">
      <w:pPr>
        <w:pStyle w:val="B5"/>
      </w:pPr>
      <w:r w:rsidRPr="00EE6E73">
        <w:t>5&gt;</w:t>
      </w:r>
      <w:r w:rsidRPr="00EE6E73">
        <w:tab/>
        <w:t>apply the default configuration of SL-RLC1 as specified in clause 9.2.4 and associate it with the SRB1;</w:t>
      </w:r>
    </w:p>
    <w:p w14:paraId="71853A39" w14:textId="7BAB309E"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proofErr w:type="spellStart"/>
      <w:r w:rsidR="00F74A97" w:rsidRPr="00EE6E73">
        <w:rPr>
          <w:i/>
          <w:iCs/>
        </w:rPr>
        <w:t>sl-UEIdentityRemote</w:t>
      </w:r>
      <w:proofErr w:type="spellEnd"/>
      <w:r w:rsidR="00651191" w:rsidRPr="00EE6E73">
        <w:t>:</w:t>
      </w:r>
    </w:p>
    <w:p w14:paraId="687B21EC" w14:textId="71750925" w:rsidR="00651191" w:rsidRPr="00EE6E73" w:rsidRDefault="00984519" w:rsidP="00984519">
      <w:pPr>
        <w:pStyle w:val="B3"/>
      </w:pPr>
      <w:r w:rsidRPr="00EE6E73">
        <w:t>3</w:t>
      </w:r>
      <w:r w:rsidR="00651191" w:rsidRPr="00EE6E73">
        <w:t>&gt;</w:t>
      </w:r>
      <w:r w:rsidR="00651191" w:rsidRPr="00EE6E73">
        <w:tab/>
        <w:t xml:space="preserve">use the value of the </w:t>
      </w:r>
      <w:proofErr w:type="spellStart"/>
      <w:r w:rsidR="00651191" w:rsidRPr="00EE6E73">
        <w:rPr>
          <w:i/>
        </w:rPr>
        <w:t>sl-UEIdentityRemote</w:t>
      </w:r>
      <w:proofErr w:type="spellEnd"/>
      <w:r w:rsidR="00651191" w:rsidRPr="00EE6E73">
        <w:t xml:space="preserve"> as the C-RNTI in the </w:t>
      </w:r>
      <w:proofErr w:type="spellStart"/>
      <w:r w:rsidR="00651191" w:rsidRPr="00EE6E73">
        <w:t>PCell</w:t>
      </w:r>
      <w:proofErr w:type="spellEnd"/>
      <w:r w:rsidR="00651191" w:rsidRPr="00EE6E73">
        <w:t>.</w:t>
      </w:r>
    </w:p>
    <w:p w14:paraId="1E6EED14" w14:textId="00565CE1"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release</w:t>
      </w:r>
      <w:r w:rsidRPr="00EE6E73">
        <w:rPr>
          <w:rFonts w:eastAsia="Malgun Gothic"/>
        </w:rPr>
        <w:t>:</w:t>
      </w:r>
    </w:p>
    <w:p w14:paraId="55215217" w14:textId="6A0C49DC" w:rsidR="003A0410" w:rsidRPr="00EE6E73" w:rsidRDefault="00984519" w:rsidP="00B4120F">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L2 U2N</w:t>
      </w:r>
      <w:r w:rsidR="006A02D8" w:rsidRPr="00EE6E73">
        <w:t xml:space="preserve"> </w:t>
      </w:r>
      <w:r w:rsidRPr="00EE6E73">
        <w:t>relay operation related configurations</w:t>
      </w:r>
      <w:r w:rsidRPr="00EE6E73">
        <w:rPr>
          <w:rFonts w:eastAsia="Malgun Gothic"/>
        </w:rPr>
        <w:t>.</w:t>
      </w:r>
    </w:p>
    <w:p w14:paraId="7A57251A" w14:textId="77777777" w:rsidR="003A0410" w:rsidRPr="00EE6E73" w:rsidRDefault="003A0410" w:rsidP="003A0410">
      <w:pPr>
        <w:rPr>
          <w:rFonts w:eastAsia="Malgun Gothic"/>
        </w:rPr>
      </w:pPr>
      <w:r w:rsidRPr="00EE6E73">
        <w:rPr>
          <w:rFonts w:eastAsia="Malgun Gothic"/>
        </w:rPr>
        <w:t xml:space="preserve">The </w:t>
      </w:r>
      <w:r w:rsidRPr="00EE6E73">
        <w:t>L2 U2U Remote UE</w:t>
      </w:r>
      <w:r w:rsidRPr="00EE6E73">
        <w:rPr>
          <w:rFonts w:eastAsia="Malgun Gothic"/>
        </w:rPr>
        <w:t xml:space="preserve"> shall:</w:t>
      </w:r>
    </w:p>
    <w:p w14:paraId="7C37627C"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sl-L2RemoteUE-Config</w:t>
      </w:r>
      <w:r w:rsidRPr="00EE6E73">
        <w:rPr>
          <w:rFonts w:eastAsia="Malgun Gothic"/>
        </w:rPr>
        <w:t xml:space="preserve"> is set to setup:</w:t>
      </w:r>
    </w:p>
    <w:p w14:paraId="73CA1B9D" w14:textId="77777777" w:rsidR="003A0410" w:rsidRPr="00EE6E73" w:rsidRDefault="003A0410" w:rsidP="003A0410">
      <w:pPr>
        <w:pStyle w:val="B2"/>
      </w:pPr>
      <w:r w:rsidRPr="00EE6E73">
        <w:t>2&gt;</w:t>
      </w:r>
      <w:r w:rsidRPr="00EE6E73">
        <w:tab/>
        <w:t xml:space="preserve">if the </w:t>
      </w:r>
      <w:r w:rsidRPr="00EE6E73">
        <w:rPr>
          <w:i/>
          <w:iCs/>
        </w:rPr>
        <w:t>sl-L2</w:t>
      </w:r>
      <w:r w:rsidRPr="00EE6E73">
        <w:rPr>
          <w:rFonts w:eastAsia="Malgun Gothic"/>
          <w:i/>
          <w:iCs/>
        </w:rPr>
        <w:t>Remote</w:t>
      </w:r>
      <w:r w:rsidRPr="00EE6E73">
        <w:rPr>
          <w:i/>
          <w:iCs/>
        </w:rPr>
        <w:t>UE-Config</w:t>
      </w:r>
      <w:r w:rsidRPr="00EE6E73">
        <w:t xml:space="preserve"> contains the </w:t>
      </w:r>
      <w:r w:rsidRPr="00EE6E73">
        <w:rPr>
          <w:i/>
        </w:rPr>
        <w:t>sl-U2U-RelayUE-ToReleaseList</w:t>
      </w:r>
      <w:r w:rsidRPr="00EE6E73">
        <w:t>:</w:t>
      </w:r>
    </w:p>
    <w:p w14:paraId="2B925DE2" w14:textId="77777777" w:rsidR="003A0410" w:rsidRPr="00EE6E73" w:rsidRDefault="003A0410" w:rsidP="003A0410">
      <w:pPr>
        <w:pStyle w:val="B3"/>
      </w:pPr>
      <w:r w:rsidRPr="00EE6E73">
        <w:t>3&gt;</w:t>
      </w:r>
      <w:r w:rsidRPr="00EE6E73">
        <w:tab/>
        <w:t>perform the L2 U2U Relay UE release as specified in 5.3.5.16.1;</w:t>
      </w:r>
    </w:p>
    <w:p w14:paraId="292866B8" w14:textId="77777777" w:rsidR="003A0410" w:rsidRPr="00EE6E73" w:rsidRDefault="003A0410" w:rsidP="003A0410">
      <w:pPr>
        <w:pStyle w:val="B2"/>
      </w:pPr>
      <w:r w:rsidRPr="00EE6E73">
        <w:t>2&gt;</w:t>
      </w:r>
      <w:r w:rsidRPr="00EE6E73">
        <w:tab/>
        <w:t xml:space="preserve">if the </w:t>
      </w:r>
      <w:r w:rsidRPr="00EE6E73">
        <w:rPr>
          <w:i/>
          <w:iCs/>
        </w:rPr>
        <w:t>sl-L2RemoteUE-Config</w:t>
      </w:r>
      <w:r w:rsidRPr="00EE6E73">
        <w:t xml:space="preserve"> contains the </w:t>
      </w:r>
      <w:r w:rsidRPr="00EE6E73">
        <w:rPr>
          <w:i/>
          <w:iCs/>
        </w:rPr>
        <w:t>sl-U2U-RelayUE-ToAddModList</w:t>
      </w:r>
      <w:r w:rsidRPr="00EE6E73">
        <w:t>:</w:t>
      </w:r>
    </w:p>
    <w:p w14:paraId="0DF95C7D" w14:textId="77777777" w:rsidR="003A0410" w:rsidRPr="00EE6E73" w:rsidRDefault="003A0410" w:rsidP="003A0410">
      <w:pPr>
        <w:pStyle w:val="B3"/>
      </w:pPr>
      <w:r w:rsidRPr="00EE6E73">
        <w:t>3&gt;</w:t>
      </w:r>
      <w:r w:rsidRPr="00EE6E73">
        <w:tab/>
        <w:t>perform the L2 U2U Relay UE addition/modification as specified in 5.3.5.16.2;</w:t>
      </w:r>
    </w:p>
    <w:p w14:paraId="325DF15E"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moteUE-Config</w:t>
      </w:r>
      <w:r w:rsidRPr="00EE6E73">
        <w:rPr>
          <w:rFonts w:eastAsia="Malgun Gothic"/>
        </w:rPr>
        <w:t xml:space="preserve"> is set to release:</w:t>
      </w:r>
    </w:p>
    <w:p w14:paraId="1B05C053" w14:textId="7F6FCF3A" w:rsidR="00984519" w:rsidRPr="00EE6E73" w:rsidRDefault="003A0410" w:rsidP="003A0410">
      <w:pPr>
        <w:pStyle w:val="B2"/>
        <w:rPr>
          <w:rFonts w:eastAsia="Malgun Gothic"/>
        </w:rPr>
      </w:pPr>
      <w:r w:rsidRPr="00EE6E73">
        <w:rPr>
          <w:rFonts w:eastAsia="Malgun Gothic"/>
        </w:rPr>
        <w:lastRenderedPageBreak/>
        <w:t>2&gt;</w:t>
      </w:r>
      <w:r w:rsidRPr="00EE6E73">
        <w:rPr>
          <w:rFonts w:eastAsia="Malgun Gothic"/>
        </w:rPr>
        <w:tab/>
        <w:t xml:space="preserve">release the </w:t>
      </w:r>
      <w:r w:rsidR="006A02D8" w:rsidRPr="00EE6E73">
        <w:rPr>
          <w:rFonts w:eastAsia="Malgun Gothic"/>
        </w:rPr>
        <w:t xml:space="preserve">L2 U2U </w:t>
      </w:r>
      <w:r w:rsidR="006A02D8" w:rsidRPr="00EE6E73">
        <w:t>relay operation</w:t>
      </w:r>
      <w:r w:rsidR="006A02D8" w:rsidRPr="00EE6E73">
        <w:rPr>
          <w:rFonts w:eastAsia="Malgun Gothic"/>
        </w:rPr>
        <w:t xml:space="preserve"> </w:t>
      </w:r>
      <w:r w:rsidRPr="00EE6E73">
        <w:t>related configurations</w:t>
      </w:r>
      <w:r w:rsidRPr="00EE6E73">
        <w:rPr>
          <w:rFonts w:eastAsia="Malgun Gothic"/>
        </w:rPr>
        <w:t>.</w:t>
      </w:r>
    </w:p>
    <w:p w14:paraId="0CE40B38" w14:textId="77777777" w:rsidR="003A0410" w:rsidRPr="00EE6E73" w:rsidRDefault="003A0410" w:rsidP="003A0410">
      <w:pPr>
        <w:pStyle w:val="Heading5"/>
        <w:rPr>
          <w:rFonts w:eastAsia="MS Mincho"/>
        </w:rPr>
      </w:pPr>
      <w:bookmarkStart w:id="757" w:name="_Toc193445532"/>
      <w:bookmarkStart w:id="758" w:name="_Toc193451337"/>
      <w:bookmarkStart w:id="759" w:name="_Toc193462602"/>
      <w:bookmarkStart w:id="760" w:name="_Toc201294889"/>
      <w:r w:rsidRPr="00EE6E73">
        <w:rPr>
          <w:rFonts w:eastAsia="MS Mincho"/>
        </w:rPr>
        <w:t>5.3.5.16.1</w:t>
      </w:r>
      <w:r w:rsidRPr="00EE6E73">
        <w:rPr>
          <w:rFonts w:eastAsia="MS Mincho"/>
        </w:rPr>
        <w:tab/>
      </w:r>
      <w:r w:rsidRPr="00EE6E73">
        <w:t>L2 U2U Relay UE</w:t>
      </w:r>
      <w:r w:rsidRPr="00EE6E73">
        <w:rPr>
          <w:rFonts w:eastAsia="MS Mincho"/>
        </w:rPr>
        <w:t xml:space="preserve"> Release</w:t>
      </w:r>
      <w:bookmarkEnd w:id="757"/>
      <w:bookmarkEnd w:id="758"/>
      <w:bookmarkEnd w:id="759"/>
      <w:bookmarkEnd w:id="760"/>
    </w:p>
    <w:p w14:paraId="238F0A89" w14:textId="35ED0B40" w:rsidR="003A0410" w:rsidRPr="00EE6E73" w:rsidRDefault="003A0410" w:rsidP="003A0410">
      <w:pPr>
        <w:rPr>
          <w:rFonts w:eastAsia="MS Mincho"/>
        </w:rPr>
      </w:pPr>
      <w:r w:rsidRPr="00EE6E73">
        <w:t xml:space="preserve">The L2 U2U </w:t>
      </w:r>
      <w:r w:rsidR="006A02D8" w:rsidRPr="00EE6E73">
        <w:t>Remote</w:t>
      </w:r>
      <w:r w:rsidRPr="00EE6E73">
        <w:t xml:space="preserve"> UE shall:</w:t>
      </w:r>
    </w:p>
    <w:p w14:paraId="4193DD2C"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layUE-ToReleaseList</w:t>
      </w:r>
      <w:r w:rsidRPr="00EE6E73">
        <w:t>:</w:t>
      </w:r>
    </w:p>
    <w:p w14:paraId="6098ABB0" w14:textId="77777777" w:rsidR="003A0410" w:rsidRPr="00EE6E73" w:rsidRDefault="003A0410" w:rsidP="003A0410">
      <w:pPr>
        <w:pStyle w:val="B2"/>
      </w:pPr>
      <w:r w:rsidRPr="00EE6E73">
        <w:t>2&gt;</w:t>
      </w:r>
      <w:r w:rsidRPr="00EE6E73">
        <w:tab/>
        <w:t>for each SL-</w:t>
      </w:r>
      <w:proofErr w:type="spellStart"/>
      <w:r w:rsidRPr="00EE6E73">
        <w:t>DestinationIdentity</w:t>
      </w:r>
      <w:proofErr w:type="spellEnd"/>
      <w:r w:rsidRPr="00EE6E73">
        <w:t xml:space="preserve"> value included in the </w:t>
      </w:r>
      <w:r w:rsidRPr="00EE6E73">
        <w:rPr>
          <w:i/>
          <w:iCs/>
        </w:rPr>
        <w:t>sl-U2U-RelayUE-ToReleaseList</w:t>
      </w:r>
      <w:r w:rsidRPr="00EE6E73">
        <w:t>:</w:t>
      </w:r>
    </w:p>
    <w:p w14:paraId="5BFF5C72"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L2 U2U Relay UE</w:t>
      </w:r>
      <w:r w:rsidRPr="00EE6E73">
        <w:rPr>
          <w:rFonts w:eastAsia="Malgun Gothic"/>
        </w:rPr>
        <w:t>.</w:t>
      </w:r>
    </w:p>
    <w:p w14:paraId="6E8A75A0" w14:textId="77777777" w:rsidR="003A0410" w:rsidRPr="00EE6E73" w:rsidRDefault="003A0410" w:rsidP="003A0410">
      <w:pPr>
        <w:pStyle w:val="Heading5"/>
        <w:rPr>
          <w:rFonts w:eastAsia="MS Mincho"/>
        </w:rPr>
      </w:pPr>
      <w:bookmarkStart w:id="761" w:name="_Toc193445533"/>
      <w:bookmarkStart w:id="762" w:name="_Toc193451338"/>
      <w:bookmarkStart w:id="763" w:name="_Toc193462603"/>
      <w:bookmarkStart w:id="764" w:name="_Toc201294890"/>
      <w:r w:rsidRPr="00EE6E73">
        <w:t>5.3.5.16.2</w:t>
      </w:r>
      <w:r w:rsidRPr="00EE6E73">
        <w:tab/>
        <w:t>L2 U2U Relay UE Addition/Modification</w:t>
      </w:r>
      <w:bookmarkEnd w:id="761"/>
      <w:bookmarkEnd w:id="762"/>
      <w:bookmarkEnd w:id="763"/>
      <w:bookmarkEnd w:id="764"/>
    </w:p>
    <w:p w14:paraId="50CF70C3" w14:textId="77777777" w:rsidR="003A0410" w:rsidRPr="00EE6E73" w:rsidRDefault="003A0410" w:rsidP="003A0410">
      <w:pPr>
        <w:rPr>
          <w:rFonts w:eastAsia="MS Mincho"/>
        </w:rPr>
      </w:pPr>
      <w:r w:rsidRPr="00EE6E73">
        <w:t>The L2 U2U Remote UE shall:</w:t>
      </w:r>
    </w:p>
    <w:p w14:paraId="4125C993" w14:textId="77777777" w:rsidR="003A0410" w:rsidRPr="00EE6E73" w:rsidRDefault="003A0410" w:rsidP="003A0410">
      <w:pPr>
        <w:pStyle w:val="B1"/>
      </w:pPr>
      <w:r w:rsidRPr="00EE6E73">
        <w:t>1&gt;</w:t>
      </w:r>
      <w:r w:rsidRPr="00EE6E73">
        <w:tab/>
        <w:t>if no SRAP entity has been established:</w:t>
      </w:r>
    </w:p>
    <w:p w14:paraId="61B2D2FC" w14:textId="77777777" w:rsidR="003A0410" w:rsidRPr="00EE6E73" w:rsidRDefault="003A0410" w:rsidP="003A0410">
      <w:pPr>
        <w:pStyle w:val="B2"/>
      </w:pPr>
      <w:r w:rsidRPr="00EE6E73">
        <w:t>2&gt;</w:t>
      </w:r>
      <w:r w:rsidRPr="00EE6E73">
        <w:tab/>
        <w:t>establish a SRAP entity as specified in TS 38.351 [66];</w:t>
      </w:r>
    </w:p>
    <w:p w14:paraId="2454EB6F"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not part of the current UE configuration (L2 U2U Relay UE Addition):</w:t>
      </w:r>
    </w:p>
    <w:p w14:paraId="5BD9CB95" w14:textId="0B5AE9F9" w:rsidR="006A02D8" w:rsidRPr="00EE6E73" w:rsidRDefault="003A0410" w:rsidP="003A0410">
      <w:pPr>
        <w:pStyle w:val="B2"/>
      </w:pPr>
      <w:r w:rsidRPr="00EE6E73">
        <w:t>2&gt;</w:t>
      </w:r>
      <w:r w:rsidRPr="00EE6E73">
        <w:tab/>
        <w:t xml:space="preserve">for target L2 U2U Remote UE indicated in </w:t>
      </w:r>
      <w:proofErr w:type="spellStart"/>
      <w:r w:rsidRPr="00EE6E73">
        <w:rPr>
          <w:i/>
        </w:rPr>
        <w:t>sl</w:t>
      </w:r>
      <w:proofErr w:type="spellEnd"/>
      <w:r w:rsidRPr="00EE6E73">
        <w:rPr>
          <w:i/>
        </w:rPr>
        <w:t>-</w:t>
      </w:r>
      <w:proofErr w:type="spellStart"/>
      <w:r w:rsidRPr="00EE6E73">
        <w:rPr>
          <w:i/>
        </w:rPr>
        <w:t>TargetUE</w:t>
      </w:r>
      <w:proofErr w:type="spellEnd"/>
      <w:r w:rsidRPr="00EE6E73">
        <w:rPr>
          <w:i/>
        </w:rPr>
        <w:t>-Identity</w:t>
      </w:r>
      <w:r w:rsidRPr="00EE6E73">
        <w:t xml:space="preserve"> in accordance with one entry of the </w:t>
      </w:r>
      <w:r w:rsidRPr="00EE6E73">
        <w:rPr>
          <w:i/>
        </w:rPr>
        <w:t>SL-</w:t>
      </w:r>
      <w:proofErr w:type="spellStart"/>
      <w:r w:rsidRPr="00EE6E73">
        <w:rPr>
          <w:i/>
        </w:rPr>
        <w:t>PeerRemoteUE</w:t>
      </w:r>
      <w:proofErr w:type="spellEnd"/>
      <w:r w:rsidRPr="00EE6E73">
        <w:rPr>
          <w:i/>
        </w:rPr>
        <w:t>-</w:t>
      </w:r>
      <w:proofErr w:type="spellStart"/>
      <w:r w:rsidRPr="00EE6E73">
        <w:rPr>
          <w:i/>
        </w:rPr>
        <w:t>ToAddModList</w:t>
      </w:r>
      <w:proofErr w:type="spellEnd"/>
      <w:r w:rsidR="00FB4A24" w:rsidRPr="00EE6E73">
        <w:t>:</w:t>
      </w:r>
    </w:p>
    <w:p w14:paraId="68D8CBA7" w14:textId="52406F2B" w:rsidR="003A0410" w:rsidRPr="00EE6E73" w:rsidRDefault="006A02D8" w:rsidP="00220546">
      <w:pPr>
        <w:pStyle w:val="B3"/>
      </w:pPr>
      <w:r w:rsidRPr="00EE6E73">
        <w:t>3&gt;</w:t>
      </w:r>
      <w:r w:rsidRPr="00EE6E73">
        <w:tab/>
      </w:r>
      <w:r w:rsidR="003A0410" w:rsidRPr="00EE6E73">
        <w:t xml:space="preserve">configure the parameters to SRAP entity in accordance with the </w:t>
      </w:r>
      <w:r w:rsidR="003A0410" w:rsidRPr="00EE6E73">
        <w:rPr>
          <w:i/>
        </w:rPr>
        <w:t>sl-SRAP-ConfigU2U</w:t>
      </w:r>
      <w:r w:rsidR="003A0410" w:rsidRPr="00EE6E73">
        <w:t>;</w:t>
      </w:r>
    </w:p>
    <w:p w14:paraId="6009A6B3"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part of the current UE configuration (L2 U2U Relay UE modification):</w:t>
      </w:r>
    </w:p>
    <w:p w14:paraId="6D4D037B" w14:textId="502025FF" w:rsidR="003A0410" w:rsidRPr="00EE6E73" w:rsidRDefault="003A0410" w:rsidP="003A0410">
      <w:pPr>
        <w:pStyle w:val="B2"/>
      </w:pPr>
      <w:r w:rsidRPr="00EE6E73">
        <w:t>2&gt;</w:t>
      </w:r>
      <w:r w:rsidRPr="00EE6E73">
        <w:tab/>
        <w:t xml:space="preserve">for each </w:t>
      </w:r>
      <w:r w:rsidR="00D831FB" w:rsidRPr="00EE6E73">
        <w:rPr>
          <w:i/>
        </w:rPr>
        <w:t>SL-</w:t>
      </w:r>
      <w:proofErr w:type="spellStart"/>
      <w:r w:rsidR="00D831FB" w:rsidRPr="00EE6E73">
        <w:rPr>
          <w:i/>
        </w:rPr>
        <w:t>DestinationIdentity</w:t>
      </w:r>
      <w:proofErr w:type="spellEnd"/>
      <w:r w:rsidR="00D831FB" w:rsidRPr="00EE6E73">
        <w:rPr>
          <w:i/>
        </w:rPr>
        <w:t xml:space="preserve"> </w:t>
      </w:r>
      <w:r w:rsidR="00D831FB" w:rsidRPr="00EE6E73">
        <w:t>value</w:t>
      </w:r>
      <w:r w:rsidRPr="00EE6E73">
        <w:rPr>
          <w:i/>
        </w:rPr>
        <w:t xml:space="preserve"> </w:t>
      </w:r>
      <w:r w:rsidRPr="00EE6E73">
        <w:t xml:space="preserve">included in the </w:t>
      </w:r>
      <w:proofErr w:type="spellStart"/>
      <w:r w:rsidRPr="00EE6E73">
        <w:rPr>
          <w:i/>
        </w:rPr>
        <w:t>sl-</w:t>
      </w:r>
      <w:r w:rsidR="00D831FB" w:rsidRPr="00EE6E73">
        <w:rPr>
          <w:i/>
        </w:rPr>
        <w:t>TargetRemoteUE</w:t>
      </w:r>
      <w:r w:rsidRPr="00EE6E73">
        <w:rPr>
          <w:i/>
        </w:rPr>
        <w:t>-ToReleaseList</w:t>
      </w:r>
      <w:proofErr w:type="spellEnd"/>
      <w:r w:rsidRPr="00EE6E73">
        <w:rPr>
          <w:i/>
        </w:rPr>
        <w:t xml:space="preserve"> </w:t>
      </w:r>
      <w:r w:rsidRPr="00EE6E73">
        <w:t>(target L2 U2U Remote UE Release):</w:t>
      </w:r>
    </w:p>
    <w:p w14:paraId="3E8B7973"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peer target L2 U2U Remote UE;</w:t>
      </w:r>
    </w:p>
    <w:p w14:paraId="07BEFCAF" w14:textId="498B14A0" w:rsidR="003A0410" w:rsidRPr="00EE6E73" w:rsidRDefault="003A0410" w:rsidP="003A0410">
      <w:pPr>
        <w:pStyle w:val="B2"/>
      </w:pPr>
      <w:r w:rsidRPr="00EE6E73">
        <w:t>2&gt;</w:t>
      </w:r>
      <w:r w:rsidRPr="00EE6E73">
        <w:tab/>
        <w:t xml:space="preserve">for the target L2 U2U Remote UE indicated in </w:t>
      </w:r>
      <w:proofErr w:type="spellStart"/>
      <w:r w:rsidRPr="00EE6E73">
        <w:rPr>
          <w:i/>
        </w:rPr>
        <w:t>sl</w:t>
      </w:r>
      <w:proofErr w:type="spellEnd"/>
      <w:r w:rsidRPr="00EE6E73">
        <w:rPr>
          <w:i/>
        </w:rPr>
        <w:t>-</w:t>
      </w:r>
      <w:proofErr w:type="spellStart"/>
      <w:r w:rsidRPr="00EE6E73">
        <w:rPr>
          <w:i/>
        </w:rPr>
        <w:t>TargetUE</w:t>
      </w:r>
      <w:proofErr w:type="spellEnd"/>
      <w:r w:rsidRPr="00EE6E73">
        <w:rPr>
          <w:i/>
        </w:rPr>
        <w:t>-Identity</w:t>
      </w:r>
      <w:r w:rsidRPr="00EE6E73">
        <w:t xml:space="preserve"> included in the </w:t>
      </w:r>
      <w:proofErr w:type="spellStart"/>
      <w:r w:rsidRPr="00EE6E73">
        <w:rPr>
          <w:i/>
        </w:rPr>
        <w:t>sl-</w:t>
      </w:r>
      <w:r w:rsidR="00D831FB" w:rsidRPr="00EE6E73">
        <w:rPr>
          <w:i/>
        </w:rPr>
        <w:t>TargetRemoteUE</w:t>
      </w:r>
      <w:r w:rsidRPr="00EE6E73">
        <w:rPr>
          <w:i/>
        </w:rPr>
        <w:t>-ToAddModList</w:t>
      </w:r>
      <w:proofErr w:type="spellEnd"/>
      <w:r w:rsidRPr="00EE6E73">
        <w:rPr>
          <w:i/>
        </w:rPr>
        <w:t xml:space="preserve"> </w:t>
      </w:r>
      <w:r w:rsidRPr="00EE6E73">
        <w:t>that is not part of the current UE configuration (target L2 U2U Remote UE Addition):</w:t>
      </w:r>
    </w:p>
    <w:p w14:paraId="44F07920"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58639944" w14:textId="77E08B8B" w:rsidR="003A0410" w:rsidRPr="00EE6E73" w:rsidRDefault="003A0410" w:rsidP="003A0410">
      <w:pPr>
        <w:pStyle w:val="B2"/>
      </w:pPr>
      <w:r w:rsidRPr="00EE6E73">
        <w:t>2&gt;</w:t>
      </w:r>
      <w:r w:rsidRPr="00EE6E73">
        <w:tab/>
        <w:t xml:space="preserve">for the target L2 U2U Remote UE indicated in </w:t>
      </w:r>
      <w:proofErr w:type="spellStart"/>
      <w:r w:rsidRPr="00EE6E73">
        <w:rPr>
          <w:i/>
        </w:rPr>
        <w:t>sl</w:t>
      </w:r>
      <w:proofErr w:type="spellEnd"/>
      <w:r w:rsidRPr="00EE6E73">
        <w:rPr>
          <w:i/>
        </w:rPr>
        <w:t>-</w:t>
      </w:r>
      <w:proofErr w:type="spellStart"/>
      <w:r w:rsidRPr="00EE6E73">
        <w:rPr>
          <w:i/>
        </w:rPr>
        <w:t>TargetUE</w:t>
      </w:r>
      <w:proofErr w:type="spellEnd"/>
      <w:r w:rsidRPr="00EE6E73">
        <w:rPr>
          <w:i/>
        </w:rPr>
        <w:t>-Identity</w:t>
      </w:r>
      <w:r w:rsidRPr="00EE6E73">
        <w:t xml:space="preserve"> included in the </w:t>
      </w:r>
      <w:proofErr w:type="spellStart"/>
      <w:r w:rsidRPr="00EE6E73">
        <w:rPr>
          <w:i/>
        </w:rPr>
        <w:t>sl-</w:t>
      </w:r>
      <w:r w:rsidR="00D831FB" w:rsidRPr="00EE6E73">
        <w:rPr>
          <w:i/>
        </w:rPr>
        <w:t>TargetRemoteUE</w:t>
      </w:r>
      <w:r w:rsidRPr="00EE6E73">
        <w:rPr>
          <w:i/>
        </w:rPr>
        <w:t>-ToAddModList</w:t>
      </w:r>
      <w:proofErr w:type="spellEnd"/>
      <w:r w:rsidRPr="00EE6E73">
        <w:rPr>
          <w:i/>
        </w:rPr>
        <w:t xml:space="preserve"> </w:t>
      </w:r>
      <w:r w:rsidRPr="00EE6E73">
        <w:t>that is part of the current UE configuration (target L2 U2U Remote UE modification):</w:t>
      </w:r>
    </w:p>
    <w:p w14:paraId="5D1F17E1" w14:textId="7FFB9AF8" w:rsidR="003A0410" w:rsidRPr="00EE6E73" w:rsidRDefault="003A0410" w:rsidP="00B4120F">
      <w:pPr>
        <w:pStyle w:val="B3"/>
        <w:rPr>
          <w:rFonts w:eastAsia="Malgun Gothic"/>
        </w:rPr>
      </w:pPr>
      <w:r w:rsidRPr="00EE6E73">
        <w:t>3&gt;</w:t>
      </w:r>
      <w:r w:rsidRPr="00EE6E73">
        <w:tab/>
        <w:t>modify the configuration in accordance with the</w:t>
      </w:r>
      <w:r w:rsidRPr="00EE6E73">
        <w:rPr>
          <w:i/>
        </w:rPr>
        <w:t xml:space="preserve"> sl-SRAP-ConfigU2U</w:t>
      </w:r>
      <w:r w:rsidRPr="00EE6E73">
        <w:t>;</w:t>
      </w:r>
    </w:p>
    <w:p w14:paraId="597A1661" w14:textId="75DEB182" w:rsidR="009B343D" w:rsidRPr="00EE6E73" w:rsidRDefault="009B343D" w:rsidP="009B343D">
      <w:pPr>
        <w:pStyle w:val="Heading4"/>
        <w:rPr>
          <w:rFonts w:eastAsia="MS Mincho"/>
        </w:rPr>
      </w:pPr>
      <w:bookmarkStart w:id="765" w:name="_Toc193445534"/>
      <w:bookmarkStart w:id="766" w:name="_Toc193451339"/>
      <w:bookmarkStart w:id="767" w:name="_Toc193462604"/>
      <w:bookmarkStart w:id="768" w:name="_Toc201294891"/>
      <w:r w:rsidRPr="00EE6E73">
        <w:rPr>
          <w:rFonts w:eastAsia="MS Mincho"/>
        </w:rPr>
        <w:t>5.3.5.17</w:t>
      </w:r>
      <w:r w:rsidRPr="00EE6E73">
        <w:rPr>
          <w:rFonts w:eastAsia="MS Mincho"/>
        </w:rPr>
        <w:tab/>
        <w:t>MP configuration</w:t>
      </w:r>
      <w:bookmarkEnd w:id="765"/>
      <w:bookmarkEnd w:id="766"/>
      <w:bookmarkEnd w:id="767"/>
      <w:bookmarkEnd w:id="768"/>
    </w:p>
    <w:p w14:paraId="3BB96EDD" w14:textId="3663F733" w:rsidR="009B343D" w:rsidRPr="00EE6E73" w:rsidRDefault="009B343D" w:rsidP="009B343D">
      <w:pPr>
        <w:pStyle w:val="Heading5"/>
        <w:rPr>
          <w:rFonts w:eastAsia="SimSun"/>
        </w:rPr>
      </w:pPr>
      <w:bookmarkStart w:id="769" w:name="_Toc193445535"/>
      <w:bookmarkStart w:id="770" w:name="_Toc193451340"/>
      <w:bookmarkStart w:id="771" w:name="_Toc193462605"/>
      <w:bookmarkStart w:id="772" w:name="_Toc201294892"/>
      <w:r w:rsidRPr="00EE6E73">
        <w:rPr>
          <w:rFonts w:eastAsia="SimSun"/>
        </w:rPr>
        <w:t>5.3.5.17.</w:t>
      </w:r>
      <w:r w:rsidR="00C05E30" w:rsidRPr="00EE6E73">
        <w:rPr>
          <w:rFonts w:eastAsia="SimSun"/>
        </w:rPr>
        <w:t>1</w:t>
      </w:r>
      <w:r w:rsidRPr="00EE6E73">
        <w:rPr>
          <w:rFonts w:eastAsia="SimSun"/>
        </w:rPr>
        <w:tab/>
        <w:t>Introduction</w:t>
      </w:r>
      <w:bookmarkEnd w:id="769"/>
      <w:bookmarkEnd w:id="770"/>
      <w:bookmarkEnd w:id="771"/>
      <w:bookmarkEnd w:id="772"/>
    </w:p>
    <w:p w14:paraId="53DEF624" w14:textId="77777777" w:rsidR="009B343D" w:rsidRPr="00EE6E73" w:rsidRDefault="009B343D" w:rsidP="009B343D">
      <w:pPr>
        <w:rPr>
          <w:rFonts w:eastAsia="SimSun"/>
        </w:rPr>
      </w:pPr>
      <w:r w:rsidRPr="00EE6E73">
        <w:rPr>
          <w:rFonts w:eastAsia="SimSun"/>
        </w:rPr>
        <w:t xml:space="preserve">In case of MP, a MP remote UE is configured with one direct path (i.e. MCG) and one indirect path. The MP remote UE connects to network on the direct path using NR </w:t>
      </w:r>
      <w:proofErr w:type="spellStart"/>
      <w:r w:rsidRPr="00EE6E73">
        <w:rPr>
          <w:rFonts w:eastAsia="SimSun"/>
        </w:rPr>
        <w:t>Uu</w:t>
      </w:r>
      <w:proofErr w:type="spellEnd"/>
      <w:r w:rsidRPr="00EE6E73">
        <w:rPr>
          <w:rFonts w:eastAsia="SimSun"/>
        </w:rPr>
        <w:t>, and connects to network on the indirect path via a MP relay UE.</w:t>
      </w:r>
    </w:p>
    <w:p w14:paraId="2A9D1A72" w14:textId="77777777" w:rsidR="00B4120F" w:rsidRPr="00EE6E73" w:rsidRDefault="009B343D" w:rsidP="009B343D">
      <w:pPr>
        <w:rPr>
          <w:rFonts w:eastAsia="SimSun"/>
        </w:rPr>
      </w:pPr>
      <w:r w:rsidRPr="00EE6E73">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EE6E73">
        <w:rPr>
          <w:rFonts w:eastAsia="SimSun"/>
        </w:rPr>
        <w:t>2</w:t>
      </w:r>
      <w:r w:rsidRPr="00EE6E73">
        <w:rPr>
          <w:rFonts w:eastAsia="SimSun"/>
        </w:rPr>
        <w:t>; when the MP remote UE connects to a N3C relay UE using non-3GPP connection, the network provides the configuration of N3C indirect path to the MP remote UE and the N3C relay UE as specified in 5.3.5.17.</w:t>
      </w:r>
      <w:r w:rsidR="00C05E30" w:rsidRPr="00EE6E73">
        <w:rPr>
          <w:rFonts w:eastAsia="SimSun"/>
        </w:rPr>
        <w:t>3</w:t>
      </w:r>
      <w:r w:rsidRPr="00EE6E73">
        <w:rPr>
          <w:rFonts w:eastAsia="SimSun"/>
        </w:rPr>
        <w:t>.</w:t>
      </w:r>
    </w:p>
    <w:p w14:paraId="26F9664D" w14:textId="680C5BB5" w:rsidR="009B343D" w:rsidRPr="00EE6E73" w:rsidRDefault="009B343D" w:rsidP="009B343D">
      <w:pPr>
        <w:pStyle w:val="Heading5"/>
        <w:rPr>
          <w:rFonts w:eastAsia="SimSun"/>
        </w:rPr>
      </w:pPr>
      <w:bookmarkStart w:id="773" w:name="_Toc193445536"/>
      <w:bookmarkStart w:id="774" w:name="_Toc193451341"/>
      <w:bookmarkStart w:id="775" w:name="_Toc193462606"/>
      <w:bookmarkStart w:id="776" w:name="_Toc201294893"/>
      <w:r w:rsidRPr="00EE6E73">
        <w:rPr>
          <w:rFonts w:eastAsia="SimSun"/>
        </w:rPr>
        <w:t>5.3.5.17.</w:t>
      </w:r>
      <w:r w:rsidR="00C05E30" w:rsidRPr="00EE6E73">
        <w:rPr>
          <w:rFonts w:eastAsia="SimSun"/>
        </w:rPr>
        <w:t>2</w:t>
      </w:r>
      <w:r w:rsidRPr="00EE6E73">
        <w:rPr>
          <w:rFonts w:eastAsia="MS Mincho"/>
        </w:rPr>
        <w:tab/>
      </w:r>
      <w:r w:rsidRPr="00EE6E73">
        <w:rPr>
          <w:rFonts w:eastAsia="SimSun"/>
        </w:rPr>
        <w:t>Configuration of SL indirect path</w:t>
      </w:r>
      <w:bookmarkEnd w:id="773"/>
      <w:bookmarkEnd w:id="774"/>
      <w:bookmarkEnd w:id="775"/>
      <w:bookmarkEnd w:id="776"/>
    </w:p>
    <w:p w14:paraId="48D667EC" w14:textId="29168DB3" w:rsidR="009B343D" w:rsidRPr="00EE6E73" w:rsidRDefault="009B343D" w:rsidP="009B343D">
      <w:pPr>
        <w:pStyle w:val="Heading6"/>
        <w:rPr>
          <w:rFonts w:eastAsia="MS Mincho"/>
        </w:rPr>
      </w:pPr>
      <w:bookmarkStart w:id="777" w:name="_Toc193445537"/>
      <w:bookmarkStart w:id="778" w:name="_Toc193451342"/>
      <w:bookmarkStart w:id="779" w:name="_Toc193462607"/>
      <w:bookmarkStart w:id="780" w:name="_Toc201294894"/>
      <w:r w:rsidRPr="00EE6E73">
        <w:rPr>
          <w:rFonts w:eastAsia="MS Mincho"/>
        </w:rPr>
        <w:t>5.3.5.17.</w:t>
      </w:r>
      <w:r w:rsidR="00C05E30" w:rsidRPr="00EE6E73">
        <w:rPr>
          <w:rFonts w:eastAsia="MS Mincho"/>
        </w:rPr>
        <w:t>2</w:t>
      </w:r>
      <w:r w:rsidRPr="00EE6E73">
        <w:rPr>
          <w:rFonts w:eastAsia="MS Mincho"/>
        </w:rPr>
        <w:t>.1</w:t>
      </w:r>
      <w:r w:rsidRPr="00EE6E73">
        <w:rPr>
          <w:rFonts w:eastAsia="MS Mincho"/>
        </w:rPr>
        <w:tab/>
        <w:t>General</w:t>
      </w:r>
      <w:bookmarkEnd w:id="777"/>
      <w:bookmarkEnd w:id="778"/>
      <w:bookmarkEnd w:id="779"/>
      <w:bookmarkEnd w:id="780"/>
    </w:p>
    <w:p w14:paraId="645D9B4E" w14:textId="77777777" w:rsidR="009B343D" w:rsidRPr="00EE6E73" w:rsidRDefault="009B343D" w:rsidP="009B343D">
      <w:pPr>
        <w:rPr>
          <w:rFonts w:eastAsia="SimSun"/>
        </w:rPr>
      </w:pPr>
      <w:r w:rsidRPr="00EE6E73">
        <w:rPr>
          <w:rFonts w:eastAsia="SimSun"/>
        </w:rPr>
        <w:t>For SL indirect path:</w:t>
      </w:r>
    </w:p>
    <w:p w14:paraId="761BDF9E" w14:textId="6146E27F" w:rsidR="009B343D" w:rsidRPr="00EE6E73" w:rsidRDefault="009B343D" w:rsidP="009B343D">
      <w:pPr>
        <w:pStyle w:val="B1"/>
        <w:rPr>
          <w:rFonts w:eastAsia="SimSun"/>
        </w:rPr>
      </w:pPr>
      <w:r w:rsidRPr="00EE6E73">
        <w:rPr>
          <w:rFonts w:eastAsia="SimSun"/>
        </w:rPr>
        <w:lastRenderedPageBreak/>
        <w:t>-</w:t>
      </w:r>
      <w:r w:rsidRPr="00EE6E73">
        <w:rPr>
          <w:rFonts w:eastAsia="SimSun"/>
        </w:rPr>
        <w:tab/>
        <w:t xml:space="preserve">the L2 U2N Remote UE is provided with </w:t>
      </w:r>
      <w:proofErr w:type="spellStart"/>
      <w:r w:rsidRPr="00EE6E73">
        <w:rPr>
          <w:rFonts w:eastAsia="SimSun"/>
        </w:rPr>
        <w:t>sidelink</w:t>
      </w:r>
      <w:proofErr w:type="spellEnd"/>
      <w:r w:rsidRPr="00EE6E73">
        <w:rPr>
          <w:rFonts w:eastAsia="SimSun"/>
        </w:rPr>
        <w:t xml:space="preserve"> dedicated configuration as specified in 5.3.5.14, L2 U2N Remote UE configuration as specified in 5.3.5.16, and SL indirect path specific configuration as specified in 5.3.5.17.</w:t>
      </w:r>
      <w:r w:rsidR="00C05E30" w:rsidRPr="00EE6E73">
        <w:rPr>
          <w:rFonts w:eastAsia="SimSun"/>
        </w:rPr>
        <w:t>2</w:t>
      </w:r>
      <w:r w:rsidRPr="00EE6E73">
        <w:rPr>
          <w:rFonts w:eastAsia="SimSun"/>
        </w:rPr>
        <w:t>.2;</w:t>
      </w:r>
    </w:p>
    <w:p w14:paraId="265E99E6" w14:textId="77777777" w:rsidR="009B343D" w:rsidRPr="00EE6E73" w:rsidRDefault="009B343D" w:rsidP="009B343D">
      <w:pPr>
        <w:pStyle w:val="B1"/>
        <w:rPr>
          <w:rFonts w:eastAsia="SimSun"/>
        </w:rPr>
      </w:pPr>
      <w:r w:rsidRPr="00EE6E73">
        <w:rPr>
          <w:rFonts w:eastAsia="SimSun"/>
        </w:rPr>
        <w:t>-</w:t>
      </w:r>
      <w:r w:rsidRPr="00EE6E73">
        <w:rPr>
          <w:rFonts w:eastAsia="SimSun"/>
        </w:rPr>
        <w:tab/>
        <w:t xml:space="preserve">the L2 U2N Relay UE is provided with </w:t>
      </w:r>
      <w:proofErr w:type="spellStart"/>
      <w:r w:rsidRPr="00EE6E73">
        <w:rPr>
          <w:rFonts w:eastAsia="SimSun"/>
        </w:rPr>
        <w:t>sidelink</w:t>
      </w:r>
      <w:proofErr w:type="spellEnd"/>
      <w:r w:rsidRPr="00EE6E73">
        <w:rPr>
          <w:rFonts w:eastAsia="SimSun"/>
        </w:rPr>
        <w:t xml:space="preserve"> dedicated configuration as specified in 5.3.5.14, L2 U2N Relay UE configuration as specified in 5.3.5.15, as well as </w:t>
      </w:r>
      <w:proofErr w:type="spellStart"/>
      <w:r w:rsidRPr="00EE6E73">
        <w:rPr>
          <w:rFonts w:eastAsia="SimSun"/>
        </w:rPr>
        <w:t>Uu</w:t>
      </w:r>
      <w:proofErr w:type="spellEnd"/>
      <w:r w:rsidRPr="00EE6E73">
        <w:rPr>
          <w:rFonts w:eastAsia="SimSun"/>
        </w:rPr>
        <w:t xml:space="preserve"> Relay RLC channel configuration as specified in 5.3.5.5.12 and 5.3.5.5.13.</w:t>
      </w:r>
    </w:p>
    <w:p w14:paraId="1642DCCE" w14:textId="776C0424" w:rsidR="009B343D" w:rsidRPr="00EE6E73" w:rsidRDefault="009B343D" w:rsidP="009B343D">
      <w:pPr>
        <w:pStyle w:val="Heading6"/>
        <w:rPr>
          <w:rFonts w:eastAsia="MS Mincho"/>
        </w:rPr>
      </w:pPr>
      <w:bookmarkStart w:id="781" w:name="_Toc193445538"/>
      <w:bookmarkStart w:id="782" w:name="_Toc193451343"/>
      <w:bookmarkStart w:id="783" w:name="_Toc193462608"/>
      <w:bookmarkStart w:id="784" w:name="_Toc201294895"/>
      <w:r w:rsidRPr="00EE6E73">
        <w:rPr>
          <w:rFonts w:eastAsia="MS Mincho"/>
        </w:rPr>
        <w:t>5.3.5.17.</w:t>
      </w:r>
      <w:r w:rsidR="00C05E30" w:rsidRPr="00EE6E73">
        <w:rPr>
          <w:rFonts w:eastAsia="MS Mincho"/>
        </w:rPr>
        <w:t>2</w:t>
      </w:r>
      <w:r w:rsidRPr="00EE6E73">
        <w:rPr>
          <w:rFonts w:eastAsia="MS Mincho"/>
        </w:rPr>
        <w:t>.2</w:t>
      </w:r>
      <w:r w:rsidRPr="00EE6E73">
        <w:rPr>
          <w:rFonts w:eastAsia="MS Mincho"/>
        </w:rPr>
        <w:tab/>
        <w:t>SL indirect path specific configuration</w:t>
      </w:r>
      <w:bookmarkEnd w:id="781"/>
      <w:bookmarkEnd w:id="782"/>
      <w:bookmarkEnd w:id="783"/>
      <w:bookmarkEnd w:id="784"/>
    </w:p>
    <w:p w14:paraId="1E1D92EB" w14:textId="77777777" w:rsidR="009B343D" w:rsidRPr="00EE6E73" w:rsidRDefault="009B343D" w:rsidP="009B343D">
      <w:pPr>
        <w:rPr>
          <w:rFonts w:eastAsia="Malgun Gothic"/>
        </w:rPr>
      </w:pPr>
      <w:r w:rsidRPr="00EE6E73">
        <w:rPr>
          <w:rFonts w:eastAsia="Malgun Gothic"/>
        </w:rPr>
        <w:t xml:space="preserve">The </w:t>
      </w:r>
      <w:r w:rsidRPr="00EE6E73">
        <w:rPr>
          <w:rFonts w:eastAsia="SimSun"/>
        </w:rPr>
        <w:t>L2 U2N Remote UE</w:t>
      </w:r>
      <w:r w:rsidRPr="00EE6E73">
        <w:rPr>
          <w:rFonts w:eastAsia="Malgun Gothic"/>
        </w:rPr>
        <w:t xml:space="preserve"> shall:</w:t>
      </w:r>
    </w:p>
    <w:p w14:paraId="6F9A112B"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proofErr w:type="spellStart"/>
      <w:r w:rsidRPr="00EE6E73">
        <w:rPr>
          <w:rFonts w:eastAsia="Malgun Gothic"/>
          <w:i/>
          <w:iCs/>
        </w:rPr>
        <w:t>sl-IndirectPathAddChange</w:t>
      </w:r>
      <w:proofErr w:type="spellEnd"/>
      <w:r w:rsidRPr="00EE6E73">
        <w:rPr>
          <w:rFonts w:eastAsia="Malgun Gothic"/>
        </w:rPr>
        <w:t xml:space="preserve"> is set to </w:t>
      </w:r>
      <w:r w:rsidRPr="00EE6E73">
        <w:rPr>
          <w:rFonts w:eastAsia="Malgun Gothic"/>
          <w:i/>
          <w:iCs/>
        </w:rPr>
        <w:t>setup</w:t>
      </w:r>
      <w:r w:rsidRPr="00EE6E73">
        <w:rPr>
          <w:rFonts w:eastAsia="Malgun Gothic"/>
        </w:rPr>
        <w:t>:</w:t>
      </w:r>
    </w:p>
    <w:p w14:paraId="4641F2C1" w14:textId="7C5654F8"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the </w:t>
      </w:r>
      <w:proofErr w:type="spellStart"/>
      <w:r w:rsidRPr="00EE6E73">
        <w:rPr>
          <w:rFonts w:eastAsia="DengXian"/>
          <w:i/>
          <w:iCs/>
        </w:rPr>
        <w:t>sl-</w:t>
      </w:r>
      <w:r w:rsidRPr="00EE6E73">
        <w:rPr>
          <w:rFonts w:eastAsia="DengXian"/>
          <w:i/>
        </w:rPr>
        <w:t>IndirectPathMaintain</w:t>
      </w:r>
      <w:proofErr w:type="spellEnd"/>
      <w:r w:rsidRPr="00EE6E73">
        <w:rPr>
          <w:rFonts w:eastAsia="DengXian"/>
        </w:rPr>
        <w:t xml:space="preserve"> is included </w:t>
      </w:r>
      <w:r w:rsidRPr="00EE6E73">
        <w:t xml:space="preserve">in </w:t>
      </w:r>
      <w:proofErr w:type="spellStart"/>
      <w:r w:rsidRPr="00EE6E73">
        <w:rPr>
          <w:i/>
          <w:iCs/>
        </w:rPr>
        <w:t>reconfigurationWithSync</w:t>
      </w:r>
      <w:proofErr w:type="spellEnd"/>
      <w:r w:rsidRPr="00EE6E73">
        <w:rPr>
          <w:rFonts w:eastAsia="DengXian"/>
        </w:rPr>
        <w:t>:</w:t>
      </w:r>
    </w:p>
    <w:p w14:paraId="322B0684" w14:textId="77777777" w:rsidR="00D831FB" w:rsidRPr="00EE6E73" w:rsidRDefault="00D831FB" w:rsidP="00D831FB">
      <w:pPr>
        <w:pStyle w:val="B3"/>
        <w:rPr>
          <w:rFonts w:eastAsia="SimSun"/>
        </w:rPr>
      </w:pPr>
      <w:r w:rsidRPr="00EE6E73">
        <w:t>3&gt;</w:t>
      </w:r>
      <w:r w:rsidRPr="00EE6E73">
        <w:tab/>
        <w:t>consider the source L2 U2N Relay UE to be the L2 U2N Relay UE on indirect path in MP operation;</w:t>
      </w:r>
    </w:p>
    <w:p w14:paraId="022D1069" w14:textId="77777777" w:rsidR="00D831FB" w:rsidRPr="00EE6E73" w:rsidRDefault="00D831FB" w:rsidP="00D831FB">
      <w:pPr>
        <w:pStyle w:val="B2"/>
        <w:rPr>
          <w:rFonts w:eastAsia="DengXian"/>
        </w:rPr>
      </w:pPr>
      <w:r w:rsidRPr="00EE6E73">
        <w:rPr>
          <w:rFonts w:eastAsia="DengXian"/>
        </w:rPr>
        <w:t>2&gt;</w:t>
      </w:r>
      <w:r w:rsidRPr="00EE6E73">
        <w:rPr>
          <w:rFonts w:eastAsia="DengXian"/>
        </w:rPr>
        <w:tab/>
        <w:t>else:</w:t>
      </w:r>
    </w:p>
    <w:p w14:paraId="0491899F" w14:textId="0CF59579"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consider the UE indicated by the </w:t>
      </w:r>
      <w:proofErr w:type="spellStart"/>
      <w:r w:rsidR="009B343D" w:rsidRPr="00EE6E73">
        <w:rPr>
          <w:rFonts w:eastAsia="SimSun"/>
          <w:i/>
        </w:rPr>
        <w:t>sl</w:t>
      </w:r>
      <w:proofErr w:type="spellEnd"/>
      <w:r w:rsidR="009B343D" w:rsidRPr="00EE6E73">
        <w:rPr>
          <w:rFonts w:eastAsia="SimSun"/>
          <w:i/>
        </w:rPr>
        <w:t>-</w:t>
      </w:r>
      <w:proofErr w:type="spellStart"/>
      <w:r w:rsidR="009B343D" w:rsidRPr="00EE6E73">
        <w:rPr>
          <w:rFonts w:eastAsia="SimSun"/>
          <w:i/>
        </w:rPr>
        <w:t>IndirectPathRelayUE</w:t>
      </w:r>
      <w:proofErr w:type="spellEnd"/>
      <w:r w:rsidR="009B343D" w:rsidRPr="00EE6E73">
        <w:rPr>
          <w:rFonts w:eastAsia="SimSun"/>
          <w:i/>
        </w:rPr>
        <w:t>-Identity</w:t>
      </w:r>
      <w:r w:rsidR="009B343D" w:rsidRPr="00EE6E73">
        <w:rPr>
          <w:rFonts w:eastAsia="SimSun"/>
        </w:rPr>
        <w:t xml:space="preserve"> to be the (target) L2 U2N Relay UE and indicate to upper layer to trigger the PC5 unicast link establishment with the L2 U2N Relay UE;</w:t>
      </w:r>
    </w:p>
    <w:p w14:paraId="5E595AEC" w14:textId="4473F60F"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start timer </w:t>
      </w:r>
      <w:r w:rsidR="00D47E79" w:rsidRPr="00EE6E73">
        <w:rPr>
          <w:rFonts w:eastAsia="SimSun"/>
        </w:rPr>
        <w:t>T421</w:t>
      </w:r>
      <w:r w:rsidR="009B343D" w:rsidRPr="00EE6E73">
        <w:rPr>
          <w:rFonts w:eastAsia="SimSun"/>
        </w:rPr>
        <w:t xml:space="preserve"> for the corresponding L2 U2N Relay UE with the timer value set to </w:t>
      </w:r>
      <w:r w:rsidR="00D47E79" w:rsidRPr="00EE6E73">
        <w:rPr>
          <w:rFonts w:eastAsia="SimSun"/>
          <w:i/>
          <w:iCs/>
        </w:rPr>
        <w:t>T421</w:t>
      </w:r>
      <w:r w:rsidR="009B343D" w:rsidRPr="00EE6E73">
        <w:rPr>
          <w:rFonts w:eastAsia="SimSun"/>
        </w:rPr>
        <w:t>;</w:t>
      </w:r>
    </w:p>
    <w:p w14:paraId="24ADE406" w14:textId="3926D53F" w:rsidR="00D831FB" w:rsidRPr="00EE6E73" w:rsidRDefault="00D831FB" w:rsidP="00D831FB">
      <w:pPr>
        <w:pStyle w:val="B3"/>
        <w:rPr>
          <w:rFonts w:eastAsia="SimSun"/>
          <w:iCs/>
        </w:rPr>
      </w:pPr>
      <w:r w:rsidRPr="00EE6E73">
        <w:rPr>
          <w:rFonts w:eastAsia="SimSun"/>
        </w:rPr>
        <w:t>3&gt;</w:t>
      </w:r>
      <w:r w:rsidRPr="00EE6E73">
        <w:rPr>
          <w:rFonts w:eastAsia="SimSun"/>
        </w:rPr>
        <w:tab/>
        <w:t xml:space="preserve">if </w:t>
      </w:r>
      <w:proofErr w:type="spellStart"/>
      <w:r w:rsidRPr="00EE6E73">
        <w:rPr>
          <w:i/>
        </w:rPr>
        <w:t>reconfigurationWithSync</w:t>
      </w:r>
      <w:proofErr w:type="spellEnd"/>
      <w:r w:rsidRPr="00EE6E73">
        <w:rPr>
          <w:iCs/>
        </w:rPr>
        <w:t xml:space="preserve"> is not included in the same </w:t>
      </w:r>
      <w:proofErr w:type="spellStart"/>
      <w:r w:rsidRPr="00EE6E73">
        <w:rPr>
          <w:i/>
        </w:rPr>
        <w:t>RRCReconfiguration</w:t>
      </w:r>
      <w:proofErr w:type="spellEnd"/>
      <w:r w:rsidRPr="00EE6E73">
        <w:rPr>
          <w:iCs/>
        </w:rPr>
        <w:t xml:space="preserve"> message:</w:t>
      </w:r>
    </w:p>
    <w:p w14:paraId="2501F87C" w14:textId="1706A981" w:rsidR="009B343D" w:rsidRPr="00EE6E73" w:rsidRDefault="00D831FB" w:rsidP="00696D75">
      <w:pPr>
        <w:pStyle w:val="B4"/>
        <w:rPr>
          <w:rFonts w:eastAsia="SimSun"/>
        </w:rPr>
      </w:pPr>
      <w:r w:rsidRPr="00EE6E73">
        <w:rPr>
          <w:rFonts w:eastAsia="SimSun"/>
        </w:rPr>
        <w:t>4</w:t>
      </w:r>
      <w:r w:rsidR="009B343D" w:rsidRPr="00EE6E73">
        <w:rPr>
          <w:rFonts w:eastAsia="SimSun"/>
        </w:rPr>
        <w:t>&gt;</w:t>
      </w:r>
      <w:r w:rsidR="009B343D" w:rsidRPr="00EE6E73">
        <w:rPr>
          <w:rFonts w:eastAsia="SimSun"/>
        </w:rPr>
        <w:tab/>
        <w:t xml:space="preserve">indicate to upper layer (to trigger the PC5 unicast link release) with the source L2 U2N Relay UE in case of SL indirect path change (i.e. a new L2 U2N Relay UE is indicated via </w:t>
      </w:r>
      <w:proofErr w:type="spellStart"/>
      <w:r w:rsidR="009B343D" w:rsidRPr="00EE6E73">
        <w:rPr>
          <w:rFonts w:eastAsia="SimSun"/>
          <w:i/>
        </w:rPr>
        <w:t>sl</w:t>
      </w:r>
      <w:proofErr w:type="spellEnd"/>
      <w:r w:rsidR="009B343D" w:rsidRPr="00EE6E73">
        <w:rPr>
          <w:rFonts w:eastAsia="SimSun"/>
          <w:i/>
        </w:rPr>
        <w:t>-</w:t>
      </w:r>
      <w:proofErr w:type="spellStart"/>
      <w:r w:rsidR="009B343D" w:rsidRPr="00EE6E73">
        <w:rPr>
          <w:rFonts w:eastAsia="SimSun"/>
          <w:i/>
        </w:rPr>
        <w:t>IndirectPathRelayUE</w:t>
      </w:r>
      <w:proofErr w:type="spellEnd"/>
      <w:r w:rsidR="009B343D" w:rsidRPr="00EE6E73">
        <w:rPr>
          <w:rFonts w:eastAsia="SimSun"/>
          <w:i/>
        </w:rPr>
        <w:t>-Identity</w:t>
      </w:r>
      <w:r w:rsidR="009B343D" w:rsidRPr="00EE6E73">
        <w:rPr>
          <w:rFonts w:eastAsia="SimSun"/>
        </w:rPr>
        <w:t>);</w:t>
      </w:r>
    </w:p>
    <w:p w14:paraId="57A68456"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proofErr w:type="spellStart"/>
      <w:r w:rsidRPr="00EE6E73">
        <w:rPr>
          <w:rFonts w:eastAsia="Malgun Gothic"/>
          <w:i/>
        </w:rPr>
        <w:t>sl-IndirectPathAddChange</w:t>
      </w:r>
      <w:proofErr w:type="spellEnd"/>
      <w:r w:rsidRPr="00EE6E73">
        <w:rPr>
          <w:rFonts w:eastAsia="Malgun Gothic"/>
        </w:rPr>
        <w:t xml:space="preserve"> is set to </w:t>
      </w:r>
      <w:r w:rsidRPr="00EE6E73">
        <w:rPr>
          <w:rFonts w:eastAsia="Malgun Gothic"/>
          <w:i/>
          <w:iCs/>
        </w:rPr>
        <w:t>release</w:t>
      </w:r>
      <w:r w:rsidRPr="00EE6E73">
        <w:rPr>
          <w:rFonts w:eastAsia="Malgun Gothic"/>
        </w:rPr>
        <w:t>:</w:t>
      </w:r>
    </w:p>
    <w:p w14:paraId="2A2FC889" w14:textId="77777777" w:rsidR="009B343D" w:rsidRPr="00EE6E73" w:rsidRDefault="009B343D" w:rsidP="009B343D">
      <w:pPr>
        <w:pStyle w:val="B2"/>
        <w:rPr>
          <w:rFonts w:ascii="DengXian" w:eastAsia="DengXian" w:hAnsi="DengXian"/>
        </w:rPr>
      </w:pPr>
      <w:r w:rsidRPr="00EE6E73">
        <w:rPr>
          <w:rFonts w:eastAsia="Malgun Gothic"/>
        </w:rPr>
        <w:t>2&gt;</w:t>
      </w:r>
      <w:r w:rsidRPr="00EE6E73">
        <w:rPr>
          <w:rFonts w:eastAsia="Malgun Gothic"/>
        </w:rPr>
        <w:tab/>
        <w:t xml:space="preserve">consider the </w:t>
      </w:r>
      <w:r w:rsidRPr="00EE6E73">
        <w:rPr>
          <w:rFonts w:eastAsia="SimSun"/>
        </w:rPr>
        <w:t>SL</w:t>
      </w:r>
      <w:r w:rsidRPr="00EE6E73">
        <w:rPr>
          <w:rFonts w:eastAsia="Malgun Gothic"/>
        </w:rPr>
        <w:t xml:space="preserve"> indirect path is released and release the corresponding</w:t>
      </w:r>
      <w:r w:rsidRPr="00EE6E73">
        <w:rPr>
          <w:rFonts w:eastAsia="SimSun"/>
        </w:rPr>
        <w:t xml:space="preserve"> configurations</w:t>
      </w:r>
      <w:r w:rsidRPr="00EE6E73">
        <w:rPr>
          <w:rFonts w:ascii="DengXian" w:eastAsia="DengXian" w:hAnsi="DengXian"/>
        </w:rPr>
        <w:t>;</w:t>
      </w:r>
    </w:p>
    <w:p w14:paraId="062CFBD3" w14:textId="77777777" w:rsidR="009B343D" w:rsidRPr="00EE6E73" w:rsidRDefault="009B343D" w:rsidP="009B343D">
      <w:pPr>
        <w:pStyle w:val="B2"/>
        <w:rPr>
          <w:rFonts w:eastAsia="SimSun"/>
        </w:rPr>
      </w:pPr>
      <w:r w:rsidRPr="00EE6E73">
        <w:rPr>
          <w:rFonts w:eastAsia="Malgun Gothic"/>
        </w:rPr>
        <w:t>2&gt;</w:t>
      </w:r>
      <w:r w:rsidRPr="00EE6E73">
        <w:rPr>
          <w:rFonts w:eastAsia="Malgun Gothic"/>
        </w:rPr>
        <w:tab/>
      </w:r>
      <w:r w:rsidRPr="00EE6E73">
        <w:rPr>
          <w:rFonts w:eastAsia="SimSun"/>
        </w:rPr>
        <w:t>indicate to upper layer (to trigger the PC5 unicast link release) with the L2 U2N Relay UE.</w:t>
      </w:r>
    </w:p>
    <w:p w14:paraId="5A674B7E" w14:textId="053F452D" w:rsidR="006A02D8" w:rsidRPr="00EE6E73" w:rsidRDefault="006A02D8" w:rsidP="006A02D8">
      <w:pPr>
        <w:pStyle w:val="NO"/>
        <w:rPr>
          <w:rFonts w:eastAsia="SimSun"/>
        </w:rPr>
      </w:pPr>
      <w:r w:rsidRPr="00EE6E73">
        <w:rPr>
          <w:rFonts w:eastAsia="SimSun"/>
        </w:rPr>
        <w:t>NOTE:</w:t>
      </w:r>
      <w:r w:rsidRPr="00EE6E73">
        <w:rPr>
          <w:rFonts w:eastAsia="SimSun"/>
        </w:rPr>
        <w:tab/>
        <w:t xml:space="preserve">The MP direct path addition is realized by indirect-to-direct path switch procedure (i.e. </w:t>
      </w:r>
      <w:proofErr w:type="spellStart"/>
      <w:r w:rsidRPr="00EE6E73">
        <w:rPr>
          <w:i/>
          <w:iCs/>
        </w:rPr>
        <w:t>ReconfigurationWithSync</w:t>
      </w:r>
      <w:proofErr w:type="spellEnd"/>
      <w:r w:rsidRPr="00EE6E73">
        <w:t xml:space="preserve"> included in </w:t>
      </w:r>
      <w:proofErr w:type="spellStart"/>
      <w:r w:rsidRPr="00EE6E73">
        <w:rPr>
          <w:i/>
          <w:iCs/>
        </w:rPr>
        <w:t>RRCReconfiguration</w:t>
      </w:r>
      <w:proofErr w:type="spellEnd"/>
      <w:r w:rsidRPr="00EE6E73">
        <w:t xml:space="preserve"> message</w:t>
      </w:r>
      <w:r w:rsidRPr="00EE6E73">
        <w:rPr>
          <w:rFonts w:eastAsia="SimSun"/>
        </w:rPr>
        <w:t xml:space="preserve">), where </w:t>
      </w:r>
      <w:proofErr w:type="spellStart"/>
      <w:r w:rsidRPr="00EE6E73">
        <w:rPr>
          <w:rFonts w:eastAsia="Malgun Gothic"/>
          <w:i/>
          <w:iCs/>
        </w:rPr>
        <w:t>sl-IndirectPathAddChange</w:t>
      </w:r>
      <w:proofErr w:type="spellEnd"/>
      <w:r w:rsidRPr="00EE6E73">
        <w:rPr>
          <w:rFonts w:eastAsia="Malgun Gothic"/>
        </w:rPr>
        <w:t xml:space="preserve"> is set to </w:t>
      </w:r>
      <w:r w:rsidRPr="00EE6E73">
        <w:rPr>
          <w:rFonts w:eastAsia="Malgun Gothic"/>
          <w:i/>
          <w:iCs/>
        </w:rPr>
        <w:t>setup</w:t>
      </w:r>
      <w:r w:rsidRPr="00EE6E73">
        <w:rPr>
          <w:rFonts w:eastAsia="Malgun Gothic"/>
        </w:rPr>
        <w:t xml:space="preserve"> in </w:t>
      </w:r>
      <w:proofErr w:type="spellStart"/>
      <w:r w:rsidRPr="00EE6E73">
        <w:rPr>
          <w:i/>
          <w:iCs/>
        </w:rPr>
        <w:t>RRCReconfiguration</w:t>
      </w:r>
      <w:proofErr w:type="spellEnd"/>
      <w:r w:rsidRPr="00EE6E73">
        <w:t xml:space="preserve"> message</w:t>
      </w:r>
      <w:r w:rsidRPr="00EE6E73">
        <w:rPr>
          <w:rFonts w:eastAsia="SimSun"/>
        </w:rPr>
        <w:t>.</w:t>
      </w:r>
    </w:p>
    <w:p w14:paraId="06C58F25" w14:textId="21726BDE" w:rsidR="009B343D" w:rsidRPr="00EE6E73" w:rsidRDefault="009B343D" w:rsidP="009B343D">
      <w:pPr>
        <w:pStyle w:val="Heading6"/>
        <w:rPr>
          <w:rFonts w:eastAsia="SimSun"/>
        </w:rPr>
      </w:pPr>
      <w:bookmarkStart w:id="785" w:name="_Toc193445539"/>
      <w:bookmarkStart w:id="786" w:name="_Toc193451344"/>
      <w:bookmarkStart w:id="787" w:name="_Toc193462609"/>
      <w:bookmarkStart w:id="788" w:name="_Toc201294896"/>
      <w:r w:rsidRPr="00EE6E73">
        <w:rPr>
          <w:rFonts w:eastAsia="SimSun"/>
        </w:rPr>
        <w:t>5.3.5.17.</w:t>
      </w:r>
      <w:r w:rsidR="00C05E30" w:rsidRPr="00EE6E73">
        <w:rPr>
          <w:rFonts w:eastAsia="SimSun"/>
        </w:rPr>
        <w:t>2</w:t>
      </w:r>
      <w:r w:rsidRPr="00EE6E73">
        <w:rPr>
          <w:rFonts w:eastAsia="SimSun"/>
        </w:rPr>
        <w:t>.3</w:t>
      </w:r>
      <w:r w:rsidRPr="00EE6E73">
        <w:rPr>
          <w:rFonts w:eastAsia="SimSun"/>
        </w:rPr>
        <w:tab/>
        <w:t>T4</w:t>
      </w:r>
      <w:r w:rsidR="00D47E79" w:rsidRPr="00EE6E73">
        <w:rPr>
          <w:rFonts w:eastAsia="SimSun"/>
        </w:rPr>
        <w:t>21</w:t>
      </w:r>
      <w:r w:rsidRPr="00EE6E73">
        <w:rPr>
          <w:rFonts w:eastAsia="SimSun"/>
        </w:rPr>
        <w:t xml:space="preserve"> expiry (Indirect path addition/change failure)</w:t>
      </w:r>
      <w:bookmarkEnd w:id="785"/>
      <w:bookmarkEnd w:id="786"/>
      <w:bookmarkEnd w:id="787"/>
      <w:bookmarkEnd w:id="788"/>
    </w:p>
    <w:p w14:paraId="64112879" w14:textId="5607A63D" w:rsidR="009B343D" w:rsidRPr="00EE6E73" w:rsidRDefault="009B343D" w:rsidP="009B343D">
      <w:pPr>
        <w:rPr>
          <w:rFonts w:eastAsia="SimSun"/>
        </w:rPr>
      </w:pPr>
      <w:r w:rsidRPr="00EE6E73">
        <w:rPr>
          <w:rFonts w:eastAsia="SimSun"/>
        </w:rPr>
        <w:t xml:space="preserve">The </w:t>
      </w:r>
      <w:r w:rsidR="006A02D8" w:rsidRPr="00EE6E73">
        <w:rPr>
          <w:rFonts w:eastAsia="SimSun"/>
        </w:rPr>
        <w:t xml:space="preserve">L2 U2N Remote </w:t>
      </w:r>
      <w:r w:rsidRPr="00EE6E73">
        <w:rPr>
          <w:rFonts w:eastAsia="SimSun"/>
        </w:rPr>
        <w:t>UE shall:</w:t>
      </w:r>
    </w:p>
    <w:p w14:paraId="014AA658" w14:textId="3DA0E270" w:rsidR="009B343D" w:rsidRPr="00EE6E73" w:rsidRDefault="009B343D" w:rsidP="009B343D">
      <w:pPr>
        <w:pStyle w:val="B1"/>
        <w:rPr>
          <w:rFonts w:eastAsia="SimSun"/>
        </w:rPr>
      </w:pPr>
      <w:r w:rsidRPr="00EE6E73">
        <w:rPr>
          <w:rFonts w:eastAsia="SimSun"/>
        </w:rPr>
        <w:t>1&gt; if T4</w:t>
      </w:r>
      <w:r w:rsidR="00D47E79" w:rsidRPr="00EE6E73">
        <w:rPr>
          <w:rFonts w:eastAsia="SimSun"/>
        </w:rPr>
        <w:t>21</w:t>
      </w:r>
      <w:r w:rsidRPr="00EE6E73">
        <w:rPr>
          <w:rFonts w:eastAsia="SimSun"/>
        </w:rPr>
        <w:t xml:space="preserve"> expires; or</w:t>
      </w:r>
    </w:p>
    <w:p w14:paraId="27DC1F2A" w14:textId="1DB5E5DB" w:rsidR="009B343D" w:rsidRPr="00EE6E73" w:rsidRDefault="009B343D" w:rsidP="009B343D">
      <w:pPr>
        <w:pStyle w:val="B1"/>
        <w:rPr>
          <w:rFonts w:eastAsia="SimSun"/>
        </w:rPr>
      </w:pPr>
      <w:r w:rsidRPr="00EE6E73">
        <w:rPr>
          <w:rFonts w:eastAsia="SimSun"/>
        </w:rPr>
        <w:t xml:space="preserve">1&gt; if the (target) L2 U2N Relay UE (i.e., the UE indicated by </w:t>
      </w:r>
      <w:proofErr w:type="spellStart"/>
      <w:r w:rsidRPr="00EE6E73">
        <w:rPr>
          <w:rFonts w:eastAsia="SimSun"/>
          <w:i/>
        </w:rPr>
        <w:t>sl</w:t>
      </w:r>
      <w:proofErr w:type="spellEnd"/>
      <w:r w:rsidRPr="00EE6E73">
        <w:rPr>
          <w:rFonts w:eastAsia="SimSun"/>
          <w:i/>
        </w:rPr>
        <w:t>-</w:t>
      </w:r>
      <w:proofErr w:type="spellStart"/>
      <w:r w:rsidRPr="00EE6E73">
        <w:rPr>
          <w:rFonts w:eastAsia="SimSun"/>
          <w:i/>
        </w:rPr>
        <w:t>IndirectPathRelayUE</w:t>
      </w:r>
      <w:proofErr w:type="spellEnd"/>
      <w:r w:rsidRPr="00EE6E73">
        <w:rPr>
          <w:rFonts w:eastAsia="SimSun"/>
          <w:i/>
        </w:rPr>
        <w:t>-Identity</w:t>
      </w:r>
      <w:r w:rsidRPr="00EE6E73">
        <w:rPr>
          <w:rFonts w:eastAsia="SimSun"/>
        </w:rPr>
        <w:t xml:space="preserve"> in the received </w:t>
      </w:r>
      <w:proofErr w:type="spellStart"/>
      <w:r w:rsidRPr="00EE6E73">
        <w:rPr>
          <w:rFonts w:eastAsia="SimSun"/>
          <w:i/>
        </w:rPr>
        <w:t>sl-IndirectPathAddChange</w:t>
      </w:r>
      <w:proofErr w:type="spellEnd"/>
      <w:r w:rsidRPr="00EE6E73">
        <w:rPr>
          <w:rFonts w:eastAsia="SimSun"/>
        </w:rPr>
        <w:t xml:space="preserve">) changes its serving </w:t>
      </w:r>
      <w:r w:rsidR="00D831FB" w:rsidRPr="00EE6E73">
        <w:rPr>
          <w:rFonts w:eastAsia="SimSun"/>
        </w:rPr>
        <w:t xml:space="preserve">cell </w:t>
      </w:r>
      <w:r w:rsidRPr="00EE6E73">
        <w:rPr>
          <w:rFonts w:eastAsia="SimSun"/>
        </w:rPr>
        <w:t xml:space="preserve">to a different cell from the target cell (i.e. the cell indicated by </w:t>
      </w:r>
      <w:proofErr w:type="spellStart"/>
      <w:r w:rsidRPr="00EE6E73">
        <w:rPr>
          <w:rFonts w:eastAsia="SimSun"/>
          <w:i/>
          <w:iCs/>
        </w:rPr>
        <w:t>sl-IndirectPathCellIdentity</w:t>
      </w:r>
      <w:proofErr w:type="spellEnd"/>
      <w:r w:rsidRPr="00EE6E73">
        <w:rPr>
          <w:rFonts w:ascii="Courier New" w:eastAsia="SimSun" w:hAnsi="Courier New" w:cs="Courier New"/>
          <w:sz w:val="16"/>
          <w:szCs w:val="16"/>
          <w:lang w:eastAsia="en-GB"/>
        </w:rPr>
        <w:t xml:space="preserve"> </w:t>
      </w:r>
      <w:r w:rsidRPr="00EE6E73">
        <w:rPr>
          <w:rFonts w:eastAsia="SimSun"/>
        </w:rPr>
        <w:t xml:space="preserve">in the received </w:t>
      </w:r>
      <w:proofErr w:type="spellStart"/>
      <w:r w:rsidRPr="00EE6E73">
        <w:rPr>
          <w:rFonts w:eastAsia="SimSun"/>
          <w:i/>
          <w:iCs/>
        </w:rPr>
        <w:t>sl-IndirectPathAddChange</w:t>
      </w:r>
      <w:proofErr w:type="spellEnd"/>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42A453A5" w14:textId="77777777" w:rsidR="009B343D" w:rsidRPr="00EE6E73" w:rsidRDefault="009B343D" w:rsidP="009B343D">
      <w:pPr>
        <w:pStyle w:val="B2"/>
        <w:rPr>
          <w:rFonts w:eastAsia="SimSun"/>
        </w:rPr>
      </w:pPr>
      <w:r w:rsidRPr="00EE6E73">
        <w:rPr>
          <w:rFonts w:eastAsia="SimSun"/>
        </w:rPr>
        <w:t>2&gt;</w:t>
      </w:r>
      <w:r w:rsidRPr="00EE6E73">
        <w:rPr>
          <w:rFonts w:eastAsia="SimSun"/>
        </w:rPr>
        <w:tab/>
        <w:t>if MCG transmission is not suspended:</w:t>
      </w:r>
    </w:p>
    <w:p w14:paraId="3529A790" w14:textId="000C4D0F" w:rsidR="009B343D" w:rsidRPr="00EE6E73" w:rsidRDefault="009B343D" w:rsidP="009B343D">
      <w:pPr>
        <w:pStyle w:val="B3"/>
        <w:rPr>
          <w:rFonts w:eastAsia="SimSun"/>
        </w:rPr>
      </w:pPr>
      <w:r w:rsidRPr="00EE6E73">
        <w:rPr>
          <w:rFonts w:eastAsia="SimSun"/>
        </w:rPr>
        <w:t>3&gt;</w:t>
      </w:r>
      <w:r w:rsidRPr="00EE6E73">
        <w:rPr>
          <w:rFonts w:eastAsia="SimSun"/>
        </w:rPr>
        <w:tab/>
        <w:t xml:space="preserve">initiate the indirect path failure information procedure as specified in clause 5.7.3c to report </w:t>
      </w:r>
      <w:r w:rsidR="00D831FB" w:rsidRPr="00EE6E73">
        <w:rPr>
          <w:rFonts w:eastAsia="SimSun"/>
        </w:rPr>
        <w:t xml:space="preserve">SL </w:t>
      </w:r>
      <w:r w:rsidRPr="00EE6E73">
        <w:rPr>
          <w:rFonts w:eastAsia="SimSun"/>
        </w:rPr>
        <w:t>indirect path addition/change failure;</w:t>
      </w:r>
    </w:p>
    <w:p w14:paraId="1A0E0D8A" w14:textId="77777777" w:rsidR="009B343D" w:rsidRPr="00EE6E73" w:rsidRDefault="009B343D" w:rsidP="009B343D">
      <w:pPr>
        <w:pStyle w:val="B2"/>
        <w:rPr>
          <w:rFonts w:eastAsia="SimSun"/>
        </w:rPr>
      </w:pPr>
      <w:r w:rsidRPr="00EE6E73">
        <w:rPr>
          <w:rFonts w:eastAsia="SimSun"/>
        </w:rPr>
        <w:t>2&gt;</w:t>
      </w:r>
      <w:r w:rsidRPr="00EE6E73">
        <w:rPr>
          <w:rFonts w:eastAsia="SimSun"/>
        </w:rPr>
        <w:tab/>
        <w:t>else:</w:t>
      </w:r>
    </w:p>
    <w:p w14:paraId="282A32E3" w14:textId="77777777" w:rsidR="009B343D" w:rsidRPr="00EE6E73" w:rsidRDefault="009B343D" w:rsidP="009B343D">
      <w:pPr>
        <w:pStyle w:val="B3"/>
        <w:rPr>
          <w:rFonts w:eastAsia="MS Mincho"/>
        </w:rPr>
      </w:pPr>
      <w:r w:rsidRPr="00EE6E73">
        <w:rPr>
          <w:rFonts w:eastAsia="SimSun"/>
        </w:rPr>
        <w:t>3&gt;</w:t>
      </w:r>
      <w:r w:rsidRPr="00EE6E73">
        <w:rPr>
          <w:rFonts w:eastAsia="SimSun"/>
        </w:rPr>
        <w:tab/>
        <w:t>initiate the connection re-establishment procedure as specified in clause 5.3.7;</w:t>
      </w:r>
    </w:p>
    <w:p w14:paraId="75EEFA70" w14:textId="601BC4C4" w:rsidR="009B343D" w:rsidRPr="00EE6E73" w:rsidRDefault="009B343D" w:rsidP="009B343D">
      <w:pPr>
        <w:pStyle w:val="Heading5"/>
      </w:pPr>
      <w:bookmarkStart w:id="789" w:name="_Toc193445540"/>
      <w:bookmarkStart w:id="790" w:name="_Toc193451345"/>
      <w:bookmarkStart w:id="791" w:name="_Toc193462610"/>
      <w:bookmarkStart w:id="792" w:name="_Toc201294897"/>
      <w:r w:rsidRPr="00EE6E73">
        <w:t>5.3.5.17.</w:t>
      </w:r>
      <w:r w:rsidR="00C05E30" w:rsidRPr="00EE6E73">
        <w:t>3</w:t>
      </w:r>
      <w:r w:rsidRPr="00EE6E73">
        <w:tab/>
      </w:r>
      <w:r w:rsidRPr="00EE6E73">
        <w:rPr>
          <w:rFonts w:eastAsia="SimSun"/>
        </w:rPr>
        <w:t>Configuration of N3C</w:t>
      </w:r>
      <w:r w:rsidRPr="00EE6E73">
        <w:t xml:space="preserve"> indirect path</w:t>
      </w:r>
      <w:bookmarkEnd w:id="789"/>
      <w:bookmarkEnd w:id="790"/>
      <w:bookmarkEnd w:id="791"/>
      <w:bookmarkEnd w:id="792"/>
    </w:p>
    <w:p w14:paraId="6C0AA1EE" w14:textId="24588A7E" w:rsidR="009B343D" w:rsidRPr="00EE6E73" w:rsidRDefault="009B343D" w:rsidP="009B343D">
      <w:pPr>
        <w:pStyle w:val="Heading6"/>
      </w:pPr>
      <w:bookmarkStart w:id="793" w:name="_Toc193445541"/>
      <w:bookmarkStart w:id="794" w:name="_Toc193451346"/>
      <w:bookmarkStart w:id="795" w:name="_Toc193462611"/>
      <w:bookmarkStart w:id="796" w:name="_Toc201294898"/>
      <w:r w:rsidRPr="00EE6E73">
        <w:t>5.3.5.17.</w:t>
      </w:r>
      <w:r w:rsidR="00C05E30" w:rsidRPr="00EE6E73">
        <w:t>3</w:t>
      </w:r>
      <w:r w:rsidRPr="00EE6E73">
        <w:t>.1</w:t>
      </w:r>
      <w:r w:rsidRPr="00EE6E73">
        <w:tab/>
        <w:t>General</w:t>
      </w:r>
      <w:bookmarkEnd w:id="793"/>
      <w:bookmarkEnd w:id="794"/>
      <w:bookmarkEnd w:id="795"/>
      <w:bookmarkEnd w:id="796"/>
    </w:p>
    <w:p w14:paraId="4AE9BADD" w14:textId="77777777" w:rsidR="00B4120F" w:rsidRPr="00EE6E73" w:rsidRDefault="009B343D" w:rsidP="009B343D">
      <w:pPr>
        <w:rPr>
          <w:rFonts w:eastAsia="SimSun"/>
        </w:rPr>
      </w:pPr>
      <w:r w:rsidRPr="00EE6E73">
        <w:rPr>
          <w:rFonts w:eastAsia="SimSun"/>
        </w:rPr>
        <w:t>For N3C indirect path,</w:t>
      </w:r>
    </w:p>
    <w:p w14:paraId="007C3F90" w14:textId="03B29A76" w:rsidR="009B343D" w:rsidRPr="00EE6E73" w:rsidRDefault="009B343D" w:rsidP="009B343D">
      <w:pPr>
        <w:pStyle w:val="B1"/>
        <w:rPr>
          <w:rFonts w:eastAsia="SimSun"/>
        </w:rPr>
      </w:pPr>
      <w:r w:rsidRPr="00EE6E73">
        <w:rPr>
          <w:rFonts w:eastAsia="SimSun"/>
        </w:rPr>
        <w:lastRenderedPageBreak/>
        <w:t>-</w:t>
      </w:r>
      <w:r w:rsidRPr="00EE6E73">
        <w:rPr>
          <w:rFonts w:eastAsia="SimSun"/>
        </w:rPr>
        <w:tab/>
        <w:t>the N3C remote UE is provided with N3C indirect path configuration including relay UE identification as specified in 5.3.5.17.</w:t>
      </w:r>
      <w:r w:rsidR="00C05E30" w:rsidRPr="00EE6E73">
        <w:rPr>
          <w:rFonts w:eastAsia="SimSun"/>
        </w:rPr>
        <w:t>3</w:t>
      </w:r>
      <w:r w:rsidRPr="00EE6E73">
        <w:rPr>
          <w:rFonts w:eastAsia="SimSun"/>
        </w:rPr>
        <w:t>.2;</w:t>
      </w:r>
    </w:p>
    <w:p w14:paraId="399F1EF3" w14:textId="0410D88C" w:rsidR="009B343D" w:rsidRPr="00EE6E73" w:rsidRDefault="009B343D" w:rsidP="009B343D">
      <w:pPr>
        <w:pStyle w:val="B1"/>
        <w:rPr>
          <w:rFonts w:eastAsia="SimSun"/>
        </w:rPr>
      </w:pPr>
      <w:r w:rsidRPr="00EE6E73">
        <w:rPr>
          <w:rFonts w:eastAsia="SimSun"/>
        </w:rPr>
        <w:t>-</w:t>
      </w:r>
      <w:r w:rsidRPr="00EE6E73">
        <w:rPr>
          <w:rFonts w:eastAsia="SimSun"/>
        </w:rPr>
        <w:tab/>
        <w:t>the N3C relay UE is provided with N3C indirect path configuration including bearer mapping configurations as specified in 5.3.5.</w:t>
      </w:r>
      <w:r w:rsidR="00273CFA" w:rsidRPr="00EE6E73">
        <w:rPr>
          <w:rFonts w:eastAsia="SimSun"/>
        </w:rPr>
        <w:t>17</w:t>
      </w:r>
      <w:r w:rsidRPr="00EE6E73">
        <w:rPr>
          <w:rFonts w:eastAsia="SimSun"/>
        </w:rPr>
        <w:t>.</w:t>
      </w:r>
      <w:r w:rsidR="00C05E30" w:rsidRPr="00EE6E73">
        <w:rPr>
          <w:rFonts w:eastAsia="SimSun"/>
        </w:rPr>
        <w:t>3</w:t>
      </w:r>
      <w:r w:rsidRPr="00EE6E73">
        <w:rPr>
          <w:rFonts w:eastAsia="SimSun"/>
        </w:rPr>
        <w:t xml:space="preserve">.4, as well as </w:t>
      </w:r>
      <w:proofErr w:type="spellStart"/>
      <w:r w:rsidRPr="00EE6E73">
        <w:rPr>
          <w:rFonts w:eastAsia="SimSun"/>
        </w:rPr>
        <w:t>Uu</w:t>
      </w:r>
      <w:proofErr w:type="spellEnd"/>
      <w:r w:rsidRPr="00EE6E73">
        <w:rPr>
          <w:rFonts w:eastAsia="SimSun"/>
        </w:rPr>
        <w:t xml:space="preserve"> Relay RLC channel configuration as specified in 5.3.5.5.12 and 5.3.5.5.13.</w:t>
      </w:r>
    </w:p>
    <w:p w14:paraId="28732D7E" w14:textId="77777777" w:rsidR="009B343D" w:rsidRPr="00EE6E73" w:rsidRDefault="009B343D" w:rsidP="009B343D">
      <w:pPr>
        <w:pStyle w:val="NO"/>
        <w:rPr>
          <w:rFonts w:eastAsia="MS Mincho"/>
        </w:rPr>
      </w:pPr>
      <w:r w:rsidRPr="00EE6E73">
        <w:rPr>
          <w:rFonts w:eastAsia="SimSun"/>
        </w:rPr>
        <w:t>NOTE: The data transmission/reception between the N3C remote UE and the N3C relay UE via the non-3GPP connection is outside the scope of 3GPP.</w:t>
      </w:r>
    </w:p>
    <w:p w14:paraId="65A4F836" w14:textId="155014A8" w:rsidR="009B343D" w:rsidRPr="00EE6E73" w:rsidRDefault="009B343D" w:rsidP="009B343D">
      <w:pPr>
        <w:pStyle w:val="Heading6"/>
        <w:rPr>
          <w:rFonts w:eastAsia="MS Mincho"/>
        </w:rPr>
      </w:pPr>
      <w:bookmarkStart w:id="797" w:name="_Toc193445542"/>
      <w:bookmarkStart w:id="798" w:name="_Toc193451347"/>
      <w:bookmarkStart w:id="799" w:name="_Toc193462612"/>
      <w:bookmarkStart w:id="800" w:name="_Toc201294899"/>
      <w:r w:rsidRPr="00EE6E73">
        <w:rPr>
          <w:rFonts w:eastAsia="MS Mincho"/>
        </w:rPr>
        <w:t>5.3.5.17.</w:t>
      </w:r>
      <w:r w:rsidR="00C05E30" w:rsidRPr="00EE6E73">
        <w:rPr>
          <w:rFonts w:eastAsia="MS Mincho"/>
        </w:rPr>
        <w:t>3</w:t>
      </w:r>
      <w:r w:rsidRPr="00EE6E73">
        <w:rPr>
          <w:rFonts w:eastAsia="MS Mincho"/>
        </w:rPr>
        <w:t>.2</w:t>
      </w:r>
      <w:r w:rsidRPr="00EE6E73">
        <w:rPr>
          <w:rFonts w:eastAsia="MS Mincho"/>
        </w:rPr>
        <w:tab/>
        <w:t>N3C remote UE configuration</w:t>
      </w:r>
      <w:bookmarkEnd w:id="797"/>
      <w:bookmarkEnd w:id="798"/>
      <w:bookmarkEnd w:id="799"/>
      <w:bookmarkEnd w:id="800"/>
    </w:p>
    <w:p w14:paraId="04D32DBA"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mote </w:t>
      </w:r>
      <w:r w:rsidRPr="00EE6E73">
        <w:rPr>
          <w:rFonts w:eastAsia="Malgun Gothic"/>
        </w:rPr>
        <w:t>UE shall</w:t>
      </w:r>
      <w:r w:rsidRPr="00EE6E73">
        <w:rPr>
          <w:rFonts w:eastAsia="SimSun"/>
        </w:rPr>
        <w:t>:</w:t>
      </w:r>
    </w:p>
    <w:p w14:paraId="348DE09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AddChange</w:t>
      </w:r>
      <w:r w:rsidRPr="00EE6E73">
        <w:rPr>
          <w:rFonts w:eastAsia="Malgun Gothic"/>
        </w:rPr>
        <w:t xml:space="preserve"> is set to setup:</w:t>
      </w:r>
    </w:p>
    <w:p w14:paraId="41ED8DD1"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non-3GPP connection with the relay UE indicated by the </w:t>
      </w:r>
      <w:r w:rsidRPr="00EE6E73">
        <w:rPr>
          <w:rFonts w:eastAsia="SimSun"/>
          <w:i/>
        </w:rPr>
        <w:t xml:space="preserve">n3c-RelayIdentification </w:t>
      </w:r>
      <w:r w:rsidRPr="00EE6E73">
        <w:rPr>
          <w:rFonts w:eastAsia="SimSun"/>
        </w:rPr>
        <w:t>to be used for the N3C indirect path;</w:t>
      </w:r>
    </w:p>
    <w:p w14:paraId="51667506"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source non-3GPP connection is not to be used in case of N3C indirect path change (i.e. a new relay UE is indicated by the </w:t>
      </w:r>
      <w:r w:rsidRPr="00EE6E73">
        <w:rPr>
          <w:rFonts w:eastAsia="SimSun"/>
          <w:i/>
        </w:rPr>
        <w:t>n3c-RelayIdentification</w:t>
      </w:r>
      <w:r w:rsidRPr="00EE6E73">
        <w:rPr>
          <w:rFonts w:eastAsia="SimSun"/>
        </w:rPr>
        <w:t>);</w:t>
      </w:r>
    </w:p>
    <w:p w14:paraId="62A448CF"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n3c-IndirectPathAddChange</w:t>
      </w:r>
      <w:r w:rsidRPr="00EE6E73">
        <w:rPr>
          <w:rFonts w:eastAsia="Malgun Gothic"/>
        </w:rPr>
        <w:t xml:space="preserve"> is set to release:</w:t>
      </w:r>
    </w:p>
    <w:p w14:paraId="538A210A"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consider the indirect path is not to be used and release the corresponding</w:t>
      </w:r>
      <w:r w:rsidRPr="00EE6E73">
        <w:rPr>
          <w:rFonts w:eastAsia="SimSun"/>
        </w:rPr>
        <w:t xml:space="preserve"> configuration</w:t>
      </w:r>
      <w:r w:rsidRPr="00EE6E73">
        <w:rPr>
          <w:rFonts w:eastAsia="Malgun Gothic"/>
        </w:rPr>
        <w:t>.</w:t>
      </w:r>
    </w:p>
    <w:p w14:paraId="1E4DE596" w14:textId="77777777" w:rsidR="00D831FB" w:rsidRPr="00EE6E73" w:rsidRDefault="00D831FB" w:rsidP="00D831FB">
      <w:pPr>
        <w:pStyle w:val="Heading6"/>
        <w:rPr>
          <w:rFonts w:eastAsia="SimSun"/>
        </w:rPr>
      </w:pPr>
      <w:bookmarkStart w:id="801" w:name="_Toc193445543"/>
      <w:bookmarkStart w:id="802" w:name="_Toc193451348"/>
      <w:bookmarkStart w:id="803" w:name="_Toc193462613"/>
      <w:bookmarkStart w:id="804" w:name="_Toc201294900"/>
      <w:r w:rsidRPr="00EE6E73">
        <w:rPr>
          <w:rFonts w:eastAsia="SimSun"/>
        </w:rPr>
        <w:t>5.3.5.17.</w:t>
      </w:r>
      <w:r w:rsidRPr="00EE6E73">
        <w:rPr>
          <w:rFonts w:eastAsia="MS Mincho"/>
        </w:rPr>
        <w:t>3.2a</w:t>
      </w:r>
      <w:r w:rsidRPr="00EE6E73">
        <w:rPr>
          <w:rFonts w:eastAsia="SimSun"/>
        </w:rPr>
        <w:tab/>
        <w:t>N3C Indirect path addition/change failure</w:t>
      </w:r>
      <w:bookmarkEnd w:id="801"/>
      <w:bookmarkEnd w:id="802"/>
      <w:bookmarkEnd w:id="803"/>
      <w:bookmarkEnd w:id="804"/>
    </w:p>
    <w:p w14:paraId="2D6D5F7E" w14:textId="77777777" w:rsidR="00D831FB" w:rsidRPr="00EE6E73" w:rsidRDefault="00D831FB" w:rsidP="00D831FB">
      <w:pPr>
        <w:rPr>
          <w:rFonts w:eastAsia="SimSun"/>
        </w:rPr>
      </w:pPr>
      <w:r w:rsidRPr="00EE6E73">
        <w:rPr>
          <w:rFonts w:eastAsia="SimSun"/>
        </w:rPr>
        <w:t>The N3C remote UE shall:</w:t>
      </w:r>
    </w:p>
    <w:p w14:paraId="57F540DC" w14:textId="77777777" w:rsidR="00D831FB" w:rsidRPr="00EE6E73" w:rsidRDefault="00D831FB" w:rsidP="00D831FB">
      <w:pPr>
        <w:pStyle w:val="B1"/>
        <w:rPr>
          <w:rFonts w:eastAsia="SimSun"/>
        </w:rPr>
      </w:pPr>
      <w:r w:rsidRPr="00EE6E73">
        <w:rPr>
          <w:rFonts w:eastAsia="SimSun"/>
        </w:rPr>
        <w:t>1&gt; if N3C Indirect path addition/change failure is detected:</w:t>
      </w:r>
    </w:p>
    <w:p w14:paraId="76C61AD3" w14:textId="77777777" w:rsidR="00D831FB" w:rsidRPr="00EE6E73" w:rsidRDefault="00D831FB" w:rsidP="00D831FB">
      <w:pPr>
        <w:pStyle w:val="B2"/>
        <w:rPr>
          <w:rFonts w:eastAsia="SimSun"/>
        </w:rPr>
      </w:pPr>
      <w:r w:rsidRPr="00EE6E73">
        <w:rPr>
          <w:rFonts w:eastAsia="SimSun"/>
        </w:rPr>
        <w:t>2&gt;</w:t>
      </w:r>
      <w:r w:rsidRPr="00EE6E73">
        <w:rPr>
          <w:rFonts w:eastAsia="SimSun"/>
        </w:rPr>
        <w:tab/>
        <w:t>if MCG transmission is not suspended:</w:t>
      </w:r>
    </w:p>
    <w:p w14:paraId="290007DD"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indirect path failure information procedure as specified in clause 5.7.3c to report N3C indirect path addition/change failure;</w:t>
      </w:r>
    </w:p>
    <w:p w14:paraId="013A82D4" w14:textId="77777777" w:rsidR="00D831FB" w:rsidRPr="00EE6E73" w:rsidRDefault="00D831FB" w:rsidP="00D831FB">
      <w:pPr>
        <w:pStyle w:val="B2"/>
        <w:rPr>
          <w:rFonts w:eastAsia="SimSun"/>
        </w:rPr>
      </w:pPr>
      <w:r w:rsidRPr="00EE6E73">
        <w:rPr>
          <w:rFonts w:eastAsia="SimSun"/>
        </w:rPr>
        <w:t>2&gt;</w:t>
      </w:r>
      <w:r w:rsidRPr="00EE6E73">
        <w:rPr>
          <w:rFonts w:eastAsia="SimSun"/>
        </w:rPr>
        <w:tab/>
        <w:t>else:</w:t>
      </w:r>
    </w:p>
    <w:p w14:paraId="3CB9B4D1"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connection re-establishment procedure as specified in clause 5.3.7;</w:t>
      </w:r>
    </w:p>
    <w:p w14:paraId="3B5A7970" w14:textId="77777777" w:rsidR="00D831FB" w:rsidRPr="00EE6E73" w:rsidRDefault="00D831FB" w:rsidP="00D831FB">
      <w:pPr>
        <w:pStyle w:val="NO"/>
      </w:pPr>
      <w:r w:rsidRPr="00EE6E73">
        <w:t>NOTE:</w:t>
      </w:r>
      <w:r w:rsidRPr="00EE6E73">
        <w:tab/>
        <w:t>How to detect N3C Indirect path addition/change failure is up to UE implementation.</w:t>
      </w:r>
    </w:p>
    <w:p w14:paraId="404DFDC9" w14:textId="5D508633" w:rsidR="009B343D" w:rsidRPr="00EE6E73" w:rsidRDefault="009B343D" w:rsidP="009B343D">
      <w:pPr>
        <w:pStyle w:val="Heading6"/>
        <w:rPr>
          <w:rFonts w:eastAsia="MS Mincho"/>
        </w:rPr>
      </w:pPr>
      <w:bookmarkStart w:id="805" w:name="_Toc193445544"/>
      <w:bookmarkStart w:id="806" w:name="_Toc193451349"/>
      <w:bookmarkStart w:id="807" w:name="_Toc193462614"/>
      <w:bookmarkStart w:id="808" w:name="_Toc201294901"/>
      <w:r w:rsidRPr="00EE6E73">
        <w:rPr>
          <w:rFonts w:eastAsia="MS Mincho"/>
        </w:rPr>
        <w:t>5.3.5.17.</w:t>
      </w:r>
      <w:r w:rsidR="00C05E30" w:rsidRPr="00EE6E73">
        <w:rPr>
          <w:rFonts w:eastAsia="MS Mincho"/>
        </w:rPr>
        <w:t>3</w:t>
      </w:r>
      <w:r w:rsidRPr="00EE6E73">
        <w:rPr>
          <w:rFonts w:eastAsia="MS Mincho"/>
        </w:rPr>
        <w:t>.3</w:t>
      </w:r>
      <w:r w:rsidRPr="00EE6E73">
        <w:rPr>
          <w:rFonts w:eastAsia="MS Mincho"/>
        </w:rPr>
        <w:tab/>
        <w:t>N3C relay UE configuration</w:t>
      </w:r>
      <w:bookmarkEnd w:id="805"/>
      <w:bookmarkEnd w:id="806"/>
      <w:bookmarkEnd w:id="807"/>
      <w:bookmarkEnd w:id="808"/>
    </w:p>
    <w:p w14:paraId="0B0DE529"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lay </w:t>
      </w:r>
      <w:r w:rsidRPr="00EE6E73">
        <w:rPr>
          <w:rFonts w:eastAsia="Malgun Gothic"/>
        </w:rPr>
        <w:t>UE shall</w:t>
      </w:r>
      <w:r w:rsidRPr="00EE6E73">
        <w:rPr>
          <w:rFonts w:eastAsia="SimSun"/>
        </w:rPr>
        <w:t>:</w:t>
      </w:r>
    </w:p>
    <w:p w14:paraId="2F1D00E8"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ConfigRelay</w:t>
      </w:r>
      <w:r w:rsidRPr="00EE6E73">
        <w:rPr>
          <w:rFonts w:eastAsia="Malgun Gothic"/>
        </w:rPr>
        <w:t xml:space="preserve"> is set to </w:t>
      </w:r>
      <w:r w:rsidRPr="00EE6E73">
        <w:rPr>
          <w:rFonts w:eastAsia="Malgun Gothic"/>
          <w:i/>
          <w:iCs/>
        </w:rPr>
        <w:t>setup</w:t>
      </w:r>
      <w:r w:rsidRPr="00EE6E73">
        <w:rPr>
          <w:rFonts w:eastAsia="Malgun Gothic"/>
        </w:rPr>
        <w:t>:</w:t>
      </w:r>
    </w:p>
    <w:p w14:paraId="06B881CD" w14:textId="77777777" w:rsidR="009B343D" w:rsidRPr="00EE6E73" w:rsidRDefault="009B343D" w:rsidP="009B343D">
      <w:pPr>
        <w:pStyle w:val="B2"/>
        <w:rPr>
          <w:rFonts w:eastAsia="SimSun"/>
          <w:sz w:val="16"/>
        </w:rPr>
      </w:pPr>
      <w:r w:rsidRPr="00EE6E73">
        <w:rPr>
          <w:rFonts w:eastAsia="SimSun"/>
        </w:rPr>
        <w:t>2&gt;</w:t>
      </w:r>
      <w:r w:rsidRPr="00EE6E73">
        <w:rPr>
          <w:rFonts w:eastAsia="SimSun"/>
        </w:rPr>
        <w:tab/>
        <w:t xml:space="preserve">if </w:t>
      </w:r>
      <w:r w:rsidRPr="00EE6E73">
        <w:rPr>
          <w:rFonts w:eastAsia="SimSun"/>
          <w:i/>
          <w:iCs/>
        </w:rPr>
        <w:t>n3c-MappingToReleaseList</w:t>
      </w:r>
      <w:r w:rsidRPr="00EE6E73">
        <w:rPr>
          <w:rFonts w:eastAsia="SimSun"/>
        </w:rPr>
        <w:t xml:space="preserve"> is included:</w:t>
      </w:r>
    </w:p>
    <w:p w14:paraId="6F584DD1" w14:textId="75393B6D" w:rsidR="009B343D" w:rsidRPr="00EE6E73" w:rsidRDefault="009B343D" w:rsidP="009B343D">
      <w:pPr>
        <w:pStyle w:val="B3"/>
        <w:rPr>
          <w:rFonts w:ascii="Arial" w:eastAsia="SimSun" w:hAnsi="Arial" w:cs="Arial"/>
        </w:rPr>
      </w:pPr>
      <w:r w:rsidRPr="00EE6E73">
        <w:rPr>
          <w:rFonts w:eastAsia="SimSun"/>
        </w:rPr>
        <w:t>3&gt;</w:t>
      </w:r>
      <w:r w:rsidRPr="00EE6E73">
        <w:rPr>
          <w:rFonts w:eastAsia="SimSun"/>
        </w:rPr>
        <w:tab/>
        <w:t xml:space="preserve">perform N3C bearer mapping release as specified in </w:t>
      </w:r>
      <w:r w:rsidRPr="00EE6E73">
        <w:rPr>
          <w:rFonts w:eastAsia="MS Mincho"/>
        </w:rPr>
        <w:t>5.3.5.17.</w:t>
      </w:r>
      <w:r w:rsidR="00C05E30" w:rsidRPr="00EE6E73">
        <w:rPr>
          <w:rFonts w:eastAsia="MS Mincho"/>
        </w:rPr>
        <w:t>3</w:t>
      </w:r>
      <w:r w:rsidRPr="00EE6E73">
        <w:rPr>
          <w:rFonts w:eastAsia="MS Mincho"/>
        </w:rPr>
        <w:t>.4.1;</w:t>
      </w:r>
    </w:p>
    <w:p w14:paraId="29AE3B8B"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if </w:t>
      </w:r>
      <w:r w:rsidRPr="00EE6E73">
        <w:rPr>
          <w:rFonts w:eastAsia="SimSun"/>
          <w:i/>
          <w:iCs/>
        </w:rPr>
        <w:t>n3c-MappingToAddModList</w:t>
      </w:r>
      <w:r w:rsidRPr="00EE6E73">
        <w:rPr>
          <w:rFonts w:eastAsia="SimSun"/>
        </w:rPr>
        <w:t xml:space="preserve"> is included:</w:t>
      </w:r>
    </w:p>
    <w:p w14:paraId="1C2F1DA3" w14:textId="2FA9A9D4" w:rsidR="009B343D" w:rsidRPr="00EE6E73" w:rsidRDefault="009B343D" w:rsidP="009B343D">
      <w:pPr>
        <w:pStyle w:val="B3"/>
        <w:rPr>
          <w:rFonts w:eastAsia="SimSun"/>
        </w:rPr>
      </w:pPr>
      <w:r w:rsidRPr="00EE6E73">
        <w:rPr>
          <w:rFonts w:eastAsia="SimSun"/>
        </w:rPr>
        <w:t>3&gt;</w:t>
      </w:r>
      <w:r w:rsidRPr="00EE6E73">
        <w:rPr>
          <w:rFonts w:eastAsia="SimSun"/>
        </w:rPr>
        <w:tab/>
        <w:t xml:space="preserve">perform N3C bearer mapping addition/modification as specified in </w:t>
      </w:r>
      <w:r w:rsidRPr="00EE6E73">
        <w:rPr>
          <w:rFonts w:eastAsia="MS Mincho"/>
        </w:rPr>
        <w:t>5.3.5.17.</w:t>
      </w:r>
      <w:r w:rsidR="00C05E30" w:rsidRPr="00EE6E73">
        <w:rPr>
          <w:rFonts w:eastAsia="MS Mincho"/>
        </w:rPr>
        <w:t>3</w:t>
      </w:r>
      <w:r w:rsidRPr="00EE6E73">
        <w:rPr>
          <w:rFonts w:eastAsia="MS Mincho"/>
        </w:rPr>
        <w:t>.4.2</w:t>
      </w:r>
      <w:r w:rsidRPr="00EE6E73">
        <w:rPr>
          <w:rFonts w:eastAsia="SimSun"/>
        </w:rPr>
        <w:t>;</w:t>
      </w:r>
    </w:p>
    <w:p w14:paraId="5690BD6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else if</w:t>
      </w:r>
      <w:r w:rsidRPr="00EE6E73">
        <w:rPr>
          <w:rFonts w:eastAsia="Malgun Gothic"/>
          <w:i/>
        </w:rPr>
        <w:t xml:space="preserve"> n3c-IndirectPathConfigRelay</w:t>
      </w:r>
      <w:r w:rsidRPr="00EE6E73">
        <w:rPr>
          <w:rFonts w:eastAsia="Malgun Gothic"/>
        </w:rPr>
        <w:t xml:space="preserve"> is set to </w:t>
      </w:r>
      <w:r w:rsidRPr="00EE6E73">
        <w:rPr>
          <w:rFonts w:eastAsia="Malgun Gothic"/>
          <w:i/>
          <w:iCs/>
        </w:rPr>
        <w:t>release</w:t>
      </w:r>
      <w:r w:rsidRPr="00EE6E73">
        <w:rPr>
          <w:rFonts w:eastAsia="Malgun Gothic"/>
        </w:rPr>
        <w:t>:</w:t>
      </w:r>
    </w:p>
    <w:p w14:paraId="09BEBAF7"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 xml:space="preserve">consider the indirect path with the remote UE is released and release the corresponding </w:t>
      </w:r>
      <w:r w:rsidRPr="00EE6E73">
        <w:rPr>
          <w:rFonts w:eastAsia="SimSun"/>
        </w:rPr>
        <w:t>configuration</w:t>
      </w:r>
      <w:r w:rsidRPr="00EE6E73">
        <w:rPr>
          <w:rFonts w:eastAsia="Malgun Gothic"/>
        </w:rPr>
        <w:t>.</w:t>
      </w:r>
    </w:p>
    <w:p w14:paraId="75173F17" w14:textId="1AE4ECC8" w:rsidR="009B343D" w:rsidRPr="00EE6E73" w:rsidRDefault="009B343D" w:rsidP="009B343D">
      <w:pPr>
        <w:pStyle w:val="Heading6"/>
        <w:rPr>
          <w:rFonts w:eastAsia="MS Mincho"/>
        </w:rPr>
      </w:pPr>
      <w:bookmarkStart w:id="809" w:name="_Toc193445545"/>
      <w:bookmarkStart w:id="810" w:name="_Toc193451350"/>
      <w:bookmarkStart w:id="811" w:name="_Toc193462615"/>
      <w:bookmarkStart w:id="812" w:name="_Toc201294902"/>
      <w:r w:rsidRPr="00EE6E73">
        <w:rPr>
          <w:rFonts w:eastAsia="MS Mincho"/>
        </w:rPr>
        <w:t>5.3.5.17.</w:t>
      </w:r>
      <w:r w:rsidR="00C05E30" w:rsidRPr="00EE6E73">
        <w:rPr>
          <w:rFonts w:eastAsia="MS Mincho"/>
        </w:rPr>
        <w:t>3</w:t>
      </w:r>
      <w:r w:rsidRPr="00EE6E73">
        <w:rPr>
          <w:rFonts w:eastAsia="MS Mincho"/>
        </w:rPr>
        <w:t>.4</w:t>
      </w:r>
      <w:r w:rsidRPr="00EE6E73">
        <w:rPr>
          <w:rFonts w:eastAsia="MS Mincho"/>
        </w:rPr>
        <w:tab/>
        <w:t>Bearer mapping management on N3C indirect path</w:t>
      </w:r>
      <w:bookmarkEnd w:id="809"/>
      <w:bookmarkEnd w:id="810"/>
      <w:bookmarkEnd w:id="811"/>
      <w:bookmarkEnd w:id="812"/>
    </w:p>
    <w:p w14:paraId="17DC3963" w14:textId="5B5C6210" w:rsidR="009B343D" w:rsidRPr="00EE6E73" w:rsidRDefault="009B343D" w:rsidP="009B343D">
      <w:pPr>
        <w:pStyle w:val="Heading7"/>
        <w:rPr>
          <w:rFonts w:eastAsia="MS Mincho"/>
        </w:rPr>
      </w:pPr>
      <w:bookmarkStart w:id="813" w:name="_Toc193445546"/>
      <w:bookmarkStart w:id="814" w:name="_Toc193451351"/>
      <w:bookmarkStart w:id="815" w:name="_Toc193462616"/>
      <w:bookmarkStart w:id="816" w:name="_Toc201294903"/>
      <w:r w:rsidRPr="00EE6E73">
        <w:rPr>
          <w:rFonts w:eastAsia="MS Mincho"/>
        </w:rPr>
        <w:t>5.3.5.17.</w:t>
      </w:r>
      <w:r w:rsidR="00C05E30" w:rsidRPr="00EE6E73">
        <w:rPr>
          <w:rFonts w:eastAsia="MS Mincho"/>
        </w:rPr>
        <w:t>3</w:t>
      </w:r>
      <w:r w:rsidRPr="00EE6E73">
        <w:rPr>
          <w:rFonts w:eastAsia="MS Mincho"/>
        </w:rPr>
        <w:t>.4.1</w:t>
      </w:r>
      <w:r w:rsidRPr="00EE6E73">
        <w:rPr>
          <w:rFonts w:eastAsia="MS Mincho"/>
        </w:rPr>
        <w:tab/>
        <w:t>B</w:t>
      </w:r>
      <w:r w:rsidRPr="00EE6E73">
        <w:rPr>
          <w:rFonts w:eastAsia="SimSun"/>
        </w:rPr>
        <w:t>earer mapping release</w:t>
      </w:r>
      <w:bookmarkEnd w:id="813"/>
      <w:bookmarkEnd w:id="814"/>
      <w:bookmarkEnd w:id="815"/>
      <w:bookmarkEnd w:id="816"/>
    </w:p>
    <w:p w14:paraId="76925152" w14:textId="77777777" w:rsidR="009B343D" w:rsidRPr="00EE6E73" w:rsidRDefault="009B343D" w:rsidP="009B343D">
      <w:pPr>
        <w:rPr>
          <w:rFonts w:eastAsia="SimSun"/>
        </w:rPr>
      </w:pPr>
      <w:r w:rsidRPr="00EE6E73">
        <w:rPr>
          <w:rFonts w:eastAsia="SimSun"/>
        </w:rPr>
        <w:t>The UE shall:</w:t>
      </w:r>
    </w:p>
    <w:p w14:paraId="6646A621"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if the release is triggered </w:t>
      </w:r>
      <w:r w:rsidRPr="00EE6E73">
        <w:rPr>
          <w:rFonts w:eastAsia="SimSun"/>
          <w:iCs/>
        </w:rPr>
        <w:t xml:space="preserve">by </w:t>
      </w:r>
      <w:r w:rsidRPr="00EE6E73">
        <w:rPr>
          <w:rFonts w:eastAsia="SimSun"/>
        </w:rPr>
        <w:t xml:space="preserve">reception of </w:t>
      </w:r>
      <w:r w:rsidRPr="00EE6E73">
        <w:rPr>
          <w:rFonts w:eastAsia="Malgun Gothic"/>
          <w:i/>
          <w:iCs/>
        </w:rPr>
        <w:t>n3c-IndirectPathConfigRelay</w:t>
      </w:r>
      <w:r w:rsidRPr="00EE6E73">
        <w:rPr>
          <w:rFonts w:eastAsia="Malgun Gothic"/>
        </w:rPr>
        <w:t xml:space="preserve"> set to </w:t>
      </w:r>
      <w:r w:rsidRPr="00EE6E73">
        <w:rPr>
          <w:rFonts w:eastAsia="Malgun Gothic"/>
          <w:i/>
        </w:rPr>
        <w:t>release</w:t>
      </w:r>
      <w:r w:rsidRPr="00EE6E73">
        <w:rPr>
          <w:rFonts w:eastAsia="SimSun"/>
        </w:rPr>
        <w:t>:</w:t>
      </w:r>
    </w:p>
    <w:p w14:paraId="3F603D32" w14:textId="77777777" w:rsidR="009B343D" w:rsidRPr="00EE6E73" w:rsidRDefault="009B343D" w:rsidP="009B343D">
      <w:pPr>
        <w:pStyle w:val="B2"/>
        <w:rPr>
          <w:rFonts w:eastAsia="SimSun"/>
        </w:rPr>
      </w:pPr>
      <w:r w:rsidRPr="00EE6E73">
        <w:rPr>
          <w:rFonts w:eastAsia="SimSun"/>
        </w:rPr>
        <w:lastRenderedPageBreak/>
        <w:t>2&gt;</w:t>
      </w:r>
      <w:r w:rsidRPr="00EE6E73">
        <w:rPr>
          <w:rFonts w:eastAsia="SimSun"/>
        </w:rPr>
        <w:tab/>
        <w:t>for all configured</w:t>
      </w:r>
      <w:r w:rsidRPr="00EE6E73">
        <w:rPr>
          <w:rFonts w:eastAsia="SimSun"/>
          <w:i/>
        </w:rPr>
        <w:t xml:space="preserve"> SL-</w:t>
      </w:r>
      <w:proofErr w:type="spellStart"/>
      <w:r w:rsidRPr="00EE6E73">
        <w:rPr>
          <w:rFonts w:eastAsia="SimSun"/>
          <w:i/>
        </w:rPr>
        <w:t>RemoteUE</w:t>
      </w:r>
      <w:proofErr w:type="spellEnd"/>
      <w:r w:rsidRPr="00EE6E73">
        <w:rPr>
          <w:rFonts w:eastAsia="SimSun"/>
          <w:i/>
        </w:rPr>
        <w:t xml:space="preserve">-RB-Identity </w:t>
      </w:r>
      <w:r w:rsidRPr="00EE6E73">
        <w:rPr>
          <w:rFonts w:eastAsia="SimSun"/>
        </w:rPr>
        <w:t>value:</w:t>
      </w:r>
    </w:p>
    <w:p w14:paraId="6A186EA5" w14:textId="77777777" w:rsidR="009B343D" w:rsidRPr="00EE6E73" w:rsidRDefault="009B343D" w:rsidP="009B343D">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RLC-ChannelUu</w:t>
      </w:r>
      <w:r w:rsidRPr="00EE6E73">
        <w:rPr>
          <w:rFonts w:eastAsia="SimSun"/>
        </w:rPr>
        <w:t xml:space="preserve"> and </w:t>
      </w:r>
      <w:r w:rsidRPr="00EE6E73">
        <w:rPr>
          <w:rFonts w:eastAsia="SimSun"/>
          <w:i/>
          <w:iCs/>
        </w:rPr>
        <w:t>n3c-RemoteUE-RB-Identity</w:t>
      </w:r>
      <w:r w:rsidRPr="00EE6E73">
        <w:rPr>
          <w:rFonts w:eastAsia="SimSun"/>
        </w:rPr>
        <w:t>;</w:t>
      </w:r>
    </w:p>
    <w:p w14:paraId="465994B8"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else if the release is triggered by reception of the </w:t>
      </w:r>
      <w:r w:rsidRPr="00EE6E73">
        <w:rPr>
          <w:rFonts w:eastAsia="SimSun"/>
          <w:i/>
        </w:rPr>
        <w:t>n3c-Mapping</w:t>
      </w:r>
      <w:r w:rsidRPr="00EE6E73">
        <w:rPr>
          <w:rFonts w:eastAsia="SimSun"/>
          <w:i/>
          <w:iCs/>
        </w:rPr>
        <w:t>ToReleaseList</w:t>
      </w:r>
      <w:r w:rsidRPr="00EE6E73">
        <w:rPr>
          <w:rFonts w:eastAsia="SimSun"/>
        </w:rPr>
        <w:t>:</w:t>
      </w:r>
    </w:p>
    <w:p w14:paraId="75AB3C72"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for each </w:t>
      </w:r>
      <w:r w:rsidRPr="00EE6E73">
        <w:rPr>
          <w:rFonts w:eastAsia="SimSun"/>
          <w:i/>
          <w:iCs/>
        </w:rPr>
        <w:t>SL-</w:t>
      </w:r>
      <w:proofErr w:type="spellStart"/>
      <w:r w:rsidRPr="00EE6E73">
        <w:rPr>
          <w:rFonts w:eastAsia="SimSun"/>
          <w:i/>
          <w:iCs/>
        </w:rPr>
        <w:t>RemoteUE</w:t>
      </w:r>
      <w:proofErr w:type="spellEnd"/>
      <w:r w:rsidRPr="00EE6E73">
        <w:rPr>
          <w:rFonts w:eastAsia="SimSun"/>
          <w:i/>
          <w:iCs/>
        </w:rPr>
        <w:t>-RB-Identity</w:t>
      </w:r>
      <w:r w:rsidRPr="00EE6E73">
        <w:rPr>
          <w:rFonts w:eastAsia="SimSun"/>
        </w:rPr>
        <w:t xml:space="preserve"> value included in </w:t>
      </w:r>
      <w:r w:rsidRPr="00EE6E73">
        <w:rPr>
          <w:rFonts w:eastAsia="SimSun"/>
          <w:i/>
          <w:iCs/>
        </w:rPr>
        <w:t>n3c-MappingToReleaseList</w:t>
      </w:r>
      <w:r w:rsidRPr="00EE6E73">
        <w:rPr>
          <w:rFonts w:eastAsia="SimSun"/>
        </w:rPr>
        <w:t>:</w:t>
      </w:r>
    </w:p>
    <w:p w14:paraId="453AC6F1" w14:textId="77777777" w:rsidR="009B343D" w:rsidRPr="00EE6E73" w:rsidRDefault="009B343D" w:rsidP="009B343D">
      <w:pPr>
        <w:pStyle w:val="B3"/>
        <w:rPr>
          <w:rFonts w:eastAsia="SimSun"/>
        </w:rPr>
      </w:pPr>
      <w:r w:rsidRPr="00EE6E73">
        <w:rPr>
          <w:rFonts w:eastAsia="SimSun"/>
        </w:rPr>
        <w:t>3&gt;</w:t>
      </w:r>
      <w:r w:rsidRPr="00EE6E73">
        <w:rPr>
          <w:rFonts w:eastAsia="SimSun"/>
        </w:rPr>
        <w:tab/>
        <w:t>release the corresponding</w:t>
      </w:r>
      <w:r w:rsidRPr="00EE6E73">
        <w:rPr>
          <w:rFonts w:eastAsia="SimSun"/>
          <w:i/>
          <w:iCs/>
        </w:rPr>
        <w:t xml:space="preserve"> n3c-RLC-ChannelUu</w:t>
      </w:r>
      <w:r w:rsidRPr="00EE6E73">
        <w:rPr>
          <w:rFonts w:eastAsia="SimSun"/>
        </w:rPr>
        <w:t xml:space="preserve"> and </w:t>
      </w:r>
      <w:r w:rsidRPr="00EE6E73">
        <w:rPr>
          <w:rFonts w:eastAsia="SimSun"/>
          <w:i/>
          <w:iCs/>
        </w:rPr>
        <w:t>n3c-RemoteUE-RB-Identity</w:t>
      </w:r>
      <w:r w:rsidRPr="00EE6E73">
        <w:rPr>
          <w:rFonts w:eastAsia="SimSun"/>
        </w:rPr>
        <w:t>;</w:t>
      </w:r>
    </w:p>
    <w:p w14:paraId="7AEEEA2F" w14:textId="022ADC81" w:rsidR="009B343D" w:rsidRPr="00EE6E73" w:rsidRDefault="009B343D" w:rsidP="009B343D">
      <w:pPr>
        <w:pStyle w:val="Heading7"/>
        <w:rPr>
          <w:rFonts w:eastAsia="MS Mincho"/>
        </w:rPr>
      </w:pPr>
      <w:bookmarkStart w:id="817" w:name="_Toc193445547"/>
      <w:bookmarkStart w:id="818" w:name="_Toc193451352"/>
      <w:bookmarkStart w:id="819" w:name="_Toc193462617"/>
      <w:bookmarkStart w:id="820" w:name="_Toc201294904"/>
      <w:r w:rsidRPr="00EE6E73">
        <w:rPr>
          <w:rFonts w:eastAsia="MS Mincho"/>
        </w:rPr>
        <w:t>5.3.5.17.</w:t>
      </w:r>
      <w:r w:rsidR="00C05E30" w:rsidRPr="00EE6E73">
        <w:rPr>
          <w:rFonts w:eastAsia="MS Mincho"/>
        </w:rPr>
        <w:t>3</w:t>
      </w:r>
      <w:r w:rsidRPr="00EE6E73">
        <w:rPr>
          <w:rFonts w:eastAsia="MS Mincho"/>
        </w:rPr>
        <w:t>.4.2</w:t>
      </w:r>
      <w:r w:rsidRPr="00EE6E73">
        <w:rPr>
          <w:rFonts w:eastAsia="MS Mincho"/>
        </w:rPr>
        <w:tab/>
        <w:t>B</w:t>
      </w:r>
      <w:r w:rsidRPr="00EE6E73">
        <w:rPr>
          <w:rFonts w:eastAsia="SimSun"/>
        </w:rPr>
        <w:t>earer mapping addition and modification</w:t>
      </w:r>
      <w:bookmarkEnd w:id="817"/>
      <w:bookmarkEnd w:id="818"/>
      <w:bookmarkEnd w:id="819"/>
      <w:bookmarkEnd w:id="820"/>
    </w:p>
    <w:p w14:paraId="3A9AF6B9" w14:textId="77777777" w:rsidR="009B343D" w:rsidRPr="00EE6E73" w:rsidRDefault="009B343D" w:rsidP="009B343D">
      <w:pPr>
        <w:rPr>
          <w:rFonts w:eastAsia="SimSun"/>
        </w:rPr>
      </w:pPr>
      <w:r w:rsidRPr="00EE6E73">
        <w:rPr>
          <w:rFonts w:eastAsia="SimSun"/>
        </w:rPr>
        <w:t>The UE shall:</w:t>
      </w:r>
    </w:p>
    <w:p w14:paraId="65F7F58A"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each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not part of the current UE configuration:</w:t>
      </w:r>
    </w:p>
    <w:p w14:paraId="7493A345" w14:textId="7CDE45B9" w:rsidR="009B343D" w:rsidRPr="00EE6E73" w:rsidRDefault="009B343D" w:rsidP="009B343D">
      <w:pPr>
        <w:pStyle w:val="B2"/>
        <w:rPr>
          <w:rFonts w:eastAsia="SimSun"/>
        </w:rPr>
      </w:pPr>
      <w:r w:rsidRPr="00EE6E73">
        <w:rPr>
          <w:rFonts w:eastAsia="SimSun"/>
        </w:rPr>
        <w:t>2&gt;</w:t>
      </w:r>
      <w:r w:rsidRPr="00EE6E73">
        <w:rPr>
          <w:rFonts w:eastAsia="SimSun"/>
        </w:rPr>
        <w:tab/>
        <w:t>associate the remote UE</w:t>
      </w:r>
      <w:r w:rsidR="00D929B5" w:rsidRPr="00EE6E73">
        <w:rPr>
          <w:rFonts w:eastAsia="SimSun"/>
        </w:rPr>
        <w:t>'</w:t>
      </w:r>
      <w:r w:rsidRPr="00EE6E73">
        <w:rPr>
          <w:rFonts w:eastAsia="SimSun"/>
        </w:rPr>
        <w:t xml:space="preserve">s RB indicated in </w:t>
      </w:r>
      <w:r w:rsidRPr="00EE6E73">
        <w:rPr>
          <w:rFonts w:eastAsia="SimSun"/>
          <w:i/>
        </w:rPr>
        <w:t xml:space="preserve">n3c-RemoteUE-RB-Identity </w:t>
      </w:r>
      <w:r w:rsidRPr="00EE6E73">
        <w:rPr>
          <w:rFonts w:eastAsia="SimSun"/>
        </w:rPr>
        <w:t xml:space="preserve">to the </w:t>
      </w:r>
      <w:proofErr w:type="spellStart"/>
      <w:r w:rsidRPr="00EE6E73">
        <w:rPr>
          <w:rFonts w:eastAsia="SimSun"/>
        </w:rPr>
        <w:t>Uu</w:t>
      </w:r>
      <w:proofErr w:type="spellEnd"/>
      <w:r w:rsidRPr="00EE6E73">
        <w:rPr>
          <w:rFonts w:eastAsia="SimSun"/>
        </w:rPr>
        <w:t xml:space="preserve"> </w:t>
      </w:r>
      <w:r w:rsidR="00D831FB" w:rsidRPr="00EE6E73">
        <w:rPr>
          <w:rFonts w:eastAsia="SimSun"/>
        </w:rPr>
        <w:t xml:space="preserve">Relay </w:t>
      </w:r>
      <w:r w:rsidRPr="00EE6E73">
        <w:rPr>
          <w:rFonts w:eastAsia="SimSun"/>
        </w:rPr>
        <w:t xml:space="preserve">RLC channel indicated in </w:t>
      </w:r>
      <w:r w:rsidRPr="00EE6E73">
        <w:rPr>
          <w:rFonts w:eastAsia="SimSun"/>
          <w:i/>
        </w:rPr>
        <w:t>n3c-RLC-ChannelUu</w:t>
      </w:r>
      <w:r w:rsidRPr="00EE6E73">
        <w:rPr>
          <w:rFonts w:eastAsia="SimSun"/>
        </w:rPr>
        <w:t>;</w:t>
      </w:r>
    </w:p>
    <w:p w14:paraId="5EEB7CBC"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the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part of the current UE configuration:</w:t>
      </w:r>
    </w:p>
    <w:p w14:paraId="6F14D561" w14:textId="5263B6CC" w:rsidR="00C11245" w:rsidRPr="00EE6E73" w:rsidRDefault="009B343D" w:rsidP="00C11245">
      <w:pPr>
        <w:pStyle w:val="B2"/>
        <w:rPr>
          <w:rFonts w:eastAsia="Malgun Gothic"/>
        </w:rPr>
      </w:pPr>
      <w:r w:rsidRPr="00EE6E73">
        <w:rPr>
          <w:rFonts w:eastAsia="SimSun"/>
        </w:rPr>
        <w:t>2&gt;</w:t>
      </w:r>
      <w:r w:rsidRPr="00EE6E73">
        <w:rPr>
          <w:rFonts w:eastAsia="SimSun"/>
        </w:rPr>
        <w:tab/>
        <w:t xml:space="preserve">update the associated </w:t>
      </w:r>
      <w:proofErr w:type="spellStart"/>
      <w:r w:rsidRPr="00EE6E73">
        <w:rPr>
          <w:rFonts w:eastAsia="SimSun"/>
        </w:rPr>
        <w:t>Uu</w:t>
      </w:r>
      <w:proofErr w:type="spellEnd"/>
      <w:r w:rsidRPr="00EE6E73">
        <w:rPr>
          <w:rFonts w:eastAsia="SimSun"/>
        </w:rPr>
        <w:t xml:space="preserve"> </w:t>
      </w:r>
      <w:r w:rsidR="00D831FB" w:rsidRPr="00EE6E73">
        <w:rPr>
          <w:rFonts w:eastAsia="SimSun"/>
        </w:rPr>
        <w:t xml:space="preserve">Relay </w:t>
      </w:r>
      <w:r w:rsidRPr="00EE6E73">
        <w:rPr>
          <w:rFonts w:eastAsia="SimSun"/>
        </w:rPr>
        <w:t xml:space="preserve">RLC channel to the one indicated in </w:t>
      </w:r>
      <w:r w:rsidRPr="00EE6E73">
        <w:rPr>
          <w:rFonts w:eastAsia="SimSun"/>
          <w:i/>
        </w:rPr>
        <w:t>n3c-RLC-ChannelUu.</w:t>
      </w:r>
    </w:p>
    <w:p w14:paraId="0D4AE460" w14:textId="7B4B78DF" w:rsidR="00C11245" w:rsidRPr="00EE6E73" w:rsidRDefault="00273CFA" w:rsidP="00C11245">
      <w:pPr>
        <w:pStyle w:val="Heading4"/>
        <w:rPr>
          <w:rFonts w:eastAsia="MS Mincho"/>
        </w:rPr>
      </w:pPr>
      <w:bookmarkStart w:id="821" w:name="_Toc193445548"/>
      <w:bookmarkStart w:id="822" w:name="_Toc193451353"/>
      <w:bookmarkStart w:id="823" w:name="_Toc193462618"/>
      <w:bookmarkStart w:id="824" w:name="_Toc201294905"/>
      <w:r w:rsidRPr="00EE6E73">
        <w:rPr>
          <w:rFonts w:eastAsia="MS Mincho"/>
        </w:rPr>
        <w:t>5.3.5.18</w:t>
      </w:r>
      <w:r w:rsidR="00C11245" w:rsidRPr="00EE6E73">
        <w:rPr>
          <w:rFonts w:eastAsia="MS Mincho"/>
        </w:rPr>
        <w:tab/>
        <w:t>LTM configuration and execution</w:t>
      </w:r>
      <w:bookmarkEnd w:id="821"/>
      <w:bookmarkEnd w:id="822"/>
      <w:bookmarkEnd w:id="823"/>
      <w:bookmarkEnd w:id="824"/>
    </w:p>
    <w:p w14:paraId="0D27ED5A" w14:textId="6BDE3009" w:rsidR="00C11245" w:rsidRPr="00EE6E73" w:rsidRDefault="00273CFA" w:rsidP="00C11245">
      <w:pPr>
        <w:pStyle w:val="Heading5"/>
        <w:rPr>
          <w:rFonts w:eastAsia="MS Mincho"/>
        </w:rPr>
      </w:pPr>
      <w:bookmarkStart w:id="825" w:name="_Toc193445549"/>
      <w:bookmarkStart w:id="826" w:name="_Toc193451354"/>
      <w:bookmarkStart w:id="827" w:name="_Toc193462619"/>
      <w:bookmarkStart w:id="828" w:name="_Toc201294906"/>
      <w:r w:rsidRPr="00EE6E73">
        <w:rPr>
          <w:rFonts w:eastAsia="MS Mincho"/>
        </w:rPr>
        <w:t>5.3.5.18</w:t>
      </w:r>
      <w:r w:rsidR="00C11245" w:rsidRPr="00EE6E73">
        <w:rPr>
          <w:rFonts w:eastAsia="MS Mincho"/>
        </w:rPr>
        <w:t>.1</w:t>
      </w:r>
      <w:r w:rsidR="00C11245" w:rsidRPr="00EE6E73">
        <w:rPr>
          <w:rFonts w:eastAsia="MS Mincho"/>
        </w:rPr>
        <w:tab/>
        <w:t>LTM configuration</w:t>
      </w:r>
      <w:bookmarkEnd w:id="825"/>
      <w:bookmarkEnd w:id="826"/>
      <w:bookmarkEnd w:id="827"/>
      <w:bookmarkEnd w:id="828"/>
    </w:p>
    <w:p w14:paraId="4FC94B32" w14:textId="77777777" w:rsidR="00C11245" w:rsidRPr="00EE6E73" w:rsidRDefault="00C11245" w:rsidP="00C11245">
      <w:pPr>
        <w:rPr>
          <w:rFonts w:eastAsia="MS Mincho"/>
        </w:rPr>
      </w:pPr>
      <w:r w:rsidRPr="00EE6E73">
        <w:rPr>
          <w:rFonts w:eastAsia="MS Mincho"/>
        </w:rPr>
        <w:t xml:space="preserve">The network configures the UE with one or more LTM candidate configurations within the </w:t>
      </w:r>
      <w:r w:rsidRPr="00EE6E73">
        <w:rPr>
          <w:rFonts w:eastAsia="MS Mincho"/>
          <w:i/>
          <w:iCs/>
        </w:rPr>
        <w:t>LTM-Config</w:t>
      </w:r>
      <w:r w:rsidRPr="00EE6E73">
        <w:rPr>
          <w:rFonts w:eastAsia="MS Mincho"/>
        </w:rPr>
        <w:t xml:space="preserve"> IE.</w:t>
      </w:r>
    </w:p>
    <w:p w14:paraId="78568B29" w14:textId="77777777" w:rsidR="00C11245" w:rsidRPr="00EE6E73" w:rsidRDefault="00C11245" w:rsidP="00C11245">
      <w:pPr>
        <w:rPr>
          <w:rFonts w:eastAsia="MS Mincho"/>
          <w:i/>
          <w:iCs/>
        </w:rPr>
      </w:pPr>
      <w:r w:rsidRPr="00EE6E73">
        <w:rPr>
          <w:rFonts w:eastAsia="MS Mincho"/>
        </w:rPr>
        <w:t xml:space="preserve">In NR-DC, the UE may receive two independent </w:t>
      </w:r>
      <w:proofErr w:type="spellStart"/>
      <w:r w:rsidRPr="00EE6E73">
        <w:rPr>
          <w:rFonts w:eastAsia="MS Mincho"/>
          <w:i/>
          <w:iCs/>
        </w:rPr>
        <w:t>ltm</w:t>
      </w:r>
      <w:proofErr w:type="spellEnd"/>
      <w:r w:rsidRPr="00EE6E73">
        <w:rPr>
          <w:rFonts w:eastAsia="MS Mincho"/>
          <w:i/>
          <w:iCs/>
        </w:rPr>
        <w:t>-Config:</w:t>
      </w:r>
    </w:p>
    <w:p w14:paraId="2B25A778"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proofErr w:type="spellStart"/>
      <w:r w:rsidRPr="00EE6E73">
        <w:rPr>
          <w:rFonts w:eastAsia="MS Mincho"/>
          <w:i/>
          <w:iCs/>
        </w:rPr>
        <w:t>ltm</w:t>
      </w:r>
      <w:proofErr w:type="spellEnd"/>
      <w:r w:rsidRPr="00EE6E73">
        <w:rPr>
          <w:rFonts w:eastAsia="MS Mincho"/>
          <w:i/>
          <w:iCs/>
        </w:rPr>
        <w:t>-Config</w:t>
      </w:r>
      <w:r w:rsidRPr="00EE6E73">
        <w:rPr>
          <w:rFonts w:eastAsia="MS Mincho"/>
        </w:rPr>
        <w:t xml:space="preserve"> associated with the MCG that is included within an </w:t>
      </w:r>
      <w:proofErr w:type="spellStart"/>
      <w:r w:rsidRPr="00EE6E73">
        <w:rPr>
          <w:rFonts w:eastAsia="MS Mincho"/>
          <w:i/>
          <w:iCs/>
        </w:rPr>
        <w:t>RRCReconfiguration</w:t>
      </w:r>
      <w:proofErr w:type="spellEnd"/>
      <w:r w:rsidRPr="00EE6E73">
        <w:rPr>
          <w:rFonts w:eastAsia="MS Mincho"/>
        </w:rPr>
        <w:t xml:space="preserve"> message received via SRB1; and</w:t>
      </w:r>
    </w:p>
    <w:p w14:paraId="5E967EEF"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proofErr w:type="spellStart"/>
      <w:r w:rsidRPr="00EE6E73">
        <w:rPr>
          <w:rFonts w:eastAsia="MS Mincho"/>
          <w:i/>
          <w:iCs/>
        </w:rPr>
        <w:t>ltm</w:t>
      </w:r>
      <w:proofErr w:type="spellEnd"/>
      <w:r w:rsidRPr="00EE6E73">
        <w:rPr>
          <w:rFonts w:eastAsia="MS Mincho"/>
          <w:i/>
          <w:iCs/>
        </w:rPr>
        <w:t>-Config</w:t>
      </w:r>
      <w:r w:rsidRPr="00EE6E73">
        <w:rPr>
          <w:rFonts w:eastAsia="MS Mincho"/>
        </w:rPr>
        <w:t xml:space="preserve"> associated with the SCG that is included within an </w:t>
      </w:r>
      <w:proofErr w:type="spellStart"/>
      <w:r w:rsidRPr="00EE6E73">
        <w:rPr>
          <w:rFonts w:eastAsia="MS Mincho"/>
          <w:i/>
          <w:iCs/>
        </w:rPr>
        <w:t>RRCReconfiguration</w:t>
      </w:r>
      <w:proofErr w:type="spellEnd"/>
      <w:r w:rsidRPr="00EE6E73">
        <w:rPr>
          <w:rFonts w:eastAsia="MS Mincho"/>
        </w:rPr>
        <w:t xml:space="preserve"> message either received via SRB3, or, alternatively, embedded in an </w:t>
      </w:r>
      <w:proofErr w:type="spellStart"/>
      <w:r w:rsidRPr="00EE6E73">
        <w:rPr>
          <w:rFonts w:eastAsia="MS Mincho"/>
          <w:i/>
          <w:iCs/>
        </w:rPr>
        <w:t>RRCReconfiguration</w:t>
      </w:r>
      <w:proofErr w:type="spellEnd"/>
      <w:r w:rsidRPr="00EE6E73">
        <w:rPr>
          <w:rFonts w:eastAsia="MS Mincho"/>
        </w:rPr>
        <w:t xml:space="preserve"> message received via SRB1.</w:t>
      </w:r>
    </w:p>
    <w:p w14:paraId="4E907695" w14:textId="77777777" w:rsidR="00C11245" w:rsidRPr="00EE6E73" w:rsidRDefault="00C11245" w:rsidP="00C11245">
      <w:pPr>
        <w:rPr>
          <w:rFonts w:eastAsia="MS Mincho"/>
        </w:rPr>
      </w:pPr>
      <w:r w:rsidRPr="00EE6E73">
        <w:rPr>
          <w:rFonts w:eastAsia="MS Mincho"/>
        </w:rPr>
        <w:t xml:space="preserve">In case the UE receives two independent </w:t>
      </w:r>
      <w:proofErr w:type="spellStart"/>
      <w:r w:rsidRPr="00EE6E73">
        <w:rPr>
          <w:rFonts w:eastAsia="MS Mincho"/>
          <w:i/>
          <w:iCs/>
        </w:rPr>
        <w:t>ltm</w:t>
      </w:r>
      <w:proofErr w:type="spellEnd"/>
      <w:r w:rsidRPr="00EE6E73">
        <w:rPr>
          <w:rFonts w:eastAsia="MS Mincho"/>
          <w:i/>
          <w:iCs/>
        </w:rPr>
        <w:t>-Config</w:t>
      </w:r>
      <w:r w:rsidRPr="00EE6E73">
        <w:rPr>
          <w:rFonts w:eastAsia="MS Mincho"/>
        </w:rPr>
        <w:t>:</w:t>
      </w:r>
    </w:p>
    <w:p w14:paraId="17221137" w14:textId="05F732C2"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proofErr w:type="spellStart"/>
      <w:r w:rsidRPr="00EE6E73">
        <w:rPr>
          <w:rFonts w:eastAsia="MS Mincho"/>
          <w:i/>
          <w:iCs/>
        </w:rPr>
        <w:t>ltm</w:t>
      </w:r>
      <w:proofErr w:type="spellEnd"/>
      <w:r w:rsidRPr="00EE6E73">
        <w:rPr>
          <w:rFonts w:eastAsia="MS Mincho"/>
          <w:i/>
          <w:iCs/>
        </w:rPr>
        <w:t>-Config</w:t>
      </w:r>
      <w:r w:rsidRPr="00EE6E73">
        <w:rPr>
          <w:rFonts w:eastAsia="MS Mincho"/>
        </w:rPr>
        <w:t>;</w:t>
      </w:r>
    </w:p>
    <w:p w14:paraId="10FB31B7"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proofErr w:type="spellStart"/>
      <w:r w:rsidRPr="00EE6E73">
        <w:rPr>
          <w:i/>
        </w:rPr>
        <w:t>VarLTM-ServingCellNoResetID</w:t>
      </w:r>
      <w:proofErr w:type="spellEnd"/>
      <w:r w:rsidRPr="00EE6E73">
        <w:rPr>
          <w:iCs/>
        </w:rPr>
        <w:t xml:space="preserve">, one associated with each </w:t>
      </w:r>
      <w:proofErr w:type="spellStart"/>
      <w:r w:rsidRPr="00EE6E73">
        <w:rPr>
          <w:rFonts w:eastAsia="MS Mincho"/>
          <w:i/>
          <w:iCs/>
        </w:rPr>
        <w:t>ltm</w:t>
      </w:r>
      <w:proofErr w:type="spellEnd"/>
      <w:r w:rsidRPr="00EE6E73">
        <w:rPr>
          <w:rFonts w:eastAsia="MS Mincho"/>
          <w:i/>
          <w:iCs/>
        </w:rPr>
        <w:t>-Config</w:t>
      </w:r>
      <w:r w:rsidRPr="00EE6E73">
        <w:rPr>
          <w:rFonts w:eastAsia="MS Mincho"/>
        </w:rPr>
        <w:t>;</w:t>
      </w:r>
    </w:p>
    <w:p w14:paraId="0FAEFEF1"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proofErr w:type="spellStart"/>
      <w:r w:rsidRPr="00EE6E73">
        <w:rPr>
          <w:i/>
        </w:rPr>
        <w:t>VarLTM</w:t>
      </w:r>
      <w:proofErr w:type="spellEnd"/>
      <w:r w:rsidRPr="00EE6E73">
        <w:rPr>
          <w:i/>
        </w:rPr>
        <w:t>-</w:t>
      </w:r>
      <w:proofErr w:type="spellStart"/>
      <w:r w:rsidRPr="00EE6E73">
        <w:rPr>
          <w:i/>
        </w:rPr>
        <w:t>ServingCellUE</w:t>
      </w:r>
      <w:proofErr w:type="spellEnd"/>
      <w:r w:rsidRPr="00EE6E73">
        <w:rPr>
          <w:i/>
        </w:rPr>
        <w:t>-</w:t>
      </w:r>
      <w:proofErr w:type="spellStart"/>
      <w:r w:rsidRPr="00EE6E73">
        <w:rPr>
          <w:i/>
        </w:rPr>
        <w:t>MeasuredTA</w:t>
      </w:r>
      <w:proofErr w:type="spellEnd"/>
      <w:r w:rsidRPr="00EE6E73">
        <w:rPr>
          <w:i/>
        </w:rPr>
        <w:t>-ID</w:t>
      </w:r>
      <w:r w:rsidRPr="00EE6E73">
        <w:rPr>
          <w:iCs/>
        </w:rPr>
        <w:t xml:space="preserve">, one associated with each </w:t>
      </w:r>
      <w:proofErr w:type="spellStart"/>
      <w:r w:rsidRPr="00EE6E73">
        <w:rPr>
          <w:rFonts w:eastAsia="MS Mincho"/>
          <w:i/>
          <w:iCs/>
        </w:rPr>
        <w:t>ltm</w:t>
      </w:r>
      <w:proofErr w:type="spellEnd"/>
      <w:r w:rsidRPr="00EE6E73">
        <w:rPr>
          <w:rFonts w:eastAsia="MS Mincho"/>
          <w:i/>
          <w:iCs/>
        </w:rPr>
        <w:t>-Config</w:t>
      </w:r>
      <w:r w:rsidRPr="00EE6E73">
        <w:rPr>
          <w:rFonts w:eastAsia="MS Mincho"/>
        </w:rPr>
        <w:t>;</w:t>
      </w:r>
    </w:p>
    <w:p w14:paraId="477725A3" w14:textId="2A234F3C" w:rsidR="00C11245" w:rsidRPr="00EE6E73" w:rsidRDefault="00C11245" w:rsidP="00C11245">
      <w:pPr>
        <w:pStyle w:val="B1"/>
      </w:pPr>
      <w:r w:rsidRPr="00EE6E73">
        <w:rPr>
          <w:rFonts w:eastAsia="MS Mincho"/>
        </w:rPr>
        <w:t>-</w:t>
      </w:r>
      <w:r w:rsidRPr="00EE6E73">
        <w:rPr>
          <w:rFonts w:eastAsia="MS Mincho"/>
        </w:rPr>
        <w:tab/>
        <w:t>the UE</w:t>
      </w:r>
      <w:r w:rsidRPr="00EE6E73">
        <w:t xml:space="preserve"> independently performs all the procedures in clause </w:t>
      </w:r>
      <w:r w:rsidR="00273CFA" w:rsidRPr="00EE6E73">
        <w:t>5.3.5.18</w:t>
      </w:r>
      <w:r w:rsidRPr="00EE6E73">
        <w:t xml:space="preserve"> for each </w:t>
      </w:r>
      <w:proofErr w:type="spellStart"/>
      <w:r w:rsidRPr="00EE6E73">
        <w:rPr>
          <w:rFonts w:eastAsia="MS Mincho"/>
          <w:i/>
          <w:iCs/>
        </w:rPr>
        <w:t>ltm</w:t>
      </w:r>
      <w:proofErr w:type="spellEnd"/>
      <w:r w:rsidRPr="00EE6E73">
        <w:rPr>
          <w:rFonts w:eastAsia="MS Mincho"/>
          <w:i/>
          <w:iCs/>
        </w:rPr>
        <w:t>-Config</w:t>
      </w:r>
      <w:r w:rsidRPr="00EE6E73">
        <w:rPr>
          <w:rFonts w:eastAsia="MS Mincho"/>
        </w:rPr>
        <w:t xml:space="preserve"> and the associated </w:t>
      </w:r>
      <w:proofErr w:type="spellStart"/>
      <w:r w:rsidRPr="00EE6E73">
        <w:rPr>
          <w:i/>
        </w:rPr>
        <w:t>VarLTM-ServingCellNoResetID</w:t>
      </w:r>
      <w:proofErr w:type="spellEnd"/>
      <w:r w:rsidRPr="00EE6E73">
        <w:t xml:space="preserve"> and </w:t>
      </w:r>
      <w:proofErr w:type="spellStart"/>
      <w:r w:rsidRPr="00EE6E73">
        <w:rPr>
          <w:i/>
        </w:rPr>
        <w:t>VarLTM</w:t>
      </w:r>
      <w:proofErr w:type="spellEnd"/>
      <w:r w:rsidRPr="00EE6E73">
        <w:rPr>
          <w:i/>
        </w:rPr>
        <w:t>-</w:t>
      </w:r>
      <w:proofErr w:type="spellStart"/>
      <w:r w:rsidRPr="00EE6E73">
        <w:rPr>
          <w:i/>
        </w:rPr>
        <w:t>ServingCellUE</w:t>
      </w:r>
      <w:proofErr w:type="spellEnd"/>
      <w:r w:rsidRPr="00EE6E73">
        <w:rPr>
          <w:i/>
        </w:rPr>
        <w:t>-</w:t>
      </w:r>
      <w:proofErr w:type="spellStart"/>
      <w:r w:rsidRPr="00EE6E73">
        <w:rPr>
          <w:i/>
        </w:rPr>
        <w:t>MeasuredTA</w:t>
      </w:r>
      <w:proofErr w:type="spellEnd"/>
      <w:r w:rsidRPr="00EE6E73">
        <w:rPr>
          <w:i/>
        </w:rPr>
        <w:t>-ID</w:t>
      </w:r>
      <w:r w:rsidRPr="00EE6E73">
        <w:t xml:space="preserve"> unless explicitly stated otherwise.</w:t>
      </w:r>
    </w:p>
    <w:p w14:paraId="40EBBFFF" w14:textId="77777777" w:rsidR="00C11245" w:rsidRPr="00EE6E73" w:rsidRDefault="00C11245" w:rsidP="00C11245">
      <w:r w:rsidRPr="00EE6E73">
        <w:t xml:space="preserve">The UE shall perform the following actions based on the received </w:t>
      </w:r>
      <w:r w:rsidRPr="00EE6E73">
        <w:rPr>
          <w:i/>
          <w:iCs/>
        </w:rPr>
        <w:t>LTM-Config</w:t>
      </w:r>
      <w:r w:rsidRPr="00EE6E73">
        <w:t xml:space="preserve"> IE:</w:t>
      </w:r>
    </w:p>
    <w:p w14:paraId="6E36CC0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proofErr w:type="spellStart"/>
      <w:r w:rsidRPr="00EE6E73">
        <w:rPr>
          <w:i/>
          <w:iCs/>
        </w:rPr>
        <w:t>ltm-ServingCellNoResetID</w:t>
      </w:r>
      <w:proofErr w:type="spellEnd"/>
      <w:r w:rsidRPr="00EE6E73">
        <w:t>:</w:t>
      </w:r>
    </w:p>
    <w:p w14:paraId="473D0546" w14:textId="77777777" w:rsidR="00C11245" w:rsidRPr="00EE6E73" w:rsidRDefault="00C11245" w:rsidP="00C11245">
      <w:pPr>
        <w:pStyle w:val="B2"/>
      </w:pPr>
      <w:r w:rsidRPr="00EE6E73">
        <w:t>2&gt;</w:t>
      </w:r>
      <w:r w:rsidRPr="00EE6E73">
        <w:tab/>
        <w:t xml:space="preserve">if the current </w:t>
      </w:r>
      <w:proofErr w:type="spellStart"/>
      <w:r w:rsidRPr="00EE6E73">
        <w:rPr>
          <w:i/>
        </w:rPr>
        <w:t>VarLTM-ServingCellNoResetID</w:t>
      </w:r>
      <w:proofErr w:type="spellEnd"/>
      <w:r w:rsidRPr="00EE6E73">
        <w:t xml:space="preserve"> includes an </w:t>
      </w:r>
      <w:proofErr w:type="spellStart"/>
      <w:r w:rsidRPr="00EE6E73">
        <w:rPr>
          <w:i/>
          <w:iCs/>
        </w:rPr>
        <w:t>ltm-ServingCellNoResetID</w:t>
      </w:r>
      <w:proofErr w:type="spellEnd"/>
      <w:r w:rsidRPr="00EE6E73">
        <w:t>:</w:t>
      </w:r>
    </w:p>
    <w:p w14:paraId="0B003037" w14:textId="77777777" w:rsidR="00C11245" w:rsidRPr="00EE6E73" w:rsidRDefault="00C11245" w:rsidP="00C11245">
      <w:pPr>
        <w:pStyle w:val="B3"/>
      </w:pPr>
      <w:r w:rsidRPr="00EE6E73">
        <w:t>3&gt;</w:t>
      </w:r>
      <w:r w:rsidRPr="00EE6E73">
        <w:tab/>
        <w:t xml:space="preserve">replace the </w:t>
      </w:r>
      <w:proofErr w:type="spellStart"/>
      <w:r w:rsidRPr="00EE6E73">
        <w:rPr>
          <w:i/>
          <w:iCs/>
        </w:rPr>
        <w:t>ltm-ServingCellNoResetID</w:t>
      </w:r>
      <w:proofErr w:type="spellEnd"/>
      <w:r w:rsidRPr="00EE6E73">
        <w:t xml:space="preserve"> value within </w:t>
      </w:r>
      <w:proofErr w:type="spellStart"/>
      <w:r w:rsidRPr="00EE6E73">
        <w:rPr>
          <w:i/>
        </w:rPr>
        <w:t>VarLTM-ServingCellNoResetID</w:t>
      </w:r>
      <w:proofErr w:type="spellEnd"/>
      <w:r w:rsidRPr="00EE6E73">
        <w:t xml:space="preserve"> with the received </w:t>
      </w:r>
      <w:proofErr w:type="spellStart"/>
      <w:r w:rsidRPr="00EE6E73">
        <w:rPr>
          <w:i/>
          <w:iCs/>
        </w:rPr>
        <w:t>ltm-ServingCellNoResetID</w:t>
      </w:r>
      <w:proofErr w:type="spellEnd"/>
      <w:r w:rsidRPr="00EE6E73">
        <w:t>;</w:t>
      </w:r>
    </w:p>
    <w:p w14:paraId="21466308" w14:textId="77777777" w:rsidR="00C11245" w:rsidRPr="00EE6E73" w:rsidRDefault="00C11245" w:rsidP="00C11245">
      <w:pPr>
        <w:pStyle w:val="B2"/>
      </w:pPr>
      <w:r w:rsidRPr="00EE6E73">
        <w:t>2&gt;</w:t>
      </w:r>
      <w:r w:rsidRPr="00EE6E73">
        <w:tab/>
        <w:t>else:</w:t>
      </w:r>
    </w:p>
    <w:p w14:paraId="2451F476" w14:textId="77777777" w:rsidR="00C11245" w:rsidRPr="00EE6E73" w:rsidRDefault="00C11245" w:rsidP="00C11245">
      <w:pPr>
        <w:pStyle w:val="B3"/>
      </w:pPr>
      <w:r w:rsidRPr="00EE6E73">
        <w:t>3&gt;</w:t>
      </w:r>
      <w:r w:rsidRPr="00EE6E73">
        <w:tab/>
        <w:t xml:space="preserve">store the received </w:t>
      </w:r>
      <w:proofErr w:type="spellStart"/>
      <w:r w:rsidRPr="00EE6E73">
        <w:rPr>
          <w:i/>
          <w:iCs/>
        </w:rPr>
        <w:t>ltm-ServingCellNoResetID</w:t>
      </w:r>
      <w:proofErr w:type="spellEnd"/>
      <w:r w:rsidRPr="00EE6E73">
        <w:t xml:space="preserve"> in </w:t>
      </w:r>
      <w:proofErr w:type="spellStart"/>
      <w:r w:rsidRPr="00EE6E73">
        <w:rPr>
          <w:i/>
          <w:iCs/>
        </w:rPr>
        <w:t>VarLTM-ServingCellNoResetID</w:t>
      </w:r>
      <w:proofErr w:type="spellEnd"/>
      <w:r w:rsidRPr="00EE6E73">
        <w:t>;</w:t>
      </w:r>
    </w:p>
    <w:p w14:paraId="771C227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proofErr w:type="spellStart"/>
      <w:r w:rsidRPr="00EE6E73">
        <w:rPr>
          <w:i/>
          <w:iCs/>
        </w:rPr>
        <w:t>ltm</w:t>
      </w:r>
      <w:proofErr w:type="spellEnd"/>
      <w:r w:rsidRPr="00EE6E73">
        <w:rPr>
          <w:i/>
          <w:iCs/>
        </w:rPr>
        <w:t>-</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Pr="00EE6E73">
        <w:t>:</w:t>
      </w:r>
    </w:p>
    <w:p w14:paraId="0D621F26" w14:textId="77777777" w:rsidR="00C11245" w:rsidRPr="00EE6E73" w:rsidRDefault="00C11245" w:rsidP="00C11245">
      <w:pPr>
        <w:pStyle w:val="B2"/>
      </w:pPr>
      <w:r w:rsidRPr="00EE6E73">
        <w:t>2&gt;</w:t>
      </w:r>
      <w:r w:rsidRPr="00EE6E73">
        <w:tab/>
        <w:t xml:space="preserve">if the current </w:t>
      </w:r>
      <w:proofErr w:type="spellStart"/>
      <w:r w:rsidRPr="00EE6E73">
        <w:rPr>
          <w:i/>
        </w:rPr>
        <w:t>VarLTM</w:t>
      </w:r>
      <w:proofErr w:type="spellEnd"/>
      <w:r w:rsidRPr="00EE6E73">
        <w:rPr>
          <w:i/>
        </w:rPr>
        <w:t>-</w:t>
      </w:r>
      <w:proofErr w:type="spellStart"/>
      <w:r w:rsidRPr="00EE6E73">
        <w:rPr>
          <w:i/>
        </w:rPr>
        <w:t>ServingCell</w:t>
      </w:r>
      <w:r w:rsidRPr="00EE6E73">
        <w:rPr>
          <w:i/>
          <w:iCs/>
        </w:rPr>
        <w:t>UE</w:t>
      </w:r>
      <w:proofErr w:type="spellEnd"/>
      <w:r w:rsidRPr="00EE6E73">
        <w:rPr>
          <w:i/>
          <w:iCs/>
        </w:rPr>
        <w:t>-</w:t>
      </w:r>
      <w:proofErr w:type="spellStart"/>
      <w:r w:rsidRPr="00EE6E73">
        <w:rPr>
          <w:i/>
          <w:iCs/>
        </w:rPr>
        <w:t>MeasuredTA</w:t>
      </w:r>
      <w:proofErr w:type="spellEnd"/>
      <w:r w:rsidRPr="00EE6E73">
        <w:rPr>
          <w:i/>
          <w:iCs/>
        </w:rPr>
        <w:t>-</w:t>
      </w:r>
      <w:r w:rsidRPr="00EE6E73">
        <w:rPr>
          <w:i/>
        </w:rPr>
        <w:t>ID</w:t>
      </w:r>
      <w:r w:rsidRPr="00EE6E73">
        <w:t xml:space="preserve"> includes an </w:t>
      </w:r>
      <w:proofErr w:type="spellStart"/>
      <w:r w:rsidRPr="00EE6E73">
        <w:rPr>
          <w:i/>
          <w:iCs/>
        </w:rPr>
        <w:t>ltm</w:t>
      </w:r>
      <w:proofErr w:type="spellEnd"/>
      <w:r w:rsidRPr="00EE6E73">
        <w:rPr>
          <w:i/>
          <w:iCs/>
        </w:rPr>
        <w:t>-</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Pr="00EE6E73">
        <w:t>:</w:t>
      </w:r>
    </w:p>
    <w:p w14:paraId="08519D0B" w14:textId="77777777" w:rsidR="00C11245" w:rsidRPr="00EE6E73" w:rsidRDefault="00C11245" w:rsidP="00C11245">
      <w:pPr>
        <w:pStyle w:val="B3"/>
      </w:pPr>
      <w:r w:rsidRPr="00EE6E73">
        <w:lastRenderedPageBreak/>
        <w:t>3&gt;</w:t>
      </w:r>
      <w:r w:rsidRPr="00EE6E73">
        <w:tab/>
        <w:t xml:space="preserve">replace the </w:t>
      </w:r>
      <w:proofErr w:type="spellStart"/>
      <w:r w:rsidRPr="00EE6E73">
        <w:rPr>
          <w:i/>
          <w:iCs/>
        </w:rPr>
        <w:t>ltm</w:t>
      </w:r>
      <w:proofErr w:type="spellEnd"/>
      <w:r w:rsidRPr="00EE6E73">
        <w:rPr>
          <w:i/>
          <w:iCs/>
        </w:rPr>
        <w:t>-</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Pr="00EE6E73">
        <w:t xml:space="preserve"> value within </w:t>
      </w:r>
      <w:proofErr w:type="spellStart"/>
      <w:r w:rsidRPr="00EE6E73">
        <w:rPr>
          <w:i/>
        </w:rPr>
        <w:t>VarLTM</w:t>
      </w:r>
      <w:proofErr w:type="spellEnd"/>
      <w:r w:rsidRPr="00EE6E73">
        <w:rPr>
          <w:i/>
        </w:rPr>
        <w:t>-</w:t>
      </w:r>
      <w:proofErr w:type="spellStart"/>
      <w:r w:rsidRPr="00EE6E73">
        <w:rPr>
          <w:i/>
        </w:rPr>
        <w:t>ServingCell</w:t>
      </w:r>
      <w:r w:rsidRPr="00EE6E73">
        <w:rPr>
          <w:i/>
          <w:iCs/>
        </w:rPr>
        <w:t>UE</w:t>
      </w:r>
      <w:proofErr w:type="spellEnd"/>
      <w:r w:rsidRPr="00EE6E73">
        <w:rPr>
          <w:i/>
          <w:iCs/>
        </w:rPr>
        <w:t>-</w:t>
      </w:r>
      <w:proofErr w:type="spellStart"/>
      <w:r w:rsidRPr="00EE6E73">
        <w:rPr>
          <w:i/>
          <w:iCs/>
        </w:rPr>
        <w:t>MeasuredTA</w:t>
      </w:r>
      <w:proofErr w:type="spellEnd"/>
      <w:r w:rsidRPr="00EE6E73">
        <w:rPr>
          <w:i/>
          <w:iCs/>
        </w:rPr>
        <w:t>-</w:t>
      </w:r>
      <w:r w:rsidRPr="00EE6E73">
        <w:rPr>
          <w:i/>
        </w:rPr>
        <w:t>ID</w:t>
      </w:r>
      <w:r w:rsidRPr="00EE6E73">
        <w:t xml:space="preserve"> with the received </w:t>
      </w:r>
      <w:proofErr w:type="spellStart"/>
      <w:r w:rsidRPr="00EE6E73">
        <w:rPr>
          <w:i/>
          <w:iCs/>
        </w:rPr>
        <w:t>ltm</w:t>
      </w:r>
      <w:proofErr w:type="spellEnd"/>
      <w:r w:rsidRPr="00EE6E73">
        <w:rPr>
          <w:i/>
          <w:iCs/>
        </w:rPr>
        <w:t>-</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Pr="00EE6E73">
        <w:t>;</w:t>
      </w:r>
    </w:p>
    <w:p w14:paraId="3E02773A" w14:textId="77777777" w:rsidR="00C11245" w:rsidRPr="00EE6E73" w:rsidRDefault="00C11245" w:rsidP="00C11245">
      <w:pPr>
        <w:pStyle w:val="B2"/>
      </w:pPr>
      <w:r w:rsidRPr="00EE6E73">
        <w:t>2&gt;</w:t>
      </w:r>
      <w:r w:rsidRPr="00EE6E73">
        <w:tab/>
        <w:t>else:</w:t>
      </w:r>
    </w:p>
    <w:p w14:paraId="7FA4C9CD" w14:textId="77777777" w:rsidR="00C11245" w:rsidRPr="00EE6E73" w:rsidRDefault="00C11245" w:rsidP="00C11245">
      <w:pPr>
        <w:pStyle w:val="B3"/>
      </w:pPr>
      <w:r w:rsidRPr="00EE6E73">
        <w:t>3&gt;</w:t>
      </w:r>
      <w:r w:rsidRPr="00EE6E73">
        <w:tab/>
        <w:t xml:space="preserve">store the received </w:t>
      </w:r>
      <w:proofErr w:type="spellStart"/>
      <w:r w:rsidRPr="00EE6E73">
        <w:rPr>
          <w:i/>
          <w:iCs/>
        </w:rPr>
        <w:t>ltm</w:t>
      </w:r>
      <w:proofErr w:type="spellEnd"/>
      <w:r w:rsidRPr="00EE6E73">
        <w:rPr>
          <w:i/>
          <w:iCs/>
        </w:rPr>
        <w:t>-</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Pr="00EE6E73">
        <w:t xml:space="preserve"> in </w:t>
      </w:r>
      <w:proofErr w:type="spellStart"/>
      <w:r w:rsidRPr="00EE6E73">
        <w:rPr>
          <w:i/>
        </w:rPr>
        <w:t>VarLTM</w:t>
      </w:r>
      <w:proofErr w:type="spellEnd"/>
      <w:r w:rsidRPr="00EE6E73">
        <w:rPr>
          <w:i/>
        </w:rPr>
        <w:t>-</w:t>
      </w:r>
      <w:proofErr w:type="spellStart"/>
      <w:r w:rsidRPr="00EE6E73">
        <w:rPr>
          <w:i/>
        </w:rPr>
        <w:t>ServingCell</w:t>
      </w:r>
      <w:r w:rsidRPr="00EE6E73">
        <w:rPr>
          <w:i/>
          <w:iCs/>
        </w:rPr>
        <w:t>UE</w:t>
      </w:r>
      <w:proofErr w:type="spellEnd"/>
      <w:r w:rsidRPr="00EE6E73">
        <w:rPr>
          <w:i/>
          <w:iCs/>
        </w:rPr>
        <w:t>-</w:t>
      </w:r>
      <w:proofErr w:type="spellStart"/>
      <w:r w:rsidRPr="00EE6E73">
        <w:rPr>
          <w:i/>
          <w:iCs/>
        </w:rPr>
        <w:t>MeasuredTA</w:t>
      </w:r>
      <w:proofErr w:type="spellEnd"/>
      <w:r w:rsidRPr="00EE6E73">
        <w:rPr>
          <w:i/>
          <w:iCs/>
        </w:rPr>
        <w:t>-</w:t>
      </w:r>
      <w:r w:rsidRPr="00EE6E73">
        <w:rPr>
          <w:i/>
        </w:rPr>
        <w:t>ID</w:t>
      </w:r>
      <w:r w:rsidRPr="00EE6E73">
        <w:t>;</w:t>
      </w:r>
    </w:p>
    <w:p w14:paraId="6140EB24" w14:textId="486F6A04" w:rsidR="00C11245" w:rsidRPr="00EE6E73" w:rsidRDefault="00C11245" w:rsidP="00C11245">
      <w:pPr>
        <w:pStyle w:val="B1"/>
        <w:rPr>
          <w:i/>
        </w:rPr>
      </w:pPr>
      <w:r w:rsidRPr="00EE6E73">
        <w:t>1&gt;</w:t>
      </w:r>
      <w:r w:rsidRPr="00EE6E73">
        <w:tab/>
        <w:t xml:space="preserve">if the received </w:t>
      </w:r>
      <w:r w:rsidRPr="00EE6E73">
        <w:rPr>
          <w:i/>
          <w:iCs/>
        </w:rPr>
        <w:t>LTM-Config</w:t>
      </w:r>
      <w:r w:rsidRPr="00EE6E73">
        <w:t xml:space="preserve"> includes the </w:t>
      </w:r>
      <w:proofErr w:type="spellStart"/>
      <w:r w:rsidRPr="00EE6E73">
        <w:rPr>
          <w:i/>
        </w:rPr>
        <w:t>ltm-CandidateToReleaseList</w:t>
      </w:r>
      <w:proofErr w:type="spellEnd"/>
      <w:r w:rsidRPr="00EE6E73">
        <w:rPr>
          <w:i/>
        </w:rPr>
        <w:t>:</w:t>
      </w:r>
    </w:p>
    <w:p w14:paraId="1289B2FA" w14:textId="37EBC29D" w:rsidR="00C11245" w:rsidRPr="00EE6E73" w:rsidRDefault="00C11245" w:rsidP="00C11245">
      <w:pPr>
        <w:pStyle w:val="B2"/>
      </w:pPr>
      <w:r w:rsidRPr="00EE6E73">
        <w:t>2&gt;</w:t>
      </w:r>
      <w:r w:rsidRPr="00EE6E73">
        <w:tab/>
        <w:t xml:space="preserve">perform the LTM candidate configuration release as specified in </w:t>
      </w:r>
      <w:r w:rsidR="00273CFA" w:rsidRPr="00EE6E73">
        <w:t>5.3.5.18</w:t>
      </w:r>
      <w:r w:rsidRPr="00EE6E73">
        <w:t>.2;</w:t>
      </w:r>
    </w:p>
    <w:p w14:paraId="47A3CDB4"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the </w:t>
      </w:r>
      <w:proofErr w:type="spellStart"/>
      <w:r w:rsidRPr="00EE6E73">
        <w:rPr>
          <w:i/>
        </w:rPr>
        <w:t>ltm-CandidateToAddModList</w:t>
      </w:r>
      <w:proofErr w:type="spellEnd"/>
      <w:r w:rsidRPr="00EE6E73">
        <w:t>:</w:t>
      </w:r>
    </w:p>
    <w:p w14:paraId="721744A9" w14:textId="6A52F87D" w:rsidR="00C11245" w:rsidRPr="00EE6E73" w:rsidRDefault="00C11245" w:rsidP="00C11245">
      <w:pPr>
        <w:pStyle w:val="B2"/>
      </w:pPr>
      <w:r w:rsidRPr="00EE6E73">
        <w:t>2&gt;</w:t>
      </w:r>
      <w:r w:rsidRPr="00EE6E73">
        <w:tab/>
        <w:t xml:space="preserve">perform the LTM candidate configuration addition or modification as specified in </w:t>
      </w:r>
      <w:r w:rsidR="00273CFA" w:rsidRPr="00EE6E73">
        <w:t>5.3.5.18</w:t>
      </w:r>
      <w:r w:rsidRPr="00EE6E73">
        <w:t>.3</w:t>
      </w:r>
      <w:r w:rsidR="006D7B9F" w:rsidRPr="00EE6E73">
        <w:t>;</w:t>
      </w:r>
    </w:p>
    <w:p w14:paraId="4D6C4057" w14:textId="4B9DCD81" w:rsidR="006D7B9F" w:rsidRPr="00EE6E73" w:rsidRDefault="006D7B9F" w:rsidP="00220546">
      <w:pPr>
        <w:pStyle w:val="B1"/>
      </w:pPr>
      <w:r w:rsidRPr="00EE6E73">
        <w:t>1&gt;</w:t>
      </w:r>
      <w:r w:rsidRPr="00EE6E73">
        <w:tab/>
        <w:t xml:space="preserve">reconfigure the UE according to all other fields of the received </w:t>
      </w:r>
      <w:r w:rsidRPr="00EE6E73">
        <w:rPr>
          <w:i/>
          <w:iCs/>
        </w:rPr>
        <w:t>LTM-Config</w:t>
      </w:r>
      <w:r w:rsidRPr="00EE6E73">
        <w:t xml:space="preserve"> IE.</w:t>
      </w:r>
    </w:p>
    <w:p w14:paraId="01B1F22C" w14:textId="6A3CEB3A" w:rsidR="00C11245" w:rsidRPr="00EE6E73" w:rsidRDefault="00273CFA" w:rsidP="00C11245">
      <w:pPr>
        <w:pStyle w:val="Heading5"/>
        <w:rPr>
          <w:rFonts w:eastAsia="MS Mincho"/>
        </w:rPr>
      </w:pPr>
      <w:bookmarkStart w:id="829" w:name="_Toc193445550"/>
      <w:bookmarkStart w:id="830" w:name="_Toc193451355"/>
      <w:bookmarkStart w:id="831" w:name="_Toc193462620"/>
      <w:bookmarkStart w:id="832" w:name="_Toc201294907"/>
      <w:r w:rsidRPr="00EE6E73">
        <w:rPr>
          <w:rFonts w:eastAsia="MS Mincho"/>
        </w:rPr>
        <w:t>5.3.5.18</w:t>
      </w:r>
      <w:r w:rsidR="00C11245" w:rsidRPr="00EE6E73">
        <w:rPr>
          <w:rFonts w:eastAsia="MS Mincho"/>
        </w:rPr>
        <w:t>.2</w:t>
      </w:r>
      <w:r w:rsidR="00C11245" w:rsidRPr="00EE6E73">
        <w:rPr>
          <w:rFonts w:eastAsia="MS Mincho"/>
        </w:rPr>
        <w:tab/>
        <w:t>LTM candidate configuration release</w:t>
      </w:r>
      <w:bookmarkEnd w:id="829"/>
      <w:bookmarkEnd w:id="830"/>
      <w:bookmarkEnd w:id="831"/>
      <w:bookmarkEnd w:id="832"/>
    </w:p>
    <w:p w14:paraId="22A42F51" w14:textId="77777777" w:rsidR="00C11245" w:rsidRPr="00EE6E73" w:rsidRDefault="00C11245" w:rsidP="00C11245">
      <w:r w:rsidRPr="00EE6E73">
        <w:t>The UE shall:</w:t>
      </w:r>
    </w:p>
    <w:p w14:paraId="0FB80C26" w14:textId="10BDAAD5" w:rsidR="00C11245" w:rsidRPr="00EE6E73" w:rsidRDefault="00C11245" w:rsidP="00C11245">
      <w:pPr>
        <w:pStyle w:val="B1"/>
      </w:pPr>
      <w:r w:rsidRPr="00EE6E73">
        <w:t>1&gt;</w:t>
      </w:r>
      <w:r w:rsidRPr="00EE6E73">
        <w:tab/>
        <w:t xml:space="preserve">for each </w:t>
      </w:r>
      <w:proofErr w:type="spellStart"/>
      <w:r w:rsidRPr="00EE6E73">
        <w:rPr>
          <w:i/>
        </w:rPr>
        <w:t>ltm-CandidateId</w:t>
      </w:r>
      <w:proofErr w:type="spellEnd"/>
      <w:r w:rsidRPr="00EE6E73">
        <w:rPr>
          <w:i/>
        </w:rPr>
        <w:t xml:space="preserve"> </w:t>
      </w:r>
      <w:r w:rsidRPr="00EE6E73">
        <w:rPr>
          <w:iCs/>
        </w:rPr>
        <w:t xml:space="preserve">value included </w:t>
      </w:r>
      <w:r w:rsidRPr="00EE6E73">
        <w:t xml:space="preserve">in the </w:t>
      </w:r>
      <w:proofErr w:type="spellStart"/>
      <w:r w:rsidRPr="00EE6E73">
        <w:rPr>
          <w:i/>
        </w:rPr>
        <w:t>ltm-CandidateToReleaseList</w:t>
      </w:r>
      <w:proofErr w:type="spellEnd"/>
      <w:r w:rsidRPr="00EE6E73">
        <w:t xml:space="preserve"> </w:t>
      </w:r>
      <w:r w:rsidR="006D7B9F" w:rsidRPr="00EE6E73">
        <w:t>that is part of the current UE configuration</w:t>
      </w:r>
      <w:r w:rsidRPr="00EE6E73">
        <w:t>:</w:t>
      </w:r>
    </w:p>
    <w:p w14:paraId="22B6D07E" w14:textId="1DF2FD62" w:rsidR="00C11245" w:rsidRPr="00EE6E73" w:rsidRDefault="00C11245" w:rsidP="00C11245">
      <w:pPr>
        <w:pStyle w:val="B2"/>
      </w:pPr>
      <w:r w:rsidRPr="00EE6E73">
        <w:t>2&gt;</w:t>
      </w:r>
      <w:r w:rsidRPr="00EE6E73">
        <w:tab/>
        <w:t xml:space="preserve">remove the </w:t>
      </w:r>
      <w:r w:rsidR="006D7B9F" w:rsidRPr="00EE6E73">
        <w:t>corresponding</w:t>
      </w:r>
      <w:r w:rsidRPr="00EE6E73">
        <w:t xml:space="preserve"> </w:t>
      </w:r>
      <w:r w:rsidRPr="00EE6E73">
        <w:rPr>
          <w:i/>
        </w:rPr>
        <w:t>LTM-Candidate</w:t>
      </w:r>
      <w:r w:rsidRPr="00EE6E73">
        <w:t>.</w:t>
      </w:r>
    </w:p>
    <w:p w14:paraId="5A693E93" w14:textId="5F3985A4" w:rsidR="00C11245" w:rsidRPr="00EE6E73" w:rsidRDefault="00273CFA" w:rsidP="00C11245">
      <w:pPr>
        <w:pStyle w:val="Heading5"/>
        <w:rPr>
          <w:rFonts w:eastAsia="MS Mincho"/>
        </w:rPr>
      </w:pPr>
      <w:bookmarkStart w:id="833" w:name="_Toc193445551"/>
      <w:bookmarkStart w:id="834" w:name="_Toc193451356"/>
      <w:bookmarkStart w:id="835" w:name="_Toc193462621"/>
      <w:bookmarkStart w:id="836" w:name="_Toc201294908"/>
      <w:r w:rsidRPr="00EE6E73">
        <w:rPr>
          <w:rFonts w:eastAsia="MS Mincho"/>
        </w:rPr>
        <w:t>5.3.5.18</w:t>
      </w:r>
      <w:r w:rsidR="00C11245" w:rsidRPr="00EE6E73">
        <w:rPr>
          <w:rFonts w:eastAsia="MS Mincho"/>
        </w:rPr>
        <w:t>.3</w:t>
      </w:r>
      <w:r w:rsidR="00C11245" w:rsidRPr="00EE6E73">
        <w:rPr>
          <w:rFonts w:eastAsia="MS Mincho"/>
        </w:rPr>
        <w:tab/>
        <w:t>LTM candidate configuration addition/modification</w:t>
      </w:r>
      <w:bookmarkEnd w:id="833"/>
      <w:bookmarkEnd w:id="834"/>
      <w:bookmarkEnd w:id="835"/>
      <w:bookmarkEnd w:id="836"/>
    </w:p>
    <w:p w14:paraId="12926E36" w14:textId="77777777" w:rsidR="00C11245" w:rsidRPr="00EE6E73" w:rsidRDefault="00C11245" w:rsidP="00C11245">
      <w:r w:rsidRPr="00EE6E73">
        <w:t>The UE shall:</w:t>
      </w:r>
    </w:p>
    <w:p w14:paraId="169ADB2C" w14:textId="708BC046" w:rsidR="00C11245" w:rsidRPr="00EE6E73" w:rsidRDefault="00C11245" w:rsidP="00C11245">
      <w:pPr>
        <w:pStyle w:val="B1"/>
      </w:pPr>
      <w:r w:rsidRPr="00EE6E73">
        <w:t>1&gt;</w:t>
      </w:r>
      <w:r w:rsidRPr="00EE6E73">
        <w:tab/>
        <w:t xml:space="preserve">for each </w:t>
      </w:r>
      <w:proofErr w:type="spellStart"/>
      <w:r w:rsidRPr="00EE6E73">
        <w:rPr>
          <w:i/>
        </w:rPr>
        <w:t>ltm-CandidateId</w:t>
      </w:r>
      <w:proofErr w:type="spellEnd"/>
      <w:r w:rsidRPr="00EE6E73">
        <w:rPr>
          <w:i/>
        </w:rPr>
        <w:t xml:space="preserve"> </w:t>
      </w:r>
      <w:r w:rsidRPr="00EE6E73">
        <w:rPr>
          <w:iCs/>
        </w:rPr>
        <w:t>value</w:t>
      </w:r>
      <w:r w:rsidRPr="00EE6E73">
        <w:rPr>
          <w:i/>
        </w:rPr>
        <w:t xml:space="preserve"> </w:t>
      </w:r>
      <w:r w:rsidR="00C15E86" w:rsidRPr="00EE6E73">
        <w:rPr>
          <w:iCs/>
        </w:rPr>
        <w:t>included</w:t>
      </w:r>
      <w:r w:rsidR="00C15E86" w:rsidRPr="00EE6E73">
        <w:t xml:space="preserve"> </w:t>
      </w:r>
      <w:r w:rsidRPr="00EE6E73">
        <w:t xml:space="preserve">in the </w:t>
      </w:r>
      <w:proofErr w:type="spellStart"/>
      <w:r w:rsidRPr="00EE6E73">
        <w:rPr>
          <w:i/>
        </w:rPr>
        <w:t>ltm-CandidateToAddModList</w:t>
      </w:r>
      <w:proofErr w:type="spellEnd"/>
      <w:r w:rsidRPr="00EE6E73">
        <w:t>:</w:t>
      </w:r>
    </w:p>
    <w:p w14:paraId="4DD6DA62" w14:textId="5B4B0B5A" w:rsidR="00C11245" w:rsidRPr="00EE6E73" w:rsidRDefault="00C11245" w:rsidP="00C11245">
      <w:pPr>
        <w:pStyle w:val="B2"/>
      </w:pPr>
      <w:r w:rsidRPr="00EE6E73">
        <w:t>2&gt;</w:t>
      </w:r>
      <w:r w:rsidRPr="00EE6E73">
        <w:tab/>
        <w:t xml:space="preserve">if the </w:t>
      </w:r>
      <w:r w:rsidR="006D7B9F" w:rsidRPr="00EE6E73">
        <w:t>current UE configuration contains</w:t>
      </w:r>
      <w:r w:rsidRPr="00EE6E73">
        <w:t xml:space="preserve"> an </w:t>
      </w:r>
      <w:r w:rsidRPr="00EE6E73">
        <w:rPr>
          <w:i/>
        </w:rPr>
        <w:t>LTM-Candidate</w:t>
      </w:r>
      <w:r w:rsidRPr="00EE6E73">
        <w:t xml:space="preserve"> with the </w:t>
      </w:r>
      <w:proofErr w:type="spellStart"/>
      <w:r w:rsidRPr="00EE6E73">
        <w:rPr>
          <w:i/>
        </w:rPr>
        <w:t>ltm-CandidateId</w:t>
      </w:r>
      <w:proofErr w:type="spellEnd"/>
      <w:r w:rsidRPr="00EE6E73">
        <w:rPr>
          <w:iCs/>
        </w:rPr>
        <w:t xml:space="preserve"> value</w:t>
      </w:r>
      <w:r w:rsidRPr="00EE6E73">
        <w:t>:</w:t>
      </w:r>
    </w:p>
    <w:p w14:paraId="4684D2AB" w14:textId="23949CA9" w:rsidR="00C11245" w:rsidRPr="00EE6E73" w:rsidRDefault="00C11245" w:rsidP="00C11245">
      <w:pPr>
        <w:pStyle w:val="B3"/>
      </w:pPr>
      <w:r w:rsidRPr="00EE6E73">
        <w:t>3&gt;</w:t>
      </w:r>
      <w:r w:rsidRPr="00EE6E73">
        <w:tab/>
      </w:r>
      <w:r w:rsidR="006D7B9F" w:rsidRPr="00EE6E73">
        <w:t>reconfigure</w:t>
      </w:r>
      <w:r w:rsidRPr="00EE6E73">
        <w:t xml:space="preserve"> the </w:t>
      </w:r>
      <w:r w:rsidR="006D7B9F" w:rsidRPr="00EE6E73">
        <w:t xml:space="preserve">corresponding </w:t>
      </w:r>
      <w:r w:rsidRPr="00EE6E73">
        <w:rPr>
          <w:i/>
        </w:rPr>
        <w:t>LTM-Candidate</w:t>
      </w:r>
      <w:r w:rsidRPr="00EE6E73">
        <w:t xml:space="preserve"> in accordance with the received </w:t>
      </w:r>
      <w:r w:rsidRPr="00EE6E73">
        <w:rPr>
          <w:i/>
        </w:rPr>
        <w:t>LTM-Candidate</w:t>
      </w:r>
      <w:r w:rsidRPr="00EE6E73">
        <w:t>;</w:t>
      </w:r>
    </w:p>
    <w:p w14:paraId="7092C7A1" w14:textId="77777777" w:rsidR="00C11245" w:rsidRPr="00EE6E73" w:rsidRDefault="00C11245" w:rsidP="00C11245">
      <w:pPr>
        <w:pStyle w:val="B2"/>
      </w:pPr>
      <w:r w:rsidRPr="00EE6E73">
        <w:t>2&gt;</w:t>
      </w:r>
      <w:r w:rsidRPr="00EE6E73">
        <w:tab/>
        <w:t>else:</w:t>
      </w:r>
    </w:p>
    <w:p w14:paraId="4A015FB4" w14:textId="2B0A00AA" w:rsidR="00C11245" w:rsidRPr="00EE6E73" w:rsidRDefault="00C11245" w:rsidP="00C11245">
      <w:pPr>
        <w:pStyle w:val="B3"/>
      </w:pPr>
      <w:r w:rsidRPr="00EE6E73">
        <w:t>3&gt;</w:t>
      </w:r>
      <w:r w:rsidRPr="00EE6E73">
        <w:tab/>
        <w:t xml:space="preserve">add the received </w:t>
      </w:r>
      <w:r w:rsidRPr="00EE6E73">
        <w:rPr>
          <w:i/>
        </w:rPr>
        <w:t>LTM-Candidate</w:t>
      </w:r>
      <w:r w:rsidRPr="00EE6E73">
        <w:t>;</w:t>
      </w:r>
    </w:p>
    <w:p w14:paraId="15690281" w14:textId="77777777" w:rsidR="00C11245" w:rsidRPr="00EE6E73" w:rsidRDefault="00C11245" w:rsidP="00C11245">
      <w:pPr>
        <w:pStyle w:val="B2"/>
      </w:pPr>
      <w:r w:rsidRPr="00EE6E73">
        <w:t>2&gt;</w:t>
      </w:r>
      <w:r w:rsidRPr="00EE6E73">
        <w:tab/>
        <w:t xml:space="preserve">if the </w:t>
      </w:r>
      <w:r w:rsidRPr="00EE6E73">
        <w:rPr>
          <w:i/>
        </w:rPr>
        <w:t>LTM-Candidate</w:t>
      </w:r>
      <w:r w:rsidRPr="00EE6E73">
        <w:t xml:space="preserve"> with the received </w:t>
      </w:r>
      <w:proofErr w:type="spellStart"/>
      <w:r w:rsidRPr="00EE6E73">
        <w:rPr>
          <w:i/>
        </w:rPr>
        <w:t>ltm-CandidateId</w:t>
      </w:r>
      <w:proofErr w:type="spellEnd"/>
      <w:r w:rsidRPr="00EE6E73">
        <w:rPr>
          <w:iCs/>
        </w:rPr>
        <w:t xml:space="preserve"> value includes </w:t>
      </w:r>
      <w:proofErr w:type="spellStart"/>
      <w:r w:rsidRPr="00EE6E73">
        <w:rPr>
          <w:i/>
          <w:iCs/>
        </w:rPr>
        <w:t>ltm</w:t>
      </w:r>
      <w:proofErr w:type="spellEnd"/>
      <w:r w:rsidRPr="00EE6E73">
        <w:rPr>
          <w:i/>
          <w:iCs/>
        </w:rPr>
        <w:t>-UE-</w:t>
      </w:r>
      <w:proofErr w:type="spellStart"/>
      <w:r w:rsidRPr="00EE6E73">
        <w:rPr>
          <w:i/>
          <w:iCs/>
        </w:rPr>
        <w:t>MeasuredTA</w:t>
      </w:r>
      <w:proofErr w:type="spellEnd"/>
      <w:r w:rsidRPr="00EE6E73">
        <w:rPr>
          <w:i/>
          <w:iCs/>
        </w:rPr>
        <w:t>-ID</w:t>
      </w:r>
      <w:r w:rsidRPr="00EE6E73">
        <w:t>:</w:t>
      </w:r>
    </w:p>
    <w:p w14:paraId="7891CB07" w14:textId="77777777" w:rsidR="00C11245" w:rsidRPr="00EE6E73" w:rsidRDefault="00C11245" w:rsidP="00C11245">
      <w:pPr>
        <w:pStyle w:val="B3"/>
      </w:pPr>
      <w:r w:rsidRPr="00EE6E73">
        <w:t>3&gt;</w:t>
      </w:r>
      <w:r w:rsidRPr="00EE6E73">
        <w:tab/>
        <w:t xml:space="preserve">if the value of </w:t>
      </w:r>
      <w:proofErr w:type="spellStart"/>
      <w:r w:rsidRPr="00EE6E73">
        <w:rPr>
          <w:i/>
          <w:iCs/>
        </w:rPr>
        <w:t>ltm</w:t>
      </w:r>
      <w:proofErr w:type="spellEnd"/>
      <w:r w:rsidRPr="00EE6E73">
        <w:rPr>
          <w:i/>
          <w:iCs/>
        </w:rPr>
        <w:t>-UE-</w:t>
      </w:r>
      <w:proofErr w:type="spellStart"/>
      <w:r w:rsidRPr="00EE6E73">
        <w:rPr>
          <w:i/>
          <w:iCs/>
        </w:rPr>
        <w:t>MeasuredTA</w:t>
      </w:r>
      <w:proofErr w:type="spellEnd"/>
      <w:r w:rsidRPr="00EE6E73">
        <w:rPr>
          <w:i/>
          <w:iCs/>
        </w:rPr>
        <w:t xml:space="preserve">-ID </w:t>
      </w:r>
      <w:r w:rsidRPr="00EE6E73">
        <w:t xml:space="preserve">is equal to the value of </w:t>
      </w:r>
      <w:proofErr w:type="spellStart"/>
      <w:r w:rsidRPr="00EE6E73">
        <w:rPr>
          <w:i/>
          <w:iCs/>
        </w:rPr>
        <w:t>ltm</w:t>
      </w:r>
      <w:proofErr w:type="spellEnd"/>
      <w:r w:rsidRPr="00EE6E73">
        <w:rPr>
          <w:i/>
          <w:iCs/>
        </w:rPr>
        <w:t>-</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 xml:space="preserve">-ID </w:t>
      </w:r>
      <w:r w:rsidRPr="00EE6E73">
        <w:t xml:space="preserve">within </w:t>
      </w:r>
      <w:proofErr w:type="spellStart"/>
      <w:r w:rsidRPr="00EE6E73">
        <w:rPr>
          <w:i/>
          <w:iCs/>
        </w:rPr>
        <w:t>VarLTM</w:t>
      </w:r>
      <w:proofErr w:type="spellEnd"/>
      <w:r w:rsidRPr="00EE6E73">
        <w:rPr>
          <w:i/>
          <w:iCs/>
        </w:rPr>
        <w:t>-</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Pr="00EE6E73">
        <w:t>:</w:t>
      </w:r>
    </w:p>
    <w:p w14:paraId="536695AB" w14:textId="58EC9D3C" w:rsidR="006D7B9F" w:rsidRPr="00EE6E73" w:rsidRDefault="00C11245" w:rsidP="006D7B9F">
      <w:pPr>
        <w:pStyle w:val="B4"/>
      </w:pPr>
      <w:r w:rsidRPr="00EE6E73">
        <w:t>4&gt;</w:t>
      </w:r>
      <w:r w:rsidRPr="00EE6E73">
        <w:tab/>
        <w:t xml:space="preserve">inform lower layers that </w:t>
      </w:r>
      <w:r w:rsidR="006D7B9F" w:rsidRPr="00EE6E73">
        <w:t xml:space="preserve">the </w:t>
      </w:r>
      <w:r w:rsidRPr="00EE6E73">
        <w:t xml:space="preserve">UE is configured with UE-based TA measurements </w:t>
      </w:r>
      <w:r w:rsidR="006D7B9F" w:rsidRPr="00EE6E73">
        <w:t xml:space="preserve">for this </w:t>
      </w:r>
      <w:r w:rsidR="006D7B9F" w:rsidRPr="00EE6E73">
        <w:rPr>
          <w:i/>
          <w:iCs/>
        </w:rPr>
        <w:t>LTM-Candidate</w:t>
      </w:r>
      <w:r w:rsidRPr="00EE6E73">
        <w:t>;</w:t>
      </w:r>
    </w:p>
    <w:p w14:paraId="2188A860" w14:textId="77777777" w:rsidR="006D7B9F" w:rsidRPr="00EE6E73" w:rsidRDefault="006D7B9F" w:rsidP="006D7B9F">
      <w:pPr>
        <w:pStyle w:val="B3"/>
      </w:pPr>
      <w:r w:rsidRPr="00EE6E73">
        <w:t>3&gt;</w:t>
      </w:r>
      <w:r w:rsidRPr="00EE6E73">
        <w:tab/>
        <w:t>else:</w:t>
      </w:r>
    </w:p>
    <w:p w14:paraId="6849C81F" w14:textId="006EA707" w:rsidR="0065446C" w:rsidRPr="00EE6E73" w:rsidRDefault="006D7B9F" w:rsidP="0065446C">
      <w:pPr>
        <w:pStyle w:val="B4"/>
      </w:pPr>
      <w:r w:rsidRPr="00EE6E73">
        <w:t>4&gt;</w:t>
      </w:r>
      <w:r w:rsidRPr="00EE6E73">
        <w:tab/>
        <w:t xml:space="preserve">inform lower layers that the UE is not configured with UE-based TA measurements for this </w:t>
      </w:r>
      <w:r w:rsidRPr="00EE6E73">
        <w:rPr>
          <w:i/>
          <w:iCs/>
        </w:rPr>
        <w:t>LTM-Candidate</w:t>
      </w:r>
      <w:r w:rsidR="00EA7414" w:rsidRPr="00EE6E73">
        <w:t>;</w:t>
      </w:r>
    </w:p>
    <w:p w14:paraId="718F3D5A" w14:textId="77777777" w:rsidR="0065446C" w:rsidRPr="00EE6E73" w:rsidRDefault="0065446C" w:rsidP="0065446C">
      <w:pPr>
        <w:pStyle w:val="B2"/>
      </w:pPr>
      <w:r w:rsidRPr="00EE6E73">
        <w:t>2&gt;</w:t>
      </w:r>
      <w:r w:rsidRPr="00EE6E73">
        <w:tab/>
        <w:t>else:</w:t>
      </w:r>
    </w:p>
    <w:p w14:paraId="0C26C647" w14:textId="300A5FDB" w:rsidR="00C11245" w:rsidRPr="00EE6E73" w:rsidRDefault="0065446C" w:rsidP="00836A03">
      <w:pPr>
        <w:pStyle w:val="B3"/>
      </w:pPr>
      <w:r w:rsidRPr="00EE6E73">
        <w:t>3&gt;</w:t>
      </w:r>
      <w:r w:rsidRPr="00EE6E73">
        <w:tab/>
        <w:t xml:space="preserve">inform lower layers that the UE is not configured with UE-based TA measurements for this </w:t>
      </w:r>
      <w:r w:rsidRPr="00EE6E73">
        <w:rPr>
          <w:i/>
          <w:iCs/>
        </w:rPr>
        <w:t>LTM-Candidate</w:t>
      </w:r>
      <w:r w:rsidR="00EA7414" w:rsidRPr="00EE6E73">
        <w:t>.</w:t>
      </w:r>
    </w:p>
    <w:p w14:paraId="469159A6" w14:textId="0858EAE8" w:rsidR="00C11245" w:rsidRPr="00EE6E73" w:rsidRDefault="00273CFA" w:rsidP="00C11245">
      <w:pPr>
        <w:pStyle w:val="Heading5"/>
        <w:rPr>
          <w:rFonts w:eastAsia="MS Mincho"/>
        </w:rPr>
      </w:pPr>
      <w:bookmarkStart w:id="837" w:name="_Toc193445552"/>
      <w:bookmarkStart w:id="838" w:name="_Toc193451357"/>
      <w:bookmarkStart w:id="839" w:name="_Toc193462622"/>
      <w:bookmarkStart w:id="840" w:name="_Toc201294909"/>
      <w:r w:rsidRPr="00EE6E73">
        <w:rPr>
          <w:rFonts w:eastAsia="MS Mincho"/>
        </w:rPr>
        <w:t>5.3.5.18</w:t>
      </w:r>
      <w:r w:rsidR="00C11245" w:rsidRPr="00EE6E73">
        <w:rPr>
          <w:rFonts w:eastAsia="MS Mincho"/>
        </w:rPr>
        <w:t>.4</w:t>
      </w:r>
      <w:r w:rsidR="00C11245" w:rsidRPr="00EE6E73">
        <w:rPr>
          <w:rFonts w:eastAsia="MS Mincho"/>
        </w:rPr>
        <w:tab/>
      </w:r>
      <w:r w:rsidR="006D7B9F" w:rsidRPr="00EE6E73">
        <w:rPr>
          <w:rFonts w:eastAsia="MS Mincho"/>
        </w:rPr>
        <w:t>Void</w:t>
      </w:r>
      <w:bookmarkEnd w:id="837"/>
      <w:bookmarkEnd w:id="838"/>
      <w:bookmarkEnd w:id="839"/>
      <w:bookmarkEnd w:id="840"/>
    </w:p>
    <w:p w14:paraId="7DD17365" w14:textId="7BEC7D7B" w:rsidR="00C11245" w:rsidRPr="00EE6E73" w:rsidRDefault="00273CFA" w:rsidP="00C11245">
      <w:pPr>
        <w:pStyle w:val="Heading5"/>
        <w:rPr>
          <w:rFonts w:eastAsia="MS Mincho"/>
        </w:rPr>
      </w:pPr>
      <w:bookmarkStart w:id="841" w:name="_Toc193445553"/>
      <w:bookmarkStart w:id="842" w:name="_Toc193451358"/>
      <w:bookmarkStart w:id="843" w:name="_Toc193462623"/>
      <w:bookmarkStart w:id="844" w:name="_Toc201294910"/>
      <w:r w:rsidRPr="00EE6E73">
        <w:rPr>
          <w:rFonts w:eastAsia="MS Mincho"/>
        </w:rPr>
        <w:t>5.3.5.18</w:t>
      </w:r>
      <w:r w:rsidR="00C11245" w:rsidRPr="00EE6E73">
        <w:rPr>
          <w:rFonts w:eastAsia="MS Mincho"/>
        </w:rPr>
        <w:t>.5</w:t>
      </w:r>
      <w:r w:rsidR="00C11245" w:rsidRPr="00EE6E73">
        <w:rPr>
          <w:rFonts w:eastAsia="MS Mincho"/>
        </w:rPr>
        <w:tab/>
      </w:r>
      <w:r w:rsidR="006D7B9F" w:rsidRPr="00EE6E73">
        <w:rPr>
          <w:rFonts w:eastAsia="MS Mincho"/>
        </w:rPr>
        <w:t>Void</w:t>
      </w:r>
      <w:bookmarkEnd w:id="841"/>
      <w:bookmarkEnd w:id="842"/>
      <w:bookmarkEnd w:id="843"/>
      <w:bookmarkEnd w:id="844"/>
    </w:p>
    <w:p w14:paraId="4A7A916F" w14:textId="150E1BD4" w:rsidR="00C11245" w:rsidRPr="00EE6E73" w:rsidRDefault="00273CFA" w:rsidP="00C11245">
      <w:pPr>
        <w:pStyle w:val="Heading5"/>
        <w:rPr>
          <w:rFonts w:eastAsia="MS Mincho"/>
        </w:rPr>
      </w:pPr>
      <w:bookmarkStart w:id="845" w:name="_Toc193445554"/>
      <w:bookmarkStart w:id="846" w:name="_Toc193451359"/>
      <w:bookmarkStart w:id="847" w:name="_Toc193462624"/>
      <w:bookmarkStart w:id="848" w:name="_Toc201294911"/>
      <w:r w:rsidRPr="00EE6E73">
        <w:rPr>
          <w:rFonts w:eastAsia="MS Mincho"/>
        </w:rPr>
        <w:t>5.3.5.18</w:t>
      </w:r>
      <w:r w:rsidR="00C11245" w:rsidRPr="00EE6E73">
        <w:rPr>
          <w:rFonts w:eastAsia="MS Mincho"/>
        </w:rPr>
        <w:t>.6</w:t>
      </w:r>
      <w:r w:rsidR="00C11245" w:rsidRPr="00EE6E73">
        <w:rPr>
          <w:rFonts w:eastAsia="MS Mincho"/>
        </w:rPr>
        <w:tab/>
        <w:t>LTM cell switch execution</w:t>
      </w:r>
      <w:bookmarkEnd w:id="845"/>
      <w:bookmarkEnd w:id="846"/>
      <w:bookmarkEnd w:id="847"/>
      <w:bookmarkEnd w:id="848"/>
    </w:p>
    <w:p w14:paraId="5B2A256A" w14:textId="77777777" w:rsidR="00C11245" w:rsidRPr="00EE6E73" w:rsidRDefault="00C11245" w:rsidP="00C11245">
      <w:r w:rsidRPr="00EE6E73">
        <w:t>Upon the indication by lower layers that an LTM cell switch procedure is triggered, or upon performing LTM cell switch following cell selection performed while timer T311 was running, as specified in 5.3.7.3, the UE shall:</w:t>
      </w:r>
    </w:p>
    <w:p w14:paraId="2F1D9B3E" w14:textId="77777777" w:rsidR="00C15E86" w:rsidRPr="00EE6E73" w:rsidRDefault="00C15E86" w:rsidP="00C15E86">
      <w:pPr>
        <w:pStyle w:val="B1"/>
      </w:pPr>
      <w:r w:rsidRPr="00EE6E73">
        <w:t>1&gt;</w:t>
      </w:r>
      <w:r w:rsidRPr="00EE6E73">
        <w:tab/>
        <w:t>if the LTM cell switch is triggered on the MCG:</w:t>
      </w:r>
    </w:p>
    <w:p w14:paraId="7AEA4865" w14:textId="28FF041D" w:rsidR="00C11245" w:rsidRPr="00EE6E73" w:rsidRDefault="00C15E86" w:rsidP="00696D75">
      <w:pPr>
        <w:pStyle w:val="B2"/>
      </w:pPr>
      <w:r w:rsidRPr="00EE6E73">
        <w:lastRenderedPageBreak/>
        <w:t>2</w:t>
      </w:r>
      <w:r w:rsidR="00C11245" w:rsidRPr="00EE6E73">
        <w:t>&gt;</w:t>
      </w:r>
      <w:r w:rsidR="00C11245" w:rsidRPr="00EE6E73">
        <w:tab/>
        <w:t xml:space="preserve">release/clear all current dedicated </w:t>
      </w:r>
      <w:r w:rsidRPr="00EE6E73">
        <w:t xml:space="preserve">and common </w:t>
      </w:r>
      <w:r w:rsidR="00C11245" w:rsidRPr="00EE6E73">
        <w:t>radio configuration</w:t>
      </w:r>
      <w:r w:rsidRPr="00EE6E73">
        <w:t>s</w:t>
      </w:r>
      <w:r w:rsidR="00C11245" w:rsidRPr="00EE6E73">
        <w:t xml:space="preserve"> </w:t>
      </w:r>
      <w:r w:rsidRPr="00EE6E73">
        <w:t xml:space="preserve">which have neither been received via SRB1 within </w:t>
      </w:r>
      <w:proofErr w:type="spellStart"/>
      <w:r w:rsidRPr="00EE6E73">
        <w:rPr>
          <w:i/>
        </w:rPr>
        <w:t>mrdc-SecondaryCellGroup</w:t>
      </w:r>
      <w:proofErr w:type="spellEnd"/>
      <w:r w:rsidRPr="00EE6E73">
        <w:rPr>
          <w:iCs/>
        </w:rPr>
        <w:t>, nor via SRB3</w:t>
      </w:r>
      <w:r w:rsidR="00C11245" w:rsidRPr="00EE6E73">
        <w:t xml:space="preserve"> except for the following:</w:t>
      </w:r>
    </w:p>
    <w:p w14:paraId="455B98F1" w14:textId="77777777" w:rsidR="00C15E86" w:rsidRPr="00EE6E73" w:rsidRDefault="00C15E86" w:rsidP="00C15E86">
      <w:pPr>
        <w:pStyle w:val="B3"/>
      </w:pPr>
      <w:r w:rsidRPr="00EE6E73">
        <w:t>-</w:t>
      </w:r>
      <w:r w:rsidRPr="00EE6E73">
        <w:tab/>
        <w:t xml:space="preserve">the radio bearer configuration (configured via </w:t>
      </w:r>
      <w:proofErr w:type="spellStart"/>
      <w:r w:rsidRPr="00EE6E73">
        <w:rPr>
          <w:i/>
          <w:iCs/>
        </w:rPr>
        <w:t>RadioBearerConfig</w:t>
      </w:r>
      <w:proofErr w:type="spellEnd"/>
      <w:r w:rsidRPr="00EE6E73">
        <w:t>)</w:t>
      </w:r>
    </w:p>
    <w:p w14:paraId="08E83252" w14:textId="27830D5B" w:rsidR="00C11245" w:rsidRPr="00EE6E73" w:rsidRDefault="00C11245" w:rsidP="00696D75">
      <w:pPr>
        <w:pStyle w:val="B3"/>
      </w:pPr>
      <w:r w:rsidRPr="00EE6E73">
        <w:t>-</w:t>
      </w:r>
      <w:r w:rsidRPr="00EE6E73">
        <w:tab/>
        <w:t xml:space="preserve">the </w:t>
      </w:r>
      <w:proofErr w:type="spellStart"/>
      <w:r w:rsidRPr="00EE6E73">
        <w:rPr>
          <w:i/>
          <w:iCs/>
        </w:rPr>
        <w:t>logicalChannelIdentity</w:t>
      </w:r>
      <w:proofErr w:type="spellEnd"/>
      <w:r w:rsidRPr="00EE6E73">
        <w:t xml:space="preserve"> and </w:t>
      </w:r>
      <w:proofErr w:type="spellStart"/>
      <w:r w:rsidRPr="00EE6E73">
        <w:rPr>
          <w:i/>
          <w:iCs/>
        </w:rPr>
        <w:t>logicalChannelIdentityExt</w:t>
      </w:r>
      <w:proofErr w:type="spellEnd"/>
      <w:r w:rsidRPr="00EE6E73">
        <w:t xml:space="preserve"> of RLC bearers configured in </w:t>
      </w:r>
      <w:r w:rsidRPr="00EE6E73">
        <w:rPr>
          <w:i/>
          <w:iCs/>
        </w:rPr>
        <w:t>RLC-</w:t>
      </w:r>
      <w:proofErr w:type="spellStart"/>
      <w:r w:rsidRPr="00EE6E73">
        <w:rPr>
          <w:i/>
          <w:iCs/>
        </w:rPr>
        <w:t>BearerConfig</w:t>
      </w:r>
      <w:proofErr w:type="spellEnd"/>
      <w:r w:rsidRPr="00EE6E73">
        <w:t xml:space="preserve"> and the associated RLC entities, their state variables, buffers, and timers</w:t>
      </w:r>
      <w:r w:rsidR="00C15E86" w:rsidRPr="00EE6E73">
        <w:t>, except for triggering the associated RLC entities to reset the variable RETX_COUNT its initial value, as specified in TS 38.322 [4]</w:t>
      </w:r>
      <w:r w:rsidRPr="00EE6E73">
        <w:t>;</w:t>
      </w:r>
    </w:p>
    <w:p w14:paraId="0BF67D99" w14:textId="77777777" w:rsidR="00C15E86" w:rsidRPr="00EE6E73" w:rsidRDefault="00C15E86" w:rsidP="00C15E86">
      <w:pPr>
        <w:pStyle w:val="B3"/>
      </w:pPr>
      <w:r w:rsidRPr="00EE6E73">
        <w:t>-</w:t>
      </w:r>
      <w:r w:rsidRPr="00EE6E73">
        <w:tab/>
        <w:t xml:space="preserve">the </w:t>
      </w:r>
      <w:proofErr w:type="spellStart"/>
      <w:r w:rsidRPr="00EE6E73">
        <w:rPr>
          <w:i/>
          <w:iCs/>
        </w:rPr>
        <w:t>bh-LogicalChannelIdentity</w:t>
      </w:r>
      <w:proofErr w:type="spellEnd"/>
      <w:r w:rsidRPr="00EE6E73">
        <w:t xml:space="preserve"> of BH RLC channels configured in </w:t>
      </w:r>
      <w:r w:rsidRPr="00EE6E73">
        <w:rPr>
          <w:i/>
          <w:iCs/>
        </w:rPr>
        <w:t>BH-RLC-</w:t>
      </w:r>
      <w:proofErr w:type="spellStart"/>
      <w:r w:rsidRPr="00EE6E73">
        <w:rPr>
          <w:i/>
          <w:iCs/>
        </w:rPr>
        <w:t>ChannelConfig</w:t>
      </w:r>
      <w:proofErr w:type="spellEnd"/>
      <w:r w:rsidRPr="00EE6E73">
        <w:t xml:space="preserve"> and the associated RLC entities, their state variables, buffers, and timers, except for triggering the associated RLC entities to reset the variable RETX_COUNT its initial value, as specified in TS 38.322 [4];</w:t>
      </w:r>
    </w:p>
    <w:p w14:paraId="4EDF2F5B" w14:textId="32EDE801" w:rsidR="00C11245" w:rsidRPr="00EE6E73" w:rsidRDefault="00C11245" w:rsidP="00696D75">
      <w:pPr>
        <w:pStyle w:val="B3"/>
      </w:pPr>
      <w:r w:rsidRPr="00EE6E73">
        <w:t>-</w:t>
      </w:r>
      <w:r w:rsidRPr="00EE6E73">
        <w:tab/>
        <w:t xml:space="preserve">the UE variables </w:t>
      </w:r>
      <w:proofErr w:type="spellStart"/>
      <w:r w:rsidRPr="00EE6E73">
        <w:rPr>
          <w:i/>
          <w:iCs/>
        </w:rPr>
        <w:t>VarLTM-ServingCellNoResetID</w:t>
      </w:r>
      <w:proofErr w:type="spellEnd"/>
      <w:r w:rsidRPr="00EE6E73">
        <w:rPr>
          <w:iCs/>
        </w:rPr>
        <w:t xml:space="preserve"> and </w:t>
      </w:r>
      <w:proofErr w:type="spellStart"/>
      <w:r w:rsidRPr="00EE6E73">
        <w:rPr>
          <w:i/>
          <w:iCs/>
        </w:rPr>
        <w:t>VarLTM</w:t>
      </w:r>
      <w:proofErr w:type="spellEnd"/>
      <w:r w:rsidRPr="00EE6E73">
        <w:rPr>
          <w:i/>
          <w:iCs/>
        </w:rPr>
        <w:t>-</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006D7B9F" w:rsidRPr="00EE6E73">
        <w:t>;</w:t>
      </w:r>
    </w:p>
    <w:p w14:paraId="2AF7AF23" w14:textId="6BEA42F4" w:rsidR="006D7B9F" w:rsidRPr="00EE6E73" w:rsidRDefault="006D7B9F" w:rsidP="00696D75">
      <w:pPr>
        <w:pStyle w:val="B3"/>
      </w:pPr>
      <w:r w:rsidRPr="00EE6E73">
        <w:t>-</w:t>
      </w:r>
      <w:r w:rsidRPr="00EE6E73">
        <w:tab/>
        <w:t xml:space="preserve">the </w:t>
      </w:r>
      <w:proofErr w:type="spellStart"/>
      <w:r w:rsidRPr="00EE6E73">
        <w:rPr>
          <w:i/>
        </w:rPr>
        <w:t>ltm</w:t>
      </w:r>
      <w:proofErr w:type="spellEnd"/>
      <w:r w:rsidRPr="00EE6E73">
        <w:rPr>
          <w:i/>
        </w:rPr>
        <w:t>-Config</w:t>
      </w:r>
      <w:r w:rsidR="00FB4A24" w:rsidRPr="00EE6E73">
        <w:t>;</w:t>
      </w:r>
    </w:p>
    <w:p w14:paraId="28784175" w14:textId="77777777" w:rsidR="00C11245" w:rsidRPr="00EE6E73" w:rsidRDefault="00C11245" w:rsidP="00C11245">
      <w:pPr>
        <w:pStyle w:val="B3"/>
      </w:pPr>
      <w:r w:rsidRPr="00EE6E73">
        <w:t>-</w:t>
      </w:r>
      <w:r w:rsidRPr="00EE6E73">
        <w:tab/>
        <w:t>the MCG C-RNTI;</w:t>
      </w:r>
    </w:p>
    <w:p w14:paraId="27EED82D" w14:textId="77777777" w:rsidR="0065446C" w:rsidRPr="00EE6E73" w:rsidRDefault="00C11245" w:rsidP="0065446C">
      <w:pPr>
        <w:pStyle w:val="B3"/>
      </w:pPr>
      <w:r w:rsidRPr="00EE6E73">
        <w:t>-</w:t>
      </w:r>
      <w:r w:rsidRPr="00EE6E73">
        <w:tab/>
        <w:t>the AS security configurations associated with the master key;</w:t>
      </w:r>
    </w:p>
    <w:p w14:paraId="2873F5D4" w14:textId="10E7FE6F" w:rsidR="00C11245" w:rsidRPr="00EE6E73" w:rsidRDefault="0065446C" w:rsidP="0065446C">
      <w:pPr>
        <w:pStyle w:val="B3"/>
      </w:pPr>
      <w:r w:rsidRPr="00EE6E73">
        <w:t>-</w:t>
      </w:r>
      <w:r w:rsidRPr="00EE6E73">
        <w:tab/>
        <w:t>the logged measurement configuration;</w:t>
      </w:r>
    </w:p>
    <w:p w14:paraId="5FF955AD" w14:textId="6C14CF29" w:rsidR="00C11245" w:rsidRPr="00EE6E73" w:rsidRDefault="00C15E86" w:rsidP="00696D75">
      <w:pPr>
        <w:pStyle w:val="B1"/>
      </w:pPr>
      <w:r w:rsidRPr="00EE6E73">
        <w:t>1</w:t>
      </w:r>
      <w:r w:rsidR="00C11245" w:rsidRPr="00EE6E73">
        <w:t>&gt;</w:t>
      </w:r>
      <w:r w:rsidR="00C11245" w:rsidRPr="00EE6E73">
        <w:tab/>
        <w:t>else, if the LTM cell switch is triggered on the SCG:</w:t>
      </w:r>
    </w:p>
    <w:p w14:paraId="34A1B854" w14:textId="77777777" w:rsidR="00C15E86" w:rsidRPr="00EE6E73" w:rsidRDefault="00C15E86" w:rsidP="00C15E86">
      <w:pPr>
        <w:pStyle w:val="B2"/>
      </w:pPr>
      <w:r w:rsidRPr="00EE6E73">
        <w:t>2&gt;</w:t>
      </w:r>
      <w:r w:rsidRPr="00EE6E73">
        <w:tab/>
        <w:t xml:space="preserve">release/clear all current dedicated and common radio configurations which have been received either via SRB1 within </w:t>
      </w:r>
      <w:proofErr w:type="spellStart"/>
      <w:r w:rsidRPr="00EE6E73">
        <w:rPr>
          <w:i/>
        </w:rPr>
        <w:t>mrdc-SecondaryCellGroup</w:t>
      </w:r>
      <w:proofErr w:type="spellEnd"/>
      <w:r w:rsidRPr="00EE6E73">
        <w:rPr>
          <w:iCs/>
        </w:rPr>
        <w:t>, or via SRB3</w:t>
      </w:r>
      <w:r w:rsidRPr="00EE6E73">
        <w:t xml:space="preserve"> except for the following:</w:t>
      </w:r>
    </w:p>
    <w:p w14:paraId="3B2947AE" w14:textId="77777777" w:rsidR="00C15E86" w:rsidRPr="00EE6E73" w:rsidRDefault="00C15E86" w:rsidP="00C15E86">
      <w:pPr>
        <w:pStyle w:val="B3"/>
      </w:pPr>
      <w:r w:rsidRPr="00EE6E73">
        <w:t>-</w:t>
      </w:r>
      <w:r w:rsidRPr="00EE6E73">
        <w:tab/>
        <w:t xml:space="preserve">the radio bearer configuration (configured via </w:t>
      </w:r>
      <w:proofErr w:type="spellStart"/>
      <w:r w:rsidRPr="00EE6E73">
        <w:rPr>
          <w:i/>
          <w:iCs/>
        </w:rPr>
        <w:t>RadioBearerConfig</w:t>
      </w:r>
      <w:proofErr w:type="spellEnd"/>
      <w:r w:rsidRPr="00EE6E73">
        <w:t xml:space="preserve"> IE)</w:t>
      </w:r>
    </w:p>
    <w:p w14:paraId="39AFBDE5" w14:textId="77777777" w:rsidR="00C15E86" w:rsidRPr="00EE6E73" w:rsidRDefault="00C15E86" w:rsidP="00C15E86">
      <w:pPr>
        <w:pStyle w:val="B3"/>
      </w:pPr>
      <w:r w:rsidRPr="00EE6E73">
        <w:t>-</w:t>
      </w:r>
      <w:r w:rsidRPr="00EE6E73">
        <w:tab/>
        <w:t xml:space="preserve">the </w:t>
      </w:r>
      <w:proofErr w:type="spellStart"/>
      <w:r w:rsidRPr="00EE6E73">
        <w:rPr>
          <w:i/>
          <w:iCs/>
        </w:rPr>
        <w:t>logicalChannelIdentity</w:t>
      </w:r>
      <w:proofErr w:type="spellEnd"/>
      <w:r w:rsidRPr="00EE6E73">
        <w:t xml:space="preserve"> and </w:t>
      </w:r>
      <w:proofErr w:type="spellStart"/>
      <w:r w:rsidRPr="00EE6E73">
        <w:rPr>
          <w:i/>
          <w:iCs/>
        </w:rPr>
        <w:t>logicalChannelIdentityExt</w:t>
      </w:r>
      <w:proofErr w:type="spellEnd"/>
      <w:r w:rsidRPr="00EE6E73">
        <w:t xml:space="preserve"> of RLC bearers configured in </w:t>
      </w:r>
      <w:r w:rsidRPr="00EE6E73">
        <w:rPr>
          <w:i/>
          <w:iCs/>
        </w:rPr>
        <w:t>RLC-</w:t>
      </w:r>
      <w:proofErr w:type="spellStart"/>
      <w:r w:rsidRPr="00EE6E73">
        <w:rPr>
          <w:i/>
          <w:iCs/>
        </w:rPr>
        <w:t>BearerConfig</w:t>
      </w:r>
      <w:proofErr w:type="spellEnd"/>
      <w:r w:rsidRPr="00EE6E73">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EE6E73" w:rsidRDefault="00C15E86" w:rsidP="00C15E86">
      <w:pPr>
        <w:pStyle w:val="B3"/>
      </w:pPr>
      <w:r w:rsidRPr="00EE6E73">
        <w:t>-</w:t>
      </w:r>
      <w:r w:rsidRPr="00EE6E73">
        <w:tab/>
        <w:t xml:space="preserve">the </w:t>
      </w:r>
      <w:proofErr w:type="spellStart"/>
      <w:r w:rsidRPr="00EE6E73">
        <w:rPr>
          <w:i/>
          <w:iCs/>
        </w:rPr>
        <w:t>bh-LogicalChannelIdentity</w:t>
      </w:r>
      <w:proofErr w:type="spellEnd"/>
      <w:r w:rsidRPr="00EE6E73">
        <w:t xml:space="preserve"> of BH RLC channels configured in </w:t>
      </w:r>
      <w:r w:rsidRPr="00EE6E73">
        <w:rPr>
          <w:i/>
          <w:iCs/>
        </w:rPr>
        <w:t>BH-RLC-</w:t>
      </w:r>
      <w:proofErr w:type="spellStart"/>
      <w:r w:rsidRPr="00EE6E73">
        <w:rPr>
          <w:i/>
          <w:iCs/>
        </w:rPr>
        <w:t>ChannelConfig</w:t>
      </w:r>
      <w:proofErr w:type="spellEnd"/>
      <w:r w:rsidRPr="00EE6E73">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EE6E73" w:rsidRDefault="00C15E86" w:rsidP="00C15E86">
      <w:pPr>
        <w:pStyle w:val="B3"/>
      </w:pPr>
      <w:r w:rsidRPr="00EE6E73">
        <w:t>-</w:t>
      </w:r>
      <w:r w:rsidRPr="00EE6E73">
        <w:tab/>
        <w:t xml:space="preserve">the UE variables </w:t>
      </w:r>
      <w:proofErr w:type="spellStart"/>
      <w:r w:rsidRPr="00EE6E73">
        <w:rPr>
          <w:i/>
        </w:rPr>
        <w:t>VarLTM-ServingCellNoResetID</w:t>
      </w:r>
      <w:proofErr w:type="spellEnd"/>
      <w:r w:rsidRPr="00EE6E73">
        <w:rPr>
          <w:iCs/>
        </w:rPr>
        <w:t xml:space="preserve"> and </w:t>
      </w:r>
      <w:proofErr w:type="spellStart"/>
      <w:r w:rsidRPr="00EE6E73">
        <w:rPr>
          <w:i/>
        </w:rPr>
        <w:t>VarLTM</w:t>
      </w:r>
      <w:proofErr w:type="spellEnd"/>
      <w:r w:rsidRPr="00EE6E73">
        <w:rPr>
          <w:i/>
        </w:rPr>
        <w:t>-</w:t>
      </w:r>
      <w:proofErr w:type="spellStart"/>
      <w:r w:rsidRPr="00EE6E73">
        <w:rPr>
          <w:i/>
        </w:rPr>
        <w:t>ServingCellUE</w:t>
      </w:r>
      <w:proofErr w:type="spellEnd"/>
      <w:r w:rsidRPr="00EE6E73">
        <w:rPr>
          <w:i/>
        </w:rPr>
        <w:t>-</w:t>
      </w:r>
      <w:proofErr w:type="spellStart"/>
      <w:r w:rsidRPr="00EE6E73">
        <w:rPr>
          <w:i/>
        </w:rPr>
        <w:t>MeasuredTA</w:t>
      </w:r>
      <w:proofErr w:type="spellEnd"/>
      <w:r w:rsidRPr="00EE6E73">
        <w:rPr>
          <w:i/>
        </w:rPr>
        <w:t>-ID</w:t>
      </w:r>
      <w:r w:rsidRPr="00EE6E73">
        <w:t>;</w:t>
      </w:r>
    </w:p>
    <w:p w14:paraId="0E5D6BAC" w14:textId="77777777" w:rsidR="00C15E86" w:rsidRPr="00EE6E73" w:rsidRDefault="00C15E86" w:rsidP="00C15E86">
      <w:pPr>
        <w:pStyle w:val="B3"/>
      </w:pPr>
      <w:r w:rsidRPr="00EE6E73">
        <w:t>-</w:t>
      </w:r>
      <w:r w:rsidRPr="00EE6E73">
        <w:tab/>
        <w:t xml:space="preserve">the </w:t>
      </w:r>
      <w:proofErr w:type="spellStart"/>
      <w:r w:rsidRPr="00EE6E73">
        <w:rPr>
          <w:i/>
          <w:iCs/>
        </w:rPr>
        <w:t>ltm</w:t>
      </w:r>
      <w:proofErr w:type="spellEnd"/>
      <w:r w:rsidRPr="00EE6E73">
        <w:rPr>
          <w:i/>
          <w:iCs/>
        </w:rPr>
        <w:t>-Config</w:t>
      </w:r>
      <w:r w:rsidRPr="00EE6E73">
        <w:t>;</w:t>
      </w:r>
    </w:p>
    <w:p w14:paraId="7B58C85A" w14:textId="77777777" w:rsidR="00C11245" w:rsidRPr="00EE6E73" w:rsidRDefault="00C11245" w:rsidP="00C11245">
      <w:pPr>
        <w:pStyle w:val="B3"/>
      </w:pPr>
      <w:r w:rsidRPr="00EE6E73">
        <w:t>-</w:t>
      </w:r>
      <w:r w:rsidRPr="00EE6E73">
        <w:tab/>
        <w:t>the AS security configurations associated with the secondary key;</w:t>
      </w:r>
    </w:p>
    <w:p w14:paraId="79F1E227" w14:textId="77777777" w:rsidR="00C15E86" w:rsidRPr="00EE6E73" w:rsidRDefault="00C15E86" w:rsidP="00C15E86">
      <w:pPr>
        <w:pStyle w:val="B1"/>
      </w:pPr>
      <w:r w:rsidRPr="00EE6E73">
        <w:t>1&gt;</w:t>
      </w:r>
      <w:r w:rsidRPr="00EE6E73">
        <w:tab/>
        <w:t>for each SRB/DRB in the current UE configuration:</w:t>
      </w:r>
    </w:p>
    <w:p w14:paraId="4F7DF3DE" w14:textId="77777777" w:rsidR="00C15E86" w:rsidRPr="00EE6E73" w:rsidRDefault="00C15E86" w:rsidP="00C15E86">
      <w:pPr>
        <w:pStyle w:val="B2"/>
      </w:pPr>
      <w:r w:rsidRPr="00EE6E73">
        <w:t>2&gt;</w:t>
      </w:r>
      <w:r w:rsidRPr="00EE6E73">
        <w:tab/>
        <w:t>if the LTM cell switch is triggered on the MCG and the SRB/DRB using the master key; or</w:t>
      </w:r>
    </w:p>
    <w:p w14:paraId="2E0175AC" w14:textId="77777777" w:rsidR="00C15E86" w:rsidRPr="00EE6E73" w:rsidRDefault="00C15E86" w:rsidP="00C15E86">
      <w:pPr>
        <w:pStyle w:val="B2"/>
      </w:pPr>
      <w:r w:rsidRPr="00EE6E73">
        <w:t>2&gt;</w:t>
      </w:r>
      <w:r w:rsidRPr="00EE6E73">
        <w:tab/>
        <w:t>if the LTM cell switch is triggered on the SCG and the SRB/DRB using the secondary key:</w:t>
      </w:r>
    </w:p>
    <w:p w14:paraId="090C2227" w14:textId="77777777" w:rsidR="00C15E86" w:rsidRPr="00EE6E73" w:rsidRDefault="00C15E86" w:rsidP="00C15E86">
      <w:pPr>
        <w:pStyle w:val="B3"/>
      </w:pPr>
      <w:r w:rsidRPr="00EE6E73">
        <w:t>3&gt;</w:t>
      </w:r>
      <w:r w:rsidRPr="00EE6E73">
        <w:tab/>
        <w:t>keep the associated PDCP and SDAP entities, their state variables, buffers and timers;</w:t>
      </w:r>
    </w:p>
    <w:p w14:paraId="1CD93D64" w14:textId="77777777" w:rsidR="00FF3CCB" w:rsidRPr="00EE6E73" w:rsidRDefault="00C15E86" w:rsidP="00FF3CCB">
      <w:pPr>
        <w:pStyle w:val="B3"/>
      </w:pPr>
      <w:r w:rsidRPr="00EE6E73">
        <w:t>3&gt;</w:t>
      </w:r>
      <w:r w:rsidRPr="00EE6E73">
        <w:tab/>
        <w:t xml:space="preserve">release all fields related to the SRB/DRB configuration except for </w:t>
      </w:r>
      <w:proofErr w:type="spellStart"/>
      <w:r w:rsidRPr="00EE6E73">
        <w:rPr>
          <w:i/>
          <w:iCs/>
        </w:rPr>
        <w:t>srb</w:t>
      </w:r>
      <w:proofErr w:type="spellEnd"/>
      <w:r w:rsidRPr="00EE6E73">
        <w:rPr>
          <w:i/>
          <w:iCs/>
        </w:rPr>
        <w:t>-Identity</w:t>
      </w:r>
      <w:r w:rsidRPr="00EE6E73">
        <w:t xml:space="preserve"> and </w:t>
      </w:r>
      <w:proofErr w:type="spellStart"/>
      <w:r w:rsidRPr="00EE6E73">
        <w:rPr>
          <w:i/>
          <w:iCs/>
        </w:rPr>
        <w:t>drb</w:t>
      </w:r>
      <w:proofErr w:type="spellEnd"/>
      <w:r w:rsidRPr="00EE6E73">
        <w:rPr>
          <w:i/>
          <w:iCs/>
        </w:rPr>
        <w:t>-Identity</w:t>
      </w:r>
      <w:r w:rsidRPr="00EE6E73">
        <w:t>;</w:t>
      </w:r>
    </w:p>
    <w:p w14:paraId="7860DE68" w14:textId="60E9322C" w:rsidR="00386D88" w:rsidRPr="00EE6E73" w:rsidRDefault="00FF3CCB" w:rsidP="00FF3CCB">
      <w:pPr>
        <w:pStyle w:val="B3"/>
      </w:pPr>
      <w:r w:rsidRPr="00EE6E73">
        <w:t>3&gt;</w:t>
      </w:r>
      <w:r w:rsidRPr="00EE6E73">
        <w:tab/>
        <w:t>apply the default SRB configuration defined in 9.2.1 for the corresponding SRB;</w:t>
      </w:r>
    </w:p>
    <w:p w14:paraId="3186DD67" w14:textId="50E904E9" w:rsidR="00C15E86" w:rsidRPr="00EE6E73" w:rsidRDefault="00386D88" w:rsidP="003B01CB">
      <w:pPr>
        <w:pStyle w:val="NO"/>
      </w:pPr>
      <w:r w:rsidRPr="00EE6E73">
        <w:t xml:space="preserve">NOTE </w:t>
      </w:r>
      <w:r w:rsidRPr="00EE6E73">
        <w:rPr>
          <w:rFonts w:eastAsiaTheme="minorEastAsia"/>
          <w:lang w:eastAsia="ja-JP"/>
        </w:rPr>
        <w:t>00</w:t>
      </w:r>
      <w:r w:rsidRPr="00EE6E73">
        <w:t>:</w:t>
      </w:r>
      <w:r w:rsidRPr="00EE6E73">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EE6E73" w:rsidRDefault="00C15E86" w:rsidP="006D7B9F">
      <w:pPr>
        <w:pStyle w:val="B1"/>
      </w:pPr>
      <w:r w:rsidRPr="00EE6E73">
        <w:t>1&gt;</w:t>
      </w:r>
      <w:r w:rsidRPr="00EE6E73">
        <w:tab/>
        <w:t>apply the default L1 parameter values as specified in corresponding physical layer specifications except for the parameters for which values are provided in SIB1;</w:t>
      </w:r>
    </w:p>
    <w:p w14:paraId="11D40E59" w14:textId="0090C3F3" w:rsidR="006D7B9F" w:rsidRPr="00EE6E73" w:rsidRDefault="00C11245" w:rsidP="006D7B9F">
      <w:pPr>
        <w:pStyle w:val="B1"/>
      </w:pPr>
      <w:r w:rsidRPr="00EE6E73">
        <w:lastRenderedPageBreak/>
        <w:t>1&gt;</w:t>
      </w:r>
      <w:r w:rsidRPr="00EE6E73">
        <w:tab/>
        <w:t xml:space="preserve">use the default values specified in 9.2.3 for timers T310, T311 and constants N310, N311 </w:t>
      </w:r>
      <w:r w:rsidR="00855BA8" w:rsidRPr="00EE6E73">
        <w:t>associated with the</w:t>
      </w:r>
      <w:r w:rsidRPr="00EE6E73">
        <w:t xml:space="preserve"> cell group for which the LTM cell switch procedure is triggered</w:t>
      </w:r>
      <w:r w:rsidR="0065446C" w:rsidRPr="00EE6E73">
        <w:t>, where T310, N310, and N311 are for both MCG and SCG, and T311 is only for the MCG</w:t>
      </w:r>
      <w:r w:rsidRPr="00EE6E73">
        <w:t>;</w:t>
      </w:r>
    </w:p>
    <w:p w14:paraId="0F372C79" w14:textId="77777777" w:rsidR="006D7B9F" w:rsidRPr="00EE6E73" w:rsidRDefault="006D7B9F" w:rsidP="006D7B9F">
      <w:pPr>
        <w:pStyle w:val="B1"/>
        <w:rPr>
          <w:lang w:eastAsia="zh-TW"/>
        </w:rPr>
      </w:pPr>
      <w:r w:rsidRPr="00EE6E73">
        <w:t>1&gt;</w:t>
      </w:r>
      <w:r w:rsidRPr="00EE6E73">
        <w:tab/>
        <w:t>apply the default MAC Cell Group configuration as specified in 9.2.2 for the cell group for which the LTM cell switch procedure is triggered;</w:t>
      </w:r>
    </w:p>
    <w:p w14:paraId="5F64DE91" w14:textId="77777777" w:rsidR="00C15E86" w:rsidRPr="00EE6E73" w:rsidRDefault="00C15E86" w:rsidP="00C15E86">
      <w:pPr>
        <w:pStyle w:val="B1"/>
      </w:pPr>
      <w:r w:rsidRPr="00EE6E73">
        <w:t>1&gt;</w:t>
      </w:r>
      <w:r w:rsidRPr="00EE6E73">
        <w:tab/>
        <w:t xml:space="preserve">if the </w:t>
      </w:r>
      <w:r w:rsidRPr="00EE6E73">
        <w:rPr>
          <w:i/>
          <w:iCs/>
        </w:rPr>
        <w:t>LTM-Candidate</w:t>
      </w:r>
      <w:r w:rsidRPr="00EE6E73">
        <w:t xml:space="preserve"> IE in </w:t>
      </w:r>
      <w:proofErr w:type="spellStart"/>
      <w:r w:rsidRPr="00EE6E73">
        <w:rPr>
          <w:i/>
        </w:rPr>
        <w:t>ltm</w:t>
      </w:r>
      <w:proofErr w:type="spellEnd"/>
      <w:r w:rsidRPr="00EE6E73">
        <w:rPr>
          <w:i/>
        </w:rPr>
        <w:t>-Config</w:t>
      </w:r>
      <w:r w:rsidRPr="00EE6E73">
        <w:t xml:space="preserve"> indicated by lower layers or for the selected cell in accordance with 5.3.7.3 does not contain the field </w:t>
      </w:r>
      <w:proofErr w:type="spellStart"/>
      <w:r w:rsidRPr="00EE6E73">
        <w:rPr>
          <w:i/>
          <w:iCs/>
        </w:rPr>
        <w:t>ltm-NoResetID</w:t>
      </w:r>
      <w:proofErr w:type="spellEnd"/>
      <w:r w:rsidRPr="00EE6E73">
        <w:t xml:space="preserve"> and if the UE does not have any value stored of </w:t>
      </w:r>
      <w:proofErr w:type="spellStart"/>
      <w:r w:rsidRPr="00EE6E73">
        <w:rPr>
          <w:i/>
          <w:iCs/>
        </w:rPr>
        <w:t>ltm-ServingCellNoResetID</w:t>
      </w:r>
      <w:proofErr w:type="spellEnd"/>
      <w:r w:rsidRPr="00EE6E73">
        <w:rPr>
          <w:i/>
          <w:iCs/>
        </w:rPr>
        <w:t xml:space="preserve"> </w:t>
      </w:r>
      <w:r w:rsidRPr="00EE6E73">
        <w:t xml:space="preserve">within </w:t>
      </w:r>
      <w:proofErr w:type="spellStart"/>
      <w:r w:rsidRPr="00EE6E73">
        <w:rPr>
          <w:i/>
          <w:iCs/>
        </w:rPr>
        <w:t>VarLTM-ServingCellNoResetID</w:t>
      </w:r>
      <w:proofErr w:type="spellEnd"/>
      <w:r w:rsidRPr="00EE6E73">
        <w:t>; or</w:t>
      </w:r>
    </w:p>
    <w:p w14:paraId="27502E73" w14:textId="7BB8F6A6" w:rsidR="00C11245" w:rsidRPr="00EE6E73" w:rsidRDefault="00C11245" w:rsidP="00C11245">
      <w:pPr>
        <w:pStyle w:val="B1"/>
      </w:pPr>
      <w:r w:rsidRPr="00EE6E73">
        <w:t>1&gt;</w:t>
      </w:r>
      <w:r w:rsidRPr="00EE6E73">
        <w:tab/>
        <w:t xml:space="preserve">if the value of field </w:t>
      </w:r>
      <w:proofErr w:type="spellStart"/>
      <w:r w:rsidRPr="00EE6E73">
        <w:rPr>
          <w:i/>
          <w:iCs/>
        </w:rPr>
        <w:t>ltm-NoResetID</w:t>
      </w:r>
      <w:proofErr w:type="spellEnd"/>
      <w:r w:rsidRPr="00EE6E73">
        <w:rPr>
          <w:i/>
          <w:iCs/>
        </w:rPr>
        <w:t xml:space="preserve"> </w:t>
      </w:r>
      <w:r w:rsidRPr="00EE6E73">
        <w:t xml:space="preserve">contained within the </w:t>
      </w:r>
      <w:r w:rsidRPr="00EE6E73">
        <w:rPr>
          <w:i/>
          <w:iCs/>
        </w:rPr>
        <w:t>LTM-Candidate</w:t>
      </w:r>
      <w:r w:rsidRPr="00EE6E73">
        <w:t xml:space="preserve"> IE in </w:t>
      </w:r>
      <w:proofErr w:type="spellStart"/>
      <w:r w:rsidR="006D7B9F" w:rsidRPr="00EE6E73">
        <w:rPr>
          <w:i/>
        </w:rPr>
        <w:t>ltm</w:t>
      </w:r>
      <w:proofErr w:type="spellEnd"/>
      <w:r w:rsidRPr="00EE6E73">
        <w:rPr>
          <w:i/>
        </w:rPr>
        <w:t>-Config</w:t>
      </w:r>
      <w:r w:rsidRPr="00EE6E73">
        <w:t xml:space="preserve"> indicated by lower layers or for the selected cell in accordance with 5.3.7.3 is not equal to the value of </w:t>
      </w:r>
      <w:proofErr w:type="spellStart"/>
      <w:r w:rsidRPr="00EE6E73">
        <w:rPr>
          <w:i/>
          <w:iCs/>
        </w:rPr>
        <w:t>ltm-ServingCellNoResetID</w:t>
      </w:r>
      <w:proofErr w:type="spellEnd"/>
      <w:r w:rsidRPr="00EE6E73">
        <w:rPr>
          <w:i/>
          <w:iCs/>
        </w:rPr>
        <w:t xml:space="preserve"> </w:t>
      </w:r>
      <w:r w:rsidRPr="00EE6E73">
        <w:t xml:space="preserve">within </w:t>
      </w:r>
      <w:proofErr w:type="spellStart"/>
      <w:r w:rsidRPr="00EE6E73">
        <w:rPr>
          <w:i/>
          <w:iCs/>
        </w:rPr>
        <w:t>VarLTM-ServingCellNoResetID</w:t>
      </w:r>
      <w:proofErr w:type="spellEnd"/>
      <w:r w:rsidRPr="00EE6E73">
        <w:t>:</w:t>
      </w:r>
    </w:p>
    <w:p w14:paraId="4A12A747" w14:textId="01C4AE99" w:rsidR="00C11245" w:rsidRPr="00EE6E73" w:rsidRDefault="00C11245" w:rsidP="00C11245">
      <w:pPr>
        <w:pStyle w:val="B2"/>
      </w:pPr>
      <w:r w:rsidRPr="00EE6E73">
        <w:t>2&gt;</w:t>
      </w:r>
      <w:r w:rsidRPr="00EE6E73">
        <w:tab/>
        <w:t xml:space="preserve">for each </w:t>
      </w:r>
      <w:proofErr w:type="spellStart"/>
      <w:r w:rsidR="0065446C" w:rsidRPr="00EE6E73">
        <w:rPr>
          <w:i/>
          <w:iCs/>
        </w:rPr>
        <w:t>logicalChannelIdentity</w:t>
      </w:r>
      <w:proofErr w:type="spellEnd"/>
      <w:r w:rsidRPr="00EE6E73">
        <w:t xml:space="preserve"> and </w:t>
      </w:r>
      <w:proofErr w:type="spellStart"/>
      <w:r w:rsidR="0065446C" w:rsidRPr="00EE6E73">
        <w:rPr>
          <w:i/>
          <w:iCs/>
        </w:rPr>
        <w:t>logicalChannelIdentityExt</w:t>
      </w:r>
      <w:proofErr w:type="spellEnd"/>
      <w:r w:rsidRPr="00EE6E73">
        <w:t xml:space="preserve"> that is part of the current UE configuration for the cell group for which the LTM cell switch procedure is triggered:</w:t>
      </w:r>
    </w:p>
    <w:p w14:paraId="5F7E324D" w14:textId="77777777" w:rsidR="006D7B9F" w:rsidRPr="00EE6E73" w:rsidRDefault="006D7B9F" w:rsidP="00220546">
      <w:pPr>
        <w:pStyle w:val="B3"/>
      </w:pPr>
      <w:r w:rsidRPr="00EE6E73">
        <w:t>3&gt;</w:t>
      </w:r>
      <w:r w:rsidRPr="00EE6E73">
        <w:tab/>
        <w:t xml:space="preserve">if </w:t>
      </w:r>
      <w:proofErr w:type="spellStart"/>
      <w:r w:rsidRPr="00EE6E73">
        <w:rPr>
          <w:i/>
          <w:iCs/>
        </w:rPr>
        <w:t>servedRadioBearer</w:t>
      </w:r>
      <w:proofErr w:type="spellEnd"/>
      <w:r w:rsidRPr="00EE6E73">
        <w:t xml:space="preserve"> is set to </w:t>
      </w:r>
      <w:proofErr w:type="spellStart"/>
      <w:r w:rsidRPr="00EE6E73">
        <w:rPr>
          <w:i/>
          <w:iCs/>
        </w:rPr>
        <w:t>drb</w:t>
      </w:r>
      <w:proofErr w:type="spellEnd"/>
      <w:r w:rsidRPr="00EE6E73">
        <w:rPr>
          <w:i/>
          <w:iCs/>
        </w:rPr>
        <w:t>-Identity</w:t>
      </w:r>
      <w:r w:rsidRPr="00EE6E73">
        <w:t>:</w:t>
      </w:r>
    </w:p>
    <w:p w14:paraId="48A81CCB" w14:textId="5324F11C" w:rsidR="00C11245" w:rsidRPr="00EE6E73" w:rsidRDefault="006D7B9F" w:rsidP="00220546">
      <w:pPr>
        <w:pStyle w:val="B4"/>
      </w:pPr>
      <w:r w:rsidRPr="00EE6E73">
        <w:t>4</w:t>
      </w:r>
      <w:r w:rsidR="00C11245" w:rsidRPr="00EE6E73">
        <w:t>&gt;</w:t>
      </w:r>
      <w:r w:rsidR="00C11245" w:rsidRPr="00EE6E73">
        <w:tab/>
        <w:t xml:space="preserve">after the end of this procedure, re-establish the corresponding RLC entity as specified in TS 38.322 [4], after applying the LTM configuration in </w:t>
      </w:r>
      <w:proofErr w:type="spellStart"/>
      <w:r w:rsidR="00C11245" w:rsidRPr="00EE6E73">
        <w:rPr>
          <w:i/>
          <w:iCs/>
        </w:rPr>
        <w:t>ltm-CandidateConfig</w:t>
      </w:r>
      <w:proofErr w:type="spellEnd"/>
      <w:r w:rsidR="00C11245" w:rsidRPr="00EE6E73">
        <w:t xml:space="preserve"> within </w:t>
      </w:r>
      <w:r w:rsidRPr="00EE6E73">
        <w:t xml:space="preserve">the </w:t>
      </w:r>
      <w:r w:rsidR="00C11245" w:rsidRPr="00EE6E73">
        <w:rPr>
          <w:i/>
          <w:iCs/>
        </w:rPr>
        <w:t>LTM-Candidate</w:t>
      </w:r>
      <w:r w:rsidR="00C11245" w:rsidRPr="00EE6E73">
        <w:t xml:space="preserve"> IE in </w:t>
      </w:r>
      <w:proofErr w:type="spellStart"/>
      <w:r w:rsidRPr="00EE6E73">
        <w:rPr>
          <w:i/>
        </w:rPr>
        <w:t>ltm</w:t>
      </w:r>
      <w:proofErr w:type="spellEnd"/>
      <w:r w:rsidR="00C11245" w:rsidRPr="00EE6E73">
        <w:rPr>
          <w:i/>
        </w:rPr>
        <w:t>-Config</w:t>
      </w:r>
      <w:r w:rsidR="00C11245" w:rsidRPr="00EE6E73">
        <w:t>;</w:t>
      </w:r>
    </w:p>
    <w:p w14:paraId="488DE025" w14:textId="77777777" w:rsidR="00C15E86" w:rsidRPr="00EE6E73" w:rsidRDefault="00C15E86" w:rsidP="00C15E86">
      <w:pPr>
        <w:pStyle w:val="B2"/>
      </w:pPr>
      <w:r w:rsidRPr="00EE6E73">
        <w:t>2&gt;</w:t>
      </w:r>
      <w:r w:rsidRPr="00EE6E73">
        <w:tab/>
        <w:t xml:space="preserve">for each </w:t>
      </w:r>
      <w:proofErr w:type="spellStart"/>
      <w:r w:rsidRPr="00EE6E73">
        <w:rPr>
          <w:i/>
          <w:iCs/>
        </w:rPr>
        <w:t>bh-LogicalChannelIdentity</w:t>
      </w:r>
      <w:proofErr w:type="spellEnd"/>
      <w:r w:rsidRPr="00EE6E73">
        <w:rPr>
          <w:i/>
          <w:iCs/>
        </w:rPr>
        <w:t xml:space="preserve"> </w:t>
      </w:r>
      <w:r w:rsidRPr="00EE6E73">
        <w:t>that is part of the current UE configuration for the cell group for which the LTM cell switch procedure is triggered:</w:t>
      </w:r>
    </w:p>
    <w:p w14:paraId="05DCD039" w14:textId="77777777" w:rsidR="00C15E86" w:rsidRPr="00EE6E73" w:rsidRDefault="00C15E86" w:rsidP="00C15E86">
      <w:pPr>
        <w:pStyle w:val="B3"/>
      </w:pPr>
      <w:r w:rsidRPr="00EE6E73">
        <w:t>3&gt;</w:t>
      </w:r>
      <w:r w:rsidRPr="00EE6E73">
        <w:tab/>
        <w:t xml:space="preserve">after the end of this procedure, re-establish the corresponding RLC entity as specified in TS 38.322 [4], after applying the LTM configuration in </w:t>
      </w:r>
      <w:proofErr w:type="spellStart"/>
      <w:r w:rsidRPr="00EE6E73">
        <w:rPr>
          <w:i/>
          <w:iCs/>
        </w:rPr>
        <w:t>ltm-CandidateConfig</w:t>
      </w:r>
      <w:proofErr w:type="spellEnd"/>
      <w:r w:rsidRPr="00EE6E73">
        <w:rPr>
          <w:i/>
          <w:iCs/>
        </w:rPr>
        <w:t xml:space="preserve"> </w:t>
      </w:r>
      <w:r w:rsidRPr="00EE6E73">
        <w:t xml:space="preserve">within the LTM-Candidate IE in </w:t>
      </w:r>
      <w:proofErr w:type="spellStart"/>
      <w:r w:rsidRPr="00EE6E73">
        <w:rPr>
          <w:i/>
          <w:iCs/>
        </w:rPr>
        <w:t>ltm</w:t>
      </w:r>
      <w:proofErr w:type="spellEnd"/>
      <w:r w:rsidRPr="00EE6E73">
        <w:rPr>
          <w:i/>
          <w:iCs/>
        </w:rPr>
        <w:t>-Config</w:t>
      </w:r>
      <w:r w:rsidRPr="00EE6E73">
        <w:t>;</w:t>
      </w:r>
    </w:p>
    <w:p w14:paraId="746574F4" w14:textId="0361496D" w:rsidR="00C11245" w:rsidRPr="00EE6E73" w:rsidRDefault="00C11245" w:rsidP="00C11245">
      <w:pPr>
        <w:pStyle w:val="B2"/>
      </w:pPr>
      <w:r w:rsidRPr="00EE6E73">
        <w:t>2&gt;</w:t>
      </w:r>
      <w:r w:rsidRPr="00EE6E73">
        <w:tab/>
        <w:t xml:space="preserve">for each </w:t>
      </w:r>
      <w:proofErr w:type="spellStart"/>
      <w:r w:rsidRPr="00EE6E73">
        <w:rPr>
          <w:i/>
        </w:rPr>
        <w:t>drb</w:t>
      </w:r>
      <w:proofErr w:type="spellEnd"/>
      <w:r w:rsidRPr="00EE6E73">
        <w:rPr>
          <w:i/>
        </w:rPr>
        <w:t>-Identity</w:t>
      </w:r>
      <w:r w:rsidRPr="00EE6E73">
        <w:t xml:space="preserve"> value that is part of the current UE configuration:</w:t>
      </w:r>
    </w:p>
    <w:p w14:paraId="7344B357" w14:textId="796C1D34" w:rsidR="00C11245" w:rsidRPr="00EE6E73" w:rsidRDefault="00C11245" w:rsidP="00C11245">
      <w:pPr>
        <w:pStyle w:val="B3"/>
      </w:pPr>
      <w:r w:rsidRPr="00EE6E73">
        <w:t>3&gt;</w:t>
      </w:r>
      <w:r w:rsidRPr="00EE6E73">
        <w:tab/>
        <w:t>if this DRB is an AM DRB:</w:t>
      </w:r>
    </w:p>
    <w:p w14:paraId="3E68C5CE" w14:textId="77777777" w:rsidR="0065446C" w:rsidRPr="00EE6E73" w:rsidRDefault="00C11245" w:rsidP="0065446C">
      <w:pPr>
        <w:pStyle w:val="B4"/>
      </w:pPr>
      <w:r w:rsidRPr="00EE6E73">
        <w:t>4&gt;</w:t>
      </w:r>
      <w:r w:rsidRPr="00EE6E73">
        <w:tab/>
        <w:t xml:space="preserve">after the end of this procedure, trigger the PDCP entity of this DRB to perform data recovery as specified in TS 38.323 [5], after applying the LTM configuration in </w:t>
      </w:r>
      <w:proofErr w:type="spellStart"/>
      <w:r w:rsidRPr="00EE6E73">
        <w:rPr>
          <w:i/>
          <w:iCs/>
        </w:rPr>
        <w:t>ltm-CandidateConfig</w:t>
      </w:r>
      <w:proofErr w:type="spellEnd"/>
      <w:r w:rsidRPr="00EE6E73">
        <w:t xml:space="preserve"> within </w:t>
      </w:r>
      <w:r w:rsidRPr="00EE6E73">
        <w:rPr>
          <w:i/>
          <w:iCs/>
        </w:rPr>
        <w:t>LTM-Candidate</w:t>
      </w:r>
      <w:r w:rsidRPr="00EE6E73">
        <w:t xml:space="preserve"> IE in </w:t>
      </w:r>
      <w:proofErr w:type="spellStart"/>
      <w:r w:rsidR="006D7B9F" w:rsidRPr="00EE6E73">
        <w:rPr>
          <w:i/>
        </w:rPr>
        <w:t>ltm</w:t>
      </w:r>
      <w:proofErr w:type="spellEnd"/>
      <w:r w:rsidRPr="00EE6E73">
        <w:rPr>
          <w:i/>
        </w:rPr>
        <w:t>-Config</w:t>
      </w:r>
      <w:r w:rsidRPr="00EE6E73">
        <w:t>;</w:t>
      </w:r>
    </w:p>
    <w:p w14:paraId="2DA116CE" w14:textId="54794494" w:rsidR="00C11245" w:rsidRPr="00EE6E73" w:rsidRDefault="0065446C" w:rsidP="00836A03">
      <w:pPr>
        <w:pStyle w:val="B2"/>
      </w:pPr>
      <w:r w:rsidRPr="00EE6E73">
        <w:t>2&gt;</w:t>
      </w:r>
      <w:r w:rsidRPr="00EE6E73">
        <w:tab/>
        <w:t xml:space="preserve">if the value of field </w:t>
      </w:r>
      <w:proofErr w:type="spellStart"/>
      <w:r w:rsidRPr="00EE6E73">
        <w:rPr>
          <w:i/>
          <w:iCs/>
        </w:rPr>
        <w:t>ltm-NoResetID</w:t>
      </w:r>
      <w:proofErr w:type="spellEnd"/>
      <w:r w:rsidRPr="00EE6E73">
        <w:t xml:space="preserve"> contained within the </w:t>
      </w:r>
      <w:r w:rsidRPr="00EE6E73">
        <w:rPr>
          <w:i/>
          <w:iCs/>
        </w:rPr>
        <w:t>LTM-Candidate</w:t>
      </w:r>
      <w:r w:rsidRPr="00EE6E73">
        <w:t xml:space="preserve"> IE in </w:t>
      </w:r>
      <w:proofErr w:type="spellStart"/>
      <w:r w:rsidRPr="00EE6E73">
        <w:rPr>
          <w:i/>
          <w:iCs/>
        </w:rPr>
        <w:t>ltm</w:t>
      </w:r>
      <w:proofErr w:type="spellEnd"/>
      <w:r w:rsidRPr="00EE6E73">
        <w:rPr>
          <w:i/>
          <w:iCs/>
        </w:rPr>
        <w:t>-Config</w:t>
      </w:r>
      <w:r w:rsidRPr="00EE6E73">
        <w:t xml:space="preserve"> indicated by lower layers or for the selected cell in accordance with 5.3.7.3 is not equal to the value of </w:t>
      </w:r>
      <w:proofErr w:type="spellStart"/>
      <w:r w:rsidRPr="00EE6E73">
        <w:rPr>
          <w:i/>
          <w:iCs/>
        </w:rPr>
        <w:t>ltm-ServingCellNoResetID</w:t>
      </w:r>
      <w:proofErr w:type="spellEnd"/>
      <w:r w:rsidRPr="00EE6E73">
        <w:t xml:space="preserve"> within </w:t>
      </w:r>
      <w:proofErr w:type="spellStart"/>
      <w:r w:rsidRPr="00EE6E73">
        <w:rPr>
          <w:i/>
          <w:iCs/>
        </w:rPr>
        <w:t>VarLTM-ServingCellNoResetID</w:t>
      </w:r>
      <w:proofErr w:type="spellEnd"/>
      <w:r w:rsidRPr="00EE6E73">
        <w:t>:</w:t>
      </w:r>
    </w:p>
    <w:p w14:paraId="3F4FE169" w14:textId="716AC8A2" w:rsidR="006D7B9F" w:rsidRPr="00EE6E73" w:rsidRDefault="0065446C" w:rsidP="00836A03">
      <w:pPr>
        <w:pStyle w:val="B3"/>
      </w:pPr>
      <w:r w:rsidRPr="00EE6E73">
        <w:t>3</w:t>
      </w:r>
      <w:r w:rsidR="00C11245" w:rsidRPr="00EE6E73">
        <w:t>&gt;</w:t>
      </w:r>
      <w:r w:rsidR="00C11245" w:rsidRPr="00EE6E73">
        <w:tab/>
        <w:t xml:space="preserve">replace the value of </w:t>
      </w:r>
      <w:proofErr w:type="spellStart"/>
      <w:r w:rsidR="00C11245" w:rsidRPr="00EE6E73">
        <w:rPr>
          <w:i/>
          <w:iCs/>
        </w:rPr>
        <w:t>ltm-ServingCellNoResetID</w:t>
      </w:r>
      <w:proofErr w:type="spellEnd"/>
      <w:r w:rsidR="00C11245" w:rsidRPr="00EE6E73">
        <w:t xml:space="preserve"> in </w:t>
      </w:r>
      <w:proofErr w:type="spellStart"/>
      <w:r w:rsidR="00C11245" w:rsidRPr="00EE6E73">
        <w:rPr>
          <w:i/>
          <w:iCs/>
        </w:rPr>
        <w:t>VarLTM-ServingCellNoResetID</w:t>
      </w:r>
      <w:proofErr w:type="spellEnd"/>
      <w:r w:rsidR="00C11245" w:rsidRPr="00EE6E73">
        <w:t xml:space="preserve"> with the value of </w:t>
      </w:r>
      <w:proofErr w:type="spellStart"/>
      <w:r w:rsidR="00C11245" w:rsidRPr="00EE6E73">
        <w:rPr>
          <w:i/>
        </w:rPr>
        <w:t>ltm-NoResetID</w:t>
      </w:r>
      <w:proofErr w:type="spellEnd"/>
      <w:r w:rsidR="00C11245" w:rsidRPr="00EE6E73">
        <w:rPr>
          <w:i/>
        </w:rPr>
        <w:t xml:space="preserve"> </w:t>
      </w:r>
      <w:r w:rsidR="00C11245" w:rsidRPr="00EE6E73">
        <w:t xml:space="preserve">in the </w:t>
      </w:r>
      <w:r w:rsidR="00C11245" w:rsidRPr="00EE6E73">
        <w:rPr>
          <w:i/>
        </w:rPr>
        <w:t>LTM-Candidate</w:t>
      </w:r>
      <w:r w:rsidR="00C11245" w:rsidRPr="00EE6E73">
        <w:t xml:space="preserve"> in </w:t>
      </w:r>
      <w:proofErr w:type="spellStart"/>
      <w:r w:rsidR="006D7B9F" w:rsidRPr="00EE6E73">
        <w:rPr>
          <w:i/>
        </w:rPr>
        <w:t>ltm</w:t>
      </w:r>
      <w:proofErr w:type="spellEnd"/>
      <w:r w:rsidR="00C11245" w:rsidRPr="00EE6E73">
        <w:rPr>
          <w:i/>
        </w:rPr>
        <w:t>-Config</w:t>
      </w:r>
      <w:r w:rsidR="00C11245" w:rsidRPr="00EE6E73">
        <w:t xml:space="preserve"> indicated by lower layers or for the selected cell in accordance with 5.3.7.3;</w:t>
      </w:r>
    </w:p>
    <w:p w14:paraId="79C07C78" w14:textId="09305C12" w:rsidR="006D7B9F" w:rsidRPr="00EE6E73" w:rsidRDefault="00C11245" w:rsidP="006D7B9F">
      <w:pPr>
        <w:pStyle w:val="B1"/>
      </w:pPr>
      <w:r w:rsidRPr="00EE6E73">
        <w:t xml:space="preserve">1&gt; if the </w:t>
      </w:r>
      <w:r w:rsidRPr="00EE6E73">
        <w:rPr>
          <w:i/>
          <w:iCs/>
        </w:rPr>
        <w:t>LTM-Candidate</w:t>
      </w:r>
      <w:r w:rsidRPr="00EE6E73">
        <w:t xml:space="preserve"> IE in </w:t>
      </w:r>
      <w:proofErr w:type="spellStart"/>
      <w:r w:rsidR="006D7B9F" w:rsidRPr="00EE6E73">
        <w:rPr>
          <w:i/>
        </w:rPr>
        <w:t>ltm</w:t>
      </w:r>
      <w:proofErr w:type="spellEnd"/>
      <w:r w:rsidRPr="00EE6E73">
        <w:rPr>
          <w:i/>
        </w:rPr>
        <w:t>-Config</w:t>
      </w:r>
      <w:r w:rsidRPr="00EE6E73">
        <w:t xml:space="preserve"> indicated by lower layers or for the selected cell in accordance with 5.3.7.3 contains the field </w:t>
      </w:r>
      <w:proofErr w:type="spellStart"/>
      <w:r w:rsidRPr="00EE6E73">
        <w:rPr>
          <w:i/>
          <w:iCs/>
        </w:rPr>
        <w:t>ltm</w:t>
      </w:r>
      <w:proofErr w:type="spellEnd"/>
      <w:r w:rsidRPr="00EE6E73">
        <w:rPr>
          <w:i/>
          <w:iCs/>
        </w:rPr>
        <w:t>-UE-</w:t>
      </w:r>
      <w:proofErr w:type="spellStart"/>
      <w:r w:rsidRPr="00EE6E73">
        <w:rPr>
          <w:i/>
          <w:iCs/>
        </w:rPr>
        <w:t>MeasuredTA</w:t>
      </w:r>
      <w:proofErr w:type="spellEnd"/>
      <w:r w:rsidRPr="00EE6E73">
        <w:rPr>
          <w:i/>
          <w:iCs/>
        </w:rPr>
        <w:t>-ID</w:t>
      </w:r>
      <w:r w:rsidRPr="00EE6E73">
        <w:t>:</w:t>
      </w:r>
    </w:p>
    <w:p w14:paraId="17F49C9A" w14:textId="6874052C" w:rsidR="00C11245" w:rsidRPr="00EE6E73" w:rsidRDefault="006D7B9F" w:rsidP="00220546">
      <w:pPr>
        <w:pStyle w:val="B2"/>
      </w:pPr>
      <w:r w:rsidRPr="00EE6E73">
        <w:t>2&gt;</w:t>
      </w:r>
      <w:r w:rsidRPr="00EE6E73">
        <w:tab/>
        <w:t xml:space="preserve">if the value of </w:t>
      </w:r>
      <w:proofErr w:type="spellStart"/>
      <w:r w:rsidRPr="00EE6E73">
        <w:rPr>
          <w:i/>
          <w:iCs/>
        </w:rPr>
        <w:t>ltm</w:t>
      </w:r>
      <w:proofErr w:type="spellEnd"/>
      <w:r w:rsidRPr="00EE6E73">
        <w:rPr>
          <w:i/>
          <w:iCs/>
        </w:rPr>
        <w:t>-UE-</w:t>
      </w:r>
      <w:proofErr w:type="spellStart"/>
      <w:r w:rsidRPr="00EE6E73">
        <w:rPr>
          <w:i/>
          <w:iCs/>
        </w:rPr>
        <w:t>MeasuredTA</w:t>
      </w:r>
      <w:proofErr w:type="spellEnd"/>
      <w:r w:rsidRPr="00EE6E73">
        <w:rPr>
          <w:i/>
          <w:iCs/>
        </w:rPr>
        <w:t>-ID</w:t>
      </w:r>
      <w:r w:rsidRPr="00EE6E73">
        <w:t xml:space="preserve"> is not equal to the value of </w:t>
      </w:r>
      <w:proofErr w:type="spellStart"/>
      <w:r w:rsidRPr="00EE6E73">
        <w:rPr>
          <w:i/>
          <w:iCs/>
        </w:rPr>
        <w:t>ltm</w:t>
      </w:r>
      <w:proofErr w:type="spellEnd"/>
      <w:r w:rsidRPr="00EE6E73">
        <w:rPr>
          <w:i/>
          <w:iCs/>
        </w:rPr>
        <w:t>-</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Pr="00EE6E73">
        <w:t xml:space="preserve"> within </w:t>
      </w:r>
      <w:proofErr w:type="spellStart"/>
      <w:r w:rsidRPr="00EE6E73">
        <w:rPr>
          <w:i/>
          <w:iCs/>
        </w:rPr>
        <w:t>VarLTM</w:t>
      </w:r>
      <w:proofErr w:type="spellEnd"/>
      <w:r w:rsidRPr="00EE6E73">
        <w:rPr>
          <w:i/>
          <w:iCs/>
        </w:rPr>
        <w:t>-</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Pr="00EE6E73">
        <w:t>:</w:t>
      </w:r>
    </w:p>
    <w:p w14:paraId="01AFE86C" w14:textId="1F48E220" w:rsidR="006D7B9F" w:rsidRPr="00EE6E73" w:rsidRDefault="006D7B9F" w:rsidP="006D7B9F">
      <w:pPr>
        <w:pStyle w:val="B3"/>
      </w:pPr>
      <w:r w:rsidRPr="00EE6E73">
        <w:t>3</w:t>
      </w:r>
      <w:r w:rsidR="00C11245" w:rsidRPr="00EE6E73">
        <w:t>&gt;</w:t>
      </w:r>
      <w:r w:rsidR="00C11245" w:rsidRPr="00EE6E73">
        <w:tab/>
        <w:t xml:space="preserve">replace the value of </w:t>
      </w:r>
      <w:proofErr w:type="spellStart"/>
      <w:r w:rsidR="00C11245" w:rsidRPr="00EE6E73">
        <w:rPr>
          <w:i/>
          <w:iCs/>
        </w:rPr>
        <w:t>ltm</w:t>
      </w:r>
      <w:proofErr w:type="spellEnd"/>
      <w:r w:rsidR="00C11245" w:rsidRPr="00EE6E73">
        <w:rPr>
          <w:i/>
          <w:iCs/>
        </w:rPr>
        <w:t>-</w:t>
      </w:r>
      <w:proofErr w:type="spellStart"/>
      <w:r w:rsidR="00C11245" w:rsidRPr="00EE6E73">
        <w:rPr>
          <w:i/>
          <w:iCs/>
        </w:rPr>
        <w:t>ServingCellUE</w:t>
      </w:r>
      <w:proofErr w:type="spellEnd"/>
      <w:r w:rsidR="00C11245" w:rsidRPr="00EE6E73">
        <w:rPr>
          <w:i/>
          <w:iCs/>
        </w:rPr>
        <w:t>-</w:t>
      </w:r>
      <w:proofErr w:type="spellStart"/>
      <w:r w:rsidR="00C11245" w:rsidRPr="00EE6E73">
        <w:rPr>
          <w:i/>
          <w:iCs/>
        </w:rPr>
        <w:t>MeasuredTA</w:t>
      </w:r>
      <w:proofErr w:type="spellEnd"/>
      <w:r w:rsidR="00C11245" w:rsidRPr="00EE6E73">
        <w:rPr>
          <w:i/>
          <w:iCs/>
        </w:rPr>
        <w:t>-ID</w:t>
      </w:r>
      <w:r w:rsidR="00C11245" w:rsidRPr="00EE6E73">
        <w:t xml:space="preserve"> in </w:t>
      </w:r>
      <w:proofErr w:type="spellStart"/>
      <w:r w:rsidR="00C11245" w:rsidRPr="00EE6E73">
        <w:rPr>
          <w:i/>
          <w:iCs/>
        </w:rPr>
        <w:t>VarLTM</w:t>
      </w:r>
      <w:proofErr w:type="spellEnd"/>
      <w:r w:rsidR="00C11245" w:rsidRPr="00EE6E73">
        <w:rPr>
          <w:i/>
          <w:iCs/>
        </w:rPr>
        <w:t>-</w:t>
      </w:r>
      <w:proofErr w:type="spellStart"/>
      <w:r w:rsidR="00C11245" w:rsidRPr="00EE6E73">
        <w:rPr>
          <w:i/>
          <w:iCs/>
        </w:rPr>
        <w:t>ServingCellUE</w:t>
      </w:r>
      <w:proofErr w:type="spellEnd"/>
      <w:r w:rsidR="00C11245" w:rsidRPr="00EE6E73">
        <w:rPr>
          <w:i/>
          <w:iCs/>
        </w:rPr>
        <w:t>-</w:t>
      </w:r>
      <w:proofErr w:type="spellStart"/>
      <w:r w:rsidR="00C11245" w:rsidRPr="00EE6E73">
        <w:rPr>
          <w:i/>
          <w:iCs/>
        </w:rPr>
        <w:t>MeasuredTA</w:t>
      </w:r>
      <w:proofErr w:type="spellEnd"/>
      <w:r w:rsidR="00C11245" w:rsidRPr="00EE6E73">
        <w:rPr>
          <w:i/>
          <w:iCs/>
        </w:rPr>
        <w:t>-ID</w:t>
      </w:r>
      <w:r w:rsidR="00C11245" w:rsidRPr="00EE6E73">
        <w:t xml:space="preserve"> with the value received within </w:t>
      </w:r>
      <w:proofErr w:type="spellStart"/>
      <w:r w:rsidR="00C11245" w:rsidRPr="00EE6E73">
        <w:rPr>
          <w:i/>
          <w:iCs/>
        </w:rPr>
        <w:t>ltm</w:t>
      </w:r>
      <w:proofErr w:type="spellEnd"/>
      <w:r w:rsidR="00C11245" w:rsidRPr="00EE6E73">
        <w:rPr>
          <w:i/>
          <w:iCs/>
        </w:rPr>
        <w:t>-UE-</w:t>
      </w:r>
      <w:proofErr w:type="spellStart"/>
      <w:r w:rsidR="00C11245" w:rsidRPr="00EE6E73">
        <w:rPr>
          <w:i/>
          <w:iCs/>
        </w:rPr>
        <w:t>MeasuredTA</w:t>
      </w:r>
      <w:proofErr w:type="spellEnd"/>
      <w:r w:rsidR="00C11245" w:rsidRPr="00EE6E73">
        <w:rPr>
          <w:i/>
          <w:iCs/>
        </w:rPr>
        <w:t>-ID</w:t>
      </w:r>
      <w:r w:rsidR="00C11245" w:rsidRPr="00EE6E73">
        <w:t>;</w:t>
      </w:r>
    </w:p>
    <w:p w14:paraId="547431E7" w14:textId="77777777" w:rsidR="006D7B9F" w:rsidRPr="00EE6E73" w:rsidRDefault="006D7B9F" w:rsidP="006D7B9F">
      <w:pPr>
        <w:pStyle w:val="B3"/>
        <w:rPr>
          <w:iCs/>
        </w:rPr>
      </w:pPr>
      <w:r w:rsidRPr="00EE6E73">
        <w:t>3&gt;</w:t>
      </w:r>
      <w:r w:rsidRPr="00EE6E73">
        <w:tab/>
        <w:t xml:space="preserve">for each </w:t>
      </w:r>
      <w:r w:rsidRPr="00EE6E73">
        <w:rPr>
          <w:i/>
          <w:iCs/>
        </w:rPr>
        <w:t>LTM-Candidate</w:t>
      </w:r>
      <w:r w:rsidRPr="00EE6E73">
        <w:t xml:space="preserve"> IE in </w:t>
      </w:r>
      <w:proofErr w:type="spellStart"/>
      <w:r w:rsidRPr="00EE6E73">
        <w:rPr>
          <w:i/>
        </w:rPr>
        <w:t>ltm</w:t>
      </w:r>
      <w:proofErr w:type="spellEnd"/>
      <w:r w:rsidRPr="00EE6E73">
        <w:rPr>
          <w:i/>
        </w:rPr>
        <w:t>-Config</w:t>
      </w:r>
      <w:r w:rsidRPr="00EE6E73">
        <w:rPr>
          <w:iCs/>
        </w:rPr>
        <w:t>:</w:t>
      </w:r>
    </w:p>
    <w:p w14:paraId="08AB4D61" w14:textId="77777777" w:rsidR="006D7B9F" w:rsidRPr="00EE6E73" w:rsidRDefault="006D7B9F" w:rsidP="006D7B9F">
      <w:pPr>
        <w:pStyle w:val="B4"/>
      </w:pPr>
      <w:r w:rsidRPr="00EE6E73">
        <w:t>4&gt;</w:t>
      </w:r>
      <w:r w:rsidRPr="00EE6E73">
        <w:tab/>
        <w:t xml:space="preserve">if the value of </w:t>
      </w:r>
      <w:proofErr w:type="spellStart"/>
      <w:r w:rsidRPr="00EE6E73">
        <w:rPr>
          <w:i/>
          <w:iCs/>
        </w:rPr>
        <w:t>ltm</w:t>
      </w:r>
      <w:proofErr w:type="spellEnd"/>
      <w:r w:rsidRPr="00EE6E73">
        <w:rPr>
          <w:i/>
          <w:iCs/>
        </w:rPr>
        <w:t>-UE-</w:t>
      </w:r>
      <w:proofErr w:type="spellStart"/>
      <w:r w:rsidRPr="00EE6E73">
        <w:rPr>
          <w:i/>
          <w:iCs/>
        </w:rPr>
        <w:t>MeasuredTA</w:t>
      </w:r>
      <w:proofErr w:type="spellEnd"/>
      <w:r w:rsidRPr="00EE6E73">
        <w:rPr>
          <w:i/>
          <w:iCs/>
        </w:rPr>
        <w:t>-ID</w:t>
      </w:r>
      <w:r w:rsidRPr="00EE6E73">
        <w:t xml:space="preserve"> within </w:t>
      </w:r>
      <w:r w:rsidRPr="00EE6E73">
        <w:rPr>
          <w:i/>
          <w:iCs/>
        </w:rPr>
        <w:t>LTM-Candidate</w:t>
      </w:r>
      <w:r w:rsidRPr="00EE6E73">
        <w:t xml:space="preserve"> IE is equal to the value of </w:t>
      </w:r>
      <w:proofErr w:type="spellStart"/>
      <w:r w:rsidRPr="00EE6E73">
        <w:rPr>
          <w:i/>
          <w:iCs/>
        </w:rPr>
        <w:t>ltm</w:t>
      </w:r>
      <w:proofErr w:type="spellEnd"/>
      <w:r w:rsidRPr="00EE6E73">
        <w:rPr>
          <w:i/>
          <w:iCs/>
        </w:rPr>
        <w:t>-</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Pr="00EE6E73">
        <w:t xml:space="preserve"> within </w:t>
      </w:r>
      <w:proofErr w:type="spellStart"/>
      <w:r w:rsidRPr="00EE6E73">
        <w:rPr>
          <w:i/>
          <w:iCs/>
        </w:rPr>
        <w:t>VarLTM</w:t>
      </w:r>
      <w:proofErr w:type="spellEnd"/>
      <w:r w:rsidRPr="00EE6E73">
        <w:rPr>
          <w:i/>
          <w:iCs/>
        </w:rPr>
        <w:t>-</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Pr="00EE6E73">
        <w:t>:</w:t>
      </w:r>
    </w:p>
    <w:p w14:paraId="2EC44048" w14:textId="39173DFC" w:rsidR="006D7B9F" w:rsidRPr="00EE6E73" w:rsidRDefault="006D7B9F" w:rsidP="006D7B9F">
      <w:pPr>
        <w:pStyle w:val="B5"/>
      </w:pPr>
      <w:r w:rsidRPr="00EE6E73">
        <w:t>5&gt;</w:t>
      </w:r>
      <w:r w:rsidRPr="00EE6E73">
        <w:tab/>
        <w:t xml:space="preserve">inform lower layers that </w:t>
      </w:r>
      <w:r w:rsidR="00C15E86" w:rsidRPr="00EE6E73">
        <w:t xml:space="preserve">the </w:t>
      </w:r>
      <w:r w:rsidRPr="00EE6E73">
        <w:t xml:space="preserve">UE is configured with UE-based TA measurements for the </w:t>
      </w:r>
      <w:r w:rsidRPr="00EE6E73">
        <w:rPr>
          <w:i/>
          <w:iCs/>
        </w:rPr>
        <w:t>LTM-Candidate</w:t>
      </w:r>
      <w:r w:rsidRPr="00EE6E73">
        <w:t>;</w:t>
      </w:r>
    </w:p>
    <w:p w14:paraId="39E2CCEB" w14:textId="77777777" w:rsidR="006D7B9F" w:rsidRPr="00EE6E73" w:rsidRDefault="006D7B9F" w:rsidP="006D7B9F">
      <w:pPr>
        <w:pStyle w:val="B4"/>
      </w:pPr>
      <w:r w:rsidRPr="00EE6E73">
        <w:t>4&gt;</w:t>
      </w:r>
      <w:r w:rsidRPr="00EE6E73">
        <w:tab/>
        <w:t>else:</w:t>
      </w:r>
    </w:p>
    <w:p w14:paraId="7F5B30CC" w14:textId="77777777" w:rsidR="0065446C" w:rsidRPr="00EE6E73" w:rsidRDefault="006D7B9F" w:rsidP="0065446C">
      <w:pPr>
        <w:pStyle w:val="B5"/>
      </w:pPr>
      <w:r w:rsidRPr="00EE6E73">
        <w:lastRenderedPageBreak/>
        <w:t>5&gt;</w:t>
      </w:r>
      <w:r w:rsidRPr="00EE6E73">
        <w:tab/>
        <w:t xml:space="preserve">inform lower layers that </w:t>
      </w:r>
      <w:r w:rsidR="00C15E86" w:rsidRPr="00EE6E73">
        <w:t xml:space="preserve">the </w:t>
      </w:r>
      <w:r w:rsidRPr="00EE6E73">
        <w:t xml:space="preserve">UE is not configured with UE-based TA measurements for the </w:t>
      </w:r>
      <w:r w:rsidRPr="00EE6E73">
        <w:rPr>
          <w:i/>
          <w:iCs/>
        </w:rPr>
        <w:t>LTM-Candidate</w:t>
      </w:r>
      <w:r w:rsidR="00C15E86" w:rsidRPr="00EE6E73">
        <w:t>;</w:t>
      </w:r>
    </w:p>
    <w:p w14:paraId="1E288987" w14:textId="38C50EC7" w:rsidR="00C11245" w:rsidRPr="00EE6E73" w:rsidRDefault="0065446C" w:rsidP="00836A03">
      <w:pPr>
        <w:pStyle w:val="NO"/>
      </w:pPr>
      <w:r w:rsidRPr="00EE6E73">
        <w:t>NOTE 0:</w:t>
      </w:r>
      <w:r w:rsidRPr="00EE6E73">
        <w:tab/>
        <w:t xml:space="preserve">The UE is not expected to perform UE-based TA measurements for an </w:t>
      </w:r>
      <w:proofErr w:type="spellStart"/>
      <w:r w:rsidRPr="00EE6E73">
        <w:t>SpCell</w:t>
      </w:r>
      <w:proofErr w:type="spellEnd"/>
      <w:r w:rsidRPr="00EE6E73">
        <w:t>.</w:t>
      </w:r>
    </w:p>
    <w:p w14:paraId="1430C1C2" w14:textId="4A17B952" w:rsidR="00C11245" w:rsidRPr="00EE6E73" w:rsidRDefault="00C11245" w:rsidP="00C11245">
      <w:pPr>
        <w:pStyle w:val="B1"/>
      </w:pPr>
      <w:r w:rsidRPr="00EE6E73">
        <w:t>1&gt;</w:t>
      </w:r>
      <w:r w:rsidRPr="00EE6E73">
        <w:tab/>
        <w:t xml:space="preserve">if </w:t>
      </w:r>
      <w:proofErr w:type="spellStart"/>
      <w:r w:rsidRPr="00EE6E73">
        <w:rPr>
          <w:i/>
          <w:iCs/>
        </w:rPr>
        <w:t>ltm-ConfigComplete</w:t>
      </w:r>
      <w:proofErr w:type="spellEnd"/>
      <w:r w:rsidRPr="00EE6E73">
        <w:t xml:space="preserve"> is not included within the </w:t>
      </w:r>
      <w:r w:rsidRPr="00EE6E73">
        <w:rPr>
          <w:i/>
          <w:iCs/>
        </w:rPr>
        <w:t>LTM-Candidate</w:t>
      </w:r>
      <w:r w:rsidRPr="00EE6E73">
        <w:t xml:space="preserve"> IE in </w:t>
      </w:r>
      <w:proofErr w:type="spellStart"/>
      <w:r w:rsidR="006D7B9F" w:rsidRPr="00EE6E73">
        <w:rPr>
          <w:i/>
        </w:rPr>
        <w:t>ltm</w:t>
      </w:r>
      <w:proofErr w:type="spellEnd"/>
      <w:r w:rsidRPr="00EE6E73">
        <w:rPr>
          <w:i/>
        </w:rPr>
        <w:t>-Config</w:t>
      </w:r>
      <w:r w:rsidRPr="00EE6E73">
        <w:t xml:space="preserve"> indicated by lower layers or for the selected cell in accordance with 5.3.7.3:</w:t>
      </w:r>
    </w:p>
    <w:p w14:paraId="576D29F7" w14:textId="650FD145" w:rsidR="006D7B9F" w:rsidRPr="00EE6E73" w:rsidRDefault="00C11245" w:rsidP="006D7B9F">
      <w:pPr>
        <w:pStyle w:val="B2"/>
      </w:pPr>
      <w:r w:rsidRPr="00EE6E73">
        <w:t>2&gt;</w:t>
      </w:r>
      <w:r w:rsidRPr="00EE6E73">
        <w:tab/>
        <w:t xml:space="preserve">consider </w:t>
      </w:r>
      <w:proofErr w:type="spellStart"/>
      <w:r w:rsidRPr="00EE6E73">
        <w:rPr>
          <w:i/>
          <w:iCs/>
        </w:rPr>
        <w:t>ltm-ReferenceConfiguration</w:t>
      </w:r>
      <w:proofErr w:type="spellEnd"/>
      <w:r w:rsidRPr="00EE6E73">
        <w:t xml:space="preserve"> in </w:t>
      </w:r>
      <w:proofErr w:type="spellStart"/>
      <w:r w:rsidR="006D7B9F" w:rsidRPr="00EE6E73">
        <w:rPr>
          <w:i/>
        </w:rPr>
        <w:t>ltm</w:t>
      </w:r>
      <w:proofErr w:type="spellEnd"/>
      <w:r w:rsidRPr="00EE6E73">
        <w:rPr>
          <w:i/>
        </w:rPr>
        <w:t>-Config</w:t>
      </w:r>
      <w:r w:rsidRPr="00EE6E73">
        <w:rPr>
          <w:iCs/>
        </w:rPr>
        <w:t>,</w:t>
      </w:r>
      <w:r w:rsidRPr="00EE6E73">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EE6E73" w:rsidRDefault="006D7B9F" w:rsidP="006D7B9F">
      <w:pPr>
        <w:pStyle w:val="B2"/>
        <w:rPr>
          <w:iCs/>
        </w:rPr>
      </w:pPr>
      <w:r w:rsidRPr="00EE6E73">
        <w:t>2&gt;</w:t>
      </w:r>
      <w:r w:rsidRPr="00EE6E73">
        <w:tab/>
        <w:t xml:space="preserve">if </w:t>
      </w:r>
      <w:proofErr w:type="spellStart"/>
      <w:r w:rsidRPr="00EE6E73">
        <w:rPr>
          <w:i/>
        </w:rPr>
        <w:t>measConfig</w:t>
      </w:r>
      <w:proofErr w:type="spellEnd"/>
      <w:r w:rsidRPr="00EE6E73">
        <w:rPr>
          <w:iCs/>
        </w:rPr>
        <w:t xml:space="preserve"> is included within </w:t>
      </w:r>
      <w:proofErr w:type="spellStart"/>
      <w:r w:rsidRPr="00EE6E73">
        <w:rPr>
          <w:i/>
          <w:iCs/>
        </w:rPr>
        <w:t>ltm-ReferenceConfiguration</w:t>
      </w:r>
      <w:proofErr w:type="spellEnd"/>
      <w:r w:rsidRPr="00EE6E73">
        <w:t xml:space="preserve"> in </w:t>
      </w:r>
      <w:proofErr w:type="spellStart"/>
      <w:r w:rsidRPr="00EE6E73">
        <w:rPr>
          <w:i/>
        </w:rPr>
        <w:t>ltm</w:t>
      </w:r>
      <w:proofErr w:type="spellEnd"/>
      <w:r w:rsidRPr="00EE6E73">
        <w:rPr>
          <w:i/>
        </w:rPr>
        <w:t>-Config</w:t>
      </w:r>
      <w:r w:rsidRPr="00EE6E73">
        <w:rPr>
          <w:iCs/>
        </w:rPr>
        <w:t>;</w:t>
      </w:r>
    </w:p>
    <w:p w14:paraId="2D85EE6B" w14:textId="350E17F7" w:rsidR="00C11245" w:rsidRPr="00EE6E73" w:rsidRDefault="006D7B9F" w:rsidP="00220546">
      <w:pPr>
        <w:pStyle w:val="B3"/>
      </w:pPr>
      <w:r w:rsidRPr="00EE6E73">
        <w:t>3&gt;</w:t>
      </w:r>
      <w:r w:rsidRPr="00EE6E73">
        <w:tab/>
        <w:t xml:space="preserve">perform the measurement configuration procedure as specified in clause 5.5.2 by considering the </w:t>
      </w:r>
      <w:proofErr w:type="spellStart"/>
      <w:r w:rsidRPr="00EE6E73">
        <w:rPr>
          <w:i/>
        </w:rPr>
        <w:t>measConfig</w:t>
      </w:r>
      <w:proofErr w:type="spellEnd"/>
      <w:r w:rsidRPr="00EE6E73">
        <w:rPr>
          <w:iCs/>
        </w:rPr>
        <w:t xml:space="preserve"> within </w:t>
      </w:r>
      <w:proofErr w:type="spellStart"/>
      <w:r w:rsidRPr="00EE6E73">
        <w:rPr>
          <w:i/>
          <w:iCs/>
        </w:rPr>
        <w:t>ltm-ReferenceConfiguration</w:t>
      </w:r>
      <w:proofErr w:type="spellEnd"/>
      <w:r w:rsidRPr="00EE6E73">
        <w:t xml:space="preserve"> in </w:t>
      </w:r>
      <w:proofErr w:type="spellStart"/>
      <w:r w:rsidRPr="00EE6E73">
        <w:rPr>
          <w:i/>
        </w:rPr>
        <w:t>ltm</w:t>
      </w:r>
      <w:proofErr w:type="spellEnd"/>
      <w:r w:rsidRPr="00EE6E73">
        <w:rPr>
          <w:i/>
        </w:rPr>
        <w:t>-Config</w:t>
      </w:r>
      <w:r w:rsidRPr="00EE6E73">
        <w:rPr>
          <w:iCs/>
        </w:rPr>
        <w:t xml:space="preserve"> as the received </w:t>
      </w:r>
      <w:proofErr w:type="spellStart"/>
      <w:r w:rsidRPr="00EE6E73">
        <w:rPr>
          <w:i/>
        </w:rPr>
        <w:t>measConfig</w:t>
      </w:r>
      <w:proofErr w:type="spellEnd"/>
      <w:r w:rsidRPr="00EE6E73">
        <w:rPr>
          <w:iCs/>
        </w:rPr>
        <w:t>:</w:t>
      </w:r>
    </w:p>
    <w:p w14:paraId="06184888" w14:textId="4D0468C7"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proofErr w:type="spellStart"/>
      <w:r w:rsidRPr="00EE6E73">
        <w:rPr>
          <w:i/>
          <w:iCs/>
        </w:rPr>
        <w:t>RRCReconfiguration</w:t>
      </w:r>
      <w:proofErr w:type="spellEnd"/>
      <w:r w:rsidRPr="00EE6E73">
        <w:t xml:space="preserve"> message which are described in clause 5.3.5.3</w:t>
      </w:r>
      <w:r w:rsidR="006D7B9F" w:rsidRPr="00EE6E73">
        <w:t xml:space="preserve">, unless specified otherwise in this </w:t>
      </w:r>
      <w:r w:rsidR="006D7E14" w:rsidRPr="00EE6E73">
        <w:t>clause</w:t>
      </w:r>
      <w:r w:rsidRPr="00EE6E73">
        <w:t>.</w:t>
      </w:r>
    </w:p>
    <w:p w14:paraId="6CA32BB9" w14:textId="4B907AC9" w:rsidR="00C11245" w:rsidRPr="00EE6E73" w:rsidRDefault="00C11245" w:rsidP="00C11245">
      <w:pPr>
        <w:pStyle w:val="B1"/>
      </w:pPr>
      <w:r w:rsidRPr="00EE6E73">
        <w:t>1&gt;</w:t>
      </w:r>
      <w:r w:rsidRPr="00EE6E73">
        <w:tab/>
        <w:t>if the LTM cell switch is triggered by an indication from lower layers:</w:t>
      </w:r>
    </w:p>
    <w:p w14:paraId="4AD13964" w14:textId="2ADC404D" w:rsidR="00C11245" w:rsidRPr="00EE6E73" w:rsidRDefault="00C11245" w:rsidP="00C11245">
      <w:pPr>
        <w:pStyle w:val="B2"/>
      </w:pPr>
      <w:r w:rsidRPr="00EE6E73">
        <w:t>2&gt;</w:t>
      </w:r>
      <w:r w:rsidRPr="00EE6E73">
        <w:tab/>
        <w:t xml:space="preserve">apply the </w:t>
      </w:r>
      <w:proofErr w:type="spellStart"/>
      <w:r w:rsidRPr="00EE6E73">
        <w:rPr>
          <w:i/>
          <w:iCs/>
        </w:rPr>
        <w:t>RRCReconfiguration</w:t>
      </w:r>
      <w:proofErr w:type="spellEnd"/>
      <w:r w:rsidRPr="00EE6E73">
        <w:t xml:space="preserve"> message in </w:t>
      </w:r>
      <w:proofErr w:type="spellStart"/>
      <w:r w:rsidRPr="00EE6E73">
        <w:rPr>
          <w:i/>
          <w:iCs/>
        </w:rPr>
        <w:t>ltm-CandidateConfig</w:t>
      </w:r>
      <w:proofErr w:type="spellEnd"/>
      <w:r w:rsidRPr="00EE6E73">
        <w:t xml:space="preserve"> within </w:t>
      </w:r>
      <w:r w:rsidRPr="00EE6E73">
        <w:rPr>
          <w:i/>
          <w:iCs/>
        </w:rPr>
        <w:t>LTM-Candidate</w:t>
      </w:r>
      <w:r w:rsidRPr="00EE6E73">
        <w:t xml:space="preserve"> IE in </w:t>
      </w:r>
      <w:proofErr w:type="spellStart"/>
      <w:r w:rsidR="006D7B9F" w:rsidRPr="00EE6E73">
        <w:rPr>
          <w:i/>
        </w:rPr>
        <w:t>ltm</w:t>
      </w:r>
      <w:proofErr w:type="spellEnd"/>
      <w:r w:rsidRPr="00EE6E73">
        <w:rPr>
          <w:i/>
        </w:rPr>
        <w:t>-Config</w:t>
      </w:r>
      <w:r w:rsidRPr="00EE6E73">
        <w:t xml:space="preserve"> identified by the LTM candidate configuration identity received from lower layers according to clause 5.3.5.3;</w:t>
      </w:r>
    </w:p>
    <w:p w14:paraId="57937B6E" w14:textId="5CF6569B" w:rsidR="00C11245" w:rsidRPr="00EE6E73" w:rsidRDefault="00C11245" w:rsidP="00C11245">
      <w:pPr>
        <w:pStyle w:val="B1"/>
      </w:pPr>
      <w:r w:rsidRPr="00EE6E73">
        <w:t>1&gt;</w:t>
      </w:r>
      <w:r w:rsidRPr="00EE6E73">
        <w:tab/>
        <w:t>else (LTM cell switch triggered upon cell selection performed while timer T311 was running):</w:t>
      </w:r>
    </w:p>
    <w:p w14:paraId="4FF31D73" w14:textId="5E9B8397" w:rsidR="00C11245" w:rsidRPr="00EE6E73" w:rsidRDefault="00C11245" w:rsidP="00C11245">
      <w:pPr>
        <w:pStyle w:val="B2"/>
      </w:pPr>
      <w:r w:rsidRPr="00EE6E73">
        <w:t>2&gt;</w:t>
      </w:r>
      <w:r w:rsidRPr="00EE6E73">
        <w:tab/>
        <w:t xml:space="preserve">apply the </w:t>
      </w:r>
      <w:proofErr w:type="spellStart"/>
      <w:r w:rsidRPr="00EE6E73">
        <w:rPr>
          <w:i/>
          <w:iCs/>
        </w:rPr>
        <w:t>RRCReconfiguration</w:t>
      </w:r>
      <w:proofErr w:type="spellEnd"/>
      <w:r w:rsidRPr="00EE6E73">
        <w:t xml:space="preserve"> message in </w:t>
      </w:r>
      <w:proofErr w:type="spellStart"/>
      <w:r w:rsidRPr="00EE6E73">
        <w:rPr>
          <w:i/>
          <w:iCs/>
        </w:rPr>
        <w:t>ltm-CandidateConfig</w:t>
      </w:r>
      <w:proofErr w:type="spellEnd"/>
      <w:r w:rsidRPr="00EE6E73">
        <w:t xml:space="preserve"> within </w:t>
      </w:r>
      <w:r w:rsidRPr="00EE6E73">
        <w:rPr>
          <w:i/>
          <w:iCs/>
        </w:rPr>
        <w:t>LTM-Candidate</w:t>
      </w:r>
      <w:r w:rsidRPr="00EE6E73">
        <w:t xml:space="preserve"> IE in </w:t>
      </w:r>
      <w:proofErr w:type="spellStart"/>
      <w:r w:rsidR="006D7B9F" w:rsidRPr="00EE6E73">
        <w:rPr>
          <w:i/>
        </w:rPr>
        <w:t>ltm</w:t>
      </w:r>
      <w:proofErr w:type="spellEnd"/>
      <w:r w:rsidRPr="00EE6E73">
        <w:rPr>
          <w:i/>
        </w:rPr>
        <w:t>-Config</w:t>
      </w:r>
      <w:r w:rsidRPr="00EE6E73">
        <w:t xml:space="preserve"> related to the LTM candidate configuration identity for the selected cell (i.e., in accordance with 5.3.7.3) according to clause 5.3.5.3;</w:t>
      </w:r>
    </w:p>
    <w:p w14:paraId="2F91D5A0" w14:textId="77777777" w:rsidR="00452133" w:rsidRPr="00EE6E73" w:rsidRDefault="00452133" w:rsidP="00452133">
      <w:pPr>
        <w:pStyle w:val="B1"/>
      </w:pPr>
      <w:r w:rsidRPr="00EE6E73">
        <w:t>1&gt;</w:t>
      </w:r>
      <w:r w:rsidRPr="00EE6E73">
        <w:tab/>
        <w:t>if the LTM cell switch is triggered on the MCG:</w:t>
      </w:r>
    </w:p>
    <w:p w14:paraId="08BD1DF7" w14:textId="77777777" w:rsidR="00452133" w:rsidRPr="00EE6E73" w:rsidRDefault="00452133" w:rsidP="00452133">
      <w:pPr>
        <w:pStyle w:val="B2"/>
      </w:pPr>
      <w:r w:rsidRPr="00EE6E73">
        <w:t>2&gt;</w:t>
      </w:r>
      <w:r w:rsidRPr="00EE6E73">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proofErr w:type="spellStart"/>
      <w:r w:rsidRPr="00EE6E73">
        <w:rPr>
          <w:i/>
          <w:iCs/>
        </w:rPr>
        <w:t>ltm-ConfigComplete</w:t>
      </w:r>
      <w:proofErr w:type="spellEnd"/>
      <w:r w:rsidRPr="00EE6E73">
        <w:t>);</w:t>
      </w:r>
    </w:p>
    <w:p w14:paraId="5A33411B" w14:textId="77777777" w:rsidR="00452133" w:rsidRPr="00EE6E73" w:rsidRDefault="00452133" w:rsidP="00452133">
      <w:pPr>
        <w:pStyle w:val="B1"/>
      </w:pPr>
      <w:r w:rsidRPr="00EE6E73">
        <w:t>1&gt;</w:t>
      </w:r>
      <w:r w:rsidRPr="00EE6E73">
        <w:tab/>
        <w:t>else, if the LTM cell switch is triggered on the SCG:</w:t>
      </w:r>
    </w:p>
    <w:p w14:paraId="7B55815F" w14:textId="77777777" w:rsidR="00452133" w:rsidRPr="00EE6E73" w:rsidRDefault="00452133" w:rsidP="00452133">
      <w:pPr>
        <w:pStyle w:val="B2"/>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proofErr w:type="spellStart"/>
      <w:r w:rsidRPr="00EE6E73">
        <w:rPr>
          <w:i/>
          <w:iCs/>
        </w:rPr>
        <w:t>ltm-ConfigComplete</w:t>
      </w:r>
      <w:proofErr w:type="spellEnd"/>
      <w:r w:rsidRPr="00EE6E73">
        <w:t>);</w:t>
      </w:r>
    </w:p>
    <w:p w14:paraId="0BEF3A82" w14:textId="7D22C3DE" w:rsidR="00B4120F" w:rsidRPr="00EE6E73" w:rsidRDefault="00C11245" w:rsidP="00C11245">
      <w:pPr>
        <w:pStyle w:val="NO"/>
      </w:pPr>
      <w:r w:rsidRPr="00EE6E73">
        <w:t>NOTE 2:</w:t>
      </w:r>
      <w:r w:rsidRPr="00EE6E73">
        <w:tab/>
        <w:t xml:space="preserve">When </w:t>
      </w:r>
      <w:proofErr w:type="spellStart"/>
      <w:r w:rsidRPr="00EE6E73">
        <w:rPr>
          <w:i/>
          <w:iCs/>
        </w:rPr>
        <w:t>ltm-ConfigComplete</w:t>
      </w:r>
      <w:proofErr w:type="spellEnd"/>
      <w:r w:rsidRPr="00EE6E73">
        <w:t xml:space="preserve"> is not included for an LTM candidate configuration, before an LTM cell switch is triggered a UE implementation may generate and store an </w:t>
      </w:r>
      <w:proofErr w:type="spellStart"/>
      <w:r w:rsidRPr="00EE6E73">
        <w:rPr>
          <w:i/>
          <w:iCs/>
        </w:rPr>
        <w:t>RRC</w:t>
      </w:r>
      <w:r w:rsidR="006D7B9F" w:rsidRPr="00EE6E73">
        <w:rPr>
          <w:i/>
          <w:iCs/>
        </w:rPr>
        <w:t>Reconfiguration</w:t>
      </w:r>
      <w:proofErr w:type="spellEnd"/>
      <w:r w:rsidR="00C15E86" w:rsidRPr="00EE6E73">
        <w:t xml:space="preserve"> </w:t>
      </w:r>
      <w:r w:rsidRPr="00EE6E73">
        <w:t xml:space="preserve">message by applying the received LTM candidate configuration on top of the LTM reference configuration, and the stored </w:t>
      </w:r>
      <w:proofErr w:type="spellStart"/>
      <w:r w:rsidRPr="00EE6E73">
        <w:rPr>
          <w:i/>
          <w:iCs/>
        </w:rPr>
        <w:t>RRC</w:t>
      </w:r>
      <w:r w:rsidR="006D7B9F" w:rsidRPr="00EE6E73">
        <w:rPr>
          <w:i/>
          <w:iCs/>
        </w:rPr>
        <w:t>Reconfiguration</w:t>
      </w:r>
      <w:proofErr w:type="spellEnd"/>
      <w:r w:rsidRPr="00EE6E73">
        <w:t xml:space="preserve"> message is applied when the LTM cell switch is triggered.</w:t>
      </w:r>
      <w:r w:rsidR="00C15E86" w:rsidRPr="00EE6E73">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EE6E73" w:rsidRDefault="00273CFA" w:rsidP="00C11245">
      <w:pPr>
        <w:pStyle w:val="Heading5"/>
        <w:rPr>
          <w:rFonts w:eastAsia="MS Mincho"/>
        </w:rPr>
      </w:pPr>
      <w:bookmarkStart w:id="849" w:name="_Toc193445555"/>
      <w:bookmarkStart w:id="850" w:name="_Toc193451360"/>
      <w:bookmarkStart w:id="851" w:name="_Toc193462625"/>
      <w:bookmarkStart w:id="852" w:name="_Toc201294912"/>
      <w:r w:rsidRPr="00EE6E73">
        <w:rPr>
          <w:rFonts w:eastAsia="MS Mincho"/>
        </w:rPr>
        <w:t>5.3.5.18</w:t>
      </w:r>
      <w:r w:rsidR="00C11245" w:rsidRPr="00EE6E73">
        <w:rPr>
          <w:rFonts w:eastAsia="MS Mincho"/>
        </w:rPr>
        <w:t>.7</w:t>
      </w:r>
      <w:r w:rsidR="00C11245" w:rsidRPr="00EE6E73">
        <w:rPr>
          <w:rFonts w:eastAsia="MS Mincho"/>
        </w:rPr>
        <w:tab/>
        <w:t>LTM configuration release</w:t>
      </w:r>
      <w:bookmarkEnd w:id="849"/>
      <w:bookmarkEnd w:id="850"/>
      <w:bookmarkEnd w:id="851"/>
      <w:bookmarkEnd w:id="852"/>
    </w:p>
    <w:p w14:paraId="697E7D75" w14:textId="77777777" w:rsidR="00C11245" w:rsidRPr="00EE6E73" w:rsidRDefault="00C11245" w:rsidP="00C11245">
      <w:pPr>
        <w:rPr>
          <w:rFonts w:eastAsia="MS Mincho"/>
        </w:rPr>
      </w:pPr>
      <w:r w:rsidRPr="00EE6E73">
        <w:rPr>
          <w:rFonts w:eastAsia="MS Mincho"/>
        </w:rPr>
        <w:t>For the cell group for which the LTM configuration release procedure is triggered, the UE shall:</w:t>
      </w:r>
    </w:p>
    <w:p w14:paraId="349FEF03" w14:textId="4B5AFACC" w:rsidR="00C11245" w:rsidRPr="00EE6E73" w:rsidRDefault="00C11245" w:rsidP="00C11245">
      <w:pPr>
        <w:pStyle w:val="B1"/>
      </w:pPr>
      <w:r w:rsidRPr="00EE6E73">
        <w:rPr>
          <w:rFonts w:eastAsia="MS Mincho"/>
        </w:rPr>
        <w:t>1&gt;</w:t>
      </w:r>
      <w:r w:rsidRPr="00EE6E73">
        <w:rPr>
          <w:rFonts w:eastAsia="MS Mincho"/>
        </w:rPr>
        <w:tab/>
        <w:t xml:space="preserve">remove </w:t>
      </w:r>
      <w:r w:rsidR="006D7B9F" w:rsidRPr="00EE6E73">
        <w:rPr>
          <w:rFonts w:eastAsia="MS Mincho"/>
        </w:rPr>
        <w:t xml:space="preserve">the </w:t>
      </w:r>
      <w:r w:rsidRPr="00EE6E73">
        <w:rPr>
          <w:rFonts w:eastAsia="MS Mincho"/>
        </w:rPr>
        <w:t>entr</w:t>
      </w:r>
      <w:r w:rsidR="006D7B9F" w:rsidRPr="00EE6E73">
        <w:rPr>
          <w:rFonts w:eastAsia="MS Mincho"/>
        </w:rPr>
        <w:t>y</w:t>
      </w:r>
      <w:r w:rsidRPr="00EE6E73">
        <w:rPr>
          <w:rFonts w:eastAsia="MS Mincho"/>
        </w:rPr>
        <w:t xml:space="preserve"> within </w:t>
      </w:r>
      <w:proofErr w:type="spellStart"/>
      <w:r w:rsidRPr="00EE6E73">
        <w:rPr>
          <w:i/>
          <w:iCs/>
        </w:rPr>
        <w:t>VarLTM-ServingCellNoResetID</w:t>
      </w:r>
      <w:proofErr w:type="spellEnd"/>
      <w:r w:rsidRPr="00EE6E73">
        <w:t>;</w:t>
      </w:r>
    </w:p>
    <w:p w14:paraId="76A10314" w14:textId="06A41B10" w:rsidR="00C11245" w:rsidRPr="00EE6E73" w:rsidRDefault="00C11245" w:rsidP="00C11245">
      <w:pPr>
        <w:pStyle w:val="B1"/>
      </w:pPr>
      <w:r w:rsidRPr="00EE6E73">
        <w:rPr>
          <w:rFonts w:eastAsia="MS Mincho"/>
        </w:rPr>
        <w:t>1&gt;</w:t>
      </w:r>
      <w:r w:rsidRPr="00EE6E73">
        <w:rPr>
          <w:rFonts w:eastAsia="MS Mincho"/>
        </w:rPr>
        <w:tab/>
        <w:t xml:space="preserve">remove the entry within </w:t>
      </w:r>
      <w:proofErr w:type="spellStart"/>
      <w:r w:rsidRPr="00EE6E73">
        <w:rPr>
          <w:i/>
          <w:iCs/>
        </w:rPr>
        <w:t>VarLTM</w:t>
      </w:r>
      <w:proofErr w:type="spellEnd"/>
      <w:r w:rsidRPr="00EE6E73">
        <w:rPr>
          <w:i/>
          <w:iCs/>
        </w:rPr>
        <w:t>-</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Pr="00EE6E73">
        <w:t>;</w:t>
      </w:r>
    </w:p>
    <w:p w14:paraId="2B2538DE" w14:textId="11C526E1" w:rsidR="009B343D" w:rsidRPr="00EE6E73" w:rsidRDefault="00C11245" w:rsidP="00220546">
      <w:pPr>
        <w:pStyle w:val="B1"/>
        <w:rPr>
          <w:rFonts w:eastAsia="Malgun Gothic"/>
        </w:rPr>
      </w:pPr>
      <w:r w:rsidRPr="00EE6E73">
        <w:rPr>
          <w:rFonts w:eastAsia="MS Mincho"/>
        </w:rPr>
        <w:t>1&gt;</w:t>
      </w:r>
      <w:r w:rsidRPr="00EE6E73">
        <w:rPr>
          <w:rFonts w:eastAsia="MS Mincho"/>
        </w:rPr>
        <w:tab/>
        <w:t xml:space="preserve">release </w:t>
      </w:r>
      <w:proofErr w:type="spellStart"/>
      <w:r w:rsidRPr="00EE6E73">
        <w:rPr>
          <w:rFonts w:eastAsia="MS Mincho"/>
          <w:i/>
          <w:iCs/>
        </w:rPr>
        <w:t>ltm</w:t>
      </w:r>
      <w:proofErr w:type="spellEnd"/>
      <w:r w:rsidRPr="00EE6E73">
        <w:rPr>
          <w:rFonts w:eastAsia="MS Mincho"/>
          <w:i/>
          <w:iCs/>
        </w:rPr>
        <w:t>-Config</w:t>
      </w:r>
      <w:r w:rsidR="006D7B9F" w:rsidRPr="00EE6E73">
        <w:rPr>
          <w:rFonts w:eastAsia="MS Mincho"/>
        </w:rPr>
        <w:t>.</w:t>
      </w:r>
    </w:p>
    <w:p w14:paraId="358AE9D8" w14:textId="4159E86D" w:rsidR="00D47E79" w:rsidRPr="00EE6E73" w:rsidRDefault="00D47E79" w:rsidP="00D47E79">
      <w:pPr>
        <w:pStyle w:val="Heading4"/>
      </w:pPr>
      <w:bookmarkStart w:id="853" w:name="_Toc193445556"/>
      <w:bookmarkStart w:id="854" w:name="_Toc193451361"/>
      <w:bookmarkStart w:id="855" w:name="_Toc193462626"/>
      <w:bookmarkStart w:id="856" w:name="_Toc201294913"/>
      <w:r w:rsidRPr="00EE6E73">
        <w:lastRenderedPageBreak/>
        <w:t>5.3.5.19</w:t>
      </w:r>
      <w:r w:rsidRPr="00EE6E73">
        <w:tab/>
        <w:t>T348 expiry</w:t>
      </w:r>
      <w:bookmarkEnd w:id="853"/>
      <w:bookmarkEnd w:id="854"/>
      <w:bookmarkEnd w:id="855"/>
      <w:bookmarkEnd w:id="856"/>
    </w:p>
    <w:p w14:paraId="2D39CB54" w14:textId="77777777" w:rsidR="00D47E79" w:rsidRPr="00EE6E73" w:rsidRDefault="00D47E79" w:rsidP="00D47E79">
      <w:pPr>
        <w:rPr>
          <w:rFonts w:eastAsia="SimSun"/>
        </w:rPr>
      </w:pPr>
      <w:r w:rsidRPr="00EE6E73">
        <w:rPr>
          <w:rFonts w:eastAsia="SimSun"/>
        </w:rPr>
        <w:t xml:space="preserve">The UE can apply the temporary UE capability restriction in accordance with the one indicated in the last transmission of the </w:t>
      </w:r>
      <w:proofErr w:type="spellStart"/>
      <w:r w:rsidRPr="00EE6E73">
        <w:rPr>
          <w:rFonts w:eastAsia="SimSun"/>
        </w:rPr>
        <w:t>UEAssistanceInformation</w:t>
      </w:r>
      <w:proofErr w:type="spellEnd"/>
      <w:r w:rsidRPr="00EE6E73">
        <w:rPr>
          <w:rFonts w:eastAsia="SimSun"/>
        </w:rPr>
        <w:t xml:space="preserve"> message including </w:t>
      </w:r>
      <w:proofErr w:type="spellStart"/>
      <w:r w:rsidRPr="00EE6E73">
        <w:rPr>
          <w:rFonts w:eastAsia="SimSun"/>
          <w:i/>
          <w:iCs/>
        </w:rPr>
        <w:t>musim-CapRestriction</w:t>
      </w:r>
      <w:proofErr w:type="spellEnd"/>
      <w:r w:rsidRPr="00EE6E73">
        <w:rPr>
          <w:rFonts w:eastAsia="SimSun"/>
        </w:rPr>
        <w:t>, as specified in 5.7.4.3.</w:t>
      </w:r>
    </w:p>
    <w:p w14:paraId="02953747" w14:textId="55BF9B3D" w:rsidR="00394471" w:rsidRPr="00EE6E73" w:rsidRDefault="00394471" w:rsidP="00B001B7">
      <w:pPr>
        <w:pStyle w:val="Heading3"/>
        <w:rPr>
          <w:rFonts w:eastAsia="SimSun"/>
        </w:rPr>
      </w:pPr>
      <w:bookmarkStart w:id="857" w:name="_Toc193445557"/>
      <w:bookmarkStart w:id="858" w:name="_Toc193451362"/>
      <w:bookmarkStart w:id="859" w:name="_Toc193462627"/>
      <w:bookmarkStart w:id="860" w:name="_Toc201294914"/>
      <w:r w:rsidRPr="00EE6E73">
        <w:rPr>
          <w:rFonts w:eastAsia="SimSun"/>
        </w:rPr>
        <w:t>5.3.6</w:t>
      </w:r>
      <w:r w:rsidRPr="00EE6E73">
        <w:rPr>
          <w:rFonts w:eastAsia="SimSun"/>
        </w:rPr>
        <w:tab/>
        <w:t>Counter check</w:t>
      </w:r>
      <w:bookmarkEnd w:id="736"/>
      <w:bookmarkEnd w:id="857"/>
      <w:bookmarkEnd w:id="858"/>
      <w:bookmarkEnd w:id="859"/>
      <w:bookmarkEnd w:id="860"/>
    </w:p>
    <w:p w14:paraId="31763E57" w14:textId="77777777" w:rsidR="00394471" w:rsidRPr="00EE6E73" w:rsidRDefault="00394471" w:rsidP="00394471">
      <w:pPr>
        <w:pStyle w:val="Heading4"/>
        <w:rPr>
          <w:rFonts w:eastAsia="SimSun"/>
        </w:rPr>
      </w:pPr>
      <w:bookmarkStart w:id="861" w:name="_Toc60776801"/>
      <w:bookmarkStart w:id="862" w:name="_Toc193445558"/>
      <w:bookmarkStart w:id="863" w:name="_Toc193451363"/>
      <w:bookmarkStart w:id="864" w:name="_Toc193462628"/>
      <w:bookmarkStart w:id="865" w:name="_Toc201294915"/>
      <w:r w:rsidRPr="00EE6E73">
        <w:t>5.3.</w:t>
      </w:r>
      <w:r w:rsidRPr="00EE6E73">
        <w:rPr>
          <w:rFonts w:eastAsia="SimSun"/>
        </w:rPr>
        <w:t>6</w:t>
      </w:r>
      <w:r w:rsidRPr="00EE6E73">
        <w:t>.1</w:t>
      </w:r>
      <w:r w:rsidRPr="00EE6E73">
        <w:tab/>
        <w:t>General</w:t>
      </w:r>
      <w:bookmarkEnd w:id="861"/>
      <w:bookmarkEnd w:id="862"/>
      <w:bookmarkEnd w:id="863"/>
      <w:bookmarkEnd w:id="864"/>
      <w:bookmarkEnd w:id="865"/>
    </w:p>
    <w:p w14:paraId="20425525" w14:textId="77777777" w:rsidR="00394471" w:rsidRPr="00EE6E73" w:rsidRDefault="007C3455" w:rsidP="00394471">
      <w:pPr>
        <w:pStyle w:val="TH"/>
        <w:rPr>
          <w:noProof/>
        </w:rPr>
      </w:pPr>
      <w:r w:rsidRPr="00EE6E73">
        <w:rPr>
          <w:noProof/>
        </w:rPr>
        <w:object w:dxaOrig="3735" w:dyaOrig="2025" w14:anchorId="0386B6C9">
          <v:shape id="_x0000_i1036" type="#_x0000_t75" style="width:187.85pt;height:101.45pt" o:ole="">
            <v:imagedata r:id="rId41" o:title=""/>
          </v:shape>
          <o:OLEObject Type="Embed" ProgID="Mscgen.Chart" ShapeID="_x0000_i1036" DrawAspect="Content" ObjectID="_1820062281" r:id="rId42"/>
        </w:object>
      </w:r>
    </w:p>
    <w:p w14:paraId="2BC92623" w14:textId="77777777" w:rsidR="00394471" w:rsidRPr="00EE6E73" w:rsidRDefault="00394471" w:rsidP="00394471">
      <w:pPr>
        <w:pStyle w:val="TF"/>
      </w:pPr>
      <w:r w:rsidRPr="00EE6E73">
        <w:t>Figure 5.3.6.1-1: Counter check procedure</w:t>
      </w:r>
    </w:p>
    <w:p w14:paraId="5EC8E14F" w14:textId="77777777" w:rsidR="00394471" w:rsidRPr="00EE6E73" w:rsidRDefault="00394471" w:rsidP="00394471">
      <w:r w:rsidRPr="00EE6E73">
        <w:t xml:space="preserve">The counter check procedure is used by the network to request the UE to verify the amount of data sent/ received on each </w:t>
      </w:r>
      <w:r w:rsidRPr="00EE6E73">
        <w:rPr>
          <w:rFonts w:eastAsia="SimSun"/>
        </w:rPr>
        <w:t>DRB</w:t>
      </w:r>
      <w:r w:rsidRPr="00EE6E73">
        <w:t>. More specifically, the UE is requested to check if, for each DRB, the most significant bits of the COUNT match with the values indicated by the network.</w:t>
      </w:r>
    </w:p>
    <w:p w14:paraId="5B78704F" w14:textId="77777777" w:rsidR="00394471" w:rsidRPr="00EE6E73" w:rsidRDefault="00394471" w:rsidP="00394471">
      <w:pPr>
        <w:pStyle w:val="NO"/>
      </w:pPr>
      <w:r w:rsidRPr="00EE6E73">
        <w:t>NOTE:</w:t>
      </w:r>
      <w:r w:rsidRPr="00EE6E73">
        <w:tab/>
        <w:t>The procedure enables the network to detect packet insertion by an intruder (a 'man in the middle</w:t>
      </w:r>
      <w:r w:rsidRPr="00EE6E73">
        <w:rPr>
          <w:rFonts w:eastAsia="SimSun"/>
        </w:rPr>
        <w:t>'</w:t>
      </w:r>
      <w:r w:rsidRPr="00EE6E73">
        <w:t>).</w:t>
      </w:r>
    </w:p>
    <w:p w14:paraId="36797405" w14:textId="77777777" w:rsidR="00394471" w:rsidRPr="00EE6E73" w:rsidRDefault="00394471" w:rsidP="00394471">
      <w:pPr>
        <w:pStyle w:val="Heading4"/>
      </w:pPr>
      <w:bookmarkStart w:id="866" w:name="_Toc60776802"/>
      <w:bookmarkStart w:id="867" w:name="_Toc193445559"/>
      <w:bookmarkStart w:id="868" w:name="_Toc193451364"/>
      <w:bookmarkStart w:id="869" w:name="_Toc193462629"/>
      <w:bookmarkStart w:id="870" w:name="_Toc201294916"/>
      <w:r w:rsidRPr="00EE6E73">
        <w:t>5.3.</w:t>
      </w:r>
      <w:r w:rsidRPr="00EE6E73">
        <w:rPr>
          <w:rFonts w:eastAsia="SimSun"/>
        </w:rPr>
        <w:t>6</w:t>
      </w:r>
      <w:r w:rsidRPr="00EE6E73">
        <w:t>.2</w:t>
      </w:r>
      <w:r w:rsidRPr="00EE6E73">
        <w:tab/>
        <w:t>Initiation</w:t>
      </w:r>
      <w:bookmarkEnd w:id="866"/>
      <w:bookmarkEnd w:id="867"/>
      <w:bookmarkEnd w:id="868"/>
      <w:bookmarkEnd w:id="869"/>
      <w:bookmarkEnd w:id="870"/>
    </w:p>
    <w:p w14:paraId="6C64BE2D" w14:textId="77777777" w:rsidR="00394471" w:rsidRPr="00EE6E73" w:rsidRDefault="00394471" w:rsidP="00394471">
      <w:r w:rsidRPr="00EE6E73">
        <w:rPr>
          <w:rFonts w:eastAsia="SimSun"/>
        </w:rPr>
        <w:t>The network</w:t>
      </w:r>
      <w:r w:rsidRPr="00EE6E73">
        <w:t xml:space="preserve"> initiates the procedure by sending a </w:t>
      </w:r>
      <w:proofErr w:type="spellStart"/>
      <w:r w:rsidRPr="00EE6E73">
        <w:rPr>
          <w:i/>
        </w:rPr>
        <w:t>C</w:t>
      </w:r>
      <w:r w:rsidRPr="00EE6E73">
        <w:rPr>
          <w:rFonts w:eastAsia="SimSun"/>
          <w:i/>
        </w:rPr>
        <w:t>ounterCheck</w:t>
      </w:r>
      <w:proofErr w:type="spellEnd"/>
      <w:r w:rsidRPr="00EE6E73">
        <w:t xml:space="preserve"> message.</w:t>
      </w:r>
    </w:p>
    <w:p w14:paraId="6FE0C6CC" w14:textId="77777777" w:rsidR="00394471" w:rsidRPr="00EE6E73" w:rsidRDefault="00394471" w:rsidP="00394471">
      <w:pPr>
        <w:pStyle w:val="NO"/>
      </w:pPr>
      <w:r w:rsidRPr="00EE6E73">
        <w:t>NOTE:</w:t>
      </w:r>
      <w:r w:rsidRPr="00EE6E73">
        <w:tab/>
        <w:t>The network may initiate the procedure when any of the COUNT values reaches a specific value.</w:t>
      </w:r>
    </w:p>
    <w:p w14:paraId="1D376318" w14:textId="77777777" w:rsidR="00394471" w:rsidRPr="00EE6E73" w:rsidRDefault="00394471" w:rsidP="00394471">
      <w:pPr>
        <w:pStyle w:val="Heading4"/>
      </w:pPr>
      <w:bookmarkStart w:id="871" w:name="_Toc60776803"/>
      <w:bookmarkStart w:id="872" w:name="_Toc193445560"/>
      <w:bookmarkStart w:id="873" w:name="_Toc193451365"/>
      <w:bookmarkStart w:id="874" w:name="_Toc193462630"/>
      <w:bookmarkStart w:id="875" w:name="_Toc201294917"/>
      <w:r w:rsidRPr="00EE6E73">
        <w:t>5.</w:t>
      </w:r>
      <w:r w:rsidRPr="00EE6E73">
        <w:rPr>
          <w:rFonts w:eastAsia="SimSun"/>
        </w:rPr>
        <w:t>3</w:t>
      </w:r>
      <w:r w:rsidRPr="00EE6E73">
        <w:t>.</w:t>
      </w:r>
      <w:r w:rsidRPr="00EE6E73">
        <w:rPr>
          <w:rFonts w:eastAsia="SimSun"/>
        </w:rPr>
        <w:t>6.3</w:t>
      </w:r>
      <w:r w:rsidRPr="00EE6E73">
        <w:rPr>
          <w:rFonts w:eastAsia="SimSun"/>
        </w:rPr>
        <w:tab/>
      </w:r>
      <w:r w:rsidRPr="00EE6E73">
        <w:t xml:space="preserve">Reception of </w:t>
      </w:r>
      <w:r w:rsidRPr="00EE6E73">
        <w:rPr>
          <w:rFonts w:eastAsia="SimSun"/>
        </w:rPr>
        <w:t>the</w:t>
      </w:r>
      <w:r w:rsidRPr="00EE6E73">
        <w:t xml:space="preserve"> </w:t>
      </w:r>
      <w:proofErr w:type="spellStart"/>
      <w:r w:rsidRPr="00EE6E73">
        <w:rPr>
          <w:i/>
        </w:rPr>
        <w:t>C</w:t>
      </w:r>
      <w:r w:rsidRPr="00EE6E73">
        <w:rPr>
          <w:rFonts w:eastAsia="SimSun"/>
          <w:i/>
        </w:rPr>
        <w:t>ounterCheck</w:t>
      </w:r>
      <w:proofErr w:type="spellEnd"/>
      <w:r w:rsidRPr="00EE6E73">
        <w:rPr>
          <w:rFonts w:eastAsia="SimSun"/>
          <w:i/>
        </w:rPr>
        <w:t xml:space="preserve"> </w:t>
      </w:r>
      <w:r w:rsidRPr="00EE6E73">
        <w:t>message by the UE</w:t>
      </w:r>
      <w:bookmarkEnd w:id="871"/>
      <w:bookmarkEnd w:id="872"/>
      <w:bookmarkEnd w:id="873"/>
      <w:bookmarkEnd w:id="874"/>
      <w:bookmarkEnd w:id="875"/>
    </w:p>
    <w:p w14:paraId="70E1413E" w14:textId="77777777" w:rsidR="00394471" w:rsidRPr="00EE6E73" w:rsidRDefault="00394471" w:rsidP="00394471">
      <w:r w:rsidRPr="00EE6E73">
        <w:rPr>
          <w:rFonts w:eastAsia="SimSun"/>
        </w:rPr>
        <w:t xml:space="preserve">Upon receiving the </w:t>
      </w:r>
      <w:proofErr w:type="spellStart"/>
      <w:r w:rsidRPr="00EE6E73">
        <w:rPr>
          <w:rFonts w:eastAsia="SimSun"/>
          <w:i/>
        </w:rPr>
        <w:t>CounterCheck</w:t>
      </w:r>
      <w:proofErr w:type="spellEnd"/>
      <w:r w:rsidRPr="00EE6E73">
        <w:rPr>
          <w:rFonts w:eastAsia="SimSun"/>
        </w:rPr>
        <w:t xml:space="preserve"> message, t</w:t>
      </w:r>
      <w:r w:rsidRPr="00EE6E73">
        <w:t>he UE shall:</w:t>
      </w:r>
    </w:p>
    <w:p w14:paraId="0C90EA34" w14:textId="77777777" w:rsidR="00394471" w:rsidRPr="00EE6E73" w:rsidRDefault="00394471" w:rsidP="00394471">
      <w:pPr>
        <w:pStyle w:val="B1"/>
      </w:pPr>
      <w:r w:rsidRPr="00EE6E73">
        <w:t>1&gt;</w:t>
      </w:r>
      <w:r w:rsidRPr="00EE6E73">
        <w:tab/>
        <w:t>for each DRB that is established:</w:t>
      </w:r>
    </w:p>
    <w:p w14:paraId="2E7577FA" w14:textId="77777777" w:rsidR="00394471" w:rsidRPr="00EE6E73" w:rsidRDefault="00394471" w:rsidP="00394471">
      <w:pPr>
        <w:pStyle w:val="B2"/>
      </w:pPr>
      <w:r w:rsidRPr="00EE6E73">
        <w:t>2&gt;</w:t>
      </w:r>
      <w:r w:rsidRPr="00EE6E73">
        <w:tab/>
        <w:t xml:space="preserve">if no COUNT exists for a given direction (uplink or downlink) because it is a </w:t>
      </w:r>
      <w:proofErr w:type="spellStart"/>
      <w:r w:rsidRPr="00EE6E73">
        <w:t>uni</w:t>
      </w:r>
      <w:proofErr w:type="spellEnd"/>
      <w:r w:rsidRPr="00EE6E73">
        <w:t>-directional bearer configured only for the other direction:</w:t>
      </w:r>
    </w:p>
    <w:p w14:paraId="6B88764D" w14:textId="77777777" w:rsidR="00394471" w:rsidRPr="00EE6E73" w:rsidRDefault="00394471" w:rsidP="00394471">
      <w:pPr>
        <w:pStyle w:val="B3"/>
      </w:pPr>
      <w:r w:rsidRPr="00EE6E73">
        <w:t>3&gt;</w:t>
      </w:r>
      <w:r w:rsidRPr="00EE6E73">
        <w:tab/>
        <w:t>assume the COUNT value to be 0 for the unused direction;</w:t>
      </w:r>
    </w:p>
    <w:p w14:paraId="6D2F68EC" w14:textId="77777777" w:rsidR="00394471" w:rsidRPr="00EE6E73" w:rsidRDefault="00394471" w:rsidP="00394471">
      <w:pPr>
        <w:pStyle w:val="B2"/>
      </w:pPr>
      <w:r w:rsidRPr="00EE6E73">
        <w:t>2&gt;</w:t>
      </w:r>
      <w:r w:rsidRPr="00EE6E73">
        <w:tab/>
        <w:t xml:space="preserve">if the </w:t>
      </w:r>
      <w:proofErr w:type="spellStart"/>
      <w:r w:rsidRPr="00EE6E73">
        <w:rPr>
          <w:i/>
        </w:rPr>
        <w:t>drb</w:t>
      </w:r>
      <w:proofErr w:type="spellEnd"/>
      <w:r w:rsidRPr="00EE6E73">
        <w:rPr>
          <w:i/>
        </w:rPr>
        <w:t>-Identity</w:t>
      </w:r>
      <w:r w:rsidRPr="00EE6E73">
        <w:t xml:space="preserve"> is not included in the </w:t>
      </w:r>
      <w:proofErr w:type="spellStart"/>
      <w:r w:rsidRPr="00EE6E73">
        <w:rPr>
          <w:rFonts w:eastAsia="SimSun"/>
          <w:i/>
        </w:rPr>
        <w:t>drb-CountMSB-InfoList</w:t>
      </w:r>
      <w:proofErr w:type="spellEnd"/>
      <w:r w:rsidRPr="00EE6E73">
        <w:t>:</w:t>
      </w:r>
    </w:p>
    <w:p w14:paraId="4ED916CD" w14:textId="77777777" w:rsidR="00394471" w:rsidRPr="00EE6E73" w:rsidRDefault="00394471" w:rsidP="00394471">
      <w:pPr>
        <w:pStyle w:val="B3"/>
      </w:pPr>
      <w:r w:rsidRPr="00EE6E73">
        <w:t>3&gt;</w:t>
      </w:r>
      <w:r w:rsidRPr="00EE6E73">
        <w:tab/>
        <w:t xml:space="preserve">include the DRB in the </w:t>
      </w:r>
      <w:proofErr w:type="spellStart"/>
      <w:r w:rsidRPr="00EE6E73">
        <w:rPr>
          <w:rFonts w:eastAsia="SimSun"/>
          <w:i/>
        </w:rPr>
        <w:t>drb-CountInfoList</w:t>
      </w:r>
      <w:proofErr w:type="spellEnd"/>
      <w:r w:rsidRPr="00EE6E73">
        <w:t xml:space="preserve"> in the </w:t>
      </w:r>
      <w:proofErr w:type="spellStart"/>
      <w:r w:rsidRPr="00EE6E73">
        <w:rPr>
          <w:rFonts w:eastAsia="SimSun"/>
          <w:i/>
        </w:rPr>
        <w:t>CounterCheckResponse</w:t>
      </w:r>
      <w:proofErr w:type="spellEnd"/>
      <w:r w:rsidRPr="00EE6E73">
        <w:t xml:space="preserve"> message by including the </w:t>
      </w:r>
      <w:proofErr w:type="spellStart"/>
      <w:r w:rsidRPr="00EE6E73">
        <w:rPr>
          <w:i/>
        </w:rPr>
        <w:t>drb</w:t>
      </w:r>
      <w:proofErr w:type="spellEnd"/>
      <w:r w:rsidRPr="00EE6E73">
        <w:rPr>
          <w:i/>
        </w:rPr>
        <w:t>-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794C940E" w14:textId="77777777" w:rsidR="00394471" w:rsidRPr="00EE6E73" w:rsidRDefault="00394471" w:rsidP="00394471">
      <w:pPr>
        <w:pStyle w:val="B2"/>
      </w:pPr>
      <w:r w:rsidRPr="00EE6E73">
        <w:t>2&gt;</w:t>
      </w:r>
      <w:r w:rsidRPr="00EE6E73">
        <w:tab/>
        <w:t xml:space="preserve">else if, for at least one direction, the most significant bits of the COUNT are different from the value indicated in the </w:t>
      </w:r>
      <w:proofErr w:type="spellStart"/>
      <w:r w:rsidRPr="00EE6E73">
        <w:rPr>
          <w:rFonts w:eastAsia="SimSun"/>
          <w:i/>
        </w:rPr>
        <w:t>drb-CountMSB-InfoList</w:t>
      </w:r>
      <w:proofErr w:type="spellEnd"/>
      <w:r w:rsidRPr="00EE6E73">
        <w:t>:</w:t>
      </w:r>
    </w:p>
    <w:p w14:paraId="09D8D846" w14:textId="77777777" w:rsidR="00394471" w:rsidRPr="00EE6E73" w:rsidRDefault="00394471" w:rsidP="00394471">
      <w:pPr>
        <w:pStyle w:val="B3"/>
      </w:pPr>
      <w:r w:rsidRPr="00EE6E73">
        <w:t>3&gt;</w:t>
      </w:r>
      <w:r w:rsidRPr="00EE6E73">
        <w:tab/>
        <w:t xml:space="preserve">include the DRB in the </w:t>
      </w:r>
      <w:proofErr w:type="spellStart"/>
      <w:r w:rsidRPr="00EE6E73">
        <w:rPr>
          <w:rFonts w:eastAsia="SimSun"/>
          <w:i/>
        </w:rPr>
        <w:t>drb-CountInfoList</w:t>
      </w:r>
      <w:proofErr w:type="spellEnd"/>
      <w:r w:rsidRPr="00EE6E73">
        <w:t xml:space="preserve"> in the </w:t>
      </w:r>
      <w:proofErr w:type="spellStart"/>
      <w:r w:rsidRPr="00EE6E73">
        <w:rPr>
          <w:rFonts w:eastAsia="SimSun"/>
          <w:i/>
        </w:rPr>
        <w:t>CounterCheckResponse</w:t>
      </w:r>
      <w:proofErr w:type="spellEnd"/>
      <w:r w:rsidRPr="00EE6E73">
        <w:t xml:space="preserve"> message by including the </w:t>
      </w:r>
      <w:proofErr w:type="spellStart"/>
      <w:r w:rsidRPr="00EE6E73">
        <w:rPr>
          <w:i/>
        </w:rPr>
        <w:t>drb</w:t>
      </w:r>
      <w:proofErr w:type="spellEnd"/>
      <w:r w:rsidRPr="00EE6E73">
        <w:rPr>
          <w:i/>
        </w:rPr>
        <w:t>-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5EED9A38" w14:textId="77777777" w:rsidR="00394471" w:rsidRPr="00EE6E73" w:rsidRDefault="00394471" w:rsidP="00394471">
      <w:pPr>
        <w:pStyle w:val="B1"/>
      </w:pPr>
      <w:r w:rsidRPr="00EE6E73">
        <w:t>1&gt;</w:t>
      </w:r>
      <w:r w:rsidRPr="00EE6E73">
        <w:tab/>
        <w:t xml:space="preserve">for each </w:t>
      </w:r>
      <w:r w:rsidRPr="00EE6E73">
        <w:rPr>
          <w:rFonts w:eastAsia="SimSun"/>
        </w:rPr>
        <w:t>D</w:t>
      </w:r>
      <w:r w:rsidRPr="00EE6E73">
        <w:t xml:space="preserve">RB that is included in the </w:t>
      </w:r>
      <w:proofErr w:type="spellStart"/>
      <w:r w:rsidRPr="00EE6E73">
        <w:rPr>
          <w:rFonts w:eastAsia="SimSun"/>
          <w:i/>
        </w:rPr>
        <w:t>drb-CountMSB-InfoList</w:t>
      </w:r>
      <w:proofErr w:type="spellEnd"/>
      <w:r w:rsidRPr="00EE6E73">
        <w:t xml:space="preserve"> in the </w:t>
      </w:r>
      <w:proofErr w:type="spellStart"/>
      <w:r w:rsidRPr="00EE6E73">
        <w:rPr>
          <w:rFonts w:eastAsia="SimSun"/>
          <w:i/>
        </w:rPr>
        <w:t>CounterCheck</w:t>
      </w:r>
      <w:proofErr w:type="spellEnd"/>
      <w:r w:rsidRPr="00EE6E73">
        <w:t xml:space="preserve"> message that </w:t>
      </w:r>
      <w:r w:rsidRPr="00EE6E73">
        <w:rPr>
          <w:rFonts w:eastAsia="SimSun"/>
        </w:rPr>
        <w:t>is not established</w:t>
      </w:r>
      <w:r w:rsidRPr="00EE6E73">
        <w:t>:</w:t>
      </w:r>
    </w:p>
    <w:p w14:paraId="5C42374D" w14:textId="77777777" w:rsidR="00394471" w:rsidRPr="00EE6E73" w:rsidRDefault="00394471" w:rsidP="00394471">
      <w:pPr>
        <w:pStyle w:val="B2"/>
      </w:pPr>
      <w:r w:rsidRPr="00EE6E73">
        <w:t>2&gt;</w:t>
      </w:r>
      <w:r w:rsidRPr="00EE6E73">
        <w:tab/>
        <w:t xml:space="preserve">include the DRB in the </w:t>
      </w:r>
      <w:proofErr w:type="spellStart"/>
      <w:r w:rsidRPr="00EE6E73">
        <w:rPr>
          <w:rFonts w:eastAsia="SimSun"/>
          <w:i/>
        </w:rPr>
        <w:t>drb-CountInfoList</w:t>
      </w:r>
      <w:proofErr w:type="spellEnd"/>
      <w:r w:rsidRPr="00EE6E73">
        <w:t xml:space="preserve"> in the </w:t>
      </w:r>
      <w:proofErr w:type="spellStart"/>
      <w:r w:rsidRPr="00EE6E73">
        <w:rPr>
          <w:rFonts w:eastAsia="SimSun"/>
          <w:i/>
        </w:rPr>
        <w:t>CounterCheckResponse</w:t>
      </w:r>
      <w:proofErr w:type="spellEnd"/>
      <w:r w:rsidRPr="00EE6E73">
        <w:t xml:space="preserve"> message by including the </w:t>
      </w:r>
      <w:proofErr w:type="spellStart"/>
      <w:r w:rsidRPr="00EE6E73">
        <w:rPr>
          <w:i/>
        </w:rPr>
        <w:t>drb</w:t>
      </w:r>
      <w:proofErr w:type="spellEnd"/>
      <w:r w:rsidRPr="00EE6E73">
        <w:rPr>
          <w:i/>
        </w:rPr>
        <w:t>-Identity</w:t>
      </w:r>
      <w:r w:rsidRPr="00EE6E73">
        <w:t xml:space="preserve">, the </w:t>
      </w:r>
      <w:r w:rsidRPr="00EE6E73">
        <w:rPr>
          <w:i/>
        </w:rPr>
        <w:t>count-Uplink</w:t>
      </w:r>
      <w:r w:rsidRPr="00EE6E73">
        <w:t xml:space="preserve"> and the </w:t>
      </w:r>
      <w:r w:rsidRPr="00EE6E73">
        <w:rPr>
          <w:i/>
        </w:rPr>
        <w:t>count-Downlink</w:t>
      </w:r>
      <w:r w:rsidRPr="00EE6E73">
        <w:t xml:space="preserve"> with the most significant bits set identical to the corresponding values in the </w:t>
      </w:r>
      <w:proofErr w:type="spellStart"/>
      <w:r w:rsidRPr="00EE6E73">
        <w:rPr>
          <w:rFonts w:eastAsia="SimSun"/>
          <w:i/>
        </w:rPr>
        <w:t>drb-CountMSB-InfoList</w:t>
      </w:r>
      <w:proofErr w:type="spellEnd"/>
      <w:r w:rsidRPr="00EE6E73">
        <w:rPr>
          <w:rFonts w:eastAsia="SimSun"/>
        </w:rPr>
        <w:t xml:space="preserve"> and the least significant bits set to zero</w:t>
      </w:r>
      <w:r w:rsidRPr="00EE6E73">
        <w:t>;</w:t>
      </w:r>
    </w:p>
    <w:p w14:paraId="73506075" w14:textId="77777777" w:rsidR="00394471" w:rsidRPr="00EE6E73" w:rsidRDefault="00394471" w:rsidP="00394471">
      <w:pPr>
        <w:pStyle w:val="B1"/>
      </w:pPr>
      <w:r w:rsidRPr="00EE6E73">
        <w:t>1&gt;</w:t>
      </w:r>
      <w:r w:rsidRPr="00EE6E73">
        <w:tab/>
        <w:t xml:space="preserve">submit the </w:t>
      </w:r>
      <w:proofErr w:type="spellStart"/>
      <w:r w:rsidRPr="00EE6E73">
        <w:rPr>
          <w:i/>
        </w:rPr>
        <w:t>C</w:t>
      </w:r>
      <w:r w:rsidRPr="00EE6E73">
        <w:rPr>
          <w:rFonts w:eastAsia="SimSun"/>
          <w:i/>
        </w:rPr>
        <w:t>ounterCheckResponse</w:t>
      </w:r>
      <w:proofErr w:type="spellEnd"/>
      <w:r w:rsidRPr="00EE6E73">
        <w:t xml:space="preserve"> message to lower layers for transmission upon which the procedure ends.</w:t>
      </w:r>
    </w:p>
    <w:p w14:paraId="6D916063" w14:textId="77777777" w:rsidR="00394471" w:rsidRPr="00EE6E73" w:rsidRDefault="00394471" w:rsidP="00394471">
      <w:pPr>
        <w:pStyle w:val="Heading3"/>
        <w:rPr>
          <w:rFonts w:eastAsia="MS Mincho"/>
        </w:rPr>
      </w:pPr>
      <w:bookmarkStart w:id="876" w:name="_Toc60776804"/>
      <w:bookmarkStart w:id="877" w:name="_Toc193445561"/>
      <w:bookmarkStart w:id="878" w:name="_Toc193451366"/>
      <w:bookmarkStart w:id="879" w:name="_Toc193462631"/>
      <w:bookmarkStart w:id="880" w:name="_Toc201294918"/>
      <w:r w:rsidRPr="00EE6E73">
        <w:rPr>
          <w:rFonts w:eastAsia="MS Mincho"/>
        </w:rPr>
        <w:lastRenderedPageBreak/>
        <w:t>5.3.7</w:t>
      </w:r>
      <w:r w:rsidRPr="00EE6E73">
        <w:rPr>
          <w:rFonts w:eastAsia="MS Mincho"/>
        </w:rPr>
        <w:tab/>
        <w:t>RRC connection re-establishment</w:t>
      </w:r>
      <w:bookmarkEnd w:id="876"/>
      <w:bookmarkEnd w:id="877"/>
      <w:bookmarkEnd w:id="878"/>
      <w:bookmarkEnd w:id="879"/>
      <w:bookmarkEnd w:id="880"/>
    </w:p>
    <w:p w14:paraId="7D2BA7C7" w14:textId="77777777" w:rsidR="00394471" w:rsidRPr="00EE6E73" w:rsidRDefault="00394471" w:rsidP="00394471">
      <w:pPr>
        <w:pStyle w:val="Heading4"/>
      </w:pPr>
      <w:bookmarkStart w:id="881" w:name="_Toc60776805"/>
      <w:bookmarkStart w:id="882" w:name="_Toc193445562"/>
      <w:bookmarkStart w:id="883" w:name="_Toc193451367"/>
      <w:bookmarkStart w:id="884" w:name="_Toc193462632"/>
      <w:bookmarkStart w:id="885" w:name="_Toc201294919"/>
      <w:r w:rsidRPr="00EE6E73">
        <w:t>5.3.7.1</w:t>
      </w:r>
      <w:r w:rsidRPr="00EE6E73">
        <w:tab/>
        <w:t>General</w:t>
      </w:r>
      <w:bookmarkEnd w:id="881"/>
      <w:bookmarkEnd w:id="882"/>
      <w:bookmarkEnd w:id="883"/>
      <w:bookmarkEnd w:id="884"/>
      <w:bookmarkEnd w:id="885"/>
    </w:p>
    <w:p w14:paraId="0ED07A34" w14:textId="77777777" w:rsidR="00394471" w:rsidRPr="00EE6E73" w:rsidRDefault="00394471" w:rsidP="00394471">
      <w:pPr>
        <w:pStyle w:val="TH"/>
      </w:pPr>
      <w:r w:rsidRPr="00EE6E73">
        <w:tab/>
      </w:r>
      <w:r w:rsidR="007C3455" w:rsidRPr="00EE6E73">
        <w:rPr>
          <w:noProof/>
        </w:rPr>
        <w:object w:dxaOrig="4470" w:dyaOrig="2430" w14:anchorId="621EF6A3">
          <v:shape id="_x0000_i1037" type="#_x0000_t75" style="width:223.5pt;height:121.5pt" o:ole="">
            <v:imagedata r:id="rId43" o:title=""/>
          </v:shape>
          <o:OLEObject Type="Embed" ProgID="Mscgen.Chart" ShapeID="_x0000_i1037" DrawAspect="Content" ObjectID="_1820062282" r:id="rId44"/>
        </w:object>
      </w:r>
    </w:p>
    <w:p w14:paraId="6EECC892" w14:textId="77777777" w:rsidR="00394471" w:rsidRPr="00EE6E73" w:rsidRDefault="00394471" w:rsidP="00394471">
      <w:pPr>
        <w:pStyle w:val="TF"/>
      </w:pPr>
      <w:r w:rsidRPr="00EE6E73">
        <w:t>Figure 5.3.7.1-1: RRC connection re-establishment, successful</w:t>
      </w:r>
    </w:p>
    <w:p w14:paraId="0CD78546" w14:textId="77777777" w:rsidR="00394471" w:rsidRPr="00EE6E73" w:rsidRDefault="00394471" w:rsidP="00394471">
      <w:pPr>
        <w:pStyle w:val="TF"/>
      </w:pPr>
      <w:r w:rsidRPr="00EE6E73">
        <w:tab/>
      </w:r>
    </w:p>
    <w:p w14:paraId="43208833" w14:textId="77777777" w:rsidR="00394471" w:rsidRPr="00EE6E73" w:rsidRDefault="007C3455" w:rsidP="00394471">
      <w:pPr>
        <w:pStyle w:val="TH"/>
      </w:pPr>
      <w:r w:rsidRPr="00EE6E73">
        <w:rPr>
          <w:noProof/>
        </w:rPr>
        <w:object w:dxaOrig="4320" w:dyaOrig="2430" w14:anchorId="58E8BF34">
          <v:shape id="_x0000_i1038" type="#_x0000_t75" style="width:3in;height:121.5pt" o:ole="">
            <v:imagedata r:id="rId45" o:title=""/>
          </v:shape>
          <o:OLEObject Type="Embed" ProgID="Mscgen.Chart" ShapeID="_x0000_i1038" DrawAspect="Content" ObjectID="_1820062283" r:id="rId46"/>
        </w:object>
      </w:r>
    </w:p>
    <w:p w14:paraId="5215E817" w14:textId="77777777" w:rsidR="00394471" w:rsidRPr="00EE6E73" w:rsidRDefault="00394471" w:rsidP="00394471">
      <w:pPr>
        <w:pStyle w:val="TF"/>
      </w:pPr>
      <w:r w:rsidRPr="00EE6E73">
        <w:t>Figure 5.3.7.1-2: RRC re-establishment, fallback to RRC establishment, successful</w:t>
      </w:r>
    </w:p>
    <w:p w14:paraId="2D7592D9" w14:textId="2492136C" w:rsidR="00394471" w:rsidRPr="00EE6E73" w:rsidRDefault="00394471" w:rsidP="00394471">
      <w:r w:rsidRPr="00EE6E73">
        <w:t>The purpose of this procedure is to re-establish the RRC connection. A UE in RRC_CONNECTED, for which AS security has been activated with SRB2 and at least one DRB</w:t>
      </w:r>
      <w:r w:rsidR="00214323" w:rsidRPr="00EE6E73">
        <w:t>/multicast MRB</w:t>
      </w:r>
      <w:r w:rsidRPr="00EE6E73">
        <w:t xml:space="preserve"> setup or, for IAB</w:t>
      </w:r>
      <w:r w:rsidR="000D06AF" w:rsidRPr="00EE6E73">
        <w:t xml:space="preserve"> and NCR</w:t>
      </w:r>
      <w:r w:rsidRPr="00EE6E73">
        <w:t xml:space="preserve">, SRB2, may initiate the procedure in order to continue the RRC connection. The connection re-establishment succeeds if the network is able to find and verify a valid UE context or, if the UE context cannot be retrieved, and the network responds with an </w:t>
      </w:r>
      <w:proofErr w:type="spellStart"/>
      <w:r w:rsidRPr="00EE6E73">
        <w:rPr>
          <w:i/>
        </w:rPr>
        <w:t>RRCSetup</w:t>
      </w:r>
      <w:proofErr w:type="spellEnd"/>
      <w:r w:rsidRPr="00EE6E73">
        <w:t xml:space="preserve"> according to clause 5.3.3.4.</w:t>
      </w:r>
    </w:p>
    <w:p w14:paraId="128F562B" w14:textId="77777777" w:rsidR="00394471" w:rsidRPr="00EE6E73" w:rsidRDefault="00394471" w:rsidP="00394471">
      <w:r w:rsidRPr="00EE6E73">
        <w:t xml:space="preserve">The network applies the procedure </w:t>
      </w:r>
      <w:proofErr w:type="spellStart"/>
      <w:r w:rsidRPr="00EE6E73">
        <w:t>e.g</w:t>
      </w:r>
      <w:proofErr w:type="spellEnd"/>
      <w:r w:rsidRPr="00EE6E73">
        <w:t xml:space="preserve"> as follows:</w:t>
      </w:r>
    </w:p>
    <w:p w14:paraId="1FE9601A" w14:textId="77777777" w:rsidR="00394471" w:rsidRPr="00EE6E73" w:rsidRDefault="00394471" w:rsidP="00394471">
      <w:pPr>
        <w:pStyle w:val="B1"/>
      </w:pPr>
      <w:r w:rsidRPr="00EE6E73">
        <w:t>-</w:t>
      </w:r>
      <w:r w:rsidRPr="00EE6E73">
        <w:tab/>
        <w:t>When AS security has been activated and the network retrieves or verifies the UE context:</w:t>
      </w:r>
    </w:p>
    <w:p w14:paraId="57188CED" w14:textId="77777777" w:rsidR="00394471" w:rsidRPr="00EE6E73" w:rsidRDefault="00394471" w:rsidP="00394471">
      <w:pPr>
        <w:pStyle w:val="B2"/>
      </w:pPr>
      <w:r w:rsidRPr="00EE6E73">
        <w:t>-</w:t>
      </w:r>
      <w:r w:rsidRPr="00EE6E73">
        <w:tab/>
        <w:t>to re-activate AS security without changing algorithms;</w:t>
      </w:r>
    </w:p>
    <w:p w14:paraId="63E344E0" w14:textId="77777777" w:rsidR="00394471" w:rsidRPr="00EE6E73" w:rsidRDefault="00394471" w:rsidP="00394471">
      <w:pPr>
        <w:pStyle w:val="B2"/>
      </w:pPr>
      <w:r w:rsidRPr="00EE6E73">
        <w:t>-</w:t>
      </w:r>
      <w:r w:rsidRPr="00EE6E73">
        <w:tab/>
        <w:t>to re-establish and resume the SRB1;</w:t>
      </w:r>
    </w:p>
    <w:p w14:paraId="20D62AFB" w14:textId="77777777" w:rsidR="00394471" w:rsidRPr="00EE6E73" w:rsidRDefault="00394471" w:rsidP="00394471">
      <w:pPr>
        <w:pStyle w:val="B1"/>
      </w:pPr>
      <w:r w:rsidRPr="00EE6E73">
        <w:t>-</w:t>
      </w:r>
      <w:r w:rsidRPr="00EE6E73">
        <w:tab/>
        <w:t>When UE is re-establishing an RRC connection, and the network is not able to retrieve or verify the UE context:</w:t>
      </w:r>
    </w:p>
    <w:p w14:paraId="533B9E59" w14:textId="04EA1C0A" w:rsidR="00394471" w:rsidRPr="00EE6E73" w:rsidRDefault="00394471" w:rsidP="00394471">
      <w:pPr>
        <w:pStyle w:val="B2"/>
      </w:pPr>
      <w:r w:rsidRPr="00EE6E73">
        <w:t>-</w:t>
      </w:r>
      <w:r w:rsidRPr="00EE6E73">
        <w:tab/>
        <w:t>to discard the stored AS Context and release all RBs</w:t>
      </w:r>
      <w:r w:rsidR="00426811" w:rsidRPr="00EE6E73">
        <w:rPr>
          <w:rFonts w:eastAsia="SimSun"/>
        </w:rPr>
        <w:t xml:space="preserve"> and BH RLC channels</w:t>
      </w:r>
      <w:r w:rsidR="00651191" w:rsidRPr="00EE6E73">
        <w:rPr>
          <w:rFonts w:eastAsia="SimSun"/>
        </w:rPr>
        <w:t xml:space="preserve"> and </w:t>
      </w:r>
      <w:proofErr w:type="spellStart"/>
      <w:r w:rsidR="00651191" w:rsidRPr="00EE6E73">
        <w:rPr>
          <w:rFonts w:eastAsia="SimSun"/>
        </w:rPr>
        <w:t>Uu</w:t>
      </w:r>
      <w:proofErr w:type="spellEnd"/>
      <w:r w:rsidR="00651191" w:rsidRPr="00EE6E73">
        <w:rPr>
          <w:rFonts w:eastAsia="SimSun"/>
        </w:rPr>
        <w:t xml:space="preserve"> Relay RLC channels</w:t>
      </w:r>
      <w:r w:rsidRPr="00EE6E73">
        <w:t>;</w:t>
      </w:r>
    </w:p>
    <w:p w14:paraId="31369AE5" w14:textId="77777777" w:rsidR="00394471" w:rsidRPr="00EE6E73" w:rsidRDefault="00394471" w:rsidP="00394471">
      <w:pPr>
        <w:pStyle w:val="B2"/>
      </w:pPr>
      <w:r w:rsidRPr="00EE6E73">
        <w:t>-</w:t>
      </w:r>
      <w:r w:rsidRPr="00EE6E73">
        <w:tab/>
        <w:t>to fallback to establish a new RRC connection.</w:t>
      </w:r>
    </w:p>
    <w:p w14:paraId="16E0FF83" w14:textId="1B29F61A" w:rsidR="00394471" w:rsidRPr="00EE6E73" w:rsidRDefault="00394471" w:rsidP="00394471">
      <w:r w:rsidRPr="00EE6E73">
        <w:t xml:space="preserve">If AS security has not been activated, the UE shall not initiate the procedure but instead moves to RRC_IDLE directly, with release cause 'other'. If AS security has been activated, but SRB2 and at least one DRB </w:t>
      </w:r>
      <w:r w:rsidR="00214323" w:rsidRPr="00EE6E73">
        <w:t xml:space="preserve">or multicast MRB </w:t>
      </w:r>
      <w:r w:rsidRPr="00EE6E73">
        <w:t>or, for IAB</w:t>
      </w:r>
      <w:r w:rsidR="000D06AF" w:rsidRPr="00EE6E73">
        <w:t xml:space="preserve"> and NCR</w:t>
      </w:r>
      <w:r w:rsidRPr="00EE6E73">
        <w:t>, SRB2, are not setup, the UE does not initiate the procedure but instead moves to RRC_IDLE directly, with release cause 'RRC connection failure'.</w:t>
      </w:r>
    </w:p>
    <w:p w14:paraId="50B70088" w14:textId="77777777" w:rsidR="00394471" w:rsidRPr="00EE6E73" w:rsidRDefault="00394471" w:rsidP="00394471">
      <w:pPr>
        <w:pStyle w:val="Heading4"/>
      </w:pPr>
      <w:bookmarkStart w:id="886" w:name="_Toc60776806"/>
      <w:bookmarkStart w:id="887" w:name="_Toc193445563"/>
      <w:bookmarkStart w:id="888" w:name="_Toc193451368"/>
      <w:bookmarkStart w:id="889" w:name="_Toc193462633"/>
      <w:bookmarkStart w:id="890" w:name="_Toc201294920"/>
      <w:r w:rsidRPr="00EE6E73">
        <w:t>5.3.7.2</w:t>
      </w:r>
      <w:r w:rsidRPr="00EE6E73">
        <w:tab/>
        <w:t>Initiation</w:t>
      </w:r>
      <w:bookmarkEnd w:id="886"/>
      <w:bookmarkEnd w:id="887"/>
      <w:bookmarkEnd w:id="888"/>
      <w:bookmarkEnd w:id="889"/>
      <w:bookmarkEnd w:id="890"/>
    </w:p>
    <w:p w14:paraId="179C473D" w14:textId="77777777" w:rsidR="00394471" w:rsidRPr="00EE6E73" w:rsidRDefault="00394471" w:rsidP="00394471">
      <w:r w:rsidRPr="00EE6E73">
        <w:t>The UE initiates the procedure when one of the following conditions is met:</w:t>
      </w:r>
    </w:p>
    <w:p w14:paraId="61659CDD" w14:textId="77777777" w:rsidR="00394471" w:rsidRPr="00EE6E73" w:rsidRDefault="00394471" w:rsidP="00394471">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123FC2D9" w14:textId="77777777" w:rsidR="00394471" w:rsidRPr="00EE6E73" w:rsidRDefault="00394471" w:rsidP="00394471">
      <w:pPr>
        <w:pStyle w:val="B1"/>
      </w:pPr>
      <w:r w:rsidRPr="00EE6E73">
        <w:lastRenderedPageBreak/>
        <w:t>1&gt;</w:t>
      </w:r>
      <w:r w:rsidRPr="00EE6E73">
        <w:tab/>
        <w:t>upon detecting radio link failure of the MCG while SCG transmission is suspended, in accordance with 5.3.10; or</w:t>
      </w:r>
    </w:p>
    <w:p w14:paraId="350967E2" w14:textId="77777777" w:rsidR="00627E02" w:rsidRPr="00EE6E73" w:rsidRDefault="00394471" w:rsidP="00627E02">
      <w:pPr>
        <w:pStyle w:val="B1"/>
      </w:pPr>
      <w:r w:rsidRPr="00EE6E73">
        <w:t>1&gt;</w:t>
      </w:r>
      <w:r w:rsidRPr="00EE6E73">
        <w:tab/>
        <w:t xml:space="preserve">upon detecting radio link failure of the MCG while </w:t>
      </w:r>
      <w:proofErr w:type="spellStart"/>
      <w:r w:rsidRPr="00EE6E73">
        <w:t>PSCell</w:t>
      </w:r>
      <w:proofErr w:type="spellEnd"/>
      <w:r w:rsidRPr="00EE6E73">
        <w:t xml:space="preserve"> change</w:t>
      </w:r>
      <w:r w:rsidR="000B3FDE" w:rsidRPr="00EE6E73">
        <w:t xml:space="preserve"> or </w:t>
      </w:r>
      <w:proofErr w:type="spellStart"/>
      <w:r w:rsidR="000B3FDE" w:rsidRPr="00EE6E73">
        <w:t>PSCell</w:t>
      </w:r>
      <w:proofErr w:type="spellEnd"/>
      <w:r w:rsidR="000B3FDE" w:rsidRPr="00EE6E73">
        <w:t xml:space="preserve"> addition</w:t>
      </w:r>
      <w:r w:rsidRPr="00EE6E73">
        <w:t xml:space="preserve"> is ongoing, in accordance with 5.3.10; or</w:t>
      </w:r>
    </w:p>
    <w:p w14:paraId="3322BC46" w14:textId="44E31441" w:rsidR="00394471" w:rsidRPr="00EE6E73" w:rsidRDefault="00627E02" w:rsidP="00627E02">
      <w:pPr>
        <w:pStyle w:val="B1"/>
      </w:pPr>
      <w:r w:rsidRPr="00EE6E73">
        <w:t>1&gt;</w:t>
      </w:r>
      <w:r w:rsidRPr="00EE6E73">
        <w:tab/>
        <w:t>upon detecting radio link failure of the MCG while the SCG is deactivated, in accordance with 5.3.10; or</w:t>
      </w:r>
    </w:p>
    <w:p w14:paraId="569DA12B" w14:textId="7269F15F" w:rsidR="00394471" w:rsidRPr="00EE6E73" w:rsidRDefault="00394471" w:rsidP="00394471">
      <w:pPr>
        <w:pStyle w:val="B1"/>
      </w:pPr>
      <w:r w:rsidRPr="00EE6E73">
        <w:t>1&gt;</w:t>
      </w:r>
      <w:r w:rsidRPr="00EE6E73">
        <w:tab/>
        <w:t xml:space="preserve">upon re-configuration with sync failure of the MCG, in accordance with </w:t>
      </w:r>
      <w:r w:rsidR="009C7196" w:rsidRPr="00EE6E73">
        <w:t>clause</w:t>
      </w:r>
      <w:r w:rsidRPr="00EE6E73">
        <w:t xml:space="preserve"> 5.3.5.8.3; or</w:t>
      </w:r>
    </w:p>
    <w:p w14:paraId="783CE35B" w14:textId="56392F75" w:rsidR="00394471" w:rsidRPr="00EE6E73" w:rsidRDefault="00394471" w:rsidP="00394471">
      <w:pPr>
        <w:pStyle w:val="B1"/>
      </w:pPr>
      <w:r w:rsidRPr="00EE6E73">
        <w:t>1&gt;</w:t>
      </w:r>
      <w:r w:rsidRPr="00EE6E73">
        <w:tab/>
        <w:t xml:space="preserve">upon mobility from NR failure, in accordance with </w:t>
      </w:r>
      <w:r w:rsidR="009C7196" w:rsidRPr="00EE6E73">
        <w:t>clause</w:t>
      </w:r>
      <w:r w:rsidRPr="00EE6E73">
        <w:t xml:space="preserve"> 5.4.3.5; or</w:t>
      </w:r>
    </w:p>
    <w:p w14:paraId="52EB1A1C" w14:textId="77777777" w:rsidR="00394471" w:rsidRPr="00EE6E73" w:rsidRDefault="00394471" w:rsidP="00394471">
      <w:pPr>
        <w:pStyle w:val="B1"/>
      </w:pPr>
      <w:r w:rsidRPr="00EE6E73">
        <w:t>1&gt;</w:t>
      </w:r>
      <w:r w:rsidRPr="00EE6E73">
        <w:tab/>
        <w:t xml:space="preserve">upon integrity check failure indication from lower layers concerning SRB1 or SRB2, except if the integrity check failure is detected on the </w:t>
      </w:r>
      <w:proofErr w:type="spellStart"/>
      <w:r w:rsidRPr="00EE6E73">
        <w:rPr>
          <w:i/>
        </w:rPr>
        <w:t>RRCReestablishment</w:t>
      </w:r>
      <w:proofErr w:type="spellEnd"/>
      <w:r w:rsidRPr="00EE6E73">
        <w:t xml:space="preserve"> message; or</w:t>
      </w:r>
    </w:p>
    <w:p w14:paraId="20558E59" w14:textId="72C168B7" w:rsidR="00394471" w:rsidRPr="00EE6E73" w:rsidRDefault="00394471" w:rsidP="00394471">
      <w:pPr>
        <w:pStyle w:val="B1"/>
      </w:pPr>
      <w:r w:rsidRPr="00EE6E73">
        <w:t>1&gt;</w:t>
      </w:r>
      <w:r w:rsidRPr="00EE6E73">
        <w:tab/>
        <w:t xml:space="preserve">upon an RRC connection reconfiguration failure, in accordance with </w:t>
      </w:r>
      <w:r w:rsidR="009C7196" w:rsidRPr="00EE6E73">
        <w:t>clause</w:t>
      </w:r>
      <w:r w:rsidRPr="00EE6E73">
        <w:t xml:space="preserve"> 5.3.5.8.2; or</w:t>
      </w:r>
    </w:p>
    <w:p w14:paraId="0D42AE92" w14:textId="46DE32B8" w:rsidR="00394471" w:rsidRPr="00EE6E73" w:rsidRDefault="00394471" w:rsidP="00394471">
      <w:pPr>
        <w:pStyle w:val="B1"/>
      </w:pPr>
      <w:r w:rsidRPr="00EE6E73">
        <w:t>1&gt;</w:t>
      </w:r>
      <w:r w:rsidRPr="00EE6E73">
        <w:tab/>
        <w:t xml:space="preserve">upon detecting radio link failure for the SCG while MCG transmission is suspended, in accordance with </w:t>
      </w:r>
      <w:r w:rsidR="009C7196" w:rsidRPr="00EE6E73">
        <w:t>clause</w:t>
      </w:r>
      <w:r w:rsidRPr="00EE6E73">
        <w:t xml:space="preserve"> 5.3.10.3 in NR-DC or in accordance with TS 36.331 [10] </w:t>
      </w:r>
      <w:r w:rsidR="009C7196" w:rsidRPr="00EE6E73">
        <w:t>clause</w:t>
      </w:r>
      <w:r w:rsidRPr="00EE6E73">
        <w:t xml:space="preserve"> 5.3.11.3 in NE-DC; or</w:t>
      </w:r>
    </w:p>
    <w:p w14:paraId="522FE065" w14:textId="572B797D" w:rsidR="00394471" w:rsidRPr="00EE6E73" w:rsidRDefault="00394471" w:rsidP="00394471">
      <w:pPr>
        <w:pStyle w:val="B1"/>
      </w:pPr>
      <w:r w:rsidRPr="00EE6E73">
        <w:t>1&gt;</w:t>
      </w:r>
      <w:r w:rsidRPr="00EE6E73">
        <w:tab/>
        <w:t xml:space="preserve">upon reconfiguration with sync failure of the SCG while MCG transmission is suspended in accordance with </w:t>
      </w:r>
      <w:r w:rsidR="009C7196" w:rsidRPr="00EE6E73">
        <w:t>clause</w:t>
      </w:r>
      <w:r w:rsidRPr="00EE6E73">
        <w:t xml:space="preserve"> 5.3.5.8.3; or</w:t>
      </w:r>
    </w:p>
    <w:p w14:paraId="11C055DD" w14:textId="5EC8EB04" w:rsidR="00394471" w:rsidRPr="00EE6E73" w:rsidRDefault="00394471" w:rsidP="00394471">
      <w:pPr>
        <w:pStyle w:val="B1"/>
      </w:pPr>
      <w:r w:rsidRPr="00EE6E73">
        <w:t>1&gt;</w:t>
      </w:r>
      <w:r w:rsidRPr="00EE6E73">
        <w:tab/>
        <w:t xml:space="preserve">upon SCG change failure while MCG transmission is suspended in accordance with TS 36.331 [10] </w:t>
      </w:r>
      <w:r w:rsidR="009C7196" w:rsidRPr="00EE6E73">
        <w:t>clause</w:t>
      </w:r>
      <w:r w:rsidRPr="00EE6E73">
        <w:t xml:space="preserve"> 5.3.5.7a; or</w:t>
      </w:r>
    </w:p>
    <w:p w14:paraId="1AAACA97" w14:textId="530A0CBD" w:rsidR="00394471" w:rsidRPr="00EE6E73" w:rsidRDefault="00394471" w:rsidP="00394471">
      <w:pPr>
        <w:pStyle w:val="B1"/>
      </w:pPr>
      <w:r w:rsidRPr="00EE6E73">
        <w:t>1&gt;</w:t>
      </w:r>
      <w:r w:rsidRPr="00EE6E73">
        <w:tab/>
        <w:t xml:space="preserve">upon SCG configuration failure while MCG transmission is suspended in accordance with </w:t>
      </w:r>
      <w:r w:rsidR="009C7196" w:rsidRPr="00EE6E73">
        <w:t>clause</w:t>
      </w:r>
      <w:r w:rsidRPr="00EE6E73">
        <w:t xml:space="preserve"> 5.3.5.8.2 in NR-DC or in accordance with TS 36.331 [10] </w:t>
      </w:r>
      <w:r w:rsidR="009C7196" w:rsidRPr="00EE6E73">
        <w:t>clause</w:t>
      </w:r>
      <w:r w:rsidRPr="00EE6E73">
        <w:t xml:space="preserve"> 5.3.5.5 in NE-DC; or</w:t>
      </w:r>
    </w:p>
    <w:p w14:paraId="252ACB63" w14:textId="77777777" w:rsidR="00394471" w:rsidRPr="00EE6E73" w:rsidRDefault="00394471" w:rsidP="00394471">
      <w:pPr>
        <w:pStyle w:val="B1"/>
      </w:pPr>
      <w:r w:rsidRPr="00EE6E73">
        <w:t>1&gt;</w:t>
      </w:r>
      <w:r w:rsidRPr="00EE6E73">
        <w:tab/>
        <w:t>upon integrity check failure indication from SCG lower layers concerning SRB3 while MCG is suspended; or</w:t>
      </w:r>
    </w:p>
    <w:p w14:paraId="2985FB5E" w14:textId="74BA6CBB" w:rsidR="00651191" w:rsidRPr="00EE6E73" w:rsidRDefault="00394471" w:rsidP="00651191">
      <w:pPr>
        <w:pStyle w:val="B1"/>
        <w:rPr>
          <w:rFonts w:eastAsia="Malgun Gothic"/>
          <w:lang w:eastAsia="ko-KR"/>
        </w:rPr>
      </w:pPr>
      <w:r w:rsidRPr="00EE6E73">
        <w:t>1&gt;</w:t>
      </w:r>
      <w:r w:rsidRPr="00EE6E73">
        <w:tab/>
        <w:t xml:space="preserve">upon T316 expiry, in accordance with </w:t>
      </w:r>
      <w:r w:rsidR="009C7196" w:rsidRPr="00EE6E73">
        <w:t>clause</w:t>
      </w:r>
      <w:r w:rsidRPr="00EE6E73">
        <w:t xml:space="preserve"> </w:t>
      </w:r>
      <w:r w:rsidRPr="00EE6E73">
        <w:rPr>
          <w:rFonts w:eastAsia="Malgun Gothic"/>
          <w:lang w:eastAsia="ko-KR"/>
        </w:rPr>
        <w:t>5.7.3b.5</w:t>
      </w:r>
      <w:r w:rsidR="00651191" w:rsidRPr="00EE6E73">
        <w:rPr>
          <w:rFonts w:eastAsia="Malgun Gothic"/>
          <w:lang w:eastAsia="ko-KR"/>
        </w:rPr>
        <w:t>; or</w:t>
      </w:r>
    </w:p>
    <w:p w14:paraId="140910D4" w14:textId="4FD1A104" w:rsidR="00651191" w:rsidRPr="00EE6E73" w:rsidRDefault="00651191" w:rsidP="00651191">
      <w:pPr>
        <w:pStyle w:val="B1"/>
      </w:pPr>
      <w:r w:rsidRPr="00EE6E73">
        <w:rPr>
          <w:rFonts w:eastAsia="Malgun Gothic"/>
          <w:lang w:eastAsia="ko-KR"/>
        </w:rPr>
        <w:t>1&gt;</w:t>
      </w:r>
      <w:r w:rsidRPr="00EE6E73">
        <w:rPr>
          <w:rFonts w:eastAsia="Malgun Gothic"/>
          <w:lang w:eastAsia="ko-KR"/>
        </w:rPr>
        <w:tab/>
      </w:r>
      <w:r w:rsidRPr="00EE6E73">
        <w:t xml:space="preserve">upon detecting </w:t>
      </w:r>
      <w:proofErr w:type="spellStart"/>
      <w:r w:rsidRPr="00EE6E73">
        <w:t>sidelink</w:t>
      </w:r>
      <w:proofErr w:type="spellEnd"/>
      <w:r w:rsidRPr="00EE6E73">
        <w:t xml:space="preserve"> radio link failur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5.8.9.3; or</w:t>
      </w:r>
    </w:p>
    <w:p w14:paraId="368125FC" w14:textId="39780711" w:rsidR="00F74A97" w:rsidRPr="00EE6E73" w:rsidRDefault="00651191" w:rsidP="00F74A97">
      <w:pPr>
        <w:pStyle w:val="B1"/>
      </w:pPr>
      <w:r w:rsidRPr="00EE6E73">
        <w:t>1&gt;</w:t>
      </w:r>
      <w:r w:rsidRPr="00EE6E73">
        <w:tab/>
        <w:t xml:space="preserve">upon reception of </w:t>
      </w:r>
      <w:proofErr w:type="spellStart"/>
      <w:r w:rsidRPr="00EE6E73">
        <w:rPr>
          <w:i/>
        </w:rPr>
        <w:t>NotificationMessageSidelink</w:t>
      </w:r>
      <w:proofErr w:type="spellEnd"/>
      <w:r w:rsidRPr="00EE6E73">
        <w:t xml:space="preserve"> including </w:t>
      </w:r>
      <w:proofErr w:type="spellStart"/>
      <w:r w:rsidRPr="00EE6E73">
        <w:rPr>
          <w:i/>
        </w:rPr>
        <w:t>indicationType</w:t>
      </w:r>
      <w:proofErr w:type="spellEnd"/>
      <w:r w:rsidRPr="00EE6E73">
        <w:t xml:space="preserv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w:t>
      </w:r>
      <w:r w:rsidR="003050BB" w:rsidRPr="00EE6E73">
        <w:t>5.8.9.10</w:t>
      </w:r>
      <w:r w:rsidR="00F74A97" w:rsidRPr="00EE6E73">
        <w:t>; or</w:t>
      </w:r>
    </w:p>
    <w:p w14:paraId="3D393B22" w14:textId="77777777" w:rsidR="00F551A5" w:rsidRPr="00EE6E73" w:rsidRDefault="00F74A97" w:rsidP="00F551A5">
      <w:pPr>
        <w:pStyle w:val="B1"/>
      </w:pPr>
      <w:r w:rsidRPr="00EE6E73">
        <w:t>1&gt;</w:t>
      </w:r>
      <w:r w:rsidRPr="00EE6E73">
        <w:tab/>
        <w:t>upon PC5 unicast link release</w:t>
      </w:r>
      <w:r w:rsidR="00F551A5" w:rsidRPr="00EE6E73">
        <w:rPr>
          <w:rFonts w:eastAsia="SimSun"/>
        </w:rPr>
        <w:t xml:space="preserve"> for the serving L2 U2N Relay UE</w:t>
      </w:r>
      <w:r w:rsidRPr="00EE6E73">
        <w:t xml:space="preserve"> indicated by upper layer at L2 U2N Remote UE in RRC_CONNECTED</w:t>
      </w:r>
      <w:r w:rsidR="00F551A5" w:rsidRPr="00EE6E73">
        <w:rPr>
          <w:rFonts w:eastAsia="SimSun"/>
        </w:rPr>
        <w:t xml:space="preserve"> which is not configured with MP</w:t>
      </w:r>
      <w:r w:rsidR="00FA1AC7" w:rsidRPr="00EE6E73">
        <w:t xml:space="preserve"> while T301 is not running</w:t>
      </w:r>
      <w:r w:rsidR="00F551A5" w:rsidRPr="00EE6E73">
        <w:t>; or</w:t>
      </w:r>
    </w:p>
    <w:p w14:paraId="63A3FB75" w14:textId="77777777" w:rsidR="006A02D8" w:rsidRPr="00EE6E73" w:rsidRDefault="00F551A5" w:rsidP="006A02D8">
      <w:pPr>
        <w:pStyle w:val="B1"/>
        <w:rPr>
          <w:rFonts w:eastAsia="SimSun"/>
        </w:rPr>
      </w:pPr>
      <w:r w:rsidRPr="00EE6E73">
        <w:rPr>
          <w:rFonts w:eastAsia="SimSun"/>
        </w:rPr>
        <w:t>1&gt;</w:t>
      </w:r>
      <w:r w:rsidRPr="00EE6E73">
        <w:rPr>
          <w:rFonts w:eastAsia="SimSun"/>
        </w:rPr>
        <w:tab/>
        <w:t>if MP is configured, upon detecting radio link failure of the MCG (i.e. direct path) in accordance with clause 5.3.10 while the transmission of indirect path is suspended as specified in 5.</w:t>
      </w:r>
      <w:r w:rsidR="00273CFA" w:rsidRPr="00EE6E73">
        <w:rPr>
          <w:rFonts w:eastAsia="SimSun"/>
        </w:rPr>
        <w:t>3.5.17</w:t>
      </w:r>
      <w:r w:rsidRPr="00EE6E73">
        <w:rPr>
          <w:rFonts w:eastAsia="SimSun"/>
        </w:rPr>
        <w:t>; or</w:t>
      </w:r>
    </w:p>
    <w:p w14:paraId="579E4BC3" w14:textId="24F29C82" w:rsidR="00F551A5" w:rsidRPr="00EE6E73" w:rsidRDefault="006A02D8" w:rsidP="006A02D8">
      <w:pPr>
        <w:pStyle w:val="B1"/>
        <w:rPr>
          <w:rFonts w:eastAsia="MS Mincho"/>
        </w:rPr>
      </w:pPr>
      <w:r w:rsidRPr="00EE6E73">
        <w:t>1&gt;</w:t>
      </w:r>
      <w:r w:rsidRPr="00EE6E73">
        <w:tab/>
      </w:r>
      <w:r w:rsidRPr="00EE6E73">
        <w:rPr>
          <w:rFonts w:eastAsia="SimSun"/>
        </w:rPr>
        <w:t>if MP is configured, upon detecting radio link failure of the MCG (i.e. direct path)</w:t>
      </w:r>
      <w:r w:rsidRPr="00EE6E73">
        <w:t xml:space="preserve"> in accordance with 5.3.10 while MP indirect path addition or change is ongoing; or</w:t>
      </w:r>
    </w:p>
    <w:p w14:paraId="6ECD4B75" w14:textId="77777777" w:rsidR="00F551A5" w:rsidRPr="00EE6E73" w:rsidRDefault="00F551A5" w:rsidP="00F551A5">
      <w:pPr>
        <w:pStyle w:val="B1"/>
        <w:rPr>
          <w:rFonts w:eastAsia="SimSun"/>
        </w:rPr>
      </w:pPr>
      <w:r w:rsidRPr="00EE6E73">
        <w:rPr>
          <w:rFonts w:eastAsia="SimSun"/>
        </w:rPr>
        <w:t>1&gt;</w:t>
      </w:r>
      <w:r w:rsidRPr="00EE6E73">
        <w:rPr>
          <w:rFonts w:eastAsia="SimSun"/>
        </w:rPr>
        <w:tab/>
        <w:t xml:space="preserve">if MP is configured, upon detecting </w:t>
      </w:r>
      <w:proofErr w:type="spellStart"/>
      <w:r w:rsidRPr="00EE6E73">
        <w:rPr>
          <w:rFonts w:eastAsia="SimSun"/>
        </w:rPr>
        <w:t>sidelink</w:t>
      </w:r>
      <w:proofErr w:type="spellEnd"/>
      <w:r w:rsidRPr="00EE6E73">
        <w:rPr>
          <w:rFonts w:eastAsia="SimSun"/>
        </w:rPr>
        <w:t xml:space="preserve"> radio link failure of SL indirect path by L2 U2N Remote UE, in accordance with clause 5.8.9.3, while MCG transmission (i.e. direct path) is suspended as specified in clause 5.7.3b; or</w:t>
      </w:r>
    </w:p>
    <w:p w14:paraId="54D4BC9E" w14:textId="77777777" w:rsidR="00F551A5" w:rsidRPr="00EE6E73" w:rsidRDefault="00F551A5" w:rsidP="00F551A5">
      <w:pPr>
        <w:pStyle w:val="B1"/>
        <w:rPr>
          <w:rFonts w:eastAsia="SimSun"/>
        </w:rPr>
      </w:pPr>
      <w:r w:rsidRPr="00EE6E73">
        <w:rPr>
          <w:rFonts w:eastAsia="SimSun"/>
        </w:rPr>
        <w:t>1&gt;</w:t>
      </w:r>
      <w:r w:rsidRPr="00EE6E73">
        <w:rPr>
          <w:rFonts w:eastAsia="SimSun"/>
        </w:rPr>
        <w:tab/>
        <w:t xml:space="preserve">if MP is configured, upon reception of </w:t>
      </w:r>
      <w:proofErr w:type="spellStart"/>
      <w:r w:rsidRPr="00EE6E73">
        <w:rPr>
          <w:rFonts w:eastAsia="SimSun"/>
          <w:i/>
        </w:rPr>
        <w:t>NotificationMessageSidelink</w:t>
      </w:r>
      <w:proofErr w:type="spellEnd"/>
      <w:r w:rsidRPr="00EE6E73">
        <w:rPr>
          <w:rFonts w:eastAsia="SimSun"/>
        </w:rPr>
        <w:t xml:space="preserve"> including </w:t>
      </w:r>
      <w:proofErr w:type="spellStart"/>
      <w:r w:rsidRPr="00EE6E73">
        <w:rPr>
          <w:rFonts w:eastAsia="SimSun"/>
          <w:i/>
        </w:rPr>
        <w:t>indicationType</w:t>
      </w:r>
      <w:proofErr w:type="spellEnd"/>
      <w:r w:rsidRPr="00EE6E73">
        <w:rPr>
          <w:rFonts w:eastAsia="SimSun"/>
        </w:rPr>
        <w:t xml:space="preserve"> in accordance with clause 5.8.9.10, while MCG transmission (i.e. direct path) is suspended as specified in clause 5.7.3b; or</w:t>
      </w:r>
    </w:p>
    <w:p w14:paraId="0054CFA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PC5 unicast link release indicated by upper layer at L2 U2N Remote UE, while MCG transmission (i.e. direct path) is suspended as specified in clause 5.7.3b; or</w:t>
      </w:r>
    </w:p>
    <w:p w14:paraId="75C96835" w14:textId="50AEA30A" w:rsidR="00394471" w:rsidRPr="00EE6E73" w:rsidRDefault="00F551A5" w:rsidP="00F551A5">
      <w:pPr>
        <w:pStyle w:val="B1"/>
      </w:pPr>
      <w:r w:rsidRPr="00EE6E73">
        <w:rPr>
          <w:rFonts w:eastAsia="SimSun"/>
        </w:rPr>
        <w:t>1&gt;</w:t>
      </w:r>
      <w:r w:rsidRPr="00EE6E73">
        <w:rPr>
          <w:rFonts w:eastAsia="SimSun"/>
        </w:rPr>
        <w:tab/>
        <w:t>if MP is configured, upon detecting the failure of N3C indirect path by N3C remote UE in accordance with clause 5.7.3c, while MCG transmission (i.e. direct path) is suspended</w:t>
      </w:r>
      <w:r w:rsidR="00394471" w:rsidRPr="00EE6E73">
        <w:t>.</w:t>
      </w:r>
    </w:p>
    <w:p w14:paraId="6F4D8744" w14:textId="3B636BCD" w:rsidR="00395D37" w:rsidRPr="00EE6E73" w:rsidRDefault="00395D37" w:rsidP="00A12BD9">
      <w:pPr>
        <w:pStyle w:val="NO"/>
      </w:pPr>
      <w:r w:rsidRPr="00EE6E73">
        <w:t>NOTE 0:</w:t>
      </w:r>
      <w:r w:rsidRPr="00EE6E73">
        <w:tab/>
        <w:t>It is up to UE implementation whether to initiate the procedure while T346g is running.</w:t>
      </w:r>
    </w:p>
    <w:p w14:paraId="4AAFB1E3" w14:textId="7FBF7737" w:rsidR="00394471" w:rsidRPr="00EE6E73" w:rsidRDefault="00394471" w:rsidP="00394471">
      <w:r w:rsidRPr="00EE6E73">
        <w:t>Upon initiation of the procedure, the UE shall:</w:t>
      </w:r>
    </w:p>
    <w:p w14:paraId="51483C63" w14:textId="77777777" w:rsidR="00394471" w:rsidRPr="00EE6E73" w:rsidRDefault="00394471" w:rsidP="00394471">
      <w:pPr>
        <w:pStyle w:val="B1"/>
      </w:pPr>
      <w:r w:rsidRPr="00EE6E73">
        <w:t>1&gt;</w:t>
      </w:r>
      <w:r w:rsidRPr="00EE6E73">
        <w:tab/>
        <w:t>stop timer T310, if running;</w:t>
      </w:r>
    </w:p>
    <w:p w14:paraId="5B418385" w14:textId="77777777" w:rsidR="00394471" w:rsidRPr="00EE6E73" w:rsidRDefault="00394471" w:rsidP="00394471">
      <w:pPr>
        <w:pStyle w:val="B1"/>
      </w:pPr>
      <w:r w:rsidRPr="00EE6E73">
        <w:lastRenderedPageBreak/>
        <w:t>1&gt;</w:t>
      </w:r>
      <w:r w:rsidRPr="00EE6E73">
        <w:tab/>
        <w:t>stop timer T312, if running;</w:t>
      </w:r>
    </w:p>
    <w:p w14:paraId="7B5F722F" w14:textId="77777777" w:rsidR="00394471" w:rsidRPr="00EE6E73" w:rsidRDefault="00394471" w:rsidP="00394471">
      <w:pPr>
        <w:pStyle w:val="B1"/>
      </w:pPr>
      <w:r w:rsidRPr="00EE6E73">
        <w:t>1&gt;</w:t>
      </w:r>
      <w:r w:rsidRPr="00EE6E73">
        <w:tab/>
        <w:t>stop timer T304, if running;</w:t>
      </w:r>
    </w:p>
    <w:p w14:paraId="17AC725B" w14:textId="77777777" w:rsidR="00394471" w:rsidRPr="00EE6E73" w:rsidRDefault="00394471" w:rsidP="00394471">
      <w:pPr>
        <w:pStyle w:val="B1"/>
      </w:pPr>
      <w:r w:rsidRPr="00EE6E73">
        <w:t>1&gt;</w:t>
      </w:r>
      <w:r w:rsidRPr="00EE6E73">
        <w:tab/>
        <w:t>start timer T311;</w:t>
      </w:r>
    </w:p>
    <w:p w14:paraId="4DABDB82" w14:textId="77777777" w:rsidR="00394471" w:rsidRPr="00EE6E73" w:rsidRDefault="00394471" w:rsidP="00394471">
      <w:pPr>
        <w:pStyle w:val="B1"/>
      </w:pPr>
      <w:r w:rsidRPr="00EE6E73">
        <w:t>1&gt;</w:t>
      </w:r>
      <w:r w:rsidRPr="00EE6E73">
        <w:tab/>
        <w:t>stop timer T316, if running;</w:t>
      </w:r>
    </w:p>
    <w:p w14:paraId="0D0FB76D" w14:textId="77777777" w:rsidR="00D831FB" w:rsidRPr="00EE6E73" w:rsidRDefault="00D831FB" w:rsidP="00D831FB">
      <w:pPr>
        <w:pStyle w:val="B1"/>
      </w:pPr>
      <w:r w:rsidRPr="00EE6E73">
        <w:t>1&gt;</w:t>
      </w:r>
      <w:r w:rsidRPr="00EE6E73">
        <w:tab/>
        <w:t>stop timer T421, if running;</w:t>
      </w:r>
    </w:p>
    <w:p w14:paraId="31ECDF83" w14:textId="77777777" w:rsidR="00C11245" w:rsidRPr="00EE6E73" w:rsidRDefault="00394471" w:rsidP="00C11245">
      <w:pPr>
        <w:pStyle w:val="B1"/>
        <w:rPr>
          <w:iCs/>
        </w:rPr>
      </w:pPr>
      <w:r w:rsidRPr="00EE6E73">
        <w:t>1&gt;</w:t>
      </w:r>
      <w:r w:rsidRPr="00EE6E73">
        <w:tab/>
        <w:t xml:space="preserve">if UE is not configured with </w:t>
      </w:r>
      <w:proofErr w:type="spellStart"/>
      <w:r w:rsidR="00627E02" w:rsidRPr="00EE6E73">
        <w:rPr>
          <w:i/>
        </w:rPr>
        <w:t>attemptCondReconfig</w:t>
      </w:r>
      <w:proofErr w:type="spellEnd"/>
      <w:r w:rsidR="00C11245" w:rsidRPr="00EE6E73">
        <w:rPr>
          <w:iCs/>
        </w:rPr>
        <w:t>;</w:t>
      </w:r>
      <w:r w:rsidR="00C11245" w:rsidRPr="00EE6E73">
        <w:rPr>
          <w:i/>
        </w:rPr>
        <w:t xml:space="preserve"> </w:t>
      </w:r>
      <w:r w:rsidR="00C11245" w:rsidRPr="00EE6E73">
        <w:rPr>
          <w:iCs/>
        </w:rPr>
        <w:t>and</w:t>
      </w:r>
    </w:p>
    <w:p w14:paraId="5510EAE2" w14:textId="67477E34" w:rsidR="00394471" w:rsidRPr="00EE6E73" w:rsidRDefault="00C11245" w:rsidP="00C11245">
      <w:pPr>
        <w:pStyle w:val="B1"/>
      </w:pPr>
      <w:r w:rsidRPr="00EE6E73">
        <w:rPr>
          <w:iCs/>
        </w:rPr>
        <w:t>1&gt;</w:t>
      </w:r>
      <w:r w:rsidRPr="00EE6E73">
        <w:rPr>
          <w:iCs/>
        </w:rPr>
        <w:tab/>
        <w:t xml:space="preserve">if UE is not configured with </w:t>
      </w:r>
      <w:proofErr w:type="spellStart"/>
      <w:r w:rsidRPr="00EE6E73">
        <w:rPr>
          <w:i/>
        </w:rPr>
        <w:t>attemptLTM</w:t>
      </w:r>
      <w:proofErr w:type="spellEnd"/>
      <w:r w:rsidRPr="00EE6E73">
        <w:rPr>
          <w:i/>
        </w:rPr>
        <w:t>-Switch</w:t>
      </w:r>
      <w:r w:rsidR="00394471" w:rsidRPr="00EE6E73">
        <w:t>:</w:t>
      </w:r>
    </w:p>
    <w:p w14:paraId="050FC615" w14:textId="77777777" w:rsidR="00394471" w:rsidRPr="00EE6E73" w:rsidRDefault="00394471" w:rsidP="00394471">
      <w:pPr>
        <w:pStyle w:val="B2"/>
      </w:pPr>
      <w:r w:rsidRPr="00EE6E73">
        <w:t>2&gt;</w:t>
      </w:r>
      <w:r w:rsidRPr="00EE6E73">
        <w:tab/>
        <w:t>reset MAC;</w:t>
      </w:r>
    </w:p>
    <w:p w14:paraId="492ECF46" w14:textId="77777777" w:rsidR="00394471" w:rsidRPr="00EE6E73" w:rsidRDefault="00394471" w:rsidP="00394471">
      <w:pPr>
        <w:pStyle w:val="B2"/>
      </w:pPr>
      <w:r w:rsidRPr="00EE6E73">
        <w:t>2&gt;</w:t>
      </w:r>
      <w:r w:rsidRPr="00EE6E73">
        <w:tab/>
        <w:t xml:space="preserve">release </w:t>
      </w:r>
      <w:proofErr w:type="spellStart"/>
      <w:r w:rsidRPr="00EE6E73">
        <w:rPr>
          <w:i/>
        </w:rPr>
        <w:t>spCellConfig</w:t>
      </w:r>
      <w:proofErr w:type="spellEnd"/>
      <w:r w:rsidRPr="00EE6E73">
        <w:t>, if configured;</w:t>
      </w:r>
    </w:p>
    <w:p w14:paraId="23D27A63" w14:textId="6ABEBCD2" w:rsidR="00394471" w:rsidRPr="00EE6E73" w:rsidRDefault="00394471" w:rsidP="00394471">
      <w:pPr>
        <w:pStyle w:val="B2"/>
      </w:pPr>
      <w:r w:rsidRPr="00EE6E73">
        <w:t>2&gt;</w:t>
      </w:r>
      <w:r w:rsidRPr="00EE6E73">
        <w:tab/>
        <w:t>suspend all RBs</w:t>
      </w:r>
      <w:r w:rsidR="002A61BB" w:rsidRPr="00EE6E73">
        <w:t>, and BH RLC channels for IAB-MT</w:t>
      </w:r>
      <w:r w:rsidRPr="00EE6E73">
        <w:t xml:space="preserve">, </w:t>
      </w:r>
      <w:r w:rsidR="00651191" w:rsidRPr="00EE6E73">
        <w:t xml:space="preserve">and </w:t>
      </w:r>
      <w:proofErr w:type="spellStart"/>
      <w:r w:rsidR="00651191" w:rsidRPr="00EE6E73">
        <w:t>Uu</w:t>
      </w:r>
      <w:proofErr w:type="spellEnd"/>
      <w:r w:rsidR="00651191" w:rsidRPr="00EE6E73">
        <w:t xml:space="preserve"> Relay RLC channels for L2 U2N Relay UE, </w:t>
      </w:r>
      <w:r w:rsidRPr="00EE6E73">
        <w:t>except SRB0</w:t>
      </w:r>
      <w:r w:rsidR="00F66D12" w:rsidRPr="00EE6E73">
        <w:t xml:space="preserve"> and broadcast MRBs</w:t>
      </w:r>
      <w:r w:rsidRPr="00EE6E73">
        <w:t>;</w:t>
      </w:r>
    </w:p>
    <w:p w14:paraId="5CADE627" w14:textId="77777777" w:rsidR="00394471" w:rsidRPr="00EE6E73" w:rsidRDefault="00394471" w:rsidP="00394471">
      <w:pPr>
        <w:pStyle w:val="B2"/>
      </w:pPr>
      <w:r w:rsidRPr="00EE6E73">
        <w:t>2&gt;</w:t>
      </w:r>
      <w:r w:rsidRPr="00EE6E73">
        <w:tab/>
        <w:t xml:space="preserve">release the MCG </w:t>
      </w:r>
      <w:proofErr w:type="spellStart"/>
      <w:r w:rsidRPr="00EE6E73">
        <w:t>SCell</w:t>
      </w:r>
      <w:proofErr w:type="spellEnd"/>
      <w:r w:rsidRPr="00EE6E73">
        <w:t>(s), if configured;</w:t>
      </w:r>
    </w:p>
    <w:p w14:paraId="16635D3B" w14:textId="77777777" w:rsidR="00394471" w:rsidRPr="00EE6E73" w:rsidRDefault="00394471" w:rsidP="00394471">
      <w:pPr>
        <w:pStyle w:val="B2"/>
      </w:pPr>
      <w:r w:rsidRPr="00EE6E73">
        <w:t>2&gt;</w:t>
      </w:r>
      <w:r w:rsidRPr="00EE6E73">
        <w:tab/>
        <w:t>if MR-DC is configured:</w:t>
      </w:r>
    </w:p>
    <w:p w14:paraId="7E853774" w14:textId="77777777" w:rsidR="00C11245" w:rsidRPr="00EE6E73" w:rsidRDefault="00394471" w:rsidP="00C11245">
      <w:pPr>
        <w:pStyle w:val="B3"/>
      </w:pPr>
      <w:r w:rsidRPr="00EE6E73">
        <w:t>3&gt;</w:t>
      </w:r>
      <w:r w:rsidRPr="00EE6E73">
        <w:tab/>
        <w:t>perform MR-DC release, as specified in clause 5.3.5.10;</w:t>
      </w:r>
    </w:p>
    <w:p w14:paraId="7CFC6BF5" w14:textId="2286D9FC" w:rsidR="00394471" w:rsidRPr="00EE6E73" w:rsidRDefault="00C11245" w:rsidP="00220546">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7AC699CD" w14:textId="77777777" w:rsidR="00394471" w:rsidRPr="00EE6E73" w:rsidRDefault="00394471" w:rsidP="00394471">
      <w:pPr>
        <w:pStyle w:val="B2"/>
      </w:pPr>
      <w:r w:rsidRPr="00EE6E73">
        <w:t>2&gt;</w:t>
      </w:r>
      <w:r w:rsidRPr="00EE6E73">
        <w:tab/>
        <w:t xml:space="preserve">release </w:t>
      </w:r>
      <w:proofErr w:type="spellStart"/>
      <w:r w:rsidRPr="00EE6E73">
        <w:rPr>
          <w:i/>
          <w:iCs/>
        </w:rPr>
        <w:t>delayBudgetReportingConfig</w:t>
      </w:r>
      <w:proofErr w:type="spellEnd"/>
      <w:r w:rsidRPr="00EE6E73">
        <w:t>, if configured</w:t>
      </w:r>
      <w:r w:rsidRPr="00EE6E73">
        <w:rPr>
          <w:rFonts w:eastAsia="SimSun"/>
        </w:rPr>
        <w:t xml:space="preserve"> and </w:t>
      </w:r>
      <w:r w:rsidRPr="00EE6E73">
        <w:t>stop timer T342, if running;</w:t>
      </w:r>
    </w:p>
    <w:p w14:paraId="30073ACB" w14:textId="77777777" w:rsidR="00394471" w:rsidRPr="00EE6E73" w:rsidRDefault="00394471" w:rsidP="00394471">
      <w:pPr>
        <w:pStyle w:val="B2"/>
      </w:pPr>
      <w:r w:rsidRPr="00EE6E73">
        <w:t>2&gt;</w:t>
      </w:r>
      <w:r w:rsidRPr="00EE6E73">
        <w:tab/>
        <w:t xml:space="preserve">release </w:t>
      </w:r>
      <w:proofErr w:type="spellStart"/>
      <w:r w:rsidRPr="00EE6E73">
        <w:rPr>
          <w:i/>
          <w:iCs/>
        </w:rPr>
        <w:t>overheatingAssistanceConfig</w:t>
      </w:r>
      <w:proofErr w:type="spellEnd"/>
      <w:r w:rsidRPr="00EE6E73">
        <w:t>, if configured</w:t>
      </w:r>
      <w:r w:rsidRPr="00EE6E73">
        <w:rPr>
          <w:rFonts w:eastAsia="SimSun"/>
        </w:rPr>
        <w:t xml:space="preserve"> and </w:t>
      </w:r>
      <w:r w:rsidRPr="00EE6E73">
        <w:t>stop timer T345, if running;</w:t>
      </w:r>
    </w:p>
    <w:p w14:paraId="20675830" w14:textId="77777777" w:rsidR="00394471" w:rsidRPr="00EE6E73" w:rsidRDefault="00394471" w:rsidP="00394471">
      <w:pPr>
        <w:pStyle w:val="B2"/>
      </w:pPr>
      <w:r w:rsidRPr="00EE6E73">
        <w:t>2&gt;</w:t>
      </w:r>
      <w:r w:rsidRPr="00EE6E73">
        <w:tab/>
        <w:t xml:space="preserve">release </w:t>
      </w:r>
      <w:proofErr w:type="spellStart"/>
      <w:r w:rsidRPr="00EE6E73">
        <w:rPr>
          <w:i/>
        </w:rPr>
        <w:t>idc-AssistanceConfig</w:t>
      </w:r>
      <w:proofErr w:type="spellEnd"/>
      <w:r w:rsidRPr="00EE6E73">
        <w:t>, if configured;</w:t>
      </w:r>
    </w:p>
    <w:p w14:paraId="37AEE621" w14:textId="77777777" w:rsidR="00394471" w:rsidRPr="00EE6E73" w:rsidRDefault="00394471" w:rsidP="00394471">
      <w:pPr>
        <w:pStyle w:val="B2"/>
      </w:pPr>
      <w:r w:rsidRPr="00EE6E73">
        <w:t>2&gt;</w:t>
      </w:r>
      <w:r w:rsidRPr="00EE6E73">
        <w:tab/>
        <w:t xml:space="preserve">release </w:t>
      </w:r>
      <w:proofErr w:type="spellStart"/>
      <w:r w:rsidRPr="00EE6E73">
        <w:rPr>
          <w:i/>
        </w:rPr>
        <w:t>btNameList</w:t>
      </w:r>
      <w:proofErr w:type="spellEnd"/>
      <w:r w:rsidRPr="00EE6E73">
        <w:t>, if configured;</w:t>
      </w:r>
    </w:p>
    <w:p w14:paraId="4BBF5EC6" w14:textId="77777777" w:rsidR="00394471" w:rsidRPr="00EE6E73" w:rsidRDefault="00394471" w:rsidP="00394471">
      <w:pPr>
        <w:pStyle w:val="B2"/>
      </w:pPr>
      <w:r w:rsidRPr="00EE6E73">
        <w:t>2&gt;</w:t>
      </w:r>
      <w:r w:rsidRPr="00EE6E73">
        <w:tab/>
        <w:t xml:space="preserve">release </w:t>
      </w:r>
      <w:proofErr w:type="spellStart"/>
      <w:r w:rsidRPr="00EE6E73">
        <w:rPr>
          <w:i/>
        </w:rPr>
        <w:t>wlanNameList</w:t>
      </w:r>
      <w:proofErr w:type="spellEnd"/>
      <w:r w:rsidRPr="00EE6E73">
        <w:t>, if configured;</w:t>
      </w:r>
    </w:p>
    <w:p w14:paraId="07A3A328" w14:textId="77777777" w:rsidR="00394471" w:rsidRPr="00EE6E73" w:rsidRDefault="00394471" w:rsidP="00394471">
      <w:pPr>
        <w:pStyle w:val="B2"/>
      </w:pPr>
      <w:r w:rsidRPr="00EE6E73">
        <w:t>2&gt;</w:t>
      </w:r>
      <w:r w:rsidRPr="00EE6E73">
        <w:tab/>
        <w:t xml:space="preserve">release </w:t>
      </w:r>
      <w:proofErr w:type="spellStart"/>
      <w:r w:rsidRPr="00EE6E73">
        <w:rPr>
          <w:i/>
        </w:rPr>
        <w:t>sensorNameList</w:t>
      </w:r>
      <w:proofErr w:type="spellEnd"/>
      <w:r w:rsidRPr="00EE6E73">
        <w:t>, if configured;</w:t>
      </w:r>
    </w:p>
    <w:p w14:paraId="2BB6E51D" w14:textId="77777777" w:rsidR="00394471" w:rsidRPr="00EE6E73" w:rsidRDefault="00394471" w:rsidP="00394471">
      <w:pPr>
        <w:pStyle w:val="B2"/>
      </w:pPr>
      <w:r w:rsidRPr="00EE6E73">
        <w:t>2&gt;</w:t>
      </w:r>
      <w:r w:rsidRPr="00EE6E73">
        <w:tab/>
        <w:t xml:space="preserve">release </w:t>
      </w:r>
      <w:proofErr w:type="spellStart"/>
      <w:r w:rsidRPr="00EE6E73">
        <w:rPr>
          <w:i/>
        </w:rPr>
        <w:t>drx-PreferenceConfig</w:t>
      </w:r>
      <w:proofErr w:type="spellEnd"/>
      <w:r w:rsidRPr="00EE6E73">
        <w:t xml:space="preserve"> for the MCG, if configured</w:t>
      </w:r>
      <w:r w:rsidRPr="00EE6E73">
        <w:rPr>
          <w:rFonts w:eastAsia="SimSun"/>
        </w:rPr>
        <w:t xml:space="preserve"> and </w:t>
      </w:r>
      <w:r w:rsidRPr="00EE6E73">
        <w:t>stop timer T346a associated with the MCG, if running;</w:t>
      </w:r>
    </w:p>
    <w:p w14:paraId="22804A20" w14:textId="77777777" w:rsidR="00394471" w:rsidRPr="00EE6E73" w:rsidRDefault="00394471" w:rsidP="00394471">
      <w:pPr>
        <w:pStyle w:val="B2"/>
      </w:pPr>
      <w:r w:rsidRPr="00EE6E73">
        <w:t>2&gt;</w:t>
      </w:r>
      <w:r w:rsidRPr="00EE6E73">
        <w:tab/>
        <w:t xml:space="preserve">release </w:t>
      </w:r>
      <w:proofErr w:type="spellStart"/>
      <w:r w:rsidRPr="00EE6E73">
        <w:rPr>
          <w:i/>
        </w:rPr>
        <w:t>maxBW-PreferenceConfig</w:t>
      </w:r>
      <w:proofErr w:type="spellEnd"/>
      <w:r w:rsidRPr="00EE6E73">
        <w:t xml:space="preserve"> 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2EA87722" w14:textId="77777777" w:rsidR="00394471" w:rsidRPr="00EE6E73" w:rsidRDefault="00394471" w:rsidP="00394471">
      <w:pPr>
        <w:pStyle w:val="B2"/>
      </w:pPr>
      <w:r w:rsidRPr="00EE6E73">
        <w:t>2&gt;</w:t>
      </w:r>
      <w:r w:rsidRPr="00EE6E73">
        <w:tab/>
        <w:t xml:space="preserve">release </w:t>
      </w:r>
      <w:proofErr w:type="spellStart"/>
      <w:r w:rsidRPr="00EE6E73">
        <w:rPr>
          <w:i/>
        </w:rPr>
        <w:t>maxCC-PreferenceConfig</w:t>
      </w:r>
      <w:proofErr w:type="spellEnd"/>
      <w:r w:rsidRPr="00EE6E73">
        <w:t xml:space="preserve"> 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EF0E19" w14:textId="77777777" w:rsidR="00394471" w:rsidRPr="00EE6E73" w:rsidRDefault="00394471" w:rsidP="00394471">
      <w:pPr>
        <w:pStyle w:val="B2"/>
      </w:pPr>
      <w:r w:rsidRPr="00EE6E73">
        <w:t>2&gt;</w:t>
      </w:r>
      <w:r w:rsidRPr="00EE6E73">
        <w:tab/>
        <w:t xml:space="preserve">release </w:t>
      </w:r>
      <w:proofErr w:type="spellStart"/>
      <w:r w:rsidRPr="00EE6E73">
        <w:rPr>
          <w:i/>
        </w:rPr>
        <w:t>maxMIMO-LayerPreferenceConfig</w:t>
      </w:r>
      <w:proofErr w:type="spellEnd"/>
      <w:r w:rsidRPr="00EE6E73">
        <w:t xml:space="preserve"> 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60FC9824" w14:textId="77777777" w:rsidR="00394471" w:rsidRPr="00EE6E73" w:rsidRDefault="00394471" w:rsidP="00394471">
      <w:pPr>
        <w:pStyle w:val="B2"/>
      </w:pPr>
      <w:r w:rsidRPr="00EE6E73">
        <w:t>2&gt;</w:t>
      </w:r>
      <w:r w:rsidRPr="00EE6E73">
        <w:tab/>
        <w:t xml:space="preserve">release </w:t>
      </w:r>
      <w:proofErr w:type="spellStart"/>
      <w:r w:rsidRPr="00EE6E73">
        <w:rPr>
          <w:i/>
        </w:rPr>
        <w:t>minSchedulingOffsetPreferenceConfig</w:t>
      </w:r>
      <w:proofErr w:type="spellEnd"/>
      <w:r w:rsidRPr="00EE6E73">
        <w:t xml:space="preserve"> for the MCG, if configured</w:t>
      </w:r>
      <w:r w:rsidRPr="00EE6E73">
        <w:rPr>
          <w:rFonts w:eastAsia="SimSun"/>
        </w:rPr>
        <w:t xml:space="preserve"> </w:t>
      </w:r>
      <w:r w:rsidRPr="00EE6E73">
        <w:t>stop timer T346</w:t>
      </w:r>
      <w:r w:rsidRPr="00EE6E73">
        <w:rPr>
          <w:rFonts w:eastAsia="SimSun"/>
        </w:rPr>
        <w:t>e</w:t>
      </w:r>
      <w:r w:rsidRPr="00EE6E73">
        <w:t xml:space="preserve"> associated with the MCG, if running;</w:t>
      </w:r>
    </w:p>
    <w:p w14:paraId="57CF4843" w14:textId="73199398" w:rsidR="00B623BD" w:rsidRPr="00EE6E73" w:rsidRDefault="00B623BD" w:rsidP="00B623BD">
      <w:pPr>
        <w:pStyle w:val="B2"/>
      </w:pPr>
      <w:r w:rsidRPr="00EE6E73">
        <w:t>2&gt;</w:t>
      </w:r>
      <w:r w:rsidRPr="00EE6E73">
        <w:tab/>
        <w:t xml:space="preserve">release </w:t>
      </w:r>
      <w:proofErr w:type="spellStart"/>
      <w:r w:rsidRPr="00EE6E73">
        <w:rPr>
          <w:rFonts w:eastAsia="DengXian"/>
          <w:i/>
          <w:iCs/>
        </w:rPr>
        <w:t>rlm-Relaxation</w:t>
      </w:r>
      <w:r w:rsidRPr="00EE6E73">
        <w:rPr>
          <w:i/>
          <w:iCs/>
        </w:rPr>
        <w:t>ReportingConfig</w:t>
      </w:r>
      <w:proofErr w:type="spellEnd"/>
      <w:r w:rsidRPr="00EE6E73">
        <w:t xml:space="preserve"> for the MCG, if configured</w:t>
      </w:r>
      <w:r w:rsidRPr="00EE6E73">
        <w:rPr>
          <w:rFonts w:eastAsia="SimSun"/>
        </w:rPr>
        <w:t xml:space="preserve"> and </w:t>
      </w:r>
      <w:r w:rsidRPr="00EE6E73">
        <w:t xml:space="preserve">stop timer </w:t>
      </w:r>
      <w:r w:rsidR="00881009" w:rsidRPr="00EE6E73">
        <w:t>T346j</w:t>
      </w:r>
      <w:r w:rsidRPr="00EE6E73">
        <w:t xml:space="preserve"> associated with the MCG, if running;</w:t>
      </w:r>
    </w:p>
    <w:p w14:paraId="46141FA9" w14:textId="3119FB66" w:rsidR="00B623BD" w:rsidRPr="00EE6E73" w:rsidRDefault="00B623BD" w:rsidP="00B623BD">
      <w:pPr>
        <w:pStyle w:val="B2"/>
      </w:pPr>
      <w:r w:rsidRPr="00EE6E73">
        <w:t>2&gt;</w:t>
      </w:r>
      <w:r w:rsidRPr="00EE6E73">
        <w:tab/>
        <w:t xml:space="preserve">release </w:t>
      </w:r>
      <w:r w:rsidRPr="00EE6E73">
        <w:rPr>
          <w:rFonts w:eastAsia="DengXian"/>
          <w:i/>
          <w:iCs/>
        </w:rPr>
        <w:t>bfd-</w:t>
      </w:r>
      <w:proofErr w:type="spellStart"/>
      <w:r w:rsidRPr="00EE6E73">
        <w:rPr>
          <w:rFonts w:eastAsia="DengXian"/>
          <w:i/>
          <w:iCs/>
        </w:rPr>
        <w:t>Relaxation</w:t>
      </w:r>
      <w:r w:rsidRPr="00EE6E73">
        <w:rPr>
          <w:i/>
          <w:iCs/>
        </w:rPr>
        <w:t>ReportingConfig</w:t>
      </w:r>
      <w:proofErr w:type="spellEnd"/>
      <w:r w:rsidRPr="00EE6E73">
        <w:t xml:space="preserve"> for the MCG, if configured</w:t>
      </w:r>
      <w:r w:rsidRPr="00EE6E73">
        <w:rPr>
          <w:rFonts w:eastAsia="SimSun"/>
        </w:rPr>
        <w:t xml:space="preserve"> and </w:t>
      </w:r>
      <w:r w:rsidRPr="00EE6E73">
        <w:t xml:space="preserve">stop timer </w:t>
      </w:r>
      <w:r w:rsidR="00881009" w:rsidRPr="00EE6E73">
        <w:t>T346k</w:t>
      </w:r>
      <w:r w:rsidRPr="00EE6E73">
        <w:t xml:space="preserve"> associated with the MCG, if running;</w:t>
      </w:r>
    </w:p>
    <w:p w14:paraId="55658CB8" w14:textId="77777777" w:rsidR="00394471" w:rsidRPr="00EE6E73" w:rsidRDefault="00394471" w:rsidP="00394471">
      <w:pPr>
        <w:pStyle w:val="B2"/>
      </w:pPr>
      <w:r w:rsidRPr="00EE6E73">
        <w:t>2&gt;</w:t>
      </w:r>
      <w:r w:rsidRPr="00EE6E73">
        <w:tab/>
        <w:t xml:space="preserve">release </w:t>
      </w:r>
      <w:proofErr w:type="spellStart"/>
      <w:r w:rsidRPr="00EE6E73">
        <w:rPr>
          <w:i/>
        </w:rPr>
        <w:t>releasePreferenceConfig</w:t>
      </w:r>
      <w:proofErr w:type="spellEnd"/>
      <w:r w:rsidRPr="00EE6E73">
        <w:t>, if configured</w:t>
      </w:r>
      <w:r w:rsidRPr="00EE6E73">
        <w:rPr>
          <w:rFonts w:eastAsia="SimSun"/>
        </w:rPr>
        <w:t xml:space="preserve"> </w:t>
      </w:r>
      <w:r w:rsidRPr="00EE6E73">
        <w:t>stop timer T346</w:t>
      </w:r>
      <w:r w:rsidRPr="00EE6E73">
        <w:rPr>
          <w:rFonts w:eastAsia="SimSun"/>
        </w:rPr>
        <w:t>f</w:t>
      </w:r>
      <w:r w:rsidRPr="00EE6E73">
        <w:t>, if running;</w:t>
      </w:r>
    </w:p>
    <w:p w14:paraId="33D46169" w14:textId="77777777" w:rsidR="00394471" w:rsidRPr="00EE6E73" w:rsidRDefault="00394471" w:rsidP="00394471">
      <w:pPr>
        <w:pStyle w:val="B2"/>
      </w:pPr>
      <w:r w:rsidRPr="00EE6E73">
        <w:rPr>
          <w:rFonts w:eastAsia="SimSun"/>
        </w:rPr>
        <w:t>2</w:t>
      </w:r>
      <w:r w:rsidRPr="00EE6E73">
        <w:t>&gt;</w:t>
      </w:r>
      <w:r w:rsidRPr="00EE6E73">
        <w:tab/>
        <w:t xml:space="preserve">release </w:t>
      </w:r>
      <w:proofErr w:type="spellStart"/>
      <w:r w:rsidRPr="00EE6E73">
        <w:rPr>
          <w:i/>
          <w:iCs/>
        </w:rPr>
        <w:t>onDemandSIB</w:t>
      </w:r>
      <w:proofErr w:type="spellEnd"/>
      <w:r w:rsidRPr="00EE6E73">
        <w:rPr>
          <w:i/>
          <w:iCs/>
        </w:rPr>
        <w:t>-Request</w:t>
      </w:r>
      <w:r w:rsidRPr="00EE6E73">
        <w:t xml:space="preserve"> if configured, and stop timer T350, if running;</w:t>
      </w:r>
    </w:p>
    <w:p w14:paraId="4C967159" w14:textId="77777777" w:rsidR="005C4C47" w:rsidRPr="00EE6E73" w:rsidRDefault="005C4C47" w:rsidP="005C4C47">
      <w:pPr>
        <w:pStyle w:val="B2"/>
      </w:pPr>
      <w:r w:rsidRPr="00EE6E73">
        <w:t>2&gt;</w:t>
      </w:r>
      <w:r w:rsidRPr="00EE6E73">
        <w:tab/>
        <w:t xml:space="preserve">release </w:t>
      </w:r>
      <w:proofErr w:type="spellStart"/>
      <w:r w:rsidRPr="00EE6E73">
        <w:rPr>
          <w:i/>
        </w:rPr>
        <w:t>referenceTimePreferenceReporting</w:t>
      </w:r>
      <w:proofErr w:type="spellEnd"/>
      <w:r w:rsidRPr="00EE6E73">
        <w:t>, if configured;</w:t>
      </w:r>
    </w:p>
    <w:p w14:paraId="42873468" w14:textId="77777777" w:rsidR="005C4C47" w:rsidRPr="00EE6E73" w:rsidRDefault="005C4C47" w:rsidP="005C4C47">
      <w:pPr>
        <w:pStyle w:val="B2"/>
      </w:pPr>
      <w:r w:rsidRPr="00EE6E73">
        <w:lastRenderedPageBreak/>
        <w:t>2&gt;</w:t>
      </w:r>
      <w:r w:rsidRPr="00EE6E73">
        <w:tab/>
        <w:t xml:space="preserve">release </w:t>
      </w:r>
      <w:proofErr w:type="spellStart"/>
      <w:r w:rsidRPr="00EE6E73">
        <w:rPr>
          <w:i/>
        </w:rPr>
        <w:t>sl-AssistanceConfigNR</w:t>
      </w:r>
      <w:proofErr w:type="spellEnd"/>
      <w:r w:rsidRPr="00EE6E73">
        <w:t>, if configured;</w:t>
      </w:r>
    </w:p>
    <w:p w14:paraId="3A7BD0B6" w14:textId="77777777" w:rsidR="00CF6189" w:rsidRPr="00EE6E73" w:rsidRDefault="00CF6189" w:rsidP="00CF6189">
      <w:pPr>
        <w:pStyle w:val="B2"/>
      </w:pPr>
      <w:r w:rsidRPr="00EE6E73">
        <w:t>2&gt;</w:t>
      </w:r>
      <w:r w:rsidRPr="00EE6E73">
        <w:tab/>
        <w:t xml:space="preserve">release </w:t>
      </w:r>
      <w:proofErr w:type="spellStart"/>
      <w:r w:rsidRPr="00EE6E73">
        <w:rPr>
          <w:i/>
        </w:rPr>
        <w:t>obtainCommonLocation</w:t>
      </w:r>
      <w:proofErr w:type="spellEnd"/>
      <w:r w:rsidRPr="00EE6E73">
        <w:t>, if configured;</w:t>
      </w:r>
    </w:p>
    <w:p w14:paraId="629E29C2" w14:textId="4CCE4023" w:rsidR="00100C97" w:rsidRPr="00EE6E73" w:rsidRDefault="00100C97" w:rsidP="000830BB">
      <w:pPr>
        <w:pStyle w:val="B2"/>
      </w:pPr>
      <w:r w:rsidRPr="00EE6E73">
        <w:t>2&gt;</w:t>
      </w:r>
      <w:r w:rsidRPr="00EE6E73">
        <w:tab/>
        <w:t xml:space="preserve">release </w:t>
      </w:r>
      <w:proofErr w:type="spellStart"/>
      <w:r w:rsidRPr="00EE6E73">
        <w:rPr>
          <w:rFonts w:eastAsia="MS Mincho"/>
          <w:bCs/>
          <w:i/>
        </w:rPr>
        <w:t>musim-GapAssistanceConfig</w:t>
      </w:r>
      <w:proofErr w:type="spellEnd"/>
      <w:r w:rsidRPr="00EE6E73">
        <w:t>, if configured</w:t>
      </w:r>
      <w:r w:rsidRPr="00EE6E73">
        <w:rPr>
          <w:rFonts w:eastAsia="SimSun"/>
        </w:rPr>
        <w:t xml:space="preserve"> and </w:t>
      </w:r>
      <w:r w:rsidRPr="00EE6E73">
        <w:t xml:space="preserve">stop timer </w:t>
      </w:r>
      <w:r w:rsidR="00881009" w:rsidRPr="00EE6E73">
        <w:t>T346h</w:t>
      </w:r>
      <w:r w:rsidRPr="00EE6E73">
        <w:t>, if running;</w:t>
      </w:r>
    </w:p>
    <w:p w14:paraId="60F14F6A" w14:textId="77777777" w:rsidR="00D47E79" w:rsidRPr="00EE6E73" w:rsidRDefault="00D47E79" w:rsidP="00D47E79">
      <w:pPr>
        <w:pStyle w:val="B2"/>
      </w:pPr>
      <w:r w:rsidRPr="00EE6E73">
        <w:t>2&gt;</w:t>
      </w:r>
      <w:r w:rsidRPr="00EE6E73">
        <w:tab/>
        <w:t xml:space="preserve">release </w:t>
      </w:r>
      <w:proofErr w:type="spellStart"/>
      <w:r w:rsidRPr="00EE6E73">
        <w:rPr>
          <w:i/>
          <w:iCs/>
        </w:rPr>
        <w:t>musim-GapPriorityAssistanceConfig</w:t>
      </w:r>
      <w:proofErr w:type="spellEnd"/>
      <w:r w:rsidRPr="00EE6E73">
        <w:t>, if configured;</w:t>
      </w:r>
    </w:p>
    <w:p w14:paraId="68B4D549" w14:textId="1EFCCFD8" w:rsidR="00100C97" w:rsidRPr="00EE6E73" w:rsidRDefault="00100C97" w:rsidP="00100C97">
      <w:pPr>
        <w:pStyle w:val="B2"/>
      </w:pPr>
      <w:r w:rsidRPr="00EE6E73">
        <w:t>2&gt;</w:t>
      </w:r>
      <w:r w:rsidRPr="00EE6E73">
        <w:tab/>
        <w:t xml:space="preserve">release </w:t>
      </w:r>
      <w:proofErr w:type="spellStart"/>
      <w:r w:rsidRPr="00EE6E73">
        <w:rPr>
          <w:rFonts w:eastAsia="MS Mincho"/>
          <w:bCs/>
          <w:i/>
        </w:rPr>
        <w:t>musim-LeaveAssistanceConfig</w:t>
      </w:r>
      <w:proofErr w:type="spellEnd"/>
      <w:r w:rsidRPr="00EE6E73">
        <w:t>, if configured;</w:t>
      </w:r>
    </w:p>
    <w:p w14:paraId="7EB158D2" w14:textId="2AFF037D" w:rsidR="00E2448C" w:rsidRPr="00EE6E73" w:rsidRDefault="00E2448C" w:rsidP="00E2448C">
      <w:pPr>
        <w:pStyle w:val="B2"/>
      </w:pPr>
      <w:r w:rsidRPr="00EE6E73">
        <w:t>2&gt;</w:t>
      </w:r>
      <w:r w:rsidRPr="00EE6E73">
        <w:tab/>
        <w:t xml:space="preserve">release </w:t>
      </w:r>
      <w:proofErr w:type="spellStart"/>
      <w:r w:rsidRPr="00EE6E73">
        <w:rPr>
          <w:i/>
          <w:iCs/>
        </w:rPr>
        <w:t>musim-CapabilityRestrictionConfig</w:t>
      </w:r>
      <w:proofErr w:type="spellEnd"/>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6E017961" w14:textId="4274454F" w:rsidR="001212B2" w:rsidRPr="00EE6E73" w:rsidRDefault="001212B2" w:rsidP="001212B2">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5DE8A836" w14:textId="006DCAF0" w:rsidR="00DB6B82" w:rsidRPr="00EE6E73" w:rsidRDefault="00DB6B82" w:rsidP="00DB6B82">
      <w:pPr>
        <w:pStyle w:val="B2"/>
      </w:pPr>
      <w:r w:rsidRPr="00EE6E73">
        <w:t>2&gt;</w:t>
      </w:r>
      <w:r w:rsidRPr="00EE6E73">
        <w:tab/>
        <w:t xml:space="preserve">release </w:t>
      </w:r>
      <w:proofErr w:type="spellStart"/>
      <w:r w:rsidRPr="00EE6E73">
        <w:rPr>
          <w:i/>
        </w:rPr>
        <w:t>scg-DeactivationPreferenceConfig</w:t>
      </w:r>
      <w:proofErr w:type="spellEnd"/>
      <w:r w:rsidRPr="00EE6E73">
        <w:t>, if configured, and stop timer T346</w:t>
      </w:r>
      <w:r w:rsidR="00BE1D2B" w:rsidRPr="00EE6E73">
        <w:t>i</w:t>
      </w:r>
      <w:r w:rsidRPr="00EE6E73">
        <w:t>, if running;</w:t>
      </w:r>
    </w:p>
    <w:p w14:paraId="064468BD" w14:textId="77777777" w:rsidR="00E47E93" w:rsidRPr="00EE6E73" w:rsidRDefault="009A3D15" w:rsidP="00E47E93">
      <w:pPr>
        <w:pStyle w:val="B2"/>
      </w:pPr>
      <w:r w:rsidRPr="00EE6E73">
        <w:t>2&gt;</w:t>
      </w:r>
      <w:r w:rsidRPr="00EE6E73">
        <w:tab/>
        <w:t xml:space="preserve">release </w:t>
      </w:r>
      <w:proofErr w:type="spellStart"/>
      <w:r w:rsidRPr="00EE6E73">
        <w:rPr>
          <w:i/>
          <w:iCs/>
        </w:rPr>
        <w:t>propDelayDiffReportConfig</w:t>
      </w:r>
      <w:proofErr w:type="spellEnd"/>
      <w:r w:rsidRPr="00EE6E73">
        <w:t>, if configured;</w:t>
      </w:r>
    </w:p>
    <w:p w14:paraId="5CABC993" w14:textId="77777777" w:rsidR="008D68AB" w:rsidRPr="00EE6E73" w:rsidRDefault="00E47E93" w:rsidP="008D68AB">
      <w:pPr>
        <w:pStyle w:val="B2"/>
      </w:pPr>
      <w:r w:rsidRPr="00EE6E73">
        <w:t>2&gt;</w:t>
      </w:r>
      <w:r w:rsidRPr="00EE6E73">
        <w:tab/>
        <w:t xml:space="preserve">release </w:t>
      </w:r>
      <w:proofErr w:type="spellStart"/>
      <w:r w:rsidRPr="00EE6E73">
        <w:rPr>
          <w:i/>
        </w:rPr>
        <w:t>rrm-MeasRelaxationReportingConfig</w:t>
      </w:r>
      <w:proofErr w:type="spellEnd"/>
      <w:r w:rsidRPr="00EE6E73">
        <w:t>, if configured;</w:t>
      </w:r>
    </w:p>
    <w:p w14:paraId="45610556" w14:textId="77777777" w:rsidR="008D68AB" w:rsidRPr="00EE6E73" w:rsidRDefault="008D68AB" w:rsidP="008D68AB">
      <w:pPr>
        <w:pStyle w:val="B2"/>
        <w:rPr>
          <w:lang w:eastAsia="en-US"/>
        </w:rPr>
      </w:pPr>
      <w:r w:rsidRPr="00EE6E73">
        <w:t>2&gt;</w:t>
      </w:r>
      <w:r w:rsidRPr="00EE6E73">
        <w:tab/>
        <w:t xml:space="preserve">release </w:t>
      </w:r>
      <w:r w:rsidRPr="00EE6E73">
        <w:rPr>
          <w:i/>
        </w:rPr>
        <w:t>maxBW-PreferenceConfigFR2-2</w:t>
      </w:r>
      <w:r w:rsidRPr="00EE6E73">
        <w:t>, if configured;</w:t>
      </w:r>
    </w:p>
    <w:p w14:paraId="36169487" w14:textId="77777777" w:rsidR="008D68AB" w:rsidRPr="00EE6E73" w:rsidRDefault="008D68AB" w:rsidP="008D68AB">
      <w:pPr>
        <w:pStyle w:val="B2"/>
      </w:pPr>
      <w:r w:rsidRPr="00EE6E73">
        <w:t>2&gt;</w:t>
      </w:r>
      <w:r w:rsidRPr="00EE6E73">
        <w:tab/>
        <w:t xml:space="preserve">release </w:t>
      </w:r>
      <w:r w:rsidRPr="00EE6E73">
        <w:rPr>
          <w:i/>
        </w:rPr>
        <w:t>maxMIMO-LayerPreferenceConfigFR2-2</w:t>
      </w:r>
      <w:r w:rsidRPr="00EE6E73">
        <w:t>, if configured;</w:t>
      </w:r>
    </w:p>
    <w:p w14:paraId="0F0F1762" w14:textId="1B4CC22E" w:rsidR="009A3D15" w:rsidRPr="00EE6E73" w:rsidRDefault="008D68AB" w:rsidP="008D68AB">
      <w:pPr>
        <w:pStyle w:val="B2"/>
      </w:pPr>
      <w:r w:rsidRPr="00EE6E73">
        <w:t>2&gt;</w:t>
      </w:r>
      <w:r w:rsidRPr="00EE6E73">
        <w:tab/>
        <w:t xml:space="preserve">release </w:t>
      </w:r>
      <w:proofErr w:type="spellStart"/>
      <w:r w:rsidRPr="00EE6E73">
        <w:rPr>
          <w:i/>
        </w:rPr>
        <w:t>minSchedulingOffsetPreferenceConfigExt</w:t>
      </w:r>
      <w:proofErr w:type="spellEnd"/>
      <w:r w:rsidRPr="00EE6E73">
        <w:t>, if configured;</w:t>
      </w:r>
    </w:p>
    <w:p w14:paraId="3427895C" w14:textId="537142CE" w:rsidR="00A8067E" w:rsidRPr="00EE6E73" w:rsidRDefault="005F7BEA" w:rsidP="00A8067E">
      <w:pPr>
        <w:pStyle w:val="B2"/>
        <w:rPr>
          <w:rFonts w:eastAsia="SimSun"/>
          <w:lang w:eastAsia="en-US"/>
        </w:rPr>
      </w:pPr>
      <w:r w:rsidRPr="00EE6E73">
        <w:t>2&gt;</w:t>
      </w:r>
      <w:r w:rsidRPr="00EE6E73">
        <w:tab/>
        <w:t xml:space="preserve">release </w:t>
      </w:r>
      <w:r w:rsidRPr="00EE6E73">
        <w:rPr>
          <w:i/>
        </w:rPr>
        <w:t>multiRx-PreferenceReportingConfigFR2</w:t>
      </w:r>
      <w:r w:rsidRPr="00EE6E73">
        <w:t xml:space="preserve">, if configured, and stop timer </w:t>
      </w:r>
      <w:r w:rsidR="00185FBC" w:rsidRPr="00EE6E73">
        <w:t>T346m</w:t>
      </w:r>
      <w:r w:rsidRPr="00EE6E73">
        <w:t>, if running;</w:t>
      </w:r>
    </w:p>
    <w:p w14:paraId="0E603CF5" w14:textId="3B1CB419" w:rsidR="005F7BEA" w:rsidRPr="00EE6E73" w:rsidRDefault="00A8067E" w:rsidP="00A8067E">
      <w:pPr>
        <w:pStyle w:val="B2"/>
      </w:pPr>
      <w:r w:rsidRPr="00EE6E73">
        <w:t>2&gt;</w:t>
      </w:r>
      <w:r w:rsidRPr="00EE6E73">
        <w:tab/>
        <w:t xml:space="preserve">release </w:t>
      </w:r>
      <w:r w:rsidR="005C44F9" w:rsidRPr="00EE6E73">
        <w:rPr>
          <w:i/>
        </w:rPr>
        <w:t>aerial</w:t>
      </w:r>
      <w:r w:rsidRPr="00EE6E73">
        <w:rPr>
          <w:i/>
        </w:rPr>
        <w:t>-</w:t>
      </w:r>
      <w:proofErr w:type="spellStart"/>
      <w:r w:rsidRPr="00EE6E73">
        <w:rPr>
          <w:i/>
        </w:rPr>
        <w:t>FlightPathAvailabilityConfig</w:t>
      </w:r>
      <w:proofErr w:type="spellEnd"/>
      <w:r w:rsidRPr="00EE6E73">
        <w:t>, if configured;</w:t>
      </w:r>
    </w:p>
    <w:p w14:paraId="046FB935" w14:textId="57360610" w:rsidR="00A068B8" w:rsidRPr="00EE6E73" w:rsidRDefault="00A068B8" w:rsidP="00A068B8">
      <w:pPr>
        <w:pStyle w:val="B2"/>
      </w:pPr>
      <w:r w:rsidRPr="00EE6E73">
        <w:t>2&gt;</w:t>
      </w:r>
      <w:r w:rsidRPr="00EE6E73">
        <w:tab/>
        <w:t xml:space="preserve">release </w:t>
      </w:r>
      <w:r w:rsidRPr="00EE6E73">
        <w:rPr>
          <w:i/>
        </w:rPr>
        <w:t>ul-</w:t>
      </w:r>
      <w:proofErr w:type="spellStart"/>
      <w:r w:rsidRPr="00EE6E73">
        <w:rPr>
          <w:i/>
        </w:rPr>
        <w:t>TrafficInfoReportingConfig</w:t>
      </w:r>
      <w:proofErr w:type="spellEnd"/>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63BE446B" w14:textId="4795ACA4" w:rsidR="00800E9E" w:rsidRPr="00EE6E73" w:rsidRDefault="00800E9E" w:rsidP="000830BB">
      <w:pPr>
        <w:pStyle w:val="B1"/>
      </w:pPr>
      <w:r w:rsidRPr="00EE6E73">
        <w:t>1&gt;</w:t>
      </w:r>
      <w:r w:rsidRPr="00EE6E73">
        <w:tab/>
        <w:t xml:space="preserve">release </w:t>
      </w:r>
      <w:proofErr w:type="spellStart"/>
      <w:r w:rsidRPr="00EE6E73">
        <w:rPr>
          <w:i/>
        </w:rPr>
        <w:t>successHO</w:t>
      </w:r>
      <w:proofErr w:type="spellEnd"/>
      <w:r w:rsidRPr="00EE6E73">
        <w:rPr>
          <w:i/>
        </w:rPr>
        <w:t>-Config</w:t>
      </w:r>
      <w:r w:rsidRPr="00EE6E73">
        <w:t>, if configured;</w:t>
      </w:r>
    </w:p>
    <w:p w14:paraId="0A12BFB2" w14:textId="77777777" w:rsidR="009E7D38" w:rsidRPr="00EE6E73" w:rsidRDefault="009E7D38" w:rsidP="009E7D38">
      <w:pPr>
        <w:pStyle w:val="B1"/>
      </w:pPr>
      <w:r w:rsidRPr="00EE6E73">
        <w:t>1&gt;</w:t>
      </w:r>
      <w:r w:rsidRPr="00EE6E73">
        <w:tab/>
        <w:t xml:space="preserve">release </w:t>
      </w:r>
      <w:proofErr w:type="spellStart"/>
      <w:r w:rsidRPr="00EE6E73">
        <w:rPr>
          <w:i/>
          <w:iCs/>
        </w:rPr>
        <w:t>successPSCell</w:t>
      </w:r>
      <w:proofErr w:type="spellEnd"/>
      <w:r w:rsidRPr="00EE6E73">
        <w:rPr>
          <w:i/>
          <w:iCs/>
        </w:rPr>
        <w:t>-Config</w:t>
      </w:r>
      <w:r w:rsidRPr="00EE6E73">
        <w:t xml:space="preserve"> configured by the </w:t>
      </w:r>
      <w:proofErr w:type="spellStart"/>
      <w:r w:rsidRPr="00EE6E73">
        <w:t>PCell</w:t>
      </w:r>
      <w:proofErr w:type="spellEnd"/>
      <w:r w:rsidRPr="00EE6E73">
        <w:t>, if configured;</w:t>
      </w:r>
    </w:p>
    <w:p w14:paraId="75A9C891" w14:textId="77777777" w:rsidR="00394471" w:rsidRPr="00EE6E73" w:rsidRDefault="00394471" w:rsidP="00394471">
      <w:pPr>
        <w:pStyle w:val="B1"/>
      </w:pPr>
      <w:r w:rsidRPr="00EE6E73">
        <w:t>1&gt;</w:t>
      </w:r>
      <w:r w:rsidRPr="00EE6E73">
        <w:tab/>
        <w:t>if any DAPS bearer is configured:</w:t>
      </w:r>
    </w:p>
    <w:p w14:paraId="0EB7C202" w14:textId="77777777" w:rsidR="00394471" w:rsidRPr="00EE6E73" w:rsidRDefault="00394471" w:rsidP="00394471">
      <w:pPr>
        <w:pStyle w:val="B2"/>
      </w:pPr>
      <w:r w:rsidRPr="00EE6E73">
        <w:t>2&gt;</w:t>
      </w:r>
      <w:r w:rsidRPr="00EE6E73">
        <w:tab/>
        <w:t>reset the source MAC and release the source MAC configuration;</w:t>
      </w:r>
    </w:p>
    <w:p w14:paraId="3A9A8E35" w14:textId="77777777" w:rsidR="00394471" w:rsidRPr="00EE6E73" w:rsidRDefault="00394471" w:rsidP="00394471">
      <w:pPr>
        <w:pStyle w:val="B2"/>
      </w:pPr>
      <w:r w:rsidRPr="00EE6E73">
        <w:t>2&gt;</w:t>
      </w:r>
      <w:r w:rsidRPr="00EE6E73">
        <w:tab/>
        <w:t>for each DAPS bearer:</w:t>
      </w:r>
    </w:p>
    <w:p w14:paraId="564E6C08" w14:textId="77777777" w:rsidR="00394471" w:rsidRPr="00EE6E73" w:rsidRDefault="00394471" w:rsidP="00394471">
      <w:pPr>
        <w:pStyle w:val="B3"/>
      </w:pPr>
      <w:r w:rsidRPr="00EE6E73">
        <w:t>3&gt;</w:t>
      </w:r>
      <w:r w:rsidRPr="00EE6E73">
        <w:tab/>
        <w:t xml:space="preserve">release the RLC entity or entities as specified in TS 38.322 [4], clause 5.1.3, and the associated logical channel for the source </w:t>
      </w:r>
      <w:proofErr w:type="spellStart"/>
      <w:r w:rsidRPr="00EE6E73">
        <w:t>SpCell</w:t>
      </w:r>
      <w:proofErr w:type="spellEnd"/>
      <w:r w:rsidRPr="00EE6E73">
        <w:t>;</w:t>
      </w:r>
    </w:p>
    <w:p w14:paraId="19935483" w14:textId="77777777" w:rsidR="00394471" w:rsidRPr="00EE6E73" w:rsidRDefault="00394471" w:rsidP="00394471">
      <w:pPr>
        <w:pStyle w:val="B3"/>
      </w:pPr>
      <w:r w:rsidRPr="00EE6E73">
        <w:t>3&gt;</w:t>
      </w:r>
      <w:r w:rsidRPr="00EE6E73">
        <w:tab/>
        <w:t>reconfigure the PDCP entity to release DAPS as specified in TS 38.323 [5];</w:t>
      </w:r>
    </w:p>
    <w:p w14:paraId="441DE4C1" w14:textId="77777777" w:rsidR="00394471" w:rsidRPr="00EE6E73" w:rsidRDefault="00394471" w:rsidP="00394471">
      <w:pPr>
        <w:pStyle w:val="B2"/>
      </w:pPr>
      <w:r w:rsidRPr="00EE6E73">
        <w:t>2&gt;</w:t>
      </w:r>
      <w:r w:rsidRPr="00EE6E73">
        <w:tab/>
        <w:t>for each SRB:</w:t>
      </w:r>
    </w:p>
    <w:p w14:paraId="49DD9EAC" w14:textId="77777777" w:rsidR="00394471" w:rsidRPr="00EE6E73" w:rsidRDefault="00394471" w:rsidP="00394471">
      <w:pPr>
        <w:pStyle w:val="B3"/>
      </w:pPr>
      <w:r w:rsidRPr="00EE6E73">
        <w:t>3&gt;</w:t>
      </w:r>
      <w:r w:rsidRPr="00EE6E73">
        <w:tab/>
        <w:t xml:space="preserve">release the PDCP entity for the source </w:t>
      </w:r>
      <w:proofErr w:type="spellStart"/>
      <w:r w:rsidRPr="00EE6E73">
        <w:t>SpCell</w:t>
      </w:r>
      <w:proofErr w:type="spellEnd"/>
      <w:r w:rsidRPr="00EE6E73">
        <w:t>;</w:t>
      </w:r>
    </w:p>
    <w:p w14:paraId="561D0F2A" w14:textId="77777777" w:rsidR="00394471" w:rsidRPr="00EE6E73" w:rsidRDefault="00394471" w:rsidP="00394471">
      <w:pPr>
        <w:pStyle w:val="B3"/>
      </w:pPr>
      <w:r w:rsidRPr="00EE6E73">
        <w:t>3&gt;</w:t>
      </w:r>
      <w:r w:rsidRPr="00EE6E73">
        <w:tab/>
        <w:t xml:space="preserve">release the RLC entity as specified in TS 38.322 [4], clause 5.1.3, and the associated logical channel for the source </w:t>
      </w:r>
      <w:proofErr w:type="spellStart"/>
      <w:r w:rsidRPr="00EE6E73">
        <w:t>SpCell</w:t>
      </w:r>
      <w:proofErr w:type="spellEnd"/>
      <w:r w:rsidRPr="00EE6E73">
        <w:t>;</w:t>
      </w:r>
    </w:p>
    <w:p w14:paraId="33DBA091" w14:textId="77777777" w:rsidR="00394471" w:rsidRPr="00EE6E73" w:rsidRDefault="00394471" w:rsidP="00394471">
      <w:pPr>
        <w:pStyle w:val="B2"/>
      </w:pPr>
      <w:r w:rsidRPr="00EE6E73">
        <w:t>2&gt;</w:t>
      </w:r>
      <w:r w:rsidRPr="00EE6E73">
        <w:tab/>
        <w:t xml:space="preserve">release the physical channel configuration for the source </w:t>
      </w:r>
      <w:proofErr w:type="spellStart"/>
      <w:r w:rsidRPr="00EE6E73">
        <w:t>SpCell</w:t>
      </w:r>
      <w:proofErr w:type="spellEnd"/>
      <w:r w:rsidRPr="00EE6E73">
        <w:t>;</w:t>
      </w:r>
    </w:p>
    <w:p w14:paraId="0BAB9A25" w14:textId="77777777" w:rsidR="00394471" w:rsidRPr="00EE6E73" w:rsidRDefault="00394471" w:rsidP="00394471">
      <w:pPr>
        <w:pStyle w:val="B2"/>
      </w:pPr>
      <w:r w:rsidRPr="00EE6E73">
        <w:t>2&gt;</w:t>
      </w:r>
      <w:r w:rsidRPr="00EE6E73">
        <w:tab/>
        <w:t xml:space="preserve">discard the keys used in the source </w:t>
      </w:r>
      <w:proofErr w:type="spellStart"/>
      <w:r w:rsidRPr="00EE6E73">
        <w:t>SpCell</w:t>
      </w:r>
      <w:proofErr w:type="spellEnd"/>
      <w:r w:rsidRPr="00EE6E73">
        <w:t xml:space="preserve"> (the </w:t>
      </w:r>
      <w:proofErr w:type="spellStart"/>
      <w:r w:rsidRPr="00EE6E73">
        <w:t>K</w:t>
      </w:r>
      <w:r w:rsidRPr="00EE6E73">
        <w:rPr>
          <w:vertAlign w:val="subscript"/>
        </w:rPr>
        <w:t>gNB</w:t>
      </w:r>
      <w:proofErr w:type="spellEnd"/>
      <w:r w:rsidRPr="00EE6E73">
        <w:t xml:space="preserve"> key, the </w:t>
      </w:r>
      <w:proofErr w:type="spellStart"/>
      <w:r w:rsidRPr="00EE6E73">
        <w:t>K</w:t>
      </w:r>
      <w:r w:rsidRPr="00EE6E73">
        <w:rPr>
          <w:vertAlign w:val="subscript"/>
        </w:rPr>
        <w:t>RRCenc</w:t>
      </w:r>
      <w:proofErr w:type="spellEnd"/>
      <w:r w:rsidRPr="00EE6E73">
        <w:t xml:space="preserve"> key, the </w:t>
      </w:r>
      <w:proofErr w:type="spellStart"/>
      <w:r w:rsidRPr="00EE6E73">
        <w:t>K</w:t>
      </w:r>
      <w:r w:rsidRPr="00EE6E73">
        <w:rPr>
          <w:vertAlign w:val="subscript"/>
        </w:rPr>
        <w:t>RRCint</w:t>
      </w:r>
      <w:proofErr w:type="spellEnd"/>
      <w:r w:rsidRPr="00EE6E73">
        <w:t xml:space="preserve"> key, the </w:t>
      </w:r>
      <w:proofErr w:type="spellStart"/>
      <w:r w:rsidRPr="00EE6E73">
        <w:t>K</w:t>
      </w:r>
      <w:r w:rsidRPr="00EE6E73">
        <w:rPr>
          <w:vertAlign w:val="subscript"/>
        </w:rPr>
        <w:t>UPint</w:t>
      </w:r>
      <w:proofErr w:type="spellEnd"/>
      <w:r w:rsidRPr="00EE6E73">
        <w:t xml:space="preserve"> key and the </w:t>
      </w:r>
      <w:proofErr w:type="spellStart"/>
      <w:r w:rsidRPr="00EE6E73">
        <w:t>K</w:t>
      </w:r>
      <w:r w:rsidRPr="00EE6E73">
        <w:rPr>
          <w:vertAlign w:val="subscript"/>
        </w:rPr>
        <w:t>UPenc</w:t>
      </w:r>
      <w:proofErr w:type="spellEnd"/>
      <w:r w:rsidRPr="00EE6E73">
        <w:t xml:space="preserve"> key), if any;</w:t>
      </w:r>
    </w:p>
    <w:p w14:paraId="5F547E51" w14:textId="5135F36B" w:rsidR="00CD4D14" w:rsidRPr="00EE6E73" w:rsidRDefault="00CD4D14" w:rsidP="00CD4D14">
      <w:pPr>
        <w:pStyle w:val="B1"/>
      </w:pPr>
      <w:r w:rsidRPr="00EE6E73">
        <w:t>1&gt;</w:t>
      </w:r>
      <w:r w:rsidRPr="00EE6E73">
        <w:tab/>
        <w:t xml:space="preserve">release </w:t>
      </w:r>
      <w:r w:rsidRPr="00EE6E73">
        <w:rPr>
          <w:i/>
        </w:rPr>
        <w:t>sl-L2Relay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477EDE9D" w14:textId="01290D50" w:rsidR="00CD4D14" w:rsidRPr="00EE6E73" w:rsidRDefault="00CD4D14" w:rsidP="00CD4D14">
      <w:pPr>
        <w:pStyle w:val="B1"/>
      </w:pPr>
      <w:r w:rsidRPr="00EE6E73">
        <w:t>1&gt;</w:t>
      </w:r>
      <w:r w:rsidRPr="00EE6E73">
        <w:tab/>
        <w:t>release</w:t>
      </w:r>
      <w:r w:rsidRPr="00EE6E73">
        <w:rPr>
          <w:i/>
        </w:rPr>
        <w:t xml:space="preserve"> sl-L2Remote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692F0A2B" w14:textId="4DCA2BF8" w:rsidR="00CD4D14" w:rsidRPr="00EE6E73" w:rsidRDefault="00CD4D14" w:rsidP="00CD4D14">
      <w:pPr>
        <w:pStyle w:val="B1"/>
      </w:pPr>
      <w:r w:rsidRPr="00EE6E73">
        <w:t>1&gt;</w:t>
      </w:r>
      <w:r w:rsidRPr="00EE6E73">
        <w:tab/>
        <w:t>release the SRAP entity</w:t>
      </w:r>
      <w:r w:rsidR="00D831FB" w:rsidRPr="00EE6E73">
        <w:t xml:space="preserve"> </w:t>
      </w:r>
      <w:r w:rsidR="00D831FB" w:rsidRPr="00EE6E73">
        <w:rPr>
          <w:iCs/>
        </w:rPr>
        <w:t>for L2 U2N relay operation</w:t>
      </w:r>
      <w:r w:rsidRPr="00EE6E73">
        <w:t>, if configured;</w:t>
      </w:r>
    </w:p>
    <w:p w14:paraId="5255DB63" w14:textId="4E936BA1" w:rsidR="000D06AF" w:rsidRPr="00EE6E73" w:rsidRDefault="000D06AF" w:rsidP="000D06AF">
      <w:pPr>
        <w:pStyle w:val="B1"/>
      </w:pPr>
      <w:r w:rsidRPr="00EE6E73">
        <w:t>1&gt;</w:t>
      </w:r>
      <w:r w:rsidRPr="00EE6E73">
        <w:tab/>
        <w:t xml:space="preserve">release </w:t>
      </w:r>
      <w:proofErr w:type="spellStart"/>
      <w:r w:rsidR="00876977" w:rsidRPr="00EE6E73">
        <w:rPr>
          <w:i/>
        </w:rPr>
        <w:t>ncr</w:t>
      </w:r>
      <w:r w:rsidRPr="00EE6E73">
        <w:rPr>
          <w:i/>
          <w:iCs/>
        </w:rPr>
        <w:t>-FwdConfig</w:t>
      </w:r>
      <w:proofErr w:type="spellEnd"/>
      <w:r w:rsidRPr="00EE6E73">
        <w:t>, if configured;</w:t>
      </w:r>
    </w:p>
    <w:p w14:paraId="1221BC1E" w14:textId="65C6C261" w:rsidR="000D06AF" w:rsidRPr="00EE6E73" w:rsidRDefault="000D06AF" w:rsidP="000D06AF">
      <w:pPr>
        <w:pStyle w:val="B1"/>
      </w:pPr>
      <w:r w:rsidRPr="00EE6E73">
        <w:t>1&gt;</w:t>
      </w:r>
      <w:r w:rsidRPr="00EE6E73">
        <w:tab/>
        <w:t>if the UE is NCR-MT:</w:t>
      </w:r>
    </w:p>
    <w:p w14:paraId="3F323F99" w14:textId="77777777" w:rsidR="00F551A5" w:rsidRPr="00EE6E73" w:rsidRDefault="000D06AF" w:rsidP="00B4120F">
      <w:pPr>
        <w:pStyle w:val="B2"/>
      </w:pPr>
      <w:r w:rsidRPr="00EE6E73">
        <w:lastRenderedPageBreak/>
        <w:t>2&gt;</w:t>
      </w:r>
      <w:r w:rsidRPr="00EE6E73">
        <w:tab/>
        <w:t>indicate to NCR-</w:t>
      </w:r>
      <w:proofErr w:type="spellStart"/>
      <w:r w:rsidRPr="00EE6E73">
        <w:t>Fwd</w:t>
      </w:r>
      <w:proofErr w:type="spellEnd"/>
      <w:r w:rsidRPr="00EE6E73">
        <w:t xml:space="preserve"> to cease forwarding;</w:t>
      </w:r>
    </w:p>
    <w:p w14:paraId="05BE9ED0" w14:textId="77777777" w:rsidR="00F551A5" w:rsidRPr="00EE6E73" w:rsidRDefault="00F551A5" w:rsidP="00F551A5">
      <w:pPr>
        <w:pStyle w:val="B1"/>
        <w:rPr>
          <w:rFonts w:eastAsia="SimSun"/>
        </w:rPr>
      </w:pPr>
      <w:r w:rsidRPr="00EE6E73">
        <w:rPr>
          <w:rFonts w:eastAsia="SimSun"/>
        </w:rPr>
        <w:t>1&gt;</w:t>
      </w:r>
      <w:r w:rsidRPr="00EE6E73">
        <w:rPr>
          <w:rFonts w:eastAsia="SimSun"/>
        </w:rPr>
        <w:tab/>
        <w:t>if SL indirect path is configured:</w:t>
      </w:r>
    </w:p>
    <w:p w14:paraId="7CDF36F3"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 </w:t>
      </w:r>
      <w:proofErr w:type="spellStart"/>
      <w:r w:rsidRPr="00EE6E73">
        <w:rPr>
          <w:rFonts w:eastAsia="SimSun"/>
          <w:i/>
        </w:rPr>
        <w:t>sl-IndirectPathAddChange</w:t>
      </w:r>
      <w:proofErr w:type="spellEnd"/>
      <w:r w:rsidRPr="00EE6E73">
        <w:rPr>
          <w:rFonts w:eastAsia="SimSun"/>
        </w:rPr>
        <w:t>;</w:t>
      </w:r>
    </w:p>
    <w:p w14:paraId="1A4BFA9F" w14:textId="3212DDF1" w:rsidR="00F551A5" w:rsidRPr="00EE6E73" w:rsidRDefault="00F551A5" w:rsidP="00F551A5">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6FDA606E" w14:textId="77777777" w:rsidR="00F551A5" w:rsidRPr="00EE6E73" w:rsidRDefault="00F551A5" w:rsidP="00F551A5">
      <w:pPr>
        <w:pStyle w:val="B1"/>
        <w:rPr>
          <w:rFonts w:eastAsia="SimSun"/>
        </w:rPr>
      </w:pPr>
      <w:r w:rsidRPr="00EE6E73">
        <w:rPr>
          <w:rFonts w:eastAsia="SimSun"/>
        </w:rPr>
        <w:t>1&gt;</w:t>
      </w:r>
      <w:r w:rsidRPr="00EE6E73">
        <w:rPr>
          <w:rFonts w:eastAsia="SimSun"/>
        </w:rPr>
        <w:tab/>
        <w:t>if N3C indirect path is configured:</w:t>
      </w:r>
    </w:p>
    <w:p w14:paraId="27B23E6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7C115C6B" w14:textId="77777777" w:rsidR="00F551A5" w:rsidRPr="00EE6E73" w:rsidRDefault="00F551A5" w:rsidP="00F551A5">
      <w:pPr>
        <w:pStyle w:val="B2"/>
        <w:rPr>
          <w:rFonts w:eastAsia="SimSun"/>
        </w:rPr>
      </w:pPr>
      <w:r w:rsidRPr="00EE6E73">
        <w:rPr>
          <w:rFonts w:eastAsia="SimSun"/>
        </w:rPr>
        <w:t>2&gt; consider the non-3GPP connection is not used;</w:t>
      </w:r>
    </w:p>
    <w:p w14:paraId="41137500" w14:textId="77777777" w:rsidR="00F551A5" w:rsidRPr="00EE6E73" w:rsidRDefault="00F551A5" w:rsidP="00F551A5">
      <w:pPr>
        <w:pStyle w:val="B1"/>
        <w:rPr>
          <w:rFonts w:eastAsia="SimSun"/>
        </w:rPr>
      </w:pPr>
      <w:r w:rsidRPr="00EE6E73">
        <w:rPr>
          <w:rFonts w:eastAsia="SimSun"/>
        </w:rPr>
        <w:t>1&gt;</w:t>
      </w:r>
      <w:r w:rsidRPr="00EE6E73">
        <w:rPr>
          <w:rFonts w:eastAsia="SimSun"/>
        </w:rPr>
        <w:tab/>
        <w:t>if the UE is acting as a N3C relay UE:</w:t>
      </w:r>
    </w:p>
    <w:p w14:paraId="227C4BD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421639FB" w14:textId="1576D5A5" w:rsidR="000D06AF" w:rsidRPr="00EE6E73" w:rsidRDefault="00F551A5" w:rsidP="00F551A5">
      <w:pPr>
        <w:pStyle w:val="B2"/>
      </w:pPr>
      <w:r w:rsidRPr="00EE6E73">
        <w:rPr>
          <w:rFonts w:eastAsia="SimSun"/>
        </w:rPr>
        <w:t>2&gt; consider the non-3GPP connection is not used;</w:t>
      </w:r>
    </w:p>
    <w:p w14:paraId="4CA60B5B" w14:textId="6692A686"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r w:rsidR="00F551A5" w:rsidRPr="00EE6E73">
        <w:rPr>
          <w:rFonts w:eastAsia="SimSun"/>
        </w:rPr>
        <w:t xml:space="preserve"> and MP via L2 U2N Relay UE is not configured</w:t>
      </w:r>
      <w:r w:rsidRPr="00EE6E73">
        <w:t>:</w:t>
      </w:r>
    </w:p>
    <w:p w14:paraId="190E85F1" w14:textId="77777777" w:rsidR="00CD4D14" w:rsidRPr="00EE6E73" w:rsidRDefault="00CD4D14" w:rsidP="00CD4D14">
      <w:pPr>
        <w:pStyle w:val="B2"/>
      </w:pPr>
      <w:r w:rsidRPr="00EE6E73">
        <w:t>2&gt;</w:t>
      </w:r>
      <w:r w:rsidRPr="00EE6E73">
        <w:tab/>
        <w:t>if the PC5-RRC connection with the U2N Relay UE is determined to be released:</w:t>
      </w:r>
    </w:p>
    <w:p w14:paraId="5D3526E5" w14:textId="4C97FA7B" w:rsidR="00CD4D14" w:rsidRPr="00EE6E73" w:rsidRDefault="00CD4D14" w:rsidP="00CD4D14">
      <w:pPr>
        <w:pStyle w:val="B3"/>
      </w:pPr>
      <w:r w:rsidRPr="00EE6E73">
        <w:t>3&gt;</w:t>
      </w:r>
      <w:r w:rsidRPr="00EE6E73">
        <w:tab/>
      </w:r>
      <w:r w:rsidR="00BD7E37" w:rsidRPr="00EE6E73">
        <w:t>indicate upper layers to trigger PC5 unicast link release</w:t>
      </w:r>
      <w:r w:rsidRPr="00EE6E73">
        <w:t>;</w:t>
      </w:r>
    </w:p>
    <w:p w14:paraId="5B220FCF" w14:textId="7948FBFD" w:rsidR="00CD4D14" w:rsidRPr="00EE6E73" w:rsidRDefault="00CD4D14" w:rsidP="00CD4D14">
      <w:pPr>
        <w:pStyle w:val="B3"/>
      </w:pPr>
      <w:r w:rsidRPr="00EE6E73">
        <w:t>3&gt;</w:t>
      </w:r>
      <w:r w:rsidRPr="00EE6E73">
        <w:tab/>
        <w:t xml:space="preserve">perform either cell selection in accordance with the cell selection process as specified in TS 38.304 [20], or relay selection as specified in clause </w:t>
      </w:r>
      <w:r w:rsidR="003050BB" w:rsidRPr="00EE6E73">
        <w:t>5.8.15</w:t>
      </w:r>
      <w:r w:rsidRPr="00EE6E73">
        <w:t>.3, or both;</w:t>
      </w:r>
    </w:p>
    <w:p w14:paraId="0B9FEEBD" w14:textId="218CCF34" w:rsidR="00F74A97" w:rsidRPr="00EE6E73" w:rsidRDefault="00CD4D14" w:rsidP="00CD4D14">
      <w:pPr>
        <w:pStyle w:val="B2"/>
      </w:pPr>
      <w:r w:rsidRPr="00EE6E73">
        <w:t>2&gt;</w:t>
      </w:r>
      <w:r w:rsidRPr="00EE6E73">
        <w:tab/>
        <w:t>else</w:t>
      </w:r>
      <w:r w:rsidR="00BD7E37" w:rsidRPr="00EE6E73">
        <w:t xml:space="preserve"> </w:t>
      </w:r>
      <w:r w:rsidR="00BD7E37" w:rsidRPr="00EE6E73">
        <w:rPr>
          <w:rFonts w:eastAsia="SimSun"/>
          <w:lang w:eastAsia="en-US"/>
        </w:rPr>
        <w:t>(i.e., maintain the PC5 RRC connection)</w:t>
      </w:r>
      <w:r w:rsidR="00F74A97" w:rsidRPr="00EE6E73">
        <w:t>:</w:t>
      </w:r>
    </w:p>
    <w:p w14:paraId="44C55243" w14:textId="7D710CBB" w:rsidR="00CD4D14" w:rsidRPr="00EE6E73" w:rsidRDefault="00F74A97" w:rsidP="00F747EB">
      <w:pPr>
        <w:pStyle w:val="B3"/>
      </w:pPr>
      <w:r w:rsidRPr="00EE6E73">
        <w:t>3&gt;</w:t>
      </w:r>
      <w:r w:rsidRPr="00EE6E73">
        <w:tab/>
      </w:r>
      <w:r w:rsidR="00BD7E37" w:rsidRPr="00EE6E73">
        <w:rPr>
          <w:rFonts w:eastAsia="SimSun"/>
          <w:lang w:eastAsia="en-US"/>
        </w:rPr>
        <w:t>consider the connected L2 U2N Relay UE as suitable and perform actions as specified in clause 5.3.7.3a</w:t>
      </w:r>
      <w:r w:rsidR="00CD4D14" w:rsidRPr="00EE6E73">
        <w:t>;</w:t>
      </w:r>
    </w:p>
    <w:p w14:paraId="60F1BAEA" w14:textId="17E0C8A6" w:rsidR="00CD4D14" w:rsidRPr="00EE6E73" w:rsidRDefault="00CD4D14" w:rsidP="00CD4D14">
      <w:pPr>
        <w:pStyle w:val="NO"/>
      </w:pPr>
      <w:r w:rsidRPr="00EE6E73">
        <w:t>NOTE 1:</w:t>
      </w:r>
      <w:r w:rsidRPr="00EE6E73">
        <w:tab/>
        <w:t xml:space="preserve">It is up to Remote UE implementation whether to release or keep the current </w:t>
      </w:r>
      <w:r w:rsidR="00F74A97" w:rsidRPr="00EE6E73">
        <w:t>PC5 unicast</w:t>
      </w:r>
      <w:r w:rsidRPr="00EE6E73">
        <w:t xml:space="preserve"> link.</w:t>
      </w:r>
    </w:p>
    <w:p w14:paraId="349C9666" w14:textId="77777777" w:rsidR="00CD4D14" w:rsidRPr="00EE6E73" w:rsidRDefault="00CD4D14" w:rsidP="00CD4D14">
      <w:pPr>
        <w:pStyle w:val="B1"/>
      </w:pPr>
      <w:r w:rsidRPr="00EE6E73">
        <w:t>1&gt; else:</w:t>
      </w:r>
    </w:p>
    <w:p w14:paraId="5D58457A" w14:textId="77777777" w:rsidR="00984519" w:rsidRPr="00EE6E73" w:rsidRDefault="00984519" w:rsidP="00984519">
      <w:pPr>
        <w:pStyle w:val="B2"/>
      </w:pPr>
      <w:r w:rsidRPr="00EE6E73">
        <w:t>2&gt;</w:t>
      </w:r>
      <w:r w:rsidRPr="00EE6E73">
        <w:tab/>
        <w:t>if the UE is capable of L2 U2N Remote UE:</w:t>
      </w:r>
    </w:p>
    <w:p w14:paraId="1E6E4B24" w14:textId="77777777" w:rsidR="00984519" w:rsidRPr="00EE6E73" w:rsidRDefault="00984519" w:rsidP="00984519">
      <w:pPr>
        <w:pStyle w:val="B3"/>
      </w:pPr>
      <w:r w:rsidRPr="00EE6E73">
        <w:t>3&gt;</w:t>
      </w:r>
      <w:r w:rsidRPr="00EE6E73">
        <w:tab/>
        <w:t>perform either cell selection as specified in TS 38.304 [20], or relay selection as specified in clause 5.8.15.3, or both;</w:t>
      </w:r>
    </w:p>
    <w:p w14:paraId="08455430" w14:textId="77777777" w:rsidR="00984519" w:rsidRPr="00EE6E73" w:rsidRDefault="00984519" w:rsidP="00984519">
      <w:pPr>
        <w:pStyle w:val="B2"/>
      </w:pPr>
      <w:r w:rsidRPr="00EE6E73">
        <w:t>2&gt;</w:t>
      </w:r>
      <w:r w:rsidRPr="00EE6E73">
        <w:tab/>
        <w:t>else:</w:t>
      </w:r>
    </w:p>
    <w:p w14:paraId="51452B26" w14:textId="31ECB213" w:rsidR="00394471" w:rsidRPr="00EE6E73" w:rsidRDefault="00984519" w:rsidP="00A12BD9">
      <w:pPr>
        <w:pStyle w:val="B3"/>
      </w:pPr>
      <w:r w:rsidRPr="00EE6E73">
        <w:t>3</w:t>
      </w:r>
      <w:r w:rsidR="00394471" w:rsidRPr="00EE6E73">
        <w:t>&gt;</w:t>
      </w:r>
      <w:r w:rsidR="00394471" w:rsidRPr="00EE6E73">
        <w:tab/>
        <w:t>perform cell selection in accordance with the cell selection process as specified in TS 38.304 [20].</w:t>
      </w:r>
    </w:p>
    <w:p w14:paraId="7AE636B5" w14:textId="420DBD94" w:rsidR="00CD4D14" w:rsidRPr="00EE6E73" w:rsidRDefault="00CD4D14" w:rsidP="00CD4D14">
      <w:pPr>
        <w:pStyle w:val="NO"/>
      </w:pPr>
      <w:bookmarkStart w:id="891" w:name="_Toc60776807"/>
      <w:r w:rsidRPr="00EE6E73">
        <w:t>NOTE 2:</w:t>
      </w:r>
      <w:r w:rsidRPr="00EE6E73">
        <w:tab/>
        <w:t>For L2 U2N Remote UE, if both a suitable cell and a suitable relay are available, the UE can select either one based on its implementation.</w:t>
      </w:r>
    </w:p>
    <w:p w14:paraId="65952300" w14:textId="77777777" w:rsidR="00394471" w:rsidRPr="00EE6E73" w:rsidRDefault="00394471" w:rsidP="00394471">
      <w:pPr>
        <w:pStyle w:val="Heading4"/>
      </w:pPr>
      <w:bookmarkStart w:id="892" w:name="_Toc193445564"/>
      <w:bookmarkStart w:id="893" w:name="_Toc193451369"/>
      <w:bookmarkStart w:id="894" w:name="_Toc193462634"/>
      <w:bookmarkStart w:id="895" w:name="_Toc201294921"/>
      <w:r w:rsidRPr="00EE6E73">
        <w:t>5.3.7.3</w:t>
      </w:r>
      <w:r w:rsidRPr="00EE6E73">
        <w:tab/>
        <w:t>Actions following cell selection while T311 is running</w:t>
      </w:r>
      <w:bookmarkEnd w:id="891"/>
      <w:bookmarkEnd w:id="892"/>
      <w:bookmarkEnd w:id="893"/>
      <w:bookmarkEnd w:id="894"/>
      <w:bookmarkEnd w:id="895"/>
    </w:p>
    <w:p w14:paraId="256C9ACE" w14:textId="77777777" w:rsidR="00394471" w:rsidRPr="00EE6E73" w:rsidRDefault="00394471" w:rsidP="00394471">
      <w:r w:rsidRPr="00EE6E73">
        <w:t>Upon selecting a suitable NR cell, the UE shall:</w:t>
      </w:r>
    </w:p>
    <w:p w14:paraId="527BA893" w14:textId="77777777" w:rsidR="00394471" w:rsidRPr="00EE6E73" w:rsidRDefault="00394471" w:rsidP="00394471">
      <w:pPr>
        <w:pStyle w:val="B1"/>
      </w:pPr>
      <w:r w:rsidRPr="00EE6E73">
        <w:t>1&gt;</w:t>
      </w:r>
      <w:r w:rsidRPr="00EE6E73">
        <w:tab/>
        <w:t>ensure having valid and up to date essential system information as specified in clause 5.2.2.2;</w:t>
      </w:r>
    </w:p>
    <w:p w14:paraId="6CFF0423" w14:textId="77777777" w:rsidR="00394471" w:rsidRPr="00EE6E73" w:rsidRDefault="00394471" w:rsidP="00394471">
      <w:pPr>
        <w:pStyle w:val="B1"/>
      </w:pPr>
      <w:r w:rsidRPr="00EE6E73">
        <w:t>1&gt;</w:t>
      </w:r>
      <w:r w:rsidRPr="00EE6E73">
        <w:tab/>
        <w:t>stop timer T311;</w:t>
      </w:r>
    </w:p>
    <w:p w14:paraId="0E4EB2C5" w14:textId="77777777" w:rsidR="00394471" w:rsidRPr="00EE6E73" w:rsidRDefault="00394471" w:rsidP="00394471">
      <w:pPr>
        <w:pStyle w:val="B1"/>
      </w:pPr>
      <w:r w:rsidRPr="00EE6E73">
        <w:t>1&gt;</w:t>
      </w:r>
      <w:r w:rsidRPr="00EE6E73">
        <w:tab/>
        <w:t>if T390 is running:</w:t>
      </w:r>
    </w:p>
    <w:p w14:paraId="7C2CF360" w14:textId="77777777" w:rsidR="00394471" w:rsidRPr="00EE6E73" w:rsidRDefault="00394471" w:rsidP="00394471">
      <w:pPr>
        <w:pStyle w:val="B2"/>
      </w:pPr>
      <w:r w:rsidRPr="00EE6E73">
        <w:t>2&gt;</w:t>
      </w:r>
      <w:r w:rsidRPr="00EE6E73">
        <w:tab/>
        <w:t>stop timer T390 for all access categories;</w:t>
      </w:r>
    </w:p>
    <w:p w14:paraId="63819279" w14:textId="77777777" w:rsidR="00394471" w:rsidRPr="00EE6E73" w:rsidRDefault="00394471" w:rsidP="00394471">
      <w:pPr>
        <w:pStyle w:val="B2"/>
      </w:pPr>
      <w:r w:rsidRPr="00EE6E73">
        <w:t>2&gt;</w:t>
      </w:r>
      <w:r w:rsidRPr="00EE6E73">
        <w:tab/>
        <w:t>perform the actions as specified in 5.3.14.4;</w:t>
      </w:r>
    </w:p>
    <w:p w14:paraId="2198C92E" w14:textId="5A4B8234" w:rsidR="00F74A97" w:rsidRPr="00EE6E73" w:rsidRDefault="00F74A97" w:rsidP="00F74A97">
      <w:pPr>
        <w:pStyle w:val="B1"/>
      </w:pPr>
      <w:r w:rsidRPr="00EE6E73">
        <w:t>1&gt;</w:t>
      </w:r>
      <w:r w:rsidRPr="00EE6E73">
        <w:tab/>
        <w:t>stop the relay (re)selection procedure, if ongoing;</w:t>
      </w:r>
    </w:p>
    <w:p w14:paraId="7CDD1BAC" w14:textId="57C9BBB5" w:rsidR="00394471" w:rsidRPr="00EE6E73" w:rsidRDefault="00394471" w:rsidP="00394471">
      <w:pPr>
        <w:pStyle w:val="B1"/>
      </w:pPr>
      <w:r w:rsidRPr="00EE6E73">
        <w:t>1&gt;</w:t>
      </w:r>
      <w:r w:rsidRPr="00EE6E73">
        <w:tab/>
        <w:t>if the cell selection is triggered by detecting radio link failure of the MCG or re-configuration with sync failure of the MCG</w:t>
      </w:r>
      <w:r w:rsidR="00C15E86" w:rsidRPr="00EE6E73">
        <w:t>, except for an LTM cell switch procedure following cell selection performed while timer T311 was running, as specified in 5.3.7.3,</w:t>
      </w:r>
      <w:r w:rsidR="00A62952" w:rsidRPr="00EE6E73">
        <w:t xml:space="preserve"> or mobility from NR failure</w:t>
      </w:r>
      <w:r w:rsidRPr="00EE6E73">
        <w:t>, and</w:t>
      </w:r>
    </w:p>
    <w:p w14:paraId="3659B9A1" w14:textId="77777777" w:rsidR="009A3D15" w:rsidRPr="00EE6E73" w:rsidRDefault="00394471" w:rsidP="009A3D15">
      <w:pPr>
        <w:pStyle w:val="B1"/>
      </w:pPr>
      <w:r w:rsidRPr="00EE6E73">
        <w:lastRenderedPageBreak/>
        <w:t>1&gt;</w:t>
      </w:r>
      <w:r w:rsidRPr="00EE6E73">
        <w:tab/>
        <w:t xml:space="preserve">if </w:t>
      </w:r>
      <w:proofErr w:type="spellStart"/>
      <w:r w:rsidRPr="00EE6E73">
        <w:rPr>
          <w:i/>
        </w:rPr>
        <w:t>attemptCondReconfig</w:t>
      </w:r>
      <w:proofErr w:type="spellEnd"/>
      <w:r w:rsidRPr="00EE6E73">
        <w:t xml:space="preserve"> is configured; and</w:t>
      </w:r>
    </w:p>
    <w:p w14:paraId="497B8F05" w14:textId="2B332464" w:rsidR="00394471" w:rsidRPr="00EE6E73" w:rsidRDefault="009A3D15" w:rsidP="009A3D15">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242A7E45" w14:textId="10ACA430" w:rsidR="00394471" w:rsidRPr="00EE6E73" w:rsidRDefault="00394471" w:rsidP="00394471">
      <w:pPr>
        <w:pStyle w:val="B1"/>
      </w:pPr>
      <w:r w:rsidRPr="00EE6E73">
        <w:t>1&gt;</w:t>
      </w:r>
      <w:r w:rsidRPr="00EE6E73">
        <w:tab/>
        <w:t>if the selected cell is one of the candidate cells for which the</w:t>
      </w:r>
      <w:r w:rsidRPr="00EE6E73">
        <w:rPr>
          <w:i/>
          <w:iCs/>
        </w:rPr>
        <w:t xml:space="preserve"> </w:t>
      </w:r>
      <w:proofErr w:type="spellStart"/>
      <w:r w:rsidRPr="00EE6E73">
        <w:rPr>
          <w:i/>
          <w:iCs/>
        </w:rPr>
        <w:t>reconfigurationWithSync</w:t>
      </w:r>
      <w:proofErr w:type="spellEnd"/>
      <w:r w:rsidRPr="00EE6E73">
        <w:t xml:space="preserve"> is included in the </w:t>
      </w:r>
      <w:proofErr w:type="spellStart"/>
      <w:r w:rsidRPr="00EE6E73">
        <w:rPr>
          <w:i/>
        </w:rPr>
        <w:t>masterCellGroup</w:t>
      </w:r>
      <w:proofErr w:type="spellEnd"/>
      <w:r w:rsidRPr="00EE6E73">
        <w:t xml:space="preserve"> in </w:t>
      </w:r>
      <w:r w:rsidR="009C015E" w:rsidRPr="00EE6E73">
        <w:t>the MCG</w:t>
      </w:r>
      <w:r w:rsidR="009C015E" w:rsidRPr="00EE6E73">
        <w:rPr>
          <w:i/>
        </w:rPr>
        <w:t xml:space="preserve"> </w:t>
      </w:r>
      <w:proofErr w:type="spellStart"/>
      <w:r w:rsidRPr="00EE6E73">
        <w:rPr>
          <w:i/>
        </w:rPr>
        <w:t>VarConditionalReconfig</w:t>
      </w:r>
      <w:proofErr w:type="spellEnd"/>
      <w:r w:rsidR="00C11245" w:rsidRPr="00EE6E73">
        <w:t xml:space="preserve"> and the </w:t>
      </w:r>
      <w:proofErr w:type="spellStart"/>
      <w:r w:rsidR="00C11245" w:rsidRPr="00EE6E73">
        <w:rPr>
          <w:i/>
          <w:iCs/>
        </w:rPr>
        <w:t>condExecutionCondPSCell</w:t>
      </w:r>
      <w:proofErr w:type="spellEnd"/>
      <w:r w:rsidR="00C11245" w:rsidRPr="00EE6E73">
        <w:t xml:space="preserve"> is not configured for the corresponding </w:t>
      </w:r>
      <w:proofErr w:type="spellStart"/>
      <w:r w:rsidR="00C11245" w:rsidRPr="00EE6E73">
        <w:rPr>
          <w:i/>
          <w:iCs/>
        </w:rPr>
        <w:t>condReconfigId</w:t>
      </w:r>
      <w:proofErr w:type="spellEnd"/>
      <w:r w:rsidR="00C11245" w:rsidRPr="00EE6E73">
        <w:rPr>
          <w:i/>
        </w:rPr>
        <w:t xml:space="preserve"> </w:t>
      </w:r>
      <w:r w:rsidR="00C11245" w:rsidRPr="00EE6E73">
        <w:t>in the MCG</w:t>
      </w:r>
      <w:r w:rsidR="00C11245" w:rsidRPr="00EE6E73">
        <w:rPr>
          <w:i/>
        </w:rPr>
        <w:t xml:space="preserve"> </w:t>
      </w:r>
      <w:proofErr w:type="spellStart"/>
      <w:r w:rsidR="00C11245" w:rsidRPr="00EE6E73">
        <w:rPr>
          <w:i/>
        </w:rPr>
        <w:t>VarConditionalReconfig</w:t>
      </w:r>
      <w:proofErr w:type="spellEnd"/>
      <w:r w:rsidRPr="00EE6E73">
        <w:t>:</w:t>
      </w:r>
    </w:p>
    <w:p w14:paraId="03CAD628" w14:textId="257E5183" w:rsidR="00800E9E" w:rsidRPr="00EE6E73" w:rsidRDefault="00800E9E" w:rsidP="000830BB">
      <w:pPr>
        <w:pStyle w:val="B2"/>
      </w:pPr>
      <w:r w:rsidRPr="00EE6E73">
        <w:t>2&gt;</w:t>
      </w:r>
      <w:r w:rsidRPr="00EE6E73">
        <w:tab/>
      </w:r>
      <w:r w:rsidR="007D6ED9" w:rsidRPr="00EE6E73">
        <w:t xml:space="preserve">if the UE supports </w:t>
      </w:r>
      <w:r w:rsidR="007D6ED9" w:rsidRPr="00EE6E73">
        <w:rPr>
          <w:rFonts w:eastAsia="DengXian"/>
        </w:rPr>
        <w:t>RLF-Report for conditional handover</w:t>
      </w:r>
      <w:r w:rsidR="007D6ED9" w:rsidRPr="00EE6E73">
        <w:t xml:space="preserve">, </w:t>
      </w:r>
      <w:r w:rsidRPr="00EE6E73">
        <w:t xml:space="preserve">set the </w:t>
      </w:r>
      <w:proofErr w:type="spellStart"/>
      <w:r w:rsidRPr="00EE6E73">
        <w:rPr>
          <w:i/>
        </w:rPr>
        <w:t>choCellId</w:t>
      </w:r>
      <w:proofErr w:type="spellEnd"/>
      <w:r w:rsidRPr="00EE6E73">
        <w:t xml:space="preserve"> in the </w:t>
      </w:r>
      <w:proofErr w:type="spellStart"/>
      <w:r w:rsidRPr="00EE6E73">
        <w:rPr>
          <w:i/>
        </w:rPr>
        <w:t>VarRLF</w:t>
      </w:r>
      <w:proofErr w:type="spellEnd"/>
      <w:r w:rsidRPr="00EE6E73">
        <w:rPr>
          <w:i/>
        </w:rPr>
        <w:t>-Report</w:t>
      </w:r>
      <w:r w:rsidRPr="00EE6E73">
        <w:t xml:space="preserve"> to the global cell identity, if available, otherwise to the physical cell identity and carrier frequency of the selected cell;</w:t>
      </w:r>
    </w:p>
    <w:p w14:paraId="2EE10083" w14:textId="77777777" w:rsidR="001F3C00" w:rsidRPr="00EE6E73" w:rsidRDefault="00394471" w:rsidP="001F3C00">
      <w:pPr>
        <w:pStyle w:val="B2"/>
      </w:pPr>
      <w:r w:rsidRPr="00EE6E73">
        <w:t>2&gt;</w:t>
      </w:r>
      <w:r w:rsidRPr="00EE6E73">
        <w:tab/>
        <w:t xml:space="preserve">apply the stored </w:t>
      </w:r>
      <w:proofErr w:type="spellStart"/>
      <w:r w:rsidRPr="00EE6E73">
        <w:rPr>
          <w:i/>
        </w:rPr>
        <w:t>condRRCReconfig</w:t>
      </w:r>
      <w:proofErr w:type="spellEnd"/>
      <w:r w:rsidRPr="00EE6E73">
        <w:rPr>
          <w:i/>
        </w:rPr>
        <w:t xml:space="preserve"> </w:t>
      </w:r>
      <w:r w:rsidRPr="00EE6E73">
        <w:t>associated to the selected cell and perform actions as specified in 5.3.5.3;</w:t>
      </w:r>
    </w:p>
    <w:p w14:paraId="7E531641" w14:textId="77777777" w:rsidR="00C11245" w:rsidRPr="00EE6E73" w:rsidRDefault="001F3C00" w:rsidP="00C11245">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5489BD17" w14:textId="60E0311A" w:rsidR="00C11245" w:rsidRPr="00EE6E73" w:rsidRDefault="00C11245" w:rsidP="00C11245">
      <w:pPr>
        <w:pStyle w:val="B1"/>
      </w:pPr>
      <w:r w:rsidRPr="00EE6E73">
        <w:t>1&gt;</w:t>
      </w:r>
      <w:r w:rsidRPr="00EE6E73">
        <w:tab/>
        <w:t xml:space="preserve">if the cell selection is triggered by detecting radio link failure of the MCG or re-configuration with sync failure of the MCG </w:t>
      </w:r>
      <w:r w:rsidR="00C15E86" w:rsidRPr="00EE6E73">
        <w:t>for an LTM cell switch procedure triggered upon the indication by lower layers as specified in clause 5.3.5.18.6</w:t>
      </w:r>
      <w:r w:rsidRPr="00EE6E73">
        <w:t>; and</w:t>
      </w:r>
    </w:p>
    <w:p w14:paraId="4327F066" w14:textId="77777777"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w:t>
      </w:r>
      <w:proofErr w:type="spellStart"/>
      <w:r w:rsidRPr="00EE6E73">
        <w:rPr>
          <w:rFonts w:eastAsiaTheme="minorEastAsia"/>
          <w:i/>
          <w:iCs/>
        </w:rPr>
        <w:t>attemptLTM</w:t>
      </w:r>
      <w:proofErr w:type="spellEnd"/>
      <w:r w:rsidRPr="00EE6E73">
        <w:rPr>
          <w:rFonts w:eastAsiaTheme="minorEastAsia"/>
          <w:i/>
          <w:iCs/>
        </w:rPr>
        <w:t>-Switch</w:t>
      </w:r>
      <w:r w:rsidRPr="00EE6E73">
        <w:rPr>
          <w:rFonts w:eastAsiaTheme="minorEastAsia"/>
        </w:rPr>
        <w:t xml:space="preserve"> is configured; and</w:t>
      </w:r>
    </w:p>
    <w:p w14:paraId="6E3E591C" w14:textId="0894D4D6"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proofErr w:type="spellStart"/>
      <w:r w:rsidR="006D7B9F" w:rsidRPr="00EE6E73">
        <w:rPr>
          <w:rFonts w:eastAsiaTheme="minorEastAsia"/>
          <w:i/>
          <w:iCs/>
        </w:rPr>
        <w:t>ltm</w:t>
      </w:r>
      <w:proofErr w:type="spellEnd"/>
      <w:r w:rsidRPr="00EE6E73">
        <w:rPr>
          <w:rFonts w:eastAsiaTheme="minorEastAsia"/>
          <w:i/>
          <w:iCs/>
        </w:rPr>
        <w:t>-Config</w:t>
      </w:r>
      <w:r w:rsidRPr="00EE6E73">
        <w:rPr>
          <w:rFonts w:eastAsiaTheme="minorEastAsia"/>
        </w:rPr>
        <w:t xml:space="preserve"> associated with the MCG:</w:t>
      </w:r>
    </w:p>
    <w:p w14:paraId="06877C67" w14:textId="77777777" w:rsidR="006D7B9F" w:rsidRPr="00EE6E73" w:rsidRDefault="00C11245" w:rsidP="006D7B9F">
      <w:pPr>
        <w:pStyle w:val="B2"/>
      </w:pPr>
      <w:r w:rsidRPr="00EE6E73">
        <w:t>2&gt;</w:t>
      </w:r>
      <w:r w:rsidRPr="00EE6E73">
        <w:tab/>
        <w:t xml:space="preserve">perform the LTM cell switch procedure for the selected LTM candidate cell according to the actions specified in </w:t>
      </w:r>
      <w:r w:rsidR="00273CFA" w:rsidRPr="00EE6E73">
        <w:t>5.3.5.18</w:t>
      </w:r>
      <w:r w:rsidRPr="00EE6E73">
        <w:t>.6;</w:t>
      </w:r>
    </w:p>
    <w:p w14:paraId="0D3AF389" w14:textId="16BC1CD7" w:rsidR="00394471" w:rsidRPr="00EE6E73" w:rsidRDefault="006D7B9F" w:rsidP="00220546">
      <w:pPr>
        <w:pStyle w:val="NO"/>
      </w:pPr>
      <w:r w:rsidRPr="00EE6E73">
        <w:t>NOTE 2:</w:t>
      </w:r>
      <w:r w:rsidRPr="00EE6E73">
        <w:tab/>
        <w:t xml:space="preserve">In case both </w:t>
      </w:r>
      <w:proofErr w:type="spellStart"/>
      <w:r w:rsidRPr="00EE6E73">
        <w:rPr>
          <w:i/>
          <w:iCs/>
        </w:rPr>
        <w:t>attemptCondReconfig</w:t>
      </w:r>
      <w:proofErr w:type="spellEnd"/>
      <w:r w:rsidRPr="00EE6E73">
        <w:t xml:space="preserve"> and </w:t>
      </w:r>
      <w:proofErr w:type="spellStart"/>
      <w:r w:rsidRPr="00EE6E73">
        <w:rPr>
          <w:i/>
          <w:iCs/>
        </w:rPr>
        <w:t>attemptLTM</w:t>
      </w:r>
      <w:proofErr w:type="spellEnd"/>
      <w:r w:rsidRPr="00EE6E73">
        <w:rPr>
          <w:i/>
          <w:iCs/>
        </w:rPr>
        <w:t>-Switch</w:t>
      </w:r>
      <w:r w:rsidRPr="00EE6E73">
        <w:t xml:space="preserve"> are configured, it is left to the UE implementation which procedure to execute.</w:t>
      </w:r>
    </w:p>
    <w:p w14:paraId="299D99C6" w14:textId="77777777" w:rsidR="00394471" w:rsidRPr="00EE6E73" w:rsidRDefault="00394471" w:rsidP="00394471">
      <w:pPr>
        <w:pStyle w:val="B1"/>
      </w:pPr>
      <w:r w:rsidRPr="00EE6E73">
        <w:t>1&gt;</w:t>
      </w:r>
      <w:r w:rsidRPr="00EE6E73">
        <w:tab/>
        <w:t>else:</w:t>
      </w:r>
    </w:p>
    <w:p w14:paraId="44486DEC" w14:textId="77777777" w:rsidR="00C11245" w:rsidRPr="00EE6E73" w:rsidRDefault="00394471" w:rsidP="00C11245">
      <w:pPr>
        <w:pStyle w:val="B2"/>
        <w:rPr>
          <w:iCs/>
        </w:rPr>
      </w:pPr>
      <w:r w:rsidRPr="00EE6E73">
        <w:t>2&gt;</w:t>
      </w:r>
      <w:r w:rsidRPr="00EE6E73">
        <w:tab/>
        <w:t xml:space="preserve">if UE is configured with </w:t>
      </w:r>
      <w:proofErr w:type="spellStart"/>
      <w:r w:rsidR="00627E02" w:rsidRPr="00EE6E73">
        <w:rPr>
          <w:i/>
        </w:rPr>
        <w:t>attemptCondReconfig</w:t>
      </w:r>
      <w:proofErr w:type="spellEnd"/>
      <w:r w:rsidR="00C11245" w:rsidRPr="00EE6E73">
        <w:rPr>
          <w:iCs/>
        </w:rPr>
        <w:t>;</w:t>
      </w:r>
      <w:r w:rsidR="00C11245" w:rsidRPr="00EE6E73">
        <w:rPr>
          <w:i/>
        </w:rPr>
        <w:t xml:space="preserve"> </w:t>
      </w:r>
      <w:r w:rsidR="00C11245" w:rsidRPr="00EE6E73">
        <w:rPr>
          <w:iCs/>
        </w:rPr>
        <w:t>or</w:t>
      </w:r>
    </w:p>
    <w:p w14:paraId="1E2113F4" w14:textId="29ADCA82" w:rsidR="00394471" w:rsidRPr="00EE6E73" w:rsidRDefault="00C11245" w:rsidP="00C11245">
      <w:pPr>
        <w:pStyle w:val="B2"/>
      </w:pPr>
      <w:r w:rsidRPr="00EE6E73">
        <w:rPr>
          <w:iCs/>
        </w:rPr>
        <w:t>2&gt;</w:t>
      </w:r>
      <w:r w:rsidRPr="00EE6E73">
        <w:rPr>
          <w:iCs/>
        </w:rPr>
        <w:tab/>
        <w:t xml:space="preserve">if UE is configured with </w:t>
      </w:r>
      <w:proofErr w:type="spellStart"/>
      <w:r w:rsidRPr="00EE6E73">
        <w:rPr>
          <w:i/>
        </w:rPr>
        <w:t>attemptLTM</w:t>
      </w:r>
      <w:proofErr w:type="spellEnd"/>
      <w:r w:rsidRPr="00EE6E73">
        <w:rPr>
          <w:i/>
        </w:rPr>
        <w:t>-Switch</w:t>
      </w:r>
      <w:r w:rsidR="00394471" w:rsidRPr="00EE6E73">
        <w:t>:</w:t>
      </w:r>
    </w:p>
    <w:p w14:paraId="76073501" w14:textId="77777777" w:rsidR="00394471" w:rsidRPr="00EE6E73" w:rsidRDefault="00394471" w:rsidP="00394471">
      <w:pPr>
        <w:pStyle w:val="B3"/>
      </w:pPr>
      <w:r w:rsidRPr="00EE6E73">
        <w:t>3&gt;</w:t>
      </w:r>
      <w:r w:rsidRPr="00EE6E73">
        <w:tab/>
        <w:t>reset MAC;</w:t>
      </w:r>
    </w:p>
    <w:p w14:paraId="0D895E81" w14:textId="77777777" w:rsidR="00394471" w:rsidRPr="00EE6E73" w:rsidRDefault="00394471" w:rsidP="00394471">
      <w:pPr>
        <w:pStyle w:val="B3"/>
      </w:pPr>
      <w:r w:rsidRPr="00EE6E73">
        <w:t>3&gt;</w:t>
      </w:r>
      <w:r w:rsidRPr="00EE6E73">
        <w:tab/>
        <w:t xml:space="preserve">release </w:t>
      </w:r>
      <w:proofErr w:type="spellStart"/>
      <w:r w:rsidRPr="00EE6E73">
        <w:rPr>
          <w:i/>
        </w:rPr>
        <w:t>spCellConfig</w:t>
      </w:r>
      <w:proofErr w:type="spellEnd"/>
      <w:r w:rsidRPr="00EE6E73">
        <w:t>, if configured;</w:t>
      </w:r>
    </w:p>
    <w:p w14:paraId="69FB2725" w14:textId="77777777" w:rsidR="00394471" w:rsidRPr="00EE6E73" w:rsidRDefault="00394471" w:rsidP="00394471">
      <w:pPr>
        <w:pStyle w:val="B3"/>
      </w:pPr>
      <w:r w:rsidRPr="00EE6E73">
        <w:t>3&gt;</w:t>
      </w:r>
      <w:r w:rsidRPr="00EE6E73">
        <w:tab/>
        <w:t xml:space="preserve">release the MCG </w:t>
      </w:r>
      <w:proofErr w:type="spellStart"/>
      <w:r w:rsidRPr="00EE6E73">
        <w:t>SCell</w:t>
      </w:r>
      <w:proofErr w:type="spellEnd"/>
      <w:r w:rsidRPr="00EE6E73">
        <w:t>(s), if configured;</w:t>
      </w:r>
    </w:p>
    <w:p w14:paraId="63199DB1" w14:textId="77777777" w:rsidR="00394471" w:rsidRPr="00EE6E73" w:rsidRDefault="00394471" w:rsidP="00394471">
      <w:pPr>
        <w:pStyle w:val="B3"/>
      </w:pPr>
      <w:r w:rsidRPr="00EE6E73">
        <w:t>3&gt;</w:t>
      </w:r>
      <w:r w:rsidRPr="00EE6E73">
        <w:tab/>
        <w:t xml:space="preserve">release </w:t>
      </w:r>
      <w:proofErr w:type="spellStart"/>
      <w:r w:rsidRPr="00EE6E73">
        <w:rPr>
          <w:i/>
          <w:iCs/>
        </w:rPr>
        <w:t>delayBudgetReportingConfig</w:t>
      </w:r>
      <w:proofErr w:type="spellEnd"/>
      <w:r w:rsidRPr="00EE6E73">
        <w:t>, if configured</w:t>
      </w:r>
      <w:r w:rsidRPr="00EE6E73">
        <w:rPr>
          <w:rFonts w:eastAsia="SimSun"/>
        </w:rPr>
        <w:t xml:space="preserve"> and </w:t>
      </w:r>
      <w:r w:rsidRPr="00EE6E73">
        <w:t>stop timer T342, if running;</w:t>
      </w:r>
    </w:p>
    <w:p w14:paraId="68C374AD" w14:textId="77777777" w:rsidR="00394471" w:rsidRPr="00EE6E73" w:rsidRDefault="00394471" w:rsidP="00394471">
      <w:pPr>
        <w:pStyle w:val="B3"/>
      </w:pPr>
      <w:r w:rsidRPr="00EE6E73">
        <w:t>3&gt;</w:t>
      </w:r>
      <w:r w:rsidRPr="00EE6E73">
        <w:tab/>
        <w:t xml:space="preserve">release </w:t>
      </w:r>
      <w:proofErr w:type="spellStart"/>
      <w:r w:rsidRPr="00EE6E73">
        <w:rPr>
          <w:i/>
          <w:iCs/>
        </w:rPr>
        <w:t>overheatingAssistanceConfig</w:t>
      </w:r>
      <w:proofErr w:type="spellEnd"/>
      <w:r w:rsidRPr="00EE6E73">
        <w:t xml:space="preserve"> , if configured</w:t>
      </w:r>
      <w:r w:rsidRPr="00EE6E73">
        <w:rPr>
          <w:rFonts w:eastAsia="SimSun"/>
        </w:rPr>
        <w:t xml:space="preserve"> and </w:t>
      </w:r>
      <w:r w:rsidRPr="00EE6E73">
        <w:t>stop timer T34</w:t>
      </w:r>
      <w:r w:rsidRPr="00EE6E73">
        <w:rPr>
          <w:rFonts w:eastAsia="SimSun"/>
        </w:rPr>
        <w:t>5</w:t>
      </w:r>
      <w:r w:rsidRPr="00EE6E73">
        <w:t>, if running;</w:t>
      </w:r>
    </w:p>
    <w:p w14:paraId="2D6007D6" w14:textId="77777777" w:rsidR="00394471" w:rsidRPr="00EE6E73" w:rsidRDefault="00394471" w:rsidP="00394471">
      <w:pPr>
        <w:pStyle w:val="B3"/>
      </w:pPr>
      <w:r w:rsidRPr="00EE6E73">
        <w:t>3&gt;</w:t>
      </w:r>
      <w:r w:rsidRPr="00EE6E73">
        <w:tab/>
        <w:t>if MR-DC is configured:</w:t>
      </w:r>
    </w:p>
    <w:p w14:paraId="5819614D" w14:textId="77777777" w:rsidR="00394471" w:rsidRPr="00EE6E73" w:rsidRDefault="00394471" w:rsidP="00394471">
      <w:pPr>
        <w:pStyle w:val="B4"/>
      </w:pPr>
      <w:r w:rsidRPr="00EE6E73">
        <w:t>4&gt;</w:t>
      </w:r>
      <w:r w:rsidRPr="00EE6E73">
        <w:tab/>
        <w:t>perform MR-DC release, as specified in clause 5.3.5.10;</w:t>
      </w:r>
    </w:p>
    <w:p w14:paraId="60B6A887" w14:textId="77777777" w:rsidR="00394471" w:rsidRPr="00EE6E73" w:rsidRDefault="00394471" w:rsidP="00394471">
      <w:pPr>
        <w:pStyle w:val="B3"/>
      </w:pPr>
      <w:r w:rsidRPr="00EE6E73">
        <w:t>3&gt;</w:t>
      </w:r>
      <w:r w:rsidRPr="00EE6E73">
        <w:tab/>
        <w:t xml:space="preserve">release </w:t>
      </w:r>
      <w:proofErr w:type="spellStart"/>
      <w:r w:rsidRPr="00EE6E73">
        <w:rPr>
          <w:i/>
        </w:rPr>
        <w:t>idc-AssistanceConfig</w:t>
      </w:r>
      <w:proofErr w:type="spellEnd"/>
      <w:r w:rsidRPr="00EE6E73">
        <w:t>, if configured;</w:t>
      </w:r>
    </w:p>
    <w:p w14:paraId="5A6C2FEA" w14:textId="77777777" w:rsidR="00394471" w:rsidRPr="00EE6E73" w:rsidRDefault="00394471" w:rsidP="00394471">
      <w:pPr>
        <w:pStyle w:val="B3"/>
      </w:pPr>
      <w:r w:rsidRPr="00EE6E73">
        <w:rPr>
          <w:rFonts w:eastAsia="SimSun"/>
        </w:rPr>
        <w:t>3</w:t>
      </w:r>
      <w:r w:rsidRPr="00EE6E73">
        <w:t>&gt;</w:t>
      </w:r>
      <w:r w:rsidRPr="00EE6E73">
        <w:tab/>
        <w:t xml:space="preserve">release </w:t>
      </w:r>
      <w:proofErr w:type="spellStart"/>
      <w:r w:rsidRPr="00EE6E73">
        <w:rPr>
          <w:i/>
          <w:iCs/>
        </w:rPr>
        <w:t>btNameList</w:t>
      </w:r>
      <w:proofErr w:type="spellEnd"/>
      <w:r w:rsidRPr="00EE6E73">
        <w:t>, if configured;</w:t>
      </w:r>
    </w:p>
    <w:p w14:paraId="0376FAEE" w14:textId="77777777" w:rsidR="00394471" w:rsidRPr="00EE6E73" w:rsidRDefault="00394471" w:rsidP="00394471">
      <w:pPr>
        <w:pStyle w:val="B3"/>
      </w:pPr>
      <w:r w:rsidRPr="00EE6E73">
        <w:rPr>
          <w:rFonts w:eastAsia="SimSun"/>
        </w:rPr>
        <w:t>3</w:t>
      </w:r>
      <w:r w:rsidRPr="00EE6E73">
        <w:t>&gt;</w:t>
      </w:r>
      <w:r w:rsidRPr="00EE6E73">
        <w:tab/>
        <w:t xml:space="preserve">release </w:t>
      </w:r>
      <w:proofErr w:type="spellStart"/>
      <w:r w:rsidRPr="00EE6E73">
        <w:rPr>
          <w:i/>
          <w:iCs/>
        </w:rPr>
        <w:t>wlanNameList</w:t>
      </w:r>
      <w:proofErr w:type="spellEnd"/>
      <w:r w:rsidRPr="00EE6E73">
        <w:t>, if configured;</w:t>
      </w:r>
    </w:p>
    <w:p w14:paraId="0685248D" w14:textId="77777777" w:rsidR="00394471" w:rsidRPr="00EE6E73" w:rsidRDefault="00394471" w:rsidP="00394471">
      <w:pPr>
        <w:pStyle w:val="B3"/>
      </w:pPr>
      <w:r w:rsidRPr="00EE6E73">
        <w:rPr>
          <w:rFonts w:eastAsia="SimSun"/>
        </w:rPr>
        <w:t>3</w:t>
      </w:r>
      <w:r w:rsidRPr="00EE6E73">
        <w:t>&gt;</w:t>
      </w:r>
      <w:r w:rsidRPr="00EE6E73">
        <w:tab/>
        <w:t xml:space="preserve">release </w:t>
      </w:r>
      <w:proofErr w:type="spellStart"/>
      <w:r w:rsidRPr="00EE6E73">
        <w:rPr>
          <w:i/>
          <w:iCs/>
        </w:rPr>
        <w:t>sensorNameList</w:t>
      </w:r>
      <w:proofErr w:type="spellEnd"/>
      <w:r w:rsidRPr="00EE6E73">
        <w:t>, if configured;</w:t>
      </w:r>
    </w:p>
    <w:p w14:paraId="3CD7EF84" w14:textId="77777777" w:rsidR="00394471" w:rsidRPr="00EE6E73" w:rsidRDefault="00394471" w:rsidP="00394471">
      <w:pPr>
        <w:pStyle w:val="B3"/>
      </w:pPr>
      <w:r w:rsidRPr="00EE6E73">
        <w:t>3&gt;</w:t>
      </w:r>
      <w:r w:rsidRPr="00EE6E73">
        <w:tab/>
        <w:t xml:space="preserve">release </w:t>
      </w:r>
      <w:proofErr w:type="spellStart"/>
      <w:r w:rsidRPr="00EE6E73">
        <w:rPr>
          <w:i/>
        </w:rPr>
        <w:t>drx-PreferenceConfig</w:t>
      </w:r>
      <w:proofErr w:type="spellEnd"/>
      <w:r w:rsidRPr="00EE6E73">
        <w:rPr>
          <w:rFonts w:eastAsia="SimSun"/>
          <w:i/>
        </w:rPr>
        <w:t xml:space="preserve"> </w:t>
      </w:r>
      <w:r w:rsidRPr="00EE6E73">
        <w:t>for the MCG, if configured</w:t>
      </w:r>
      <w:r w:rsidRPr="00EE6E73">
        <w:rPr>
          <w:rFonts w:eastAsia="SimSun"/>
        </w:rPr>
        <w:t xml:space="preserve"> and </w:t>
      </w:r>
      <w:r w:rsidRPr="00EE6E73">
        <w:t>stop timer T346a associated with the MCG, if running;</w:t>
      </w:r>
    </w:p>
    <w:p w14:paraId="430C80EE" w14:textId="77777777" w:rsidR="00394471" w:rsidRPr="00EE6E73" w:rsidRDefault="00394471" w:rsidP="00394471">
      <w:pPr>
        <w:pStyle w:val="B3"/>
      </w:pPr>
      <w:r w:rsidRPr="00EE6E73">
        <w:t>3&gt;</w:t>
      </w:r>
      <w:r w:rsidRPr="00EE6E73">
        <w:tab/>
        <w:t xml:space="preserve">release </w:t>
      </w:r>
      <w:proofErr w:type="spellStart"/>
      <w:r w:rsidRPr="00EE6E73">
        <w:rPr>
          <w:i/>
        </w:rPr>
        <w:t>maxBW-PreferenceConfig</w:t>
      </w:r>
      <w:proofErr w:type="spellEnd"/>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51BB0C77" w14:textId="77777777" w:rsidR="00394471" w:rsidRPr="00EE6E73" w:rsidRDefault="00394471" w:rsidP="00394471">
      <w:pPr>
        <w:pStyle w:val="B3"/>
      </w:pPr>
      <w:r w:rsidRPr="00EE6E73">
        <w:lastRenderedPageBreak/>
        <w:t>3&gt;</w:t>
      </w:r>
      <w:r w:rsidRPr="00EE6E73">
        <w:tab/>
        <w:t xml:space="preserve">release </w:t>
      </w:r>
      <w:proofErr w:type="spellStart"/>
      <w:r w:rsidRPr="00EE6E73">
        <w:rPr>
          <w:i/>
        </w:rPr>
        <w:t>maxCC-PreferenceConfig</w:t>
      </w:r>
      <w:proofErr w:type="spellEnd"/>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DA218D" w14:textId="77777777" w:rsidR="00394471" w:rsidRPr="00EE6E73" w:rsidRDefault="00394471" w:rsidP="00394471">
      <w:pPr>
        <w:pStyle w:val="B3"/>
      </w:pPr>
      <w:r w:rsidRPr="00EE6E73">
        <w:t>3&gt;</w:t>
      </w:r>
      <w:r w:rsidRPr="00EE6E73">
        <w:tab/>
        <w:t xml:space="preserve">release </w:t>
      </w:r>
      <w:proofErr w:type="spellStart"/>
      <w:r w:rsidRPr="00EE6E73">
        <w:rPr>
          <w:i/>
        </w:rPr>
        <w:t>maxMIMO-LayerPreferenceConfig</w:t>
      </w:r>
      <w:proofErr w:type="spellEnd"/>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3E45DC6A" w14:textId="77777777" w:rsidR="00394471" w:rsidRPr="00EE6E73" w:rsidRDefault="00394471" w:rsidP="00394471">
      <w:pPr>
        <w:pStyle w:val="B3"/>
      </w:pPr>
      <w:r w:rsidRPr="00EE6E73">
        <w:t>3&gt;</w:t>
      </w:r>
      <w:r w:rsidRPr="00EE6E73">
        <w:tab/>
        <w:t xml:space="preserve">release </w:t>
      </w:r>
      <w:proofErr w:type="spellStart"/>
      <w:r w:rsidRPr="00EE6E73">
        <w:rPr>
          <w:i/>
        </w:rPr>
        <w:t>minSchedulingOffsetPreferenceConfig</w:t>
      </w:r>
      <w:proofErr w:type="spellEnd"/>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e</w:t>
      </w:r>
      <w:r w:rsidRPr="00EE6E73">
        <w:t xml:space="preserve"> associated with the MCG, if running;</w:t>
      </w:r>
    </w:p>
    <w:p w14:paraId="21AB3CD0" w14:textId="7D2296B9" w:rsidR="00B623BD" w:rsidRPr="00EE6E73" w:rsidRDefault="00B623BD" w:rsidP="00B623BD">
      <w:pPr>
        <w:pStyle w:val="B3"/>
      </w:pPr>
      <w:r w:rsidRPr="00EE6E73">
        <w:t>3&gt;</w:t>
      </w:r>
      <w:r w:rsidRPr="00EE6E73">
        <w:tab/>
        <w:t xml:space="preserve">release </w:t>
      </w:r>
      <w:proofErr w:type="spellStart"/>
      <w:r w:rsidRPr="00EE6E73">
        <w:rPr>
          <w:rFonts w:eastAsia="DengXian"/>
          <w:i/>
          <w:iCs/>
        </w:rPr>
        <w:t>rlm-Relaxation</w:t>
      </w:r>
      <w:r w:rsidRPr="00EE6E73">
        <w:rPr>
          <w:i/>
          <w:iCs/>
        </w:rPr>
        <w:t>ReportingConfig</w:t>
      </w:r>
      <w:proofErr w:type="spellEnd"/>
      <w:r w:rsidRPr="00EE6E73">
        <w:t xml:space="preserve"> for the MCG, if configured and stop timer </w:t>
      </w:r>
      <w:r w:rsidR="00881009" w:rsidRPr="00EE6E73">
        <w:t>T346j</w:t>
      </w:r>
      <w:r w:rsidRPr="00EE6E73">
        <w:t xml:space="preserve"> associated with the MCG, if running;</w:t>
      </w:r>
    </w:p>
    <w:p w14:paraId="4148ACD6" w14:textId="38857A68" w:rsidR="00B623BD" w:rsidRPr="00EE6E73" w:rsidRDefault="00B623BD" w:rsidP="00B623BD">
      <w:pPr>
        <w:pStyle w:val="B3"/>
      </w:pPr>
      <w:r w:rsidRPr="00EE6E73">
        <w:t>3&gt;</w:t>
      </w:r>
      <w:r w:rsidRPr="00EE6E73">
        <w:tab/>
        <w:t xml:space="preserve">release </w:t>
      </w:r>
      <w:r w:rsidRPr="00EE6E73">
        <w:rPr>
          <w:rFonts w:eastAsia="DengXian"/>
          <w:i/>
          <w:iCs/>
        </w:rPr>
        <w:t>bfd-</w:t>
      </w:r>
      <w:proofErr w:type="spellStart"/>
      <w:r w:rsidRPr="00EE6E73">
        <w:rPr>
          <w:rFonts w:eastAsia="DengXian"/>
          <w:i/>
          <w:iCs/>
        </w:rPr>
        <w:t>Relaxation</w:t>
      </w:r>
      <w:r w:rsidRPr="00EE6E73">
        <w:rPr>
          <w:i/>
          <w:iCs/>
        </w:rPr>
        <w:t>ReportingConfig</w:t>
      </w:r>
      <w:proofErr w:type="spellEnd"/>
      <w:r w:rsidRPr="00EE6E73">
        <w:t xml:space="preserve"> for the MCG, if configured and stop timer </w:t>
      </w:r>
      <w:r w:rsidR="00881009" w:rsidRPr="00EE6E73">
        <w:t>T346k</w:t>
      </w:r>
      <w:r w:rsidRPr="00EE6E73">
        <w:t xml:space="preserve"> associated with the MCG, if running;</w:t>
      </w:r>
    </w:p>
    <w:p w14:paraId="19259F35" w14:textId="77777777" w:rsidR="00394471" w:rsidRPr="00EE6E73" w:rsidRDefault="00394471" w:rsidP="00394471">
      <w:pPr>
        <w:pStyle w:val="B3"/>
      </w:pPr>
      <w:r w:rsidRPr="00EE6E73">
        <w:t>3&gt;</w:t>
      </w:r>
      <w:r w:rsidRPr="00EE6E73">
        <w:tab/>
        <w:t xml:space="preserve">release </w:t>
      </w:r>
      <w:proofErr w:type="spellStart"/>
      <w:r w:rsidRPr="00EE6E73">
        <w:rPr>
          <w:i/>
        </w:rPr>
        <w:t>releasePreferenceConfig</w:t>
      </w:r>
      <w:proofErr w:type="spellEnd"/>
      <w:r w:rsidRPr="00EE6E73">
        <w:t>, if configured</w:t>
      </w:r>
      <w:r w:rsidRPr="00EE6E73">
        <w:rPr>
          <w:rFonts w:eastAsia="SimSun"/>
        </w:rPr>
        <w:t xml:space="preserve"> and </w:t>
      </w:r>
      <w:r w:rsidRPr="00EE6E73">
        <w:t>stop timer T346</w:t>
      </w:r>
      <w:r w:rsidRPr="00EE6E73">
        <w:rPr>
          <w:rFonts w:eastAsia="SimSun"/>
        </w:rPr>
        <w:t>f</w:t>
      </w:r>
      <w:r w:rsidRPr="00EE6E73">
        <w:t>, if running;</w:t>
      </w:r>
    </w:p>
    <w:p w14:paraId="53597FC8" w14:textId="77777777" w:rsidR="00394471" w:rsidRPr="00EE6E73" w:rsidRDefault="00394471" w:rsidP="00394471">
      <w:pPr>
        <w:pStyle w:val="B3"/>
      </w:pPr>
      <w:r w:rsidRPr="00EE6E73">
        <w:rPr>
          <w:rFonts w:eastAsia="SimSun"/>
        </w:rPr>
        <w:t>3</w:t>
      </w:r>
      <w:r w:rsidRPr="00EE6E73">
        <w:t>&gt;</w:t>
      </w:r>
      <w:r w:rsidRPr="00EE6E73">
        <w:tab/>
        <w:t xml:space="preserve">release </w:t>
      </w:r>
      <w:proofErr w:type="spellStart"/>
      <w:r w:rsidRPr="00EE6E73">
        <w:rPr>
          <w:i/>
          <w:iCs/>
        </w:rPr>
        <w:t>onDemandSIB</w:t>
      </w:r>
      <w:proofErr w:type="spellEnd"/>
      <w:r w:rsidRPr="00EE6E73">
        <w:rPr>
          <w:i/>
          <w:iCs/>
        </w:rPr>
        <w:t>-Request</w:t>
      </w:r>
      <w:r w:rsidRPr="00EE6E73">
        <w:t xml:space="preserve"> if configured, and stop timer T350, if running;</w:t>
      </w:r>
    </w:p>
    <w:p w14:paraId="1045DB29" w14:textId="77777777" w:rsidR="00DC106F" w:rsidRPr="00EE6E73" w:rsidRDefault="00DC106F" w:rsidP="006A3D85">
      <w:pPr>
        <w:pStyle w:val="B3"/>
      </w:pPr>
      <w:r w:rsidRPr="00EE6E73">
        <w:t>3&gt;</w:t>
      </w:r>
      <w:r w:rsidRPr="00EE6E73">
        <w:tab/>
        <w:t xml:space="preserve">release </w:t>
      </w:r>
      <w:proofErr w:type="spellStart"/>
      <w:r w:rsidRPr="00EE6E73">
        <w:t>referenceTimePreferenceReporting</w:t>
      </w:r>
      <w:proofErr w:type="spellEnd"/>
      <w:r w:rsidRPr="00EE6E73">
        <w:t>, if configured;</w:t>
      </w:r>
    </w:p>
    <w:p w14:paraId="104D13F1" w14:textId="77777777" w:rsidR="00DC106F" w:rsidRPr="00EE6E73" w:rsidRDefault="00DC106F" w:rsidP="00DC106F">
      <w:pPr>
        <w:pStyle w:val="B3"/>
      </w:pPr>
      <w:r w:rsidRPr="00EE6E73">
        <w:t>3&gt;</w:t>
      </w:r>
      <w:r w:rsidRPr="00EE6E73">
        <w:tab/>
        <w:t xml:space="preserve">release </w:t>
      </w:r>
      <w:proofErr w:type="spellStart"/>
      <w:r w:rsidRPr="00EE6E73">
        <w:rPr>
          <w:i/>
        </w:rPr>
        <w:t>sl-AssistanceConfigNR</w:t>
      </w:r>
      <w:proofErr w:type="spellEnd"/>
      <w:r w:rsidRPr="00EE6E73">
        <w:t>, if configured;</w:t>
      </w:r>
    </w:p>
    <w:p w14:paraId="5E7406EF" w14:textId="77777777" w:rsidR="00CF6189" w:rsidRPr="00EE6E73" w:rsidRDefault="00CF6189" w:rsidP="00CF6189">
      <w:pPr>
        <w:pStyle w:val="B3"/>
      </w:pPr>
      <w:r w:rsidRPr="00EE6E73">
        <w:rPr>
          <w:rFonts w:eastAsia="SimSun"/>
        </w:rPr>
        <w:t>3</w:t>
      </w:r>
      <w:r w:rsidRPr="00EE6E73">
        <w:t>&gt;</w:t>
      </w:r>
      <w:r w:rsidRPr="00EE6E73">
        <w:tab/>
        <w:t xml:space="preserve">release </w:t>
      </w:r>
      <w:proofErr w:type="spellStart"/>
      <w:r w:rsidRPr="00EE6E73">
        <w:rPr>
          <w:i/>
        </w:rPr>
        <w:t>obtainCommonLocation</w:t>
      </w:r>
      <w:proofErr w:type="spellEnd"/>
      <w:r w:rsidRPr="00EE6E73">
        <w:t>, if configured;</w:t>
      </w:r>
    </w:p>
    <w:p w14:paraId="72577E00" w14:textId="73B5C6F0" w:rsidR="00DB6B82" w:rsidRPr="00EE6E73" w:rsidRDefault="00DB6B82" w:rsidP="00DB6B82">
      <w:pPr>
        <w:pStyle w:val="B3"/>
      </w:pPr>
      <w:r w:rsidRPr="00EE6E73">
        <w:t>3&gt;</w:t>
      </w:r>
      <w:r w:rsidRPr="00EE6E73">
        <w:tab/>
        <w:t xml:space="preserve">release </w:t>
      </w:r>
      <w:proofErr w:type="spellStart"/>
      <w:r w:rsidRPr="00EE6E73">
        <w:rPr>
          <w:i/>
        </w:rPr>
        <w:t>scg-DeactivationPreferenceConfig</w:t>
      </w:r>
      <w:proofErr w:type="spellEnd"/>
      <w:r w:rsidRPr="00EE6E73">
        <w:t>, if configured, and stop timer T346</w:t>
      </w:r>
      <w:r w:rsidR="00BE1D2B" w:rsidRPr="00EE6E73">
        <w:t>i</w:t>
      </w:r>
      <w:r w:rsidRPr="00EE6E73">
        <w:t>, if running;</w:t>
      </w:r>
    </w:p>
    <w:p w14:paraId="12E68A2C" w14:textId="77777777" w:rsidR="0005611B" w:rsidRPr="00EE6E73" w:rsidRDefault="0005611B" w:rsidP="0005611B">
      <w:pPr>
        <w:pStyle w:val="B3"/>
      </w:pPr>
      <w:r w:rsidRPr="00EE6E73">
        <w:t>3&gt;</w:t>
      </w:r>
      <w:r w:rsidRPr="00EE6E73">
        <w:tab/>
        <w:t xml:space="preserve">release </w:t>
      </w:r>
      <w:proofErr w:type="spellStart"/>
      <w:r w:rsidRPr="00EE6E73">
        <w:rPr>
          <w:rFonts w:eastAsia="MS Mincho"/>
          <w:bCs/>
          <w:i/>
        </w:rPr>
        <w:t>musim-GapAssistanceConfig</w:t>
      </w:r>
      <w:proofErr w:type="spellEnd"/>
      <w:r w:rsidRPr="00EE6E73">
        <w:t>, if configured</w:t>
      </w:r>
      <w:r w:rsidRPr="00EE6E73">
        <w:rPr>
          <w:rFonts w:eastAsia="SimSun"/>
        </w:rPr>
        <w:t xml:space="preserve"> and </w:t>
      </w:r>
      <w:r w:rsidRPr="00EE6E73">
        <w:t>stop timer T346h, if running;</w:t>
      </w:r>
    </w:p>
    <w:p w14:paraId="50DEAF74" w14:textId="77777777" w:rsidR="00D47E79" w:rsidRPr="00EE6E73" w:rsidRDefault="00D47E79" w:rsidP="00D47E79">
      <w:pPr>
        <w:pStyle w:val="B3"/>
      </w:pPr>
      <w:r w:rsidRPr="00EE6E73">
        <w:t>3&gt;</w:t>
      </w:r>
      <w:r w:rsidRPr="00EE6E73">
        <w:tab/>
        <w:t xml:space="preserve">release </w:t>
      </w:r>
      <w:proofErr w:type="spellStart"/>
      <w:r w:rsidRPr="00EE6E73">
        <w:rPr>
          <w:i/>
          <w:iCs/>
        </w:rPr>
        <w:t>musim-GapPriorityAssistanceConfig</w:t>
      </w:r>
      <w:proofErr w:type="spellEnd"/>
      <w:r w:rsidRPr="00EE6E73">
        <w:t>, if configured;</w:t>
      </w:r>
    </w:p>
    <w:p w14:paraId="63869DC7" w14:textId="77777777" w:rsidR="009A3D15" w:rsidRPr="00EE6E73" w:rsidRDefault="0005611B" w:rsidP="009A3D15">
      <w:pPr>
        <w:pStyle w:val="B3"/>
      </w:pPr>
      <w:r w:rsidRPr="00EE6E73">
        <w:t>3&gt;</w:t>
      </w:r>
      <w:r w:rsidRPr="00EE6E73">
        <w:tab/>
        <w:t xml:space="preserve">release </w:t>
      </w:r>
      <w:proofErr w:type="spellStart"/>
      <w:r w:rsidRPr="00EE6E73">
        <w:rPr>
          <w:rFonts w:eastAsia="MS Mincho"/>
          <w:bCs/>
          <w:i/>
        </w:rPr>
        <w:t>musim-LeaveAssistanceConfig</w:t>
      </w:r>
      <w:proofErr w:type="spellEnd"/>
      <w:r w:rsidRPr="00EE6E73">
        <w:t>, if configured;</w:t>
      </w:r>
    </w:p>
    <w:p w14:paraId="186B1956" w14:textId="1435ADAD" w:rsidR="00E2448C" w:rsidRPr="00EE6E73" w:rsidRDefault="00E2448C" w:rsidP="00E2448C">
      <w:pPr>
        <w:pStyle w:val="B3"/>
      </w:pPr>
      <w:r w:rsidRPr="00EE6E73">
        <w:t>3&gt;</w:t>
      </w:r>
      <w:r w:rsidRPr="00EE6E73">
        <w:tab/>
        <w:t xml:space="preserve">release </w:t>
      </w:r>
      <w:proofErr w:type="spellStart"/>
      <w:r w:rsidRPr="00EE6E73">
        <w:rPr>
          <w:i/>
          <w:iCs/>
        </w:rPr>
        <w:t>musim-CapabilityRestrictionConfig</w:t>
      </w:r>
      <w:proofErr w:type="spellEnd"/>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314F65F8" w14:textId="3E5FB7AE" w:rsidR="0005611B" w:rsidRPr="00EE6E73" w:rsidRDefault="009A3D15" w:rsidP="009A3D15">
      <w:pPr>
        <w:pStyle w:val="B3"/>
      </w:pPr>
      <w:r w:rsidRPr="00EE6E73">
        <w:t>3&gt;</w:t>
      </w:r>
      <w:r w:rsidRPr="00EE6E73">
        <w:tab/>
        <w:t xml:space="preserve">release </w:t>
      </w:r>
      <w:proofErr w:type="spellStart"/>
      <w:r w:rsidRPr="00EE6E73">
        <w:rPr>
          <w:i/>
          <w:iCs/>
        </w:rPr>
        <w:t>propDelayDiffReportConfig</w:t>
      </w:r>
      <w:proofErr w:type="spellEnd"/>
      <w:r w:rsidRPr="00EE6E73">
        <w:t>, if configured;</w:t>
      </w:r>
    </w:p>
    <w:p w14:paraId="706CEA2F" w14:textId="03A1B4EC" w:rsidR="001212B2" w:rsidRPr="00EE6E73" w:rsidRDefault="001212B2" w:rsidP="001212B2">
      <w:pPr>
        <w:pStyle w:val="B3"/>
      </w:pPr>
      <w:r w:rsidRPr="00EE6E73">
        <w:t>3&gt;</w:t>
      </w:r>
      <w:r w:rsidRPr="00EE6E73">
        <w:tab/>
        <w:t xml:space="preserve">release </w:t>
      </w:r>
      <w:r w:rsidRPr="00EE6E73">
        <w:rPr>
          <w:i/>
          <w:iCs/>
        </w:rPr>
        <w:t>ul-GapFR2-PreferenceConfig</w:t>
      </w:r>
      <w:r w:rsidRPr="00EE6E73">
        <w:t>, if configured;</w:t>
      </w:r>
    </w:p>
    <w:p w14:paraId="72CE61B7" w14:textId="77777777" w:rsidR="008D68AB" w:rsidRPr="00EE6E73" w:rsidRDefault="00E47E93" w:rsidP="008D68AB">
      <w:pPr>
        <w:pStyle w:val="B3"/>
      </w:pPr>
      <w:r w:rsidRPr="00EE6E73">
        <w:t>3&gt;</w:t>
      </w:r>
      <w:r w:rsidRPr="00EE6E73">
        <w:tab/>
        <w:t xml:space="preserve">release </w:t>
      </w:r>
      <w:proofErr w:type="spellStart"/>
      <w:r w:rsidRPr="00EE6E73">
        <w:rPr>
          <w:i/>
        </w:rPr>
        <w:t>rrm-MeasRelaxationReportingConfig</w:t>
      </w:r>
      <w:proofErr w:type="spellEnd"/>
      <w:r w:rsidRPr="00EE6E73">
        <w:t>, if configured;</w:t>
      </w:r>
    </w:p>
    <w:p w14:paraId="7287A8B5" w14:textId="77777777" w:rsidR="008D68AB" w:rsidRPr="00EE6E73" w:rsidRDefault="008D68AB" w:rsidP="008D68AB">
      <w:pPr>
        <w:pStyle w:val="B3"/>
        <w:rPr>
          <w:lang w:eastAsia="en-US"/>
        </w:rPr>
      </w:pPr>
      <w:r w:rsidRPr="00EE6E73">
        <w:t>3&gt;</w:t>
      </w:r>
      <w:r w:rsidRPr="00EE6E73">
        <w:tab/>
        <w:t xml:space="preserve">release </w:t>
      </w:r>
      <w:r w:rsidRPr="00EE6E73">
        <w:rPr>
          <w:i/>
        </w:rPr>
        <w:t>maxBW-PreferenceConfigFR2-2</w:t>
      </w:r>
      <w:r w:rsidRPr="00EE6E73">
        <w:t>, if configured;</w:t>
      </w:r>
    </w:p>
    <w:p w14:paraId="59601213" w14:textId="77777777" w:rsidR="008D68AB" w:rsidRPr="00EE6E73" w:rsidRDefault="008D68AB" w:rsidP="008D68AB">
      <w:pPr>
        <w:pStyle w:val="B3"/>
      </w:pPr>
      <w:r w:rsidRPr="00EE6E73">
        <w:t>3&gt;</w:t>
      </w:r>
      <w:r w:rsidRPr="00EE6E73">
        <w:tab/>
        <w:t xml:space="preserve">release </w:t>
      </w:r>
      <w:r w:rsidRPr="00EE6E73">
        <w:rPr>
          <w:i/>
        </w:rPr>
        <w:t>maxMIMO-LayerPreferenceConfigFR2-2</w:t>
      </w:r>
      <w:r w:rsidRPr="00EE6E73">
        <w:t>, if configured;</w:t>
      </w:r>
    </w:p>
    <w:p w14:paraId="2EEE8F9F" w14:textId="55A25983" w:rsidR="00E47E93" w:rsidRPr="00EE6E73" w:rsidRDefault="008D68AB" w:rsidP="008D68AB">
      <w:pPr>
        <w:pStyle w:val="B3"/>
      </w:pPr>
      <w:r w:rsidRPr="00EE6E73">
        <w:t>3&gt;</w:t>
      </w:r>
      <w:r w:rsidRPr="00EE6E73">
        <w:tab/>
        <w:t xml:space="preserve">release </w:t>
      </w:r>
      <w:proofErr w:type="spellStart"/>
      <w:r w:rsidRPr="00EE6E73">
        <w:rPr>
          <w:i/>
        </w:rPr>
        <w:t>minSchedulingOffsetPreferenceConfigExt</w:t>
      </w:r>
      <w:proofErr w:type="spellEnd"/>
      <w:r w:rsidRPr="00EE6E73">
        <w:t>, if configured;</w:t>
      </w:r>
    </w:p>
    <w:p w14:paraId="0B532688" w14:textId="50B5C4F2"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w:t>
      </w:r>
      <w:proofErr w:type="spellStart"/>
      <w:r w:rsidRPr="00EE6E73">
        <w:rPr>
          <w:rFonts w:eastAsia="SimSun"/>
          <w:i/>
          <w:lang w:eastAsia="en-US"/>
        </w:rPr>
        <w:t>FlightPathAvailabilityConfig</w:t>
      </w:r>
      <w:proofErr w:type="spellEnd"/>
      <w:r w:rsidRPr="00EE6E73">
        <w:rPr>
          <w:rFonts w:eastAsia="SimSun"/>
          <w:lang w:eastAsia="en-US"/>
        </w:rPr>
        <w:t>, if configured;</w:t>
      </w:r>
    </w:p>
    <w:p w14:paraId="7DEF0680" w14:textId="68516263" w:rsidR="00A068B8" w:rsidRPr="00EE6E73" w:rsidRDefault="00A068B8" w:rsidP="00A068B8">
      <w:pPr>
        <w:pStyle w:val="B3"/>
      </w:pPr>
      <w:r w:rsidRPr="00EE6E73">
        <w:t>3&gt;</w:t>
      </w:r>
      <w:r w:rsidRPr="00EE6E73">
        <w:tab/>
      </w:r>
      <w:r w:rsidRPr="00EE6E73">
        <w:rPr>
          <w:rFonts w:ascii="TimesNewRomanPSMT" w:eastAsia="TimesNewRomanPSMT" w:hAnsi="TimesNewRomanPSMT" w:cs="TimesNewRomanPSMT"/>
        </w:rPr>
        <w:t xml:space="preserve">release </w:t>
      </w:r>
      <w:r w:rsidRPr="00EE6E73">
        <w:rPr>
          <w:i/>
        </w:rPr>
        <w:t>ul-</w:t>
      </w:r>
      <w:proofErr w:type="spellStart"/>
      <w:r w:rsidRPr="00EE6E73">
        <w:rPr>
          <w:i/>
        </w:rPr>
        <w:t>TrafficInfoReportingConfig</w:t>
      </w:r>
      <w:proofErr w:type="spellEnd"/>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2B87F918" w14:textId="0EC8F49F" w:rsidR="00394471" w:rsidRPr="00EE6E73" w:rsidRDefault="00394471" w:rsidP="00E47E93">
      <w:pPr>
        <w:pStyle w:val="B3"/>
      </w:pPr>
      <w:r w:rsidRPr="00EE6E73">
        <w:t>3&gt;</w:t>
      </w:r>
      <w:r w:rsidRPr="00EE6E73">
        <w:tab/>
        <w:t xml:space="preserve">suspend all RBs, </w:t>
      </w:r>
      <w:r w:rsidR="003B3F65" w:rsidRPr="00EE6E73">
        <w:t xml:space="preserve">and BH RLC channels for the IAB-MT, </w:t>
      </w:r>
      <w:r w:rsidRPr="00EE6E73">
        <w:t>except SRB0</w:t>
      </w:r>
      <w:r w:rsidR="001C1AF2" w:rsidRPr="00EE6E73">
        <w:t xml:space="preserve"> and broadcast MRBs</w:t>
      </w:r>
      <w:r w:rsidRPr="00EE6E73">
        <w:t>;</w:t>
      </w:r>
    </w:p>
    <w:p w14:paraId="2E7E3886" w14:textId="77777777" w:rsidR="00C11245" w:rsidRPr="00EE6E73" w:rsidRDefault="00394471" w:rsidP="00C11245">
      <w:pPr>
        <w:pStyle w:val="B2"/>
      </w:pPr>
      <w:r w:rsidRPr="00EE6E73">
        <w:t>2&gt;</w:t>
      </w:r>
      <w:r w:rsidRPr="00EE6E73">
        <w:tab/>
        <w:t xml:space="preserve">remove all the entries within </w:t>
      </w:r>
      <w:r w:rsidR="009C015E" w:rsidRPr="00EE6E73">
        <w:t>the MCG</w:t>
      </w:r>
      <w:r w:rsidR="009C015E" w:rsidRPr="00EE6E73">
        <w:rPr>
          <w:i/>
        </w:rPr>
        <w:t xml:space="preserve"> </w:t>
      </w:r>
      <w:proofErr w:type="spellStart"/>
      <w:r w:rsidRPr="00EE6E73">
        <w:rPr>
          <w:i/>
        </w:rPr>
        <w:t>VarConditionalReconfig</w:t>
      </w:r>
      <w:proofErr w:type="spellEnd"/>
      <w:r w:rsidRPr="00EE6E73">
        <w:t>, if any;</w:t>
      </w:r>
    </w:p>
    <w:p w14:paraId="1A6BD49B" w14:textId="5DED105D" w:rsidR="00394471" w:rsidRPr="00EE6E73" w:rsidRDefault="00C11245" w:rsidP="00C11245">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35C7EB57" w14:textId="77777777" w:rsidR="00394471" w:rsidRPr="00EE6E73" w:rsidRDefault="00394471" w:rsidP="00394471">
      <w:pPr>
        <w:pStyle w:val="B2"/>
      </w:pPr>
      <w:r w:rsidRPr="00EE6E73">
        <w:t>2&gt;</w:t>
      </w:r>
      <w:r w:rsidRPr="00EE6E73">
        <w:tab/>
        <w:t xml:space="preserve">for each </w:t>
      </w:r>
      <w:proofErr w:type="spellStart"/>
      <w:r w:rsidRPr="00EE6E73">
        <w:rPr>
          <w:i/>
        </w:rPr>
        <w:t>measId</w:t>
      </w:r>
      <w:proofErr w:type="spellEnd"/>
      <w:r w:rsidRPr="00EE6E73">
        <w:t xml:space="preserve">, if the associated </w:t>
      </w:r>
      <w:proofErr w:type="spellStart"/>
      <w:r w:rsidRPr="00EE6E73">
        <w:rPr>
          <w:i/>
          <w:iCs/>
        </w:rPr>
        <w:t>reportConfig</w:t>
      </w:r>
      <w:proofErr w:type="spellEnd"/>
      <w:r w:rsidRPr="00EE6E73">
        <w:t xml:space="preserve"> has a </w:t>
      </w:r>
      <w:proofErr w:type="spellStart"/>
      <w:r w:rsidRPr="00EE6E73">
        <w:rPr>
          <w:i/>
        </w:rPr>
        <w:t>reportType</w:t>
      </w:r>
      <w:proofErr w:type="spellEnd"/>
      <w:r w:rsidRPr="00EE6E73">
        <w:t xml:space="preserve"> set to </w:t>
      </w:r>
      <w:proofErr w:type="spellStart"/>
      <w:r w:rsidRPr="00EE6E73">
        <w:rPr>
          <w:i/>
        </w:rPr>
        <w:t>condTriggerConfig</w:t>
      </w:r>
      <w:proofErr w:type="spellEnd"/>
      <w:r w:rsidRPr="00EE6E73">
        <w:t>:</w:t>
      </w:r>
    </w:p>
    <w:p w14:paraId="519C48D0" w14:textId="77777777" w:rsidR="00394471" w:rsidRPr="00EE6E73" w:rsidRDefault="00394471" w:rsidP="00394471">
      <w:pPr>
        <w:pStyle w:val="B3"/>
      </w:pPr>
      <w:r w:rsidRPr="00EE6E73">
        <w:t>3&gt;</w:t>
      </w:r>
      <w:r w:rsidRPr="00EE6E73">
        <w:tab/>
        <w:t xml:space="preserve">for the associated </w:t>
      </w:r>
      <w:proofErr w:type="spellStart"/>
      <w:r w:rsidRPr="00EE6E73">
        <w:rPr>
          <w:i/>
          <w:iCs/>
        </w:rPr>
        <w:t>reportConfigId</w:t>
      </w:r>
      <w:proofErr w:type="spellEnd"/>
      <w:r w:rsidRPr="00EE6E73">
        <w:t>:</w:t>
      </w:r>
    </w:p>
    <w:p w14:paraId="73A23617" w14:textId="77777777" w:rsidR="00394471" w:rsidRPr="00EE6E73" w:rsidRDefault="00394471" w:rsidP="00394471">
      <w:pPr>
        <w:pStyle w:val="B4"/>
      </w:pPr>
      <w:r w:rsidRPr="00EE6E73">
        <w:t>4&gt;</w:t>
      </w:r>
      <w:r w:rsidRPr="00EE6E73">
        <w:tab/>
        <w:t xml:space="preserve">remove the entry with the matching </w:t>
      </w:r>
      <w:proofErr w:type="spellStart"/>
      <w:r w:rsidRPr="00EE6E73">
        <w:rPr>
          <w:i/>
        </w:rPr>
        <w:t>reportConfigId</w:t>
      </w:r>
      <w:proofErr w:type="spellEnd"/>
      <w:r w:rsidRPr="00EE6E73">
        <w:t xml:space="preserve"> from the </w:t>
      </w:r>
      <w:proofErr w:type="spellStart"/>
      <w:r w:rsidRPr="00EE6E73">
        <w:rPr>
          <w:i/>
        </w:rPr>
        <w:t>reportConfigList</w:t>
      </w:r>
      <w:proofErr w:type="spellEnd"/>
      <w:r w:rsidRPr="00EE6E73">
        <w:t xml:space="preserve"> within the </w:t>
      </w:r>
      <w:proofErr w:type="spellStart"/>
      <w:r w:rsidRPr="00EE6E73">
        <w:rPr>
          <w:i/>
        </w:rPr>
        <w:t>VarMeasConfig</w:t>
      </w:r>
      <w:proofErr w:type="spellEnd"/>
      <w:r w:rsidRPr="00EE6E73">
        <w:t>;</w:t>
      </w:r>
    </w:p>
    <w:p w14:paraId="31020B17" w14:textId="77777777" w:rsidR="00394471" w:rsidRPr="00EE6E73" w:rsidRDefault="00394471" w:rsidP="00394471">
      <w:pPr>
        <w:pStyle w:val="B3"/>
      </w:pPr>
      <w:r w:rsidRPr="00EE6E73">
        <w:t>3&gt;</w:t>
      </w:r>
      <w:r w:rsidRPr="00EE6E73">
        <w:tab/>
        <w:t xml:space="preserve">if the associated </w:t>
      </w:r>
      <w:proofErr w:type="spellStart"/>
      <w:r w:rsidRPr="00EE6E73">
        <w:rPr>
          <w:i/>
          <w:iCs/>
        </w:rPr>
        <w:t>measObjectId</w:t>
      </w:r>
      <w:proofErr w:type="spellEnd"/>
      <w:r w:rsidRPr="00EE6E73">
        <w:t xml:space="preserve"> is only associated to a </w:t>
      </w:r>
      <w:proofErr w:type="spellStart"/>
      <w:r w:rsidRPr="00EE6E73">
        <w:rPr>
          <w:i/>
          <w:iCs/>
        </w:rPr>
        <w:t>reportConfig</w:t>
      </w:r>
      <w:proofErr w:type="spellEnd"/>
      <w:r w:rsidRPr="00EE6E73">
        <w:t xml:space="preserve"> with </w:t>
      </w:r>
      <w:proofErr w:type="spellStart"/>
      <w:r w:rsidRPr="00EE6E73">
        <w:rPr>
          <w:i/>
          <w:iCs/>
        </w:rPr>
        <w:t>reportType</w:t>
      </w:r>
      <w:proofErr w:type="spellEnd"/>
      <w:r w:rsidRPr="00EE6E73">
        <w:t xml:space="preserve"> set to </w:t>
      </w:r>
      <w:proofErr w:type="spellStart"/>
      <w:r w:rsidRPr="00EE6E73">
        <w:rPr>
          <w:i/>
          <w:iCs/>
        </w:rPr>
        <w:t>condTriggerConfig</w:t>
      </w:r>
      <w:proofErr w:type="spellEnd"/>
      <w:r w:rsidRPr="00EE6E73">
        <w:t>:</w:t>
      </w:r>
    </w:p>
    <w:p w14:paraId="36703936" w14:textId="77777777" w:rsidR="00394471" w:rsidRPr="00EE6E73" w:rsidRDefault="00394471" w:rsidP="00394471">
      <w:pPr>
        <w:pStyle w:val="B4"/>
      </w:pPr>
      <w:r w:rsidRPr="00EE6E73">
        <w:lastRenderedPageBreak/>
        <w:t>4&gt;</w:t>
      </w:r>
      <w:r w:rsidRPr="00EE6E73">
        <w:tab/>
        <w:t xml:space="preserve">remove the entry with the matching </w:t>
      </w:r>
      <w:proofErr w:type="spellStart"/>
      <w:r w:rsidRPr="00EE6E73">
        <w:rPr>
          <w:i/>
          <w:iCs/>
        </w:rPr>
        <w:t>measObjectId</w:t>
      </w:r>
      <w:proofErr w:type="spellEnd"/>
      <w:r w:rsidRPr="00EE6E73">
        <w:t xml:space="preserve"> from the </w:t>
      </w:r>
      <w:proofErr w:type="spellStart"/>
      <w:r w:rsidRPr="00EE6E73">
        <w:rPr>
          <w:i/>
        </w:rPr>
        <w:t>measObjectList</w:t>
      </w:r>
      <w:proofErr w:type="spellEnd"/>
      <w:r w:rsidRPr="00EE6E73">
        <w:t xml:space="preserve"> within the </w:t>
      </w:r>
      <w:proofErr w:type="spellStart"/>
      <w:r w:rsidRPr="00EE6E73">
        <w:rPr>
          <w:i/>
        </w:rPr>
        <w:t>VarMeasConfig</w:t>
      </w:r>
      <w:proofErr w:type="spellEnd"/>
      <w:r w:rsidRPr="00EE6E73">
        <w:t>;</w:t>
      </w:r>
    </w:p>
    <w:p w14:paraId="2F83BEAC" w14:textId="77777777" w:rsidR="00C11245" w:rsidRPr="00EE6E73" w:rsidRDefault="00394471" w:rsidP="00C11245">
      <w:pPr>
        <w:pStyle w:val="B3"/>
      </w:pPr>
      <w:r w:rsidRPr="00EE6E73">
        <w:t>3&gt;</w:t>
      </w:r>
      <w:r w:rsidRPr="00EE6E73">
        <w:tab/>
        <w:t xml:space="preserve">remove the entry with the matching </w:t>
      </w:r>
      <w:proofErr w:type="spellStart"/>
      <w:r w:rsidRPr="00EE6E73">
        <w:rPr>
          <w:i/>
        </w:rPr>
        <w:t>measId</w:t>
      </w:r>
      <w:proofErr w:type="spellEnd"/>
      <w:r w:rsidRPr="00EE6E73">
        <w:t xml:space="preserve"> from the </w:t>
      </w:r>
      <w:proofErr w:type="spellStart"/>
      <w:r w:rsidRPr="00EE6E73">
        <w:rPr>
          <w:i/>
        </w:rPr>
        <w:t>measIdList</w:t>
      </w:r>
      <w:proofErr w:type="spellEnd"/>
      <w:r w:rsidRPr="00EE6E73">
        <w:t xml:space="preserve"> within the </w:t>
      </w:r>
      <w:proofErr w:type="spellStart"/>
      <w:r w:rsidRPr="00EE6E73">
        <w:rPr>
          <w:i/>
        </w:rPr>
        <w:t>VarMeasConfig</w:t>
      </w:r>
      <w:proofErr w:type="spellEnd"/>
      <w:r w:rsidRPr="00EE6E73">
        <w:t>;</w:t>
      </w:r>
    </w:p>
    <w:p w14:paraId="0A4FADE1" w14:textId="6C369C6E" w:rsidR="00394471" w:rsidRPr="00EE6E73" w:rsidRDefault="00C11245" w:rsidP="00B4120F">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proofErr w:type="spellStart"/>
      <w:r w:rsidRPr="00EE6E73">
        <w:rPr>
          <w:i/>
          <w:iCs/>
        </w:rPr>
        <w:t>servingSecurityCellSetId</w:t>
      </w:r>
      <w:proofErr w:type="spellEnd"/>
      <w:r w:rsidRPr="00EE6E73">
        <w:rPr>
          <w:rStyle w:val="CommentReference"/>
        </w:rPr>
        <w:t xml:space="preserve"> </w:t>
      </w:r>
      <w:r w:rsidRPr="00EE6E73">
        <w:rPr>
          <w:rFonts w:eastAsia="Yu Mincho"/>
        </w:rPr>
        <w:t xml:space="preserve">within the </w:t>
      </w:r>
      <w:proofErr w:type="spellStart"/>
      <w:r w:rsidRPr="00EE6E73">
        <w:rPr>
          <w:rFonts w:eastAsia="Yu Mincho"/>
          <w:i/>
          <w:iCs/>
        </w:rPr>
        <w:t>VarServingSecurityCellSetID</w:t>
      </w:r>
      <w:proofErr w:type="spellEnd"/>
      <w:r w:rsidRPr="00EE6E73">
        <w:rPr>
          <w:rFonts w:eastAsia="Yu Mincho"/>
        </w:rPr>
        <w:t>, if any;</w:t>
      </w:r>
    </w:p>
    <w:p w14:paraId="7F0560D3" w14:textId="44BC39E6" w:rsidR="00BD7E37" w:rsidRPr="00EE6E73" w:rsidRDefault="00BD7E37" w:rsidP="00BD7E37">
      <w:pPr>
        <w:pStyle w:val="B2"/>
      </w:pPr>
      <w:r w:rsidRPr="00EE6E73">
        <w:t>2&gt;</w:t>
      </w:r>
      <w:r w:rsidRPr="00EE6E73">
        <w:tab/>
        <w:t>release the PC5 RLC entity for SL-RLC0, if any;</w:t>
      </w:r>
    </w:p>
    <w:p w14:paraId="2DCE3B60" w14:textId="77777777" w:rsidR="00394471" w:rsidRPr="00EE6E73" w:rsidRDefault="00394471" w:rsidP="00394471">
      <w:pPr>
        <w:pStyle w:val="B2"/>
      </w:pPr>
      <w:r w:rsidRPr="00EE6E73">
        <w:t>2&gt;</w:t>
      </w:r>
      <w:r w:rsidRPr="00EE6E73">
        <w:tab/>
        <w:t>start timer T301;</w:t>
      </w:r>
    </w:p>
    <w:p w14:paraId="5BC892E9" w14:textId="77777777" w:rsidR="00394471" w:rsidRPr="00EE6E73" w:rsidRDefault="00394471" w:rsidP="00394471">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38B8E7F6" w14:textId="77777777" w:rsidR="00394471" w:rsidRPr="00EE6E73" w:rsidRDefault="00394471" w:rsidP="00394471">
      <w:pPr>
        <w:pStyle w:val="B2"/>
      </w:pPr>
      <w:r w:rsidRPr="00EE6E73">
        <w:t>2&gt;</w:t>
      </w:r>
      <w:r w:rsidRPr="00EE6E73">
        <w:tab/>
        <w:t>apply the default MAC Cell Group configuration as specified in 9.2.2;</w:t>
      </w:r>
    </w:p>
    <w:p w14:paraId="28A790C0" w14:textId="77777777" w:rsidR="00394471" w:rsidRPr="00EE6E73" w:rsidRDefault="00394471" w:rsidP="00394471">
      <w:pPr>
        <w:pStyle w:val="B2"/>
      </w:pPr>
      <w:r w:rsidRPr="00EE6E73">
        <w:t>2&gt;</w:t>
      </w:r>
      <w:r w:rsidRPr="00EE6E73">
        <w:tab/>
        <w:t>apply the CCCH configuration as specified in 9.1.1.2;</w:t>
      </w:r>
    </w:p>
    <w:p w14:paraId="3F68DB0F" w14:textId="77777777" w:rsidR="00394471" w:rsidRPr="00EE6E73" w:rsidRDefault="00394471" w:rsidP="00394471">
      <w:pPr>
        <w:pStyle w:val="B2"/>
      </w:pPr>
      <w:r w:rsidRPr="00EE6E73">
        <w:t>2&gt;</w:t>
      </w:r>
      <w:r w:rsidRPr="00EE6E73">
        <w:tab/>
        <w:t xml:space="preserve">apply the </w:t>
      </w:r>
      <w:proofErr w:type="spellStart"/>
      <w:r w:rsidRPr="00EE6E73">
        <w:rPr>
          <w:i/>
        </w:rPr>
        <w:t>timeAlignmentTimerCommon</w:t>
      </w:r>
      <w:proofErr w:type="spellEnd"/>
      <w:r w:rsidRPr="00EE6E73">
        <w:t xml:space="preserve"> included in </w:t>
      </w:r>
      <w:r w:rsidRPr="00EE6E73">
        <w:rPr>
          <w:i/>
        </w:rPr>
        <w:t>SIB1</w:t>
      </w:r>
      <w:r w:rsidRPr="00EE6E73">
        <w:t>;</w:t>
      </w:r>
    </w:p>
    <w:p w14:paraId="34A8A8F7" w14:textId="77777777" w:rsidR="00394471" w:rsidRPr="00EE6E73" w:rsidRDefault="00394471" w:rsidP="00394471">
      <w:pPr>
        <w:pStyle w:val="B2"/>
      </w:pPr>
      <w:r w:rsidRPr="00EE6E73">
        <w:t>2&gt;</w:t>
      </w:r>
      <w:r w:rsidRPr="00EE6E73">
        <w:tab/>
        <w:t xml:space="preserve">initiate transmission of the </w:t>
      </w:r>
      <w:proofErr w:type="spellStart"/>
      <w:r w:rsidRPr="00EE6E73">
        <w:rPr>
          <w:i/>
        </w:rPr>
        <w:t>RRCReestablishmentRequest</w:t>
      </w:r>
      <w:proofErr w:type="spellEnd"/>
      <w:r w:rsidRPr="00EE6E73">
        <w:t xml:space="preserve"> message in accordance with 5.3.7.4;</w:t>
      </w:r>
    </w:p>
    <w:p w14:paraId="4566CF64" w14:textId="50709A4B" w:rsidR="00394471" w:rsidRPr="00EE6E73" w:rsidRDefault="00394471" w:rsidP="00394471">
      <w:pPr>
        <w:pStyle w:val="NO"/>
      </w:pPr>
      <w:r w:rsidRPr="00EE6E73">
        <w:t>NOTE</w:t>
      </w:r>
      <w:r w:rsidR="001F3C00" w:rsidRPr="00EE6E73">
        <w:t xml:space="preserve"> 2</w:t>
      </w:r>
      <w:r w:rsidR="00B41C4F" w:rsidRPr="00EE6E73">
        <w:t>a</w:t>
      </w:r>
      <w:r w:rsidRPr="00EE6E73">
        <w:t>:</w:t>
      </w:r>
      <w:r w:rsidRPr="00EE6E73">
        <w:tab/>
        <w:t xml:space="preserve">This procedure applies also if the UE returns to the source </w:t>
      </w:r>
      <w:proofErr w:type="spellStart"/>
      <w:r w:rsidRPr="00EE6E73">
        <w:t>PCell</w:t>
      </w:r>
      <w:proofErr w:type="spellEnd"/>
      <w:r w:rsidRPr="00EE6E73">
        <w:t>.</w:t>
      </w:r>
    </w:p>
    <w:p w14:paraId="73A29CA1" w14:textId="553554F2" w:rsidR="000974B4" w:rsidRPr="00EE6E73" w:rsidRDefault="000974B4" w:rsidP="000974B4">
      <w:pPr>
        <w:pStyle w:val="NO"/>
      </w:pPr>
      <w:r w:rsidRPr="00EE6E73">
        <w:t>NOTE 3:</w:t>
      </w:r>
      <w:r w:rsidRPr="00EE6E73">
        <w:tab/>
        <w:t xml:space="preserve">A L2 U2N Relay UE may re-establish (e.g. via release and establish) the SL-RLC0 and SL-RLC1 of the connected L2 </w:t>
      </w:r>
      <w:r w:rsidR="00B41C4F" w:rsidRPr="00EE6E73">
        <w:t xml:space="preserve">U2N </w:t>
      </w:r>
      <w:r w:rsidRPr="00EE6E73">
        <w:t>Remote UE(s).</w:t>
      </w:r>
    </w:p>
    <w:p w14:paraId="142F09FF" w14:textId="77777777" w:rsidR="00394471" w:rsidRPr="00EE6E73" w:rsidRDefault="00394471" w:rsidP="00394471">
      <w:r w:rsidRPr="00EE6E73">
        <w:t>Upon selecting an inter-RAT cell, the UE shall:</w:t>
      </w:r>
    </w:p>
    <w:p w14:paraId="6B9F26DE" w14:textId="77777777" w:rsidR="00394471" w:rsidRPr="00EE6E73" w:rsidRDefault="00394471" w:rsidP="00394471">
      <w:pPr>
        <w:pStyle w:val="B1"/>
        <w:rPr>
          <w:rFonts w:eastAsia="Batang"/>
        </w:rPr>
      </w:pPr>
      <w:r w:rsidRPr="00EE6E73">
        <w:t>1&gt;</w:t>
      </w:r>
      <w:r w:rsidRPr="00EE6E73">
        <w:tab/>
        <w:t>perform the actions upon going to RRC_IDLE as specified in 5.3.11, with release cause 'RRC connection failure'.</w:t>
      </w:r>
    </w:p>
    <w:p w14:paraId="5279D579" w14:textId="77777777" w:rsidR="00CD4D14" w:rsidRPr="00EE6E73" w:rsidRDefault="00CD4D14" w:rsidP="000830BB">
      <w:pPr>
        <w:pStyle w:val="Heading4"/>
        <w:rPr>
          <w:rFonts w:eastAsia="SimSun"/>
          <w:lang w:eastAsia="en-US"/>
        </w:rPr>
      </w:pPr>
      <w:bookmarkStart w:id="896" w:name="_Toc193445565"/>
      <w:bookmarkStart w:id="897" w:name="_Toc193451370"/>
      <w:bookmarkStart w:id="898" w:name="_Toc193462635"/>
      <w:bookmarkStart w:id="899" w:name="_Toc201294922"/>
      <w:bookmarkStart w:id="900" w:name="_Toc60776808"/>
      <w:r w:rsidRPr="00EE6E73">
        <w:rPr>
          <w:rFonts w:eastAsia="SimSun"/>
          <w:lang w:eastAsia="en-US"/>
        </w:rPr>
        <w:t>5.3.7.3a</w:t>
      </w:r>
      <w:r w:rsidRPr="00EE6E73">
        <w:rPr>
          <w:rFonts w:eastAsia="SimSun"/>
          <w:lang w:eastAsia="en-US"/>
        </w:rPr>
        <w:tab/>
        <w:t>Actions following relay selection while T311 is running</w:t>
      </w:r>
      <w:bookmarkEnd w:id="896"/>
      <w:bookmarkEnd w:id="897"/>
      <w:bookmarkEnd w:id="898"/>
      <w:bookmarkEnd w:id="899"/>
    </w:p>
    <w:p w14:paraId="26FF717A" w14:textId="77777777" w:rsidR="00CD4D14" w:rsidRPr="00EE6E73" w:rsidRDefault="00CD4D14" w:rsidP="00CD4D14">
      <w:pPr>
        <w:overflowPunct/>
        <w:autoSpaceDE/>
        <w:autoSpaceDN/>
        <w:adjustRightInd/>
        <w:textAlignment w:val="auto"/>
        <w:rPr>
          <w:rFonts w:eastAsia="SimSun"/>
          <w:lang w:eastAsia="en-US"/>
        </w:rPr>
      </w:pPr>
      <w:r w:rsidRPr="00EE6E73">
        <w:rPr>
          <w:rFonts w:eastAsia="SimSun"/>
          <w:lang w:eastAsia="en-US"/>
        </w:rPr>
        <w:t>Upon selecting a suitable L2 U2N Relay UE, the L2 U2N Remote UE shall:</w:t>
      </w:r>
    </w:p>
    <w:p w14:paraId="21BB5A68" w14:textId="6DDD77DE" w:rsidR="00984519" w:rsidRPr="00EE6E73" w:rsidRDefault="00984519" w:rsidP="00984519">
      <w:pPr>
        <w:pStyle w:val="B1"/>
        <w:rPr>
          <w:rFonts w:eastAsia="PMingLiU"/>
          <w:lang w:eastAsia="zh-TW"/>
        </w:rPr>
      </w:pPr>
      <w:r w:rsidRPr="00EE6E73">
        <w:rPr>
          <w:rFonts w:eastAsia="PMingLiU"/>
          <w:lang w:eastAsia="zh-TW"/>
        </w:rPr>
        <w:t>1&gt;</w:t>
      </w:r>
      <w:r w:rsidRPr="00EE6E73">
        <w:rPr>
          <w:rFonts w:eastAsia="PMingLiU"/>
          <w:lang w:eastAsia="zh-TW"/>
        </w:rPr>
        <w:tab/>
      </w:r>
      <w:r w:rsidRPr="00EE6E73">
        <w:rPr>
          <w:rFonts w:eastAsia="PMingLiU"/>
        </w:rPr>
        <w:t xml:space="preserve">indicate to upper layer to trigger the PC5 unicast link establishment with the </w:t>
      </w:r>
      <w:r w:rsidRPr="00EE6E73">
        <w:rPr>
          <w:rFonts w:eastAsia="PMingLiU"/>
          <w:lang w:eastAsia="zh-TW"/>
        </w:rPr>
        <w:t xml:space="preserve">selected </w:t>
      </w:r>
      <w:r w:rsidRPr="00EE6E73">
        <w:rPr>
          <w:rFonts w:eastAsia="PMingLiU"/>
        </w:rPr>
        <w:t>L2 U2N Relay UE, if a new L2 U2N Relay UE is selected;</w:t>
      </w:r>
    </w:p>
    <w:p w14:paraId="30B12C17"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ensure having valid and up to date essential system information as specified in clause 5.2.2.2;</w:t>
      </w:r>
    </w:p>
    <w:p w14:paraId="17F52EDF"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op timer T311;</w:t>
      </w:r>
    </w:p>
    <w:p w14:paraId="3413E38D"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if T390 is running:</w:t>
      </w:r>
    </w:p>
    <w:p w14:paraId="7A0D5716"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stop timer T390 for all access categories;</w:t>
      </w:r>
    </w:p>
    <w:p w14:paraId="6CD2D00A"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perform the actions as specified in 5.3.14.4;</w:t>
      </w:r>
    </w:p>
    <w:p w14:paraId="6942CDB2" w14:textId="60785074" w:rsidR="00F74A97" w:rsidRPr="00EE6E73" w:rsidRDefault="00F74A97" w:rsidP="00F74A97">
      <w:pPr>
        <w:pStyle w:val="B1"/>
      </w:pPr>
      <w:r w:rsidRPr="00EE6E73">
        <w:t>1&gt;</w:t>
      </w:r>
      <w:r w:rsidRPr="00EE6E73">
        <w:tab/>
        <w:t>stop the cell selection procedure, if ongoing;</w:t>
      </w:r>
    </w:p>
    <w:p w14:paraId="6E8402F2"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art timer T301;</w:t>
      </w:r>
    </w:p>
    <w:p w14:paraId="1ADD2694" w14:textId="6B79FA4C" w:rsidR="00BD7E37" w:rsidRPr="00EE6E73" w:rsidRDefault="00BD7E37" w:rsidP="00BD7E37">
      <w:pPr>
        <w:pStyle w:val="B1"/>
        <w:rPr>
          <w:rFonts w:eastAsia="SimSun"/>
        </w:rPr>
      </w:pPr>
      <w:r w:rsidRPr="00EE6E73">
        <w:rPr>
          <w:rFonts w:eastAsia="SimSun"/>
        </w:rPr>
        <w:t>1&gt;</w:t>
      </w:r>
      <w:r w:rsidRPr="00EE6E73">
        <w:rPr>
          <w:rFonts w:eastAsia="SimSun"/>
        </w:rPr>
        <w:tab/>
        <w:t>release the RLC entity for SRB0, if any;</w:t>
      </w:r>
    </w:p>
    <w:p w14:paraId="311DCC8A" w14:textId="77777777" w:rsidR="00BD7E37" w:rsidRPr="00EE6E73" w:rsidRDefault="00BD7E37" w:rsidP="00BD7E37">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5971ECBB" w14:textId="77777777" w:rsidR="00CD4D14" w:rsidRPr="00EE6E73" w:rsidRDefault="00CD4D14" w:rsidP="000830BB">
      <w:pPr>
        <w:pStyle w:val="B1"/>
      </w:pPr>
      <w:r w:rsidRPr="00EE6E73">
        <w:t>1&gt;</w:t>
      </w:r>
      <w:r w:rsidRPr="00EE6E73">
        <w:tab/>
        <w:t>apply the specified configuration of SL-RLC0 as specified in 9.1.1.4;</w:t>
      </w:r>
    </w:p>
    <w:p w14:paraId="0293B4A7" w14:textId="77777777" w:rsidR="00CD4D14" w:rsidRPr="00EE6E73" w:rsidRDefault="00CD4D14" w:rsidP="000830BB">
      <w:pPr>
        <w:pStyle w:val="B1"/>
      </w:pPr>
      <w:r w:rsidRPr="00EE6E73">
        <w:t>1&gt; apply the SDAP configuration and PDCP configuration as specified in 9.1.1.2 for SRB0;</w:t>
      </w:r>
    </w:p>
    <w:p w14:paraId="778621AA" w14:textId="77777777" w:rsidR="00CD4D14" w:rsidRPr="00EE6E73" w:rsidRDefault="00CD4D14" w:rsidP="000830BB">
      <w:pPr>
        <w:pStyle w:val="B1"/>
        <w:rPr>
          <w:rFonts w:eastAsia="Batang"/>
          <w:lang w:eastAsia="en-US"/>
        </w:rPr>
      </w:pPr>
      <w:r w:rsidRPr="00EE6E73">
        <w:t>1</w:t>
      </w:r>
      <w:r w:rsidRPr="00EE6E73">
        <w:rPr>
          <w:rFonts w:eastAsia="SimSun"/>
          <w:lang w:eastAsia="en-US"/>
        </w:rPr>
        <w:t>&gt;</w:t>
      </w:r>
      <w:r w:rsidRPr="00EE6E73">
        <w:rPr>
          <w:rFonts w:eastAsia="SimSun"/>
          <w:lang w:eastAsia="en-US"/>
        </w:rPr>
        <w:tab/>
        <w:t xml:space="preserve">initiate transmission of the </w:t>
      </w:r>
      <w:proofErr w:type="spellStart"/>
      <w:r w:rsidRPr="00EE6E73">
        <w:rPr>
          <w:rFonts w:eastAsia="SimSun"/>
          <w:i/>
          <w:lang w:eastAsia="en-US"/>
        </w:rPr>
        <w:t>RRCReestablishmentRequest</w:t>
      </w:r>
      <w:proofErr w:type="spellEnd"/>
      <w:r w:rsidRPr="00EE6E73">
        <w:rPr>
          <w:rFonts w:eastAsia="SimSun"/>
          <w:lang w:eastAsia="en-US"/>
        </w:rPr>
        <w:t xml:space="preserve"> message in accordance with 5.3.7.4.</w:t>
      </w:r>
    </w:p>
    <w:p w14:paraId="53A30B6F" w14:textId="77777777" w:rsidR="00394471" w:rsidRPr="00EE6E73" w:rsidRDefault="00394471" w:rsidP="00394471">
      <w:pPr>
        <w:pStyle w:val="Heading4"/>
      </w:pPr>
      <w:bookmarkStart w:id="901" w:name="_Toc193445566"/>
      <w:bookmarkStart w:id="902" w:name="_Toc193451371"/>
      <w:bookmarkStart w:id="903" w:name="_Toc193462636"/>
      <w:bookmarkStart w:id="904" w:name="_Toc201294923"/>
      <w:r w:rsidRPr="00EE6E73">
        <w:t>5.3.7.4</w:t>
      </w:r>
      <w:r w:rsidRPr="00EE6E73">
        <w:tab/>
        <w:t xml:space="preserve">Actions related to transmission of </w:t>
      </w:r>
      <w:proofErr w:type="spellStart"/>
      <w:r w:rsidRPr="00EE6E73">
        <w:rPr>
          <w:i/>
        </w:rPr>
        <w:t>RRCReestablishmentRequest</w:t>
      </w:r>
      <w:proofErr w:type="spellEnd"/>
      <w:r w:rsidRPr="00EE6E73">
        <w:t xml:space="preserve"> message</w:t>
      </w:r>
      <w:bookmarkEnd w:id="900"/>
      <w:bookmarkEnd w:id="901"/>
      <w:bookmarkEnd w:id="902"/>
      <w:bookmarkEnd w:id="903"/>
      <w:bookmarkEnd w:id="904"/>
    </w:p>
    <w:p w14:paraId="30FA73AC" w14:textId="77777777" w:rsidR="00394471" w:rsidRPr="00EE6E73" w:rsidRDefault="00394471" w:rsidP="00394471">
      <w:r w:rsidRPr="00EE6E73">
        <w:t xml:space="preserve">The UE shall set the contents of </w:t>
      </w:r>
      <w:proofErr w:type="spellStart"/>
      <w:r w:rsidRPr="00EE6E73">
        <w:rPr>
          <w:i/>
        </w:rPr>
        <w:t>RRCReestablishmentRequest</w:t>
      </w:r>
      <w:proofErr w:type="spellEnd"/>
      <w:r w:rsidRPr="00EE6E73">
        <w:t xml:space="preserve"> message as follows:</w:t>
      </w:r>
    </w:p>
    <w:p w14:paraId="133458DE" w14:textId="6A548276" w:rsidR="00394471" w:rsidRPr="00EE6E73" w:rsidRDefault="00394471" w:rsidP="00394471">
      <w:pPr>
        <w:pStyle w:val="B1"/>
      </w:pPr>
      <w:r w:rsidRPr="00EE6E73">
        <w:lastRenderedPageBreak/>
        <w:t>1&gt;</w:t>
      </w:r>
      <w:r w:rsidRPr="00EE6E73">
        <w:tab/>
        <w:t xml:space="preserve">if the procedure was initiated due to radio link failure as specified in 5.3.10.3 or </w:t>
      </w:r>
      <w:r w:rsidR="00815664" w:rsidRPr="00EE6E73">
        <w:rPr>
          <w:rFonts w:eastAsia="SimSun"/>
        </w:rPr>
        <w:t xml:space="preserve">reconfiguration with sync </w:t>
      </w:r>
      <w:r w:rsidRPr="00EE6E73">
        <w:t>failure as specified in 5.3.5.8.3</w:t>
      </w:r>
      <w:r w:rsidR="009E7D38" w:rsidRPr="00EE6E73">
        <w:t>; or</w:t>
      </w:r>
    </w:p>
    <w:p w14:paraId="5B2C5CBE" w14:textId="77777777" w:rsidR="009E7D38" w:rsidRPr="00EE6E73" w:rsidRDefault="009E7D38" w:rsidP="009E7D38">
      <w:pPr>
        <w:pStyle w:val="B1"/>
      </w:pPr>
      <w:r w:rsidRPr="00EE6E73">
        <w:t>1&gt;</w:t>
      </w:r>
      <w:r w:rsidRPr="00EE6E73">
        <w:tab/>
        <w:t xml:space="preserve">if the procedure was initiated due to mobility from NR failure as specified in 5.4.3.5 and if </w:t>
      </w:r>
      <w:proofErr w:type="spellStart"/>
      <w:r w:rsidRPr="00EE6E73">
        <w:rPr>
          <w:i/>
        </w:rPr>
        <w:t>voiceFallbackIndication</w:t>
      </w:r>
      <w:proofErr w:type="spellEnd"/>
      <w:r w:rsidRPr="00EE6E73">
        <w:t xml:space="preserve"> is included in the </w:t>
      </w:r>
      <w:proofErr w:type="spellStart"/>
      <w:r w:rsidRPr="00EE6E73">
        <w:rPr>
          <w:i/>
        </w:rPr>
        <w:t>MobilityFromNRCommand</w:t>
      </w:r>
      <w:proofErr w:type="spellEnd"/>
      <w:r w:rsidRPr="00EE6E73">
        <w:t xml:space="preserve"> message:</w:t>
      </w:r>
    </w:p>
    <w:p w14:paraId="5A41E5C8" w14:textId="77777777" w:rsidR="00394471" w:rsidRPr="00EE6E73" w:rsidRDefault="00394471" w:rsidP="00394471">
      <w:pPr>
        <w:pStyle w:val="B2"/>
      </w:pPr>
      <w:r w:rsidRPr="00EE6E73">
        <w:t>2&gt;</w:t>
      </w:r>
      <w:r w:rsidRPr="00EE6E73">
        <w:tab/>
        <w:t xml:space="preserve">set the </w:t>
      </w:r>
      <w:proofErr w:type="spellStart"/>
      <w:r w:rsidRPr="00EE6E73">
        <w:rPr>
          <w:i/>
        </w:rPr>
        <w:t>reestablishmentCellId</w:t>
      </w:r>
      <w:proofErr w:type="spellEnd"/>
      <w:r w:rsidRPr="00EE6E73">
        <w:t xml:space="preserve"> in the </w:t>
      </w:r>
      <w:proofErr w:type="spellStart"/>
      <w:r w:rsidRPr="00EE6E73">
        <w:rPr>
          <w:i/>
        </w:rPr>
        <w:t>VarRLF</w:t>
      </w:r>
      <w:proofErr w:type="spellEnd"/>
      <w:r w:rsidRPr="00EE6E73">
        <w:rPr>
          <w:i/>
        </w:rPr>
        <w:t>-Report</w:t>
      </w:r>
      <w:r w:rsidRPr="00EE6E73">
        <w:t xml:space="preserve"> to the global cell identity of the selected cell;</w:t>
      </w:r>
    </w:p>
    <w:p w14:paraId="2D191F25" w14:textId="77777777" w:rsidR="00394471" w:rsidRPr="00EE6E73" w:rsidRDefault="00394471" w:rsidP="00394471">
      <w:pPr>
        <w:pStyle w:val="B1"/>
      </w:pPr>
      <w:r w:rsidRPr="00EE6E73">
        <w:t>1&gt;</w:t>
      </w:r>
      <w:r w:rsidRPr="00EE6E73">
        <w:tab/>
        <w:t xml:space="preserve">set the </w:t>
      </w:r>
      <w:proofErr w:type="spellStart"/>
      <w:r w:rsidRPr="00EE6E73">
        <w:rPr>
          <w:i/>
        </w:rPr>
        <w:t>ue</w:t>
      </w:r>
      <w:proofErr w:type="spellEnd"/>
      <w:r w:rsidRPr="00EE6E73">
        <w:rPr>
          <w:i/>
        </w:rPr>
        <w:t>-Identity</w:t>
      </w:r>
      <w:r w:rsidRPr="00EE6E73">
        <w:t xml:space="preserve"> as follows:</w:t>
      </w:r>
    </w:p>
    <w:p w14:paraId="37CCA117" w14:textId="77777777" w:rsidR="00394471" w:rsidRPr="00EE6E73" w:rsidRDefault="00394471" w:rsidP="00394471">
      <w:pPr>
        <w:pStyle w:val="B2"/>
      </w:pPr>
      <w:r w:rsidRPr="00EE6E73">
        <w:t>2&gt;</w:t>
      </w:r>
      <w:r w:rsidRPr="00EE6E73">
        <w:tab/>
        <w:t xml:space="preserve">set the </w:t>
      </w:r>
      <w:r w:rsidRPr="00EE6E73">
        <w:rPr>
          <w:i/>
        </w:rPr>
        <w:t>c-RNTI</w:t>
      </w:r>
      <w:r w:rsidRPr="00EE6E73">
        <w:t xml:space="preserve"> to the C-RNTI used in the source </w:t>
      </w:r>
      <w:proofErr w:type="spellStart"/>
      <w:r w:rsidRPr="00EE6E73">
        <w:t>PCell</w:t>
      </w:r>
      <w:proofErr w:type="spellEnd"/>
      <w:r w:rsidRPr="00EE6E73">
        <w:t xml:space="preserve"> (reconfiguration with sync or mobility from NR failure) or used in the </w:t>
      </w:r>
      <w:proofErr w:type="spellStart"/>
      <w:r w:rsidRPr="00EE6E73">
        <w:t>PCell</w:t>
      </w:r>
      <w:proofErr w:type="spellEnd"/>
      <w:r w:rsidRPr="00EE6E73">
        <w:t xml:space="preserve"> in which the trigger for the re-establishment occurred (other cases);</w:t>
      </w:r>
    </w:p>
    <w:p w14:paraId="404CB03E" w14:textId="77777777" w:rsidR="00394471" w:rsidRPr="00EE6E73" w:rsidRDefault="00394471" w:rsidP="00394471">
      <w:pPr>
        <w:pStyle w:val="B2"/>
      </w:pPr>
      <w:r w:rsidRPr="00EE6E73">
        <w:t>2&gt;</w:t>
      </w:r>
      <w:r w:rsidRPr="00EE6E73">
        <w:tab/>
        <w:t xml:space="preserve">set the </w:t>
      </w:r>
      <w:proofErr w:type="spellStart"/>
      <w:r w:rsidRPr="00EE6E73">
        <w:rPr>
          <w:i/>
        </w:rPr>
        <w:t>physCellId</w:t>
      </w:r>
      <w:proofErr w:type="spellEnd"/>
      <w:r w:rsidRPr="00EE6E73">
        <w:t xml:space="preserve"> to the physical cell identity of the source </w:t>
      </w:r>
      <w:proofErr w:type="spellStart"/>
      <w:r w:rsidRPr="00EE6E73">
        <w:t>PCell</w:t>
      </w:r>
      <w:proofErr w:type="spellEnd"/>
      <w:r w:rsidRPr="00EE6E73">
        <w:t xml:space="preserve"> (reconfiguration with sync or mobility from NR failure) or of the </w:t>
      </w:r>
      <w:proofErr w:type="spellStart"/>
      <w:r w:rsidRPr="00EE6E73">
        <w:t>PCell</w:t>
      </w:r>
      <w:proofErr w:type="spellEnd"/>
      <w:r w:rsidRPr="00EE6E73">
        <w:t xml:space="preserve"> in which the trigger for the re-establishment occurred (other cases);</w:t>
      </w:r>
    </w:p>
    <w:p w14:paraId="59121FE6" w14:textId="77777777" w:rsidR="00394471" w:rsidRPr="00EE6E73" w:rsidRDefault="00394471" w:rsidP="00394471">
      <w:pPr>
        <w:pStyle w:val="B2"/>
      </w:pPr>
      <w:r w:rsidRPr="00EE6E73">
        <w:t>2&gt;</w:t>
      </w:r>
      <w:r w:rsidRPr="00EE6E73">
        <w:tab/>
        <w:t xml:space="preserve">set the </w:t>
      </w:r>
      <w:proofErr w:type="spellStart"/>
      <w:r w:rsidRPr="00EE6E73">
        <w:rPr>
          <w:i/>
        </w:rPr>
        <w:t>shortMAC</w:t>
      </w:r>
      <w:proofErr w:type="spellEnd"/>
      <w:r w:rsidRPr="00EE6E73">
        <w:rPr>
          <w:i/>
        </w:rPr>
        <w:t>-I</w:t>
      </w:r>
      <w:r w:rsidRPr="00EE6E73">
        <w:t xml:space="preserve"> to the 16 least significant bits of the MAC-I calculated:</w:t>
      </w:r>
    </w:p>
    <w:p w14:paraId="275EB18B" w14:textId="77777777" w:rsidR="00394471" w:rsidRPr="00EE6E73" w:rsidRDefault="00394471" w:rsidP="00394471">
      <w:pPr>
        <w:pStyle w:val="B3"/>
      </w:pPr>
      <w:r w:rsidRPr="00EE6E73">
        <w:t>3&gt;</w:t>
      </w:r>
      <w:r w:rsidRPr="00EE6E73">
        <w:tab/>
        <w:t xml:space="preserve">over the ASN.1 encoded as per clause 8 (i.e., a multiple of 8 bits) </w:t>
      </w:r>
      <w:proofErr w:type="spellStart"/>
      <w:r w:rsidRPr="00EE6E73">
        <w:rPr>
          <w:i/>
        </w:rPr>
        <w:t>VarShortMAC</w:t>
      </w:r>
      <w:proofErr w:type="spellEnd"/>
      <w:r w:rsidRPr="00EE6E73">
        <w:rPr>
          <w:i/>
        </w:rPr>
        <w:t>-Input</w:t>
      </w:r>
      <w:r w:rsidRPr="00EE6E73">
        <w:t>;</w:t>
      </w:r>
    </w:p>
    <w:p w14:paraId="76CDE60D" w14:textId="77777777" w:rsidR="00394471" w:rsidRPr="00EE6E73" w:rsidRDefault="00394471" w:rsidP="00394471">
      <w:pPr>
        <w:pStyle w:val="B3"/>
      </w:pPr>
      <w:r w:rsidRPr="00EE6E73">
        <w:t>3&gt;</w:t>
      </w:r>
      <w:r w:rsidRPr="00EE6E73">
        <w:tab/>
        <w:t xml:space="preserve">with the </w:t>
      </w:r>
      <w:proofErr w:type="spellStart"/>
      <w:r w:rsidRPr="00EE6E73">
        <w:t>K</w:t>
      </w:r>
      <w:r w:rsidRPr="00EE6E73">
        <w:rPr>
          <w:vertAlign w:val="subscript"/>
        </w:rPr>
        <w:t>RRCint</w:t>
      </w:r>
      <w:proofErr w:type="spellEnd"/>
      <w:r w:rsidRPr="00EE6E73">
        <w:t xml:space="preserve"> key and integrity protection algorithm that was used in the source </w:t>
      </w:r>
      <w:proofErr w:type="spellStart"/>
      <w:r w:rsidRPr="00EE6E73">
        <w:t>PCell</w:t>
      </w:r>
      <w:proofErr w:type="spellEnd"/>
      <w:r w:rsidRPr="00EE6E73">
        <w:t xml:space="preserve"> (reconfiguration with sync or mobility from NR failure) or of the </w:t>
      </w:r>
      <w:proofErr w:type="spellStart"/>
      <w:r w:rsidRPr="00EE6E73">
        <w:t>PCell</w:t>
      </w:r>
      <w:proofErr w:type="spellEnd"/>
      <w:r w:rsidRPr="00EE6E73">
        <w:t xml:space="preserve"> in which the trigger for the re-establishment occurred (other cases); and</w:t>
      </w:r>
    </w:p>
    <w:p w14:paraId="53FF88A4" w14:textId="77777777" w:rsidR="00394471" w:rsidRPr="00EE6E73" w:rsidRDefault="00394471" w:rsidP="00394471">
      <w:pPr>
        <w:pStyle w:val="B3"/>
      </w:pPr>
      <w:r w:rsidRPr="00EE6E73">
        <w:t>3&gt;</w:t>
      </w:r>
      <w:r w:rsidRPr="00EE6E73">
        <w:tab/>
        <w:t>with all input bits for COUNT, BEARER and DIRECTION set to binary ones;</w:t>
      </w:r>
    </w:p>
    <w:p w14:paraId="0D29E89A" w14:textId="77777777" w:rsidR="00394471" w:rsidRPr="00EE6E73" w:rsidRDefault="00394471" w:rsidP="00394471">
      <w:pPr>
        <w:pStyle w:val="B1"/>
      </w:pPr>
      <w:r w:rsidRPr="00EE6E73">
        <w:t>1&gt;</w:t>
      </w:r>
      <w:r w:rsidRPr="00EE6E73">
        <w:tab/>
        <w:t xml:space="preserve">set the </w:t>
      </w:r>
      <w:proofErr w:type="spellStart"/>
      <w:r w:rsidRPr="00EE6E73">
        <w:rPr>
          <w:i/>
        </w:rPr>
        <w:t>reestablishmentCause</w:t>
      </w:r>
      <w:proofErr w:type="spellEnd"/>
      <w:r w:rsidRPr="00EE6E73">
        <w:t xml:space="preserve"> as follows:</w:t>
      </w:r>
    </w:p>
    <w:p w14:paraId="1BCD1A70" w14:textId="77777777" w:rsidR="00394471" w:rsidRPr="00EE6E73" w:rsidRDefault="00394471" w:rsidP="00394471">
      <w:pPr>
        <w:pStyle w:val="B2"/>
      </w:pPr>
      <w:r w:rsidRPr="00EE6E73">
        <w:t>2&gt;</w:t>
      </w:r>
      <w:r w:rsidRPr="00EE6E73">
        <w:tab/>
        <w:t>if the re-establishment procedure was initiated due to reconfiguration failure as specified in 5.3.5.8.2:</w:t>
      </w:r>
    </w:p>
    <w:p w14:paraId="267C00E6" w14:textId="77777777" w:rsidR="00394471" w:rsidRPr="00EE6E73" w:rsidRDefault="00394471" w:rsidP="00394471">
      <w:pPr>
        <w:pStyle w:val="B3"/>
      </w:pPr>
      <w:r w:rsidRPr="00EE6E73">
        <w:t>3&gt;</w:t>
      </w:r>
      <w:r w:rsidRPr="00EE6E73">
        <w:tab/>
        <w:t xml:space="preserve">set the </w:t>
      </w:r>
      <w:proofErr w:type="spellStart"/>
      <w:r w:rsidRPr="00EE6E73">
        <w:rPr>
          <w:i/>
        </w:rPr>
        <w:t>reestablishmentCause</w:t>
      </w:r>
      <w:proofErr w:type="spellEnd"/>
      <w:r w:rsidRPr="00EE6E73">
        <w:t xml:space="preserve"> to the value </w:t>
      </w:r>
      <w:proofErr w:type="spellStart"/>
      <w:r w:rsidRPr="00EE6E73">
        <w:rPr>
          <w:i/>
        </w:rPr>
        <w:t>reconfigurationFailure</w:t>
      </w:r>
      <w:proofErr w:type="spellEnd"/>
      <w:r w:rsidRPr="00EE6E73">
        <w:t>;</w:t>
      </w:r>
    </w:p>
    <w:p w14:paraId="7E3B3298" w14:textId="77777777" w:rsidR="00394471" w:rsidRPr="00EE6E73" w:rsidRDefault="00394471" w:rsidP="00394471">
      <w:pPr>
        <w:pStyle w:val="B2"/>
      </w:pPr>
      <w:r w:rsidRPr="00EE6E73">
        <w:t>2&gt;</w:t>
      </w:r>
      <w:r w:rsidRPr="00EE6E73">
        <w:tab/>
        <w:t>else if the re-establishment procedure was initiated due to reconfiguration with sync failure as specified in 5.3.5.8.3 (intra-NR handover failure) or 5.4.3.5 (inter-RAT mobility from NR failure):</w:t>
      </w:r>
    </w:p>
    <w:p w14:paraId="4010F684" w14:textId="77777777" w:rsidR="00394471" w:rsidRPr="00EE6E73" w:rsidRDefault="00394471" w:rsidP="00394471">
      <w:pPr>
        <w:pStyle w:val="B3"/>
      </w:pPr>
      <w:r w:rsidRPr="00EE6E73">
        <w:t>3&gt;</w:t>
      </w:r>
      <w:r w:rsidRPr="00EE6E73">
        <w:tab/>
        <w:t xml:space="preserve">set the </w:t>
      </w:r>
      <w:proofErr w:type="spellStart"/>
      <w:r w:rsidRPr="00EE6E73">
        <w:rPr>
          <w:i/>
        </w:rPr>
        <w:t>reestablishmentCause</w:t>
      </w:r>
      <w:proofErr w:type="spellEnd"/>
      <w:r w:rsidRPr="00EE6E73">
        <w:t xml:space="preserve"> to the value </w:t>
      </w:r>
      <w:proofErr w:type="spellStart"/>
      <w:r w:rsidRPr="00EE6E73">
        <w:rPr>
          <w:i/>
        </w:rPr>
        <w:t>handoverFailure</w:t>
      </w:r>
      <w:proofErr w:type="spellEnd"/>
      <w:r w:rsidRPr="00EE6E73">
        <w:t>;</w:t>
      </w:r>
    </w:p>
    <w:p w14:paraId="65CE052F" w14:textId="77777777" w:rsidR="00394471" w:rsidRPr="00EE6E73" w:rsidRDefault="00394471" w:rsidP="00394471">
      <w:pPr>
        <w:pStyle w:val="B2"/>
      </w:pPr>
      <w:r w:rsidRPr="00EE6E73">
        <w:t>2&gt;</w:t>
      </w:r>
      <w:r w:rsidRPr="00EE6E73">
        <w:tab/>
        <w:t>else:</w:t>
      </w:r>
    </w:p>
    <w:p w14:paraId="2BA9D71C" w14:textId="77777777" w:rsidR="00394471" w:rsidRPr="00EE6E73" w:rsidRDefault="00394471" w:rsidP="00394471">
      <w:pPr>
        <w:pStyle w:val="B3"/>
      </w:pPr>
      <w:r w:rsidRPr="00EE6E73">
        <w:t>3&gt;</w:t>
      </w:r>
      <w:r w:rsidRPr="00EE6E73">
        <w:tab/>
        <w:t xml:space="preserve">set the </w:t>
      </w:r>
      <w:proofErr w:type="spellStart"/>
      <w:r w:rsidRPr="00EE6E73">
        <w:rPr>
          <w:i/>
        </w:rPr>
        <w:t>reestablishmentCause</w:t>
      </w:r>
      <w:proofErr w:type="spellEnd"/>
      <w:r w:rsidRPr="00EE6E73">
        <w:t xml:space="preserve"> to the value </w:t>
      </w:r>
      <w:proofErr w:type="spellStart"/>
      <w:r w:rsidRPr="00EE6E73">
        <w:rPr>
          <w:i/>
        </w:rPr>
        <w:t>otherFailure</w:t>
      </w:r>
      <w:proofErr w:type="spellEnd"/>
      <w:r w:rsidRPr="00EE6E73">
        <w:t>;</w:t>
      </w:r>
    </w:p>
    <w:p w14:paraId="2DAE0A64" w14:textId="77777777" w:rsidR="00394471" w:rsidRPr="00EE6E73" w:rsidRDefault="00394471" w:rsidP="00394471">
      <w:pPr>
        <w:pStyle w:val="B1"/>
      </w:pPr>
      <w:r w:rsidRPr="00EE6E73">
        <w:t>1&gt;</w:t>
      </w:r>
      <w:r w:rsidRPr="00EE6E73">
        <w:tab/>
        <w:t>re-establish PDCP for SRB1;</w:t>
      </w:r>
    </w:p>
    <w:p w14:paraId="0D8EDF31" w14:textId="12A38163"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p>
    <w:p w14:paraId="625318CB" w14:textId="7B618DD9" w:rsidR="00F74A97" w:rsidRPr="00EE6E73" w:rsidRDefault="00F74A97" w:rsidP="00F74A97">
      <w:pPr>
        <w:pStyle w:val="B2"/>
        <w:rPr>
          <w:rFonts w:eastAsia="DengXian"/>
        </w:rPr>
      </w:pPr>
      <w:r w:rsidRPr="00EE6E73">
        <w:rPr>
          <w:rFonts w:eastAsia="DengXian"/>
        </w:rPr>
        <w:t>2&gt;</w:t>
      </w:r>
      <w:r w:rsidRPr="00EE6E73">
        <w:rPr>
          <w:rFonts w:eastAsia="DengXian"/>
        </w:rPr>
        <w:tab/>
      </w:r>
      <w:r w:rsidRPr="00EE6E73">
        <w:t>establish or re-establish (e.g. via release and add) SL RLC entity for SRB1;</w:t>
      </w:r>
    </w:p>
    <w:p w14:paraId="3D15207C" w14:textId="75854B1B"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6E8C0C09" w14:textId="6D742692"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PDCP </w:t>
      </w:r>
      <w:r w:rsidR="00F74A97" w:rsidRPr="00EE6E73">
        <w:rPr>
          <w:rFonts w:eastAsia="DengXian"/>
        </w:rPr>
        <w:t xml:space="preserve">as </w:t>
      </w:r>
      <w:r w:rsidRPr="00EE6E73">
        <w:rPr>
          <w:rFonts w:eastAsia="DengXian"/>
        </w:rPr>
        <w:t>defined in 9.2.1 for SRB1;</w:t>
      </w:r>
    </w:p>
    <w:p w14:paraId="1A3DED2A" w14:textId="3373CDFC" w:rsidR="00F74A97" w:rsidRPr="00EE6E73" w:rsidRDefault="00F74A97" w:rsidP="00F74A97">
      <w:pPr>
        <w:pStyle w:val="B2"/>
        <w:rPr>
          <w:rFonts w:eastAsia="DengXian"/>
        </w:rPr>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0DB6B10E" w14:textId="77777777" w:rsidR="00CD4D14" w:rsidRPr="00EE6E73" w:rsidRDefault="00CD4D14" w:rsidP="000830BB">
      <w:pPr>
        <w:pStyle w:val="B1"/>
      </w:pPr>
      <w:r w:rsidRPr="00EE6E73">
        <w:t>1&gt; else:</w:t>
      </w:r>
    </w:p>
    <w:p w14:paraId="08D1612B" w14:textId="078BD7C5" w:rsidR="00394471" w:rsidRPr="00EE6E73" w:rsidRDefault="00CD4D14" w:rsidP="000830BB">
      <w:pPr>
        <w:pStyle w:val="B2"/>
      </w:pPr>
      <w:r w:rsidRPr="00EE6E73">
        <w:t>2</w:t>
      </w:r>
      <w:r w:rsidR="00394471" w:rsidRPr="00EE6E73">
        <w:t>&gt;</w:t>
      </w:r>
      <w:r w:rsidR="00394471" w:rsidRPr="00EE6E73">
        <w:tab/>
        <w:t>re-establish RLC for SRB1;</w:t>
      </w:r>
    </w:p>
    <w:p w14:paraId="638962FE" w14:textId="1AE1431C" w:rsidR="00394471" w:rsidRPr="00EE6E73" w:rsidRDefault="00CD4D14" w:rsidP="000830BB">
      <w:pPr>
        <w:pStyle w:val="B2"/>
      </w:pPr>
      <w:r w:rsidRPr="00EE6E73">
        <w:t>2</w:t>
      </w:r>
      <w:r w:rsidR="00394471" w:rsidRPr="00EE6E73">
        <w:t>&gt;</w:t>
      </w:r>
      <w:r w:rsidR="00394471" w:rsidRPr="00EE6E73">
        <w:tab/>
        <w:t xml:space="preserve">apply the </w:t>
      </w:r>
      <w:r w:rsidR="00835C66" w:rsidRPr="00EE6E73">
        <w:t xml:space="preserve">default </w:t>
      </w:r>
      <w:r w:rsidR="00394471" w:rsidRPr="00EE6E73">
        <w:t>configuration defined in 9.2.1 for SRB1;</w:t>
      </w:r>
    </w:p>
    <w:p w14:paraId="28A7A934" w14:textId="77777777" w:rsidR="00394471" w:rsidRPr="00EE6E73" w:rsidRDefault="00394471" w:rsidP="00394471">
      <w:pPr>
        <w:pStyle w:val="B1"/>
      </w:pPr>
      <w:r w:rsidRPr="00EE6E73">
        <w:t>1&gt;</w:t>
      </w:r>
      <w:r w:rsidRPr="00EE6E73">
        <w:tab/>
        <w:t>configure lower layers to suspend integrity protection and ciphering for SRB1;</w:t>
      </w:r>
    </w:p>
    <w:p w14:paraId="4312FE31" w14:textId="77777777" w:rsidR="00394471" w:rsidRPr="00EE6E73" w:rsidRDefault="00394471" w:rsidP="00394471">
      <w:pPr>
        <w:pStyle w:val="NO"/>
      </w:pPr>
      <w:r w:rsidRPr="00EE6E73">
        <w:t>NOTE:</w:t>
      </w:r>
      <w:r w:rsidRPr="00EE6E73">
        <w:tab/>
        <w:t xml:space="preserve">Ciphering is not applied for the subsequent </w:t>
      </w:r>
      <w:proofErr w:type="spellStart"/>
      <w:r w:rsidRPr="00EE6E73">
        <w:rPr>
          <w:i/>
        </w:rPr>
        <w:t>RRCReestablishment</w:t>
      </w:r>
      <w:proofErr w:type="spellEnd"/>
      <w:r w:rsidRPr="00EE6E73">
        <w:t xml:space="preserve"> message used to resume the connection. An integrity check is performed by lower layers, but merely upon request from RRC.</w:t>
      </w:r>
    </w:p>
    <w:p w14:paraId="4AAE7085" w14:textId="77777777" w:rsidR="00394471" w:rsidRPr="00EE6E73" w:rsidRDefault="00394471" w:rsidP="00394471">
      <w:pPr>
        <w:pStyle w:val="B1"/>
      </w:pPr>
      <w:r w:rsidRPr="00EE6E73">
        <w:t>1&gt;</w:t>
      </w:r>
      <w:r w:rsidRPr="00EE6E73">
        <w:tab/>
        <w:t>resume SRB1;</w:t>
      </w:r>
    </w:p>
    <w:p w14:paraId="63E5F7A8" w14:textId="4798801A" w:rsidR="00247F5B" w:rsidRPr="00EE6E73" w:rsidRDefault="00247F5B" w:rsidP="00247F5B">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w:t>
      </w:r>
      <w:proofErr w:type="spellStart"/>
      <w:r w:rsidR="006C2170" w:rsidRPr="00EE6E73">
        <w:rPr>
          <w:i/>
          <w:iCs/>
        </w:rPr>
        <w:t>Report</w:t>
      </w:r>
      <w:r w:rsidR="006C2170" w:rsidRPr="00EE6E73">
        <w:rPr>
          <w:rFonts w:eastAsia="SimSun"/>
          <w:i/>
          <w:iCs/>
        </w:rPr>
        <w:t>ATG</w:t>
      </w:r>
      <w:proofErr w:type="spellEnd"/>
      <w:r w:rsidR="006C2170" w:rsidRPr="00EE6E73">
        <w:t xml:space="preserve"> </w:t>
      </w:r>
      <w:r w:rsidRPr="00EE6E73">
        <w:t xml:space="preserve">is configured with value </w:t>
      </w:r>
      <w:r w:rsidRPr="00EE6E73">
        <w:rPr>
          <w:i/>
          <w:iCs/>
        </w:rPr>
        <w:t xml:space="preserve">enabled </w:t>
      </w:r>
      <w:r w:rsidRPr="00EE6E73">
        <w:t>and the UE supports TA reporting:</w:t>
      </w:r>
    </w:p>
    <w:p w14:paraId="085AE40B" w14:textId="77777777" w:rsidR="00247F5B" w:rsidRPr="00EE6E73" w:rsidRDefault="00247F5B" w:rsidP="00247F5B">
      <w:pPr>
        <w:pStyle w:val="B2"/>
      </w:pPr>
      <w:r w:rsidRPr="00EE6E73">
        <w:lastRenderedPageBreak/>
        <w:t>2&gt;</w:t>
      </w:r>
      <w:r w:rsidRPr="00EE6E73">
        <w:tab/>
        <w:t>indicate TA report initiation to lower layers;</w:t>
      </w:r>
    </w:p>
    <w:p w14:paraId="211F8C8A" w14:textId="77777777" w:rsidR="00394471" w:rsidRPr="00EE6E73" w:rsidRDefault="00394471" w:rsidP="00394471">
      <w:pPr>
        <w:pStyle w:val="B1"/>
      </w:pPr>
      <w:r w:rsidRPr="00EE6E73">
        <w:t>1&gt;</w:t>
      </w:r>
      <w:r w:rsidRPr="00EE6E73">
        <w:tab/>
        <w:t xml:space="preserve">submit the </w:t>
      </w:r>
      <w:proofErr w:type="spellStart"/>
      <w:r w:rsidRPr="00EE6E73">
        <w:rPr>
          <w:i/>
        </w:rPr>
        <w:t>RRCReestablishmentRequest</w:t>
      </w:r>
      <w:proofErr w:type="spellEnd"/>
      <w:r w:rsidRPr="00EE6E73">
        <w:t xml:space="preserve"> message to lower layers for transmission.</w:t>
      </w:r>
    </w:p>
    <w:p w14:paraId="525F4507" w14:textId="77777777" w:rsidR="00394471" w:rsidRPr="00EE6E73" w:rsidRDefault="00394471" w:rsidP="00394471">
      <w:pPr>
        <w:pStyle w:val="Heading4"/>
      </w:pPr>
      <w:bookmarkStart w:id="905" w:name="_Toc60776809"/>
      <w:bookmarkStart w:id="906" w:name="_Toc193445567"/>
      <w:bookmarkStart w:id="907" w:name="_Toc193451372"/>
      <w:bookmarkStart w:id="908" w:name="_Toc193462637"/>
      <w:bookmarkStart w:id="909" w:name="_Toc201294924"/>
      <w:r w:rsidRPr="00EE6E73">
        <w:t>5.3.7.5</w:t>
      </w:r>
      <w:r w:rsidRPr="00EE6E73">
        <w:tab/>
        <w:t xml:space="preserve">Reception of the </w:t>
      </w:r>
      <w:proofErr w:type="spellStart"/>
      <w:r w:rsidRPr="00EE6E73">
        <w:rPr>
          <w:i/>
        </w:rPr>
        <w:t>RRCReestablishment</w:t>
      </w:r>
      <w:proofErr w:type="spellEnd"/>
      <w:r w:rsidRPr="00EE6E73">
        <w:t xml:space="preserve"> by the UE</w:t>
      </w:r>
      <w:bookmarkEnd w:id="905"/>
      <w:bookmarkEnd w:id="906"/>
      <w:bookmarkEnd w:id="907"/>
      <w:bookmarkEnd w:id="908"/>
      <w:bookmarkEnd w:id="909"/>
    </w:p>
    <w:p w14:paraId="2BE7EE8B" w14:textId="77777777" w:rsidR="00394471" w:rsidRPr="00EE6E73" w:rsidRDefault="00394471" w:rsidP="00394471">
      <w:r w:rsidRPr="00EE6E73">
        <w:t>The UE shall:</w:t>
      </w:r>
    </w:p>
    <w:p w14:paraId="7BB70B88" w14:textId="77777777" w:rsidR="00394471" w:rsidRPr="00EE6E73" w:rsidRDefault="00394471" w:rsidP="00394471">
      <w:pPr>
        <w:pStyle w:val="B1"/>
      </w:pPr>
      <w:r w:rsidRPr="00EE6E73">
        <w:t>1&gt;</w:t>
      </w:r>
      <w:r w:rsidRPr="00EE6E73">
        <w:tab/>
        <w:t>stop timer T301;</w:t>
      </w:r>
    </w:p>
    <w:p w14:paraId="384253B9" w14:textId="38498511" w:rsidR="00394471" w:rsidRPr="00EE6E73" w:rsidRDefault="00F74A97" w:rsidP="00F747EB">
      <w:pPr>
        <w:pStyle w:val="B1"/>
      </w:pPr>
      <w:r w:rsidRPr="00EE6E73">
        <w:t>1</w:t>
      </w:r>
      <w:r w:rsidR="00394471" w:rsidRPr="00EE6E73">
        <w:t>&gt;</w:t>
      </w:r>
      <w:r w:rsidR="00394471" w:rsidRPr="00EE6E73">
        <w:tab/>
        <w:t xml:space="preserve">consider the current cell to be the </w:t>
      </w:r>
      <w:proofErr w:type="spellStart"/>
      <w:r w:rsidR="00394471" w:rsidRPr="00EE6E73">
        <w:t>PCell</w:t>
      </w:r>
      <w:proofErr w:type="spellEnd"/>
      <w:r w:rsidR="00394471" w:rsidRPr="00EE6E73">
        <w:t>;</w:t>
      </w:r>
    </w:p>
    <w:p w14:paraId="0C5D4E0A" w14:textId="25828A6A" w:rsidR="00394471" w:rsidRPr="00EE6E73" w:rsidRDefault="00394471" w:rsidP="00394471">
      <w:pPr>
        <w:pStyle w:val="B1"/>
      </w:pPr>
      <w:r w:rsidRPr="00EE6E73">
        <w:t>1&gt;</w:t>
      </w:r>
      <w:r w:rsidRPr="00EE6E73">
        <w:tab/>
        <w:t xml:space="preserve">update the </w:t>
      </w:r>
      <w:proofErr w:type="spellStart"/>
      <w:r w:rsidRPr="00EE6E73">
        <w:t>K</w:t>
      </w:r>
      <w:r w:rsidRPr="00EE6E73">
        <w:rPr>
          <w:vertAlign w:val="subscript"/>
        </w:rPr>
        <w:t>gNB</w:t>
      </w:r>
      <w:proofErr w:type="spellEnd"/>
      <w:r w:rsidRPr="00EE6E73">
        <w:t xml:space="preserve"> key based on the current </w:t>
      </w:r>
      <w:proofErr w:type="spellStart"/>
      <w:r w:rsidRPr="00EE6E73">
        <w:t>K</w:t>
      </w:r>
      <w:r w:rsidRPr="00EE6E73">
        <w:rPr>
          <w:vertAlign w:val="subscript"/>
        </w:rPr>
        <w:t>gNB</w:t>
      </w:r>
      <w:proofErr w:type="spellEnd"/>
      <w:r w:rsidRPr="00EE6E73">
        <w:t xml:space="preserve"> key or the NH</w:t>
      </w:r>
      <w:r w:rsidRPr="00EE6E73">
        <w:rPr>
          <w:i/>
        </w:rPr>
        <w:t>,</w:t>
      </w:r>
      <w:r w:rsidRPr="00EE6E73">
        <w:t xml:space="preserve"> using the </w:t>
      </w:r>
      <w:bookmarkStart w:id="910" w:name="_Hlk95514955"/>
      <w:r w:rsidR="00475E33" w:rsidRPr="00EE6E73">
        <w:t>received</w:t>
      </w:r>
      <w:bookmarkEnd w:id="910"/>
      <w:r w:rsidR="00475E33" w:rsidRPr="00EE6E73">
        <w:t xml:space="preserve"> </w:t>
      </w:r>
      <w:proofErr w:type="spellStart"/>
      <w:r w:rsidRPr="00EE6E73">
        <w:rPr>
          <w:i/>
        </w:rPr>
        <w:t>nextHopChainingCount</w:t>
      </w:r>
      <w:proofErr w:type="spellEnd"/>
      <w:r w:rsidRPr="00EE6E73">
        <w:t xml:space="preserve"> value, as specified in TS 33.501 [11];</w:t>
      </w:r>
    </w:p>
    <w:p w14:paraId="04E8E7B6" w14:textId="77777777" w:rsidR="00475E33" w:rsidRPr="00EE6E73" w:rsidRDefault="00475E33" w:rsidP="00475E33">
      <w:pPr>
        <w:pStyle w:val="B1"/>
      </w:pPr>
      <w:r w:rsidRPr="00EE6E73">
        <w:t>1&gt;</w:t>
      </w:r>
      <w:r w:rsidRPr="00EE6E73">
        <w:tab/>
        <w:t xml:space="preserve">store the </w:t>
      </w:r>
      <w:proofErr w:type="spellStart"/>
      <w:r w:rsidRPr="00EE6E73">
        <w:rPr>
          <w:i/>
          <w:iCs/>
        </w:rPr>
        <w:t>nextHopChainingCount</w:t>
      </w:r>
      <w:proofErr w:type="spellEnd"/>
      <w:r w:rsidRPr="00EE6E73">
        <w:t xml:space="preserve"> value indicated in the </w:t>
      </w:r>
      <w:proofErr w:type="spellStart"/>
      <w:r w:rsidRPr="00EE6E73">
        <w:rPr>
          <w:i/>
        </w:rPr>
        <w:t>RRCReestablishment</w:t>
      </w:r>
      <w:proofErr w:type="spellEnd"/>
      <w:r w:rsidRPr="00EE6E73">
        <w:rPr>
          <w:iCs/>
        </w:rPr>
        <w:t xml:space="preserve"> message</w:t>
      </w:r>
      <w:r w:rsidRPr="00EE6E73">
        <w:t>;</w:t>
      </w:r>
    </w:p>
    <w:p w14:paraId="728785A9" w14:textId="77777777" w:rsidR="00394471" w:rsidRPr="00EE6E73" w:rsidRDefault="00394471" w:rsidP="00394471">
      <w:pPr>
        <w:pStyle w:val="B1"/>
      </w:pPr>
      <w:r w:rsidRPr="00EE6E73">
        <w:t>1&gt;</w:t>
      </w:r>
      <w:r w:rsidRPr="00EE6E73">
        <w:tab/>
        <w:t xml:space="preserve">derive the </w:t>
      </w:r>
      <w:proofErr w:type="spellStart"/>
      <w:r w:rsidRPr="00EE6E73">
        <w:t>K</w:t>
      </w:r>
      <w:r w:rsidRPr="00EE6E73">
        <w:rPr>
          <w:vertAlign w:val="subscript"/>
        </w:rPr>
        <w:t>RRCenc</w:t>
      </w:r>
      <w:proofErr w:type="spellEnd"/>
      <w:r w:rsidRPr="00EE6E73">
        <w:t xml:space="preserve"> and </w:t>
      </w:r>
      <w:proofErr w:type="spellStart"/>
      <w:r w:rsidRPr="00EE6E73">
        <w:t>K</w:t>
      </w:r>
      <w:r w:rsidRPr="00EE6E73">
        <w:rPr>
          <w:vertAlign w:val="subscript"/>
        </w:rPr>
        <w:t>UPenc</w:t>
      </w:r>
      <w:proofErr w:type="spellEnd"/>
      <w:r w:rsidRPr="00EE6E73">
        <w:t xml:space="preserve"> keys associated with the previously configured </w:t>
      </w:r>
      <w:proofErr w:type="spellStart"/>
      <w:r w:rsidRPr="00EE6E73">
        <w:rPr>
          <w:i/>
        </w:rPr>
        <w:t>cipheringAlgorithm</w:t>
      </w:r>
      <w:proofErr w:type="spellEnd"/>
      <w:r w:rsidRPr="00EE6E73">
        <w:rPr>
          <w:i/>
        </w:rPr>
        <w:t>,</w:t>
      </w:r>
      <w:r w:rsidRPr="00EE6E73">
        <w:t xml:space="preserve"> as specified in TS 33.501 [11];</w:t>
      </w:r>
    </w:p>
    <w:p w14:paraId="541F8ECB" w14:textId="77777777" w:rsidR="00394471" w:rsidRPr="00EE6E73" w:rsidRDefault="00394471" w:rsidP="00394471">
      <w:pPr>
        <w:pStyle w:val="B1"/>
      </w:pPr>
      <w:r w:rsidRPr="00EE6E73">
        <w:t>1&gt;</w:t>
      </w:r>
      <w:r w:rsidRPr="00EE6E73">
        <w:tab/>
        <w:t xml:space="preserve">derive the </w:t>
      </w:r>
      <w:proofErr w:type="spellStart"/>
      <w:r w:rsidRPr="00EE6E73">
        <w:t>K</w:t>
      </w:r>
      <w:r w:rsidRPr="00EE6E73">
        <w:rPr>
          <w:vertAlign w:val="subscript"/>
        </w:rPr>
        <w:t>RRCint</w:t>
      </w:r>
      <w:proofErr w:type="spellEnd"/>
      <w:r w:rsidRPr="00EE6E73">
        <w:t xml:space="preserve"> and </w:t>
      </w:r>
      <w:proofErr w:type="spellStart"/>
      <w:r w:rsidRPr="00EE6E73">
        <w:t>K</w:t>
      </w:r>
      <w:r w:rsidRPr="00EE6E73">
        <w:rPr>
          <w:vertAlign w:val="subscript"/>
        </w:rPr>
        <w:t>UPint</w:t>
      </w:r>
      <w:proofErr w:type="spellEnd"/>
      <w:r w:rsidRPr="00EE6E73">
        <w:t xml:space="preserve"> keys associated with the previously configured </w:t>
      </w:r>
      <w:proofErr w:type="spellStart"/>
      <w:r w:rsidRPr="00EE6E73">
        <w:rPr>
          <w:i/>
        </w:rPr>
        <w:t>integrityProtAlgorithm</w:t>
      </w:r>
      <w:proofErr w:type="spellEnd"/>
      <w:r w:rsidRPr="00EE6E73">
        <w:rPr>
          <w:i/>
        </w:rPr>
        <w:t>,</w:t>
      </w:r>
      <w:r w:rsidRPr="00EE6E73">
        <w:t xml:space="preserve"> as specified in TS 33.501 [11].</w:t>
      </w:r>
    </w:p>
    <w:p w14:paraId="59B5D8E3" w14:textId="77777777" w:rsidR="00394471" w:rsidRPr="00EE6E73" w:rsidRDefault="00394471" w:rsidP="00394471">
      <w:pPr>
        <w:pStyle w:val="B1"/>
      </w:pPr>
      <w:r w:rsidRPr="00EE6E73">
        <w:t>1&gt;</w:t>
      </w:r>
      <w:r w:rsidRPr="00EE6E73">
        <w:tab/>
        <w:t xml:space="preserve">request lower layers to verify the integrity protection of the </w:t>
      </w:r>
      <w:proofErr w:type="spellStart"/>
      <w:r w:rsidRPr="00EE6E73">
        <w:rPr>
          <w:i/>
          <w:iCs/>
        </w:rPr>
        <w:t>RRCReestablishment</w:t>
      </w:r>
      <w:proofErr w:type="spellEnd"/>
      <w:r w:rsidRPr="00EE6E73">
        <w:t xml:space="preserve"> message, using the previously configured algorithm and the </w:t>
      </w:r>
      <w:proofErr w:type="spellStart"/>
      <w:r w:rsidRPr="00EE6E73">
        <w:t>K</w:t>
      </w:r>
      <w:r w:rsidRPr="00EE6E73">
        <w:rPr>
          <w:vertAlign w:val="subscript"/>
        </w:rPr>
        <w:t>RRCint</w:t>
      </w:r>
      <w:proofErr w:type="spellEnd"/>
      <w:r w:rsidRPr="00EE6E73">
        <w:t xml:space="preserve"> key;</w:t>
      </w:r>
    </w:p>
    <w:p w14:paraId="304E5FD2" w14:textId="77777777" w:rsidR="00394471" w:rsidRPr="00EE6E73" w:rsidRDefault="00394471" w:rsidP="00394471">
      <w:pPr>
        <w:pStyle w:val="B1"/>
      </w:pPr>
      <w:r w:rsidRPr="00EE6E73">
        <w:t>1&gt;</w:t>
      </w:r>
      <w:r w:rsidRPr="00EE6E73">
        <w:tab/>
        <w:t xml:space="preserve">if the integrity protection check of the </w:t>
      </w:r>
      <w:proofErr w:type="spellStart"/>
      <w:r w:rsidRPr="00EE6E73">
        <w:rPr>
          <w:i/>
          <w:iCs/>
        </w:rPr>
        <w:t>RRCReestablishment</w:t>
      </w:r>
      <w:proofErr w:type="spellEnd"/>
      <w:r w:rsidRPr="00EE6E73">
        <w:t xml:space="preserve"> message fails:</w:t>
      </w:r>
    </w:p>
    <w:p w14:paraId="49BECF95" w14:textId="77777777" w:rsidR="00394471" w:rsidRPr="00EE6E73" w:rsidRDefault="00394471" w:rsidP="00394471">
      <w:pPr>
        <w:pStyle w:val="B2"/>
      </w:pPr>
      <w:r w:rsidRPr="00EE6E73">
        <w:t>2&gt;</w:t>
      </w:r>
      <w:r w:rsidRPr="00EE6E73">
        <w:tab/>
        <w:t>perform the actions upon going to RRC_IDLE as specified in 5.3.11, with release cause 'RRC connection failure', upon which the procedure ends;</w:t>
      </w:r>
    </w:p>
    <w:p w14:paraId="382E6E3B" w14:textId="77777777" w:rsidR="00394471" w:rsidRPr="00EE6E73" w:rsidRDefault="00394471" w:rsidP="00394471">
      <w:pPr>
        <w:pStyle w:val="B1"/>
      </w:pPr>
      <w:r w:rsidRPr="00EE6E73">
        <w:t>1&gt;</w:t>
      </w:r>
      <w:r w:rsidRPr="00EE6E73">
        <w:tab/>
        <w:t xml:space="preserve">configure lower layers to resume integrity protection for SRB1 using the previously configured algorithm and the </w:t>
      </w:r>
      <w:proofErr w:type="spellStart"/>
      <w:r w:rsidRPr="00EE6E73">
        <w:t>K</w:t>
      </w:r>
      <w:r w:rsidRPr="00EE6E73">
        <w:rPr>
          <w:vertAlign w:val="subscript"/>
        </w:rPr>
        <w:t>RRCint</w:t>
      </w:r>
      <w:proofErr w:type="spellEnd"/>
      <w:r w:rsidRPr="00EE6E73">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EE6E73" w:rsidRDefault="00394471" w:rsidP="00394471">
      <w:pPr>
        <w:pStyle w:val="B1"/>
      </w:pPr>
      <w:r w:rsidRPr="00EE6E73">
        <w:t>1&gt;</w:t>
      </w:r>
      <w:r w:rsidRPr="00EE6E73">
        <w:tab/>
        <w:t xml:space="preserve">configure lower layers to resume ciphering for SRB1 using the previously configured algorithm and, the </w:t>
      </w:r>
      <w:proofErr w:type="spellStart"/>
      <w:r w:rsidRPr="00EE6E73">
        <w:t>K</w:t>
      </w:r>
      <w:r w:rsidRPr="00EE6E73">
        <w:rPr>
          <w:vertAlign w:val="subscript"/>
        </w:rPr>
        <w:t>RRCenc</w:t>
      </w:r>
      <w:proofErr w:type="spellEnd"/>
      <w:r w:rsidRPr="00EE6E73">
        <w:t xml:space="preserve"> key immediately, i.e., ciphering shall be applied to all subsequent messages received and sent by the UE, including the message used to indicate the successful completion of the procedure;</w:t>
      </w:r>
    </w:p>
    <w:p w14:paraId="1F8CFE3E" w14:textId="77777777" w:rsidR="00394471" w:rsidRPr="00EE6E73" w:rsidRDefault="00394471" w:rsidP="00394471">
      <w:pPr>
        <w:pStyle w:val="B1"/>
      </w:pPr>
      <w:r w:rsidRPr="00EE6E73">
        <w:t>1&gt;</w:t>
      </w:r>
      <w:r w:rsidRPr="00EE6E73">
        <w:tab/>
        <w:t xml:space="preserve">release the measurement gap configuration indicated by the </w:t>
      </w:r>
      <w:proofErr w:type="spellStart"/>
      <w:r w:rsidRPr="00EE6E73">
        <w:rPr>
          <w:i/>
        </w:rPr>
        <w:t>measGapConfig</w:t>
      </w:r>
      <w:proofErr w:type="spellEnd"/>
      <w:r w:rsidRPr="00EE6E73">
        <w:t>, if configured;</w:t>
      </w:r>
    </w:p>
    <w:p w14:paraId="5BAD6C07" w14:textId="7782BD88" w:rsidR="009A3D15" w:rsidRPr="00EE6E73" w:rsidRDefault="00100C97" w:rsidP="009A3D15">
      <w:pPr>
        <w:pStyle w:val="B1"/>
      </w:pPr>
      <w:r w:rsidRPr="00EE6E73">
        <w:t>1&gt;</w:t>
      </w:r>
      <w:r w:rsidRPr="00EE6E73">
        <w:tab/>
        <w:t xml:space="preserve">release the </w:t>
      </w:r>
      <w:r w:rsidR="0005611B" w:rsidRPr="00EE6E73">
        <w:t xml:space="preserve">MUSIM </w:t>
      </w:r>
      <w:r w:rsidRPr="00EE6E73">
        <w:t xml:space="preserve">gap configuration indicated by the </w:t>
      </w:r>
      <w:proofErr w:type="spellStart"/>
      <w:r w:rsidRPr="00EE6E73">
        <w:rPr>
          <w:i/>
        </w:rPr>
        <w:t>musim-GapConfig</w:t>
      </w:r>
      <w:proofErr w:type="spellEnd"/>
      <w:r w:rsidRPr="00EE6E73">
        <w:t>, if configured;</w:t>
      </w:r>
    </w:p>
    <w:p w14:paraId="4AEFEB9C" w14:textId="421FED95" w:rsidR="001212B2" w:rsidRPr="00EE6E73" w:rsidRDefault="001212B2" w:rsidP="001212B2">
      <w:pPr>
        <w:pStyle w:val="B1"/>
      </w:pPr>
      <w:r w:rsidRPr="00EE6E73">
        <w:t>1&gt;</w:t>
      </w:r>
      <w:r w:rsidRPr="00EE6E73">
        <w:tab/>
        <w:t xml:space="preserve">release the FR2 UL gap configuration indicated by the </w:t>
      </w:r>
      <w:r w:rsidRPr="00EE6E73">
        <w:rPr>
          <w:i/>
          <w:iCs/>
        </w:rPr>
        <w:t>ul-GapFR2-Config</w:t>
      </w:r>
      <w:r w:rsidRPr="00EE6E73">
        <w:t>, if configured;</w:t>
      </w:r>
    </w:p>
    <w:p w14:paraId="48954706" w14:textId="77777777" w:rsidR="00BD7E37" w:rsidRPr="00EE6E73" w:rsidRDefault="00BD7E37" w:rsidP="00394471">
      <w:pPr>
        <w:pStyle w:val="B1"/>
      </w:pPr>
      <w:r w:rsidRPr="00EE6E73">
        <w:t>1&gt;</w:t>
      </w:r>
      <w:r w:rsidRPr="00EE6E73">
        <w:tab/>
        <w:t xml:space="preserve">perform the L2 U2N Remote UE configuration procedure </w:t>
      </w:r>
      <w:r w:rsidRPr="00EE6E73">
        <w:rPr>
          <w:rFonts w:eastAsia="Batang"/>
        </w:rPr>
        <w:t>in accordance with the received</w:t>
      </w:r>
      <w:r w:rsidRPr="00EE6E73">
        <w:t xml:space="preserve"> </w:t>
      </w:r>
      <w:r w:rsidRPr="00EE6E73">
        <w:rPr>
          <w:i/>
        </w:rPr>
        <w:t>sl-L2RemoteUE</w:t>
      </w:r>
      <w:r w:rsidRPr="00EE6E73">
        <w:rPr>
          <w:rFonts w:ascii="DengXian" w:eastAsia="DengXian" w:hAnsi="DengXian"/>
          <w:i/>
        </w:rPr>
        <w:t>-</w:t>
      </w:r>
      <w:r w:rsidRPr="00EE6E73">
        <w:rPr>
          <w:i/>
        </w:rPr>
        <w:t>Config</w:t>
      </w:r>
      <w:r w:rsidRPr="00EE6E73">
        <w:t xml:space="preserve"> as specified in 5.3.5.16;</w:t>
      </w:r>
    </w:p>
    <w:p w14:paraId="62B5BF9E" w14:textId="77777777" w:rsidR="0050566B" w:rsidRPr="00EE6E73" w:rsidRDefault="0050566B" w:rsidP="0050566B">
      <w:pPr>
        <w:pStyle w:val="B1"/>
      </w:pPr>
      <w:r w:rsidRPr="00EE6E73">
        <w:t>1&gt;</w:t>
      </w:r>
      <w:r w:rsidRPr="00EE6E73">
        <w:tab/>
        <w:t xml:space="preserve">for each application layer measurement configuration with </w:t>
      </w:r>
      <w:proofErr w:type="spellStart"/>
      <w:r w:rsidRPr="00EE6E73">
        <w:rPr>
          <w:i/>
          <w:iCs/>
        </w:rPr>
        <w:t>appLayerIdleInactiveConfig</w:t>
      </w:r>
      <w:proofErr w:type="spellEnd"/>
      <w:r w:rsidRPr="00EE6E73">
        <w:t xml:space="preserve"> configured:</w:t>
      </w:r>
    </w:p>
    <w:p w14:paraId="7184FA45" w14:textId="77777777" w:rsidR="0050566B" w:rsidRPr="00EE6E73" w:rsidRDefault="0050566B" w:rsidP="0050566B">
      <w:pPr>
        <w:pStyle w:val="B2"/>
      </w:pPr>
      <w:r w:rsidRPr="00EE6E73">
        <w:t>2&gt;</w:t>
      </w:r>
      <w:r w:rsidRPr="00EE6E73">
        <w:tab/>
        <w:t xml:space="preserve">if the RPLMN is not included in </w:t>
      </w:r>
      <w:proofErr w:type="spellStart"/>
      <w:r w:rsidRPr="00EE6E73">
        <w:rPr>
          <w:i/>
          <w:iCs/>
        </w:rPr>
        <w:t>plmn-IdentityList</w:t>
      </w:r>
      <w:proofErr w:type="spellEnd"/>
      <w:r w:rsidRPr="00EE6E73">
        <w:t xml:space="preserve"> in </w:t>
      </w:r>
      <w:proofErr w:type="spellStart"/>
      <w:r w:rsidRPr="00EE6E73">
        <w:rPr>
          <w:i/>
          <w:iCs/>
        </w:rPr>
        <w:t>VarAppLayerPLMN-ListConfig</w:t>
      </w:r>
      <w:proofErr w:type="spellEnd"/>
      <w:r w:rsidRPr="00EE6E73">
        <w:t>:</w:t>
      </w:r>
    </w:p>
    <w:p w14:paraId="3B7F045F" w14:textId="1C088A00" w:rsidR="0050566B" w:rsidRPr="00EE6E73" w:rsidRDefault="0050566B" w:rsidP="0050566B">
      <w:pPr>
        <w:pStyle w:val="B3"/>
      </w:pPr>
      <w:r w:rsidRPr="00EE6E73">
        <w:t>3&gt;</w:t>
      </w:r>
      <w:r w:rsidRPr="00EE6E73">
        <w:tab/>
        <w:t xml:space="preserve">forward the </w:t>
      </w:r>
      <w:proofErr w:type="spellStart"/>
      <w:r w:rsidRPr="00EE6E73">
        <w:rPr>
          <w:i/>
        </w:rPr>
        <w:t>measConfigAppLayerId</w:t>
      </w:r>
      <w:proofErr w:type="spellEnd"/>
      <w:r w:rsidRPr="00EE6E73">
        <w:t xml:space="preserve"> and inform upper layers about the release of the application layer measurement configuration;</w:t>
      </w:r>
    </w:p>
    <w:p w14:paraId="12D78230" w14:textId="77777777" w:rsidR="0050566B" w:rsidRPr="00EE6E73" w:rsidRDefault="0050566B" w:rsidP="0050566B">
      <w:pPr>
        <w:pStyle w:val="B3"/>
      </w:pPr>
      <w:r w:rsidRPr="00EE6E73">
        <w:t>3&gt;</w:t>
      </w:r>
      <w:r w:rsidRPr="00EE6E73">
        <w:tab/>
        <w:t xml:space="preserve">release the application layer measurement configuration including its fields in the UE variables </w:t>
      </w:r>
      <w:proofErr w:type="spellStart"/>
      <w:r w:rsidRPr="00EE6E73">
        <w:rPr>
          <w:i/>
          <w:iCs/>
        </w:rPr>
        <w:t>VarAppLayerIdleConfig</w:t>
      </w:r>
      <w:proofErr w:type="spellEnd"/>
      <w:r w:rsidRPr="00EE6E73">
        <w:t xml:space="preserve"> and </w:t>
      </w:r>
      <w:proofErr w:type="spellStart"/>
      <w:r w:rsidRPr="00EE6E73">
        <w:rPr>
          <w:i/>
        </w:rPr>
        <w:t>VarAppLayerPLMN-ListConfig</w:t>
      </w:r>
      <w:proofErr w:type="spellEnd"/>
      <w:r w:rsidRPr="00EE6E73">
        <w:t>;</w:t>
      </w:r>
    </w:p>
    <w:p w14:paraId="582EA8D3" w14:textId="77777777" w:rsidR="009D1D53" w:rsidRPr="00EE6E73" w:rsidRDefault="009D1D53" w:rsidP="009D1D53">
      <w:pPr>
        <w:pStyle w:val="B3"/>
      </w:pPr>
      <w:r w:rsidRPr="00EE6E73">
        <w:t>3&gt;</w:t>
      </w:r>
      <w:r w:rsidRPr="00EE6E73">
        <w:tab/>
        <w:t>discard any application layer measurement reports which were not yet fully submitted to lower layers for transmission;</w:t>
      </w:r>
    </w:p>
    <w:p w14:paraId="70AA1E76" w14:textId="77777777" w:rsidR="0050566B" w:rsidRPr="00EE6E73" w:rsidRDefault="0050566B" w:rsidP="0050566B">
      <w:pPr>
        <w:pStyle w:val="B3"/>
        <w:rPr>
          <w:iCs/>
        </w:rPr>
      </w:pPr>
      <w:r w:rsidRPr="00EE6E73">
        <w:t>3&gt;</w:t>
      </w:r>
      <w:r w:rsidRPr="00EE6E73">
        <w:tab/>
        <w:t xml:space="preserve">consider itself not to be configured to send application layer measurement reports for the </w:t>
      </w:r>
      <w:proofErr w:type="spellStart"/>
      <w:r w:rsidRPr="00EE6E73">
        <w:rPr>
          <w:i/>
        </w:rPr>
        <w:t>measConfigAppLayerId</w:t>
      </w:r>
      <w:proofErr w:type="spellEnd"/>
      <w:r w:rsidRPr="00EE6E73">
        <w:rPr>
          <w:iCs/>
        </w:rPr>
        <w:t>;</w:t>
      </w:r>
    </w:p>
    <w:p w14:paraId="7F025454" w14:textId="54E74D82" w:rsidR="00394471" w:rsidRPr="00EE6E73" w:rsidRDefault="00394471" w:rsidP="00394471">
      <w:pPr>
        <w:pStyle w:val="B1"/>
      </w:pPr>
      <w:r w:rsidRPr="00EE6E73">
        <w:t>1&gt;</w:t>
      </w:r>
      <w:r w:rsidRPr="00EE6E73">
        <w:tab/>
        <w:t xml:space="preserve">set the content of </w:t>
      </w:r>
      <w:proofErr w:type="spellStart"/>
      <w:r w:rsidRPr="00EE6E73">
        <w:rPr>
          <w:i/>
        </w:rPr>
        <w:t>RRCReestablishmentComplete</w:t>
      </w:r>
      <w:proofErr w:type="spellEnd"/>
      <w:r w:rsidRPr="00EE6E73">
        <w:t xml:space="preserve"> message as follows:</w:t>
      </w:r>
    </w:p>
    <w:p w14:paraId="176A297B" w14:textId="471DE70C" w:rsidR="00394471" w:rsidRPr="00EE6E73" w:rsidRDefault="00394471" w:rsidP="00394471">
      <w:pPr>
        <w:pStyle w:val="B2"/>
      </w:pPr>
      <w:r w:rsidRPr="00EE6E73">
        <w:lastRenderedPageBreak/>
        <w:t>2&gt;</w:t>
      </w:r>
      <w:r w:rsidRPr="00EE6E73">
        <w:tab/>
        <w:t>if the UE has logged measurements available for NR and if the RPLMN is included in</w:t>
      </w:r>
      <w:r w:rsidRPr="00EE6E73">
        <w:rPr>
          <w:i/>
        </w:rPr>
        <w:t xml:space="preserve"> </w:t>
      </w:r>
      <w:proofErr w:type="spellStart"/>
      <w:r w:rsidRPr="00EE6E73">
        <w:rPr>
          <w:i/>
          <w:iCs/>
        </w:rPr>
        <w:t>plmn-IdentityList</w:t>
      </w:r>
      <w:proofErr w:type="spellEnd"/>
      <w:r w:rsidRPr="00EE6E73">
        <w:t xml:space="preserve"> stored in </w:t>
      </w:r>
      <w:proofErr w:type="spellStart"/>
      <w:r w:rsidRPr="00EE6E73">
        <w:rPr>
          <w:i/>
          <w:iCs/>
        </w:rPr>
        <w:t>VarLogMeasReport</w:t>
      </w:r>
      <w:proofErr w:type="spellEnd"/>
      <w:r w:rsidR="009E7D38" w:rsidRPr="00EE6E73">
        <w:t>; or</w:t>
      </w:r>
    </w:p>
    <w:p w14:paraId="3EFC6B92" w14:textId="2C4178F0" w:rsidR="009E7D38" w:rsidRPr="00EE6E73" w:rsidRDefault="009E7D38" w:rsidP="009E7D38">
      <w:pPr>
        <w:pStyle w:val="B2"/>
        <w:rPr>
          <w:rFonts w:eastAsiaTheme="minorEastAsia"/>
        </w:rPr>
      </w:pPr>
      <w:r w:rsidRPr="00EE6E73">
        <w:rPr>
          <w:rFonts w:eastAsia="SimSun"/>
        </w:rPr>
        <w:t>2&gt;</w:t>
      </w:r>
      <w:r w:rsidRPr="00EE6E73">
        <w:rPr>
          <w:rFonts w:eastAsia="SimSun"/>
        </w:rPr>
        <w:tab/>
        <w:t xml:space="preserve">if the UE has logged measurements available for NR and if the current registered SNPN </w:t>
      </w:r>
      <w:r w:rsidR="007167F6" w:rsidRPr="00EE6E73">
        <w:rPr>
          <w:rFonts w:eastAsia="SimSun"/>
        </w:rPr>
        <w:t>identity is</w:t>
      </w:r>
      <w:r w:rsidRPr="00EE6E73">
        <w:rPr>
          <w:rFonts w:eastAsia="SimSun"/>
        </w:rPr>
        <w:t xml:space="preserve"> included in </w:t>
      </w:r>
      <w:proofErr w:type="spellStart"/>
      <w:r w:rsidRPr="00EE6E73">
        <w:rPr>
          <w:rFonts w:eastAsia="SimSun"/>
          <w:i/>
        </w:rPr>
        <w:t>snpn</w:t>
      </w:r>
      <w:proofErr w:type="spellEnd"/>
      <w:r w:rsidRPr="00EE6E73">
        <w:rPr>
          <w:rFonts w:eastAsia="SimSun"/>
          <w:i/>
        </w:rPr>
        <w:t>-</w:t>
      </w:r>
      <w:proofErr w:type="spellStart"/>
      <w:r w:rsidRPr="00EE6E73">
        <w:rPr>
          <w:rFonts w:eastAsia="SimSun"/>
          <w:i/>
        </w:rPr>
        <w:t>ConfigID</w:t>
      </w:r>
      <w:proofErr w:type="spellEnd"/>
      <w:r w:rsidR="00624EAF" w:rsidRPr="00EE6E73">
        <w:rPr>
          <w:rFonts w:eastAsia="SimSun"/>
          <w:i/>
        </w:rPr>
        <w:t>-</w:t>
      </w:r>
      <w:r w:rsidRPr="00EE6E73">
        <w:rPr>
          <w:rFonts w:eastAsia="SimSun"/>
          <w:i/>
        </w:rPr>
        <w:t>List</w:t>
      </w:r>
      <w:r w:rsidRPr="00EE6E73">
        <w:rPr>
          <w:rFonts w:eastAsia="SimSun"/>
        </w:rPr>
        <w:t xml:space="preserve"> stored in </w:t>
      </w:r>
      <w:proofErr w:type="spellStart"/>
      <w:r w:rsidRPr="00EE6E73">
        <w:rPr>
          <w:i/>
          <w:iCs/>
        </w:rPr>
        <w:t>VarLogMeasReport</w:t>
      </w:r>
      <w:proofErr w:type="spellEnd"/>
      <w:r w:rsidRPr="00EE6E73">
        <w:rPr>
          <w:rFonts w:eastAsia="SimSun"/>
        </w:rPr>
        <w:t>:</w:t>
      </w:r>
    </w:p>
    <w:p w14:paraId="5EC61D09" w14:textId="77777777" w:rsidR="00394471" w:rsidRPr="00EE6E73" w:rsidRDefault="00394471" w:rsidP="00394471">
      <w:pPr>
        <w:pStyle w:val="B3"/>
      </w:pPr>
      <w:r w:rsidRPr="00EE6E73">
        <w:t>3&gt;</w:t>
      </w:r>
      <w:r w:rsidRPr="00EE6E73">
        <w:tab/>
        <w:t xml:space="preserve">include the </w:t>
      </w:r>
      <w:proofErr w:type="spellStart"/>
      <w:r w:rsidRPr="00EE6E73">
        <w:rPr>
          <w:i/>
          <w:iCs/>
        </w:rPr>
        <w:t>logMeas</w:t>
      </w:r>
      <w:r w:rsidRPr="00EE6E73">
        <w:rPr>
          <w:rFonts w:eastAsia="SimSun"/>
          <w:i/>
        </w:rPr>
        <w:t>Available</w:t>
      </w:r>
      <w:proofErr w:type="spellEnd"/>
      <w:r w:rsidRPr="00EE6E73">
        <w:rPr>
          <w:rFonts w:eastAsia="SimSun"/>
          <w:i/>
        </w:rPr>
        <w:t xml:space="preserve"> </w:t>
      </w:r>
      <w:r w:rsidRPr="00EE6E73">
        <w:rPr>
          <w:rFonts w:eastAsia="SimSun"/>
          <w:iCs/>
        </w:rPr>
        <w:t xml:space="preserve">in the </w:t>
      </w:r>
      <w:proofErr w:type="spellStart"/>
      <w:r w:rsidRPr="00EE6E73">
        <w:rPr>
          <w:i/>
        </w:rPr>
        <w:t>RRCReestablishmentComplete</w:t>
      </w:r>
      <w:proofErr w:type="spellEnd"/>
      <w:r w:rsidRPr="00EE6E73">
        <w:t xml:space="preserve"> message;</w:t>
      </w:r>
    </w:p>
    <w:p w14:paraId="7154DBCD" w14:textId="6F524C6E"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5F813923" w14:textId="480BEFEE" w:rsidR="00394471" w:rsidRPr="00EE6E73" w:rsidRDefault="00424C1A" w:rsidP="00255542">
      <w:pPr>
        <w:pStyle w:val="B4"/>
      </w:pPr>
      <w:r w:rsidRPr="00EE6E73">
        <w:t>4</w:t>
      </w:r>
      <w:r w:rsidR="00394471" w:rsidRPr="00EE6E73">
        <w:t>&gt;</w:t>
      </w:r>
      <w:r w:rsidR="00394471" w:rsidRPr="00EE6E73">
        <w:tab/>
        <w:t xml:space="preserve">include the </w:t>
      </w:r>
      <w:proofErr w:type="spellStart"/>
      <w:r w:rsidR="00394471" w:rsidRPr="00EE6E73">
        <w:rPr>
          <w:i/>
        </w:rPr>
        <w:t>logMeasAvailableBT</w:t>
      </w:r>
      <w:proofErr w:type="spellEnd"/>
      <w:r w:rsidR="00394471" w:rsidRPr="00EE6E73">
        <w:rPr>
          <w:rFonts w:eastAsia="SimSun"/>
        </w:rPr>
        <w:t xml:space="preserve"> </w:t>
      </w:r>
      <w:r w:rsidR="00394471" w:rsidRPr="00EE6E73">
        <w:rPr>
          <w:rFonts w:eastAsia="SimSun"/>
          <w:iCs/>
        </w:rPr>
        <w:t xml:space="preserve">in the </w:t>
      </w:r>
      <w:proofErr w:type="spellStart"/>
      <w:r w:rsidR="00394471" w:rsidRPr="00EE6E73">
        <w:rPr>
          <w:i/>
          <w:iCs/>
        </w:rPr>
        <w:t>RRCReestablishmentComplete</w:t>
      </w:r>
      <w:proofErr w:type="spellEnd"/>
      <w:r w:rsidR="00394471" w:rsidRPr="00EE6E73">
        <w:t xml:space="preserve"> message;</w:t>
      </w:r>
    </w:p>
    <w:p w14:paraId="7B79E2AE" w14:textId="3A4BF51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0DFA2DCB" w14:textId="3DBD7C67" w:rsidR="00394471" w:rsidRPr="00EE6E73" w:rsidRDefault="00424C1A" w:rsidP="00255542">
      <w:pPr>
        <w:pStyle w:val="B4"/>
      </w:pPr>
      <w:r w:rsidRPr="00EE6E73">
        <w:t>4</w:t>
      </w:r>
      <w:r w:rsidR="00394471" w:rsidRPr="00EE6E73">
        <w:t>&gt;</w:t>
      </w:r>
      <w:r w:rsidR="00394471" w:rsidRPr="00EE6E73">
        <w:tab/>
        <w:t xml:space="preserve">include the </w:t>
      </w:r>
      <w:proofErr w:type="spellStart"/>
      <w:r w:rsidR="00394471" w:rsidRPr="00EE6E73">
        <w:rPr>
          <w:i/>
        </w:rPr>
        <w:t>logMeasAvailableWLAN</w:t>
      </w:r>
      <w:proofErr w:type="spellEnd"/>
      <w:r w:rsidR="00394471" w:rsidRPr="00EE6E73">
        <w:rPr>
          <w:rFonts w:eastAsia="SimSun"/>
        </w:rPr>
        <w:t xml:space="preserve"> </w:t>
      </w:r>
      <w:r w:rsidR="00394471" w:rsidRPr="00EE6E73">
        <w:rPr>
          <w:rFonts w:eastAsia="SimSun"/>
          <w:iCs/>
        </w:rPr>
        <w:t xml:space="preserve">in the </w:t>
      </w:r>
      <w:proofErr w:type="spellStart"/>
      <w:r w:rsidR="00394471" w:rsidRPr="00EE6E73">
        <w:rPr>
          <w:i/>
          <w:iCs/>
        </w:rPr>
        <w:t>RRCReestablishmentComplete</w:t>
      </w:r>
      <w:proofErr w:type="spellEnd"/>
      <w:r w:rsidR="00394471" w:rsidRPr="00EE6E73">
        <w:t xml:space="preserve"> message;</w:t>
      </w:r>
    </w:p>
    <w:p w14:paraId="1E4E2A2C" w14:textId="61358CB3" w:rsidR="00800E9E" w:rsidRPr="00EE6E73" w:rsidRDefault="00800E9E" w:rsidP="00800E9E">
      <w:pPr>
        <w:pStyle w:val="B2"/>
      </w:pPr>
      <w:r w:rsidRPr="00EE6E73">
        <w:t>2&gt;</w:t>
      </w:r>
      <w:r w:rsidRPr="00EE6E73">
        <w:tab/>
      </w:r>
      <w:r w:rsidRPr="00EE6E73">
        <w:rPr>
          <w:rFonts w:eastAsia="DengXian"/>
        </w:rPr>
        <w:t xml:space="preserve">if the </w:t>
      </w:r>
      <w:proofErr w:type="spellStart"/>
      <w:r w:rsidRPr="00EE6E73">
        <w:rPr>
          <w:rFonts w:eastAsia="DengXian"/>
          <w:i/>
        </w:rPr>
        <w:t>sigLoggedMeasType</w:t>
      </w:r>
      <w:proofErr w:type="spellEnd"/>
      <w:r w:rsidRPr="00EE6E73">
        <w:rPr>
          <w:rFonts w:eastAsia="DengXian"/>
        </w:rPr>
        <w:t xml:space="preserve"> in </w:t>
      </w:r>
      <w:proofErr w:type="spellStart"/>
      <w:r w:rsidRPr="00EE6E73">
        <w:rPr>
          <w:rFonts w:eastAsia="DengXian"/>
          <w:i/>
        </w:rPr>
        <w:t>VarLogMeasReport</w:t>
      </w:r>
      <w:proofErr w:type="spellEnd"/>
      <w:r w:rsidRPr="00EE6E73">
        <w:rPr>
          <w:rFonts w:eastAsia="DengXian"/>
        </w:rPr>
        <w:t xml:space="preserve"> is included</w:t>
      </w:r>
      <w:r w:rsidR="007A51E1" w:rsidRPr="00EE6E73">
        <w:rPr>
          <w:rFonts w:eastAsia="DengXian"/>
        </w:rPr>
        <w:t>; or</w:t>
      </w:r>
    </w:p>
    <w:p w14:paraId="1E7B03D7" w14:textId="72B7782E"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proofErr w:type="spellStart"/>
      <w:r w:rsidRPr="00EE6E73">
        <w:rPr>
          <w:rFonts w:eastAsia="DengXian"/>
          <w:i/>
        </w:rPr>
        <w:t>sigLoggedMeasType</w:t>
      </w:r>
      <w:proofErr w:type="spellEnd"/>
      <w:r w:rsidRPr="00EE6E73">
        <w:rPr>
          <w:rFonts w:eastAsia="DengXian"/>
        </w:rPr>
        <w:t xml:space="preserve"> in </w:t>
      </w:r>
      <w:proofErr w:type="spellStart"/>
      <w:r w:rsidRPr="00EE6E73">
        <w:rPr>
          <w:rFonts w:eastAsia="DengXian"/>
          <w:i/>
        </w:rPr>
        <w:t>VarLogMeasReport</w:t>
      </w:r>
      <w:proofErr w:type="spellEnd"/>
      <w:r w:rsidRPr="00EE6E73">
        <w:rPr>
          <w:rFonts w:eastAsia="DengXian"/>
        </w:rPr>
        <w:t xml:space="preserve"> </w:t>
      </w:r>
      <w:r w:rsidRPr="00EE6E73">
        <w:t xml:space="preserve">of TS 36.331 [10] </w:t>
      </w:r>
      <w:r w:rsidRPr="00EE6E73">
        <w:rPr>
          <w:rFonts w:eastAsia="DengXian"/>
        </w:rPr>
        <w:t>is included:</w:t>
      </w:r>
    </w:p>
    <w:p w14:paraId="37B49999" w14:textId="60CF1D6E"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26756497" w14:textId="3EFDCFB2"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proofErr w:type="spellStart"/>
      <w:r w:rsidRPr="00EE6E73">
        <w:rPr>
          <w:rFonts w:eastAsia="DengXian"/>
          <w:i/>
        </w:rPr>
        <w:t>sigLogMeasConfigAvailable</w:t>
      </w:r>
      <w:proofErr w:type="spellEnd"/>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w:t>
      </w:r>
      <w:proofErr w:type="spellStart"/>
      <w:r w:rsidRPr="00EE6E73">
        <w:rPr>
          <w:i/>
          <w:iCs/>
        </w:rPr>
        <w:t>RRCReestablishmentComplete</w:t>
      </w:r>
      <w:proofErr w:type="spellEnd"/>
      <w:r w:rsidRPr="00EE6E73">
        <w:t xml:space="preserve"> message</w:t>
      </w:r>
      <w:r w:rsidRPr="00EE6E73">
        <w:rPr>
          <w:rFonts w:eastAsia="DengXian"/>
        </w:rPr>
        <w:t>;</w:t>
      </w:r>
    </w:p>
    <w:p w14:paraId="00A0BED0" w14:textId="36158CBE"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31C4EFC1" w14:textId="1CB3E894" w:rsidR="00800E9E" w:rsidRPr="00EE6E73" w:rsidRDefault="00800E9E" w:rsidP="00800E9E">
      <w:pPr>
        <w:pStyle w:val="B4"/>
      </w:pPr>
      <w:r w:rsidRPr="00EE6E73">
        <w:t>4&gt;</w:t>
      </w:r>
      <w:r w:rsidRPr="00EE6E73">
        <w:tab/>
        <w:t>if the UE has logged measurements</w:t>
      </w:r>
      <w:r w:rsidR="007167F6" w:rsidRPr="00EE6E73">
        <w:t xml:space="preserve"> in </w:t>
      </w:r>
      <w:proofErr w:type="spellStart"/>
      <w:r w:rsidR="007167F6" w:rsidRPr="00EE6E73">
        <w:rPr>
          <w:i/>
          <w:iCs/>
        </w:rPr>
        <w:t>VarLogMeasReport</w:t>
      </w:r>
      <w:proofErr w:type="spellEnd"/>
      <w:r w:rsidR="007167F6" w:rsidRPr="00EE6E73">
        <w:t xml:space="preserve"> or in </w:t>
      </w:r>
      <w:proofErr w:type="spellStart"/>
      <w:r w:rsidR="007167F6" w:rsidRPr="00EE6E73">
        <w:rPr>
          <w:i/>
          <w:iCs/>
        </w:rPr>
        <w:t>VarLogMeasReport</w:t>
      </w:r>
      <w:proofErr w:type="spellEnd"/>
      <w:r w:rsidR="007167F6" w:rsidRPr="00EE6E73">
        <w:t xml:space="preserve"> of TS 36.331 [10]</w:t>
      </w:r>
      <w:r w:rsidRPr="00EE6E73">
        <w:t>:</w:t>
      </w:r>
    </w:p>
    <w:p w14:paraId="295A5D20" w14:textId="6ABD231D" w:rsidR="00800E9E" w:rsidRPr="00EE6E73" w:rsidRDefault="00800E9E" w:rsidP="000830BB">
      <w:pPr>
        <w:pStyle w:val="B5"/>
      </w:pPr>
      <w:r w:rsidRPr="00EE6E73">
        <w:rPr>
          <w:rFonts w:eastAsia="DengXian"/>
        </w:rPr>
        <w:t>5&gt;</w:t>
      </w:r>
      <w:r w:rsidRPr="00EE6E73">
        <w:rPr>
          <w:rFonts w:eastAsia="DengXian"/>
        </w:rPr>
        <w:tab/>
        <w:t xml:space="preserve">set </w:t>
      </w:r>
      <w:proofErr w:type="spellStart"/>
      <w:r w:rsidRPr="00EE6E73">
        <w:rPr>
          <w:rFonts w:eastAsia="DengXian"/>
          <w:i/>
        </w:rPr>
        <w:t>sigLogMeasConfigAvailable</w:t>
      </w:r>
      <w:proofErr w:type="spellEnd"/>
      <w:r w:rsidRPr="00EE6E73">
        <w:rPr>
          <w:rFonts w:eastAsia="DengXian"/>
        </w:rPr>
        <w:t xml:space="preserve"> to </w:t>
      </w:r>
      <w:r w:rsidRPr="00EE6E73">
        <w:rPr>
          <w:rFonts w:eastAsia="DengXian"/>
          <w:i/>
        </w:rPr>
        <w:t>false</w:t>
      </w:r>
      <w:r w:rsidRPr="00EE6E73">
        <w:rPr>
          <w:rFonts w:eastAsia="DengXian"/>
        </w:rPr>
        <w:t xml:space="preserve"> in the</w:t>
      </w:r>
      <w:r w:rsidRPr="00EE6E73">
        <w:rPr>
          <w:i/>
          <w:iCs/>
        </w:rPr>
        <w:t xml:space="preserve"> </w:t>
      </w:r>
      <w:proofErr w:type="spellStart"/>
      <w:r w:rsidRPr="00EE6E73">
        <w:rPr>
          <w:i/>
          <w:iCs/>
        </w:rPr>
        <w:t>RRCReestablishmentComplete</w:t>
      </w:r>
      <w:proofErr w:type="spellEnd"/>
      <w:r w:rsidRPr="00EE6E73">
        <w:t xml:space="preserve"> message</w:t>
      </w:r>
      <w:r w:rsidRPr="00EE6E73">
        <w:rPr>
          <w:rFonts w:eastAsia="DengXian"/>
        </w:rPr>
        <w:t>;</w:t>
      </w:r>
    </w:p>
    <w:p w14:paraId="51BB6C88" w14:textId="5E4726D5" w:rsidR="00394471" w:rsidRPr="00EE6E73" w:rsidRDefault="00394471" w:rsidP="00394471">
      <w:pPr>
        <w:pStyle w:val="B2"/>
      </w:pPr>
      <w:r w:rsidRPr="00EE6E73">
        <w:t>2&gt;</w:t>
      </w:r>
      <w:r w:rsidRPr="00EE6E73">
        <w:tab/>
        <w:t xml:space="preserve">if the UE has connection establishment failure or connection resume failure information available in </w:t>
      </w:r>
      <w:proofErr w:type="spellStart"/>
      <w:r w:rsidRPr="00EE6E73">
        <w:rPr>
          <w:i/>
        </w:rPr>
        <w:t>VarConnEstFailReport</w:t>
      </w:r>
      <w:proofErr w:type="spellEnd"/>
      <w:r w:rsidRPr="00EE6E73">
        <w:t xml:space="preserve"> </w:t>
      </w:r>
      <w:r w:rsidR="00800E9E" w:rsidRPr="00EE6E73">
        <w:t xml:space="preserve">or </w:t>
      </w:r>
      <w:proofErr w:type="spellStart"/>
      <w:r w:rsidR="00800E9E" w:rsidRPr="00EE6E73">
        <w:rPr>
          <w:rFonts w:eastAsia="DengXian"/>
          <w:i/>
        </w:rPr>
        <w:t>VarConnEstFailReportList</w:t>
      </w:r>
      <w:proofErr w:type="spellEnd"/>
      <w:r w:rsidR="00800E9E" w:rsidRPr="00EE6E73">
        <w:t xml:space="preserve"> </w:t>
      </w:r>
      <w:r w:rsidRPr="00EE6E73">
        <w:t>and if the RPLMN is equal to</w:t>
      </w:r>
      <w:r w:rsidRPr="00EE6E73">
        <w:rPr>
          <w:i/>
        </w:rPr>
        <w:t xml:space="preserve"> </w:t>
      </w:r>
      <w:proofErr w:type="spellStart"/>
      <w:r w:rsidRPr="00EE6E73">
        <w:rPr>
          <w:i/>
        </w:rPr>
        <w:t>plmn</w:t>
      </w:r>
      <w:proofErr w:type="spellEnd"/>
      <w:r w:rsidRPr="00EE6E73">
        <w:rPr>
          <w:i/>
        </w:rPr>
        <w:t>-Identity</w:t>
      </w:r>
      <w:r w:rsidRPr="00EE6E73">
        <w:t xml:space="preserve"> stored in </w:t>
      </w:r>
      <w:proofErr w:type="spellStart"/>
      <w:r w:rsidRPr="00EE6E73">
        <w:rPr>
          <w:i/>
        </w:rPr>
        <w:t>VarConnEstFailReport</w:t>
      </w:r>
      <w:proofErr w:type="spellEnd"/>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proofErr w:type="spellStart"/>
      <w:r w:rsidR="00800E9E" w:rsidRPr="00EE6E73">
        <w:rPr>
          <w:rFonts w:eastAsia="DengXian"/>
          <w:i/>
        </w:rPr>
        <w:t>VarConnEstFailReportList</w:t>
      </w:r>
      <w:proofErr w:type="spellEnd"/>
      <w:r w:rsidR="007A51E1" w:rsidRPr="00EE6E73">
        <w:rPr>
          <w:rFonts w:eastAsia="DengXian"/>
          <w:iCs/>
        </w:rPr>
        <w:t>; or</w:t>
      </w:r>
    </w:p>
    <w:p w14:paraId="0747845A" w14:textId="13C89C19"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proofErr w:type="spellStart"/>
      <w:r w:rsidRPr="00EE6E73">
        <w:rPr>
          <w:rFonts w:eastAsia="DengXian"/>
          <w:i/>
        </w:rPr>
        <w:t>VarConnEstFailReport</w:t>
      </w:r>
      <w:proofErr w:type="spellEnd"/>
      <w:r w:rsidRPr="00EE6E73">
        <w:rPr>
          <w:rFonts w:eastAsia="DengXian"/>
          <w:i/>
        </w:rPr>
        <w:t xml:space="preserve"> </w:t>
      </w:r>
      <w:r w:rsidRPr="00EE6E73">
        <w:rPr>
          <w:rFonts w:eastAsia="DengXian"/>
        </w:rPr>
        <w:t xml:space="preserve">or </w:t>
      </w:r>
      <w:proofErr w:type="spellStart"/>
      <w:r w:rsidRPr="00EE6E73">
        <w:rPr>
          <w:rFonts w:eastAsia="DengXian"/>
          <w:i/>
        </w:rPr>
        <w:t>VarConnEstFailReportList</w:t>
      </w:r>
      <w:proofErr w:type="spellEnd"/>
      <w:r w:rsidRPr="00EE6E73">
        <w:rPr>
          <w:rFonts w:eastAsia="DengXian"/>
        </w:rPr>
        <w:t xml:space="preserve"> and if the registered SNPN identity is equal to </w:t>
      </w:r>
      <w:proofErr w:type="spellStart"/>
      <w:r w:rsidRPr="00EE6E73">
        <w:rPr>
          <w:rFonts w:eastAsia="DengXian"/>
          <w:i/>
          <w:iCs/>
        </w:rPr>
        <w:t>snpn</w:t>
      </w:r>
      <w:proofErr w:type="spellEnd"/>
      <w:r w:rsidRPr="00EE6E73">
        <w:rPr>
          <w:rFonts w:eastAsia="DengXian"/>
          <w:i/>
          <w:iCs/>
        </w:rPr>
        <w:t>-</w:t>
      </w:r>
      <w:r w:rsidR="00624EAF" w:rsidRPr="00EE6E73">
        <w:rPr>
          <w:rFonts w:eastAsia="DengXian"/>
          <w:i/>
          <w:iCs/>
        </w:rPr>
        <w:t>I</w:t>
      </w:r>
      <w:r w:rsidRPr="00EE6E73">
        <w:rPr>
          <w:rFonts w:eastAsia="DengXian"/>
          <w:i/>
          <w:iCs/>
        </w:rPr>
        <w:t xml:space="preserve">dentity </w:t>
      </w:r>
      <w:r w:rsidR="007167F6" w:rsidRPr="00EE6E73">
        <w:rPr>
          <w:rFonts w:eastAsia="DengXian"/>
        </w:rPr>
        <w:t xml:space="preserve">in </w:t>
      </w:r>
      <w:proofErr w:type="spellStart"/>
      <w:r w:rsidR="00317559" w:rsidRPr="00EE6E73">
        <w:rPr>
          <w:rFonts w:eastAsia="DengXian"/>
          <w:i/>
          <w:iCs/>
        </w:rPr>
        <w:t>networkIdentity</w:t>
      </w:r>
      <w:proofErr w:type="spellEnd"/>
      <w:r w:rsidR="007167F6" w:rsidRPr="00EE6E73">
        <w:rPr>
          <w:rFonts w:eastAsia="DengXian"/>
          <w:i/>
          <w:iCs/>
        </w:rPr>
        <w:t xml:space="preserve"> </w:t>
      </w:r>
      <w:r w:rsidRPr="00EE6E73">
        <w:rPr>
          <w:rFonts w:eastAsia="DengXian"/>
        </w:rPr>
        <w:t xml:space="preserve">stored in </w:t>
      </w:r>
      <w:proofErr w:type="spellStart"/>
      <w:r w:rsidRPr="00EE6E73">
        <w:rPr>
          <w:rFonts w:eastAsia="DengXian"/>
          <w:i/>
        </w:rPr>
        <w:t>VarConnEstFailReport</w:t>
      </w:r>
      <w:proofErr w:type="spellEnd"/>
      <w:r w:rsidRPr="00EE6E73">
        <w:rPr>
          <w:rFonts w:eastAsia="DengXian"/>
        </w:rPr>
        <w:t xml:space="preserve"> or </w:t>
      </w:r>
      <w:r w:rsidRPr="00EE6E73">
        <w:t xml:space="preserve">any entry of </w:t>
      </w:r>
      <w:proofErr w:type="spellStart"/>
      <w:r w:rsidRPr="00EE6E73">
        <w:rPr>
          <w:rFonts w:eastAsia="DengXian"/>
          <w:i/>
        </w:rPr>
        <w:t>VarConnEstFailReportList</w:t>
      </w:r>
      <w:proofErr w:type="spellEnd"/>
      <w:r w:rsidRPr="00EE6E73">
        <w:rPr>
          <w:rFonts w:eastAsia="DengXian"/>
          <w:iCs/>
        </w:rPr>
        <w:t>:</w:t>
      </w:r>
    </w:p>
    <w:p w14:paraId="1E3F888E" w14:textId="77777777" w:rsidR="00394471" w:rsidRPr="00EE6E73" w:rsidRDefault="00394471" w:rsidP="00394471">
      <w:pPr>
        <w:pStyle w:val="B3"/>
      </w:pPr>
      <w:r w:rsidRPr="00EE6E73">
        <w:t>3&gt;</w:t>
      </w:r>
      <w:r w:rsidRPr="00EE6E73">
        <w:tab/>
        <w:t xml:space="preserve">include </w:t>
      </w:r>
      <w:proofErr w:type="spellStart"/>
      <w:r w:rsidRPr="00EE6E73">
        <w:rPr>
          <w:i/>
        </w:rPr>
        <w:t>connEstFailInfoAvailable</w:t>
      </w:r>
      <w:proofErr w:type="spellEnd"/>
      <w:r w:rsidRPr="00EE6E73">
        <w:rPr>
          <w:rFonts w:eastAsia="SimSun"/>
          <w:i/>
        </w:rPr>
        <w:t xml:space="preserve"> </w:t>
      </w:r>
      <w:r w:rsidRPr="00EE6E73">
        <w:rPr>
          <w:rFonts w:eastAsia="SimSun"/>
          <w:iCs/>
        </w:rPr>
        <w:t xml:space="preserve">in the </w:t>
      </w:r>
      <w:proofErr w:type="spellStart"/>
      <w:r w:rsidRPr="00EE6E73">
        <w:rPr>
          <w:i/>
        </w:rPr>
        <w:t>RRCReestablishmentComplete</w:t>
      </w:r>
      <w:proofErr w:type="spellEnd"/>
      <w:r w:rsidRPr="00EE6E73">
        <w:t xml:space="preserve"> message;</w:t>
      </w:r>
    </w:p>
    <w:p w14:paraId="06667FB0" w14:textId="77777777" w:rsidR="00394471" w:rsidRPr="00EE6E73" w:rsidRDefault="00394471" w:rsidP="00394471">
      <w:pPr>
        <w:pStyle w:val="B2"/>
      </w:pPr>
      <w:r w:rsidRPr="00EE6E73">
        <w:t>2&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RLF</w:t>
      </w:r>
      <w:proofErr w:type="spellEnd"/>
      <w:r w:rsidRPr="00EE6E73">
        <w:rPr>
          <w:i/>
        </w:rPr>
        <w:t>-Report</w:t>
      </w:r>
      <w:r w:rsidRPr="00EE6E73">
        <w:rPr>
          <w:iCs/>
        </w:rPr>
        <w:t>; or</w:t>
      </w:r>
    </w:p>
    <w:p w14:paraId="253D3D15" w14:textId="6AA99CF5" w:rsidR="00394471" w:rsidRPr="00EE6E73" w:rsidRDefault="00394471" w:rsidP="00394471">
      <w:pPr>
        <w:pStyle w:val="B2"/>
      </w:pPr>
      <w:r w:rsidRPr="00EE6E73">
        <w:t>2&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of TS 36.331 [10] and if the UE is capable of cross-RAT RLF reporting 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RLF</w:t>
      </w:r>
      <w:proofErr w:type="spellEnd"/>
      <w:r w:rsidRPr="00EE6E73">
        <w:rPr>
          <w:i/>
        </w:rPr>
        <w:t xml:space="preserve">-Report </w:t>
      </w:r>
      <w:r w:rsidRPr="00EE6E73">
        <w:t>of TS 36.331 [10]</w:t>
      </w:r>
      <w:r w:rsidR="007A51E1" w:rsidRPr="00EE6E73">
        <w:t>; or</w:t>
      </w:r>
    </w:p>
    <w:p w14:paraId="0A1D536C" w14:textId="5540B399" w:rsidR="007A51E1" w:rsidRPr="00EE6E73" w:rsidRDefault="007A51E1" w:rsidP="007A51E1">
      <w:pPr>
        <w:pStyle w:val="B2"/>
      </w:pPr>
      <w:r w:rsidRPr="00EE6E73">
        <w:t>2&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proofErr w:type="spellStart"/>
      <w:r w:rsidRPr="00EE6E73">
        <w:rPr>
          <w:rFonts w:eastAsia="SimSun"/>
          <w:i/>
        </w:rPr>
        <w:t>snpn-IdentityList</w:t>
      </w:r>
      <w:proofErr w:type="spellEnd"/>
      <w:r w:rsidRPr="00EE6E73">
        <w:rPr>
          <w:rFonts w:eastAsia="SimSun"/>
        </w:rPr>
        <w:t xml:space="preserve"> stored in </w:t>
      </w:r>
      <w:proofErr w:type="spellStart"/>
      <w:r w:rsidRPr="00EE6E73">
        <w:rPr>
          <w:i/>
          <w:iCs/>
        </w:rPr>
        <w:t>VarRLF</w:t>
      </w:r>
      <w:proofErr w:type="spellEnd"/>
      <w:r w:rsidRPr="00EE6E73">
        <w:rPr>
          <w:i/>
          <w:iCs/>
        </w:rPr>
        <w:t>-Report</w:t>
      </w:r>
      <w:r w:rsidRPr="00EE6E73">
        <w:t>:</w:t>
      </w:r>
    </w:p>
    <w:p w14:paraId="395D26AC" w14:textId="0531D082" w:rsidR="00394471" w:rsidRPr="00EE6E73" w:rsidRDefault="00394471" w:rsidP="00394471">
      <w:pPr>
        <w:pStyle w:val="B3"/>
      </w:pPr>
      <w:r w:rsidRPr="00EE6E73">
        <w:t>3&gt;</w:t>
      </w:r>
      <w:r w:rsidRPr="00EE6E73">
        <w:tab/>
        <w:t xml:space="preserve">include </w:t>
      </w:r>
      <w:proofErr w:type="spellStart"/>
      <w:r w:rsidRPr="00EE6E73">
        <w:rPr>
          <w:i/>
        </w:rPr>
        <w:t>rlf-InfoAvailable</w:t>
      </w:r>
      <w:proofErr w:type="spellEnd"/>
      <w:r w:rsidRPr="00EE6E73">
        <w:rPr>
          <w:rFonts w:eastAsia="SimSun"/>
          <w:i/>
        </w:rPr>
        <w:t xml:space="preserve"> </w:t>
      </w:r>
      <w:r w:rsidRPr="00EE6E73">
        <w:rPr>
          <w:rFonts w:eastAsia="SimSun"/>
          <w:iCs/>
        </w:rPr>
        <w:t xml:space="preserve">in the </w:t>
      </w:r>
      <w:proofErr w:type="spellStart"/>
      <w:r w:rsidRPr="00EE6E73">
        <w:rPr>
          <w:i/>
        </w:rPr>
        <w:t>RRCReestablishmentComplete</w:t>
      </w:r>
      <w:proofErr w:type="spellEnd"/>
      <w:r w:rsidRPr="00EE6E73">
        <w:rPr>
          <w:i/>
        </w:rPr>
        <w:t xml:space="preserve"> </w:t>
      </w:r>
      <w:r w:rsidRPr="00EE6E73">
        <w:t>message;</w:t>
      </w:r>
    </w:p>
    <w:p w14:paraId="3C5DA0C9" w14:textId="07F74C35" w:rsidR="00800E9E" w:rsidRPr="00EE6E73" w:rsidRDefault="00800E9E" w:rsidP="00800E9E">
      <w:pPr>
        <w:pStyle w:val="B2"/>
        <w:rPr>
          <w:iCs/>
        </w:rPr>
      </w:pPr>
      <w:r w:rsidRPr="00EE6E73">
        <w:t>2&gt;</w:t>
      </w:r>
      <w:r w:rsidRPr="00EE6E73">
        <w:tab/>
        <w:t xml:space="preserve">if the UE has successful handover information available in </w:t>
      </w:r>
      <w:proofErr w:type="spellStart"/>
      <w:r w:rsidRPr="00EE6E73">
        <w:rPr>
          <w:i/>
        </w:rPr>
        <w:t>VarSuccessHO</w:t>
      </w:r>
      <w:proofErr w:type="spellEnd"/>
      <w:r w:rsidRPr="00EE6E73">
        <w:rPr>
          <w:i/>
        </w:rPr>
        <w:t xml:space="preserve">-Report </w:t>
      </w:r>
      <w:r w:rsidRPr="00EE6E73">
        <w:t>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SuccessHO</w:t>
      </w:r>
      <w:proofErr w:type="spellEnd"/>
      <w:r w:rsidRPr="00EE6E73">
        <w:rPr>
          <w:i/>
        </w:rPr>
        <w:t>-Report</w:t>
      </w:r>
      <w:r w:rsidR="007A51E1" w:rsidRPr="00EE6E73">
        <w:rPr>
          <w:iCs/>
        </w:rPr>
        <w:t>; or</w:t>
      </w:r>
    </w:p>
    <w:p w14:paraId="08928EFC" w14:textId="069425BC" w:rsidR="007A51E1" w:rsidRPr="00EE6E73" w:rsidRDefault="007A51E1" w:rsidP="007A51E1">
      <w:pPr>
        <w:pStyle w:val="B2"/>
        <w:rPr>
          <w:rFonts w:eastAsia="DengXian"/>
        </w:rPr>
      </w:pPr>
      <w:r w:rsidRPr="00EE6E73">
        <w:t>2&gt;</w:t>
      </w:r>
      <w:r w:rsidRPr="00EE6E73">
        <w:tab/>
        <w:t xml:space="preserve">if the UE has successful handover information available in </w:t>
      </w:r>
      <w:proofErr w:type="spellStart"/>
      <w:r w:rsidRPr="00EE6E73">
        <w:rPr>
          <w:i/>
        </w:rPr>
        <w:t>VarSuccessHO</w:t>
      </w:r>
      <w:proofErr w:type="spellEnd"/>
      <w:r w:rsidRPr="00EE6E73">
        <w:rPr>
          <w:i/>
        </w:rPr>
        <w:t xml:space="preserve">-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proofErr w:type="spellStart"/>
      <w:r w:rsidRPr="00EE6E73">
        <w:rPr>
          <w:rFonts w:eastAsia="SimSun"/>
          <w:i/>
          <w:iCs/>
        </w:rPr>
        <w:t>snpn-IdentityList</w:t>
      </w:r>
      <w:proofErr w:type="spellEnd"/>
      <w:r w:rsidRPr="00EE6E73">
        <w:rPr>
          <w:rFonts w:eastAsia="SimSun"/>
        </w:rPr>
        <w:t xml:space="preserve"> stored in the </w:t>
      </w:r>
      <w:proofErr w:type="spellStart"/>
      <w:r w:rsidRPr="00EE6E73">
        <w:rPr>
          <w:rFonts w:eastAsia="SimSun"/>
          <w:i/>
          <w:iCs/>
        </w:rPr>
        <w:t>VarSuccessHO</w:t>
      </w:r>
      <w:proofErr w:type="spellEnd"/>
      <w:r w:rsidRPr="00EE6E73">
        <w:rPr>
          <w:rFonts w:eastAsia="SimSun"/>
          <w:i/>
          <w:iCs/>
        </w:rPr>
        <w:t>-Report</w:t>
      </w:r>
      <w:r w:rsidRPr="00EE6E73">
        <w:t>:</w:t>
      </w:r>
    </w:p>
    <w:p w14:paraId="6318AEE4" w14:textId="71D1FBED" w:rsidR="00800E9E" w:rsidRPr="00EE6E73" w:rsidRDefault="00800E9E" w:rsidP="00394471">
      <w:pPr>
        <w:pStyle w:val="B3"/>
      </w:pPr>
      <w:r w:rsidRPr="00EE6E73">
        <w:t>3&gt;</w:t>
      </w:r>
      <w:r w:rsidRPr="00EE6E73">
        <w:tab/>
        <w:t xml:space="preserve">include </w:t>
      </w:r>
      <w:proofErr w:type="spellStart"/>
      <w:r w:rsidRPr="00EE6E73">
        <w:rPr>
          <w:i/>
          <w:iCs/>
        </w:rPr>
        <w:t>successHO-InfoAvailable</w:t>
      </w:r>
      <w:proofErr w:type="spellEnd"/>
      <w:r w:rsidRPr="00EE6E73">
        <w:rPr>
          <w:rFonts w:eastAsia="SimSun"/>
          <w:i/>
        </w:rPr>
        <w:t xml:space="preserve"> </w:t>
      </w:r>
      <w:r w:rsidRPr="00EE6E73">
        <w:rPr>
          <w:rFonts w:eastAsia="SimSun"/>
          <w:iCs/>
        </w:rPr>
        <w:t xml:space="preserve">in the </w:t>
      </w:r>
      <w:proofErr w:type="spellStart"/>
      <w:r w:rsidRPr="00EE6E73">
        <w:rPr>
          <w:i/>
        </w:rPr>
        <w:t>RRCReestablishmentComplete</w:t>
      </w:r>
      <w:proofErr w:type="spellEnd"/>
      <w:r w:rsidRPr="00EE6E73">
        <w:rPr>
          <w:i/>
        </w:rPr>
        <w:t xml:space="preserve"> </w:t>
      </w:r>
      <w:r w:rsidRPr="00EE6E73">
        <w:t>message;</w:t>
      </w:r>
    </w:p>
    <w:p w14:paraId="246FDED3" w14:textId="77777777" w:rsidR="00D47E79" w:rsidRPr="00EE6E73" w:rsidRDefault="00D47E79" w:rsidP="00D47E79">
      <w:pPr>
        <w:pStyle w:val="B2"/>
        <w:rPr>
          <w:iCs/>
        </w:rPr>
      </w:pPr>
      <w:r w:rsidRPr="00EE6E73">
        <w:t>2&gt;</w:t>
      </w:r>
      <w:r w:rsidRPr="00EE6E73">
        <w:tab/>
        <w:t xml:space="preserve">if the UE has successful </w:t>
      </w:r>
      <w:proofErr w:type="spellStart"/>
      <w:r w:rsidRPr="00EE6E73">
        <w:t>PSCell</w:t>
      </w:r>
      <w:proofErr w:type="spellEnd"/>
      <w:r w:rsidRPr="00EE6E73">
        <w:t xml:space="preserve"> change or addition information available in </w:t>
      </w:r>
      <w:proofErr w:type="spellStart"/>
      <w:r w:rsidRPr="00EE6E73">
        <w:rPr>
          <w:i/>
        </w:rPr>
        <w:t>VarSuccessPSCell</w:t>
      </w:r>
      <w:proofErr w:type="spellEnd"/>
      <w:r w:rsidRPr="00EE6E73">
        <w:rPr>
          <w:i/>
        </w:rPr>
        <w:t xml:space="preserve">-Report </w:t>
      </w:r>
      <w:r w:rsidRPr="00EE6E73">
        <w:t>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SuccessPSCell</w:t>
      </w:r>
      <w:proofErr w:type="spellEnd"/>
      <w:r w:rsidRPr="00EE6E73">
        <w:rPr>
          <w:i/>
        </w:rPr>
        <w:t>-Report</w:t>
      </w:r>
      <w:r w:rsidRPr="00EE6E73">
        <w:rPr>
          <w:iCs/>
        </w:rPr>
        <w:t>; or</w:t>
      </w:r>
    </w:p>
    <w:p w14:paraId="72C41892" w14:textId="4265F0B1" w:rsidR="00D47E79" w:rsidRPr="00EE6E73" w:rsidRDefault="00D47E79" w:rsidP="00D47E79">
      <w:pPr>
        <w:pStyle w:val="B2"/>
        <w:rPr>
          <w:rFonts w:eastAsia="DengXian"/>
        </w:rPr>
      </w:pPr>
      <w:r w:rsidRPr="00EE6E73">
        <w:lastRenderedPageBreak/>
        <w:t>2&gt;</w:t>
      </w:r>
      <w:r w:rsidRPr="00EE6E73">
        <w:tab/>
        <w:t xml:space="preserve">if the UE has successful </w:t>
      </w:r>
      <w:proofErr w:type="spellStart"/>
      <w:r w:rsidRPr="00EE6E73">
        <w:t>PSCell</w:t>
      </w:r>
      <w:proofErr w:type="spellEnd"/>
      <w:r w:rsidRPr="00EE6E73">
        <w:t xml:space="preserve"> change or addition information available in </w:t>
      </w:r>
      <w:proofErr w:type="spellStart"/>
      <w:r w:rsidRPr="00EE6E73">
        <w:rPr>
          <w:i/>
        </w:rPr>
        <w:t>VarSuccessPSCell</w:t>
      </w:r>
      <w:proofErr w:type="spellEnd"/>
      <w:r w:rsidRPr="00EE6E73">
        <w:rPr>
          <w:i/>
        </w:rPr>
        <w:t xml:space="preserve">-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proofErr w:type="spellStart"/>
      <w:r w:rsidRPr="00EE6E73">
        <w:rPr>
          <w:rFonts w:eastAsia="SimSun"/>
          <w:i/>
          <w:iCs/>
        </w:rPr>
        <w:t>snpn-IdentityList</w:t>
      </w:r>
      <w:proofErr w:type="spellEnd"/>
      <w:r w:rsidRPr="00EE6E73">
        <w:rPr>
          <w:rFonts w:eastAsia="SimSun"/>
        </w:rPr>
        <w:t xml:space="preserve"> stored in the </w:t>
      </w:r>
      <w:proofErr w:type="spellStart"/>
      <w:r w:rsidRPr="00EE6E73">
        <w:rPr>
          <w:rFonts w:eastAsia="SimSun"/>
          <w:i/>
          <w:iCs/>
        </w:rPr>
        <w:t>VarSuccessPSCell</w:t>
      </w:r>
      <w:proofErr w:type="spellEnd"/>
      <w:r w:rsidRPr="00EE6E73">
        <w:rPr>
          <w:rFonts w:eastAsia="SimSun"/>
          <w:i/>
          <w:iCs/>
        </w:rPr>
        <w:t>-Report</w:t>
      </w:r>
      <w:r w:rsidRPr="00EE6E73">
        <w:t>:</w:t>
      </w:r>
    </w:p>
    <w:p w14:paraId="67EF83A9" w14:textId="77777777" w:rsidR="00D47E79" w:rsidRPr="00EE6E73" w:rsidRDefault="00D47E79" w:rsidP="00D47E79">
      <w:pPr>
        <w:pStyle w:val="B3"/>
      </w:pPr>
      <w:r w:rsidRPr="00EE6E73">
        <w:t>3&gt;</w:t>
      </w:r>
      <w:r w:rsidRPr="00EE6E73">
        <w:tab/>
        <w:t xml:space="preserve">include </w:t>
      </w:r>
      <w:proofErr w:type="spellStart"/>
      <w:r w:rsidRPr="00EE6E73">
        <w:rPr>
          <w:i/>
          <w:iCs/>
        </w:rPr>
        <w:t>successPSCell-InfoAvailable</w:t>
      </w:r>
      <w:proofErr w:type="spellEnd"/>
      <w:r w:rsidRPr="00EE6E73">
        <w:rPr>
          <w:rFonts w:eastAsia="SimSun"/>
        </w:rPr>
        <w:t xml:space="preserve"> </w:t>
      </w:r>
      <w:r w:rsidRPr="00EE6E73">
        <w:rPr>
          <w:rFonts w:eastAsia="SimSun"/>
          <w:iCs/>
        </w:rPr>
        <w:t xml:space="preserve">in the </w:t>
      </w:r>
      <w:proofErr w:type="spellStart"/>
      <w:r w:rsidRPr="00EE6E73">
        <w:rPr>
          <w:i/>
        </w:rPr>
        <w:t>RRCReestablishmentComplete</w:t>
      </w:r>
      <w:proofErr w:type="spellEnd"/>
      <w:r w:rsidRPr="00EE6E73">
        <w:rPr>
          <w:i/>
        </w:rPr>
        <w:t xml:space="preserve"> </w:t>
      </w:r>
      <w:r w:rsidRPr="00EE6E73">
        <w:t>message;</w:t>
      </w:r>
    </w:p>
    <w:p w14:paraId="7E7FB61F"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598928D4" w14:textId="77777777" w:rsidR="005C44F9" w:rsidRPr="00EE6E73" w:rsidRDefault="005C44F9" w:rsidP="005C44F9">
      <w:pPr>
        <w:pStyle w:val="B3"/>
        <w:rPr>
          <w:rFonts w:eastAsia="SimSun"/>
          <w:lang w:eastAsia="en-US"/>
        </w:rPr>
      </w:pPr>
      <w:r w:rsidRPr="00EE6E73">
        <w:rPr>
          <w:rFonts w:eastAsia="SimSun"/>
          <w:lang w:eastAsia="en-US"/>
        </w:rPr>
        <w:t>3&gt;</w:t>
      </w:r>
      <w:r w:rsidRPr="00EE6E73">
        <w:rPr>
          <w:rFonts w:eastAsia="SimSun"/>
          <w:lang w:eastAsia="en-US"/>
        </w:rPr>
        <w:tab/>
        <w:t xml:space="preserve">include </w:t>
      </w:r>
      <w:proofErr w:type="spellStart"/>
      <w:r w:rsidRPr="00EE6E73">
        <w:rPr>
          <w:rFonts w:eastAsia="SimSun"/>
          <w:i/>
          <w:iCs/>
          <w:lang w:eastAsia="en-US"/>
        </w:rPr>
        <w:t>flightPathInfoAvailable</w:t>
      </w:r>
      <w:proofErr w:type="spellEnd"/>
      <w:r w:rsidRPr="00EE6E73">
        <w:rPr>
          <w:rFonts w:eastAsia="SimSun"/>
          <w:lang w:eastAsia="en-US"/>
        </w:rPr>
        <w:t>;</w:t>
      </w:r>
    </w:p>
    <w:p w14:paraId="2492A2E6" w14:textId="08189A99" w:rsidR="0050566B" w:rsidRPr="00EE6E73" w:rsidRDefault="0050566B" w:rsidP="0050566B">
      <w:pPr>
        <w:pStyle w:val="B2"/>
      </w:pPr>
      <w:r w:rsidRPr="00EE6E73">
        <w:t>2&gt;</w:t>
      </w:r>
      <w:r w:rsidRPr="00EE6E73">
        <w:tab/>
        <w:t xml:space="preserve">if the UE has at least one stored application layer measurement configuration with </w:t>
      </w:r>
      <w:proofErr w:type="spellStart"/>
      <w:r w:rsidRPr="00EE6E73">
        <w:rPr>
          <w:i/>
          <w:iCs/>
        </w:rPr>
        <w:t>appLayerIdleInactiveConfig</w:t>
      </w:r>
      <w:proofErr w:type="spellEnd"/>
      <w:r w:rsidRPr="00EE6E73">
        <w:t xml:space="preserve"> configured</w:t>
      </w:r>
      <w:r w:rsidR="006606FA" w:rsidRPr="00EE6E73">
        <w:t xml:space="preserve"> which has not been successfully transmitted since entering RRC_CONNECTED state</w:t>
      </w:r>
      <w:r w:rsidRPr="00EE6E73">
        <w:t>:</w:t>
      </w:r>
    </w:p>
    <w:p w14:paraId="28801A29" w14:textId="77777777" w:rsidR="0050566B" w:rsidRPr="00EE6E73" w:rsidRDefault="0050566B" w:rsidP="0050566B">
      <w:pPr>
        <w:pStyle w:val="B3"/>
      </w:pPr>
      <w:r w:rsidRPr="00EE6E73">
        <w:t>3&gt;</w:t>
      </w:r>
      <w:r w:rsidRPr="00EE6E73">
        <w:tab/>
        <w:t xml:space="preserve">include </w:t>
      </w:r>
      <w:proofErr w:type="spellStart"/>
      <w:r w:rsidRPr="00EE6E73">
        <w:rPr>
          <w:i/>
          <w:iCs/>
        </w:rPr>
        <w:t>measConfigReportAppLayerAvailable</w:t>
      </w:r>
      <w:proofErr w:type="spellEnd"/>
      <w:r w:rsidRPr="00EE6E73">
        <w:t xml:space="preserve"> in the </w:t>
      </w:r>
      <w:proofErr w:type="spellStart"/>
      <w:r w:rsidRPr="00EE6E73">
        <w:rPr>
          <w:i/>
          <w:iCs/>
        </w:rPr>
        <w:t>RRCReestablishmentComplete</w:t>
      </w:r>
      <w:proofErr w:type="spellEnd"/>
      <w:r w:rsidRPr="00EE6E73">
        <w:t xml:space="preserve"> message;</w:t>
      </w:r>
    </w:p>
    <w:p w14:paraId="12473BE0" w14:textId="77777777" w:rsidR="0074355B" w:rsidRPr="00EE6E73" w:rsidRDefault="0074355B" w:rsidP="0074355B">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proofErr w:type="spellStart"/>
      <w:r w:rsidRPr="00EE6E73">
        <w:rPr>
          <w:rFonts w:eastAsia="SimSun"/>
          <w:i/>
        </w:rPr>
        <w:t>musim-CapRestrictionAllowed</w:t>
      </w:r>
      <w:proofErr w:type="spellEnd"/>
      <w:r w:rsidRPr="00EE6E73">
        <w:rPr>
          <w:rFonts w:eastAsia="SimSun"/>
        </w:rPr>
        <w:t>:</w:t>
      </w:r>
    </w:p>
    <w:p w14:paraId="51D0B6D9" w14:textId="77777777" w:rsidR="0074355B" w:rsidRPr="00EE6E73" w:rsidRDefault="0074355B" w:rsidP="0074355B">
      <w:pPr>
        <w:pStyle w:val="B3"/>
        <w:rPr>
          <w:rFonts w:eastAsiaTheme="minorEastAsia"/>
        </w:rPr>
      </w:pPr>
      <w:r w:rsidRPr="00EE6E73">
        <w:t>3&gt;</w:t>
      </w:r>
      <w:r w:rsidRPr="00EE6E73">
        <w:tab/>
        <w:t xml:space="preserve">if supported, include the </w:t>
      </w:r>
      <w:proofErr w:type="spellStart"/>
      <w:r w:rsidRPr="00EE6E73">
        <w:rPr>
          <w:rFonts w:eastAsia="SimSun"/>
          <w:i/>
        </w:rPr>
        <w:t>musim-CapRestrictionInd</w:t>
      </w:r>
      <w:proofErr w:type="spellEnd"/>
      <w:r w:rsidRPr="00EE6E73">
        <w:rPr>
          <w:rFonts w:eastAsia="SimSun"/>
          <w:i/>
        </w:rPr>
        <w:t xml:space="preserve"> </w:t>
      </w:r>
      <w:r w:rsidRPr="00EE6E73">
        <w:rPr>
          <w:rFonts w:eastAsia="SimSun"/>
        </w:rPr>
        <w:t xml:space="preserve">in the </w:t>
      </w:r>
      <w:proofErr w:type="spellStart"/>
      <w:r w:rsidRPr="00EE6E73">
        <w:rPr>
          <w:i/>
          <w:iCs/>
        </w:rPr>
        <w:t>RRCReestablishmentComplete</w:t>
      </w:r>
      <w:proofErr w:type="spellEnd"/>
      <w:r w:rsidRPr="00EE6E73">
        <w:rPr>
          <w:rFonts w:eastAsia="SimSun"/>
        </w:rPr>
        <w:t xml:space="preserve"> message </w:t>
      </w:r>
      <w:r w:rsidRPr="00EE6E73">
        <w:t>upon determining it has temporary capability restriction</w:t>
      </w:r>
      <w:r w:rsidRPr="00EE6E73">
        <w:rPr>
          <w:rFonts w:eastAsia="SimSun"/>
        </w:rPr>
        <w:t>;</w:t>
      </w:r>
    </w:p>
    <w:p w14:paraId="4F037EB2" w14:textId="2DF955CC" w:rsidR="0074355B" w:rsidRPr="00EE6E73" w:rsidRDefault="0074355B" w:rsidP="0074355B">
      <w:pPr>
        <w:pStyle w:val="NO"/>
      </w:pPr>
      <w:r w:rsidRPr="00EE6E73">
        <w:t>NOTE:</w:t>
      </w:r>
      <w:r w:rsidRPr="00EE6E73">
        <w:tab/>
        <w:t xml:space="preserve">Upon reception of </w:t>
      </w:r>
      <w:proofErr w:type="spellStart"/>
      <w:r w:rsidRPr="00EE6E73">
        <w:rPr>
          <w:i/>
          <w:iCs/>
        </w:rPr>
        <w:t>musim-CapRestrictionInd</w:t>
      </w:r>
      <w:proofErr w:type="spellEnd"/>
      <w:r w:rsidRPr="00EE6E73">
        <w:t xml:space="preserve"> in </w:t>
      </w:r>
      <w:proofErr w:type="spellStart"/>
      <w:r w:rsidRPr="00EE6E73">
        <w:rPr>
          <w:i/>
          <w:iCs/>
        </w:rPr>
        <w:t>RRCReestablishmentComplete</w:t>
      </w:r>
      <w:proofErr w:type="spellEnd"/>
      <w:r w:rsidRPr="00EE6E73">
        <w:t xml:space="preserve">, it is up to network implementation to configure the UE with a limited configuration that is used until network sends </w:t>
      </w:r>
      <w:proofErr w:type="spellStart"/>
      <w:r w:rsidRPr="00EE6E73">
        <w:rPr>
          <w:i/>
          <w:iCs/>
        </w:rPr>
        <w:t>RRCReconfiguration</w:t>
      </w:r>
      <w:proofErr w:type="spellEnd"/>
      <w:r w:rsidRPr="00EE6E73">
        <w:t xml:space="preserve"> based on the actual restricted UE capabilities included in </w:t>
      </w:r>
      <w:proofErr w:type="spellStart"/>
      <w:r w:rsidRPr="00EE6E73">
        <w:rPr>
          <w:i/>
          <w:iCs/>
        </w:rPr>
        <w:t>UEAssistanceInformation</w:t>
      </w:r>
      <w:proofErr w:type="spellEnd"/>
      <w:r w:rsidRPr="00EE6E73">
        <w:t>.</w:t>
      </w:r>
    </w:p>
    <w:p w14:paraId="2BA2954E" w14:textId="2DCC37D7" w:rsidR="001C1AF2" w:rsidRPr="00EE6E73" w:rsidRDefault="00394471" w:rsidP="001C1AF2">
      <w:pPr>
        <w:pStyle w:val="B1"/>
      </w:pPr>
      <w:r w:rsidRPr="00EE6E73">
        <w:t>1&gt;</w:t>
      </w:r>
      <w:r w:rsidRPr="00EE6E73">
        <w:tab/>
        <w:t xml:space="preserve">submit the </w:t>
      </w:r>
      <w:proofErr w:type="spellStart"/>
      <w:r w:rsidRPr="00EE6E73">
        <w:rPr>
          <w:i/>
        </w:rPr>
        <w:t>RRCReestablishmentComplete</w:t>
      </w:r>
      <w:proofErr w:type="spellEnd"/>
      <w:r w:rsidRPr="00EE6E73">
        <w:t xml:space="preserve"> message to lower layers for transmission;</w:t>
      </w:r>
    </w:p>
    <w:p w14:paraId="409EBD9C" w14:textId="7B124CC4" w:rsidR="0010239E" w:rsidRPr="00EE6E73" w:rsidRDefault="001C1AF2" w:rsidP="0010239E">
      <w:pPr>
        <w:pStyle w:val="B1"/>
      </w:pPr>
      <w:r w:rsidRPr="00EE6E73">
        <w:t>1&gt;</w:t>
      </w:r>
      <w:r w:rsidRPr="00EE6E73">
        <w:tab/>
        <w:t xml:space="preserve">if </w:t>
      </w:r>
      <w:r w:rsidRPr="00EE6E73">
        <w:rPr>
          <w:i/>
        </w:rPr>
        <w:t>SIB21</w:t>
      </w:r>
      <w:r w:rsidRPr="00EE6E73">
        <w:t xml:space="preserve"> is provided by the </w:t>
      </w:r>
      <w:proofErr w:type="spellStart"/>
      <w:r w:rsidRPr="00EE6E73">
        <w:t>PCell</w:t>
      </w:r>
      <w:proofErr w:type="spellEnd"/>
      <w:r w:rsidR="0010239E" w:rsidRPr="00EE6E73">
        <w:t>; or</w:t>
      </w:r>
    </w:p>
    <w:p w14:paraId="1746A46F" w14:textId="121922E8" w:rsidR="001C1AF2" w:rsidRPr="00EE6E73" w:rsidRDefault="0010239E" w:rsidP="0010239E">
      <w:pPr>
        <w:pStyle w:val="B1"/>
      </w:pPr>
      <w:r w:rsidRPr="00EE6E73">
        <w:t>1&gt;</w:t>
      </w:r>
      <w:r w:rsidRPr="00EE6E73">
        <w:tab/>
      </w:r>
      <w:r w:rsidRPr="00EE6E73">
        <w:rPr>
          <w:rFonts w:eastAsia="Gulim"/>
          <w:bdr w:val="none" w:sz="0" w:space="0" w:color="auto" w:frame="1"/>
        </w:rPr>
        <w:t xml:space="preserve">if </w:t>
      </w:r>
      <w:proofErr w:type="spellStart"/>
      <w:r w:rsidRPr="00EE6E73">
        <w:rPr>
          <w:rFonts w:eastAsia="Gulim"/>
          <w:i/>
          <w:iCs/>
          <w:bdr w:val="none" w:sz="0" w:space="0" w:color="auto" w:frame="1"/>
        </w:rPr>
        <w:t>nonServingCellMII</w:t>
      </w:r>
      <w:proofErr w:type="spellEnd"/>
      <w:r w:rsidRPr="00EE6E73">
        <w:rPr>
          <w:rFonts w:eastAsia="Gulim"/>
          <w:bdr w:val="none" w:sz="0" w:space="0" w:color="auto" w:frame="1"/>
        </w:rPr>
        <w:t xml:space="preserve"> is </w:t>
      </w:r>
      <w:r w:rsidR="00DF23A1" w:rsidRPr="00EE6E73">
        <w:rPr>
          <w:rFonts w:eastAsia="Gulim"/>
          <w:bdr w:val="none" w:sz="0" w:space="0" w:color="auto" w:frame="1"/>
        </w:rPr>
        <w:t xml:space="preserve">provided </w:t>
      </w:r>
      <w:r w:rsidRPr="00EE6E73">
        <w:rPr>
          <w:rFonts w:eastAsia="Gulim"/>
          <w:bdr w:val="none" w:sz="0" w:space="0" w:color="auto" w:frame="1"/>
        </w:rPr>
        <w:t xml:space="preserve">in </w:t>
      </w:r>
      <w:r w:rsidRPr="00EE6E73">
        <w:rPr>
          <w:rFonts w:eastAsia="Gulim"/>
          <w:i/>
          <w:iCs/>
          <w:bdr w:val="none" w:sz="0" w:space="0" w:color="auto" w:frame="1"/>
        </w:rPr>
        <w:t xml:space="preserve">SIB1 </w:t>
      </w:r>
      <w:r w:rsidRPr="00EE6E73">
        <w:rPr>
          <w:rFonts w:eastAsia="Gulim"/>
          <w:bdr w:val="none" w:sz="0" w:space="0" w:color="auto" w:frame="1"/>
        </w:rPr>
        <w:t xml:space="preserve">by the </w:t>
      </w:r>
      <w:proofErr w:type="spellStart"/>
      <w:r w:rsidRPr="00EE6E73">
        <w:rPr>
          <w:rFonts w:eastAsia="Gulim"/>
          <w:bdr w:val="none" w:sz="0" w:space="0" w:color="auto" w:frame="1"/>
        </w:rPr>
        <w:t>PCell</w:t>
      </w:r>
      <w:proofErr w:type="spellEnd"/>
      <w:r w:rsidRPr="00EE6E73">
        <w:rPr>
          <w:rFonts w:eastAsia="Gulim"/>
          <w:bdr w:val="none" w:sz="0" w:space="0" w:color="auto" w:frame="1"/>
        </w:rPr>
        <w:t>:</w:t>
      </w:r>
    </w:p>
    <w:p w14:paraId="0C1EFAAA" w14:textId="77777777" w:rsidR="001C1AF2" w:rsidRPr="00EE6E73" w:rsidRDefault="001C1AF2" w:rsidP="001C1AF2">
      <w:pPr>
        <w:pStyle w:val="B2"/>
      </w:pPr>
      <w:r w:rsidRPr="00EE6E73">
        <w:t>2&gt;</w:t>
      </w:r>
      <w:r w:rsidRPr="00EE6E73">
        <w:tab/>
        <w:t xml:space="preserve">if the UE initiated transmission of an </w:t>
      </w:r>
      <w:proofErr w:type="spellStart"/>
      <w:r w:rsidRPr="00EE6E73">
        <w:rPr>
          <w:i/>
        </w:rPr>
        <w:t>MBSInterestIndication</w:t>
      </w:r>
      <w:proofErr w:type="spellEnd"/>
      <w:r w:rsidRPr="00EE6E73">
        <w:rPr>
          <w:b/>
        </w:rPr>
        <w:t xml:space="preserve"> </w:t>
      </w:r>
      <w:r w:rsidRPr="00EE6E73">
        <w:t>message during the last 1 second preceding detection of radio link failure:</w:t>
      </w:r>
    </w:p>
    <w:p w14:paraId="45A1585F" w14:textId="1B82F20C" w:rsidR="00394471" w:rsidRPr="00EE6E73" w:rsidRDefault="001C1AF2" w:rsidP="00DD246F">
      <w:pPr>
        <w:pStyle w:val="B3"/>
      </w:pPr>
      <w:r w:rsidRPr="00EE6E73">
        <w:t>3&gt;</w:t>
      </w:r>
      <w:r w:rsidRPr="00EE6E73">
        <w:tab/>
        <w:t xml:space="preserve">initiate transmission of an </w:t>
      </w:r>
      <w:proofErr w:type="spellStart"/>
      <w:r w:rsidRPr="00EE6E73">
        <w:rPr>
          <w:i/>
        </w:rPr>
        <w:t>MBSInterestIndication</w:t>
      </w:r>
      <w:proofErr w:type="spellEnd"/>
      <w:r w:rsidRPr="00EE6E73">
        <w:t xml:space="preserve"> message in accordance with 5.9.4;</w:t>
      </w:r>
    </w:p>
    <w:p w14:paraId="59C7FDB7" w14:textId="77777777" w:rsidR="00394471" w:rsidRPr="00EE6E73" w:rsidRDefault="00394471" w:rsidP="00394471">
      <w:pPr>
        <w:pStyle w:val="B1"/>
      </w:pPr>
      <w:r w:rsidRPr="00EE6E73">
        <w:t>1&gt;</w:t>
      </w:r>
      <w:r w:rsidRPr="00EE6E73">
        <w:tab/>
        <w:t>the procedure ends.</w:t>
      </w:r>
    </w:p>
    <w:p w14:paraId="685D4113" w14:textId="77777777" w:rsidR="00394471" w:rsidRPr="00EE6E73" w:rsidRDefault="00394471" w:rsidP="00394471">
      <w:pPr>
        <w:pStyle w:val="Heading4"/>
      </w:pPr>
      <w:bookmarkStart w:id="911" w:name="_Toc60776810"/>
      <w:bookmarkStart w:id="912" w:name="_Toc193445568"/>
      <w:bookmarkStart w:id="913" w:name="_Toc193451373"/>
      <w:bookmarkStart w:id="914" w:name="_Toc193462638"/>
      <w:bookmarkStart w:id="915" w:name="_Toc201294925"/>
      <w:r w:rsidRPr="00EE6E73">
        <w:t>5.3.7.6</w:t>
      </w:r>
      <w:r w:rsidRPr="00EE6E73">
        <w:tab/>
        <w:t>T311 expiry</w:t>
      </w:r>
      <w:bookmarkEnd w:id="911"/>
      <w:bookmarkEnd w:id="912"/>
      <w:bookmarkEnd w:id="913"/>
      <w:bookmarkEnd w:id="914"/>
      <w:bookmarkEnd w:id="915"/>
    </w:p>
    <w:p w14:paraId="5C966FCF" w14:textId="77777777" w:rsidR="00394471" w:rsidRPr="00EE6E73" w:rsidRDefault="00394471" w:rsidP="00394471">
      <w:r w:rsidRPr="00EE6E73">
        <w:t>Upon T311 expiry, the UE shall:</w:t>
      </w:r>
    </w:p>
    <w:p w14:paraId="124C4659" w14:textId="77777777" w:rsidR="00394471" w:rsidRPr="00EE6E73" w:rsidRDefault="00394471" w:rsidP="00394471">
      <w:pPr>
        <w:pStyle w:val="B1"/>
      </w:pPr>
      <w:r w:rsidRPr="00EE6E73">
        <w:t>1&gt;</w:t>
      </w:r>
      <w:r w:rsidRPr="00EE6E73">
        <w:tab/>
        <w:t>if the procedure was initiated due to radio link failure or handover failure:</w:t>
      </w:r>
    </w:p>
    <w:p w14:paraId="13337843" w14:textId="77777777" w:rsidR="00394471" w:rsidRPr="00EE6E73" w:rsidRDefault="00394471" w:rsidP="00394471">
      <w:pPr>
        <w:pStyle w:val="B2"/>
      </w:pPr>
      <w:r w:rsidRPr="00EE6E73">
        <w:t>2&gt;</w:t>
      </w:r>
      <w:r w:rsidRPr="00EE6E73">
        <w:tab/>
        <w:t xml:space="preserve">set the </w:t>
      </w:r>
      <w:proofErr w:type="spellStart"/>
      <w:r w:rsidRPr="00EE6E73">
        <w:rPr>
          <w:i/>
        </w:rPr>
        <w:t>noSuitableCellFound</w:t>
      </w:r>
      <w:proofErr w:type="spellEnd"/>
      <w:r w:rsidRPr="00EE6E73">
        <w:t xml:space="preserve"> in the </w:t>
      </w:r>
      <w:proofErr w:type="spellStart"/>
      <w:r w:rsidRPr="00EE6E73">
        <w:rPr>
          <w:i/>
        </w:rPr>
        <w:t>VarRLF</w:t>
      </w:r>
      <w:proofErr w:type="spellEnd"/>
      <w:r w:rsidRPr="00EE6E73">
        <w:rPr>
          <w:i/>
        </w:rPr>
        <w:t>-Report</w:t>
      </w:r>
      <w:r w:rsidRPr="00EE6E73">
        <w:t xml:space="preserve"> to </w:t>
      </w:r>
      <w:r w:rsidRPr="00EE6E73">
        <w:rPr>
          <w:i/>
          <w:iCs/>
        </w:rPr>
        <w:t>true</w:t>
      </w:r>
      <w:r w:rsidRPr="00EE6E73">
        <w:t>;</w:t>
      </w:r>
    </w:p>
    <w:p w14:paraId="38995119"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CC8ECBE" w14:textId="652DDA24" w:rsidR="00394471" w:rsidRPr="00EE6E73" w:rsidRDefault="00394471" w:rsidP="00394471">
      <w:pPr>
        <w:pStyle w:val="Heading4"/>
      </w:pPr>
      <w:bookmarkStart w:id="916" w:name="_Toc60776811"/>
      <w:bookmarkStart w:id="917" w:name="_Toc193445569"/>
      <w:bookmarkStart w:id="918" w:name="_Toc193451374"/>
      <w:bookmarkStart w:id="919" w:name="_Toc193462639"/>
      <w:bookmarkStart w:id="920" w:name="_Toc201294926"/>
      <w:r w:rsidRPr="00EE6E73">
        <w:t>5.3.7.7</w:t>
      </w:r>
      <w:r w:rsidRPr="00EE6E73">
        <w:tab/>
        <w:t>T301 expiry or selected cell</w:t>
      </w:r>
      <w:r w:rsidR="00F74A97" w:rsidRPr="00EE6E73">
        <w:t>/L2 U2N Relay UE</w:t>
      </w:r>
      <w:r w:rsidRPr="00EE6E73">
        <w:t xml:space="preserve"> no longer suitable</w:t>
      </w:r>
      <w:bookmarkEnd w:id="916"/>
      <w:bookmarkEnd w:id="917"/>
      <w:bookmarkEnd w:id="918"/>
      <w:bookmarkEnd w:id="919"/>
      <w:bookmarkEnd w:id="920"/>
    </w:p>
    <w:p w14:paraId="732F2BDB" w14:textId="77777777" w:rsidR="00394471" w:rsidRPr="00EE6E73" w:rsidRDefault="00394471" w:rsidP="00394471">
      <w:r w:rsidRPr="00EE6E73">
        <w:t>The UE shall:</w:t>
      </w:r>
    </w:p>
    <w:p w14:paraId="73B2740E" w14:textId="77777777" w:rsidR="00394471" w:rsidRPr="00EE6E73" w:rsidRDefault="00394471" w:rsidP="00394471">
      <w:pPr>
        <w:pStyle w:val="B1"/>
      </w:pPr>
      <w:r w:rsidRPr="00EE6E73">
        <w:t>1&gt;</w:t>
      </w:r>
      <w:r w:rsidRPr="00EE6E73">
        <w:tab/>
        <w:t>if timer T301 expires; or</w:t>
      </w:r>
    </w:p>
    <w:p w14:paraId="7A76BD70" w14:textId="1B5B9A15" w:rsidR="00F74A97" w:rsidRPr="00EE6E73" w:rsidRDefault="00394471" w:rsidP="00F74A97">
      <w:pPr>
        <w:pStyle w:val="B1"/>
      </w:pPr>
      <w:r w:rsidRPr="00EE6E73">
        <w:t>1&gt;</w:t>
      </w:r>
      <w:r w:rsidRPr="00EE6E73">
        <w:tab/>
        <w:t>if the selected cell becomes no longer suitable according to the cell selection criteria as specified in TS 38.304 [20]</w:t>
      </w:r>
      <w:r w:rsidR="00F74A97" w:rsidRPr="00EE6E73">
        <w:t>; or</w:t>
      </w:r>
    </w:p>
    <w:p w14:paraId="384E6AD9" w14:textId="77777777" w:rsidR="00F74A97" w:rsidRPr="00EE6E73" w:rsidRDefault="00F74A97" w:rsidP="00F74A97">
      <w:pPr>
        <w:pStyle w:val="B1"/>
        <w:rPr>
          <w:rFonts w:cs="Arial"/>
          <w:lang w:eastAsia="sv-SE"/>
        </w:rPr>
      </w:pPr>
      <w:r w:rsidRPr="00EE6E73">
        <w:t>1&gt;</w:t>
      </w:r>
      <w:r w:rsidRPr="00EE6E73">
        <w:tab/>
        <w:t xml:space="preserve">if </w:t>
      </w:r>
      <w:r w:rsidRPr="00EE6E73">
        <w:rPr>
          <w:rFonts w:cs="Arial"/>
          <w:lang w:eastAsia="sv-SE"/>
        </w:rPr>
        <w:t>the (re)selected L2 U2N Relay UE becomes unsuitable; or</w:t>
      </w:r>
    </w:p>
    <w:p w14:paraId="201B34E6" w14:textId="688BA6A8" w:rsidR="00394471" w:rsidRPr="00EE6E73" w:rsidRDefault="00F74A97" w:rsidP="00F74A97">
      <w:pPr>
        <w:pStyle w:val="B1"/>
      </w:pPr>
      <w:r w:rsidRPr="00EE6E73">
        <w:t>1&gt;</w:t>
      </w:r>
      <w:r w:rsidRPr="00EE6E73">
        <w:tab/>
        <w:t>upon reception of</w:t>
      </w:r>
      <w:r w:rsidRPr="00EE6E73">
        <w:rPr>
          <w:rFonts w:cs="Arial"/>
          <w:lang w:eastAsia="sv-SE"/>
        </w:rPr>
        <w:t xml:space="preserve"> </w:t>
      </w:r>
      <w:proofErr w:type="spellStart"/>
      <w:r w:rsidRPr="00EE6E73">
        <w:rPr>
          <w:rFonts w:cs="Arial"/>
          <w:i/>
          <w:lang w:eastAsia="sv-SE"/>
        </w:rPr>
        <w:t>NotificationMessageSidelink</w:t>
      </w:r>
      <w:proofErr w:type="spellEnd"/>
      <w:r w:rsidRPr="00EE6E73">
        <w:rPr>
          <w:rFonts w:cs="Arial"/>
          <w:lang w:eastAsia="sv-SE"/>
        </w:rPr>
        <w:t xml:space="preserve"> indicating </w:t>
      </w:r>
      <w:proofErr w:type="spellStart"/>
      <w:r w:rsidRPr="00EE6E73">
        <w:rPr>
          <w:rFonts w:cs="Arial"/>
          <w:i/>
          <w:lang w:eastAsia="sv-SE"/>
        </w:rPr>
        <w:t>relayUE</w:t>
      </w:r>
      <w:proofErr w:type="spellEnd"/>
      <w:r w:rsidRPr="00EE6E73">
        <w:rPr>
          <w:rFonts w:cs="Arial"/>
          <w:i/>
          <w:lang w:eastAsia="sv-SE"/>
        </w:rPr>
        <w:t>-HO</w:t>
      </w:r>
      <w:r w:rsidRPr="00EE6E73">
        <w:rPr>
          <w:rFonts w:cs="Arial"/>
          <w:lang w:eastAsia="sv-SE"/>
        </w:rPr>
        <w:t xml:space="preserve"> or </w:t>
      </w:r>
      <w:proofErr w:type="spellStart"/>
      <w:r w:rsidRPr="00EE6E73">
        <w:rPr>
          <w:rFonts w:cs="Arial"/>
          <w:i/>
          <w:lang w:eastAsia="sv-SE"/>
        </w:rPr>
        <w:t>relayUE-CellReselection</w:t>
      </w:r>
      <w:proofErr w:type="spellEnd"/>
      <w:r w:rsidR="00FA1AC7" w:rsidRPr="00EE6E73">
        <w:t>; or</w:t>
      </w:r>
    </w:p>
    <w:p w14:paraId="60736906" w14:textId="580409B6" w:rsidR="00FA1AC7" w:rsidRPr="00EE6E73" w:rsidRDefault="00FA1AC7" w:rsidP="00F74A97">
      <w:pPr>
        <w:pStyle w:val="B1"/>
      </w:pPr>
      <w:r w:rsidRPr="00EE6E73">
        <w:t>1&gt;</w:t>
      </w:r>
      <w:r w:rsidRPr="00EE6E73">
        <w:tab/>
        <w:t>upon PC5 unicast link release indicated by upper layer at L2 U2N Remote UE:</w:t>
      </w:r>
    </w:p>
    <w:p w14:paraId="4EC9201D"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14E1DA18" w14:textId="77777777" w:rsidR="00394471" w:rsidRPr="00EE6E73" w:rsidRDefault="00394471" w:rsidP="00394471">
      <w:pPr>
        <w:pStyle w:val="Heading4"/>
      </w:pPr>
      <w:bookmarkStart w:id="921" w:name="_Toc60776812"/>
      <w:bookmarkStart w:id="922" w:name="_Toc193445570"/>
      <w:bookmarkStart w:id="923" w:name="_Toc193451375"/>
      <w:bookmarkStart w:id="924" w:name="_Toc193462640"/>
      <w:bookmarkStart w:id="925" w:name="_Toc201294927"/>
      <w:r w:rsidRPr="00EE6E73">
        <w:lastRenderedPageBreak/>
        <w:t>5.3.7.8</w:t>
      </w:r>
      <w:r w:rsidRPr="00EE6E73">
        <w:tab/>
        <w:t xml:space="preserve">Reception of the </w:t>
      </w:r>
      <w:proofErr w:type="spellStart"/>
      <w:r w:rsidRPr="00EE6E73">
        <w:rPr>
          <w:i/>
        </w:rPr>
        <w:t>RRCSetup</w:t>
      </w:r>
      <w:proofErr w:type="spellEnd"/>
      <w:r w:rsidRPr="00EE6E73">
        <w:rPr>
          <w:i/>
        </w:rPr>
        <w:t xml:space="preserve"> </w:t>
      </w:r>
      <w:r w:rsidRPr="00EE6E73">
        <w:t>by the UE</w:t>
      </w:r>
      <w:bookmarkEnd w:id="921"/>
      <w:bookmarkEnd w:id="922"/>
      <w:bookmarkEnd w:id="923"/>
      <w:bookmarkEnd w:id="924"/>
      <w:bookmarkEnd w:id="925"/>
    </w:p>
    <w:p w14:paraId="3778913A" w14:textId="77777777" w:rsidR="00394471" w:rsidRPr="00EE6E73" w:rsidRDefault="00394471" w:rsidP="00394471">
      <w:r w:rsidRPr="00EE6E73">
        <w:t>The UE shall:</w:t>
      </w:r>
    </w:p>
    <w:p w14:paraId="276834FD" w14:textId="77777777" w:rsidR="00394471" w:rsidRPr="00EE6E73" w:rsidRDefault="00394471" w:rsidP="00394471">
      <w:pPr>
        <w:pStyle w:val="B1"/>
        <w:rPr>
          <w:rFonts w:eastAsia="Batang"/>
          <w:noProof/>
          <w:lang w:eastAsia="en-US"/>
        </w:rPr>
      </w:pPr>
      <w:r w:rsidRPr="00EE6E73">
        <w:t>1&gt;</w:t>
      </w:r>
      <w:r w:rsidRPr="00EE6E73">
        <w:tab/>
        <w:t>perform the RRC connection establishment procedure as specified in 5.3.3.4.</w:t>
      </w:r>
    </w:p>
    <w:p w14:paraId="63C59C5C" w14:textId="77777777" w:rsidR="00394471" w:rsidRPr="00EE6E73" w:rsidRDefault="00394471" w:rsidP="00394471">
      <w:pPr>
        <w:pStyle w:val="Heading3"/>
        <w:rPr>
          <w:rFonts w:eastAsia="MS Mincho"/>
        </w:rPr>
      </w:pPr>
      <w:bookmarkStart w:id="926" w:name="_Toc60776813"/>
      <w:bookmarkStart w:id="927" w:name="_Toc193445571"/>
      <w:bookmarkStart w:id="928" w:name="_Toc193451376"/>
      <w:bookmarkStart w:id="929" w:name="_Toc193462641"/>
      <w:bookmarkStart w:id="930" w:name="_Toc201294928"/>
      <w:r w:rsidRPr="00EE6E73">
        <w:rPr>
          <w:rFonts w:eastAsia="MS Mincho"/>
        </w:rPr>
        <w:t>5.3.8</w:t>
      </w:r>
      <w:r w:rsidRPr="00EE6E73">
        <w:rPr>
          <w:rFonts w:eastAsia="MS Mincho"/>
        </w:rPr>
        <w:tab/>
        <w:t>RRC connection release</w:t>
      </w:r>
      <w:bookmarkEnd w:id="926"/>
      <w:bookmarkEnd w:id="927"/>
      <w:bookmarkEnd w:id="928"/>
      <w:bookmarkEnd w:id="929"/>
      <w:bookmarkEnd w:id="930"/>
    </w:p>
    <w:p w14:paraId="2F0C5615" w14:textId="77777777" w:rsidR="00394471" w:rsidRPr="00EE6E73" w:rsidRDefault="00394471" w:rsidP="00394471">
      <w:pPr>
        <w:pStyle w:val="Heading4"/>
      </w:pPr>
      <w:bookmarkStart w:id="931" w:name="_Toc60776814"/>
      <w:bookmarkStart w:id="932" w:name="_Toc193445572"/>
      <w:bookmarkStart w:id="933" w:name="_Toc193451377"/>
      <w:bookmarkStart w:id="934" w:name="_Toc193462642"/>
      <w:bookmarkStart w:id="935" w:name="_Toc201294929"/>
      <w:r w:rsidRPr="00EE6E73">
        <w:t>5.3.8.1</w:t>
      </w:r>
      <w:r w:rsidRPr="00EE6E73">
        <w:tab/>
        <w:t>General</w:t>
      </w:r>
      <w:bookmarkEnd w:id="931"/>
      <w:bookmarkEnd w:id="932"/>
      <w:bookmarkEnd w:id="933"/>
      <w:bookmarkEnd w:id="934"/>
      <w:bookmarkEnd w:id="935"/>
    </w:p>
    <w:p w14:paraId="074F233F" w14:textId="77777777" w:rsidR="00394471" w:rsidRPr="00EE6E73" w:rsidRDefault="007C3455" w:rsidP="00394471">
      <w:pPr>
        <w:pStyle w:val="TH"/>
      </w:pPr>
      <w:r w:rsidRPr="00EE6E73">
        <w:rPr>
          <w:noProof/>
        </w:rPr>
        <w:object w:dxaOrig="2880" w:dyaOrig="1605" w14:anchorId="73FC0E9F">
          <v:shape id="_x0000_i1039" type="#_x0000_t75" style="width:2in;height:79.55pt" o:ole="">
            <v:imagedata r:id="rId47" o:title=""/>
          </v:shape>
          <o:OLEObject Type="Embed" ProgID="Mscgen.Chart" ShapeID="_x0000_i1039" DrawAspect="Content" ObjectID="_1820062284" r:id="rId48"/>
        </w:object>
      </w:r>
    </w:p>
    <w:p w14:paraId="0207E389" w14:textId="77777777" w:rsidR="00394471" w:rsidRPr="00EE6E73" w:rsidRDefault="00394471" w:rsidP="00394471">
      <w:pPr>
        <w:pStyle w:val="TF"/>
      </w:pPr>
      <w:r w:rsidRPr="00EE6E73">
        <w:t>Figure 5.3.8.1-1: RRC connection release, successful</w:t>
      </w:r>
    </w:p>
    <w:p w14:paraId="03B0A25D" w14:textId="77777777" w:rsidR="00394471" w:rsidRPr="00EE6E73" w:rsidRDefault="00394471" w:rsidP="00394471">
      <w:r w:rsidRPr="00EE6E73">
        <w:t>The purpose of this procedure is:</w:t>
      </w:r>
    </w:p>
    <w:p w14:paraId="2A5187FB" w14:textId="36F55779" w:rsidR="00394471" w:rsidRPr="00EE6E73" w:rsidRDefault="00394471" w:rsidP="00394471">
      <w:pPr>
        <w:pStyle w:val="B1"/>
      </w:pPr>
      <w:r w:rsidRPr="00EE6E73">
        <w:t>-</w:t>
      </w:r>
      <w:r w:rsidRPr="00EE6E73">
        <w:tab/>
        <w:t>to release the RRC connection, which includes the release of the established radio bearers</w:t>
      </w:r>
      <w:r w:rsidR="00214323" w:rsidRPr="00EE6E73">
        <w:t xml:space="preserve"> (except for broadcast MRBs)</w:t>
      </w:r>
      <w:r w:rsidR="00426811" w:rsidRPr="00EE6E73">
        <w:rPr>
          <w:rFonts w:eastAsia="SimSun"/>
        </w:rPr>
        <w:t>, BH RLC channels</w:t>
      </w:r>
      <w:r w:rsidR="00CD4D14" w:rsidRPr="00EE6E73">
        <w:rPr>
          <w:rFonts w:eastAsia="SimSun"/>
        </w:rPr>
        <w:t xml:space="preserve">, </w:t>
      </w:r>
      <w:proofErr w:type="spellStart"/>
      <w:r w:rsidR="00CD4D14" w:rsidRPr="00EE6E73">
        <w:rPr>
          <w:rFonts w:eastAsia="SimSun"/>
        </w:rPr>
        <w:t>Uu</w:t>
      </w:r>
      <w:proofErr w:type="spellEnd"/>
      <w:r w:rsidR="00CD4D14" w:rsidRPr="00EE6E73">
        <w:rPr>
          <w:rFonts w:eastAsia="SimSun"/>
        </w:rPr>
        <w:t xml:space="preserve"> Relay RLC channels</w:t>
      </w:r>
      <w:r w:rsidR="00F74A97" w:rsidRPr="00EE6E73">
        <w:rPr>
          <w:rFonts w:eastAsia="SimSun"/>
        </w:rPr>
        <w:t>, PC5 Relay RLC channels</w:t>
      </w:r>
      <w:r w:rsidRPr="00EE6E73">
        <w:t xml:space="preserve"> as well as all radio resources; or</w:t>
      </w:r>
    </w:p>
    <w:p w14:paraId="14DA6984" w14:textId="3DB0B567" w:rsidR="00394471" w:rsidRPr="00EE6E73" w:rsidRDefault="00394471" w:rsidP="00394471">
      <w:pPr>
        <w:pStyle w:val="B1"/>
      </w:pPr>
      <w:r w:rsidRPr="00EE6E73">
        <w:t>-</w:t>
      </w:r>
      <w:r w:rsidRPr="00EE6E73">
        <w:tab/>
        <w:t>to suspend the RRC connection only if SRB2 and at least one DRB or</w:t>
      </w:r>
      <w:r w:rsidR="00214323" w:rsidRPr="00EE6E73">
        <w:t xml:space="preserve"> multicast MRB or</w:t>
      </w:r>
      <w:r w:rsidRPr="00EE6E73">
        <w:t>, for IAB</w:t>
      </w:r>
      <w:r w:rsidR="000D06AF" w:rsidRPr="00EE6E73">
        <w:t xml:space="preserve"> and NCR</w:t>
      </w:r>
      <w:r w:rsidRPr="00EE6E73">
        <w:t>, SRB2, are setup, which includes the suspension of the established radio bearers</w:t>
      </w:r>
      <w:r w:rsidR="00F66D12" w:rsidRPr="00EE6E73">
        <w:t xml:space="preserve"> (except for broadcast MRBs)</w:t>
      </w:r>
      <w:r w:rsidRPr="00EE6E73">
        <w:t>.</w:t>
      </w:r>
    </w:p>
    <w:p w14:paraId="1A0EA02B" w14:textId="77777777" w:rsidR="00394471" w:rsidRPr="00EE6E73" w:rsidRDefault="00394471" w:rsidP="00394471">
      <w:pPr>
        <w:pStyle w:val="Heading4"/>
      </w:pPr>
      <w:bookmarkStart w:id="936" w:name="_Toc60776815"/>
      <w:bookmarkStart w:id="937" w:name="_Toc193445573"/>
      <w:bookmarkStart w:id="938" w:name="_Toc193451378"/>
      <w:bookmarkStart w:id="939" w:name="_Toc193462643"/>
      <w:bookmarkStart w:id="940" w:name="_Toc201294930"/>
      <w:r w:rsidRPr="00EE6E73">
        <w:t>5.3.8.2</w:t>
      </w:r>
      <w:r w:rsidRPr="00EE6E73">
        <w:tab/>
        <w:t>Initiation</w:t>
      </w:r>
      <w:bookmarkEnd w:id="936"/>
      <w:bookmarkEnd w:id="937"/>
      <w:bookmarkEnd w:id="938"/>
      <w:bookmarkEnd w:id="939"/>
      <w:bookmarkEnd w:id="940"/>
    </w:p>
    <w:p w14:paraId="3E235E16" w14:textId="38B7EC1A" w:rsidR="00394471" w:rsidRPr="00EE6E73" w:rsidRDefault="00394471" w:rsidP="00394471">
      <w:r w:rsidRPr="00EE6E73">
        <w:t xml:space="preserve">The network initiates the RRC connection release procedure to transit a UE in RRC_CONNECTED to RRC_IDLE; or to transit a UE in RRC_CONNECTED to RRC_INACTIVE only if SRB2 and at least one DRB </w:t>
      </w:r>
      <w:r w:rsidR="00214323" w:rsidRPr="00EE6E73">
        <w:t xml:space="preserve">or multicast MRB </w:t>
      </w:r>
      <w:r w:rsidRPr="00EE6E73">
        <w:t>or, for IAB</w:t>
      </w:r>
      <w:r w:rsidR="000D06AF" w:rsidRPr="00EE6E73">
        <w:t xml:space="preserve"> and NCR</w:t>
      </w:r>
      <w:r w:rsidRPr="00EE6E73">
        <w:t>, SRB2, is setup in RRC_CONNECTED; or to transit a UE in RRC_INACTIVE back to RRC_INACTIVE when the UE tries to resume</w:t>
      </w:r>
      <w:r w:rsidR="00E23C69" w:rsidRPr="00EE6E73">
        <w:t xml:space="preserve"> (for resuming a suspended RRC connection</w:t>
      </w:r>
      <w:bookmarkStart w:id="941" w:name="_Hlk189758262"/>
      <w:r w:rsidR="00683679" w:rsidRPr="00EE6E73">
        <w:t>, for RNA Update</w:t>
      </w:r>
      <w:bookmarkEnd w:id="941"/>
      <w:r w:rsidR="00E23C69" w:rsidRPr="00EE6E73">
        <w:t xml:space="preserve"> or for initiating SDT)</w:t>
      </w:r>
      <w:r w:rsidRPr="00EE6E73">
        <w:t>; or to transit a UE in RRC_INACTIVE to RRC_IDLE when the UE tries to resume</w:t>
      </w:r>
      <w:r w:rsidR="00E23C69" w:rsidRPr="00EE6E73">
        <w:t xml:space="preserve"> (for resuming of a suspended RRC connection</w:t>
      </w:r>
      <w:r w:rsidR="00683679" w:rsidRPr="00EE6E73">
        <w:t>, for RNA Update</w:t>
      </w:r>
      <w:r w:rsidR="00E23C69" w:rsidRPr="00EE6E73">
        <w:t xml:space="preserve"> or for initiating SDT)</w:t>
      </w:r>
      <w:r w:rsidRPr="00EE6E73">
        <w:t>. The procedure can also be used to release and redirect a UE to another frequency.</w:t>
      </w:r>
    </w:p>
    <w:p w14:paraId="6DDD469F" w14:textId="77777777" w:rsidR="00394471" w:rsidRPr="00EE6E73" w:rsidRDefault="00394471" w:rsidP="00394471">
      <w:pPr>
        <w:pStyle w:val="Heading4"/>
      </w:pPr>
      <w:bookmarkStart w:id="942" w:name="_Toc60776816"/>
      <w:bookmarkStart w:id="943" w:name="_Toc193445574"/>
      <w:bookmarkStart w:id="944" w:name="_Toc193451379"/>
      <w:bookmarkStart w:id="945" w:name="_Toc193462644"/>
      <w:bookmarkStart w:id="946" w:name="_Toc201294931"/>
      <w:r w:rsidRPr="00EE6E73">
        <w:t>5.3.8.3</w:t>
      </w:r>
      <w:r w:rsidRPr="00EE6E73">
        <w:tab/>
        <w:t xml:space="preserve">Reception of the </w:t>
      </w:r>
      <w:proofErr w:type="spellStart"/>
      <w:r w:rsidRPr="00EE6E73">
        <w:rPr>
          <w:i/>
        </w:rPr>
        <w:t>RRCRelease</w:t>
      </w:r>
      <w:proofErr w:type="spellEnd"/>
      <w:r w:rsidRPr="00EE6E73">
        <w:t xml:space="preserve"> by the UE</w:t>
      </w:r>
      <w:bookmarkEnd w:id="942"/>
      <w:bookmarkEnd w:id="943"/>
      <w:bookmarkEnd w:id="944"/>
      <w:bookmarkEnd w:id="945"/>
      <w:bookmarkEnd w:id="946"/>
    </w:p>
    <w:p w14:paraId="5CEB3500" w14:textId="77777777" w:rsidR="00394471" w:rsidRPr="00EE6E73" w:rsidRDefault="00394471" w:rsidP="00394471">
      <w:r w:rsidRPr="00EE6E73">
        <w:t>The UE shall:</w:t>
      </w:r>
    </w:p>
    <w:p w14:paraId="4CF97B26" w14:textId="77777777" w:rsidR="000713DF" w:rsidRPr="00EE6E73" w:rsidRDefault="00394471" w:rsidP="000713DF">
      <w:pPr>
        <w:pStyle w:val="B1"/>
      </w:pPr>
      <w:r w:rsidRPr="00EE6E73">
        <w:t>1&gt;</w:t>
      </w:r>
      <w:r w:rsidRPr="00EE6E73">
        <w:tab/>
        <w:t xml:space="preserve">delay the following actions defined in this </w:t>
      </w:r>
      <w:r w:rsidR="009C7196" w:rsidRPr="00EE6E73">
        <w:t>clause</w:t>
      </w:r>
      <w:r w:rsidRPr="00EE6E73">
        <w:t xml:space="preserve"> 60 </w:t>
      </w:r>
      <w:proofErr w:type="spellStart"/>
      <w:r w:rsidRPr="00EE6E73">
        <w:t>ms</w:t>
      </w:r>
      <w:proofErr w:type="spellEnd"/>
      <w:r w:rsidRPr="00EE6E73">
        <w:t xml:space="preserve"> from the moment the </w:t>
      </w:r>
      <w:proofErr w:type="spellStart"/>
      <w:r w:rsidRPr="00EE6E73">
        <w:rPr>
          <w:i/>
        </w:rPr>
        <w:t>RRCRelease</w:t>
      </w:r>
      <w:proofErr w:type="spellEnd"/>
      <w:r w:rsidRPr="00EE6E73">
        <w:t xml:space="preserve"> message was received or optionally when lower layers indicate that the receipt of the </w:t>
      </w:r>
      <w:proofErr w:type="spellStart"/>
      <w:r w:rsidRPr="00EE6E73">
        <w:rPr>
          <w:i/>
        </w:rPr>
        <w:t>RRCRelease</w:t>
      </w:r>
      <w:proofErr w:type="spellEnd"/>
      <w:r w:rsidRPr="00EE6E73">
        <w:t xml:space="preserve"> message has been successfully acknowledged, whichever is earlier;</w:t>
      </w:r>
    </w:p>
    <w:p w14:paraId="465D28ED" w14:textId="19F65219" w:rsidR="00394471" w:rsidRPr="00EE6E73" w:rsidRDefault="000713DF" w:rsidP="00B4120F">
      <w:pPr>
        <w:pStyle w:val="NO"/>
      </w:pPr>
      <w:r w:rsidRPr="00EE6E73">
        <w:t>NOTE 0:</w:t>
      </w:r>
      <w:r w:rsidRPr="00EE6E73">
        <w:tab/>
        <w:t xml:space="preserve">When the </w:t>
      </w:r>
      <w:proofErr w:type="spellStart"/>
      <w:r w:rsidRPr="00EE6E73">
        <w:rPr>
          <w:i/>
          <w:iCs/>
        </w:rPr>
        <w:t>RRCRelease</w:t>
      </w:r>
      <w:proofErr w:type="spellEnd"/>
      <w:r w:rsidRPr="00EE6E73">
        <w:rPr>
          <w:i/>
          <w:iCs/>
        </w:rPr>
        <w:t xml:space="preserv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proofErr w:type="spellStart"/>
      <w:r w:rsidRPr="00EE6E73">
        <w:rPr>
          <w:i/>
          <w:iCs/>
        </w:rPr>
        <w:t>RRCRelease</w:t>
      </w:r>
      <w:proofErr w:type="spellEnd"/>
      <w:r w:rsidRPr="00EE6E73">
        <w:t xml:space="preserve"> message has been successfully acknowledged.</w:t>
      </w:r>
    </w:p>
    <w:p w14:paraId="7EF7E376" w14:textId="77777777" w:rsidR="00394471" w:rsidRPr="00EE6E73" w:rsidRDefault="00394471" w:rsidP="00394471">
      <w:pPr>
        <w:pStyle w:val="B1"/>
      </w:pPr>
      <w:r w:rsidRPr="00EE6E73">
        <w:t>1&gt;</w:t>
      </w:r>
      <w:r w:rsidRPr="00EE6E73">
        <w:tab/>
        <w:t>stop timer T380, if running;</w:t>
      </w:r>
    </w:p>
    <w:p w14:paraId="06DE1E22" w14:textId="77777777" w:rsidR="00394471" w:rsidRPr="00EE6E73" w:rsidRDefault="00394471" w:rsidP="00394471">
      <w:pPr>
        <w:pStyle w:val="B1"/>
      </w:pPr>
      <w:r w:rsidRPr="00EE6E73">
        <w:t>1&gt;</w:t>
      </w:r>
      <w:r w:rsidRPr="00EE6E73">
        <w:tab/>
        <w:t>stop timer T320, if running;</w:t>
      </w:r>
    </w:p>
    <w:p w14:paraId="12369FFF" w14:textId="77777777" w:rsidR="00394471" w:rsidRPr="00EE6E73" w:rsidRDefault="00394471" w:rsidP="00394471">
      <w:pPr>
        <w:pStyle w:val="B1"/>
      </w:pPr>
      <w:r w:rsidRPr="00EE6E73">
        <w:t>1&gt;</w:t>
      </w:r>
      <w:r w:rsidRPr="00EE6E73">
        <w:tab/>
        <w:t>if timer T316 is running;</w:t>
      </w:r>
    </w:p>
    <w:p w14:paraId="3B51E7E6" w14:textId="77777777" w:rsidR="007A51E1" w:rsidRPr="00EE6E73" w:rsidRDefault="00394471" w:rsidP="007A51E1">
      <w:pPr>
        <w:pStyle w:val="B2"/>
      </w:pPr>
      <w:r w:rsidRPr="00EE6E73">
        <w:t>2&gt;</w:t>
      </w:r>
      <w:r w:rsidRPr="00EE6E73">
        <w:tab/>
        <w:t>stop timer T316;</w:t>
      </w:r>
    </w:p>
    <w:p w14:paraId="503A2983" w14:textId="13D927A9" w:rsidR="007A51E1" w:rsidRPr="00EE6E73" w:rsidRDefault="007A51E1" w:rsidP="007A51E1">
      <w:pPr>
        <w:pStyle w:val="B2"/>
      </w:pPr>
      <w:r w:rsidRPr="00EE6E73">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625760F4" w14:textId="77777777" w:rsidR="007A51E1" w:rsidRPr="00EE6E73" w:rsidRDefault="007A51E1" w:rsidP="007A51E1">
      <w:pPr>
        <w:pStyle w:val="B3"/>
      </w:pPr>
      <w:r w:rsidRPr="00EE6E73">
        <w:t>3&gt;</w:t>
      </w:r>
      <w:r w:rsidRPr="00EE6E73">
        <w:tab/>
        <w:t xml:space="preserve">set the </w:t>
      </w:r>
      <w:r w:rsidRPr="00EE6E73">
        <w:rPr>
          <w:i/>
          <w:iCs/>
        </w:rPr>
        <w:t>elapsedTimeT316</w:t>
      </w:r>
      <w:r w:rsidRPr="00EE6E73">
        <w:t xml:space="preserve"> in the </w:t>
      </w:r>
      <w:proofErr w:type="spellStart"/>
      <w:r w:rsidRPr="00EE6E73">
        <w:rPr>
          <w:i/>
        </w:rPr>
        <w:t>VarRLF</w:t>
      </w:r>
      <w:proofErr w:type="spellEnd"/>
      <w:r w:rsidRPr="00EE6E73">
        <w:rPr>
          <w:i/>
        </w:rPr>
        <w:t>-Report</w:t>
      </w:r>
      <w:r w:rsidRPr="00EE6E73">
        <w:t xml:space="preserve"> to the value of the elapsed time of the timer T316;</w:t>
      </w:r>
    </w:p>
    <w:p w14:paraId="4D2F4CBA" w14:textId="2BCF8E12" w:rsidR="007A51E1" w:rsidRPr="00EE6E73" w:rsidRDefault="007A51E1" w:rsidP="007A51E1">
      <w:pPr>
        <w:pStyle w:val="B3"/>
      </w:pPr>
      <w:r w:rsidRPr="00EE6E73">
        <w:t>3&gt;</w:t>
      </w:r>
      <w:r w:rsidRPr="00EE6E73">
        <w:tab/>
        <w:t xml:space="preserve">set the </w:t>
      </w:r>
      <w:proofErr w:type="spellStart"/>
      <w:r w:rsidRPr="00EE6E73">
        <w:rPr>
          <w:i/>
          <w:iCs/>
        </w:rPr>
        <w:t>pSCellId</w:t>
      </w:r>
      <w:proofErr w:type="spellEnd"/>
      <w:r w:rsidRPr="00EE6E73">
        <w:t xml:space="preserve"> </w:t>
      </w:r>
      <w:r w:rsidR="007167F6" w:rsidRPr="00EE6E73">
        <w:t xml:space="preserve">in the </w:t>
      </w:r>
      <w:proofErr w:type="spellStart"/>
      <w:r w:rsidR="007167F6" w:rsidRPr="00EE6E73">
        <w:rPr>
          <w:i/>
        </w:rPr>
        <w:t>VarRLF</w:t>
      </w:r>
      <w:proofErr w:type="spellEnd"/>
      <w:r w:rsidR="007167F6" w:rsidRPr="00EE6E73">
        <w:rPr>
          <w:i/>
        </w:rPr>
        <w:t>-Report</w:t>
      </w:r>
      <w:r w:rsidR="007167F6" w:rsidRPr="00EE6E73">
        <w:t xml:space="preserve"> </w:t>
      </w:r>
      <w:r w:rsidRPr="00EE6E73">
        <w:t xml:space="preserve">to the global cell identity of the </w:t>
      </w:r>
      <w:proofErr w:type="spellStart"/>
      <w:r w:rsidRPr="00EE6E73">
        <w:t>PSCell</w:t>
      </w:r>
      <w:proofErr w:type="spellEnd"/>
      <w:r w:rsidRPr="00EE6E73">
        <w:t xml:space="preserve">, if available, otherwise to the physical cell identity and carrier frequency of the </w:t>
      </w:r>
      <w:proofErr w:type="spellStart"/>
      <w:r w:rsidRPr="00EE6E73">
        <w:t>PSCell</w:t>
      </w:r>
      <w:proofErr w:type="spellEnd"/>
      <w:r w:rsidRPr="00EE6E73">
        <w:t>;</w:t>
      </w:r>
    </w:p>
    <w:p w14:paraId="2A9F5E7A" w14:textId="77777777" w:rsidR="007A51E1" w:rsidRPr="00EE6E73" w:rsidRDefault="007A51E1" w:rsidP="007A51E1">
      <w:pPr>
        <w:pStyle w:val="B2"/>
      </w:pPr>
      <w:r w:rsidRPr="00EE6E73">
        <w:lastRenderedPageBreak/>
        <w:t>2&gt;</w:t>
      </w:r>
      <w:r w:rsidRPr="00EE6E73">
        <w:tab/>
        <w:t>else:</w:t>
      </w:r>
    </w:p>
    <w:p w14:paraId="4FC53E59" w14:textId="353341A1" w:rsidR="00394471" w:rsidRPr="00EE6E73" w:rsidRDefault="007A51E1" w:rsidP="00B4120F">
      <w:pPr>
        <w:pStyle w:val="B3"/>
      </w:pPr>
      <w:r w:rsidRPr="00EE6E73">
        <w:t>3</w:t>
      </w:r>
      <w:r w:rsidR="00394471" w:rsidRPr="00EE6E73">
        <w:t>&gt;</w:t>
      </w:r>
      <w:r w:rsidR="00394471" w:rsidRPr="00EE6E73">
        <w:tab/>
        <w:t xml:space="preserve">clear the information included in </w:t>
      </w:r>
      <w:proofErr w:type="spellStart"/>
      <w:r w:rsidR="00394471" w:rsidRPr="00EE6E73">
        <w:rPr>
          <w:i/>
        </w:rPr>
        <w:t>VarRLF</w:t>
      </w:r>
      <w:proofErr w:type="spellEnd"/>
      <w:r w:rsidR="00394471" w:rsidRPr="00EE6E73">
        <w:rPr>
          <w:i/>
        </w:rPr>
        <w:t xml:space="preserve">-Report, </w:t>
      </w:r>
      <w:r w:rsidR="00394471" w:rsidRPr="00EE6E73">
        <w:rPr>
          <w:rFonts w:eastAsia="SimSun"/>
        </w:rPr>
        <w:t>if any</w:t>
      </w:r>
      <w:r w:rsidR="00394471" w:rsidRPr="00EE6E73">
        <w:t>;</w:t>
      </w:r>
    </w:p>
    <w:p w14:paraId="5CF5C47B" w14:textId="77777777" w:rsidR="00394471" w:rsidRPr="00EE6E73" w:rsidRDefault="00394471" w:rsidP="00394471">
      <w:pPr>
        <w:pStyle w:val="B1"/>
      </w:pPr>
      <w:r w:rsidRPr="00EE6E73">
        <w:t>1&gt;</w:t>
      </w:r>
      <w:r w:rsidRPr="00EE6E73">
        <w:tab/>
        <w:t>stop timer T350, if running;</w:t>
      </w:r>
    </w:p>
    <w:p w14:paraId="37FDA97E" w14:textId="6E08A0F5" w:rsidR="00100C97" w:rsidRPr="00EE6E73" w:rsidRDefault="00100C97" w:rsidP="00100C97">
      <w:pPr>
        <w:pStyle w:val="B1"/>
      </w:pPr>
      <w:r w:rsidRPr="00EE6E73">
        <w:t>1&gt;</w:t>
      </w:r>
      <w:r w:rsidRPr="00EE6E73">
        <w:tab/>
        <w:t xml:space="preserve">stop timer </w:t>
      </w:r>
      <w:r w:rsidR="00881009" w:rsidRPr="00EE6E73">
        <w:t>T346g</w:t>
      </w:r>
      <w:r w:rsidRPr="00EE6E73">
        <w:t>, if running;</w:t>
      </w:r>
    </w:p>
    <w:p w14:paraId="7FD225A7" w14:textId="77777777" w:rsidR="00BC2872" w:rsidRPr="00EE6E73" w:rsidRDefault="00BC2872" w:rsidP="00BC2872">
      <w:pPr>
        <w:pStyle w:val="B1"/>
      </w:pPr>
      <w:r w:rsidRPr="00EE6E73">
        <w:t>1&gt;</w:t>
      </w:r>
      <w:r w:rsidRPr="00EE6E73">
        <w:tab/>
        <w:t>stop timer T348, if running;</w:t>
      </w:r>
    </w:p>
    <w:p w14:paraId="5B7F8EF4" w14:textId="77777777" w:rsidR="00394471" w:rsidRPr="00EE6E73" w:rsidRDefault="00394471" w:rsidP="00394471">
      <w:pPr>
        <w:pStyle w:val="B1"/>
      </w:pPr>
      <w:r w:rsidRPr="00EE6E73">
        <w:t>1&gt;</w:t>
      </w:r>
      <w:r w:rsidRPr="00EE6E73">
        <w:tab/>
        <w:t>if the</w:t>
      </w:r>
      <w:r w:rsidRPr="00EE6E73">
        <w:rPr>
          <w:i/>
        </w:rPr>
        <w:t xml:space="preserve"> </w:t>
      </w:r>
      <w:r w:rsidRPr="00EE6E73">
        <w:t>AS security is not activated:</w:t>
      </w:r>
    </w:p>
    <w:p w14:paraId="479C128A" w14:textId="77777777" w:rsidR="00394471" w:rsidRPr="00EE6E73" w:rsidRDefault="00394471" w:rsidP="00394471">
      <w:pPr>
        <w:pStyle w:val="B2"/>
      </w:pPr>
      <w:r w:rsidRPr="00EE6E73">
        <w:t>2&gt;</w:t>
      </w:r>
      <w:r w:rsidRPr="00EE6E73">
        <w:tab/>
        <w:t xml:space="preserve">ignore any field included in </w:t>
      </w:r>
      <w:proofErr w:type="spellStart"/>
      <w:r w:rsidRPr="00EE6E73">
        <w:rPr>
          <w:i/>
        </w:rPr>
        <w:t>RRCRelease</w:t>
      </w:r>
      <w:proofErr w:type="spellEnd"/>
      <w:r w:rsidRPr="00EE6E73">
        <w:rPr>
          <w:i/>
        </w:rPr>
        <w:t xml:space="preserve"> </w:t>
      </w:r>
      <w:r w:rsidRPr="00EE6E73">
        <w:t xml:space="preserve">message except </w:t>
      </w:r>
      <w:proofErr w:type="spellStart"/>
      <w:r w:rsidRPr="00EE6E73">
        <w:rPr>
          <w:i/>
        </w:rPr>
        <w:t>waitTime</w:t>
      </w:r>
      <w:proofErr w:type="spellEnd"/>
      <w:r w:rsidRPr="00EE6E73">
        <w:t>;</w:t>
      </w:r>
    </w:p>
    <w:p w14:paraId="49800130" w14:textId="77777777" w:rsidR="00394471" w:rsidRPr="00EE6E73" w:rsidRDefault="00394471" w:rsidP="00394471">
      <w:pPr>
        <w:pStyle w:val="B2"/>
      </w:pPr>
      <w:r w:rsidRPr="00EE6E73">
        <w:t>2&gt;</w:t>
      </w:r>
      <w:r w:rsidRPr="00EE6E73">
        <w:tab/>
        <w:t>perform the actions upon going to RRC_IDLE as specified in 5.3.11 with the release cause 'other' upon which the procedure ends;</w:t>
      </w:r>
    </w:p>
    <w:p w14:paraId="4EBA6C19" w14:textId="77777777" w:rsidR="00394471" w:rsidRPr="00EE6E73" w:rsidRDefault="00394471" w:rsidP="00394471">
      <w:pPr>
        <w:pStyle w:val="B1"/>
      </w:pPr>
      <w:r w:rsidRPr="00EE6E73">
        <w:t>1&gt;</w:t>
      </w:r>
      <w:r w:rsidRPr="00EE6E73">
        <w:tab/>
        <w:t xml:space="preserve">if the </w:t>
      </w:r>
      <w:proofErr w:type="spellStart"/>
      <w:r w:rsidRPr="00EE6E73">
        <w:rPr>
          <w:i/>
        </w:rPr>
        <w:t>RRCRelease</w:t>
      </w:r>
      <w:proofErr w:type="spellEnd"/>
      <w:r w:rsidRPr="00EE6E73">
        <w:t xml:space="preserve"> message includes </w:t>
      </w:r>
      <w:proofErr w:type="spellStart"/>
      <w:r w:rsidRPr="00EE6E73">
        <w:rPr>
          <w:i/>
        </w:rPr>
        <w:t>redirectedCarrierInfo</w:t>
      </w:r>
      <w:proofErr w:type="spellEnd"/>
      <w:r w:rsidRPr="00EE6E73">
        <w:t xml:space="preserve"> indicating redirection to </w:t>
      </w:r>
      <w:proofErr w:type="spellStart"/>
      <w:r w:rsidRPr="00EE6E73">
        <w:rPr>
          <w:i/>
        </w:rPr>
        <w:t>eutra</w:t>
      </w:r>
      <w:proofErr w:type="spellEnd"/>
      <w:r w:rsidRPr="00EE6E73">
        <w:t>:</w:t>
      </w:r>
    </w:p>
    <w:p w14:paraId="60D1D6DE" w14:textId="77777777" w:rsidR="00394471" w:rsidRPr="00EE6E73" w:rsidRDefault="00394471" w:rsidP="00394471">
      <w:pPr>
        <w:pStyle w:val="B2"/>
      </w:pPr>
      <w:r w:rsidRPr="00EE6E73">
        <w:t>2&gt;</w:t>
      </w:r>
      <w:r w:rsidRPr="00EE6E73">
        <w:tab/>
        <w:t xml:space="preserve">if </w:t>
      </w:r>
      <w:proofErr w:type="spellStart"/>
      <w:r w:rsidRPr="00EE6E73">
        <w:rPr>
          <w:i/>
        </w:rPr>
        <w:t>cnType</w:t>
      </w:r>
      <w:proofErr w:type="spellEnd"/>
      <w:r w:rsidRPr="00EE6E73">
        <w:t xml:space="preserve"> is included:</w:t>
      </w:r>
    </w:p>
    <w:p w14:paraId="6D2CF00B" w14:textId="77777777" w:rsidR="00394471" w:rsidRPr="00EE6E73" w:rsidRDefault="00394471" w:rsidP="00394471">
      <w:pPr>
        <w:pStyle w:val="B3"/>
      </w:pPr>
      <w:r w:rsidRPr="00EE6E73">
        <w:t>3&gt;</w:t>
      </w:r>
      <w:r w:rsidRPr="00EE6E73">
        <w:tab/>
        <w:t xml:space="preserve">after the cell selection, indicate the available CN Type(s) and the received </w:t>
      </w:r>
      <w:proofErr w:type="spellStart"/>
      <w:r w:rsidRPr="00EE6E73">
        <w:rPr>
          <w:i/>
        </w:rPr>
        <w:t>cnType</w:t>
      </w:r>
      <w:proofErr w:type="spellEnd"/>
      <w:r w:rsidRPr="00EE6E73">
        <w:t xml:space="preserve"> to upper layers;</w:t>
      </w:r>
    </w:p>
    <w:p w14:paraId="7001B753" w14:textId="77777777" w:rsidR="00394471" w:rsidRPr="00EE6E73" w:rsidRDefault="00394471" w:rsidP="00394471">
      <w:pPr>
        <w:pStyle w:val="NO"/>
      </w:pPr>
      <w:r w:rsidRPr="00EE6E73">
        <w:t>NOTE 1:</w:t>
      </w:r>
      <w:r w:rsidRPr="00EE6E73">
        <w:tab/>
        <w:t xml:space="preserve">Handling the case if the E-UTRA cell selected after the redirection does not support the core network type specified by the </w:t>
      </w:r>
      <w:proofErr w:type="spellStart"/>
      <w:r w:rsidRPr="00EE6E73">
        <w:rPr>
          <w:i/>
        </w:rPr>
        <w:t>cnType</w:t>
      </w:r>
      <w:proofErr w:type="spellEnd"/>
      <w:r w:rsidRPr="00EE6E73">
        <w:rPr>
          <w:i/>
        </w:rPr>
        <w:t>,</w:t>
      </w:r>
      <w:r w:rsidRPr="00EE6E73">
        <w:t xml:space="preserve"> is up to UE implementation.</w:t>
      </w:r>
    </w:p>
    <w:p w14:paraId="0CE2E98F" w14:textId="77777777" w:rsidR="00394471" w:rsidRPr="00EE6E73" w:rsidRDefault="00394471" w:rsidP="00394471">
      <w:pPr>
        <w:pStyle w:val="B2"/>
      </w:pPr>
      <w:r w:rsidRPr="00EE6E73">
        <w:t>2&gt;</w:t>
      </w:r>
      <w:r w:rsidRPr="00EE6E73">
        <w:tab/>
        <w:t xml:space="preserve">if </w:t>
      </w:r>
      <w:proofErr w:type="spellStart"/>
      <w:r w:rsidRPr="00EE6E73">
        <w:rPr>
          <w:i/>
        </w:rPr>
        <w:t>voiceFallbackIndication</w:t>
      </w:r>
      <w:proofErr w:type="spellEnd"/>
      <w:r w:rsidRPr="00EE6E73">
        <w:t xml:space="preserve"> is included:</w:t>
      </w:r>
    </w:p>
    <w:p w14:paraId="7826D6E8" w14:textId="77777777" w:rsidR="00394471" w:rsidRPr="00EE6E73" w:rsidRDefault="00394471" w:rsidP="00394471">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050F78D2" w14:textId="307B9088" w:rsidR="00394471" w:rsidRPr="00EE6E73" w:rsidRDefault="00394471" w:rsidP="00394471">
      <w:pPr>
        <w:pStyle w:val="B1"/>
      </w:pPr>
      <w:r w:rsidRPr="00EE6E73">
        <w:t>1&gt;</w:t>
      </w:r>
      <w:r w:rsidRPr="00EE6E73">
        <w:tab/>
        <w:t xml:space="preserve">if the </w:t>
      </w:r>
      <w:proofErr w:type="spellStart"/>
      <w:r w:rsidRPr="00EE6E73">
        <w:rPr>
          <w:i/>
        </w:rPr>
        <w:t>RRCRelease</w:t>
      </w:r>
      <w:proofErr w:type="spellEnd"/>
      <w:r w:rsidRPr="00EE6E73">
        <w:t xml:space="preserve"> message includes the </w:t>
      </w:r>
      <w:proofErr w:type="spellStart"/>
      <w:r w:rsidRPr="00EE6E73">
        <w:rPr>
          <w:i/>
        </w:rPr>
        <w:t>cellReselectionPriorities</w:t>
      </w:r>
      <w:proofErr w:type="spellEnd"/>
      <w:r w:rsidRPr="00EE6E73">
        <w:t>:</w:t>
      </w:r>
    </w:p>
    <w:p w14:paraId="3D9AD18D" w14:textId="1EEF0187" w:rsidR="00394471" w:rsidRPr="00EE6E73" w:rsidRDefault="00394471" w:rsidP="00394471">
      <w:pPr>
        <w:pStyle w:val="B2"/>
      </w:pPr>
      <w:r w:rsidRPr="00EE6E73">
        <w:t>2&gt;</w:t>
      </w:r>
      <w:r w:rsidRPr="00EE6E73">
        <w:tab/>
        <w:t xml:space="preserve">store the cell reselection priority information provided by the </w:t>
      </w:r>
      <w:proofErr w:type="spellStart"/>
      <w:r w:rsidRPr="00EE6E73">
        <w:rPr>
          <w:i/>
        </w:rPr>
        <w:t>cellReselectionPriorities</w:t>
      </w:r>
      <w:proofErr w:type="spellEnd"/>
      <w:r w:rsidRPr="00EE6E73">
        <w:t>;</w:t>
      </w:r>
    </w:p>
    <w:p w14:paraId="7765F013" w14:textId="77777777" w:rsidR="00394471" w:rsidRPr="00EE6E73" w:rsidRDefault="00394471" w:rsidP="00394471">
      <w:pPr>
        <w:pStyle w:val="B2"/>
      </w:pPr>
      <w:r w:rsidRPr="00EE6E73">
        <w:t>2&gt;</w:t>
      </w:r>
      <w:r w:rsidRPr="00EE6E73">
        <w:tab/>
        <w:t xml:space="preserve">if the </w:t>
      </w:r>
      <w:r w:rsidRPr="00EE6E73">
        <w:rPr>
          <w:i/>
        </w:rPr>
        <w:t>t320</w:t>
      </w:r>
      <w:r w:rsidRPr="00EE6E73">
        <w:t xml:space="preserve"> is included:</w:t>
      </w:r>
    </w:p>
    <w:p w14:paraId="1CB811A6" w14:textId="77777777" w:rsidR="00394471" w:rsidRPr="00EE6E73" w:rsidRDefault="00394471" w:rsidP="00394471">
      <w:pPr>
        <w:pStyle w:val="B3"/>
      </w:pPr>
      <w:r w:rsidRPr="00EE6E73">
        <w:t>3&gt;</w:t>
      </w:r>
      <w:r w:rsidRPr="00EE6E73">
        <w:tab/>
        <w:t xml:space="preserve">start timer T320, with the timer value set according to the value of </w:t>
      </w:r>
      <w:r w:rsidRPr="00EE6E73">
        <w:rPr>
          <w:i/>
        </w:rPr>
        <w:t>t320</w:t>
      </w:r>
      <w:r w:rsidRPr="00EE6E73">
        <w:t>;</w:t>
      </w:r>
    </w:p>
    <w:p w14:paraId="5C89D3D0" w14:textId="77777777" w:rsidR="00394471" w:rsidRPr="00EE6E73" w:rsidRDefault="00394471" w:rsidP="00394471">
      <w:pPr>
        <w:pStyle w:val="B1"/>
      </w:pPr>
      <w:r w:rsidRPr="00EE6E73">
        <w:t>1&gt;</w:t>
      </w:r>
      <w:r w:rsidRPr="00EE6E73">
        <w:tab/>
        <w:t>else:</w:t>
      </w:r>
    </w:p>
    <w:p w14:paraId="2E8FA97B" w14:textId="77777777" w:rsidR="00394471" w:rsidRPr="00EE6E73" w:rsidRDefault="00394471" w:rsidP="00394471">
      <w:pPr>
        <w:pStyle w:val="B2"/>
      </w:pPr>
      <w:r w:rsidRPr="00EE6E73">
        <w:t>2&gt;</w:t>
      </w:r>
      <w:r w:rsidRPr="00EE6E73">
        <w:tab/>
        <w:t>apply the cell reselection priority information broadcast in the system information;</w:t>
      </w:r>
    </w:p>
    <w:p w14:paraId="5865A222" w14:textId="77777777" w:rsidR="00394471" w:rsidRPr="00EE6E73" w:rsidRDefault="00394471" w:rsidP="00394471">
      <w:pPr>
        <w:pStyle w:val="B1"/>
      </w:pPr>
      <w:r w:rsidRPr="00EE6E73">
        <w:t>1&gt;</w:t>
      </w:r>
      <w:r w:rsidRPr="00EE6E73">
        <w:tab/>
        <w:t xml:space="preserve">if </w:t>
      </w:r>
      <w:proofErr w:type="spellStart"/>
      <w:r w:rsidRPr="00EE6E73">
        <w:rPr>
          <w:i/>
          <w:iCs/>
        </w:rPr>
        <w:t>deprioritisationReq</w:t>
      </w:r>
      <w:proofErr w:type="spellEnd"/>
      <w:r w:rsidRPr="00EE6E73">
        <w:t xml:space="preserve"> is included</w:t>
      </w:r>
      <w:r w:rsidRPr="00EE6E73">
        <w:rPr>
          <w:lang w:eastAsia="x-none"/>
        </w:rPr>
        <w:t xml:space="preserve"> and the UE supports RRC connection release with </w:t>
      </w:r>
      <w:proofErr w:type="spellStart"/>
      <w:r w:rsidRPr="00EE6E73">
        <w:rPr>
          <w:lang w:eastAsia="x-none"/>
        </w:rPr>
        <w:t>deprioritisation</w:t>
      </w:r>
      <w:proofErr w:type="spellEnd"/>
      <w:r w:rsidRPr="00EE6E73">
        <w:t>:</w:t>
      </w:r>
    </w:p>
    <w:p w14:paraId="4E09D302" w14:textId="77777777" w:rsidR="00394471" w:rsidRPr="00EE6E73" w:rsidRDefault="00394471" w:rsidP="00394471">
      <w:pPr>
        <w:pStyle w:val="B2"/>
      </w:pPr>
      <w:r w:rsidRPr="00EE6E73">
        <w:t>2&gt;</w:t>
      </w:r>
      <w:r w:rsidRPr="00EE6E73">
        <w:tab/>
        <w:t xml:space="preserve">start or restart timer T325 with the timer value set to the </w:t>
      </w:r>
      <w:proofErr w:type="spellStart"/>
      <w:r w:rsidRPr="00EE6E73">
        <w:rPr>
          <w:i/>
          <w:iCs/>
        </w:rPr>
        <w:t>deprioritisationTimer</w:t>
      </w:r>
      <w:proofErr w:type="spellEnd"/>
      <w:r w:rsidRPr="00EE6E73">
        <w:t xml:space="preserve"> signalled;</w:t>
      </w:r>
    </w:p>
    <w:p w14:paraId="69F0D9B4" w14:textId="60F5C451" w:rsidR="00394471" w:rsidRPr="00EE6E73" w:rsidRDefault="00394471" w:rsidP="00394471">
      <w:pPr>
        <w:pStyle w:val="B2"/>
      </w:pPr>
      <w:r w:rsidRPr="00EE6E73">
        <w:t>2&gt;</w:t>
      </w:r>
      <w:r w:rsidRPr="00EE6E73">
        <w:tab/>
        <w:t>store the</w:t>
      </w:r>
      <w:r w:rsidRPr="00EE6E73">
        <w:rPr>
          <w:i/>
          <w:iCs/>
        </w:rPr>
        <w:t xml:space="preserve"> </w:t>
      </w:r>
      <w:proofErr w:type="spellStart"/>
      <w:r w:rsidRPr="00EE6E73">
        <w:rPr>
          <w:i/>
          <w:iCs/>
        </w:rPr>
        <w:t>deprioritisationReq</w:t>
      </w:r>
      <w:proofErr w:type="spellEnd"/>
      <w:r w:rsidRPr="00EE6E73">
        <w:t xml:space="preserve"> until T325 expiry</w:t>
      </w:r>
      <w:r w:rsidR="002802B5" w:rsidRPr="00EE6E73">
        <w:t>/stop</w:t>
      </w:r>
      <w:r w:rsidRPr="00EE6E73">
        <w:t>;</w:t>
      </w:r>
    </w:p>
    <w:p w14:paraId="57935619" w14:textId="120A3521" w:rsidR="00F13698" w:rsidRPr="00EE6E73" w:rsidRDefault="00F13698" w:rsidP="00F13698">
      <w:pPr>
        <w:pStyle w:val="NO"/>
      </w:pPr>
      <w:r w:rsidRPr="00EE6E73">
        <w:t>NOTE 1a:</w:t>
      </w:r>
      <w:r w:rsidRPr="00EE6E73">
        <w:tab/>
        <w:t xml:space="preserve">The UE stores the </w:t>
      </w:r>
      <w:proofErr w:type="spellStart"/>
      <w:r w:rsidRPr="00EE6E73">
        <w:t>deprioritisation</w:t>
      </w:r>
      <w:proofErr w:type="spellEnd"/>
      <w:r w:rsidRPr="00EE6E73">
        <w:t xml:space="preserve"> request irrespective of any cell reselection absolute priority assignments (by dedicated or common signalling) and regardless of RRC connections in NR or other RATs unless specified otherwise.</w:t>
      </w:r>
    </w:p>
    <w:p w14:paraId="57DCB065" w14:textId="77777777" w:rsidR="00394471" w:rsidRPr="00EE6E73" w:rsidRDefault="00394471" w:rsidP="00394471">
      <w:pPr>
        <w:pStyle w:val="B1"/>
      </w:pPr>
      <w:r w:rsidRPr="00EE6E73">
        <w:t>1&gt;</w:t>
      </w:r>
      <w:r w:rsidRPr="00EE6E73">
        <w:tab/>
        <w:t xml:space="preserve">if the </w:t>
      </w:r>
      <w:proofErr w:type="spellStart"/>
      <w:r w:rsidRPr="00EE6E73">
        <w:rPr>
          <w:i/>
          <w:iCs/>
        </w:rPr>
        <w:t>RRCRelease</w:t>
      </w:r>
      <w:proofErr w:type="spellEnd"/>
      <w:r w:rsidRPr="00EE6E73">
        <w:t xml:space="preserve"> includes the </w:t>
      </w:r>
      <w:proofErr w:type="spellStart"/>
      <w:r w:rsidRPr="00EE6E73">
        <w:rPr>
          <w:i/>
          <w:iCs/>
        </w:rPr>
        <w:t>measIdleConfig</w:t>
      </w:r>
      <w:proofErr w:type="spellEnd"/>
      <w:r w:rsidRPr="00EE6E73">
        <w:t>:</w:t>
      </w:r>
    </w:p>
    <w:p w14:paraId="48680302" w14:textId="77777777" w:rsidR="00394471" w:rsidRPr="00EE6E73" w:rsidRDefault="00394471" w:rsidP="00394471">
      <w:pPr>
        <w:pStyle w:val="B2"/>
      </w:pPr>
      <w:r w:rsidRPr="00EE6E73">
        <w:t>2&gt;</w:t>
      </w:r>
      <w:r w:rsidRPr="00EE6E73">
        <w:tab/>
        <w:t>if T331 is running:</w:t>
      </w:r>
    </w:p>
    <w:p w14:paraId="59484847" w14:textId="77777777" w:rsidR="00394471" w:rsidRPr="00EE6E73" w:rsidRDefault="00394471" w:rsidP="00394471">
      <w:pPr>
        <w:pStyle w:val="B3"/>
      </w:pPr>
      <w:r w:rsidRPr="00EE6E73">
        <w:t>3&gt; stop timer T331;</w:t>
      </w:r>
    </w:p>
    <w:p w14:paraId="4509C2DB" w14:textId="77777777" w:rsidR="00394471" w:rsidRPr="00EE6E73" w:rsidRDefault="00394471" w:rsidP="00394471">
      <w:pPr>
        <w:pStyle w:val="B3"/>
      </w:pPr>
      <w:r w:rsidRPr="00EE6E73">
        <w:t>3&gt;</w:t>
      </w:r>
      <w:r w:rsidRPr="00EE6E73">
        <w:tab/>
        <w:t>perform the actions as specified in 5.7.8.3;</w:t>
      </w:r>
    </w:p>
    <w:p w14:paraId="22851717" w14:textId="77777777" w:rsidR="00394471" w:rsidRPr="00EE6E73" w:rsidRDefault="00394471" w:rsidP="00394471">
      <w:pPr>
        <w:pStyle w:val="B2"/>
      </w:pPr>
      <w:r w:rsidRPr="00EE6E73">
        <w:t>2&gt;</w:t>
      </w:r>
      <w:r w:rsidRPr="00EE6E73">
        <w:tab/>
        <w:t xml:space="preserve">if the </w:t>
      </w:r>
      <w:proofErr w:type="spellStart"/>
      <w:r w:rsidRPr="00EE6E73">
        <w:rPr>
          <w:i/>
          <w:iCs/>
        </w:rPr>
        <w:t>measIdleConfig</w:t>
      </w:r>
      <w:proofErr w:type="spellEnd"/>
      <w:r w:rsidRPr="00EE6E73">
        <w:t xml:space="preserve"> is set to </w:t>
      </w:r>
      <w:r w:rsidRPr="00EE6E73">
        <w:rPr>
          <w:i/>
          <w:iCs/>
        </w:rPr>
        <w:t>setup</w:t>
      </w:r>
      <w:r w:rsidRPr="00EE6E73">
        <w:t>:</w:t>
      </w:r>
    </w:p>
    <w:p w14:paraId="66D3846D" w14:textId="77777777" w:rsidR="00394471" w:rsidRPr="00EE6E73" w:rsidRDefault="00394471" w:rsidP="00394471">
      <w:pPr>
        <w:pStyle w:val="B3"/>
      </w:pPr>
      <w:r w:rsidRPr="00EE6E73">
        <w:t>3&gt;</w:t>
      </w:r>
      <w:r w:rsidRPr="00EE6E73">
        <w:tab/>
        <w:t xml:space="preserve">store the received </w:t>
      </w:r>
      <w:proofErr w:type="spellStart"/>
      <w:r w:rsidRPr="00EE6E73">
        <w:rPr>
          <w:i/>
          <w:iCs/>
        </w:rPr>
        <w:t>measIdleDuration</w:t>
      </w:r>
      <w:proofErr w:type="spellEnd"/>
      <w:r w:rsidRPr="00EE6E73">
        <w:t xml:space="preserve"> in </w:t>
      </w:r>
      <w:proofErr w:type="spellStart"/>
      <w:r w:rsidRPr="00EE6E73">
        <w:rPr>
          <w:i/>
          <w:iCs/>
        </w:rPr>
        <w:t>VarMeasIdleConfig</w:t>
      </w:r>
      <w:proofErr w:type="spellEnd"/>
      <w:r w:rsidRPr="00EE6E73">
        <w:t>;</w:t>
      </w:r>
    </w:p>
    <w:p w14:paraId="5B8C36D7" w14:textId="77777777" w:rsidR="00394471" w:rsidRPr="00EE6E73" w:rsidRDefault="00394471" w:rsidP="00394471">
      <w:pPr>
        <w:pStyle w:val="B3"/>
      </w:pPr>
      <w:r w:rsidRPr="00EE6E73">
        <w:t>3&gt;</w:t>
      </w:r>
      <w:r w:rsidRPr="00EE6E73">
        <w:tab/>
        <w:t xml:space="preserve">start timer T331 with the value set to </w:t>
      </w:r>
      <w:proofErr w:type="spellStart"/>
      <w:r w:rsidRPr="00EE6E73">
        <w:rPr>
          <w:i/>
          <w:iCs/>
        </w:rPr>
        <w:t>measIdleDuration</w:t>
      </w:r>
      <w:proofErr w:type="spellEnd"/>
      <w:r w:rsidRPr="00EE6E73">
        <w:t>;</w:t>
      </w:r>
    </w:p>
    <w:p w14:paraId="2D20CFDE" w14:textId="77777777" w:rsidR="00394471" w:rsidRPr="00EE6E73" w:rsidRDefault="00394471" w:rsidP="00394471">
      <w:pPr>
        <w:pStyle w:val="B3"/>
      </w:pPr>
      <w:r w:rsidRPr="00EE6E73">
        <w:t>3&gt;</w:t>
      </w:r>
      <w:r w:rsidRPr="00EE6E73">
        <w:tab/>
        <w:t xml:space="preserve">if the </w:t>
      </w:r>
      <w:proofErr w:type="spellStart"/>
      <w:r w:rsidRPr="00EE6E73">
        <w:rPr>
          <w:i/>
          <w:iCs/>
        </w:rPr>
        <w:t>measIdleConfig</w:t>
      </w:r>
      <w:proofErr w:type="spellEnd"/>
      <w:r w:rsidRPr="00EE6E73">
        <w:t xml:space="preserve"> contains </w:t>
      </w:r>
      <w:proofErr w:type="spellStart"/>
      <w:r w:rsidRPr="00EE6E73">
        <w:rPr>
          <w:i/>
          <w:iCs/>
        </w:rPr>
        <w:t>measIdleCarrierListNR</w:t>
      </w:r>
      <w:proofErr w:type="spellEnd"/>
      <w:r w:rsidRPr="00EE6E73">
        <w:t>:</w:t>
      </w:r>
    </w:p>
    <w:p w14:paraId="5ED3317E" w14:textId="77777777" w:rsidR="00394471" w:rsidRPr="00EE6E73" w:rsidRDefault="00394471" w:rsidP="00394471">
      <w:pPr>
        <w:pStyle w:val="B4"/>
      </w:pPr>
      <w:r w:rsidRPr="00EE6E73">
        <w:t>4&gt;</w:t>
      </w:r>
      <w:r w:rsidRPr="00EE6E73">
        <w:tab/>
        <w:t xml:space="preserve">store the received </w:t>
      </w:r>
      <w:proofErr w:type="spellStart"/>
      <w:r w:rsidRPr="00EE6E73">
        <w:rPr>
          <w:i/>
          <w:iCs/>
        </w:rPr>
        <w:t>measIdleCarrierListNR</w:t>
      </w:r>
      <w:proofErr w:type="spellEnd"/>
      <w:r w:rsidRPr="00EE6E73">
        <w:t xml:space="preserve"> in </w:t>
      </w:r>
      <w:proofErr w:type="spellStart"/>
      <w:r w:rsidRPr="00EE6E73">
        <w:rPr>
          <w:i/>
          <w:iCs/>
        </w:rPr>
        <w:t>VarMeasIdleConfig</w:t>
      </w:r>
      <w:proofErr w:type="spellEnd"/>
      <w:r w:rsidRPr="00EE6E73">
        <w:t>;</w:t>
      </w:r>
    </w:p>
    <w:p w14:paraId="671E914D" w14:textId="77777777" w:rsidR="00394471" w:rsidRPr="00EE6E73" w:rsidRDefault="00394471" w:rsidP="00394471">
      <w:pPr>
        <w:pStyle w:val="B3"/>
      </w:pPr>
      <w:r w:rsidRPr="00EE6E73">
        <w:lastRenderedPageBreak/>
        <w:t>3&gt;</w:t>
      </w:r>
      <w:r w:rsidRPr="00EE6E73">
        <w:tab/>
        <w:t xml:space="preserve">if the </w:t>
      </w:r>
      <w:proofErr w:type="spellStart"/>
      <w:r w:rsidRPr="00EE6E73">
        <w:rPr>
          <w:i/>
          <w:iCs/>
        </w:rPr>
        <w:t>measIdleConfig</w:t>
      </w:r>
      <w:proofErr w:type="spellEnd"/>
      <w:r w:rsidRPr="00EE6E73">
        <w:t xml:space="preserve"> contains </w:t>
      </w:r>
      <w:proofErr w:type="spellStart"/>
      <w:r w:rsidRPr="00EE6E73">
        <w:rPr>
          <w:i/>
          <w:iCs/>
        </w:rPr>
        <w:t>measIdleCarrierListEUTRA</w:t>
      </w:r>
      <w:proofErr w:type="spellEnd"/>
      <w:r w:rsidRPr="00EE6E73">
        <w:t>:</w:t>
      </w:r>
    </w:p>
    <w:p w14:paraId="1AB931B5" w14:textId="77777777" w:rsidR="00394471" w:rsidRPr="00EE6E73" w:rsidRDefault="00394471" w:rsidP="00394471">
      <w:pPr>
        <w:pStyle w:val="B4"/>
      </w:pPr>
      <w:r w:rsidRPr="00EE6E73">
        <w:t>4&gt;</w:t>
      </w:r>
      <w:r w:rsidRPr="00EE6E73">
        <w:tab/>
        <w:t xml:space="preserve">store the received </w:t>
      </w:r>
      <w:proofErr w:type="spellStart"/>
      <w:r w:rsidRPr="00EE6E73">
        <w:rPr>
          <w:i/>
          <w:iCs/>
        </w:rPr>
        <w:t>measIdleCarrierListEUTRA</w:t>
      </w:r>
      <w:proofErr w:type="spellEnd"/>
      <w:r w:rsidRPr="00EE6E73">
        <w:t xml:space="preserve"> in </w:t>
      </w:r>
      <w:proofErr w:type="spellStart"/>
      <w:r w:rsidRPr="00EE6E73">
        <w:rPr>
          <w:i/>
          <w:iCs/>
        </w:rPr>
        <w:t>VarMeasIdleConfig</w:t>
      </w:r>
      <w:proofErr w:type="spellEnd"/>
      <w:r w:rsidRPr="00EE6E73">
        <w:t>;</w:t>
      </w:r>
    </w:p>
    <w:p w14:paraId="4DB4B476" w14:textId="77777777" w:rsidR="00394471" w:rsidRPr="00EE6E73" w:rsidRDefault="00394471" w:rsidP="00394471">
      <w:pPr>
        <w:pStyle w:val="B3"/>
      </w:pPr>
      <w:r w:rsidRPr="00EE6E73">
        <w:t>3&gt;</w:t>
      </w:r>
      <w:r w:rsidRPr="00EE6E73">
        <w:tab/>
        <w:t xml:space="preserve">if the </w:t>
      </w:r>
      <w:proofErr w:type="spellStart"/>
      <w:r w:rsidRPr="00EE6E73">
        <w:rPr>
          <w:i/>
          <w:iCs/>
        </w:rPr>
        <w:t>measIdleConfig</w:t>
      </w:r>
      <w:proofErr w:type="spellEnd"/>
      <w:r w:rsidRPr="00EE6E73">
        <w:t xml:space="preserve"> contains </w:t>
      </w:r>
      <w:proofErr w:type="spellStart"/>
      <w:r w:rsidRPr="00EE6E73">
        <w:rPr>
          <w:i/>
          <w:iCs/>
        </w:rPr>
        <w:t>validityAreaList</w:t>
      </w:r>
      <w:proofErr w:type="spellEnd"/>
      <w:r w:rsidRPr="00EE6E73">
        <w:t>:</w:t>
      </w:r>
    </w:p>
    <w:p w14:paraId="287BE630" w14:textId="77777777" w:rsidR="00394471" w:rsidRPr="00EE6E73" w:rsidRDefault="00394471" w:rsidP="00394471">
      <w:pPr>
        <w:pStyle w:val="B4"/>
      </w:pPr>
      <w:r w:rsidRPr="00EE6E73">
        <w:t>4&gt;</w:t>
      </w:r>
      <w:r w:rsidRPr="00EE6E73">
        <w:tab/>
        <w:t xml:space="preserve">store the received </w:t>
      </w:r>
      <w:proofErr w:type="spellStart"/>
      <w:r w:rsidRPr="00EE6E73">
        <w:rPr>
          <w:i/>
          <w:iCs/>
        </w:rPr>
        <w:t>validityAreaList</w:t>
      </w:r>
      <w:proofErr w:type="spellEnd"/>
      <w:r w:rsidRPr="00EE6E73">
        <w:t xml:space="preserve"> in </w:t>
      </w:r>
      <w:proofErr w:type="spellStart"/>
      <w:r w:rsidRPr="00EE6E73">
        <w:rPr>
          <w:i/>
          <w:iCs/>
        </w:rPr>
        <w:t>VarMeasIdleConfig</w:t>
      </w:r>
      <w:proofErr w:type="spellEnd"/>
      <w:r w:rsidRPr="00EE6E73">
        <w:t>;</w:t>
      </w:r>
    </w:p>
    <w:p w14:paraId="6E64A4D8" w14:textId="77777777" w:rsidR="006A6D4E" w:rsidRPr="00EE6E73" w:rsidRDefault="006A6D4E" w:rsidP="006A6D4E">
      <w:pPr>
        <w:pStyle w:val="B3"/>
      </w:pPr>
      <w:r w:rsidRPr="00EE6E73">
        <w:t>3&gt;</w:t>
      </w:r>
      <w:r w:rsidRPr="00EE6E73">
        <w:tab/>
        <w:t xml:space="preserve">if the </w:t>
      </w:r>
      <w:proofErr w:type="spellStart"/>
      <w:r w:rsidRPr="00EE6E73">
        <w:rPr>
          <w:i/>
          <w:iCs/>
        </w:rPr>
        <w:t>measIdleConfig</w:t>
      </w:r>
      <w:proofErr w:type="spellEnd"/>
      <w:r w:rsidRPr="00EE6E73">
        <w:t xml:space="preserve"> contains </w:t>
      </w:r>
      <w:proofErr w:type="spellStart"/>
      <w:r w:rsidRPr="00EE6E73">
        <w:rPr>
          <w:i/>
          <w:iCs/>
        </w:rPr>
        <w:t>measReselectionCarrierListNR</w:t>
      </w:r>
      <w:proofErr w:type="spellEnd"/>
      <w:r w:rsidRPr="00EE6E73">
        <w:rPr>
          <w:i/>
          <w:iCs/>
        </w:rPr>
        <w:t>:</w:t>
      </w:r>
    </w:p>
    <w:p w14:paraId="6A97D517" w14:textId="77777777" w:rsidR="006A6D4E" w:rsidRPr="00EE6E73" w:rsidRDefault="006A6D4E" w:rsidP="00220546">
      <w:pPr>
        <w:pStyle w:val="B4"/>
      </w:pPr>
      <w:r w:rsidRPr="00EE6E73">
        <w:t>4&gt;</w:t>
      </w:r>
      <w:r w:rsidRPr="00EE6E73">
        <w:tab/>
        <w:t xml:space="preserve">store the received </w:t>
      </w:r>
      <w:proofErr w:type="spellStart"/>
      <w:r w:rsidRPr="00EE6E73">
        <w:rPr>
          <w:i/>
          <w:iCs/>
        </w:rPr>
        <w:t>measReselectionCarrierListNR</w:t>
      </w:r>
      <w:proofErr w:type="spellEnd"/>
      <w:r w:rsidRPr="00EE6E73">
        <w:t xml:space="preserve"> in </w:t>
      </w:r>
      <w:proofErr w:type="spellStart"/>
      <w:r w:rsidRPr="00EE6E73">
        <w:rPr>
          <w:i/>
          <w:iCs/>
        </w:rPr>
        <w:t>VarMeasReselectionConfig</w:t>
      </w:r>
      <w:proofErr w:type="spellEnd"/>
      <w:r w:rsidRPr="00EE6E73">
        <w:t>;</w:t>
      </w:r>
    </w:p>
    <w:p w14:paraId="2614DC45" w14:textId="784783CA" w:rsidR="006A6D4E" w:rsidRPr="00EE6E73" w:rsidRDefault="006A6D4E" w:rsidP="006A6D4E">
      <w:pPr>
        <w:pStyle w:val="B3"/>
      </w:pPr>
      <w:r w:rsidRPr="00EE6E73">
        <w:t>3&gt;</w:t>
      </w:r>
      <w:r w:rsidRPr="00EE6E73">
        <w:tab/>
        <w:t xml:space="preserve">if the </w:t>
      </w:r>
      <w:proofErr w:type="spellStart"/>
      <w:r w:rsidRPr="00EE6E73">
        <w:rPr>
          <w:i/>
          <w:iCs/>
        </w:rPr>
        <w:t>measIdleConfig</w:t>
      </w:r>
      <w:proofErr w:type="spellEnd"/>
      <w:r w:rsidRPr="00EE6E73">
        <w:t xml:space="preserve"> contains </w:t>
      </w:r>
      <w:proofErr w:type="spellStart"/>
      <w:r w:rsidRPr="00EE6E73">
        <w:rPr>
          <w:i/>
          <w:iCs/>
        </w:rPr>
        <w:t>measReselectionValidityDuration</w:t>
      </w:r>
      <w:proofErr w:type="spellEnd"/>
      <w:r w:rsidRPr="00EE6E73">
        <w:rPr>
          <w:i/>
          <w:iCs/>
        </w:rPr>
        <w:t>:</w:t>
      </w:r>
    </w:p>
    <w:p w14:paraId="095308D4" w14:textId="77777777" w:rsidR="006A6D4E" w:rsidRPr="00EE6E73" w:rsidRDefault="006A6D4E" w:rsidP="006A6D4E">
      <w:pPr>
        <w:pStyle w:val="B4"/>
      </w:pPr>
      <w:r w:rsidRPr="00EE6E73">
        <w:t>4&gt;</w:t>
      </w:r>
      <w:r w:rsidRPr="00EE6E73">
        <w:tab/>
        <w:t xml:space="preserve">store the received </w:t>
      </w:r>
      <w:proofErr w:type="spellStart"/>
      <w:r w:rsidRPr="00EE6E73">
        <w:rPr>
          <w:i/>
          <w:iCs/>
        </w:rPr>
        <w:t>measReselectionValidityDuration</w:t>
      </w:r>
      <w:proofErr w:type="spellEnd"/>
      <w:r w:rsidRPr="00EE6E73">
        <w:rPr>
          <w:i/>
          <w:iCs/>
        </w:rPr>
        <w:t xml:space="preserve"> </w:t>
      </w:r>
      <w:r w:rsidRPr="00EE6E73">
        <w:t xml:space="preserve">in </w:t>
      </w:r>
      <w:proofErr w:type="spellStart"/>
      <w:r w:rsidRPr="00EE6E73">
        <w:rPr>
          <w:i/>
          <w:iCs/>
        </w:rPr>
        <w:t>VarMeasReselectionConfig</w:t>
      </w:r>
      <w:proofErr w:type="spellEnd"/>
      <w:r w:rsidRPr="00EE6E73">
        <w:t>;</w:t>
      </w:r>
    </w:p>
    <w:p w14:paraId="5186649D" w14:textId="77777777" w:rsidR="006A6D4E" w:rsidRPr="00EE6E73" w:rsidRDefault="006A6D4E" w:rsidP="006A6D4E">
      <w:pPr>
        <w:pStyle w:val="B3"/>
      </w:pPr>
      <w:r w:rsidRPr="00EE6E73">
        <w:t>3&gt;</w:t>
      </w:r>
      <w:r w:rsidRPr="00EE6E73">
        <w:tab/>
        <w:t xml:space="preserve">if the </w:t>
      </w:r>
      <w:proofErr w:type="spellStart"/>
      <w:r w:rsidRPr="00EE6E73">
        <w:rPr>
          <w:i/>
          <w:iCs/>
        </w:rPr>
        <w:t>measIdleConfig</w:t>
      </w:r>
      <w:proofErr w:type="spellEnd"/>
      <w:r w:rsidRPr="00EE6E73">
        <w:t xml:space="preserve"> contains </w:t>
      </w:r>
      <w:proofErr w:type="spellStart"/>
      <w:r w:rsidRPr="00EE6E73">
        <w:rPr>
          <w:i/>
          <w:iCs/>
        </w:rPr>
        <w:t>measIdleValidityDuration</w:t>
      </w:r>
      <w:proofErr w:type="spellEnd"/>
      <w:r w:rsidRPr="00EE6E73">
        <w:rPr>
          <w:i/>
          <w:iCs/>
        </w:rPr>
        <w:t>:</w:t>
      </w:r>
    </w:p>
    <w:p w14:paraId="2BCEAC55" w14:textId="7BD0ECC2" w:rsidR="006A6D4E" w:rsidRPr="00EE6E73" w:rsidRDefault="006A6D4E" w:rsidP="006A6D4E">
      <w:pPr>
        <w:pStyle w:val="B4"/>
      </w:pPr>
      <w:r w:rsidRPr="00EE6E73">
        <w:t>4&gt;</w:t>
      </w:r>
      <w:r w:rsidRPr="00EE6E73">
        <w:tab/>
        <w:t xml:space="preserve">store the received </w:t>
      </w:r>
      <w:proofErr w:type="spellStart"/>
      <w:r w:rsidR="00E06B9A" w:rsidRPr="00EE6E73">
        <w:rPr>
          <w:i/>
          <w:iCs/>
        </w:rPr>
        <w:t>measIdleValidityDuration</w:t>
      </w:r>
      <w:proofErr w:type="spellEnd"/>
      <w:r w:rsidRPr="00EE6E73">
        <w:rPr>
          <w:i/>
          <w:iCs/>
        </w:rPr>
        <w:t xml:space="preserve"> </w:t>
      </w:r>
      <w:r w:rsidRPr="00EE6E73">
        <w:t xml:space="preserve">in </w:t>
      </w:r>
      <w:proofErr w:type="spellStart"/>
      <w:r w:rsidRPr="00EE6E73">
        <w:rPr>
          <w:i/>
          <w:iCs/>
        </w:rPr>
        <w:t>VarEnhMeasIdleConfig</w:t>
      </w:r>
      <w:proofErr w:type="spellEnd"/>
      <w:r w:rsidRPr="00EE6E73">
        <w:t>;</w:t>
      </w:r>
    </w:p>
    <w:p w14:paraId="343A98AE" w14:textId="77777777" w:rsidR="00394471" w:rsidRPr="00EE6E73" w:rsidRDefault="00394471" w:rsidP="00394471">
      <w:pPr>
        <w:pStyle w:val="B1"/>
      </w:pPr>
      <w:r w:rsidRPr="00EE6E73">
        <w:t>1&gt;</w:t>
      </w:r>
      <w:r w:rsidRPr="00EE6E73">
        <w:tab/>
        <w:t xml:space="preserve">if the </w:t>
      </w:r>
      <w:proofErr w:type="spellStart"/>
      <w:r w:rsidRPr="00EE6E73">
        <w:rPr>
          <w:i/>
        </w:rPr>
        <w:t>RRCRelease</w:t>
      </w:r>
      <w:proofErr w:type="spellEnd"/>
      <w:r w:rsidRPr="00EE6E73">
        <w:t xml:space="preserve"> includes </w:t>
      </w:r>
      <w:proofErr w:type="spellStart"/>
      <w:r w:rsidRPr="00EE6E73">
        <w:rPr>
          <w:i/>
        </w:rPr>
        <w:t>suspendConfig</w:t>
      </w:r>
      <w:proofErr w:type="spellEnd"/>
      <w:r w:rsidRPr="00EE6E73">
        <w:t>:</w:t>
      </w:r>
    </w:p>
    <w:p w14:paraId="33505DF5" w14:textId="77777777" w:rsidR="0070235D" w:rsidRPr="00EE6E73" w:rsidRDefault="0070235D" w:rsidP="0070235D">
      <w:pPr>
        <w:pStyle w:val="B2"/>
      </w:pPr>
      <w:r w:rsidRPr="00EE6E73">
        <w:t>2&gt;</w:t>
      </w:r>
      <w:r w:rsidRPr="00EE6E73">
        <w:tab/>
        <w:t>reset MAC and release the default MAC Cell Group configuration, if any;</w:t>
      </w:r>
    </w:p>
    <w:p w14:paraId="47000B80" w14:textId="0EF7DD4C" w:rsidR="00394471" w:rsidRPr="00EE6E73" w:rsidRDefault="00394471" w:rsidP="00394471">
      <w:pPr>
        <w:pStyle w:val="B2"/>
      </w:pPr>
      <w:r w:rsidRPr="00EE6E73">
        <w:t>2&gt;</w:t>
      </w:r>
      <w:r w:rsidRPr="00EE6E73">
        <w:tab/>
        <w:t xml:space="preserve">apply the received </w:t>
      </w:r>
      <w:proofErr w:type="spellStart"/>
      <w:r w:rsidRPr="00EE6E73">
        <w:rPr>
          <w:i/>
        </w:rPr>
        <w:t>suspendConfig</w:t>
      </w:r>
      <w:proofErr w:type="spellEnd"/>
      <w:r w:rsidR="00475E33" w:rsidRPr="00EE6E73">
        <w:rPr>
          <w:i/>
        </w:rPr>
        <w:t xml:space="preserve"> </w:t>
      </w:r>
      <w:r w:rsidR="00475E33" w:rsidRPr="00EE6E73">
        <w:rPr>
          <w:iCs/>
        </w:rPr>
        <w:t xml:space="preserve">except the received </w:t>
      </w:r>
      <w:proofErr w:type="spellStart"/>
      <w:r w:rsidR="00475E33" w:rsidRPr="00EE6E73">
        <w:rPr>
          <w:i/>
          <w:iCs/>
        </w:rPr>
        <w:t>nextHopChainingCount</w:t>
      </w:r>
      <w:proofErr w:type="spellEnd"/>
      <w:r w:rsidRPr="00EE6E73">
        <w:t>;</w:t>
      </w:r>
    </w:p>
    <w:p w14:paraId="4AC1DFE6" w14:textId="1A1373FE" w:rsidR="0070235D" w:rsidRPr="00EE6E73" w:rsidRDefault="0070235D" w:rsidP="0070235D">
      <w:pPr>
        <w:pStyle w:val="B2"/>
      </w:pPr>
      <w:r w:rsidRPr="00EE6E73">
        <w:t>2&gt;</w:t>
      </w:r>
      <w:r w:rsidRPr="00EE6E73">
        <w:tab/>
        <w:t xml:space="preserve">if the </w:t>
      </w:r>
      <w:proofErr w:type="spellStart"/>
      <w:r w:rsidRPr="00EE6E73">
        <w:rPr>
          <w:i/>
          <w:iCs/>
        </w:rPr>
        <w:t>sdt</w:t>
      </w:r>
      <w:proofErr w:type="spellEnd"/>
      <w:r w:rsidRPr="00EE6E73">
        <w:rPr>
          <w:i/>
          <w:iCs/>
        </w:rPr>
        <w:t xml:space="preserve">-Config </w:t>
      </w:r>
      <w:r w:rsidRPr="00EE6E73">
        <w:t>is configured:</w:t>
      </w:r>
    </w:p>
    <w:p w14:paraId="0AB75BBE" w14:textId="77777777" w:rsidR="0070235D" w:rsidRPr="00EE6E73" w:rsidRDefault="0070235D" w:rsidP="0070235D">
      <w:pPr>
        <w:pStyle w:val="B3"/>
      </w:pPr>
      <w:r w:rsidRPr="00EE6E73">
        <w:t>3&gt;</w:t>
      </w:r>
      <w:r w:rsidRPr="00EE6E73">
        <w:tab/>
        <w:t xml:space="preserve">for each of the DRB in the </w:t>
      </w:r>
      <w:proofErr w:type="spellStart"/>
      <w:r w:rsidRPr="00EE6E73">
        <w:rPr>
          <w:i/>
          <w:iCs/>
        </w:rPr>
        <w:t>sdt</w:t>
      </w:r>
      <w:proofErr w:type="spellEnd"/>
      <w:r w:rsidRPr="00EE6E73">
        <w:rPr>
          <w:i/>
          <w:iCs/>
        </w:rPr>
        <w:t>-DRB-List</w:t>
      </w:r>
      <w:r w:rsidRPr="00EE6E73">
        <w:t>:</w:t>
      </w:r>
    </w:p>
    <w:p w14:paraId="37472BB1" w14:textId="26E9C2BC" w:rsidR="0070235D" w:rsidRPr="00EE6E73" w:rsidRDefault="0070235D" w:rsidP="0070235D">
      <w:pPr>
        <w:pStyle w:val="B4"/>
      </w:pPr>
      <w:r w:rsidRPr="00EE6E73">
        <w:t>4&gt;</w:t>
      </w:r>
      <w:r w:rsidRPr="00EE6E73">
        <w:tab/>
        <w:t>consider the DRB to be configured for SDT;</w:t>
      </w:r>
    </w:p>
    <w:p w14:paraId="4063EA76" w14:textId="0AA290D3" w:rsidR="0070235D" w:rsidRPr="00EE6E73" w:rsidRDefault="0070235D" w:rsidP="0070235D">
      <w:pPr>
        <w:pStyle w:val="B3"/>
      </w:pPr>
      <w:r w:rsidRPr="00EE6E73">
        <w:t>3&gt;</w:t>
      </w:r>
      <w:r w:rsidRPr="00EE6E73">
        <w:tab/>
        <w:t xml:space="preserve">if </w:t>
      </w:r>
      <w:r w:rsidRPr="00EE6E73">
        <w:rPr>
          <w:i/>
          <w:iCs/>
        </w:rPr>
        <w:t>sdt-SRB2-Indication</w:t>
      </w:r>
      <w:r w:rsidRPr="00EE6E73">
        <w:t xml:space="preserve"> is configured:</w:t>
      </w:r>
    </w:p>
    <w:p w14:paraId="54267D71" w14:textId="6E0E227D" w:rsidR="0070235D" w:rsidRPr="00EE6E73" w:rsidRDefault="0070235D" w:rsidP="0070235D">
      <w:pPr>
        <w:pStyle w:val="B4"/>
      </w:pPr>
      <w:r w:rsidRPr="00EE6E73">
        <w:t>4&gt;</w:t>
      </w:r>
      <w:r w:rsidRPr="00EE6E73">
        <w:tab/>
        <w:t>consider the SRB2 to be configured for SDT;</w:t>
      </w:r>
    </w:p>
    <w:p w14:paraId="63A74A51" w14:textId="5A8F9779" w:rsidR="0070235D" w:rsidRPr="00EE6E73" w:rsidRDefault="0070235D" w:rsidP="0070235D">
      <w:pPr>
        <w:pStyle w:val="B3"/>
      </w:pPr>
      <w:r w:rsidRPr="00EE6E73">
        <w:t>3&gt;</w:t>
      </w:r>
      <w:r w:rsidRPr="00EE6E73">
        <w:tab/>
        <w:t>for each RLC bearer</w:t>
      </w:r>
      <w:r w:rsidR="002C350C" w:rsidRPr="00EE6E73">
        <w:t xml:space="preserve"> (except those associated with broadcast MRBs</w:t>
      </w:r>
      <w:r w:rsidR="0010239E" w:rsidRPr="00EE6E73">
        <w:t xml:space="preserve"> and multicast MRBs</w:t>
      </w:r>
      <w:r w:rsidR="002C350C" w:rsidRPr="00EE6E73">
        <w:t>)</w:t>
      </w:r>
      <w:r w:rsidRPr="00EE6E73">
        <w:t xml:space="preserve"> that is </w:t>
      </w:r>
      <w:r w:rsidR="00E23C69" w:rsidRPr="00EE6E73">
        <w:t>not suspended</w:t>
      </w:r>
      <w:r w:rsidRPr="00EE6E73">
        <w:t>:</w:t>
      </w:r>
    </w:p>
    <w:p w14:paraId="23DADF57" w14:textId="1B40493A" w:rsidR="0070235D" w:rsidRPr="00EE6E73" w:rsidRDefault="0070235D" w:rsidP="0070235D">
      <w:pPr>
        <w:pStyle w:val="B4"/>
      </w:pPr>
      <w:r w:rsidRPr="00EE6E73">
        <w:t>4&gt;</w:t>
      </w:r>
      <w:r w:rsidRPr="00EE6E73">
        <w:tab/>
        <w:t>re-establish the RLC entity as specified in TS 38.322 [4];</w:t>
      </w:r>
    </w:p>
    <w:p w14:paraId="1EB6E53F" w14:textId="61BBE648" w:rsidR="0070235D" w:rsidRPr="00EE6E73" w:rsidRDefault="0070235D" w:rsidP="0070235D">
      <w:pPr>
        <w:pStyle w:val="B3"/>
      </w:pPr>
      <w:r w:rsidRPr="00EE6E73">
        <w:t>3&gt;</w:t>
      </w:r>
      <w:r w:rsidRPr="00EE6E73">
        <w:tab/>
        <w:t xml:space="preserve">for SRB2 </w:t>
      </w:r>
      <w:r w:rsidR="00E23C69" w:rsidRPr="00EE6E73">
        <w:t>(</w:t>
      </w:r>
      <w:r w:rsidRPr="00EE6E73">
        <w:t>if it is resumed</w:t>
      </w:r>
      <w:r w:rsidR="00E23C69" w:rsidRPr="00EE6E73">
        <w:t>)</w:t>
      </w:r>
      <w:r w:rsidRPr="00EE6E73">
        <w:t xml:space="preserve"> and for SRB1:</w:t>
      </w:r>
    </w:p>
    <w:p w14:paraId="69857727" w14:textId="7392F535" w:rsidR="0070235D" w:rsidRPr="00EE6E73" w:rsidRDefault="0070235D" w:rsidP="0070235D">
      <w:pPr>
        <w:pStyle w:val="B4"/>
      </w:pPr>
      <w:r w:rsidRPr="00EE6E73">
        <w:t>4&gt;</w:t>
      </w:r>
      <w:r w:rsidRPr="00EE6E73">
        <w:tab/>
        <w:t>trigger the PDCP entity to perform SDU discard as specified in TS 38.323 [5];</w:t>
      </w:r>
    </w:p>
    <w:p w14:paraId="40390822" w14:textId="007E5464" w:rsidR="0070235D" w:rsidRPr="00EE6E73" w:rsidRDefault="0070235D" w:rsidP="0070235D">
      <w:pPr>
        <w:pStyle w:val="B3"/>
      </w:pPr>
      <w:r w:rsidRPr="00EE6E73">
        <w:t>3&gt;</w:t>
      </w:r>
      <w:r w:rsidRPr="00EE6E73">
        <w:tab/>
        <w:t xml:space="preserve">if </w:t>
      </w:r>
      <w:proofErr w:type="spellStart"/>
      <w:r w:rsidR="00E23C69" w:rsidRPr="00EE6E73">
        <w:rPr>
          <w:i/>
          <w:iCs/>
        </w:rPr>
        <w:t>sdt</w:t>
      </w:r>
      <w:proofErr w:type="spellEnd"/>
      <w:r w:rsidR="00E23C69" w:rsidRPr="00EE6E73">
        <w:rPr>
          <w:i/>
          <w:iCs/>
        </w:rPr>
        <w:t>-MAC-PHY-CG-Config</w:t>
      </w:r>
      <w:r w:rsidR="00E23C69" w:rsidRPr="00EE6E73">
        <w:t xml:space="preserve"> is </w:t>
      </w:r>
      <w:r w:rsidRPr="00EE6E73">
        <w:t>configured:</w:t>
      </w:r>
    </w:p>
    <w:p w14:paraId="66F9C895" w14:textId="097839F4" w:rsidR="0070235D" w:rsidRPr="00EE6E73" w:rsidRDefault="0070235D" w:rsidP="0070235D">
      <w:pPr>
        <w:pStyle w:val="B4"/>
      </w:pPr>
      <w:r w:rsidRPr="00EE6E73">
        <w:t>4&gt;</w:t>
      </w:r>
      <w:r w:rsidRPr="00EE6E73">
        <w:tab/>
        <w:t xml:space="preserve">configure the </w:t>
      </w:r>
      <w:proofErr w:type="spellStart"/>
      <w:r w:rsidR="00E23C69" w:rsidRPr="00EE6E73">
        <w:t>PCell</w:t>
      </w:r>
      <w:proofErr w:type="spellEnd"/>
      <w:r w:rsidRPr="00EE6E73">
        <w:t xml:space="preserve"> with the configured grant resources for SDT and instruct </w:t>
      </w:r>
      <w:r w:rsidR="00E23C69" w:rsidRPr="00EE6E73">
        <w:t xml:space="preserve">the </w:t>
      </w:r>
      <w:r w:rsidRPr="00EE6E73">
        <w:t xml:space="preserve">MAC </w:t>
      </w:r>
      <w:r w:rsidR="00E23C69" w:rsidRPr="00EE6E73">
        <w:t xml:space="preserve">entity </w:t>
      </w:r>
      <w:r w:rsidRPr="00EE6E73">
        <w:t xml:space="preserve">to start the </w:t>
      </w:r>
      <w:bookmarkStart w:id="947" w:name="_Hlk97714604"/>
      <w:r w:rsidRPr="00EE6E73">
        <w:rPr>
          <w:i/>
          <w:iCs/>
        </w:rPr>
        <w:t>cg-SDT-</w:t>
      </w:r>
      <w:proofErr w:type="spellStart"/>
      <w:r w:rsidRPr="00EE6E73">
        <w:rPr>
          <w:i/>
          <w:iCs/>
        </w:rPr>
        <w:t>TimeAlignmentTimer</w:t>
      </w:r>
      <w:bookmarkEnd w:id="947"/>
      <w:proofErr w:type="spellEnd"/>
      <w:r w:rsidRPr="00EE6E73">
        <w:t>;</w:t>
      </w:r>
    </w:p>
    <w:p w14:paraId="7782EBE7" w14:textId="02B44628" w:rsidR="00892680" w:rsidRPr="00EE6E73" w:rsidRDefault="00892680" w:rsidP="00892680">
      <w:pPr>
        <w:pStyle w:val="B2"/>
      </w:pPr>
      <w:r w:rsidRPr="00EE6E73">
        <w:t>2&gt;</w:t>
      </w:r>
      <w:r w:rsidRPr="00EE6E73">
        <w:tab/>
        <w:t xml:space="preserve">if </w:t>
      </w:r>
      <w:proofErr w:type="spellStart"/>
      <w:r w:rsidRPr="00EE6E73">
        <w:rPr>
          <w:i/>
        </w:rPr>
        <w:t>srs</w:t>
      </w:r>
      <w:proofErr w:type="spellEnd"/>
      <w:r w:rsidRPr="00EE6E73">
        <w:rPr>
          <w:i/>
        </w:rPr>
        <w:t>-</w:t>
      </w:r>
      <w:proofErr w:type="spellStart"/>
      <w:r w:rsidRPr="00EE6E73">
        <w:rPr>
          <w:i/>
        </w:rPr>
        <w:t>PosRRC</w:t>
      </w:r>
      <w:proofErr w:type="spellEnd"/>
      <w:r w:rsidRPr="00EE6E73">
        <w:rPr>
          <w:i/>
        </w:rPr>
        <w:t>-Inactive</w:t>
      </w:r>
      <w:r w:rsidRPr="00EE6E73">
        <w:rPr>
          <w:i/>
          <w:iCs/>
        </w:rPr>
        <w:t xml:space="preserve"> </w:t>
      </w:r>
      <w:r w:rsidRPr="00EE6E73">
        <w:t>is configured:</w:t>
      </w:r>
    </w:p>
    <w:p w14:paraId="3B0744E2" w14:textId="1C274386" w:rsidR="008E7A6E" w:rsidRPr="00EE6E73" w:rsidRDefault="00892680" w:rsidP="008E7A6E">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proofErr w:type="spellStart"/>
      <w:r w:rsidRPr="00EE6E73">
        <w:rPr>
          <w:i/>
        </w:rPr>
        <w:t>inactivePosSRS-TimeAlignmentTimer</w:t>
      </w:r>
      <w:proofErr w:type="spellEnd"/>
      <w:r w:rsidRPr="00EE6E73">
        <w:t>;</w:t>
      </w:r>
    </w:p>
    <w:p w14:paraId="20EA705E" w14:textId="695CDE1E" w:rsidR="008E7A6E" w:rsidRPr="00EE6E73" w:rsidRDefault="008E7A6E" w:rsidP="008E7A6E">
      <w:pPr>
        <w:pStyle w:val="B2"/>
      </w:pPr>
      <w:r w:rsidRPr="00EE6E73">
        <w:t>2&gt;</w:t>
      </w:r>
      <w:r w:rsidRPr="00EE6E73">
        <w:tab/>
        <w:t xml:space="preserve">if </w:t>
      </w:r>
      <w:proofErr w:type="spellStart"/>
      <w:r w:rsidRPr="00EE6E73">
        <w:rPr>
          <w:i/>
          <w:iCs/>
        </w:rPr>
        <w:t>srs-PosRRC-InactiveValidityArea</w:t>
      </w:r>
      <w:r w:rsidR="006A275C" w:rsidRPr="00EE6E73">
        <w:rPr>
          <w:i/>
          <w:iCs/>
        </w:rPr>
        <w:t>NonPre</w:t>
      </w:r>
      <w:r w:rsidRPr="00EE6E73">
        <w:rPr>
          <w:i/>
          <w:iCs/>
        </w:rPr>
        <w:t>Config</w:t>
      </w:r>
      <w:proofErr w:type="spellEnd"/>
      <w:r w:rsidRPr="00EE6E73">
        <w:rPr>
          <w:i/>
          <w:iCs/>
        </w:rPr>
        <w:t xml:space="preserve"> </w:t>
      </w:r>
      <w:r w:rsidRPr="00EE6E73">
        <w:t xml:space="preserve">is </w:t>
      </w:r>
      <w:r w:rsidR="000807E4" w:rsidRPr="00EE6E73">
        <w:t xml:space="preserve">set to </w:t>
      </w:r>
      <w:r w:rsidR="000807E4" w:rsidRPr="00EE6E73">
        <w:rPr>
          <w:i/>
          <w:iCs/>
        </w:rPr>
        <w:t>setup</w:t>
      </w:r>
      <w:r w:rsidRPr="00EE6E73">
        <w:t>:</w:t>
      </w:r>
    </w:p>
    <w:p w14:paraId="31CD61BF" w14:textId="77777777" w:rsidR="000807E4" w:rsidRPr="00EE6E73" w:rsidRDefault="008E7A6E" w:rsidP="000807E4">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proofErr w:type="spellStart"/>
      <w:r w:rsidRPr="00EE6E73">
        <w:rPr>
          <w:i/>
          <w:iCs/>
        </w:rPr>
        <w:t>inactivePosSRS-ValidityAreaTAT</w:t>
      </w:r>
      <w:proofErr w:type="spellEnd"/>
      <w:r w:rsidRPr="00EE6E73">
        <w:t>;</w:t>
      </w:r>
    </w:p>
    <w:p w14:paraId="2F2BA30C" w14:textId="77777777" w:rsidR="000807E4" w:rsidRPr="00EE6E73" w:rsidRDefault="000807E4" w:rsidP="000807E4">
      <w:pPr>
        <w:pStyle w:val="B2"/>
      </w:pPr>
      <w:r w:rsidRPr="00EE6E73">
        <w:t>2&gt;</w:t>
      </w:r>
      <w:r w:rsidRPr="00EE6E73">
        <w:tab/>
        <w:t xml:space="preserve">else if </w:t>
      </w:r>
      <w:proofErr w:type="spellStart"/>
      <w:r w:rsidRPr="00EE6E73">
        <w:rPr>
          <w:i/>
          <w:iCs/>
        </w:rPr>
        <w:t>srs-PosRRC-InactiveValidityAreaNonPreConfig</w:t>
      </w:r>
      <w:proofErr w:type="spellEnd"/>
      <w:r w:rsidRPr="00EE6E73">
        <w:rPr>
          <w:i/>
          <w:iCs/>
        </w:rPr>
        <w:t xml:space="preserve"> </w:t>
      </w:r>
      <w:r w:rsidRPr="00EE6E73">
        <w:t xml:space="preserve">is set to </w:t>
      </w:r>
      <w:r w:rsidRPr="00EE6E73">
        <w:rPr>
          <w:i/>
          <w:iCs/>
        </w:rPr>
        <w:t>release</w:t>
      </w:r>
      <w:r w:rsidRPr="00EE6E73">
        <w:t>:</w:t>
      </w:r>
    </w:p>
    <w:p w14:paraId="50194D62" w14:textId="381AC1DA" w:rsidR="007D4907" w:rsidRPr="00EE6E73" w:rsidRDefault="000807E4" w:rsidP="000807E4">
      <w:pPr>
        <w:pStyle w:val="B3"/>
      </w:pPr>
      <w:r w:rsidRPr="00EE6E73">
        <w:t>3&gt;</w:t>
      </w:r>
      <w:r w:rsidRPr="00EE6E73">
        <w:tab/>
        <w:t xml:space="preserve">release </w:t>
      </w:r>
      <w:proofErr w:type="spellStart"/>
      <w:r w:rsidRPr="00EE6E73">
        <w:rPr>
          <w:i/>
          <w:iCs/>
        </w:rPr>
        <w:t>srs-PosRRC-InactiveValidityAreaNonPreConfig</w:t>
      </w:r>
      <w:proofErr w:type="spellEnd"/>
      <w:r w:rsidRPr="00EE6E73">
        <w:t>, if available;</w:t>
      </w:r>
    </w:p>
    <w:p w14:paraId="40B05D37" w14:textId="7395755E" w:rsidR="006A275C" w:rsidRPr="00EE6E73" w:rsidRDefault="006A275C" w:rsidP="006A275C">
      <w:pPr>
        <w:pStyle w:val="B2"/>
      </w:pPr>
      <w:r w:rsidRPr="00EE6E73">
        <w:t>2&gt;</w:t>
      </w:r>
      <w:r w:rsidRPr="00EE6E73">
        <w:tab/>
        <w:t xml:space="preserve">if </w:t>
      </w:r>
      <w:proofErr w:type="spellStart"/>
      <w:r w:rsidRPr="00EE6E73">
        <w:rPr>
          <w:i/>
          <w:iCs/>
        </w:rPr>
        <w:t>srs-PosRRC-InactiveValidityAreaPreConfigList</w:t>
      </w:r>
      <w:proofErr w:type="spellEnd"/>
      <w:r w:rsidRPr="00EE6E73">
        <w:rPr>
          <w:i/>
          <w:iCs/>
        </w:rPr>
        <w:t xml:space="preserve"> </w:t>
      </w:r>
      <w:r w:rsidRPr="00EE6E73">
        <w:t xml:space="preserve">is set to </w:t>
      </w:r>
      <w:r w:rsidRPr="00EE6E73">
        <w:rPr>
          <w:i/>
          <w:iCs/>
        </w:rPr>
        <w:t>setup</w:t>
      </w:r>
      <w:r w:rsidRPr="00EE6E73">
        <w:t>:</w:t>
      </w:r>
    </w:p>
    <w:p w14:paraId="7C466486" w14:textId="73B1B827" w:rsidR="000807E4" w:rsidRPr="00EE6E73" w:rsidRDefault="006A275C" w:rsidP="00696D75">
      <w:pPr>
        <w:pStyle w:val="B3"/>
      </w:pPr>
      <w:r w:rsidRPr="00EE6E73">
        <w:t>3&gt;</w:t>
      </w:r>
      <w:r w:rsidRPr="00EE6E73">
        <w:tab/>
        <w:t xml:space="preserve">store </w:t>
      </w:r>
      <w:proofErr w:type="spellStart"/>
      <w:r w:rsidR="000807E4" w:rsidRPr="00EE6E73">
        <w:rPr>
          <w:i/>
          <w:iCs/>
        </w:rPr>
        <w:t>srs-PosRRC-InactiveValidityAreaPreConfigList</w:t>
      </w:r>
      <w:proofErr w:type="spellEnd"/>
      <w:r w:rsidR="000807E4" w:rsidRPr="00EE6E73">
        <w:t xml:space="preserve"> and perform actions as specified in clause 5.7.</w:t>
      </w:r>
      <w:r w:rsidR="003922DB" w:rsidRPr="00EE6E73">
        <w:t>20</w:t>
      </w:r>
      <w:r w:rsidRPr="00EE6E73">
        <w:t>;</w:t>
      </w:r>
    </w:p>
    <w:p w14:paraId="739E5E43" w14:textId="69AF11AF" w:rsidR="006A275C" w:rsidRPr="00EE6E73" w:rsidRDefault="006A275C" w:rsidP="006A275C">
      <w:pPr>
        <w:pStyle w:val="B2"/>
      </w:pPr>
      <w:r w:rsidRPr="00EE6E73">
        <w:t>2&gt;</w:t>
      </w:r>
      <w:r w:rsidRPr="00EE6E73">
        <w:tab/>
        <w:t xml:space="preserve">else if </w:t>
      </w:r>
      <w:proofErr w:type="spellStart"/>
      <w:r w:rsidRPr="00EE6E73">
        <w:rPr>
          <w:i/>
          <w:iCs/>
        </w:rPr>
        <w:t>srs-PosRRC-InactiveValidityAreaPreConfigList</w:t>
      </w:r>
      <w:proofErr w:type="spellEnd"/>
      <w:r w:rsidRPr="00EE6E73">
        <w:rPr>
          <w:i/>
          <w:iCs/>
        </w:rPr>
        <w:t xml:space="preserve"> </w:t>
      </w:r>
      <w:r w:rsidRPr="00EE6E73">
        <w:t xml:space="preserve">is set to </w:t>
      </w:r>
      <w:r w:rsidRPr="00EE6E73">
        <w:rPr>
          <w:i/>
          <w:iCs/>
        </w:rPr>
        <w:t>release</w:t>
      </w:r>
      <w:r w:rsidRPr="00EE6E73">
        <w:t>:</w:t>
      </w:r>
    </w:p>
    <w:p w14:paraId="1D932AED" w14:textId="6B7D98FD" w:rsidR="006A275C" w:rsidRPr="00EE6E73" w:rsidRDefault="006A275C" w:rsidP="006A275C">
      <w:pPr>
        <w:pStyle w:val="B3"/>
      </w:pPr>
      <w:r w:rsidRPr="00EE6E73">
        <w:lastRenderedPageBreak/>
        <w:t>3&gt;</w:t>
      </w:r>
      <w:r w:rsidRPr="00EE6E73">
        <w:tab/>
        <w:t xml:space="preserve">remove all </w:t>
      </w:r>
      <w:proofErr w:type="spellStart"/>
      <w:r w:rsidRPr="00EE6E73">
        <w:rPr>
          <w:i/>
          <w:iCs/>
        </w:rPr>
        <w:t>srs-PosRRC-InactiveValidityAreaPreConfigList</w:t>
      </w:r>
      <w:proofErr w:type="spellEnd"/>
      <w:r w:rsidRPr="00EE6E73">
        <w:t>, if available;</w:t>
      </w:r>
    </w:p>
    <w:p w14:paraId="07E66A29" w14:textId="77777777" w:rsidR="00C11245" w:rsidRPr="00EE6E73" w:rsidRDefault="007D4907" w:rsidP="00C11245">
      <w:pPr>
        <w:pStyle w:val="NO"/>
      </w:pPr>
      <w:r w:rsidRPr="00EE6E73">
        <w:t>NOTE 1b:</w:t>
      </w:r>
      <w:r w:rsidRPr="00EE6E73">
        <w:tab/>
        <w:t>The Network should provide full configuration to UE for SRS for Positioning in RRC_INACTIVE.</w:t>
      </w:r>
    </w:p>
    <w:p w14:paraId="74A0E7EA" w14:textId="251CB8F7" w:rsidR="00892680" w:rsidRPr="00EE6E73" w:rsidRDefault="00C11245" w:rsidP="00B4120F">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5CC0A842" w14:textId="77777777" w:rsidR="00C11245" w:rsidRPr="00EE6E73" w:rsidRDefault="00394471" w:rsidP="00C11245">
      <w:pPr>
        <w:pStyle w:val="B2"/>
      </w:pPr>
      <w:r w:rsidRPr="00EE6E73">
        <w:t>2&gt;</w:t>
      </w:r>
      <w:r w:rsidRPr="00EE6E73">
        <w:tab/>
        <w:t xml:space="preserve">remove all the entries within </w:t>
      </w:r>
      <w:r w:rsidR="009C015E" w:rsidRPr="00EE6E73">
        <w:t>the MCG and the SCG</w:t>
      </w:r>
      <w:r w:rsidR="009C015E" w:rsidRPr="00EE6E73">
        <w:rPr>
          <w:i/>
        </w:rPr>
        <w:t xml:space="preserve"> </w:t>
      </w:r>
      <w:proofErr w:type="spellStart"/>
      <w:r w:rsidRPr="00EE6E73">
        <w:rPr>
          <w:i/>
        </w:rPr>
        <w:t>VarConditionalReconfig</w:t>
      </w:r>
      <w:proofErr w:type="spellEnd"/>
      <w:r w:rsidRPr="00EE6E73">
        <w:t>, if any;</w:t>
      </w:r>
    </w:p>
    <w:p w14:paraId="67C6017E" w14:textId="6603CC55" w:rsidR="00394471" w:rsidRPr="00EE6E73" w:rsidRDefault="00C11245" w:rsidP="00C11245">
      <w:pPr>
        <w:pStyle w:val="B2"/>
      </w:pPr>
      <w:r w:rsidRPr="00EE6E73">
        <w:t>2&gt;</w:t>
      </w:r>
      <w:r w:rsidRPr="00EE6E73">
        <w:tab/>
        <w:t xml:space="preserve">remove the </w:t>
      </w:r>
      <w:proofErr w:type="spellStart"/>
      <w:r w:rsidRPr="00EE6E73">
        <w:rPr>
          <w:i/>
        </w:rPr>
        <w:t>servingSecurityCellSetId</w:t>
      </w:r>
      <w:proofErr w:type="spellEnd"/>
      <w:r w:rsidRPr="00EE6E73">
        <w:rPr>
          <w:i/>
        </w:rPr>
        <w:t xml:space="preserve"> </w:t>
      </w:r>
      <w:r w:rsidRPr="00EE6E73">
        <w:t xml:space="preserve">within the </w:t>
      </w:r>
      <w:proofErr w:type="spellStart"/>
      <w:r w:rsidRPr="00EE6E73">
        <w:rPr>
          <w:rFonts w:eastAsia="MS Mincho"/>
          <w:i/>
        </w:rPr>
        <w:t>VarServingSecurityCellSetID</w:t>
      </w:r>
      <w:proofErr w:type="spellEnd"/>
      <w:r w:rsidRPr="00EE6E73">
        <w:t>, if any;</w:t>
      </w:r>
    </w:p>
    <w:p w14:paraId="3234305E" w14:textId="71D7826B" w:rsidR="00394471" w:rsidRPr="00EE6E73" w:rsidRDefault="00394471" w:rsidP="00394471">
      <w:pPr>
        <w:pStyle w:val="B2"/>
      </w:pPr>
      <w:r w:rsidRPr="00EE6E73">
        <w:t>2&gt;</w:t>
      </w:r>
      <w:r w:rsidRPr="00EE6E73">
        <w:tab/>
        <w:t xml:space="preserve">for each </w:t>
      </w:r>
      <w:proofErr w:type="spellStart"/>
      <w:r w:rsidRPr="00EE6E73">
        <w:rPr>
          <w:i/>
        </w:rPr>
        <w:t>measId</w:t>
      </w:r>
      <w:proofErr w:type="spellEnd"/>
      <w:r w:rsidR="00627E02" w:rsidRPr="00EE6E73">
        <w:t xml:space="preserve"> of the MCG </w:t>
      </w:r>
      <w:proofErr w:type="spellStart"/>
      <w:r w:rsidR="00627E02" w:rsidRPr="00EE6E73">
        <w:rPr>
          <w:i/>
        </w:rPr>
        <w:t>measConfig</w:t>
      </w:r>
      <w:proofErr w:type="spellEnd"/>
      <w:r w:rsidR="00627E02" w:rsidRPr="00EE6E73">
        <w:t xml:space="preserve"> and for each </w:t>
      </w:r>
      <w:proofErr w:type="spellStart"/>
      <w:r w:rsidR="00627E02" w:rsidRPr="00EE6E73">
        <w:rPr>
          <w:i/>
        </w:rPr>
        <w:t>measId</w:t>
      </w:r>
      <w:proofErr w:type="spellEnd"/>
      <w:r w:rsidR="00627E02" w:rsidRPr="00EE6E73">
        <w:t xml:space="preserve"> of the SCG </w:t>
      </w:r>
      <w:proofErr w:type="spellStart"/>
      <w:r w:rsidR="00627E02" w:rsidRPr="00EE6E73">
        <w:rPr>
          <w:i/>
        </w:rPr>
        <w:t>measConfig</w:t>
      </w:r>
      <w:proofErr w:type="spellEnd"/>
      <w:r w:rsidR="00627E02" w:rsidRPr="00EE6E73">
        <w:t>, if configured</w:t>
      </w:r>
      <w:r w:rsidRPr="00EE6E73">
        <w:t xml:space="preserve">, if the associated </w:t>
      </w:r>
      <w:proofErr w:type="spellStart"/>
      <w:r w:rsidRPr="00EE6E73">
        <w:rPr>
          <w:i/>
          <w:iCs/>
        </w:rPr>
        <w:t>reportConfig</w:t>
      </w:r>
      <w:proofErr w:type="spellEnd"/>
      <w:r w:rsidRPr="00EE6E73">
        <w:t xml:space="preserve"> has a </w:t>
      </w:r>
      <w:proofErr w:type="spellStart"/>
      <w:r w:rsidRPr="00EE6E73">
        <w:rPr>
          <w:i/>
        </w:rPr>
        <w:t>reportType</w:t>
      </w:r>
      <w:proofErr w:type="spellEnd"/>
      <w:r w:rsidRPr="00EE6E73">
        <w:t xml:space="preserve"> set to </w:t>
      </w:r>
      <w:proofErr w:type="spellStart"/>
      <w:r w:rsidRPr="00EE6E73">
        <w:rPr>
          <w:i/>
        </w:rPr>
        <w:t>condTriggerConfig</w:t>
      </w:r>
      <w:proofErr w:type="spellEnd"/>
      <w:r w:rsidRPr="00EE6E73">
        <w:t>:</w:t>
      </w:r>
    </w:p>
    <w:p w14:paraId="173047B7" w14:textId="77777777" w:rsidR="00394471" w:rsidRPr="00EE6E73" w:rsidRDefault="00394471" w:rsidP="00394471">
      <w:pPr>
        <w:pStyle w:val="B3"/>
      </w:pPr>
      <w:r w:rsidRPr="00EE6E73">
        <w:t>3&gt;</w:t>
      </w:r>
      <w:r w:rsidRPr="00EE6E73">
        <w:tab/>
        <w:t xml:space="preserve">for the associated </w:t>
      </w:r>
      <w:proofErr w:type="spellStart"/>
      <w:r w:rsidRPr="00EE6E73">
        <w:rPr>
          <w:i/>
          <w:iCs/>
        </w:rPr>
        <w:t>reportConfigId</w:t>
      </w:r>
      <w:proofErr w:type="spellEnd"/>
      <w:r w:rsidRPr="00EE6E73">
        <w:t>:</w:t>
      </w:r>
    </w:p>
    <w:p w14:paraId="323BE87C" w14:textId="77777777" w:rsidR="00394471" w:rsidRPr="00EE6E73" w:rsidRDefault="00394471" w:rsidP="00394471">
      <w:pPr>
        <w:pStyle w:val="B4"/>
      </w:pPr>
      <w:r w:rsidRPr="00EE6E73">
        <w:t>4&gt;</w:t>
      </w:r>
      <w:r w:rsidRPr="00EE6E73">
        <w:tab/>
        <w:t xml:space="preserve">remove the entry with the matching </w:t>
      </w:r>
      <w:proofErr w:type="spellStart"/>
      <w:r w:rsidRPr="00EE6E73">
        <w:rPr>
          <w:i/>
        </w:rPr>
        <w:t>reportConfigId</w:t>
      </w:r>
      <w:proofErr w:type="spellEnd"/>
      <w:r w:rsidRPr="00EE6E73">
        <w:t xml:space="preserve"> from the </w:t>
      </w:r>
      <w:proofErr w:type="spellStart"/>
      <w:r w:rsidRPr="00EE6E73">
        <w:rPr>
          <w:i/>
        </w:rPr>
        <w:t>reportConfigList</w:t>
      </w:r>
      <w:proofErr w:type="spellEnd"/>
      <w:r w:rsidRPr="00EE6E73">
        <w:t xml:space="preserve"> within the </w:t>
      </w:r>
      <w:proofErr w:type="spellStart"/>
      <w:r w:rsidRPr="00EE6E73">
        <w:rPr>
          <w:i/>
        </w:rPr>
        <w:t>VarMeasConfig</w:t>
      </w:r>
      <w:proofErr w:type="spellEnd"/>
      <w:r w:rsidRPr="00EE6E73">
        <w:t>;</w:t>
      </w:r>
    </w:p>
    <w:p w14:paraId="3F52AEF2" w14:textId="77777777" w:rsidR="00394471" w:rsidRPr="00EE6E73" w:rsidRDefault="00394471" w:rsidP="00394471">
      <w:pPr>
        <w:pStyle w:val="B3"/>
      </w:pPr>
      <w:r w:rsidRPr="00EE6E73">
        <w:t>3&gt;</w:t>
      </w:r>
      <w:r w:rsidRPr="00EE6E73">
        <w:tab/>
        <w:t xml:space="preserve">if the associated </w:t>
      </w:r>
      <w:proofErr w:type="spellStart"/>
      <w:r w:rsidRPr="00EE6E73">
        <w:rPr>
          <w:i/>
          <w:iCs/>
        </w:rPr>
        <w:t>measObjectId</w:t>
      </w:r>
      <w:proofErr w:type="spellEnd"/>
      <w:r w:rsidRPr="00EE6E73">
        <w:t xml:space="preserve"> is only associated to a </w:t>
      </w:r>
      <w:proofErr w:type="spellStart"/>
      <w:r w:rsidRPr="00EE6E73">
        <w:rPr>
          <w:i/>
          <w:iCs/>
        </w:rPr>
        <w:t>reportConfig</w:t>
      </w:r>
      <w:proofErr w:type="spellEnd"/>
      <w:r w:rsidRPr="00EE6E73">
        <w:t xml:space="preserve"> with </w:t>
      </w:r>
      <w:proofErr w:type="spellStart"/>
      <w:r w:rsidRPr="00EE6E73">
        <w:rPr>
          <w:i/>
          <w:iCs/>
        </w:rPr>
        <w:t>reportType</w:t>
      </w:r>
      <w:proofErr w:type="spellEnd"/>
      <w:r w:rsidRPr="00EE6E73">
        <w:t xml:space="preserve"> set to </w:t>
      </w:r>
      <w:proofErr w:type="spellStart"/>
      <w:r w:rsidRPr="00EE6E73">
        <w:rPr>
          <w:i/>
          <w:iCs/>
        </w:rPr>
        <w:t>condTriggerConfig</w:t>
      </w:r>
      <w:proofErr w:type="spellEnd"/>
      <w:r w:rsidRPr="00EE6E73">
        <w:t>:</w:t>
      </w:r>
    </w:p>
    <w:p w14:paraId="620E41D8" w14:textId="77777777" w:rsidR="00394471" w:rsidRPr="00EE6E73" w:rsidRDefault="00394471" w:rsidP="00394471">
      <w:pPr>
        <w:pStyle w:val="B4"/>
      </w:pPr>
      <w:r w:rsidRPr="00EE6E73">
        <w:t>4&gt;</w:t>
      </w:r>
      <w:r w:rsidRPr="00EE6E73">
        <w:tab/>
        <w:t xml:space="preserve">remove the entry with the matching </w:t>
      </w:r>
      <w:proofErr w:type="spellStart"/>
      <w:r w:rsidRPr="00EE6E73">
        <w:rPr>
          <w:i/>
          <w:iCs/>
        </w:rPr>
        <w:t>measObjectId</w:t>
      </w:r>
      <w:proofErr w:type="spellEnd"/>
      <w:r w:rsidRPr="00EE6E73">
        <w:t xml:space="preserve"> from the </w:t>
      </w:r>
      <w:proofErr w:type="spellStart"/>
      <w:r w:rsidRPr="00EE6E73">
        <w:rPr>
          <w:i/>
        </w:rPr>
        <w:t>measObjectList</w:t>
      </w:r>
      <w:proofErr w:type="spellEnd"/>
      <w:r w:rsidRPr="00EE6E73">
        <w:t xml:space="preserve"> within the </w:t>
      </w:r>
      <w:proofErr w:type="spellStart"/>
      <w:r w:rsidRPr="00EE6E73">
        <w:rPr>
          <w:i/>
        </w:rPr>
        <w:t>VarMeasConfig</w:t>
      </w:r>
      <w:proofErr w:type="spellEnd"/>
      <w:r w:rsidRPr="00EE6E73">
        <w:t>;</w:t>
      </w:r>
    </w:p>
    <w:p w14:paraId="5800E3B1" w14:textId="77777777" w:rsidR="00394471" w:rsidRPr="00EE6E73" w:rsidRDefault="00394471" w:rsidP="00394471">
      <w:pPr>
        <w:pStyle w:val="B3"/>
      </w:pPr>
      <w:r w:rsidRPr="00EE6E73">
        <w:t>3&gt;</w:t>
      </w:r>
      <w:r w:rsidRPr="00EE6E73">
        <w:tab/>
        <w:t xml:space="preserve">remove the entry with the matching </w:t>
      </w:r>
      <w:proofErr w:type="spellStart"/>
      <w:r w:rsidRPr="00EE6E73">
        <w:rPr>
          <w:i/>
        </w:rPr>
        <w:t>measId</w:t>
      </w:r>
      <w:proofErr w:type="spellEnd"/>
      <w:r w:rsidRPr="00EE6E73">
        <w:t xml:space="preserve"> from the </w:t>
      </w:r>
      <w:proofErr w:type="spellStart"/>
      <w:r w:rsidRPr="00EE6E73">
        <w:rPr>
          <w:i/>
        </w:rPr>
        <w:t>measIdList</w:t>
      </w:r>
      <w:proofErr w:type="spellEnd"/>
      <w:r w:rsidRPr="00EE6E73">
        <w:t xml:space="preserve"> within the </w:t>
      </w:r>
      <w:proofErr w:type="spellStart"/>
      <w:r w:rsidRPr="00EE6E73">
        <w:rPr>
          <w:i/>
        </w:rPr>
        <w:t>VarMeasConfig</w:t>
      </w:r>
      <w:proofErr w:type="spellEnd"/>
      <w:r w:rsidRPr="00EE6E73">
        <w:t>;</w:t>
      </w:r>
    </w:p>
    <w:p w14:paraId="5E883983" w14:textId="0C6B6C0B" w:rsidR="000D06AF" w:rsidRPr="00EE6E73" w:rsidRDefault="000D06AF" w:rsidP="000D06AF">
      <w:pPr>
        <w:pStyle w:val="B2"/>
      </w:pPr>
      <w:r w:rsidRPr="00EE6E73">
        <w:t>2&gt;</w:t>
      </w:r>
      <w:r w:rsidRPr="00EE6E73">
        <w:tab/>
      </w:r>
      <w:r w:rsidR="0054134D" w:rsidRPr="00EE6E73">
        <w:t>if the UE is</w:t>
      </w:r>
      <w:r w:rsidRPr="00EE6E73">
        <w:t xml:space="preserve"> NCR-MT</w:t>
      </w:r>
      <w:r w:rsidR="0054134D" w:rsidRPr="00EE6E73">
        <w:t xml:space="preserve"> and</w:t>
      </w:r>
      <w:r w:rsidRPr="00EE6E73">
        <w:t xml:space="preserve"> if </w:t>
      </w:r>
      <w:proofErr w:type="spellStart"/>
      <w:r w:rsidR="00876977" w:rsidRPr="00EE6E73">
        <w:rPr>
          <w:i/>
        </w:rPr>
        <w:t>ncr</w:t>
      </w:r>
      <w:r w:rsidRPr="00EE6E73">
        <w:rPr>
          <w:i/>
        </w:rPr>
        <w:t>-FwdConfig</w:t>
      </w:r>
      <w:proofErr w:type="spellEnd"/>
      <w:r w:rsidRPr="00EE6E73">
        <w:t xml:space="preserve"> is configured:</w:t>
      </w:r>
    </w:p>
    <w:p w14:paraId="2B134915" w14:textId="0A902F78" w:rsidR="000D06AF" w:rsidRPr="00EE6E73" w:rsidRDefault="000D06AF" w:rsidP="000D06AF">
      <w:pPr>
        <w:pStyle w:val="B3"/>
      </w:pPr>
      <w:r w:rsidRPr="00EE6E73">
        <w:t>3&gt;</w:t>
      </w:r>
      <w:r w:rsidRPr="00EE6E73">
        <w:tab/>
        <w:t xml:space="preserve">if the </w:t>
      </w:r>
      <w:proofErr w:type="spellStart"/>
      <w:r w:rsidR="00876977" w:rsidRPr="00EE6E73">
        <w:rPr>
          <w:i/>
        </w:rPr>
        <w:t>ncr</w:t>
      </w:r>
      <w:r w:rsidRPr="00EE6E73">
        <w:rPr>
          <w:i/>
        </w:rPr>
        <w:t>-FwdConfig</w:t>
      </w:r>
      <w:proofErr w:type="spellEnd"/>
      <w:r w:rsidRPr="00EE6E73">
        <w:rPr>
          <w:i/>
        </w:rPr>
        <w:t xml:space="preserve"> </w:t>
      </w:r>
      <w:r w:rsidRPr="00EE6E73">
        <w:t>includes periodic forwarding resource configuration:</w:t>
      </w:r>
    </w:p>
    <w:p w14:paraId="1DE77316" w14:textId="77777777" w:rsidR="000D06AF" w:rsidRPr="00EE6E73" w:rsidRDefault="000D06AF" w:rsidP="000D06AF">
      <w:pPr>
        <w:pStyle w:val="B4"/>
      </w:pPr>
      <w:r w:rsidRPr="00EE6E73">
        <w:t>4&gt;</w:t>
      </w:r>
      <w:r w:rsidRPr="00EE6E73">
        <w:tab/>
        <w:t>indicate to NCR-</w:t>
      </w:r>
      <w:proofErr w:type="spellStart"/>
      <w:r w:rsidRPr="00EE6E73">
        <w:t>Fwd</w:t>
      </w:r>
      <w:proofErr w:type="spellEnd"/>
      <w:r w:rsidRPr="00EE6E73">
        <w:t xml:space="preserve"> to continue forwarding only in accordance with the configured periodic forwarding resource set(s);</w:t>
      </w:r>
    </w:p>
    <w:p w14:paraId="5336DF45" w14:textId="77777777" w:rsidR="000D06AF" w:rsidRPr="00EE6E73" w:rsidRDefault="000D06AF" w:rsidP="000D06AF">
      <w:pPr>
        <w:pStyle w:val="B3"/>
      </w:pPr>
      <w:r w:rsidRPr="00EE6E73">
        <w:t>3&gt;</w:t>
      </w:r>
      <w:r w:rsidRPr="00EE6E73">
        <w:tab/>
        <w:t>else:</w:t>
      </w:r>
    </w:p>
    <w:p w14:paraId="7B203075" w14:textId="77777777" w:rsidR="000D06AF" w:rsidRPr="00EE6E73" w:rsidRDefault="000D06AF" w:rsidP="000D06AF">
      <w:pPr>
        <w:pStyle w:val="B4"/>
      </w:pPr>
      <w:r w:rsidRPr="00EE6E73">
        <w:t>4&gt;</w:t>
      </w:r>
      <w:r w:rsidRPr="00EE6E73">
        <w:tab/>
        <w:t>indicate to NCR-</w:t>
      </w:r>
      <w:proofErr w:type="spellStart"/>
      <w:r w:rsidRPr="00EE6E73">
        <w:t>Fwd</w:t>
      </w:r>
      <w:proofErr w:type="spellEnd"/>
      <w:r w:rsidRPr="00EE6E73">
        <w:t xml:space="preserve"> to cease forwarding;</w:t>
      </w:r>
    </w:p>
    <w:p w14:paraId="6A6C867A" w14:textId="6B6F7B6D" w:rsidR="00984519" w:rsidRPr="00EE6E73" w:rsidRDefault="00984519" w:rsidP="00984519">
      <w:pPr>
        <w:pStyle w:val="B2"/>
      </w:pPr>
      <w:r w:rsidRPr="00EE6E73">
        <w:t>2&gt;</w:t>
      </w:r>
      <w:r w:rsidRPr="00EE6E73">
        <w:tab/>
        <w:t>if the UE is acting as L2 U2N Remote UE</w:t>
      </w:r>
      <w:r w:rsidR="00F551A5" w:rsidRPr="00EE6E73">
        <w:t xml:space="preserve"> and is not configured with MP</w:t>
      </w:r>
      <w:r w:rsidRPr="00EE6E73">
        <w:t>:</w:t>
      </w:r>
    </w:p>
    <w:p w14:paraId="606FF133" w14:textId="77777777" w:rsidR="00984519" w:rsidRPr="00EE6E73" w:rsidRDefault="00984519" w:rsidP="00A12BD9">
      <w:pPr>
        <w:pStyle w:val="B3"/>
      </w:pPr>
      <w:r w:rsidRPr="00EE6E73">
        <w:t>3&gt;</w:t>
      </w:r>
      <w:r w:rsidRPr="00EE6E73">
        <w:tab/>
        <w:t>if the PC5-RRC connection with the U2N Relay UE is determined to be released:</w:t>
      </w:r>
    </w:p>
    <w:p w14:paraId="41852D89" w14:textId="77777777" w:rsidR="00984519" w:rsidRPr="00EE6E73" w:rsidRDefault="00984519" w:rsidP="00A12BD9">
      <w:pPr>
        <w:pStyle w:val="B4"/>
      </w:pPr>
      <w:r w:rsidRPr="00EE6E73">
        <w:t>4&gt;</w:t>
      </w:r>
      <w:r w:rsidRPr="00EE6E73">
        <w:tab/>
        <w:t>indicate upper layers to trigger PC5 unicast link release;</w:t>
      </w:r>
    </w:p>
    <w:p w14:paraId="2D30ABD9" w14:textId="77777777" w:rsidR="00984519" w:rsidRPr="00EE6E73" w:rsidRDefault="00984519" w:rsidP="00A12BD9">
      <w:pPr>
        <w:pStyle w:val="B3"/>
      </w:pPr>
      <w:r w:rsidRPr="00EE6E73">
        <w:t>3&gt;</w:t>
      </w:r>
      <w:r w:rsidRPr="00EE6E73">
        <w:tab/>
        <w:t>else (i.e., maintain the PC5 RRC connection):</w:t>
      </w:r>
    </w:p>
    <w:p w14:paraId="3F3D7DD2" w14:textId="7CB21A0E" w:rsidR="00984519" w:rsidRPr="00EE6E73" w:rsidRDefault="00984519" w:rsidP="00A12BD9">
      <w:pPr>
        <w:pStyle w:val="B4"/>
      </w:pPr>
      <w:r w:rsidRPr="00EE6E73">
        <w:t>4&gt;</w:t>
      </w:r>
      <w:r w:rsidRPr="00EE6E73">
        <w:tab/>
        <w:t>establish or re-establish (e.g. via release and add) SL RLC entity for SRB1;</w:t>
      </w:r>
    </w:p>
    <w:p w14:paraId="3510C0E6" w14:textId="77777777" w:rsidR="00984519" w:rsidRPr="00EE6E73" w:rsidRDefault="00984519" w:rsidP="00984519">
      <w:pPr>
        <w:pStyle w:val="B2"/>
        <w:ind w:leftChars="297" w:left="878"/>
      </w:pPr>
      <w:r w:rsidRPr="00EE6E73">
        <w:t>2&gt;</w:t>
      </w:r>
      <w:r w:rsidRPr="00EE6E73">
        <w:tab/>
        <w:t>else:</w:t>
      </w:r>
    </w:p>
    <w:p w14:paraId="71B7C5E8" w14:textId="579E964D" w:rsidR="00394471" w:rsidRPr="00EE6E73" w:rsidRDefault="00984519" w:rsidP="00A12BD9">
      <w:pPr>
        <w:pStyle w:val="B3"/>
      </w:pPr>
      <w:r w:rsidRPr="00EE6E73">
        <w:t>3</w:t>
      </w:r>
      <w:r w:rsidR="00394471" w:rsidRPr="00EE6E73">
        <w:t>&gt;</w:t>
      </w:r>
      <w:r w:rsidR="00394471" w:rsidRPr="00EE6E73">
        <w:tab/>
        <w:t>re-establish RLC entities for SRB1;</w:t>
      </w:r>
    </w:p>
    <w:p w14:paraId="353AAA12" w14:textId="77777777" w:rsidR="0050566B" w:rsidRPr="00EE6E73" w:rsidRDefault="0050566B" w:rsidP="0050566B">
      <w:pPr>
        <w:pStyle w:val="B2"/>
      </w:pPr>
      <w:r w:rsidRPr="00EE6E73">
        <w:t>2&gt;</w:t>
      </w:r>
      <w:r w:rsidRPr="00EE6E73">
        <w:tab/>
        <w:t xml:space="preserve">for each application layer measurement configuration with </w:t>
      </w:r>
      <w:proofErr w:type="spellStart"/>
      <w:r w:rsidRPr="00EE6E73">
        <w:rPr>
          <w:i/>
          <w:iCs/>
        </w:rPr>
        <w:t>appLayerIdleInactiveConfig</w:t>
      </w:r>
      <w:proofErr w:type="spellEnd"/>
      <w:r w:rsidRPr="00EE6E73">
        <w:rPr>
          <w:i/>
          <w:iCs/>
        </w:rPr>
        <w:t xml:space="preserve"> </w:t>
      </w:r>
      <w:r w:rsidRPr="00EE6E73">
        <w:t>configured:</w:t>
      </w:r>
    </w:p>
    <w:p w14:paraId="269B489C" w14:textId="3301ED3C" w:rsidR="0050566B" w:rsidRPr="00EE6E73" w:rsidRDefault="0050566B" w:rsidP="0050566B">
      <w:pPr>
        <w:pStyle w:val="B3"/>
      </w:pPr>
      <w:r w:rsidRPr="00EE6E73">
        <w:t>3&gt;</w:t>
      </w:r>
      <w:r w:rsidRPr="00EE6E73">
        <w:tab/>
      </w:r>
      <w:r w:rsidR="00B20CD0" w:rsidRPr="00EE6E73">
        <w:t xml:space="preserve">forward the </w:t>
      </w:r>
      <w:proofErr w:type="spellStart"/>
      <w:r w:rsidR="00B20CD0" w:rsidRPr="00EE6E73">
        <w:rPr>
          <w:i/>
        </w:rPr>
        <w:t>measConfigAppLayerId</w:t>
      </w:r>
      <w:proofErr w:type="spellEnd"/>
      <w:r w:rsidR="00B20CD0" w:rsidRPr="00EE6E73">
        <w:t xml:space="preserve"> and </w:t>
      </w:r>
      <w:r w:rsidRPr="00EE6E73">
        <w:t>inform upper layers about the release of the RAN visible application layer measurement configuration;</w:t>
      </w:r>
    </w:p>
    <w:p w14:paraId="76D96E05" w14:textId="7300BF48" w:rsidR="006606FA" w:rsidRPr="00EE6E73" w:rsidRDefault="006606FA" w:rsidP="006606FA">
      <w:pPr>
        <w:pStyle w:val="B3"/>
      </w:pPr>
      <w:r w:rsidRPr="00EE6E73">
        <w:t>3&gt;</w:t>
      </w:r>
      <w:r w:rsidRPr="00EE6E73">
        <w:tab/>
        <w:t>discard any RAN visible application layer measurement reports received from upper layers;</w:t>
      </w:r>
    </w:p>
    <w:p w14:paraId="2E3D5ADF" w14:textId="77777777" w:rsidR="0050566B" w:rsidRPr="00EE6E73" w:rsidRDefault="0050566B" w:rsidP="0050566B">
      <w:pPr>
        <w:pStyle w:val="B3"/>
      </w:pPr>
      <w:r w:rsidRPr="00EE6E73">
        <w:t>3&gt;</w:t>
      </w:r>
      <w:r w:rsidRPr="00EE6E73">
        <w:tab/>
        <w:t>initiate the procedure in 5.5b.1.2;</w:t>
      </w:r>
    </w:p>
    <w:p w14:paraId="32304513" w14:textId="77777777" w:rsidR="00394471" w:rsidRPr="00EE6E73" w:rsidRDefault="00394471" w:rsidP="00394471">
      <w:pPr>
        <w:pStyle w:val="B2"/>
      </w:pPr>
      <w:r w:rsidRPr="00EE6E73">
        <w:t>2&gt;</w:t>
      </w:r>
      <w:r w:rsidRPr="00EE6E73">
        <w:tab/>
        <w:t xml:space="preserve">if the </w:t>
      </w:r>
      <w:proofErr w:type="spellStart"/>
      <w:r w:rsidRPr="00EE6E73">
        <w:rPr>
          <w:i/>
        </w:rPr>
        <w:t>RRCRelease</w:t>
      </w:r>
      <w:proofErr w:type="spellEnd"/>
      <w:r w:rsidRPr="00EE6E73">
        <w:t xml:space="preserve"> message with </w:t>
      </w:r>
      <w:proofErr w:type="spellStart"/>
      <w:r w:rsidRPr="00EE6E73">
        <w:rPr>
          <w:i/>
        </w:rPr>
        <w:t>suspendConfig</w:t>
      </w:r>
      <w:proofErr w:type="spellEnd"/>
      <w:r w:rsidRPr="00EE6E73">
        <w:t xml:space="preserve"> was received in response to an </w:t>
      </w:r>
      <w:proofErr w:type="spellStart"/>
      <w:r w:rsidRPr="00EE6E73">
        <w:rPr>
          <w:i/>
        </w:rPr>
        <w:t>RRCResumeRequest</w:t>
      </w:r>
      <w:proofErr w:type="spellEnd"/>
      <w:r w:rsidRPr="00EE6E73">
        <w:rPr>
          <w:i/>
        </w:rPr>
        <w:t xml:space="preserve"> </w:t>
      </w:r>
      <w:r w:rsidRPr="00EE6E73">
        <w:t xml:space="preserve">or an </w:t>
      </w:r>
      <w:r w:rsidRPr="00EE6E73">
        <w:rPr>
          <w:i/>
        </w:rPr>
        <w:t>RRCResumeRequest1</w:t>
      </w:r>
      <w:r w:rsidRPr="00EE6E73">
        <w:t>:</w:t>
      </w:r>
    </w:p>
    <w:p w14:paraId="00D6C40C" w14:textId="77777777" w:rsidR="00394471" w:rsidRPr="00EE6E73" w:rsidRDefault="00394471" w:rsidP="00394471">
      <w:pPr>
        <w:pStyle w:val="B3"/>
      </w:pPr>
      <w:r w:rsidRPr="00EE6E73">
        <w:t>3&gt;</w:t>
      </w:r>
      <w:r w:rsidRPr="00EE6E73">
        <w:tab/>
        <w:t>stop the timer T319 if running;</w:t>
      </w:r>
    </w:p>
    <w:p w14:paraId="4A2BA12D" w14:textId="77777777" w:rsidR="00394471" w:rsidRPr="00EE6E73" w:rsidRDefault="00394471" w:rsidP="00394471">
      <w:pPr>
        <w:pStyle w:val="B3"/>
      </w:pPr>
      <w:r w:rsidRPr="00EE6E73">
        <w:t>3&gt;</w:t>
      </w:r>
      <w:r w:rsidRPr="00EE6E73">
        <w:tab/>
        <w:t>in the stored UE Inactive AS context:</w:t>
      </w:r>
    </w:p>
    <w:p w14:paraId="06D32A9F" w14:textId="77777777" w:rsidR="00394471" w:rsidRPr="00EE6E73" w:rsidRDefault="00394471" w:rsidP="00394471">
      <w:pPr>
        <w:pStyle w:val="B4"/>
      </w:pPr>
      <w:r w:rsidRPr="00EE6E73">
        <w:lastRenderedPageBreak/>
        <w:t>4&gt;</w:t>
      </w:r>
      <w:r w:rsidRPr="00EE6E73">
        <w:tab/>
        <w:t xml:space="preserve">replace the </w:t>
      </w:r>
      <w:proofErr w:type="spellStart"/>
      <w:r w:rsidRPr="00EE6E73">
        <w:t>K</w:t>
      </w:r>
      <w:r w:rsidRPr="00EE6E73">
        <w:rPr>
          <w:vertAlign w:val="subscript"/>
        </w:rPr>
        <w:t>gNB</w:t>
      </w:r>
      <w:proofErr w:type="spellEnd"/>
      <w:r w:rsidRPr="00EE6E73">
        <w:t xml:space="preserve"> and </w:t>
      </w:r>
      <w:proofErr w:type="spellStart"/>
      <w:r w:rsidRPr="00EE6E73">
        <w:t>K</w:t>
      </w:r>
      <w:r w:rsidRPr="00EE6E73">
        <w:rPr>
          <w:vertAlign w:val="subscript"/>
        </w:rPr>
        <w:t>RRCint</w:t>
      </w:r>
      <w:proofErr w:type="spellEnd"/>
      <w:r w:rsidRPr="00EE6E73">
        <w:t xml:space="preserve"> keys with the current </w:t>
      </w:r>
      <w:proofErr w:type="spellStart"/>
      <w:r w:rsidRPr="00EE6E73">
        <w:t>K</w:t>
      </w:r>
      <w:r w:rsidRPr="00EE6E73">
        <w:rPr>
          <w:vertAlign w:val="subscript"/>
        </w:rPr>
        <w:t>gNB</w:t>
      </w:r>
      <w:proofErr w:type="spellEnd"/>
      <w:r w:rsidRPr="00EE6E73">
        <w:t xml:space="preserve"> and </w:t>
      </w:r>
      <w:proofErr w:type="spellStart"/>
      <w:r w:rsidRPr="00EE6E73">
        <w:t>K</w:t>
      </w:r>
      <w:r w:rsidRPr="00EE6E73">
        <w:rPr>
          <w:vertAlign w:val="subscript"/>
        </w:rPr>
        <w:t>RRCint</w:t>
      </w:r>
      <w:proofErr w:type="spellEnd"/>
      <w:r w:rsidRPr="00EE6E73">
        <w:t xml:space="preserve"> keys;</w:t>
      </w:r>
    </w:p>
    <w:p w14:paraId="2BF9C6E9" w14:textId="10592637" w:rsidR="00475E33" w:rsidRPr="00EE6E73" w:rsidRDefault="00475E33" w:rsidP="00475E33">
      <w:pPr>
        <w:pStyle w:val="B4"/>
        <w:rPr>
          <w:i/>
          <w:iCs/>
        </w:rPr>
      </w:pPr>
      <w:bookmarkStart w:id="948" w:name="_Hlk95514979"/>
      <w:r w:rsidRPr="00EE6E73">
        <w:t>4&gt;</w:t>
      </w:r>
      <w:r w:rsidRPr="00EE6E73">
        <w:tab/>
        <w:t xml:space="preserve">replace the </w:t>
      </w:r>
      <w:proofErr w:type="spellStart"/>
      <w:r w:rsidRPr="00EE6E73">
        <w:rPr>
          <w:i/>
          <w:iCs/>
        </w:rPr>
        <w:t>nextHopChainingCount</w:t>
      </w:r>
      <w:proofErr w:type="spellEnd"/>
      <w:r w:rsidRPr="00EE6E73">
        <w:rPr>
          <w:i/>
          <w:iCs/>
        </w:rPr>
        <w:t xml:space="preserve"> </w:t>
      </w:r>
      <w:r w:rsidRPr="00EE6E73">
        <w:t xml:space="preserve">with the value of </w:t>
      </w:r>
      <w:proofErr w:type="spellStart"/>
      <w:r w:rsidRPr="00EE6E73">
        <w:rPr>
          <w:i/>
          <w:iCs/>
        </w:rPr>
        <w:t>nextHopChainingCount</w:t>
      </w:r>
      <w:proofErr w:type="spellEnd"/>
      <w:r w:rsidRPr="00EE6E73">
        <w:t xml:space="preserve"> received in the </w:t>
      </w:r>
      <w:proofErr w:type="spellStart"/>
      <w:r w:rsidRPr="00EE6E73">
        <w:rPr>
          <w:i/>
        </w:rPr>
        <w:t>RRCRelease</w:t>
      </w:r>
      <w:proofErr w:type="spellEnd"/>
      <w:r w:rsidRPr="00EE6E73">
        <w:rPr>
          <w:i/>
        </w:rPr>
        <w:t xml:space="preserve"> </w:t>
      </w:r>
      <w:r w:rsidRPr="00EE6E73">
        <w:rPr>
          <w:iCs/>
        </w:rPr>
        <w:t>message</w:t>
      </w:r>
      <w:r w:rsidRPr="00EE6E73">
        <w:rPr>
          <w:i/>
          <w:iCs/>
        </w:rPr>
        <w:t>;</w:t>
      </w:r>
    </w:p>
    <w:bookmarkEnd w:id="948"/>
    <w:p w14:paraId="1C3C4B2D" w14:textId="77777777" w:rsidR="00CD4D14" w:rsidRPr="00EE6E73" w:rsidRDefault="00CD4D14" w:rsidP="00CD4D14">
      <w:pPr>
        <w:pStyle w:val="B4"/>
      </w:pPr>
      <w:r w:rsidRPr="00EE6E73">
        <w:t>4&gt;</w:t>
      </w:r>
      <w:r w:rsidRPr="00EE6E73">
        <w:tab/>
        <w:t xml:space="preserve">replace the </w:t>
      </w:r>
      <w:proofErr w:type="spellStart"/>
      <w:r w:rsidRPr="00EE6E73">
        <w:rPr>
          <w:i/>
        </w:rPr>
        <w:t>cellIdentity</w:t>
      </w:r>
      <w:proofErr w:type="spellEnd"/>
      <w:r w:rsidRPr="00EE6E73">
        <w:t xml:space="preserve"> with the </w:t>
      </w:r>
      <w:proofErr w:type="spellStart"/>
      <w:r w:rsidRPr="00EE6E73">
        <w:rPr>
          <w:i/>
        </w:rPr>
        <w:t>cellIdentity</w:t>
      </w:r>
      <w:proofErr w:type="spellEnd"/>
      <w:r w:rsidRPr="00EE6E73">
        <w:t xml:space="preserve"> of the cell the UE has received the </w:t>
      </w:r>
      <w:proofErr w:type="spellStart"/>
      <w:r w:rsidRPr="00EE6E73">
        <w:rPr>
          <w:i/>
        </w:rPr>
        <w:t>RRCRelease</w:t>
      </w:r>
      <w:proofErr w:type="spellEnd"/>
      <w:r w:rsidRPr="00EE6E73">
        <w:t xml:space="preserve"> message;</w:t>
      </w:r>
    </w:p>
    <w:p w14:paraId="501CB552" w14:textId="27CD664B" w:rsidR="00CD4D14" w:rsidRPr="00EE6E73" w:rsidRDefault="00CD4D14" w:rsidP="00CD4D14">
      <w:pPr>
        <w:pStyle w:val="B4"/>
      </w:pPr>
      <w:r w:rsidRPr="00EE6E73">
        <w:t>4&gt;</w:t>
      </w:r>
      <w:r w:rsidRPr="00EE6E73">
        <w:tab/>
        <w:t xml:space="preserve">if the </w:t>
      </w:r>
      <w:proofErr w:type="spellStart"/>
      <w:r w:rsidRPr="00EE6E73">
        <w:rPr>
          <w:i/>
        </w:rPr>
        <w:t>suspendConfig</w:t>
      </w:r>
      <w:proofErr w:type="spellEnd"/>
      <w:r w:rsidRPr="00EE6E73">
        <w:t xml:space="preserve"> contains the </w:t>
      </w:r>
      <w:proofErr w:type="spellStart"/>
      <w:r w:rsidR="00F74A97" w:rsidRPr="00EE6E73">
        <w:rPr>
          <w:i/>
        </w:rPr>
        <w:t>sl-UEIdentityRemote</w:t>
      </w:r>
      <w:proofErr w:type="spellEnd"/>
      <w:r w:rsidRPr="00EE6E73">
        <w:rPr>
          <w:i/>
        </w:rPr>
        <w:t xml:space="preserve"> </w:t>
      </w:r>
      <w:r w:rsidRPr="00EE6E73">
        <w:t>(i.e. the UE is a L2 U2N Remote UE):</w:t>
      </w:r>
    </w:p>
    <w:p w14:paraId="4FD4FAFB" w14:textId="77777777" w:rsidR="00CD4D14" w:rsidRPr="00EE6E73" w:rsidRDefault="00CD4D14" w:rsidP="00CD4D14">
      <w:pPr>
        <w:pStyle w:val="B5"/>
      </w:pPr>
      <w:r w:rsidRPr="00EE6E73">
        <w:t>5&gt;</w:t>
      </w:r>
      <w:r w:rsidRPr="00EE6E73">
        <w:tab/>
        <w:t xml:space="preserve">replace the C-RNTI with the value of the </w:t>
      </w:r>
      <w:proofErr w:type="spellStart"/>
      <w:r w:rsidRPr="00EE6E73">
        <w:rPr>
          <w:i/>
        </w:rPr>
        <w:t>sl-UEIdentityRemote</w:t>
      </w:r>
      <w:proofErr w:type="spellEnd"/>
      <w:r w:rsidRPr="00EE6E73">
        <w:t>;</w:t>
      </w:r>
    </w:p>
    <w:p w14:paraId="13640759" w14:textId="77777777" w:rsidR="00F74A97" w:rsidRPr="00EE6E73" w:rsidRDefault="00F74A97" w:rsidP="00F74A97">
      <w:pPr>
        <w:pStyle w:val="B5"/>
      </w:pPr>
      <w:r w:rsidRPr="00EE6E73">
        <w:t>5&gt;</w:t>
      </w:r>
      <w:r w:rsidRPr="00EE6E73">
        <w:tab/>
        <w:t>replace the physical cell identity</w:t>
      </w:r>
      <w:r w:rsidRPr="00EE6E73">
        <w:rPr>
          <w:i/>
        </w:rPr>
        <w:t xml:space="preserve"> </w:t>
      </w:r>
      <w:r w:rsidRPr="00EE6E73">
        <w:t xml:space="preserve">with the value of the </w:t>
      </w:r>
      <w:proofErr w:type="spellStart"/>
      <w:r w:rsidRPr="00EE6E73">
        <w:rPr>
          <w:i/>
        </w:rPr>
        <w:t>sl-PhysCellId</w:t>
      </w:r>
      <w:proofErr w:type="spellEnd"/>
      <w:r w:rsidRPr="00EE6E73">
        <w:rPr>
          <w:i/>
        </w:rPr>
        <w:t xml:space="preserve"> </w:t>
      </w:r>
      <w:r w:rsidRPr="00EE6E73">
        <w:t xml:space="preserve">in </w:t>
      </w:r>
      <w:proofErr w:type="spellStart"/>
      <w:r w:rsidRPr="00EE6E73">
        <w:rPr>
          <w:i/>
        </w:rPr>
        <w:t>sl-ServingCellInfo</w:t>
      </w:r>
      <w:proofErr w:type="spellEnd"/>
      <w:r w:rsidRPr="00EE6E73">
        <w:rPr>
          <w:i/>
        </w:rPr>
        <w:t xml:space="preserve"> </w:t>
      </w:r>
      <w:r w:rsidRPr="00EE6E73">
        <w:t>contained in the discovery message received from the connected L2 U2N Relay UE;</w:t>
      </w:r>
    </w:p>
    <w:p w14:paraId="38AD53F7" w14:textId="77777777" w:rsidR="00CD4D14" w:rsidRPr="00EE6E73" w:rsidRDefault="00CD4D14" w:rsidP="00CD4D14">
      <w:pPr>
        <w:pStyle w:val="B4"/>
      </w:pPr>
      <w:r w:rsidRPr="00EE6E73">
        <w:t>4&gt; else:</w:t>
      </w:r>
    </w:p>
    <w:p w14:paraId="6E16CA95" w14:textId="7FA6E53E" w:rsidR="00394471" w:rsidRPr="00EE6E73" w:rsidRDefault="00CD4D14" w:rsidP="000830BB">
      <w:pPr>
        <w:pStyle w:val="B5"/>
      </w:pPr>
      <w:r w:rsidRPr="00EE6E73">
        <w:t>5</w:t>
      </w:r>
      <w:r w:rsidR="00394471" w:rsidRPr="00EE6E73">
        <w:t>&gt;</w:t>
      </w:r>
      <w:r w:rsidR="00394471" w:rsidRPr="00EE6E73">
        <w:tab/>
        <w:t xml:space="preserve">replace the C-RNTI with the C-RNTI </w:t>
      </w:r>
      <w:r w:rsidR="00173614" w:rsidRPr="00EE6E73">
        <w:t xml:space="preserve">used </w:t>
      </w:r>
      <w:r w:rsidR="00394471" w:rsidRPr="00EE6E73">
        <w:t xml:space="preserve">in the cell </w:t>
      </w:r>
      <w:r w:rsidR="00173614" w:rsidRPr="00EE6E73">
        <w:t xml:space="preserve">(see TS 38.321 [3]) </w:t>
      </w:r>
      <w:r w:rsidR="00394471" w:rsidRPr="00EE6E73">
        <w:t xml:space="preserve">the UE has received the </w:t>
      </w:r>
      <w:proofErr w:type="spellStart"/>
      <w:r w:rsidR="00394471" w:rsidRPr="00EE6E73">
        <w:rPr>
          <w:i/>
        </w:rPr>
        <w:t>RRCRelease</w:t>
      </w:r>
      <w:proofErr w:type="spellEnd"/>
      <w:r w:rsidR="00394471" w:rsidRPr="00EE6E73">
        <w:t xml:space="preserve"> message;</w:t>
      </w:r>
    </w:p>
    <w:p w14:paraId="2EC108CD" w14:textId="3B4B54BD" w:rsidR="00394471" w:rsidRPr="00EE6E73" w:rsidRDefault="00CD4D14" w:rsidP="000830BB">
      <w:pPr>
        <w:pStyle w:val="B5"/>
      </w:pPr>
      <w:r w:rsidRPr="00EE6E73">
        <w:t>5</w:t>
      </w:r>
      <w:r w:rsidR="00394471" w:rsidRPr="00EE6E73">
        <w:t>&gt;</w:t>
      </w:r>
      <w:r w:rsidR="00394471" w:rsidRPr="00EE6E73">
        <w:tab/>
        <w:t>replace the physical cell identity</w:t>
      </w:r>
      <w:r w:rsidR="00394471" w:rsidRPr="00EE6E73">
        <w:rPr>
          <w:i/>
        </w:rPr>
        <w:t xml:space="preserve"> </w:t>
      </w:r>
      <w:r w:rsidR="00394471" w:rsidRPr="00EE6E73">
        <w:t xml:space="preserve">with the physical cell identity of the cell the UE has received the </w:t>
      </w:r>
      <w:proofErr w:type="spellStart"/>
      <w:r w:rsidR="00394471" w:rsidRPr="00EE6E73">
        <w:rPr>
          <w:i/>
        </w:rPr>
        <w:t>RRCRelease</w:t>
      </w:r>
      <w:proofErr w:type="spellEnd"/>
      <w:r w:rsidR="00394471" w:rsidRPr="00EE6E73">
        <w:t xml:space="preserve"> message;</w:t>
      </w:r>
    </w:p>
    <w:p w14:paraId="239A0373" w14:textId="27FE4B3C" w:rsidR="00475E33" w:rsidRPr="00EE6E73" w:rsidRDefault="00475E33" w:rsidP="000830BB">
      <w:pPr>
        <w:pStyle w:val="B3"/>
      </w:pPr>
      <w:bookmarkStart w:id="949" w:name="_Hlk95514990"/>
      <w:r w:rsidRPr="00EE6E73">
        <w:t>3&gt;</w:t>
      </w:r>
      <w:r w:rsidRPr="00EE6E73">
        <w:tab/>
        <w:t xml:space="preserve">replace the </w:t>
      </w:r>
      <w:proofErr w:type="spellStart"/>
      <w:r w:rsidRPr="00EE6E73">
        <w:rPr>
          <w:i/>
          <w:iCs/>
        </w:rPr>
        <w:t>nextHopChainingCount</w:t>
      </w:r>
      <w:proofErr w:type="spellEnd"/>
      <w:r w:rsidRPr="00EE6E73">
        <w:t xml:space="preserve"> with the value associated with the current </w:t>
      </w:r>
      <w:proofErr w:type="spellStart"/>
      <w:r w:rsidRPr="00EE6E73">
        <w:t>K</w:t>
      </w:r>
      <w:r w:rsidRPr="00EE6E73">
        <w:rPr>
          <w:vertAlign w:val="subscript"/>
        </w:rPr>
        <w:t>gNB</w:t>
      </w:r>
      <w:proofErr w:type="spellEnd"/>
      <w:r w:rsidRPr="00EE6E73">
        <w:t>;</w:t>
      </w:r>
    </w:p>
    <w:bookmarkEnd w:id="949"/>
    <w:p w14:paraId="451B9400" w14:textId="25863121" w:rsidR="00E23C69" w:rsidRPr="00EE6E73" w:rsidRDefault="00E23C69" w:rsidP="00E23C69">
      <w:pPr>
        <w:pStyle w:val="B3"/>
      </w:pPr>
      <w:r w:rsidRPr="00EE6E73">
        <w:t>3&gt;</w:t>
      </w:r>
      <w:r w:rsidRPr="00EE6E73">
        <w:tab/>
        <w:t>stop the timer T319a if running</w:t>
      </w:r>
      <w:r w:rsidR="007D3EDC" w:rsidRPr="00EE6E73">
        <w:t xml:space="preserve"> and consider SDT procedure is not ongoing</w:t>
      </w:r>
      <w:r w:rsidRPr="00EE6E73">
        <w:t>;</w:t>
      </w:r>
    </w:p>
    <w:p w14:paraId="3E7B7584" w14:textId="77777777" w:rsidR="00394471" w:rsidRPr="00EE6E73" w:rsidRDefault="00394471" w:rsidP="00394471">
      <w:pPr>
        <w:pStyle w:val="B2"/>
      </w:pPr>
      <w:r w:rsidRPr="00EE6E73">
        <w:t>2&gt;</w:t>
      </w:r>
      <w:r w:rsidRPr="00EE6E73">
        <w:tab/>
        <w:t>else:</w:t>
      </w:r>
    </w:p>
    <w:p w14:paraId="21582903" w14:textId="5879CF68" w:rsidR="00394471" w:rsidRPr="00EE6E73" w:rsidRDefault="00394471" w:rsidP="00394471">
      <w:pPr>
        <w:pStyle w:val="B3"/>
      </w:pPr>
      <w:r w:rsidRPr="00EE6E73">
        <w:t>3&gt;</w:t>
      </w:r>
      <w:r w:rsidRPr="00EE6E73">
        <w:tab/>
        <w:t xml:space="preserve">store in the UE Inactive AS Context </w:t>
      </w:r>
      <w:bookmarkStart w:id="950" w:name="_Hlk95515016"/>
      <w:r w:rsidR="00475E33" w:rsidRPr="00EE6E73">
        <w:t xml:space="preserve">the </w:t>
      </w:r>
      <w:proofErr w:type="spellStart"/>
      <w:r w:rsidR="00475E33" w:rsidRPr="00EE6E73">
        <w:rPr>
          <w:i/>
          <w:iCs/>
        </w:rPr>
        <w:t>nextHopChainingCount</w:t>
      </w:r>
      <w:proofErr w:type="spellEnd"/>
      <w:r w:rsidR="00475E33" w:rsidRPr="00EE6E73">
        <w:rPr>
          <w:i/>
          <w:iCs/>
        </w:rPr>
        <w:t xml:space="preserve"> </w:t>
      </w:r>
      <w:r w:rsidR="00475E33" w:rsidRPr="00EE6E73">
        <w:t xml:space="preserve">received in the </w:t>
      </w:r>
      <w:proofErr w:type="spellStart"/>
      <w:r w:rsidR="00475E33" w:rsidRPr="00EE6E73">
        <w:rPr>
          <w:i/>
        </w:rPr>
        <w:t>RRCRelease</w:t>
      </w:r>
      <w:proofErr w:type="spellEnd"/>
      <w:r w:rsidR="00475E33" w:rsidRPr="00EE6E73">
        <w:rPr>
          <w:i/>
        </w:rPr>
        <w:t xml:space="preserve"> </w:t>
      </w:r>
      <w:r w:rsidR="00475E33" w:rsidRPr="00EE6E73">
        <w:rPr>
          <w:iCs/>
        </w:rPr>
        <w:t>message</w:t>
      </w:r>
      <w:r w:rsidR="00475E33" w:rsidRPr="00EE6E73">
        <w:rPr>
          <w:i/>
          <w:iCs/>
        </w:rPr>
        <w:t>,</w:t>
      </w:r>
      <w:bookmarkEnd w:id="950"/>
      <w:r w:rsidR="00475E33" w:rsidRPr="00EE6E73">
        <w:t xml:space="preserve"> </w:t>
      </w:r>
      <w:r w:rsidRPr="00EE6E73">
        <w:t xml:space="preserve">the current </w:t>
      </w:r>
      <w:proofErr w:type="spellStart"/>
      <w:r w:rsidRPr="00EE6E73">
        <w:t>K</w:t>
      </w:r>
      <w:r w:rsidRPr="00EE6E73">
        <w:rPr>
          <w:vertAlign w:val="subscript"/>
        </w:rPr>
        <w:t>gNB</w:t>
      </w:r>
      <w:proofErr w:type="spellEnd"/>
      <w:r w:rsidRPr="00EE6E73">
        <w:t xml:space="preserve"> and </w:t>
      </w:r>
      <w:proofErr w:type="spellStart"/>
      <w:r w:rsidRPr="00EE6E73">
        <w:t>K</w:t>
      </w:r>
      <w:r w:rsidRPr="00EE6E73">
        <w:rPr>
          <w:vertAlign w:val="subscript"/>
        </w:rPr>
        <w:t>RRCint</w:t>
      </w:r>
      <w:proofErr w:type="spellEnd"/>
      <w:r w:rsidRPr="00EE6E73">
        <w:rPr>
          <w:vertAlign w:val="subscript"/>
        </w:rPr>
        <w:t xml:space="preserve"> </w:t>
      </w:r>
      <w:r w:rsidRPr="00EE6E73">
        <w:t xml:space="preserve">keys, the ROHC state, </w:t>
      </w:r>
      <w:r w:rsidR="00EA3A97" w:rsidRPr="00EE6E73">
        <w:t>the EHC context(s),</w:t>
      </w:r>
      <w:r w:rsidR="0052178C" w:rsidRPr="00EE6E73">
        <w:t xml:space="preserve"> the UDC state,</w:t>
      </w:r>
      <w:r w:rsidR="00EA3A97" w:rsidRPr="00EE6E73">
        <w:t xml:space="preserve"> </w:t>
      </w:r>
      <w:r w:rsidRPr="00EE6E73">
        <w:t xml:space="preserve">the stored QoS flow to DRB mapping rules, </w:t>
      </w:r>
      <w:r w:rsidR="00811135" w:rsidRPr="00EE6E73">
        <w:t xml:space="preserve">the application layer measurement configuration, </w:t>
      </w:r>
      <w:r w:rsidRPr="00EE6E73">
        <w:t xml:space="preserve">the C-RNTI used in the source </w:t>
      </w:r>
      <w:proofErr w:type="spellStart"/>
      <w:r w:rsidRPr="00EE6E73">
        <w:t>PCell</w:t>
      </w:r>
      <w:proofErr w:type="spellEnd"/>
      <w:r w:rsidRPr="00EE6E73">
        <w:t xml:space="preserve">, the </w:t>
      </w:r>
      <w:proofErr w:type="spellStart"/>
      <w:r w:rsidRPr="00EE6E73">
        <w:rPr>
          <w:i/>
        </w:rPr>
        <w:t>cellIdentity</w:t>
      </w:r>
      <w:proofErr w:type="spellEnd"/>
      <w:r w:rsidRPr="00EE6E73">
        <w:t xml:space="preserve"> and the physical cell identity of the source </w:t>
      </w:r>
      <w:proofErr w:type="spellStart"/>
      <w:r w:rsidRPr="00EE6E73">
        <w:t>PCell</w:t>
      </w:r>
      <w:proofErr w:type="spellEnd"/>
      <w:r w:rsidRPr="00EE6E73">
        <w:t xml:space="preserve">, </w:t>
      </w:r>
      <w:r w:rsidR="000D06AF" w:rsidRPr="00EE6E73">
        <w:t xml:space="preserve">the </w:t>
      </w:r>
      <w:proofErr w:type="spellStart"/>
      <w:r w:rsidR="00876977" w:rsidRPr="00EE6E73">
        <w:rPr>
          <w:i/>
        </w:rPr>
        <w:t>ncr</w:t>
      </w:r>
      <w:r w:rsidR="000D06AF" w:rsidRPr="00EE6E73">
        <w:rPr>
          <w:i/>
        </w:rPr>
        <w:t>-FwdConfig</w:t>
      </w:r>
      <w:proofErr w:type="spellEnd"/>
      <w:r w:rsidR="000D06AF" w:rsidRPr="00EE6E73">
        <w:t xml:space="preserve"> (if configured), </w:t>
      </w:r>
      <w:r w:rsidRPr="00EE6E73">
        <w:t xml:space="preserve">the </w:t>
      </w:r>
      <w:proofErr w:type="spellStart"/>
      <w:r w:rsidRPr="00EE6E73">
        <w:rPr>
          <w:i/>
          <w:iCs/>
        </w:rPr>
        <w:t>spCellConfigCommon</w:t>
      </w:r>
      <w:proofErr w:type="spellEnd"/>
      <w:r w:rsidRPr="00EE6E73">
        <w:rPr>
          <w:i/>
          <w:iCs/>
        </w:rPr>
        <w:t xml:space="preserve"> </w:t>
      </w:r>
      <w:r w:rsidRPr="00EE6E73">
        <w:t xml:space="preserve">within </w:t>
      </w:r>
      <w:proofErr w:type="spellStart"/>
      <w:r w:rsidRPr="00EE6E73">
        <w:rPr>
          <w:i/>
        </w:rPr>
        <w:t>ReconfigurationWithSync</w:t>
      </w:r>
      <w:proofErr w:type="spellEnd"/>
      <w:r w:rsidRPr="00EE6E73">
        <w:t xml:space="preserve"> of the NR </w:t>
      </w:r>
      <w:proofErr w:type="spellStart"/>
      <w:r w:rsidRPr="00EE6E73">
        <w:t>PSCell</w:t>
      </w:r>
      <w:proofErr w:type="spellEnd"/>
      <w:r w:rsidRPr="00EE6E73">
        <w:t xml:space="preserve"> (if configured) and all other parameters configured except for:</w:t>
      </w:r>
    </w:p>
    <w:p w14:paraId="4E2A2CAF" w14:textId="77777777" w:rsidR="00394471" w:rsidRPr="00EE6E73" w:rsidRDefault="00394471" w:rsidP="00394471">
      <w:pPr>
        <w:pStyle w:val="B4"/>
      </w:pPr>
      <w:r w:rsidRPr="00EE6E73">
        <w:t>-</w:t>
      </w:r>
      <w:r w:rsidRPr="00EE6E73">
        <w:tab/>
        <w:t xml:space="preserve">parameters within </w:t>
      </w:r>
      <w:proofErr w:type="spellStart"/>
      <w:r w:rsidRPr="00EE6E73">
        <w:rPr>
          <w:i/>
        </w:rPr>
        <w:t>ReconfigurationWithSync</w:t>
      </w:r>
      <w:proofErr w:type="spellEnd"/>
      <w:r w:rsidRPr="00EE6E73">
        <w:t xml:space="preserve"> of the </w:t>
      </w:r>
      <w:proofErr w:type="spellStart"/>
      <w:r w:rsidRPr="00EE6E73">
        <w:t>PCell</w:t>
      </w:r>
      <w:proofErr w:type="spellEnd"/>
      <w:r w:rsidRPr="00EE6E73">
        <w:t>;</w:t>
      </w:r>
    </w:p>
    <w:p w14:paraId="43011230" w14:textId="77777777" w:rsidR="00394471" w:rsidRPr="00EE6E73" w:rsidRDefault="00394471" w:rsidP="00394471">
      <w:pPr>
        <w:pStyle w:val="B4"/>
      </w:pPr>
      <w:r w:rsidRPr="00EE6E73">
        <w:t>-</w:t>
      </w:r>
      <w:r w:rsidRPr="00EE6E73">
        <w:tab/>
        <w:t xml:space="preserve">parameters within </w:t>
      </w:r>
      <w:proofErr w:type="spellStart"/>
      <w:r w:rsidRPr="00EE6E73">
        <w:rPr>
          <w:i/>
        </w:rPr>
        <w:t>ReconfigurationWithSync</w:t>
      </w:r>
      <w:proofErr w:type="spellEnd"/>
      <w:r w:rsidRPr="00EE6E73">
        <w:t xml:space="preserve"> of the NR </w:t>
      </w:r>
      <w:proofErr w:type="spellStart"/>
      <w:r w:rsidRPr="00EE6E73">
        <w:t>PSCell</w:t>
      </w:r>
      <w:proofErr w:type="spellEnd"/>
      <w:r w:rsidRPr="00EE6E73">
        <w:t>, if configured;</w:t>
      </w:r>
    </w:p>
    <w:p w14:paraId="1B238266" w14:textId="77777777" w:rsidR="00394471" w:rsidRPr="00EE6E73" w:rsidRDefault="00394471" w:rsidP="00394471">
      <w:pPr>
        <w:pStyle w:val="B4"/>
      </w:pPr>
      <w:r w:rsidRPr="00EE6E73">
        <w:t>-</w:t>
      </w:r>
      <w:r w:rsidRPr="00EE6E73">
        <w:tab/>
        <w:t xml:space="preserve">parameters within </w:t>
      </w:r>
      <w:proofErr w:type="spellStart"/>
      <w:r w:rsidRPr="00EE6E73">
        <w:rPr>
          <w:i/>
        </w:rPr>
        <w:t>MobilityControlInfoSCG</w:t>
      </w:r>
      <w:proofErr w:type="spellEnd"/>
      <w:r w:rsidRPr="00EE6E73">
        <w:t xml:space="preserve"> of the E-UTRA </w:t>
      </w:r>
      <w:proofErr w:type="spellStart"/>
      <w:r w:rsidRPr="00EE6E73">
        <w:t>PSCell</w:t>
      </w:r>
      <w:proofErr w:type="spellEnd"/>
      <w:r w:rsidRPr="00EE6E73">
        <w:t>, if configured;</w:t>
      </w:r>
    </w:p>
    <w:p w14:paraId="329A6D02" w14:textId="77777777" w:rsidR="00CD4D14" w:rsidRPr="00EE6E73" w:rsidRDefault="00394471" w:rsidP="00CD4D14">
      <w:pPr>
        <w:pStyle w:val="B4"/>
      </w:pPr>
      <w:r w:rsidRPr="00EE6E73">
        <w:t>-</w:t>
      </w:r>
      <w:r w:rsidRPr="00EE6E73">
        <w:tab/>
      </w:r>
      <w:proofErr w:type="spellStart"/>
      <w:r w:rsidRPr="00EE6E73">
        <w:rPr>
          <w:i/>
        </w:rPr>
        <w:t>servingCellConfigCommonSIB</w:t>
      </w:r>
      <w:proofErr w:type="spellEnd"/>
      <w:r w:rsidRPr="00EE6E73">
        <w:t>;</w:t>
      </w:r>
    </w:p>
    <w:p w14:paraId="6954B4B3" w14:textId="1CA32208" w:rsidR="00CD4D14" w:rsidRPr="00EE6E73" w:rsidRDefault="00CD4D14" w:rsidP="00CD4D14">
      <w:pPr>
        <w:pStyle w:val="B4"/>
        <w:rPr>
          <w:i/>
        </w:rPr>
      </w:pPr>
      <w:r w:rsidRPr="00EE6E73">
        <w:t>-</w:t>
      </w:r>
      <w:r w:rsidRPr="00EE6E73">
        <w:tab/>
      </w:r>
      <w:r w:rsidRPr="00EE6E73">
        <w:rPr>
          <w:i/>
        </w:rPr>
        <w:t>sl-L2RelayUE</w:t>
      </w:r>
      <w:r w:rsidR="00F74A97" w:rsidRPr="00EE6E73">
        <w:rPr>
          <w:i/>
        </w:rPr>
        <w:t>-</w:t>
      </w:r>
      <w:r w:rsidRPr="00EE6E73">
        <w:rPr>
          <w:i/>
        </w:rPr>
        <w:t>Config</w:t>
      </w:r>
      <w:r w:rsidRPr="00EE6E73">
        <w:t>, if configured</w:t>
      </w:r>
      <w:r w:rsidRPr="00EE6E73">
        <w:rPr>
          <w:iCs/>
        </w:rPr>
        <w:t>;</w:t>
      </w:r>
    </w:p>
    <w:p w14:paraId="33701742" w14:textId="77777777" w:rsidR="00A8067E" w:rsidRPr="00EE6E73" w:rsidRDefault="00CD4D14" w:rsidP="00A8067E">
      <w:pPr>
        <w:pStyle w:val="B4"/>
        <w:rPr>
          <w:rFonts w:eastAsia="SimSun"/>
          <w:lang w:eastAsia="en-US"/>
        </w:rPr>
      </w:pPr>
      <w:r w:rsidRPr="00EE6E73">
        <w:t>-</w:t>
      </w:r>
      <w:r w:rsidRPr="00EE6E73">
        <w:tab/>
      </w:r>
      <w:r w:rsidRPr="00EE6E73">
        <w:rPr>
          <w:i/>
        </w:rPr>
        <w:t>sl-L2RemoteUE</w:t>
      </w:r>
      <w:r w:rsidR="00F74A97" w:rsidRPr="00EE6E73">
        <w:rPr>
          <w:i/>
        </w:rPr>
        <w:t>-</w:t>
      </w:r>
      <w:r w:rsidRPr="00EE6E73">
        <w:rPr>
          <w:i/>
        </w:rPr>
        <w:t>Config</w:t>
      </w:r>
      <w:r w:rsidRPr="00EE6E73">
        <w:t>, if configured;</w:t>
      </w:r>
    </w:p>
    <w:p w14:paraId="3B3336D4" w14:textId="5416A731" w:rsidR="00467478" w:rsidRPr="00EE6E73" w:rsidRDefault="00A8067E" w:rsidP="00467478">
      <w:pPr>
        <w:pStyle w:val="B4"/>
      </w:pPr>
      <w:r w:rsidRPr="00EE6E73">
        <w:t>-</w:t>
      </w:r>
      <w:r w:rsidRPr="00EE6E73">
        <w:tab/>
      </w:r>
      <w:r w:rsidR="005C44F9" w:rsidRPr="00EE6E73">
        <w:rPr>
          <w:rFonts w:eastAsia="SimSun"/>
          <w:i/>
          <w:lang w:eastAsia="en-US"/>
        </w:rPr>
        <w:t>aerial</w:t>
      </w:r>
      <w:r w:rsidRPr="00EE6E73">
        <w:rPr>
          <w:i/>
        </w:rPr>
        <w:t>-Config</w:t>
      </w:r>
      <w:r w:rsidRPr="00EE6E73">
        <w:t>, if configured;</w:t>
      </w:r>
    </w:p>
    <w:p w14:paraId="5FECEAC0" w14:textId="1BBC32F1" w:rsidR="009921AA" w:rsidRPr="00EE6E73" w:rsidRDefault="00467478" w:rsidP="00467478">
      <w:pPr>
        <w:pStyle w:val="B4"/>
      </w:pPr>
      <w:r w:rsidRPr="00EE6E73">
        <w:t>-</w:t>
      </w:r>
      <w:r w:rsidRPr="00EE6E73">
        <w:tab/>
      </w:r>
      <w:proofErr w:type="spellStart"/>
      <w:r w:rsidR="00FB4A24" w:rsidRPr="00EE6E73">
        <w:t>c</w:t>
      </w:r>
      <w:r w:rsidRPr="00EE6E73">
        <w:rPr>
          <w:i/>
        </w:rPr>
        <w:t>ellDTX</w:t>
      </w:r>
      <w:proofErr w:type="spellEnd"/>
      <w:r w:rsidR="008A3633" w:rsidRPr="00EE6E73">
        <w:rPr>
          <w:i/>
        </w:rPr>
        <w:t>-</w:t>
      </w:r>
      <w:r w:rsidRPr="00EE6E73">
        <w:rPr>
          <w:i/>
        </w:rPr>
        <w:t>DRX-Config</w:t>
      </w:r>
      <w:r w:rsidRPr="00EE6E73">
        <w:t>, if configured;</w:t>
      </w:r>
    </w:p>
    <w:p w14:paraId="3C4E370E" w14:textId="517334B5" w:rsidR="00394471" w:rsidRPr="00EE6E73" w:rsidRDefault="009921AA" w:rsidP="00A12BD9">
      <w:pPr>
        <w:pStyle w:val="NO"/>
        <w:rPr>
          <w:iCs/>
        </w:rPr>
      </w:pPr>
      <w:r w:rsidRPr="00EE6E73">
        <w:t>NOTE 1c:</w:t>
      </w:r>
      <w:r w:rsidRPr="00EE6E73">
        <w:tab/>
      </w:r>
      <w:proofErr w:type="spellStart"/>
      <w:r w:rsidRPr="00EE6E73">
        <w:rPr>
          <w:i/>
        </w:rPr>
        <w:t>suspendConfig</w:t>
      </w:r>
      <w:proofErr w:type="spellEnd"/>
      <w:r w:rsidRPr="00EE6E73">
        <w:t xml:space="preserve"> is not stored as part of UE Inactive AS Context, except for the fields explicitly specified.</w:t>
      </w:r>
    </w:p>
    <w:p w14:paraId="75CF20FF" w14:textId="4811DA0B" w:rsidR="00811135" w:rsidRPr="00EE6E73" w:rsidRDefault="00811135" w:rsidP="00811135">
      <w:pPr>
        <w:pStyle w:val="B3"/>
      </w:pPr>
      <w:r w:rsidRPr="00EE6E73">
        <w:t>3&gt;</w:t>
      </w:r>
      <w:r w:rsidRPr="00EE6E73">
        <w:tab/>
        <w:t xml:space="preserve">store any previously or subsequently received application layer measurement report </w:t>
      </w:r>
      <w:r w:rsidR="00156D01" w:rsidRPr="00EE6E73">
        <w:t xml:space="preserve">containers </w:t>
      </w:r>
      <w:r w:rsidRPr="00EE6E73">
        <w:t xml:space="preserve">for which </w:t>
      </w:r>
      <w:r w:rsidR="00D205E7" w:rsidRPr="00EE6E73">
        <w:t>the successful transmission of the message or at least one segment of the message has not been confirmed by lower layers</w:t>
      </w:r>
      <w:r w:rsidRPr="00EE6E73">
        <w:t>;</w:t>
      </w:r>
    </w:p>
    <w:p w14:paraId="1FA2F02D" w14:textId="471D304D" w:rsidR="00394471" w:rsidRPr="00EE6E73" w:rsidRDefault="00394471" w:rsidP="00394471">
      <w:pPr>
        <w:pStyle w:val="NO"/>
      </w:pPr>
      <w:r w:rsidRPr="00EE6E73">
        <w:t>NOTE 2:</w:t>
      </w:r>
      <w:r w:rsidRPr="00EE6E73">
        <w:tab/>
        <w:t xml:space="preserve">NR </w:t>
      </w:r>
      <w:proofErr w:type="spellStart"/>
      <w:r w:rsidRPr="00EE6E73">
        <w:t>sidelink</w:t>
      </w:r>
      <w:proofErr w:type="spellEnd"/>
      <w:r w:rsidRPr="00EE6E73">
        <w:t xml:space="preserve"> communication</w:t>
      </w:r>
      <w:r w:rsidR="00BD7E37" w:rsidRPr="00EE6E73">
        <w:t>/discovery</w:t>
      </w:r>
      <w:r w:rsidR="00B45CB4" w:rsidRPr="00EE6E73">
        <w:t>/positioning</w:t>
      </w:r>
      <w:r w:rsidRPr="00EE6E73">
        <w:t xml:space="preserve"> related configurations and logged measurement configuration are not stored as UE Inactive AS Context, when UE enters RRC_INACTIVE.</w:t>
      </w:r>
    </w:p>
    <w:p w14:paraId="48E4AAE4" w14:textId="0A69960F" w:rsidR="00394471" w:rsidRPr="00EE6E73" w:rsidRDefault="00394471" w:rsidP="00394471">
      <w:pPr>
        <w:pStyle w:val="B2"/>
      </w:pPr>
      <w:r w:rsidRPr="00EE6E73">
        <w:t>2&gt;</w:t>
      </w:r>
      <w:r w:rsidRPr="00EE6E73">
        <w:tab/>
        <w:t>suspend all SRB(s) and DRB(s), except SRB0</w:t>
      </w:r>
      <w:r w:rsidR="001C1AF2" w:rsidRPr="00EE6E73">
        <w:t xml:space="preserve"> and broadcast MRBs</w:t>
      </w:r>
      <w:r w:rsidRPr="00EE6E73">
        <w:t>;</w:t>
      </w:r>
    </w:p>
    <w:p w14:paraId="00166BF8" w14:textId="03633B31" w:rsidR="00DF31E6" w:rsidRPr="00EE6E73" w:rsidRDefault="00DF31E6" w:rsidP="00DF31E6">
      <w:pPr>
        <w:pStyle w:val="B2"/>
      </w:pPr>
      <w:r w:rsidRPr="00EE6E73">
        <w:t>2&gt;</w:t>
      </w:r>
      <w:r w:rsidRPr="00EE6E73">
        <w:tab/>
        <w:t xml:space="preserve">suspend all multicast MRB(s) associated with multicast session(s) not configured </w:t>
      </w:r>
      <w:r w:rsidR="0010239E" w:rsidRPr="00EE6E73">
        <w:t>for reception</w:t>
      </w:r>
      <w:r w:rsidRPr="00EE6E73">
        <w:t xml:space="preserve"> in RRC_INACTIVE;</w:t>
      </w:r>
    </w:p>
    <w:p w14:paraId="077CBDAE" w14:textId="10E26FF1" w:rsidR="00394471" w:rsidRPr="00EE6E73" w:rsidRDefault="00394471" w:rsidP="00394471">
      <w:pPr>
        <w:pStyle w:val="B2"/>
      </w:pPr>
      <w:r w:rsidRPr="00EE6E73">
        <w:t>2&gt;</w:t>
      </w:r>
      <w:r w:rsidRPr="00EE6E73">
        <w:tab/>
        <w:t>indicate PDCP suspend to lower layers of all DRBs</w:t>
      </w:r>
      <w:r w:rsidR="00214323" w:rsidRPr="00EE6E73">
        <w:t xml:space="preserve"> and multicast MRBs</w:t>
      </w:r>
      <w:r w:rsidR="00DF31E6" w:rsidRPr="00EE6E73">
        <w:t xml:space="preserve"> associated with multicast session(s) not configured </w:t>
      </w:r>
      <w:r w:rsidR="0010239E" w:rsidRPr="00EE6E73">
        <w:t>for reception</w:t>
      </w:r>
      <w:r w:rsidR="00DF31E6" w:rsidRPr="00EE6E73">
        <w:t xml:space="preserve"> in RRC_INACTIVE</w:t>
      </w:r>
      <w:r w:rsidRPr="00EE6E73">
        <w:t>;</w:t>
      </w:r>
    </w:p>
    <w:p w14:paraId="5351D540" w14:textId="77777777" w:rsidR="00906CD1" w:rsidRPr="00EE6E73" w:rsidRDefault="00906CD1" w:rsidP="00906CD1">
      <w:pPr>
        <w:pStyle w:val="B2"/>
      </w:pPr>
      <w:r w:rsidRPr="00EE6E73">
        <w:lastRenderedPageBreak/>
        <w:t>2&gt;</w:t>
      </w:r>
      <w:r w:rsidRPr="00EE6E73">
        <w:tab/>
        <w:t xml:space="preserve">release </w:t>
      </w:r>
      <w:proofErr w:type="spellStart"/>
      <w:r w:rsidRPr="00EE6E73">
        <w:t>Uu</w:t>
      </w:r>
      <w:proofErr w:type="spellEnd"/>
      <w:r w:rsidRPr="00EE6E73">
        <w:t xml:space="preserve"> Relay RLC channel(s), if configured;</w:t>
      </w:r>
    </w:p>
    <w:p w14:paraId="056ECAAD" w14:textId="77777777" w:rsidR="00906CD1" w:rsidRPr="00EE6E73" w:rsidRDefault="00906CD1" w:rsidP="00906CD1">
      <w:pPr>
        <w:pStyle w:val="B2"/>
      </w:pPr>
      <w:r w:rsidRPr="00EE6E73">
        <w:t>2&gt;</w:t>
      </w:r>
      <w:r w:rsidRPr="00EE6E73">
        <w:tab/>
        <w:t>release PC5 Relay RLC channel(s), if configured;</w:t>
      </w:r>
    </w:p>
    <w:p w14:paraId="73994EFC" w14:textId="77777777" w:rsidR="00F523B3" w:rsidRPr="00EE6E73" w:rsidRDefault="00BD7E37" w:rsidP="00F523B3">
      <w:pPr>
        <w:pStyle w:val="B2"/>
      </w:pPr>
      <w:r w:rsidRPr="00EE6E73">
        <w:t>2&gt;</w:t>
      </w:r>
      <w:r w:rsidRPr="00EE6E73">
        <w:tab/>
        <w:t>release the SRAP entity, if configured;</w:t>
      </w:r>
    </w:p>
    <w:p w14:paraId="38DFF802" w14:textId="5085595E" w:rsidR="00BD7E37" w:rsidRPr="00EE6E73" w:rsidRDefault="00F523B3" w:rsidP="002B3C2B">
      <w:pPr>
        <w:pStyle w:val="NO"/>
      </w:pPr>
      <w:r w:rsidRPr="00EE6E73">
        <w:t xml:space="preserve">NOTE </w:t>
      </w:r>
      <w:r w:rsidR="00362A24" w:rsidRPr="00EE6E73">
        <w:t>2a</w:t>
      </w:r>
      <w:r w:rsidRPr="00EE6E73">
        <w:t>:</w:t>
      </w:r>
      <w:r w:rsidRPr="00EE6E73">
        <w:tab/>
        <w:t>A L2 U2N Relay UE may re-establish the SL-RLC0, SL-RLC1 and SRAP entity after release.</w:t>
      </w:r>
    </w:p>
    <w:p w14:paraId="249C2410" w14:textId="77777777" w:rsidR="00F551A5" w:rsidRPr="00EE6E73" w:rsidRDefault="00F551A5" w:rsidP="00F551A5">
      <w:pPr>
        <w:pStyle w:val="B2"/>
        <w:rPr>
          <w:rFonts w:eastAsia="SimSun"/>
        </w:rPr>
      </w:pPr>
      <w:r w:rsidRPr="00EE6E73">
        <w:t>2&gt;</w:t>
      </w:r>
      <w:r w:rsidRPr="00EE6E73">
        <w:tab/>
      </w:r>
      <w:r w:rsidRPr="00EE6E73">
        <w:rPr>
          <w:rFonts w:eastAsia="SimSun"/>
        </w:rPr>
        <w:t>if SL indirect path is configured:</w:t>
      </w:r>
    </w:p>
    <w:p w14:paraId="152047F7"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w:t>
      </w:r>
      <w:proofErr w:type="spellStart"/>
      <w:r w:rsidRPr="00EE6E73">
        <w:rPr>
          <w:rFonts w:eastAsia="SimSun"/>
          <w:i/>
        </w:rPr>
        <w:t>sl-IndirectPathAddChange</w:t>
      </w:r>
      <w:proofErr w:type="spellEnd"/>
      <w:r w:rsidRPr="00EE6E73">
        <w:rPr>
          <w:rFonts w:eastAsia="SimSun"/>
        </w:rPr>
        <w:t>;</w:t>
      </w:r>
    </w:p>
    <w:p w14:paraId="12759385" w14:textId="05EBEA7B" w:rsidR="00F551A5" w:rsidRPr="00EE6E73" w:rsidRDefault="00F551A5" w:rsidP="00F551A5">
      <w:pPr>
        <w:pStyle w:val="B3"/>
        <w:rPr>
          <w:rFonts w:eastAsia="SimSun"/>
        </w:rPr>
      </w:pPr>
      <w:r w:rsidRPr="00EE6E73">
        <w:rPr>
          <w:rFonts w:eastAsia="SimSun"/>
        </w:rPr>
        <w:t>3&gt;</w:t>
      </w:r>
      <w:r w:rsidRPr="00EE6E73">
        <w:rPr>
          <w:rFonts w:eastAsia="SimSun"/>
        </w:rPr>
        <w:tab/>
        <w:t>indicate upper layers to trigger PC5 unicast link release of the SL indirect path;</w:t>
      </w:r>
    </w:p>
    <w:p w14:paraId="43A8FF0D" w14:textId="77777777" w:rsidR="00F551A5" w:rsidRPr="00EE6E73" w:rsidRDefault="00F551A5" w:rsidP="00F551A5">
      <w:pPr>
        <w:pStyle w:val="B2"/>
        <w:rPr>
          <w:rFonts w:eastAsia="SimSun"/>
        </w:rPr>
      </w:pPr>
      <w:r w:rsidRPr="00EE6E73">
        <w:rPr>
          <w:rFonts w:eastAsia="SimSun"/>
        </w:rPr>
        <w:t>2&gt;</w:t>
      </w:r>
      <w:r w:rsidRPr="00EE6E73">
        <w:rPr>
          <w:rFonts w:eastAsia="SimSun"/>
        </w:rPr>
        <w:tab/>
        <w:t>if N3C indirect path is configured:</w:t>
      </w:r>
    </w:p>
    <w:p w14:paraId="454D763B"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AddChange</w:t>
      </w:r>
      <w:r w:rsidRPr="00EE6E73">
        <w:rPr>
          <w:rFonts w:eastAsia="SimSun"/>
        </w:rPr>
        <w:t>;</w:t>
      </w:r>
    </w:p>
    <w:p w14:paraId="47BD8D79" w14:textId="332F6DCF"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4DE94534" w14:textId="77777777" w:rsidR="00F551A5" w:rsidRPr="00EE6E73" w:rsidRDefault="00F551A5" w:rsidP="00F551A5">
      <w:pPr>
        <w:pStyle w:val="B2"/>
        <w:rPr>
          <w:rFonts w:eastAsia="SimSun"/>
        </w:rPr>
      </w:pPr>
      <w:r w:rsidRPr="00EE6E73">
        <w:rPr>
          <w:rFonts w:eastAsia="SimSun"/>
        </w:rPr>
        <w:t>2&gt;</w:t>
      </w:r>
      <w:r w:rsidRPr="00EE6E73">
        <w:rPr>
          <w:rFonts w:eastAsia="SimSun"/>
        </w:rPr>
        <w:tab/>
        <w:t>if the UE is acting as a N3C relay UE:</w:t>
      </w:r>
    </w:p>
    <w:p w14:paraId="0910CB76"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ConfigRelay</w:t>
      </w:r>
      <w:r w:rsidRPr="00EE6E73">
        <w:rPr>
          <w:rFonts w:eastAsia="SimSun"/>
        </w:rPr>
        <w:t>;</w:t>
      </w:r>
    </w:p>
    <w:p w14:paraId="645A3319" w14:textId="047A618D"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57856F50" w14:textId="77777777" w:rsidR="00394471" w:rsidRPr="00EE6E73" w:rsidRDefault="00394471" w:rsidP="00394471">
      <w:pPr>
        <w:pStyle w:val="B2"/>
      </w:pPr>
      <w:r w:rsidRPr="00EE6E73">
        <w:t>2&gt;</w:t>
      </w:r>
      <w:r w:rsidRPr="00EE6E73">
        <w:tab/>
        <w:t xml:space="preserve">if the </w:t>
      </w:r>
      <w:r w:rsidRPr="00EE6E73">
        <w:rPr>
          <w:i/>
        </w:rPr>
        <w:t>t380</w:t>
      </w:r>
      <w:r w:rsidRPr="00EE6E73">
        <w:t xml:space="preserve"> is included:</w:t>
      </w:r>
    </w:p>
    <w:p w14:paraId="350C2542" w14:textId="77777777" w:rsidR="00394471" w:rsidRPr="00EE6E73" w:rsidRDefault="00394471" w:rsidP="00394471">
      <w:pPr>
        <w:pStyle w:val="B3"/>
      </w:pPr>
      <w:r w:rsidRPr="00EE6E73">
        <w:t>3&gt;</w:t>
      </w:r>
      <w:r w:rsidRPr="00EE6E73">
        <w:tab/>
        <w:t>start timer T380, with the timer value set to</w:t>
      </w:r>
      <w:r w:rsidRPr="00EE6E73">
        <w:rPr>
          <w:i/>
        </w:rPr>
        <w:t xml:space="preserve"> t380</w:t>
      </w:r>
      <w:r w:rsidRPr="00EE6E73">
        <w:t>;</w:t>
      </w:r>
    </w:p>
    <w:p w14:paraId="2DFE1C9C" w14:textId="77777777" w:rsidR="00394471" w:rsidRPr="00EE6E73" w:rsidRDefault="00394471" w:rsidP="00394471">
      <w:pPr>
        <w:pStyle w:val="B2"/>
      </w:pPr>
      <w:r w:rsidRPr="00EE6E73">
        <w:t>2&gt;</w:t>
      </w:r>
      <w:r w:rsidRPr="00EE6E73">
        <w:tab/>
        <w:t xml:space="preserve">if the </w:t>
      </w:r>
      <w:proofErr w:type="spellStart"/>
      <w:r w:rsidRPr="00EE6E73">
        <w:rPr>
          <w:i/>
        </w:rPr>
        <w:t>RRCRelease</w:t>
      </w:r>
      <w:proofErr w:type="spellEnd"/>
      <w:r w:rsidRPr="00EE6E73">
        <w:t xml:space="preserve"> message is including the </w:t>
      </w:r>
      <w:proofErr w:type="spellStart"/>
      <w:r w:rsidRPr="00EE6E73">
        <w:rPr>
          <w:i/>
        </w:rPr>
        <w:t>waitTime</w:t>
      </w:r>
      <w:proofErr w:type="spellEnd"/>
      <w:r w:rsidRPr="00EE6E73">
        <w:t>:</w:t>
      </w:r>
    </w:p>
    <w:p w14:paraId="089C5907" w14:textId="77777777" w:rsidR="00394471" w:rsidRPr="00EE6E73" w:rsidRDefault="00394471" w:rsidP="00394471">
      <w:pPr>
        <w:pStyle w:val="B3"/>
      </w:pPr>
      <w:r w:rsidRPr="00EE6E73">
        <w:t>3&gt;</w:t>
      </w:r>
      <w:r w:rsidRPr="00EE6E73">
        <w:tab/>
        <w:t xml:space="preserve">start timer T302 with the value set to the </w:t>
      </w:r>
      <w:proofErr w:type="spellStart"/>
      <w:r w:rsidRPr="00EE6E73">
        <w:rPr>
          <w:i/>
        </w:rPr>
        <w:t>waitTime</w:t>
      </w:r>
      <w:proofErr w:type="spellEnd"/>
      <w:r w:rsidRPr="00EE6E73">
        <w:t>;</w:t>
      </w:r>
    </w:p>
    <w:p w14:paraId="7110188A" w14:textId="77777777" w:rsidR="00394471" w:rsidRPr="00EE6E73" w:rsidRDefault="00394471" w:rsidP="00394471">
      <w:pPr>
        <w:pStyle w:val="B3"/>
      </w:pPr>
      <w:r w:rsidRPr="00EE6E73">
        <w:t>3&gt;</w:t>
      </w:r>
      <w:r w:rsidRPr="00EE6E73">
        <w:tab/>
        <w:t>inform upper layers that access barring is applicable for all access categories except categories '0' and '2';</w:t>
      </w:r>
    </w:p>
    <w:p w14:paraId="118A4C6A" w14:textId="77777777" w:rsidR="00394471" w:rsidRPr="00EE6E73" w:rsidRDefault="00394471" w:rsidP="00394471">
      <w:pPr>
        <w:pStyle w:val="B2"/>
      </w:pPr>
      <w:r w:rsidRPr="00EE6E73">
        <w:t>2&gt;</w:t>
      </w:r>
      <w:r w:rsidRPr="00EE6E73">
        <w:tab/>
        <w:t>if T390 is running:</w:t>
      </w:r>
    </w:p>
    <w:p w14:paraId="01A22FBD" w14:textId="77777777" w:rsidR="00394471" w:rsidRPr="00EE6E73" w:rsidRDefault="00394471" w:rsidP="00394471">
      <w:pPr>
        <w:pStyle w:val="B3"/>
      </w:pPr>
      <w:r w:rsidRPr="00EE6E73">
        <w:t>3&gt;</w:t>
      </w:r>
      <w:r w:rsidRPr="00EE6E73">
        <w:tab/>
        <w:t>stop timer T390 for all access categories;</w:t>
      </w:r>
    </w:p>
    <w:p w14:paraId="460E2619" w14:textId="77777777" w:rsidR="00394471" w:rsidRPr="00EE6E73" w:rsidRDefault="00394471" w:rsidP="00394471">
      <w:pPr>
        <w:pStyle w:val="B3"/>
      </w:pPr>
      <w:r w:rsidRPr="00EE6E73">
        <w:t>3&gt;</w:t>
      </w:r>
      <w:r w:rsidRPr="00EE6E73">
        <w:tab/>
        <w:t>perform the actions as specified in 5.3.14.4;</w:t>
      </w:r>
    </w:p>
    <w:p w14:paraId="27D86F04" w14:textId="77777777" w:rsidR="00394471" w:rsidRPr="00EE6E73" w:rsidRDefault="00394471" w:rsidP="00394471">
      <w:pPr>
        <w:pStyle w:val="B2"/>
      </w:pPr>
      <w:r w:rsidRPr="00EE6E73">
        <w:t>2&gt;</w:t>
      </w:r>
      <w:r w:rsidRPr="00EE6E73">
        <w:tab/>
        <w:t>indicate the suspension of the RRC connection to upper layers;</w:t>
      </w:r>
    </w:p>
    <w:p w14:paraId="003FC8AC" w14:textId="77777777" w:rsidR="00984519" w:rsidRPr="00EE6E73" w:rsidRDefault="00984519" w:rsidP="00984519">
      <w:pPr>
        <w:pStyle w:val="B2"/>
      </w:pPr>
      <w:r w:rsidRPr="00EE6E73">
        <w:t>2&gt;</w:t>
      </w:r>
      <w:r w:rsidRPr="00EE6E73">
        <w:tab/>
        <w:t>if the UE is capable of L2 U2N Remote UE:</w:t>
      </w:r>
    </w:p>
    <w:p w14:paraId="2A022DE0" w14:textId="77777777" w:rsidR="00984519" w:rsidRPr="00EE6E73" w:rsidRDefault="00984519" w:rsidP="00984519">
      <w:pPr>
        <w:pStyle w:val="B3"/>
      </w:pPr>
      <w:r w:rsidRPr="00EE6E73">
        <w:t>3&gt;</w:t>
      </w:r>
      <w:r w:rsidRPr="00EE6E73">
        <w:tab/>
        <w:t>enter RRC_INACTIVE, and perform either cell selection as specified in TS 38.304 [20], or relay selection as specified in clause 5.8.15.3, or both;</w:t>
      </w:r>
    </w:p>
    <w:p w14:paraId="30A6B77B" w14:textId="77777777" w:rsidR="00984519" w:rsidRPr="00EE6E73" w:rsidRDefault="00984519" w:rsidP="00984519">
      <w:pPr>
        <w:pStyle w:val="B2"/>
      </w:pPr>
      <w:r w:rsidRPr="00EE6E73">
        <w:t>2&gt;</w:t>
      </w:r>
      <w:r w:rsidRPr="00EE6E73">
        <w:tab/>
        <w:t>else:</w:t>
      </w:r>
    </w:p>
    <w:p w14:paraId="0FCC9487" w14:textId="77777777" w:rsidR="005A0504" w:rsidRPr="00EE6E73" w:rsidRDefault="00984519" w:rsidP="005A0504">
      <w:pPr>
        <w:pStyle w:val="B3"/>
      </w:pPr>
      <w:r w:rsidRPr="00EE6E73">
        <w:t>3</w:t>
      </w:r>
      <w:r w:rsidR="00394471" w:rsidRPr="00EE6E73">
        <w:t>&gt;</w:t>
      </w:r>
      <w:r w:rsidR="00394471" w:rsidRPr="00EE6E73">
        <w:tab/>
        <w:t>enter RRC_INACTIVE and perform cell selection as specified in TS 38.304 [20];</w:t>
      </w:r>
    </w:p>
    <w:p w14:paraId="366AC6C0" w14:textId="77777777" w:rsidR="005A0504" w:rsidRPr="00EE6E73" w:rsidRDefault="005A0504" w:rsidP="005A0504">
      <w:pPr>
        <w:pStyle w:val="B2"/>
      </w:pPr>
      <w:r w:rsidRPr="00EE6E73">
        <w:t>2&gt;</w:t>
      </w:r>
      <w:r w:rsidRPr="00EE6E73">
        <w:tab/>
        <w:t xml:space="preserve">if the </w:t>
      </w:r>
      <w:proofErr w:type="spellStart"/>
      <w:r w:rsidRPr="00EE6E73">
        <w:rPr>
          <w:i/>
        </w:rPr>
        <w:t>suspendConfig</w:t>
      </w:r>
      <w:proofErr w:type="spellEnd"/>
      <w:r w:rsidRPr="00EE6E73">
        <w:t xml:space="preserve"> includes </w:t>
      </w:r>
      <w:proofErr w:type="spellStart"/>
      <w:r w:rsidRPr="00EE6E73">
        <w:rPr>
          <w:i/>
        </w:rPr>
        <w:t>resumeIndication</w:t>
      </w:r>
      <w:proofErr w:type="spellEnd"/>
      <w:r w:rsidRPr="00EE6E73">
        <w:t>:</w:t>
      </w:r>
    </w:p>
    <w:p w14:paraId="3527BAE7" w14:textId="39578712" w:rsidR="00394471" w:rsidRPr="00EE6E73" w:rsidRDefault="005A0504" w:rsidP="005A0504">
      <w:pPr>
        <w:pStyle w:val="B3"/>
      </w:pPr>
      <w:r w:rsidRPr="00EE6E73">
        <w:t xml:space="preserve">3&gt; perform the actions as if the UE received </w:t>
      </w:r>
      <w:r w:rsidRPr="00EE6E73">
        <w:rPr>
          <w:i/>
        </w:rPr>
        <w:t>Paging</w:t>
      </w:r>
      <w:r w:rsidRPr="00EE6E73">
        <w:t xml:space="preserve"> message with the </w:t>
      </w:r>
      <w:proofErr w:type="spellStart"/>
      <w:r w:rsidRPr="00EE6E73">
        <w:rPr>
          <w:i/>
        </w:rPr>
        <w:t>ue</w:t>
      </w:r>
      <w:proofErr w:type="spellEnd"/>
      <w:r w:rsidRPr="00EE6E73">
        <w:rPr>
          <w:i/>
        </w:rPr>
        <w:t>-Identity</w:t>
      </w:r>
      <w:r w:rsidRPr="00EE6E73">
        <w:t xml:space="preserve"> included in the </w:t>
      </w:r>
      <w:proofErr w:type="spellStart"/>
      <w:r w:rsidRPr="00EE6E73">
        <w:rPr>
          <w:i/>
        </w:rPr>
        <w:t>PagingRecord</w:t>
      </w:r>
      <w:proofErr w:type="spellEnd"/>
      <w:r w:rsidRPr="00EE6E73">
        <w:t xml:space="preserve"> matching the UE's stored </w:t>
      </w:r>
      <w:proofErr w:type="spellStart"/>
      <w:r w:rsidRPr="00EE6E73">
        <w:rPr>
          <w:i/>
        </w:rPr>
        <w:t>fullI</w:t>
      </w:r>
      <w:proofErr w:type="spellEnd"/>
      <w:r w:rsidRPr="00EE6E73">
        <w:rPr>
          <w:i/>
        </w:rPr>
        <w:t>-RNTI</w:t>
      </w:r>
      <w:r w:rsidRPr="00EE6E73">
        <w:t>, as specified in clause 5.3.2.3;</w:t>
      </w:r>
    </w:p>
    <w:p w14:paraId="13BB91F7" w14:textId="59ED194F" w:rsidR="00DF31E6" w:rsidRPr="00EE6E73" w:rsidRDefault="00DF31E6" w:rsidP="00DF31E6">
      <w:pPr>
        <w:pStyle w:val="B2"/>
      </w:pPr>
      <w:r w:rsidRPr="00EE6E73">
        <w:t>2&gt;</w:t>
      </w:r>
      <w:r w:rsidRPr="00EE6E73">
        <w:tab/>
        <w:t xml:space="preserve">if the </w:t>
      </w:r>
      <w:proofErr w:type="spellStart"/>
      <w:r w:rsidRPr="00EE6E73">
        <w:rPr>
          <w:i/>
          <w:iCs/>
        </w:rPr>
        <w:t>multicastConfigInactive</w:t>
      </w:r>
      <w:proofErr w:type="spellEnd"/>
      <w:r w:rsidRPr="00EE6E73">
        <w:rPr>
          <w:i/>
          <w:iCs/>
        </w:rPr>
        <w:t xml:space="preserve"> </w:t>
      </w:r>
      <w:r w:rsidRPr="00EE6E73">
        <w:t xml:space="preserve">is </w:t>
      </w:r>
      <w:r w:rsidR="0010239E" w:rsidRPr="00EE6E73">
        <w:t xml:space="preserve">set to </w:t>
      </w:r>
      <w:r w:rsidR="0010239E" w:rsidRPr="00EE6E73">
        <w:rPr>
          <w:rFonts w:eastAsia="DengXian"/>
          <w:i/>
        </w:rPr>
        <w:t>setup</w:t>
      </w:r>
      <w:r w:rsidRPr="00EE6E73">
        <w:t>:</w:t>
      </w:r>
    </w:p>
    <w:p w14:paraId="1DDB5F7D" w14:textId="054A9FDF" w:rsidR="00DF31E6" w:rsidRPr="00EE6E73" w:rsidRDefault="00DF31E6" w:rsidP="00DF31E6">
      <w:pPr>
        <w:pStyle w:val="B3"/>
        <w:rPr>
          <w:lang w:eastAsia="en-US"/>
        </w:rPr>
      </w:pPr>
      <w:r w:rsidRPr="00EE6E73">
        <w:t>3&gt;</w:t>
      </w:r>
      <w:r w:rsidRPr="00EE6E73">
        <w:tab/>
        <w:t>if the multicast PTM configuration is provided for a</w:t>
      </w:r>
      <w:r w:rsidR="00DF23A1" w:rsidRPr="00EE6E73">
        <w:t>t least one</w:t>
      </w:r>
      <w:r w:rsidRPr="00EE6E73">
        <w:t xml:space="preserve"> multicast session for which the UE is not indicated to stop monitoring the G-RNTI and the UE selects the same cell as the one on which </w:t>
      </w:r>
      <w:r w:rsidR="0010239E" w:rsidRPr="00EE6E73">
        <w:t xml:space="preserve">the multicast session was </w:t>
      </w:r>
      <w:r w:rsidR="003C04E3" w:rsidRPr="00EE6E73">
        <w:rPr>
          <w:rFonts w:eastAsiaTheme="minorEastAsia"/>
        </w:rPr>
        <w:t xml:space="preserve">configured </w:t>
      </w:r>
      <w:r w:rsidR="0010239E" w:rsidRPr="00EE6E73">
        <w:t>in RRC_CONNECTED</w:t>
      </w:r>
      <w:r w:rsidRPr="00EE6E73">
        <w:t>:</w:t>
      </w:r>
    </w:p>
    <w:p w14:paraId="440EF6A0" w14:textId="77777777" w:rsidR="00CD47FD" w:rsidRPr="00EE6E73" w:rsidRDefault="00DF31E6" w:rsidP="00CD47FD">
      <w:pPr>
        <w:pStyle w:val="B4"/>
      </w:pPr>
      <w:r w:rsidRPr="00EE6E73">
        <w:t>4&gt;</w:t>
      </w:r>
      <w:r w:rsidRPr="00EE6E73">
        <w:tab/>
        <w:t xml:space="preserve">apply the multicast PTM configuration as specified in </w:t>
      </w:r>
      <w:r w:rsidR="006F34A7" w:rsidRPr="00EE6E73">
        <w:t>5.10</w:t>
      </w:r>
      <w:r w:rsidRPr="00EE6E73">
        <w:t>.3;</w:t>
      </w:r>
    </w:p>
    <w:p w14:paraId="03EAFF14" w14:textId="6E5D93AE" w:rsidR="00DF31E6" w:rsidRPr="00EE6E73" w:rsidRDefault="00CD47FD" w:rsidP="00CD47FD">
      <w:pPr>
        <w:pStyle w:val="B4"/>
        <w:rPr>
          <w:rFonts w:eastAsia="MS Mincho"/>
        </w:rPr>
      </w:pPr>
      <w:r w:rsidRPr="00EE6E73">
        <w:t>4&gt;</w:t>
      </w:r>
      <w:r w:rsidRPr="00EE6E73">
        <w:tab/>
        <w:t>if multicast MCCH is present</w:t>
      </w:r>
      <w:r w:rsidR="006801E5" w:rsidRPr="00EE6E73">
        <w:t>:</w:t>
      </w:r>
    </w:p>
    <w:p w14:paraId="69484C60" w14:textId="16F768F5" w:rsidR="00DF31E6" w:rsidRPr="00EE6E73" w:rsidRDefault="00CD47FD" w:rsidP="00836A03">
      <w:pPr>
        <w:pStyle w:val="B5"/>
      </w:pPr>
      <w:r w:rsidRPr="00EE6E73">
        <w:t>5</w:t>
      </w:r>
      <w:r w:rsidR="00DF31E6" w:rsidRPr="00EE6E73">
        <w:t>&gt;</w:t>
      </w:r>
      <w:r w:rsidR="00DF31E6" w:rsidRPr="00EE6E73">
        <w:tab/>
        <w:t xml:space="preserve">monitor the Multicast MCCH-RNTI as specified in </w:t>
      </w:r>
      <w:r w:rsidR="006F34A7" w:rsidRPr="00EE6E73">
        <w:t>5.10</w:t>
      </w:r>
      <w:r w:rsidR="00DF31E6" w:rsidRPr="00EE6E73">
        <w:t>.</w:t>
      </w:r>
      <w:r w:rsidR="00DF23A1" w:rsidRPr="00EE6E73">
        <w:t>1.</w:t>
      </w:r>
      <w:r w:rsidR="00DF31E6" w:rsidRPr="00EE6E73">
        <w:t>2;</w:t>
      </w:r>
    </w:p>
    <w:p w14:paraId="503A1093" w14:textId="2ED89733" w:rsidR="00394471" w:rsidRPr="00EE6E73" w:rsidRDefault="00394471" w:rsidP="00394471">
      <w:pPr>
        <w:pStyle w:val="B1"/>
      </w:pPr>
      <w:r w:rsidRPr="00EE6E73">
        <w:lastRenderedPageBreak/>
        <w:t>1&gt;</w:t>
      </w:r>
      <w:r w:rsidRPr="00EE6E73">
        <w:tab/>
        <w:t>else</w:t>
      </w:r>
      <w:r w:rsidR="00EF527E" w:rsidRPr="00EE6E73">
        <w:t>:</w:t>
      </w:r>
    </w:p>
    <w:p w14:paraId="5E9ABD61" w14:textId="3DC6C415" w:rsidR="00394471" w:rsidRPr="00EE6E73" w:rsidRDefault="00394471" w:rsidP="00394471">
      <w:pPr>
        <w:pStyle w:val="B2"/>
      </w:pPr>
      <w:r w:rsidRPr="00EE6E73">
        <w:t>2&gt;</w:t>
      </w:r>
      <w:r w:rsidRPr="00EE6E73">
        <w:tab/>
        <w:t>perform the actions upon going to RRC_IDLE as specified in 5.3.11, with the release cause 'other'.</w:t>
      </w:r>
    </w:p>
    <w:p w14:paraId="0D5D2F33" w14:textId="7BC68A28" w:rsidR="00984519" w:rsidRPr="00EE6E73" w:rsidRDefault="00984519" w:rsidP="00A12BD9">
      <w:pPr>
        <w:pStyle w:val="NO"/>
      </w:pPr>
      <w:r w:rsidRPr="00EE6E73">
        <w:t>NOTE 3:</w:t>
      </w:r>
      <w:r w:rsidRPr="00EE6E73">
        <w:tab/>
        <w:t>Whether to release the PC5 unicast link is left to L2 U2N Remote UE</w:t>
      </w:r>
      <w:r w:rsidR="00B613B5" w:rsidRPr="00EE6E73">
        <w:t>'</w:t>
      </w:r>
      <w:r w:rsidRPr="00EE6E73">
        <w:t>s implementation.</w:t>
      </w:r>
    </w:p>
    <w:p w14:paraId="56EB853C" w14:textId="3F8119DD" w:rsidR="00276FEB" w:rsidRPr="00EE6E73" w:rsidRDefault="00276FEB" w:rsidP="00A12BD9">
      <w:pPr>
        <w:pStyle w:val="NO"/>
      </w:pPr>
      <w:bookmarkStart w:id="951" w:name="_Toc60776817"/>
      <w:r w:rsidRPr="00EE6E73">
        <w:t>NOTE 4:</w:t>
      </w:r>
      <w:r w:rsidRPr="00EE6E73">
        <w:tab/>
        <w:t>It is left to UE implementation whether to stop T430, if running, when going to RRC_INACTIVE.</w:t>
      </w:r>
    </w:p>
    <w:p w14:paraId="7160143E" w14:textId="77777777" w:rsidR="00394471" w:rsidRPr="00EE6E73" w:rsidRDefault="00394471" w:rsidP="00394471">
      <w:pPr>
        <w:pStyle w:val="Heading4"/>
      </w:pPr>
      <w:bookmarkStart w:id="952" w:name="_Toc193445575"/>
      <w:bookmarkStart w:id="953" w:name="_Toc193451380"/>
      <w:bookmarkStart w:id="954" w:name="_Toc193462645"/>
      <w:bookmarkStart w:id="955" w:name="_Toc201294932"/>
      <w:r w:rsidRPr="00EE6E73">
        <w:t>5.3.8.4</w:t>
      </w:r>
      <w:r w:rsidRPr="00EE6E73">
        <w:tab/>
        <w:t>T320 expiry</w:t>
      </w:r>
      <w:bookmarkEnd w:id="951"/>
      <w:bookmarkEnd w:id="952"/>
      <w:bookmarkEnd w:id="953"/>
      <w:bookmarkEnd w:id="954"/>
      <w:bookmarkEnd w:id="955"/>
    </w:p>
    <w:p w14:paraId="0DF57ED8" w14:textId="77777777" w:rsidR="00394471" w:rsidRPr="00EE6E73" w:rsidRDefault="00394471" w:rsidP="00394471">
      <w:r w:rsidRPr="00EE6E73">
        <w:t>The UE shall:</w:t>
      </w:r>
    </w:p>
    <w:p w14:paraId="1E0FE2BD" w14:textId="77777777" w:rsidR="00394471" w:rsidRPr="00EE6E73" w:rsidRDefault="00394471" w:rsidP="00394471">
      <w:pPr>
        <w:pStyle w:val="B1"/>
      </w:pPr>
      <w:r w:rsidRPr="00EE6E73">
        <w:t>1&gt;</w:t>
      </w:r>
      <w:r w:rsidRPr="00EE6E73">
        <w:tab/>
        <w:t>if T320 expires:</w:t>
      </w:r>
    </w:p>
    <w:p w14:paraId="627A1DF6" w14:textId="77777777" w:rsidR="00394471" w:rsidRPr="00EE6E73" w:rsidRDefault="00394471" w:rsidP="00394471">
      <w:pPr>
        <w:pStyle w:val="B2"/>
      </w:pPr>
      <w:r w:rsidRPr="00EE6E73">
        <w:t>2&gt;</w:t>
      </w:r>
      <w:r w:rsidRPr="00EE6E73">
        <w:tab/>
        <w:t xml:space="preserve">if stored, discard the cell reselection priority information provided by the </w:t>
      </w:r>
      <w:proofErr w:type="spellStart"/>
      <w:r w:rsidRPr="00EE6E73">
        <w:rPr>
          <w:i/>
        </w:rPr>
        <w:t>cellReselectionPriorities</w:t>
      </w:r>
      <w:proofErr w:type="spellEnd"/>
      <w:r w:rsidRPr="00EE6E73">
        <w:t xml:space="preserve"> or inherited from another RAT;</w:t>
      </w:r>
    </w:p>
    <w:p w14:paraId="01DC5424" w14:textId="77777777" w:rsidR="00394471" w:rsidRPr="00EE6E73" w:rsidRDefault="00394471" w:rsidP="00394471">
      <w:pPr>
        <w:pStyle w:val="B2"/>
      </w:pPr>
      <w:r w:rsidRPr="00EE6E73">
        <w:t>2&gt;</w:t>
      </w:r>
      <w:r w:rsidRPr="00EE6E73">
        <w:tab/>
        <w:t>apply the cell reselection priority information broadcast in the system information.</w:t>
      </w:r>
    </w:p>
    <w:p w14:paraId="7C94A086" w14:textId="77777777" w:rsidR="00394471" w:rsidRPr="00EE6E73" w:rsidRDefault="00394471" w:rsidP="00394471">
      <w:pPr>
        <w:pStyle w:val="Heading4"/>
      </w:pPr>
      <w:bookmarkStart w:id="956" w:name="_Toc60776818"/>
      <w:bookmarkStart w:id="957" w:name="_Toc193445576"/>
      <w:bookmarkStart w:id="958" w:name="_Toc193451381"/>
      <w:bookmarkStart w:id="959" w:name="_Toc193462646"/>
      <w:bookmarkStart w:id="960" w:name="_Toc201294933"/>
      <w:r w:rsidRPr="00EE6E73">
        <w:t>5.3.8.5</w:t>
      </w:r>
      <w:r w:rsidRPr="00EE6E73">
        <w:tab/>
        <w:t xml:space="preserve">UE actions upon the expiry of </w:t>
      </w:r>
      <w:proofErr w:type="spellStart"/>
      <w:r w:rsidRPr="00EE6E73">
        <w:rPr>
          <w:i/>
        </w:rPr>
        <w:t>DataInactivityTimer</w:t>
      </w:r>
      <w:bookmarkEnd w:id="956"/>
      <w:bookmarkEnd w:id="957"/>
      <w:bookmarkEnd w:id="958"/>
      <w:bookmarkEnd w:id="959"/>
      <w:bookmarkEnd w:id="960"/>
      <w:proofErr w:type="spellEnd"/>
    </w:p>
    <w:p w14:paraId="6CDF1E67" w14:textId="77777777" w:rsidR="00394471" w:rsidRPr="00EE6E73" w:rsidRDefault="00394471" w:rsidP="00394471">
      <w:r w:rsidRPr="00EE6E73">
        <w:t xml:space="preserve">Upon receiving the expiry of </w:t>
      </w:r>
      <w:proofErr w:type="spellStart"/>
      <w:r w:rsidRPr="00EE6E73">
        <w:rPr>
          <w:i/>
        </w:rPr>
        <w:t>DataInactivityTimer</w:t>
      </w:r>
      <w:proofErr w:type="spellEnd"/>
      <w:r w:rsidRPr="00EE6E73">
        <w:t xml:space="preserve"> from lower layers while in RRC_CONNECTED, the UE shall:</w:t>
      </w:r>
    </w:p>
    <w:p w14:paraId="469E5193"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09F8C4E" w14:textId="58408E8F" w:rsidR="00100C97" w:rsidRPr="00EE6E73" w:rsidRDefault="001775F2" w:rsidP="00100C97">
      <w:pPr>
        <w:pStyle w:val="Heading4"/>
      </w:pPr>
      <w:bookmarkStart w:id="961" w:name="_Toc193445577"/>
      <w:bookmarkStart w:id="962" w:name="_Toc193451382"/>
      <w:bookmarkStart w:id="963" w:name="_Toc193462647"/>
      <w:bookmarkStart w:id="964" w:name="_Toc201294934"/>
      <w:bookmarkStart w:id="965" w:name="_Toc60776819"/>
      <w:r w:rsidRPr="00EE6E73">
        <w:t>5.3.8.6</w:t>
      </w:r>
      <w:r w:rsidR="00100C97" w:rsidRPr="00EE6E73">
        <w:tab/>
      </w:r>
      <w:r w:rsidR="00881009" w:rsidRPr="00EE6E73">
        <w:t>T346g</w:t>
      </w:r>
      <w:r w:rsidR="00100C97" w:rsidRPr="00EE6E73">
        <w:t xml:space="preserve"> expiry</w:t>
      </w:r>
      <w:bookmarkEnd w:id="961"/>
      <w:bookmarkEnd w:id="962"/>
      <w:bookmarkEnd w:id="963"/>
      <w:bookmarkEnd w:id="964"/>
    </w:p>
    <w:p w14:paraId="63D67A7B" w14:textId="77777777" w:rsidR="00100C97" w:rsidRPr="00EE6E73" w:rsidRDefault="00100C97" w:rsidP="00100C97">
      <w:r w:rsidRPr="00EE6E73">
        <w:rPr>
          <w:rFonts w:eastAsia="SimSun"/>
        </w:rPr>
        <w:t>T</w:t>
      </w:r>
      <w:r w:rsidRPr="00EE6E73">
        <w:t>he UE shall:</w:t>
      </w:r>
    </w:p>
    <w:p w14:paraId="36259AF9" w14:textId="744DBD54" w:rsidR="00100C97" w:rsidRPr="00EE6E73" w:rsidRDefault="00100C97" w:rsidP="00100C97">
      <w:pPr>
        <w:pStyle w:val="B1"/>
      </w:pPr>
      <w:r w:rsidRPr="00EE6E73">
        <w:t>1&gt;</w:t>
      </w:r>
      <w:r w:rsidRPr="00EE6E73">
        <w:tab/>
        <w:t xml:space="preserve">if </w:t>
      </w:r>
      <w:r w:rsidR="00881009" w:rsidRPr="00EE6E73">
        <w:t>T346g</w:t>
      </w:r>
      <w:r w:rsidRPr="00EE6E73">
        <w:t xml:space="preserve"> expires:</w:t>
      </w:r>
    </w:p>
    <w:p w14:paraId="5BB71793" w14:textId="77777777" w:rsidR="00100C97" w:rsidRPr="00EE6E73" w:rsidRDefault="00100C97" w:rsidP="00100C97">
      <w:pPr>
        <w:pStyle w:val="B2"/>
      </w:pPr>
      <w:r w:rsidRPr="00EE6E73">
        <w:t>2&gt;</w:t>
      </w:r>
      <w:r w:rsidRPr="00EE6E73">
        <w:tab/>
        <w:t>perform the actions upon going to RRC_IDLE as specified in 5.3.11, with release cause 'other'.</w:t>
      </w:r>
    </w:p>
    <w:p w14:paraId="42AC4D7E" w14:textId="77777777" w:rsidR="00394471" w:rsidRPr="00EE6E73" w:rsidRDefault="00394471" w:rsidP="00394471">
      <w:pPr>
        <w:pStyle w:val="Heading3"/>
        <w:rPr>
          <w:rFonts w:eastAsia="MS Mincho"/>
        </w:rPr>
      </w:pPr>
      <w:bookmarkStart w:id="966" w:name="_Toc193445578"/>
      <w:bookmarkStart w:id="967" w:name="_Toc193451383"/>
      <w:bookmarkStart w:id="968" w:name="_Toc193462648"/>
      <w:bookmarkStart w:id="969" w:name="_Toc201294935"/>
      <w:r w:rsidRPr="00EE6E73">
        <w:rPr>
          <w:rFonts w:eastAsia="MS Mincho"/>
        </w:rPr>
        <w:t>5.3.9</w:t>
      </w:r>
      <w:r w:rsidRPr="00EE6E73">
        <w:rPr>
          <w:rFonts w:eastAsia="MS Mincho"/>
        </w:rPr>
        <w:tab/>
        <w:t>RRC connection release requested by upper layers</w:t>
      </w:r>
      <w:bookmarkEnd w:id="965"/>
      <w:bookmarkEnd w:id="966"/>
      <w:bookmarkEnd w:id="967"/>
      <w:bookmarkEnd w:id="968"/>
      <w:bookmarkEnd w:id="969"/>
    </w:p>
    <w:p w14:paraId="6725B37D" w14:textId="77777777" w:rsidR="00394471" w:rsidRPr="00EE6E73" w:rsidRDefault="00394471" w:rsidP="00394471">
      <w:pPr>
        <w:pStyle w:val="Heading4"/>
      </w:pPr>
      <w:bookmarkStart w:id="970" w:name="_Toc60776820"/>
      <w:bookmarkStart w:id="971" w:name="_Toc193445579"/>
      <w:bookmarkStart w:id="972" w:name="_Toc193451384"/>
      <w:bookmarkStart w:id="973" w:name="_Toc193462649"/>
      <w:bookmarkStart w:id="974" w:name="_Toc201294936"/>
      <w:r w:rsidRPr="00EE6E73">
        <w:t>5.3.9.1</w:t>
      </w:r>
      <w:r w:rsidRPr="00EE6E73">
        <w:tab/>
        <w:t>General</w:t>
      </w:r>
      <w:bookmarkEnd w:id="970"/>
      <w:bookmarkEnd w:id="971"/>
      <w:bookmarkEnd w:id="972"/>
      <w:bookmarkEnd w:id="973"/>
      <w:bookmarkEnd w:id="974"/>
    </w:p>
    <w:p w14:paraId="2C639EA6" w14:textId="77777777" w:rsidR="00394471" w:rsidRPr="00EE6E73" w:rsidRDefault="00394471" w:rsidP="00394471">
      <w:r w:rsidRPr="00EE6E73">
        <w:t xml:space="preserve">The purpose of this procedure is to release the RRC connection. Access to the current </w:t>
      </w:r>
      <w:proofErr w:type="spellStart"/>
      <w:r w:rsidRPr="00EE6E73">
        <w:t>PCell</w:t>
      </w:r>
      <w:proofErr w:type="spellEnd"/>
      <w:r w:rsidRPr="00EE6E73">
        <w:t xml:space="preserve"> may be barred as a result of this procedure.</w:t>
      </w:r>
    </w:p>
    <w:p w14:paraId="04CA10CA" w14:textId="77777777" w:rsidR="00394471" w:rsidRPr="00EE6E73" w:rsidRDefault="00394471" w:rsidP="00394471">
      <w:pPr>
        <w:pStyle w:val="Heading4"/>
      </w:pPr>
      <w:bookmarkStart w:id="975" w:name="_Toc60776821"/>
      <w:bookmarkStart w:id="976" w:name="_Toc193445580"/>
      <w:bookmarkStart w:id="977" w:name="_Toc193451385"/>
      <w:bookmarkStart w:id="978" w:name="_Toc193462650"/>
      <w:bookmarkStart w:id="979" w:name="_Toc201294937"/>
      <w:r w:rsidRPr="00EE6E73">
        <w:t>5.3.9.2</w:t>
      </w:r>
      <w:r w:rsidRPr="00EE6E73">
        <w:tab/>
        <w:t>Initiation</w:t>
      </w:r>
      <w:bookmarkEnd w:id="975"/>
      <w:bookmarkEnd w:id="976"/>
      <w:bookmarkEnd w:id="977"/>
      <w:bookmarkEnd w:id="978"/>
      <w:bookmarkEnd w:id="979"/>
    </w:p>
    <w:p w14:paraId="56F2B7A0" w14:textId="77777777" w:rsidR="00394471" w:rsidRPr="00EE6E73" w:rsidRDefault="00394471" w:rsidP="00394471">
      <w:r w:rsidRPr="00EE6E73">
        <w:t>The UE initiates the procedure when upper layers request the release of the RRC connection as specified in TS 24.501 [23]. The UE shall not initiate the procedure for power saving purposes.</w:t>
      </w:r>
    </w:p>
    <w:p w14:paraId="387B4F57" w14:textId="77777777" w:rsidR="00394471" w:rsidRPr="00EE6E73" w:rsidRDefault="00394471" w:rsidP="00394471">
      <w:r w:rsidRPr="00EE6E73">
        <w:t>The UE shall:</w:t>
      </w:r>
    </w:p>
    <w:p w14:paraId="6D9F8AC1" w14:textId="77777777" w:rsidR="00394471" w:rsidRPr="00EE6E73" w:rsidRDefault="00394471" w:rsidP="00394471">
      <w:pPr>
        <w:pStyle w:val="B1"/>
      </w:pPr>
      <w:r w:rsidRPr="00EE6E73">
        <w:t>1&gt;</w:t>
      </w:r>
      <w:r w:rsidRPr="00EE6E73">
        <w:tab/>
        <w:t xml:space="preserve">if the upper layers indicate barring of the </w:t>
      </w:r>
      <w:proofErr w:type="spellStart"/>
      <w:r w:rsidRPr="00EE6E73">
        <w:t>PCell</w:t>
      </w:r>
      <w:proofErr w:type="spellEnd"/>
      <w:r w:rsidRPr="00EE6E73">
        <w:t>:</w:t>
      </w:r>
    </w:p>
    <w:p w14:paraId="1C9AF943" w14:textId="77777777" w:rsidR="00394471" w:rsidRPr="00EE6E73" w:rsidRDefault="00394471" w:rsidP="00394471">
      <w:pPr>
        <w:pStyle w:val="B2"/>
      </w:pPr>
      <w:r w:rsidRPr="00EE6E73">
        <w:t>2&gt;</w:t>
      </w:r>
      <w:r w:rsidRPr="00EE6E73">
        <w:tab/>
        <w:t xml:space="preserve">treat the </w:t>
      </w:r>
      <w:proofErr w:type="spellStart"/>
      <w:r w:rsidRPr="00EE6E73">
        <w:t>PCell</w:t>
      </w:r>
      <w:proofErr w:type="spellEnd"/>
      <w:r w:rsidRPr="00EE6E73">
        <w:t xml:space="preserve"> used prior to entering RRC_IDLE as barred according to TS 38.304 [20];</w:t>
      </w:r>
    </w:p>
    <w:p w14:paraId="00594F98"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7D4F1BEF" w14:textId="77777777" w:rsidR="00394471" w:rsidRPr="00EE6E73" w:rsidRDefault="00394471" w:rsidP="00394471">
      <w:pPr>
        <w:pStyle w:val="Heading3"/>
        <w:rPr>
          <w:rFonts w:eastAsia="MS Mincho"/>
        </w:rPr>
      </w:pPr>
      <w:bookmarkStart w:id="980" w:name="_Toc60776822"/>
      <w:bookmarkStart w:id="981" w:name="_Toc193445581"/>
      <w:bookmarkStart w:id="982" w:name="_Toc193451386"/>
      <w:bookmarkStart w:id="983" w:name="_Toc193462651"/>
      <w:bookmarkStart w:id="984" w:name="_Toc201294938"/>
      <w:r w:rsidRPr="00EE6E73">
        <w:t>5.3.10</w:t>
      </w:r>
      <w:r w:rsidRPr="00EE6E73">
        <w:tab/>
        <w:t>Radio link failure related actions</w:t>
      </w:r>
      <w:bookmarkEnd w:id="980"/>
      <w:bookmarkEnd w:id="981"/>
      <w:bookmarkEnd w:id="982"/>
      <w:bookmarkEnd w:id="983"/>
      <w:bookmarkEnd w:id="984"/>
    </w:p>
    <w:p w14:paraId="5EEF95FC" w14:textId="77777777" w:rsidR="00394471" w:rsidRPr="00EE6E73" w:rsidRDefault="00394471" w:rsidP="00394471">
      <w:pPr>
        <w:pStyle w:val="Heading4"/>
        <w:rPr>
          <w:rFonts w:eastAsia="MS Mincho"/>
        </w:rPr>
      </w:pPr>
      <w:bookmarkStart w:id="985" w:name="_Toc60776823"/>
      <w:bookmarkStart w:id="986" w:name="_Toc193445582"/>
      <w:bookmarkStart w:id="987" w:name="_Toc193451387"/>
      <w:bookmarkStart w:id="988" w:name="_Toc193462652"/>
      <w:bookmarkStart w:id="989" w:name="_Toc201294939"/>
      <w:r w:rsidRPr="00EE6E73">
        <w:rPr>
          <w:rFonts w:eastAsia="MS Mincho"/>
        </w:rPr>
        <w:t>5.3.10.1</w:t>
      </w:r>
      <w:r w:rsidRPr="00EE6E73">
        <w:rPr>
          <w:rFonts w:eastAsia="MS Mincho"/>
        </w:rPr>
        <w:tab/>
        <w:t>Detection of physical layer problems in RRC_CONNECTED</w:t>
      </w:r>
      <w:bookmarkEnd w:id="985"/>
      <w:bookmarkEnd w:id="986"/>
      <w:bookmarkEnd w:id="987"/>
      <w:bookmarkEnd w:id="988"/>
      <w:bookmarkEnd w:id="989"/>
    </w:p>
    <w:p w14:paraId="2859DE02" w14:textId="77777777" w:rsidR="00394471" w:rsidRPr="00EE6E73" w:rsidRDefault="00394471" w:rsidP="00394471">
      <w:pPr>
        <w:rPr>
          <w:rFonts w:eastAsia="MS Mincho"/>
        </w:rPr>
      </w:pPr>
      <w:r w:rsidRPr="00EE6E73">
        <w:t>The UE shall:</w:t>
      </w:r>
    </w:p>
    <w:p w14:paraId="1AA6B710" w14:textId="77777777" w:rsidR="00394471" w:rsidRPr="00EE6E73" w:rsidRDefault="00394471" w:rsidP="00394471">
      <w:pPr>
        <w:pStyle w:val="B1"/>
      </w:pPr>
      <w:r w:rsidRPr="00EE6E73">
        <w:t>1&gt;</w:t>
      </w:r>
      <w:r w:rsidRPr="00EE6E73">
        <w:tab/>
        <w:t xml:space="preserve">if any DAPS bearer is configured, upon receiving N310 consecutive "out-of-sync" indications for the source </w:t>
      </w:r>
      <w:proofErr w:type="spellStart"/>
      <w:r w:rsidRPr="00EE6E73">
        <w:t>SpCell</w:t>
      </w:r>
      <w:proofErr w:type="spellEnd"/>
      <w:r w:rsidRPr="00EE6E73">
        <w:t xml:space="preserve"> from lower layers and T304 is running:</w:t>
      </w:r>
    </w:p>
    <w:p w14:paraId="08C9AD78" w14:textId="77777777" w:rsidR="00394471" w:rsidRPr="00EE6E73" w:rsidRDefault="00394471" w:rsidP="00394471">
      <w:pPr>
        <w:pStyle w:val="B2"/>
      </w:pPr>
      <w:r w:rsidRPr="00EE6E73">
        <w:t>2&gt;</w:t>
      </w:r>
      <w:r w:rsidRPr="00EE6E73">
        <w:tab/>
        <w:t xml:space="preserve">start timer T310 for the source </w:t>
      </w:r>
      <w:proofErr w:type="spellStart"/>
      <w:r w:rsidRPr="00EE6E73">
        <w:t>SpCell</w:t>
      </w:r>
      <w:proofErr w:type="spellEnd"/>
      <w:r w:rsidRPr="00EE6E73">
        <w:t>.</w:t>
      </w:r>
    </w:p>
    <w:p w14:paraId="3C10811A" w14:textId="77777777" w:rsidR="00394471" w:rsidRPr="00EE6E73" w:rsidRDefault="00394471" w:rsidP="00394471">
      <w:pPr>
        <w:pStyle w:val="B1"/>
      </w:pPr>
      <w:r w:rsidRPr="00EE6E73">
        <w:lastRenderedPageBreak/>
        <w:t>1&gt;</w:t>
      </w:r>
      <w:r w:rsidRPr="00EE6E73">
        <w:tab/>
        <w:t xml:space="preserve">upon receiving N310 consecutive "out-of-sync" indications for the </w:t>
      </w:r>
      <w:proofErr w:type="spellStart"/>
      <w:r w:rsidRPr="00EE6E73">
        <w:t>SpCell</w:t>
      </w:r>
      <w:proofErr w:type="spellEnd"/>
      <w:r w:rsidRPr="00EE6E73">
        <w:t xml:space="preserve"> from lower layers while neither T300, T301, T304, T311, T316 nor T319 are running:</w:t>
      </w:r>
    </w:p>
    <w:p w14:paraId="6035983D" w14:textId="77777777" w:rsidR="00394471" w:rsidRPr="00EE6E73" w:rsidRDefault="00394471" w:rsidP="00394471">
      <w:pPr>
        <w:pStyle w:val="B2"/>
      </w:pPr>
      <w:r w:rsidRPr="00EE6E73">
        <w:t>2&gt;</w:t>
      </w:r>
      <w:r w:rsidRPr="00EE6E73">
        <w:tab/>
        <w:t xml:space="preserve">start timer T310 for the corresponding </w:t>
      </w:r>
      <w:proofErr w:type="spellStart"/>
      <w:r w:rsidRPr="00EE6E73">
        <w:t>SpCell</w:t>
      </w:r>
      <w:proofErr w:type="spellEnd"/>
      <w:r w:rsidRPr="00EE6E73">
        <w:t>.</w:t>
      </w:r>
    </w:p>
    <w:p w14:paraId="031E352E" w14:textId="77777777" w:rsidR="00394471" w:rsidRPr="00EE6E73" w:rsidRDefault="00394471" w:rsidP="00394471">
      <w:pPr>
        <w:pStyle w:val="Heading4"/>
        <w:rPr>
          <w:rFonts w:eastAsia="MS Mincho"/>
        </w:rPr>
      </w:pPr>
      <w:bookmarkStart w:id="990" w:name="_Toc60776824"/>
      <w:bookmarkStart w:id="991" w:name="_Toc193445583"/>
      <w:bookmarkStart w:id="992" w:name="_Toc193451388"/>
      <w:bookmarkStart w:id="993" w:name="_Toc193462653"/>
      <w:bookmarkStart w:id="994" w:name="_Toc201294940"/>
      <w:r w:rsidRPr="00EE6E73">
        <w:t>5.3.10.2</w:t>
      </w:r>
      <w:r w:rsidRPr="00EE6E73">
        <w:tab/>
        <w:t>Recovery of physical layer problems</w:t>
      </w:r>
      <w:bookmarkEnd w:id="990"/>
      <w:bookmarkEnd w:id="991"/>
      <w:bookmarkEnd w:id="992"/>
      <w:bookmarkEnd w:id="993"/>
      <w:bookmarkEnd w:id="994"/>
    </w:p>
    <w:p w14:paraId="38EAD118" w14:textId="77777777" w:rsidR="00394471" w:rsidRPr="00EE6E73" w:rsidRDefault="00394471" w:rsidP="00394471">
      <w:pPr>
        <w:rPr>
          <w:rFonts w:eastAsia="MS Mincho"/>
        </w:rPr>
      </w:pPr>
      <w:r w:rsidRPr="00EE6E73">
        <w:t xml:space="preserve">Upon receiving N311 consecutive "in-sync" indications for the </w:t>
      </w:r>
      <w:proofErr w:type="spellStart"/>
      <w:r w:rsidRPr="00EE6E73">
        <w:t>SpCell</w:t>
      </w:r>
      <w:proofErr w:type="spellEnd"/>
      <w:r w:rsidRPr="00EE6E73">
        <w:t xml:space="preserve"> from lower layers while T310 is running, the UE shall:</w:t>
      </w:r>
    </w:p>
    <w:p w14:paraId="23646615" w14:textId="77777777" w:rsidR="00394471" w:rsidRPr="00EE6E73" w:rsidRDefault="00394471" w:rsidP="00394471">
      <w:pPr>
        <w:pStyle w:val="B1"/>
      </w:pPr>
      <w:r w:rsidRPr="00EE6E73">
        <w:t>1&gt;</w:t>
      </w:r>
      <w:r w:rsidRPr="00EE6E73">
        <w:tab/>
        <w:t xml:space="preserve">stop timer T310 for the corresponding </w:t>
      </w:r>
      <w:proofErr w:type="spellStart"/>
      <w:r w:rsidRPr="00EE6E73">
        <w:t>SpCell</w:t>
      </w:r>
      <w:proofErr w:type="spellEnd"/>
      <w:r w:rsidRPr="00EE6E73">
        <w:t>.</w:t>
      </w:r>
    </w:p>
    <w:p w14:paraId="5DACEE5F" w14:textId="77777777" w:rsidR="00394471" w:rsidRPr="00EE6E73" w:rsidRDefault="00394471" w:rsidP="00394471">
      <w:pPr>
        <w:pStyle w:val="B1"/>
      </w:pPr>
      <w:r w:rsidRPr="00EE6E73">
        <w:t>1&gt;</w:t>
      </w:r>
      <w:r w:rsidRPr="00EE6E73">
        <w:tab/>
        <w:t xml:space="preserve">stop timer T312 for the corresponding </w:t>
      </w:r>
      <w:proofErr w:type="spellStart"/>
      <w:r w:rsidRPr="00EE6E73">
        <w:t>SpCell</w:t>
      </w:r>
      <w:proofErr w:type="spellEnd"/>
      <w:r w:rsidRPr="00EE6E73">
        <w:t>, if running.</w:t>
      </w:r>
    </w:p>
    <w:p w14:paraId="4E419BEF" w14:textId="77777777" w:rsidR="00394471" w:rsidRPr="00EE6E73" w:rsidRDefault="00394471" w:rsidP="00394471">
      <w:pPr>
        <w:pStyle w:val="NO"/>
      </w:pPr>
      <w:r w:rsidRPr="00EE6E73">
        <w:t>NOTE 1:</w:t>
      </w:r>
      <w:r w:rsidRPr="00EE6E73">
        <w:tab/>
        <w:t>In this case, the UE maintains the RRC connection without explicit signalling, i.e. the UE maintains the entire radio resource configuration.</w:t>
      </w:r>
    </w:p>
    <w:p w14:paraId="46080F78" w14:textId="77777777" w:rsidR="00394471" w:rsidRPr="00EE6E73" w:rsidRDefault="00394471" w:rsidP="00394471">
      <w:pPr>
        <w:pStyle w:val="NO"/>
      </w:pPr>
      <w:r w:rsidRPr="00EE6E73">
        <w:t>NOTE 2:</w:t>
      </w:r>
      <w:r w:rsidRPr="00EE6E73">
        <w:tab/>
        <w:t>Periods in time where neither "in-sync" nor "out-of-sync" is reported by L1 do not affect the evaluation of the number of consecutive "in-sync" or "out-of-sync" indications.</w:t>
      </w:r>
    </w:p>
    <w:p w14:paraId="3E463ACC" w14:textId="77777777" w:rsidR="00394471" w:rsidRPr="00EE6E73" w:rsidRDefault="00394471" w:rsidP="00394471">
      <w:pPr>
        <w:pStyle w:val="Heading4"/>
        <w:rPr>
          <w:rFonts w:eastAsia="MS Mincho"/>
        </w:rPr>
      </w:pPr>
      <w:bookmarkStart w:id="995" w:name="_Toc60776825"/>
      <w:bookmarkStart w:id="996" w:name="_Toc193445584"/>
      <w:bookmarkStart w:id="997" w:name="_Toc193451389"/>
      <w:bookmarkStart w:id="998" w:name="_Toc193462654"/>
      <w:bookmarkStart w:id="999" w:name="_Toc201294941"/>
      <w:r w:rsidRPr="00EE6E73">
        <w:t>5.3.10.3</w:t>
      </w:r>
      <w:r w:rsidRPr="00EE6E73">
        <w:tab/>
        <w:t>Detection of radio link failure</w:t>
      </w:r>
      <w:bookmarkEnd w:id="995"/>
      <w:bookmarkEnd w:id="996"/>
      <w:bookmarkEnd w:id="997"/>
      <w:bookmarkEnd w:id="998"/>
      <w:bookmarkEnd w:id="999"/>
    </w:p>
    <w:p w14:paraId="274A7389" w14:textId="77777777" w:rsidR="00394471" w:rsidRPr="00EE6E73" w:rsidRDefault="00394471" w:rsidP="00394471">
      <w:pPr>
        <w:rPr>
          <w:rFonts w:eastAsia="MS Mincho"/>
        </w:rPr>
      </w:pPr>
      <w:r w:rsidRPr="00EE6E73">
        <w:t>The UE shall:</w:t>
      </w:r>
    </w:p>
    <w:p w14:paraId="6E3F16EC" w14:textId="77777777" w:rsidR="00394471" w:rsidRPr="00EE6E73" w:rsidRDefault="00394471" w:rsidP="00394471">
      <w:pPr>
        <w:pStyle w:val="B1"/>
      </w:pPr>
      <w:r w:rsidRPr="00EE6E73">
        <w:t>1&gt;</w:t>
      </w:r>
      <w:r w:rsidRPr="00EE6E73">
        <w:tab/>
        <w:t>if any DAPS bearer is configured and T304 is running:</w:t>
      </w:r>
    </w:p>
    <w:p w14:paraId="055F58DE" w14:textId="77777777" w:rsidR="00394471" w:rsidRPr="00EE6E73" w:rsidRDefault="00394471" w:rsidP="00394471">
      <w:pPr>
        <w:pStyle w:val="B2"/>
      </w:pPr>
      <w:r w:rsidRPr="00EE6E73">
        <w:t>2&gt;</w:t>
      </w:r>
      <w:r w:rsidRPr="00EE6E73">
        <w:tab/>
        <w:t xml:space="preserve">upon T310 expiry in source </w:t>
      </w:r>
      <w:proofErr w:type="spellStart"/>
      <w:r w:rsidRPr="00EE6E73">
        <w:t>SpCell</w:t>
      </w:r>
      <w:proofErr w:type="spellEnd"/>
      <w:r w:rsidRPr="00EE6E73">
        <w:t>; or</w:t>
      </w:r>
    </w:p>
    <w:p w14:paraId="35E0FD50" w14:textId="77777777" w:rsidR="00394471" w:rsidRPr="00EE6E73" w:rsidRDefault="00394471" w:rsidP="00394471">
      <w:pPr>
        <w:pStyle w:val="B2"/>
      </w:pPr>
      <w:r w:rsidRPr="00EE6E73">
        <w:t>2&gt;</w:t>
      </w:r>
      <w:r w:rsidRPr="00EE6E73">
        <w:tab/>
        <w:t>upon random access problem indication from source MCG MAC; or</w:t>
      </w:r>
    </w:p>
    <w:p w14:paraId="1362B68A" w14:textId="77777777" w:rsidR="00394471" w:rsidRPr="00EE6E73" w:rsidRDefault="00394471" w:rsidP="00394471">
      <w:pPr>
        <w:pStyle w:val="B2"/>
      </w:pPr>
      <w:r w:rsidRPr="00EE6E73">
        <w:t>2&gt;</w:t>
      </w:r>
      <w:r w:rsidRPr="00EE6E73">
        <w:tab/>
        <w:t>upon indication from source MCG RLC that the maximum number of retransmissions has been reached; or</w:t>
      </w:r>
    </w:p>
    <w:p w14:paraId="4D0182C1" w14:textId="77777777" w:rsidR="00394471" w:rsidRPr="00EE6E73" w:rsidRDefault="00394471" w:rsidP="00394471">
      <w:pPr>
        <w:pStyle w:val="B2"/>
      </w:pPr>
      <w:r w:rsidRPr="00EE6E73">
        <w:t>2&gt;</w:t>
      </w:r>
      <w:r w:rsidRPr="00EE6E73">
        <w:tab/>
        <w:t>upon consistent uplink LBT failure indication from source MCG MAC:</w:t>
      </w:r>
    </w:p>
    <w:p w14:paraId="4E020FE9" w14:textId="77777777" w:rsidR="00394471" w:rsidRPr="00EE6E73" w:rsidRDefault="00394471" w:rsidP="00394471">
      <w:pPr>
        <w:pStyle w:val="B3"/>
      </w:pPr>
      <w:r w:rsidRPr="00EE6E73">
        <w:t>3&gt;</w:t>
      </w:r>
      <w:r w:rsidRPr="00EE6E73">
        <w:tab/>
        <w:t>consider radio link failure to be detected for the source MCG i.e. source RLF;</w:t>
      </w:r>
    </w:p>
    <w:p w14:paraId="402949C4" w14:textId="05C14FBF" w:rsidR="00394471" w:rsidRPr="00EE6E73" w:rsidRDefault="00394471" w:rsidP="00394471">
      <w:pPr>
        <w:pStyle w:val="B3"/>
        <w:rPr>
          <w:rStyle w:val="B4Char"/>
        </w:rPr>
      </w:pPr>
      <w:r w:rsidRPr="00EE6E73">
        <w:rPr>
          <w:rStyle w:val="B4Char"/>
        </w:rPr>
        <w:t>3&gt;</w:t>
      </w:r>
      <w:r w:rsidRPr="00EE6E73">
        <w:rPr>
          <w:rStyle w:val="B4Char"/>
        </w:rPr>
        <w:tab/>
        <w:t>suspend the transmission</w:t>
      </w:r>
      <w:r w:rsidR="00097556" w:rsidRPr="00EE6E73">
        <w:rPr>
          <w:rStyle w:val="B4Char"/>
        </w:rPr>
        <w:t xml:space="preserve"> and reception</w:t>
      </w:r>
      <w:r w:rsidRPr="00EE6E73">
        <w:rPr>
          <w:rStyle w:val="B4Char"/>
        </w:rPr>
        <w:t xml:space="preserve"> of all DRBs </w:t>
      </w:r>
      <w:r w:rsidR="00214323" w:rsidRPr="00EE6E73">
        <w:rPr>
          <w:rStyle w:val="B4Char"/>
        </w:rPr>
        <w:t xml:space="preserve">and multicast MRBs </w:t>
      </w:r>
      <w:r w:rsidRPr="00EE6E73">
        <w:rPr>
          <w:rStyle w:val="B4Char"/>
        </w:rPr>
        <w:t>in the source MCG;</w:t>
      </w:r>
    </w:p>
    <w:p w14:paraId="0AFFC22B" w14:textId="77777777" w:rsidR="00394471" w:rsidRPr="00EE6E73" w:rsidRDefault="00394471" w:rsidP="00394471">
      <w:pPr>
        <w:pStyle w:val="B3"/>
        <w:rPr>
          <w:rStyle w:val="B4Char"/>
        </w:rPr>
      </w:pPr>
      <w:r w:rsidRPr="00EE6E73">
        <w:t>3&gt;</w:t>
      </w:r>
      <w:r w:rsidRPr="00EE6E73">
        <w:tab/>
      </w:r>
      <w:r w:rsidRPr="00EE6E73">
        <w:rPr>
          <w:rStyle w:val="B4Char"/>
        </w:rPr>
        <w:t>reset MAC for the source MCG;</w:t>
      </w:r>
    </w:p>
    <w:p w14:paraId="10C8968F" w14:textId="77777777" w:rsidR="00394471" w:rsidRPr="00EE6E73" w:rsidRDefault="00394471" w:rsidP="00394471">
      <w:pPr>
        <w:pStyle w:val="B3"/>
      </w:pPr>
      <w:r w:rsidRPr="00EE6E73">
        <w:rPr>
          <w:rStyle w:val="B4Char"/>
        </w:rPr>
        <w:t>3&gt;</w:t>
      </w:r>
      <w:r w:rsidRPr="00EE6E73">
        <w:rPr>
          <w:rStyle w:val="B4Char"/>
        </w:rPr>
        <w:tab/>
        <w:t>release the source connection</w:t>
      </w:r>
      <w:r w:rsidRPr="00EE6E73">
        <w:t>.</w:t>
      </w:r>
    </w:p>
    <w:p w14:paraId="7A44A27E" w14:textId="77777777" w:rsidR="00394471" w:rsidRPr="00EE6E73" w:rsidRDefault="00394471" w:rsidP="00394471">
      <w:pPr>
        <w:pStyle w:val="B1"/>
      </w:pPr>
      <w:r w:rsidRPr="00EE6E73">
        <w:t>1&gt;</w:t>
      </w:r>
      <w:r w:rsidRPr="00EE6E73">
        <w:tab/>
        <w:t>e</w:t>
      </w:r>
      <w:r w:rsidRPr="00EE6E73">
        <w:rPr>
          <w:rFonts w:eastAsia="MS Mincho"/>
        </w:rPr>
        <w:t>lse:</w:t>
      </w:r>
    </w:p>
    <w:p w14:paraId="361AC4F8" w14:textId="77777777" w:rsidR="00394471" w:rsidRPr="00EE6E73" w:rsidRDefault="00394471" w:rsidP="00394471">
      <w:pPr>
        <w:pStyle w:val="B2"/>
        <w:rPr>
          <w:rFonts w:eastAsia="MS Mincho"/>
        </w:rPr>
      </w:pPr>
      <w:r w:rsidRPr="00EE6E73">
        <w:t>2&gt;</w:t>
      </w:r>
      <w:r w:rsidRPr="00EE6E73">
        <w:tab/>
        <w:t xml:space="preserve">during a DAPS handover: the following only applies for the target </w:t>
      </w:r>
      <w:proofErr w:type="spellStart"/>
      <w:r w:rsidRPr="00EE6E73">
        <w:t>PCell</w:t>
      </w:r>
      <w:proofErr w:type="spellEnd"/>
      <w:r w:rsidRPr="00EE6E73">
        <w:t>;</w:t>
      </w:r>
    </w:p>
    <w:p w14:paraId="3C03280C" w14:textId="77777777" w:rsidR="00394471" w:rsidRPr="00EE6E73" w:rsidRDefault="00394471" w:rsidP="00394471">
      <w:pPr>
        <w:pStyle w:val="B2"/>
      </w:pPr>
      <w:r w:rsidRPr="00EE6E73">
        <w:t>2&gt;</w:t>
      </w:r>
      <w:r w:rsidRPr="00EE6E73">
        <w:tab/>
        <w:t xml:space="preserve">upon T310 expiry in </w:t>
      </w:r>
      <w:proofErr w:type="spellStart"/>
      <w:r w:rsidRPr="00EE6E73">
        <w:t>PCell</w:t>
      </w:r>
      <w:proofErr w:type="spellEnd"/>
      <w:r w:rsidRPr="00EE6E73">
        <w:t>; or</w:t>
      </w:r>
    </w:p>
    <w:p w14:paraId="602438E9" w14:textId="77777777" w:rsidR="00394471" w:rsidRPr="00EE6E73" w:rsidRDefault="00394471" w:rsidP="00394471">
      <w:pPr>
        <w:pStyle w:val="B2"/>
      </w:pPr>
      <w:r w:rsidRPr="00EE6E73">
        <w:t>2&gt;</w:t>
      </w:r>
      <w:r w:rsidRPr="00EE6E73">
        <w:tab/>
        <w:t xml:space="preserve">upon T312 expiry in </w:t>
      </w:r>
      <w:proofErr w:type="spellStart"/>
      <w:r w:rsidRPr="00EE6E73">
        <w:t>PCell</w:t>
      </w:r>
      <w:proofErr w:type="spellEnd"/>
      <w:r w:rsidRPr="00EE6E73">
        <w:t>; or</w:t>
      </w:r>
    </w:p>
    <w:p w14:paraId="68A839B4" w14:textId="4FC00388" w:rsidR="00394471" w:rsidRPr="00EE6E73" w:rsidRDefault="00394471" w:rsidP="00394471">
      <w:pPr>
        <w:pStyle w:val="B2"/>
      </w:pPr>
      <w:r w:rsidRPr="00EE6E73">
        <w:t>2&gt;</w:t>
      </w:r>
      <w:r w:rsidRPr="00EE6E73">
        <w:tab/>
        <w:t>upon random access problem indication from MCG MAC while neither T300, T301, T304, T311 nor T319 are running</w:t>
      </w:r>
      <w:r w:rsidR="00D127B2" w:rsidRPr="00EE6E73">
        <w:t xml:space="preserve"> and SDT procedure is not ongoing</w:t>
      </w:r>
      <w:r w:rsidRPr="00EE6E73">
        <w:t>; or</w:t>
      </w:r>
    </w:p>
    <w:p w14:paraId="18BAA049" w14:textId="17766E90" w:rsidR="00394471" w:rsidRPr="00EE6E73" w:rsidRDefault="00394471" w:rsidP="00394471">
      <w:pPr>
        <w:pStyle w:val="B2"/>
      </w:pPr>
      <w:r w:rsidRPr="00EE6E73">
        <w:t>2&gt;</w:t>
      </w:r>
      <w:r w:rsidRPr="00EE6E73">
        <w:tab/>
        <w:t>upon indication from MCG RLC that the maximum number of retransmissions has been reached</w:t>
      </w:r>
      <w:r w:rsidR="00D127B2" w:rsidRPr="00EE6E73">
        <w:t xml:space="preserve"> while SDT procedure is not ongoing</w:t>
      </w:r>
      <w:r w:rsidRPr="00EE6E73">
        <w:t>; or</w:t>
      </w:r>
    </w:p>
    <w:p w14:paraId="4AA3C797" w14:textId="77777777" w:rsidR="00394471" w:rsidRPr="00EE6E73" w:rsidRDefault="00394471" w:rsidP="00394471">
      <w:pPr>
        <w:pStyle w:val="B2"/>
      </w:pPr>
      <w:r w:rsidRPr="00EE6E73">
        <w:t>2&gt;</w:t>
      </w:r>
      <w:r w:rsidRPr="00EE6E73">
        <w:tab/>
        <w:t>if connected as an IAB-node, upon BH RLF indication received on BAP entity from the MCG; or</w:t>
      </w:r>
    </w:p>
    <w:p w14:paraId="082CD91B" w14:textId="77777777" w:rsidR="00394471" w:rsidRPr="00EE6E73" w:rsidRDefault="00394471" w:rsidP="00394471">
      <w:pPr>
        <w:pStyle w:val="B2"/>
      </w:pPr>
      <w:r w:rsidRPr="00EE6E73">
        <w:t>2&gt;</w:t>
      </w:r>
      <w:r w:rsidRPr="00EE6E73">
        <w:tab/>
        <w:t>upon consistent uplink LBT failure indication from MCG MAC while T304 is not running:</w:t>
      </w:r>
    </w:p>
    <w:p w14:paraId="3B918DD7" w14:textId="77777777" w:rsidR="00394471" w:rsidRPr="00EE6E73" w:rsidRDefault="00394471" w:rsidP="00394471">
      <w:pPr>
        <w:pStyle w:val="B3"/>
      </w:pPr>
      <w:r w:rsidRPr="00EE6E73">
        <w:t>3&gt;</w:t>
      </w:r>
      <w:r w:rsidRPr="00EE6E73">
        <w:tab/>
        <w:t xml:space="preserve">if the indication is from MCG RLC and CA duplication is configured and activated for MCG, and for the corresponding logical channel </w:t>
      </w:r>
      <w:proofErr w:type="spellStart"/>
      <w:r w:rsidRPr="00EE6E73">
        <w:rPr>
          <w:i/>
        </w:rPr>
        <w:t>allowedServingCells</w:t>
      </w:r>
      <w:proofErr w:type="spellEnd"/>
      <w:r w:rsidRPr="00EE6E73">
        <w:t xml:space="preserve"> only includes </w:t>
      </w:r>
      <w:proofErr w:type="spellStart"/>
      <w:r w:rsidRPr="00EE6E73">
        <w:t>SCell</w:t>
      </w:r>
      <w:proofErr w:type="spellEnd"/>
      <w:r w:rsidRPr="00EE6E73">
        <w:t>(s):</w:t>
      </w:r>
    </w:p>
    <w:p w14:paraId="59FB5150" w14:textId="77777777" w:rsidR="00394471" w:rsidRPr="00EE6E73" w:rsidRDefault="00394471" w:rsidP="00394471">
      <w:pPr>
        <w:pStyle w:val="B4"/>
      </w:pPr>
      <w:r w:rsidRPr="00EE6E73">
        <w:t>4&gt;</w:t>
      </w:r>
      <w:r w:rsidRPr="00EE6E73">
        <w:tab/>
        <w:t>initiate the failure information procedure as specified in 5.7.5 to report RLC failure.</w:t>
      </w:r>
    </w:p>
    <w:p w14:paraId="196B4C99" w14:textId="77777777" w:rsidR="00394471" w:rsidRPr="00EE6E73" w:rsidRDefault="00394471" w:rsidP="00394471">
      <w:pPr>
        <w:pStyle w:val="B3"/>
      </w:pPr>
      <w:r w:rsidRPr="00EE6E73">
        <w:t>3&gt;</w:t>
      </w:r>
      <w:r w:rsidRPr="00EE6E73">
        <w:tab/>
        <w:t>else:</w:t>
      </w:r>
    </w:p>
    <w:p w14:paraId="44663797" w14:textId="77777777" w:rsidR="00394471" w:rsidRPr="00EE6E73" w:rsidRDefault="00394471" w:rsidP="00394471">
      <w:pPr>
        <w:pStyle w:val="B4"/>
      </w:pPr>
      <w:r w:rsidRPr="00EE6E73">
        <w:t>4&gt;</w:t>
      </w:r>
      <w:r w:rsidRPr="00EE6E73">
        <w:tab/>
        <w:t>consider radio link failure to be detected for the MCG, i.e. MCG RLF;</w:t>
      </w:r>
    </w:p>
    <w:p w14:paraId="206F6390" w14:textId="77777777" w:rsidR="00394471" w:rsidRPr="00EE6E73" w:rsidRDefault="00394471" w:rsidP="00394471">
      <w:pPr>
        <w:pStyle w:val="B4"/>
      </w:pPr>
      <w:r w:rsidRPr="00EE6E73">
        <w:lastRenderedPageBreak/>
        <w:t>4&gt;</w:t>
      </w:r>
      <w:r w:rsidRPr="00EE6E73">
        <w:tab/>
        <w:t>discard any segments of segmented RRC messages stored according to 5.7.6.3;</w:t>
      </w:r>
    </w:p>
    <w:p w14:paraId="6C4B5EA1" w14:textId="74F284A4" w:rsidR="00394471" w:rsidRPr="00EE6E73" w:rsidRDefault="00394471" w:rsidP="00394471">
      <w:pPr>
        <w:pStyle w:val="NO"/>
      </w:pPr>
      <w:r w:rsidRPr="00EE6E73">
        <w:t>NOTE</w:t>
      </w:r>
      <w:r w:rsidR="006A02D8" w:rsidRPr="00EE6E73">
        <w:t xml:space="preserve"> 1</w:t>
      </w:r>
      <w:r w:rsidRPr="00EE6E73">
        <w:t>:</w:t>
      </w:r>
      <w:r w:rsidRPr="00EE6E73">
        <w:tab/>
        <w:t>Void.</w:t>
      </w:r>
    </w:p>
    <w:p w14:paraId="227A4618" w14:textId="77777777" w:rsidR="00394471" w:rsidRPr="00EE6E73" w:rsidRDefault="00394471" w:rsidP="00394471">
      <w:pPr>
        <w:pStyle w:val="B4"/>
      </w:pPr>
      <w:r w:rsidRPr="00EE6E73">
        <w:t>4&gt;</w:t>
      </w:r>
      <w:r w:rsidRPr="00EE6E73">
        <w:tab/>
        <w:t>if AS security has not been activated:</w:t>
      </w:r>
    </w:p>
    <w:p w14:paraId="47DFC715" w14:textId="77777777" w:rsidR="00394471" w:rsidRPr="00EE6E73" w:rsidRDefault="00394471" w:rsidP="00394471">
      <w:pPr>
        <w:pStyle w:val="B5"/>
      </w:pPr>
      <w:r w:rsidRPr="00EE6E73">
        <w:t>5&gt;</w:t>
      </w:r>
      <w:r w:rsidRPr="00EE6E73">
        <w:tab/>
        <w:t>perform the actions upon going to RRC_IDLE as specified in 5.3.11, with release cause 'other';-</w:t>
      </w:r>
    </w:p>
    <w:p w14:paraId="6EE54B97" w14:textId="411A72EE" w:rsidR="00394471" w:rsidRPr="00EE6E73" w:rsidRDefault="00394471" w:rsidP="00394471">
      <w:pPr>
        <w:pStyle w:val="B4"/>
      </w:pPr>
      <w:r w:rsidRPr="00EE6E73">
        <w:t>4&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 have not been setup:</w:t>
      </w:r>
    </w:p>
    <w:p w14:paraId="6D91CD53" w14:textId="08B02E48" w:rsidR="00394471" w:rsidRPr="00EE6E73" w:rsidRDefault="00394471" w:rsidP="00394471">
      <w:pPr>
        <w:pStyle w:val="B5"/>
      </w:pPr>
      <w:r w:rsidRPr="00EE6E73">
        <w:t>5&gt;</w:t>
      </w:r>
      <w:r w:rsidRPr="00EE6E73">
        <w:tab/>
        <w:t xml:space="preserve">store the radio link failure information in the </w:t>
      </w:r>
      <w:proofErr w:type="spellStart"/>
      <w:r w:rsidRPr="00EE6E73">
        <w:rPr>
          <w:i/>
        </w:rPr>
        <w:t>VarRLF</w:t>
      </w:r>
      <w:proofErr w:type="spellEnd"/>
      <w:r w:rsidRPr="00EE6E73">
        <w:rPr>
          <w:i/>
        </w:rPr>
        <w:t>-Report</w:t>
      </w:r>
      <w:r w:rsidRPr="00EE6E73">
        <w:t xml:space="preserve"> as described in </w:t>
      </w:r>
      <w:r w:rsidR="009C7196" w:rsidRPr="00EE6E73">
        <w:t>clause</w:t>
      </w:r>
      <w:r w:rsidRPr="00EE6E73">
        <w:t xml:space="preserve"> 5.3.10.5;</w:t>
      </w:r>
    </w:p>
    <w:p w14:paraId="0D7ED188" w14:textId="77777777" w:rsidR="00394471" w:rsidRPr="00EE6E73" w:rsidRDefault="00394471" w:rsidP="00394471">
      <w:pPr>
        <w:pStyle w:val="B5"/>
      </w:pPr>
      <w:r w:rsidRPr="00EE6E73">
        <w:t>5&gt;</w:t>
      </w:r>
      <w:r w:rsidRPr="00EE6E73">
        <w:tab/>
        <w:t>perform the actions upon going to RRC_IDLE as specified in 5.3.11, with release cause 'RRC connection failure';</w:t>
      </w:r>
    </w:p>
    <w:p w14:paraId="553902EE" w14:textId="77777777" w:rsidR="00394471" w:rsidRPr="00EE6E73" w:rsidRDefault="00394471" w:rsidP="00394471">
      <w:pPr>
        <w:pStyle w:val="B4"/>
      </w:pPr>
      <w:r w:rsidRPr="00EE6E73">
        <w:t>4&gt;</w:t>
      </w:r>
      <w:r w:rsidRPr="00EE6E73">
        <w:tab/>
        <w:t>else:</w:t>
      </w:r>
    </w:p>
    <w:p w14:paraId="07324AF7" w14:textId="0540A2D1" w:rsidR="00394471" w:rsidRPr="00EE6E73" w:rsidRDefault="00394471" w:rsidP="00394471">
      <w:pPr>
        <w:pStyle w:val="B5"/>
      </w:pPr>
      <w:r w:rsidRPr="00EE6E73">
        <w:t>5&gt;</w:t>
      </w:r>
      <w:r w:rsidRPr="00EE6E73">
        <w:tab/>
        <w:t xml:space="preserve">store the radio link failure information in the </w:t>
      </w:r>
      <w:proofErr w:type="spellStart"/>
      <w:r w:rsidRPr="00EE6E73">
        <w:rPr>
          <w:i/>
        </w:rPr>
        <w:t>VarRLF</w:t>
      </w:r>
      <w:proofErr w:type="spellEnd"/>
      <w:r w:rsidRPr="00EE6E73">
        <w:rPr>
          <w:i/>
        </w:rPr>
        <w:t>-Report</w:t>
      </w:r>
      <w:r w:rsidRPr="00EE6E73">
        <w:t xml:space="preserve"> as described in </w:t>
      </w:r>
      <w:r w:rsidR="009C7196" w:rsidRPr="00EE6E73">
        <w:t>clause</w:t>
      </w:r>
      <w:r w:rsidRPr="00EE6E73">
        <w:t xml:space="preserve"> 5.3.10.5;</w:t>
      </w:r>
    </w:p>
    <w:p w14:paraId="1F2A3419" w14:textId="77777777" w:rsidR="006A02D8" w:rsidRPr="00EE6E73" w:rsidRDefault="006A02D8" w:rsidP="006A02D8">
      <w:pPr>
        <w:pStyle w:val="B5"/>
      </w:pPr>
      <w:r w:rsidRPr="00EE6E73">
        <w:t>5&gt;</w:t>
      </w:r>
      <w:r w:rsidRPr="00EE6E73">
        <w:tab/>
        <w:t>if MP is configured:</w:t>
      </w:r>
    </w:p>
    <w:p w14:paraId="311D6804" w14:textId="183C4404" w:rsidR="006A02D8" w:rsidRPr="00EE6E73" w:rsidRDefault="006A02D8" w:rsidP="006A02D8">
      <w:pPr>
        <w:pStyle w:val="B6"/>
      </w:pPr>
      <w:r w:rsidRPr="00EE6E73">
        <w:t>6&gt;</w:t>
      </w:r>
      <w:r w:rsidRPr="00EE6E73">
        <w:tab/>
        <w:t>if T316 is configured, and MP indirect path transmission is not suspended; and</w:t>
      </w:r>
    </w:p>
    <w:p w14:paraId="502C3F7D" w14:textId="77777777" w:rsidR="006A02D8" w:rsidRPr="00EE6E73" w:rsidRDefault="006A02D8" w:rsidP="006A02D8">
      <w:pPr>
        <w:pStyle w:val="B6"/>
      </w:pPr>
      <w:r w:rsidRPr="00EE6E73">
        <w:t>6&gt;</w:t>
      </w:r>
      <w:r w:rsidRPr="00EE6E73">
        <w:tab/>
        <w:t>if neither MP indirect path change nor MP indirect path addition is ongoing:</w:t>
      </w:r>
    </w:p>
    <w:p w14:paraId="4C8C76AD" w14:textId="77777777" w:rsidR="006A02D8" w:rsidRPr="00EE6E73" w:rsidRDefault="006A02D8" w:rsidP="006A02D8">
      <w:pPr>
        <w:pStyle w:val="B7"/>
      </w:pPr>
      <w:r w:rsidRPr="00EE6E73">
        <w:t>7&gt;</w:t>
      </w:r>
      <w:r w:rsidRPr="00EE6E73">
        <w:tab/>
        <w:t>initiate the MCG failure information procedure as specified in 5.7.3b to report MCG radio link failure.</w:t>
      </w:r>
    </w:p>
    <w:p w14:paraId="43B1A3A3" w14:textId="510F4663" w:rsidR="006A02D8" w:rsidRPr="00EE6E73" w:rsidRDefault="006A02D8" w:rsidP="006A02D8">
      <w:pPr>
        <w:pStyle w:val="B6"/>
      </w:pPr>
      <w:r w:rsidRPr="00EE6E73">
        <w:t>6&gt;</w:t>
      </w:r>
      <w:r w:rsidRPr="00EE6E73">
        <w:tab/>
        <w:t>else:</w:t>
      </w:r>
    </w:p>
    <w:p w14:paraId="10DF876C" w14:textId="77777777" w:rsidR="006A02D8" w:rsidRPr="00EE6E73" w:rsidRDefault="006A02D8" w:rsidP="006A02D8">
      <w:pPr>
        <w:pStyle w:val="B7"/>
      </w:pPr>
      <w:r w:rsidRPr="00EE6E73">
        <w:t>7&gt;</w:t>
      </w:r>
      <w:r w:rsidRPr="00EE6E73">
        <w:tab/>
        <w:t>initiate the connection re-establishment procedure as specified in 5.3.7.</w:t>
      </w:r>
    </w:p>
    <w:p w14:paraId="6A5B0097" w14:textId="391A94D4" w:rsidR="006A02D8" w:rsidRPr="00EE6E73" w:rsidRDefault="006A02D8" w:rsidP="006A02D8">
      <w:pPr>
        <w:pStyle w:val="B5"/>
      </w:pPr>
      <w:r w:rsidRPr="00EE6E73">
        <w:t>5&gt;</w:t>
      </w:r>
      <w:r w:rsidRPr="00EE6E73">
        <w:tab/>
        <w:t>else:</w:t>
      </w:r>
    </w:p>
    <w:p w14:paraId="2F72ABCA" w14:textId="6CFAFB76" w:rsidR="00394471" w:rsidRPr="00EE6E73" w:rsidRDefault="006A02D8" w:rsidP="00220546">
      <w:pPr>
        <w:pStyle w:val="B6"/>
      </w:pPr>
      <w:r w:rsidRPr="00EE6E73">
        <w:t>6</w:t>
      </w:r>
      <w:r w:rsidR="00394471" w:rsidRPr="00EE6E73">
        <w:t>&gt;</w:t>
      </w:r>
      <w:r w:rsidR="00394471" w:rsidRPr="00EE6E73">
        <w:tab/>
      </w:r>
      <w:r w:rsidR="007167F6" w:rsidRPr="00EE6E73">
        <w:rPr>
          <w:rFonts w:eastAsia="DengXian"/>
        </w:rPr>
        <w:t>if the UE supports RLF-Report for fast MCG recovery procedure</w:t>
      </w:r>
      <w:r w:rsidR="007167F6" w:rsidRPr="00EE6E73">
        <w:t xml:space="preserve"> and </w:t>
      </w:r>
      <w:r w:rsidR="00394471" w:rsidRPr="00EE6E73">
        <w:t>if T316 is configured</w:t>
      </w:r>
      <w:r w:rsidR="007167F6" w:rsidRPr="00EE6E73">
        <w:t>:</w:t>
      </w:r>
    </w:p>
    <w:p w14:paraId="1343D406" w14:textId="5E4748AE" w:rsidR="007167F6" w:rsidRPr="00EE6E73" w:rsidRDefault="007167F6" w:rsidP="00220546">
      <w:pPr>
        <w:pStyle w:val="B7"/>
      </w:pPr>
      <w:r w:rsidRPr="00EE6E73">
        <w:t>7&gt;</w:t>
      </w:r>
      <w:r w:rsidRPr="00EE6E73">
        <w:tab/>
        <w:t>if the SCG is deactivated at the moment of detecting RLF in the MCG:</w:t>
      </w:r>
    </w:p>
    <w:p w14:paraId="2C29B329" w14:textId="1917CDEF" w:rsidR="007167F6" w:rsidRPr="00EE6E73" w:rsidRDefault="007167F6" w:rsidP="00220546">
      <w:pPr>
        <w:pStyle w:val="B8"/>
      </w:pPr>
      <w:r w:rsidRPr="00EE6E73">
        <w:t>8&gt;</w:t>
      </w:r>
      <w:r w:rsidRPr="00EE6E73">
        <w:tab/>
        <w:t xml:space="preserve">set the </w:t>
      </w:r>
      <w:r w:rsidR="009E1FC8" w:rsidRPr="00EE6E73">
        <w:rPr>
          <w:i/>
        </w:rPr>
        <w:t>mcg-</w:t>
      </w:r>
      <w:proofErr w:type="spellStart"/>
      <w:r w:rsidRPr="00EE6E73">
        <w:rPr>
          <w:i/>
        </w:rPr>
        <w:t>RecoveryFailureCause</w:t>
      </w:r>
      <w:proofErr w:type="spellEnd"/>
      <w:r w:rsidRPr="00EE6E73">
        <w:t xml:space="preserve"> in the </w:t>
      </w:r>
      <w:proofErr w:type="spellStart"/>
      <w:r w:rsidRPr="00EE6E73">
        <w:rPr>
          <w:i/>
          <w:iCs/>
        </w:rPr>
        <w:t>VarRLF</w:t>
      </w:r>
      <w:proofErr w:type="spellEnd"/>
      <w:r w:rsidRPr="00EE6E73">
        <w:rPr>
          <w:i/>
          <w:iCs/>
        </w:rPr>
        <w:t>-Report</w:t>
      </w:r>
      <w:r w:rsidRPr="00EE6E73">
        <w:t xml:space="preserve"> to </w:t>
      </w:r>
      <w:proofErr w:type="spellStart"/>
      <w:r w:rsidRPr="00EE6E73">
        <w:rPr>
          <w:i/>
        </w:rPr>
        <w:t>scg</w:t>
      </w:r>
      <w:proofErr w:type="spellEnd"/>
      <w:r w:rsidR="00624EAF" w:rsidRPr="00EE6E73">
        <w:rPr>
          <w:i/>
        </w:rPr>
        <w:t>-</w:t>
      </w:r>
      <w:r w:rsidRPr="00EE6E73">
        <w:rPr>
          <w:i/>
        </w:rPr>
        <w:t>Deactivated</w:t>
      </w:r>
      <w:r w:rsidRPr="00EE6E73">
        <w:t>;</w:t>
      </w:r>
    </w:p>
    <w:p w14:paraId="005D3908" w14:textId="77777777" w:rsidR="00FD01E4" w:rsidRPr="00EE6E73" w:rsidRDefault="00FD01E4" w:rsidP="003167E7">
      <w:pPr>
        <w:pStyle w:val="B8"/>
      </w:pPr>
      <w:r w:rsidRPr="00EE6E73">
        <w:t>8&gt;</w:t>
      </w:r>
      <w:r w:rsidRPr="00EE6E73">
        <w:tab/>
        <w:t xml:space="preserve">set the </w:t>
      </w:r>
      <w:proofErr w:type="spellStart"/>
      <w:r w:rsidRPr="00EE6E73">
        <w:rPr>
          <w:i/>
          <w:iCs/>
        </w:rPr>
        <w:t>pSCellId</w:t>
      </w:r>
      <w:proofErr w:type="spellEnd"/>
      <w:r w:rsidRPr="00EE6E73">
        <w:t xml:space="preserve"> in the </w:t>
      </w:r>
      <w:proofErr w:type="spellStart"/>
      <w:r w:rsidRPr="00EE6E73">
        <w:rPr>
          <w:i/>
          <w:iCs/>
        </w:rPr>
        <w:t>VarRLF</w:t>
      </w:r>
      <w:proofErr w:type="spellEnd"/>
      <w:r w:rsidRPr="00EE6E73">
        <w:rPr>
          <w:i/>
          <w:iCs/>
        </w:rPr>
        <w:t>-Report</w:t>
      </w:r>
      <w:r w:rsidRPr="00EE6E73">
        <w:t xml:space="preserve"> to the global cell identity of the </w:t>
      </w:r>
      <w:proofErr w:type="spellStart"/>
      <w:r w:rsidRPr="00EE6E73">
        <w:t>PSCell</w:t>
      </w:r>
      <w:proofErr w:type="spellEnd"/>
      <w:r w:rsidRPr="00EE6E73">
        <w:t xml:space="preserve">, if available, otherwise to the physical cell identity and carrier frequency of the </w:t>
      </w:r>
      <w:proofErr w:type="spellStart"/>
      <w:r w:rsidRPr="00EE6E73">
        <w:t>PSCell</w:t>
      </w:r>
      <w:proofErr w:type="spellEnd"/>
      <w:r w:rsidRPr="00EE6E73">
        <w:t>;</w:t>
      </w:r>
    </w:p>
    <w:p w14:paraId="56CB0296" w14:textId="43B7E1C6" w:rsidR="007167F6" w:rsidRPr="00EE6E73" w:rsidRDefault="007167F6" w:rsidP="00220546">
      <w:pPr>
        <w:pStyle w:val="B7"/>
      </w:pPr>
      <w:r w:rsidRPr="00EE6E73">
        <w:t>7&gt;</w:t>
      </w:r>
      <w:r w:rsidRPr="00EE6E73">
        <w:tab/>
        <w:t>else if SCG transmission is suspended at the moment of detecting RLF in the MCG:</w:t>
      </w:r>
    </w:p>
    <w:p w14:paraId="452F1467" w14:textId="5DC59B1A" w:rsidR="007167F6" w:rsidRPr="00EE6E73" w:rsidRDefault="007167F6" w:rsidP="00220546">
      <w:pPr>
        <w:pStyle w:val="B8"/>
      </w:pPr>
      <w:r w:rsidRPr="00EE6E73">
        <w:t>8&gt;</w:t>
      </w:r>
      <w:r w:rsidRPr="00EE6E73">
        <w:tab/>
        <w:t xml:space="preserve">set the </w:t>
      </w:r>
      <w:proofErr w:type="spellStart"/>
      <w:r w:rsidRPr="00EE6E73">
        <w:rPr>
          <w:i/>
          <w:iCs/>
        </w:rPr>
        <w:t>pSCellId</w:t>
      </w:r>
      <w:proofErr w:type="spellEnd"/>
      <w:r w:rsidRPr="00EE6E73">
        <w:t xml:space="preserve"> in the </w:t>
      </w:r>
      <w:proofErr w:type="spellStart"/>
      <w:r w:rsidRPr="00EE6E73">
        <w:rPr>
          <w:i/>
          <w:iCs/>
        </w:rPr>
        <w:t>VarRLF</w:t>
      </w:r>
      <w:proofErr w:type="spellEnd"/>
      <w:r w:rsidRPr="00EE6E73">
        <w:rPr>
          <w:i/>
          <w:iCs/>
        </w:rPr>
        <w:t>-Report</w:t>
      </w:r>
      <w:r w:rsidRPr="00EE6E73">
        <w:t xml:space="preserve"> to the global cell identity of the </w:t>
      </w:r>
      <w:proofErr w:type="spellStart"/>
      <w:r w:rsidRPr="00EE6E73">
        <w:t>PSCell</w:t>
      </w:r>
      <w:proofErr w:type="spellEnd"/>
      <w:r w:rsidRPr="00EE6E73">
        <w:t xml:space="preserve">, if available, otherwise to the physical cell identity and carrier frequency of the </w:t>
      </w:r>
      <w:proofErr w:type="spellStart"/>
      <w:r w:rsidRPr="00EE6E73">
        <w:t>PSCell</w:t>
      </w:r>
      <w:proofErr w:type="spellEnd"/>
      <w:r w:rsidRPr="00EE6E73">
        <w:t>;</w:t>
      </w:r>
    </w:p>
    <w:p w14:paraId="3A2E7A13" w14:textId="2AA8BAF7" w:rsidR="007167F6" w:rsidRPr="00EE6E73" w:rsidRDefault="007167F6" w:rsidP="00220546">
      <w:pPr>
        <w:pStyle w:val="B8"/>
      </w:pPr>
      <w:r w:rsidRPr="00EE6E73">
        <w:t>8&gt;</w:t>
      </w:r>
      <w:r w:rsidRPr="00EE6E73">
        <w:tab/>
        <w:t xml:space="preserve">set the </w:t>
      </w:r>
      <w:proofErr w:type="spellStart"/>
      <w:r w:rsidRPr="00EE6E73">
        <w:rPr>
          <w:i/>
          <w:iCs/>
        </w:rPr>
        <w:t>scg</w:t>
      </w:r>
      <w:r w:rsidR="00624EAF" w:rsidRPr="00EE6E73">
        <w:rPr>
          <w:i/>
          <w:iCs/>
        </w:rPr>
        <w:t>-</w:t>
      </w:r>
      <w:r w:rsidRPr="00EE6E73">
        <w:rPr>
          <w:i/>
          <w:iCs/>
        </w:rPr>
        <w:t>FailureCause</w:t>
      </w:r>
      <w:proofErr w:type="spellEnd"/>
      <w:r w:rsidRPr="00EE6E73">
        <w:t xml:space="preserve"> value in the </w:t>
      </w:r>
      <w:proofErr w:type="spellStart"/>
      <w:r w:rsidRPr="00EE6E73">
        <w:rPr>
          <w:i/>
          <w:iCs/>
        </w:rPr>
        <w:t>VarRLF</w:t>
      </w:r>
      <w:proofErr w:type="spellEnd"/>
      <w:r w:rsidRPr="00EE6E73">
        <w:rPr>
          <w:i/>
          <w:iCs/>
        </w:rPr>
        <w:t>-Report</w:t>
      </w:r>
      <w:r w:rsidRPr="00EE6E73">
        <w:t xml:space="preserve"> according to 5.7.3.5;</w:t>
      </w:r>
    </w:p>
    <w:p w14:paraId="240E0FC2" w14:textId="1C54545A" w:rsidR="007167F6" w:rsidRPr="00EE6E73" w:rsidRDefault="007167F6" w:rsidP="00220546">
      <w:pPr>
        <w:pStyle w:val="B8"/>
      </w:pPr>
      <w:r w:rsidRPr="00EE6E73">
        <w:t>8&gt;</w:t>
      </w:r>
      <w:r w:rsidRPr="00EE6E73">
        <w:tab/>
        <w:t xml:space="preserve">set the </w:t>
      </w:r>
      <w:proofErr w:type="spellStart"/>
      <w:r w:rsidRPr="00EE6E73">
        <w:rPr>
          <w:i/>
          <w:iCs/>
        </w:rPr>
        <w:t>elapsedTimeSCG</w:t>
      </w:r>
      <w:proofErr w:type="spellEnd"/>
      <w:r w:rsidR="00624EAF" w:rsidRPr="00EE6E73">
        <w:rPr>
          <w:i/>
          <w:iCs/>
        </w:rPr>
        <w:t>-</w:t>
      </w:r>
      <w:r w:rsidRPr="00EE6E73">
        <w:rPr>
          <w:i/>
          <w:iCs/>
        </w:rPr>
        <w:t>Failure</w:t>
      </w:r>
      <w:r w:rsidRPr="00EE6E73">
        <w:t xml:space="preserve"> in the </w:t>
      </w:r>
      <w:proofErr w:type="spellStart"/>
      <w:r w:rsidRPr="00EE6E73">
        <w:rPr>
          <w:i/>
          <w:iCs/>
        </w:rPr>
        <w:t>VarRLF</w:t>
      </w:r>
      <w:proofErr w:type="spellEnd"/>
      <w:r w:rsidRPr="00EE6E73">
        <w:rPr>
          <w:i/>
          <w:iCs/>
        </w:rPr>
        <w:t>-Report</w:t>
      </w:r>
      <w:r w:rsidRPr="00EE6E73">
        <w:t xml:space="preserve"> to the time elapsed between SCG failure and the MCG failure;</w:t>
      </w:r>
    </w:p>
    <w:p w14:paraId="4A7F4BAF" w14:textId="6AD1C0AE" w:rsidR="007167F6" w:rsidRPr="00EE6E73" w:rsidRDefault="007167F6" w:rsidP="00220546">
      <w:pPr>
        <w:pStyle w:val="B6"/>
      </w:pPr>
      <w:r w:rsidRPr="00EE6E73">
        <w:t>6&gt;</w:t>
      </w:r>
      <w:r w:rsidRPr="00EE6E73">
        <w:tab/>
        <w:t>if T316 is configured; and</w:t>
      </w:r>
    </w:p>
    <w:p w14:paraId="5D3537DA" w14:textId="738DC783" w:rsidR="00394471" w:rsidRPr="00EE6E73" w:rsidRDefault="006A02D8" w:rsidP="00220546">
      <w:pPr>
        <w:pStyle w:val="B6"/>
      </w:pPr>
      <w:r w:rsidRPr="00EE6E73">
        <w:t>6</w:t>
      </w:r>
      <w:r w:rsidR="00394471" w:rsidRPr="00EE6E73">
        <w:t>&gt;</w:t>
      </w:r>
      <w:r w:rsidR="00394471" w:rsidRPr="00EE6E73">
        <w:tab/>
        <w:t>if SCG transmission is not suspended; and</w:t>
      </w:r>
    </w:p>
    <w:p w14:paraId="16D18009" w14:textId="212BF14A" w:rsidR="00DB6B82" w:rsidRPr="00EE6E73" w:rsidRDefault="006A02D8" w:rsidP="00220546">
      <w:pPr>
        <w:pStyle w:val="B6"/>
      </w:pPr>
      <w:r w:rsidRPr="00EE6E73">
        <w:t>6</w:t>
      </w:r>
      <w:r w:rsidR="00DB6B82" w:rsidRPr="00EE6E73">
        <w:t>&gt;</w:t>
      </w:r>
      <w:r w:rsidR="00DB6B82" w:rsidRPr="00EE6E73">
        <w:tab/>
        <w:t>if the SCG is not deactivated; and</w:t>
      </w:r>
    </w:p>
    <w:p w14:paraId="5DAC8D5F" w14:textId="2DD471BC" w:rsidR="00394471" w:rsidRPr="00EE6E73" w:rsidRDefault="006A02D8" w:rsidP="00220546">
      <w:pPr>
        <w:pStyle w:val="B6"/>
      </w:pPr>
      <w:r w:rsidRPr="00EE6E73">
        <w:t>6</w:t>
      </w:r>
      <w:r w:rsidR="00394471" w:rsidRPr="00EE6E73">
        <w:t>&gt;</w:t>
      </w:r>
      <w:r w:rsidR="00394471" w:rsidRPr="00EE6E73">
        <w:tab/>
        <w:t xml:space="preserve">if </w:t>
      </w:r>
      <w:r w:rsidR="000B3FDE" w:rsidRPr="00EE6E73">
        <w:t xml:space="preserve">neither </w:t>
      </w:r>
      <w:proofErr w:type="spellStart"/>
      <w:r w:rsidR="00394471" w:rsidRPr="00EE6E73">
        <w:t>PSCell</w:t>
      </w:r>
      <w:proofErr w:type="spellEnd"/>
      <w:r w:rsidR="00394471" w:rsidRPr="00EE6E73">
        <w:t xml:space="preserve"> change </w:t>
      </w:r>
      <w:r w:rsidR="000B3FDE" w:rsidRPr="00EE6E73">
        <w:t xml:space="preserve">nor </w:t>
      </w:r>
      <w:proofErr w:type="spellStart"/>
      <w:r w:rsidR="000B3FDE" w:rsidRPr="00EE6E73">
        <w:t>PSCell</w:t>
      </w:r>
      <w:proofErr w:type="spellEnd"/>
      <w:r w:rsidR="000B3FDE" w:rsidRPr="00EE6E73">
        <w:t xml:space="preserve"> addition </w:t>
      </w:r>
      <w:r w:rsidR="00394471" w:rsidRPr="00EE6E73">
        <w:t xml:space="preserve">is ongoing (i.e. timer T304 for the NR </w:t>
      </w:r>
      <w:proofErr w:type="spellStart"/>
      <w:r w:rsidR="00394471" w:rsidRPr="00EE6E73">
        <w:t>PSCell</w:t>
      </w:r>
      <w:proofErr w:type="spellEnd"/>
      <w:r w:rsidR="00394471" w:rsidRPr="00EE6E73">
        <w:t xml:space="preserve"> is not running in case of NR-DC or timer T307 of the E-UTRA </w:t>
      </w:r>
      <w:proofErr w:type="spellStart"/>
      <w:r w:rsidR="00394471" w:rsidRPr="00EE6E73">
        <w:t>PSCell</w:t>
      </w:r>
      <w:proofErr w:type="spellEnd"/>
      <w:r w:rsidR="00394471" w:rsidRPr="00EE6E73">
        <w:t xml:space="preserve"> is not running as specified in TS 36.331 [10], clause 5.3.10.10, in NE-DC):</w:t>
      </w:r>
    </w:p>
    <w:p w14:paraId="3FB853EC" w14:textId="4A1C0892" w:rsidR="00394471" w:rsidRPr="00EE6E73" w:rsidRDefault="006A02D8" w:rsidP="00220546">
      <w:pPr>
        <w:pStyle w:val="B7"/>
      </w:pPr>
      <w:r w:rsidRPr="00EE6E73">
        <w:t>7</w:t>
      </w:r>
      <w:r w:rsidR="00394471" w:rsidRPr="00EE6E73">
        <w:t>&gt;</w:t>
      </w:r>
      <w:r w:rsidR="00394471" w:rsidRPr="00EE6E73">
        <w:tab/>
        <w:t>initiate the MCG failure information procedure as specified in 5.7.3b to report MCG radio link failure.</w:t>
      </w:r>
    </w:p>
    <w:p w14:paraId="1D78597B" w14:textId="3081A99F" w:rsidR="00394471" w:rsidRPr="00EE6E73" w:rsidRDefault="006A02D8" w:rsidP="00220546">
      <w:pPr>
        <w:pStyle w:val="B6"/>
      </w:pPr>
      <w:r w:rsidRPr="00EE6E73">
        <w:t>6</w:t>
      </w:r>
      <w:r w:rsidR="00394471" w:rsidRPr="00EE6E73">
        <w:t>&gt;</w:t>
      </w:r>
      <w:r w:rsidR="00394471" w:rsidRPr="00EE6E73">
        <w:tab/>
        <w:t>else:</w:t>
      </w:r>
    </w:p>
    <w:p w14:paraId="2D0D87DF" w14:textId="795517C5" w:rsidR="00394471" w:rsidRPr="00EE6E73" w:rsidRDefault="006A02D8" w:rsidP="00220546">
      <w:pPr>
        <w:pStyle w:val="B7"/>
      </w:pPr>
      <w:r w:rsidRPr="00EE6E73">
        <w:lastRenderedPageBreak/>
        <w:t>7</w:t>
      </w:r>
      <w:r w:rsidR="00394471" w:rsidRPr="00EE6E73">
        <w:t>&gt;</w:t>
      </w:r>
      <w:r w:rsidR="00394471" w:rsidRPr="00EE6E73">
        <w:tab/>
        <w:t>initiate the connection re-establishment procedure as specified in 5.3.7.</w:t>
      </w:r>
    </w:p>
    <w:p w14:paraId="231F1C23" w14:textId="085293A4" w:rsidR="00F74A97" w:rsidRPr="00EE6E73" w:rsidRDefault="00F74A97" w:rsidP="00F74A97">
      <w:r w:rsidRPr="00EE6E73">
        <w:t xml:space="preserve">A </w:t>
      </w:r>
      <w:r w:rsidR="00CD4D14" w:rsidRPr="00EE6E73">
        <w:t>L2</w:t>
      </w:r>
      <w:r w:rsidRPr="00EE6E73">
        <w:t>/L3</w:t>
      </w:r>
      <w:r w:rsidR="00CD4D14" w:rsidRPr="00EE6E73">
        <w:t xml:space="preserve"> U2N Relay UE</w:t>
      </w:r>
      <w:r w:rsidRPr="00EE6E73">
        <w:t xml:space="preserve"> shall:</w:t>
      </w:r>
    </w:p>
    <w:p w14:paraId="24D057AB" w14:textId="62F6A36A" w:rsidR="00F74A97" w:rsidRPr="00EE6E73" w:rsidRDefault="00F74A97" w:rsidP="00F747EB">
      <w:pPr>
        <w:pStyle w:val="B1"/>
      </w:pPr>
      <w:r w:rsidRPr="00EE6E73">
        <w:t>1&gt;</w:t>
      </w:r>
      <w:r w:rsidRPr="00EE6E73">
        <w:tab/>
        <w:t>upon</w:t>
      </w:r>
      <w:r w:rsidR="00CD4D14" w:rsidRPr="00EE6E73">
        <w:t xml:space="preserve"> detecting radio link failure</w:t>
      </w:r>
      <w:r w:rsidRPr="00EE6E73">
        <w:t>:</w:t>
      </w:r>
    </w:p>
    <w:p w14:paraId="16F8EBCC" w14:textId="24361F2E" w:rsidR="00CD4D14" w:rsidRPr="00EE6E73" w:rsidRDefault="00F74A97" w:rsidP="00F747EB">
      <w:pPr>
        <w:pStyle w:val="B2"/>
      </w:pPr>
      <w:r w:rsidRPr="00EE6E73">
        <w:t>2&gt;</w:t>
      </w:r>
      <w:r w:rsidRPr="00EE6E73">
        <w:tab/>
      </w:r>
      <w:r w:rsidR="00CD4D14" w:rsidRPr="00EE6E73">
        <w:t xml:space="preserve">either </w:t>
      </w:r>
      <w:r w:rsidRPr="00EE6E73">
        <w:t xml:space="preserve">indicate to upper layers (to trigger PC5 unicast link release) </w:t>
      </w:r>
      <w:r w:rsidR="00CD4D14" w:rsidRPr="00EE6E73">
        <w:t xml:space="preserve">or send </w:t>
      </w:r>
      <w:proofErr w:type="spellStart"/>
      <w:r w:rsidR="00906CD1" w:rsidRPr="00EE6E73">
        <w:rPr>
          <w:i/>
          <w:iCs/>
        </w:rPr>
        <w:t>NotificationMessageSidelink</w:t>
      </w:r>
      <w:proofErr w:type="spellEnd"/>
      <w:r w:rsidR="00CD4D14" w:rsidRPr="00EE6E73">
        <w:t xml:space="preserve"> to the connected L2</w:t>
      </w:r>
      <w:r w:rsidR="00200FBB" w:rsidRPr="00EE6E73">
        <w:t>/L3</w:t>
      </w:r>
      <w:r w:rsidR="00CD4D14" w:rsidRPr="00EE6E73">
        <w:t xml:space="preserve"> U2N Remote UE(s) in accordance with </w:t>
      </w:r>
      <w:r w:rsidR="003050BB" w:rsidRPr="00EE6E73">
        <w:t>5.8.9.10</w:t>
      </w:r>
      <w:r w:rsidR="00CD4D14" w:rsidRPr="00EE6E73">
        <w:t>.</w:t>
      </w:r>
    </w:p>
    <w:p w14:paraId="2AEA02CB" w14:textId="77777777" w:rsidR="006A02D8" w:rsidRPr="00EE6E73" w:rsidRDefault="006A02D8" w:rsidP="006A02D8">
      <w:pPr>
        <w:rPr>
          <w:lang w:eastAsia="zh-TW"/>
        </w:rPr>
      </w:pPr>
      <w:r w:rsidRPr="00EE6E73">
        <w:t>A N3C Relay UE shall:</w:t>
      </w:r>
    </w:p>
    <w:p w14:paraId="6E79F684" w14:textId="3FAFF2CA" w:rsidR="006A02D8" w:rsidRPr="00EE6E73" w:rsidRDefault="006A02D8" w:rsidP="006A02D8">
      <w:pPr>
        <w:pStyle w:val="B1"/>
      </w:pPr>
      <w:r w:rsidRPr="00EE6E73">
        <w:t>1&gt;</w:t>
      </w:r>
      <w:r w:rsidRPr="00EE6E73">
        <w:tab/>
        <w:t>upon detecting radio link failure:</w:t>
      </w:r>
    </w:p>
    <w:p w14:paraId="57F31ED0" w14:textId="67869F1F" w:rsidR="006A02D8" w:rsidRPr="00EE6E73" w:rsidRDefault="006A02D8" w:rsidP="006A02D8">
      <w:pPr>
        <w:pStyle w:val="B2"/>
      </w:pPr>
      <w:r w:rsidRPr="00EE6E73">
        <w:t>2&gt;</w:t>
      </w:r>
      <w:r w:rsidRPr="00EE6E73">
        <w:tab/>
        <w:t>indicates to the associated N3C remote UE via the Non-3GPP Connection.</w:t>
      </w:r>
    </w:p>
    <w:p w14:paraId="24F1EAF4" w14:textId="2ACD4296" w:rsidR="006A02D8" w:rsidRPr="00EE6E73" w:rsidRDefault="006A02D8" w:rsidP="006A02D8">
      <w:pPr>
        <w:pStyle w:val="NO"/>
        <w:rPr>
          <w:rFonts w:eastAsiaTheme="minorEastAsia"/>
        </w:rPr>
      </w:pPr>
      <w:r w:rsidRPr="00EE6E73">
        <w:t>NOTE 2:</w:t>
      </w:r>
      <w:r w:rsidRPr="00EE6E73">
        <w:tab/>
        <w:t xml:space="preserve">How the N3C Relay UE indicates </w:t>
      </w:r>
      <w:proofErr w:type="spellStart"/>
      <w:r w:rsidRPr="00EE6E73">
        <w:t>Uu</w:t>
      </w:r>
      <w:proofErr w:type="spellEnd"/>
      <w:r w:rsidRPr="00EE6E73">
        <w:t xml:space="preserve"> RLF on the Non-3GPP Connection is left to implementation.</w:t>
      </w:r>
    </w:p>
    <w:p w14:paraId="6A4D9EAE" w14:textId="77777777" w:rsidR="00394471" w:rsidRPr="00EE6E73" w:rsidRDefault="00394471" w:rsidP="00394471">
      <w:r w:rsidRPr="00EE6E73">
        <w:t>The UE shall:</w:t>
      </w:r>
    </w:p>
    <w:p w14:paraId="3ECD749E" w14:textId="77777777" w:rsidR="00394471" w:rsidRPr="00EE6E73" w:rsidRDefault="00394471" w:rsidP="00394471">
      <w:pPr>
        <w:pStyle w:val="B1"/>
      </w:pPr>
      <w:r w:rsidRPr="00EE6E73">
        <w:t>1&gt;</w:t>
      </w:r>
      <w:r w:rsidRPr="00EE6E73">
        <w:tab/>
        <w:t xml:space="preserve">upon T310 expiry in </w:t>
      </w:r>
      <w:proofErr w:type="spellStart"/>
      <w:r w:rsidRPr="00EE6E73">
        <w:t>PSCell</w:t>
      </w:r>
      <w:proofErr w:type="spellEnd"/>
      <w:r w:rsidRPr="00EE6E73">
        <w:t>; or</w:t>
      </w:r>
    </w:p>
    <w:p w14:paraId="6AFFB174" w14:textId="77777777" w:rsidR="00394471" w:rsidRPr="00EE6E73" w:rsidRDefault="00394471" w:rsidP="00394471">
      <w:pPr>
        <w:pStyle w:val="B1"/>
      </w:pPr>
      <w:r w:rsidRPr="00EE6E73">
        <w:t>1&gt;</w:t>
      </w:r>
      <w:r w:rsidRPr="00EE6E73">
        <w:tab/>
        <w:t xml:space="preserve">upon T312 expiry in </w:t>
      </w:r>
      <w:proofErr w:type="spellStart"/>
      <w:r w:rsidRPr="00EE6E73">
        <w:t>PSCell</w:t>
      </w:r>
      <w:proofErr w:type="spellEnd"/>
      <w:r w:rsidRPr="00EE6E73">
        <w:t>; or</w:t>
      </w:r>
    </w:p>
    <w:p w14:paraId="6E47AA18" w14:textId="77777777" w:rsidR="00394471" w:rsidRPr="00EE6E73" w:rsidRDefault="00394471" w:rsidP="00394471">
      <w:pPr>
        <w:pStyle w:val="B1"/>
      </w:pPr>
      <w:r w:rsidRPr="00EE6E73">
        <w:t>1&gt;</w:t>
      </w:r>
      <w:r w:rsidRPr="00EE6E73">
        <w:tab/>
        <w:t>upon random access problem indication from SCG MAC; or</w:t>
      </w:r>
    </w:p>
    <w:p w14:paraId="4E555DC5" w14:textId="77777777" w:rsidR="00394471" w:rsidRPr="00EE6E73" w:rsidRDefault="00394471" w:rsidP="00394471">
      <w:pPr>
        <w:pStyle w:val="B1"/>
      </w:pPr>
      <w:r w:rsidRPr="00EE6E73">
        <w:t>1&gt;</w:t>
      </w:r>
      <w:r w:rsidRPr="00EE6E73">
        <w:tab/>
        <w:t>upon indication from SCG RLC that the maximum number of retransmissions has been reached; or</w:t>
      </w:r>
    </w:p>
    <w:p w14:paraId="3BFB1C91" w14:textId="77777777" w:rsidR="00394471" w:rsidRPr="00EE6E73" w:rsidRDefault="00394471" w:rsidP="00394471">
      <w:pPr>
        <w:pStyle w:val="B1"/>
      </w:pPr>
      <w:r w:rsidRPr="00EE6E73">
        <w:t>1&gt;</w:t>
      </w:r>
      <w:r w:rsidRPr="00EE6E73">
        <w:tab/>
        <w:t>if connected as an IAB-node, upon BH RLF indication received on BAP entity from the SCG; or</w:t>
      </w:r>
    </w:p>
    <w:p w14:paraId="2B83C3E3" w14:textId="77777777" w:rsidR="00394471" w:rsidRPr="00EE6E73" w:rsidRDefault="00394471" w:rsidP="00394471">
      <w:pPr>
        <w:pStyle w:val="B1"/>
      </w:pPr>
      <w:r w:rsidRPr="00EE6E73">
        <w:t>1&gt;</w:t>
      </w:r>
      <w:r w:rsidRPr="00EE6E73">
        <w:tab/>
        <w:t>upon consistent uplink LBT failure indication from SCG MAC:</w:t>
      </w:r>
    </w:p>
    <w:p w14:paraId="78FEB3CD" w14:textId="7B12A493" w:rsidR="00394471" w:rsidRPr="00EE6E73" w:rsidRDefault="00394471" w:rsidP="00394471">
      <w:pPr>
        <w:pStyle w:val="B2"/>
      </w:pPr>
      <w:r w:rsidRPr="00EE6E73">
        <w:t>2&gt;</w:t>
      </w:r>
      <w:r w:rsidRPr="00EE6E73">
        <w:tab/>
        <w:t xml:space="preserve">if the indication is from SCG RLC and CA duplication is configured and activated for SCG, and for the corresponding logical channel </w:t>
      </w:r>
      <w:proofErr w:type="spellStart"/>
      <w:r w:rsidRPr="00EE6E73">
        <w:rPr>
          <w:i/>
        </w:rPr>
        <w:t>allowedServingCells</w:t>
      </w:r>
      <w:proofErr w:type="spellEnd"/>
      <w:r w:rsidRPr="00EE6E73">
        <w:t xml:space="preserve"> only includes </w:t>
      </w:r>
      <w:proofErr w:type="spellStart"/>
      <w:r w:rsidRPr="00EE6E73">
        <w:t>SCell</w:t>
      </w:r>
      <w:proofErr w:type="spellEnd"/>
      <w:r w:rsidRPr="00EE6E73">
        <w:t>(s):</w:t>
      </w:r>
    </w:p>
    <w:p w14:paraId="5E44C598" w14:textId="77777777" w:rsidR="00394471" w:rsidRPr="00EE6E73" w:rsidRDefault="00394471" w:rsidP="00394471">
      <w:pPr>
        <w:pStyle w:val="B3"/>
      </w:pPr>
      <w:r w:rsidRPr="00EE6E73">
        <w:t>3&gt;</w:t>
      </w:r>
      <w:r w:rsidRPr="00EE6E73">
        <w:tab/>
        <w:t>initiate the failure information procedure as specified in 5.7.5 to report RLC failure.</w:t>
      </w:r>
    </w:p>
    <w:p w14:paraId="0F5D3775" w14:textId="77777777" w:rsidR="00394471" w:rsidRPr="00EE6E73" w:rsidRDefault="00394471" w:rsidP="00394471">
      <w:pPr>
        <w:pStyle w:val="B2"/>
      </w:pPr>
      <w:r w:rsidRPr="00EE6E73">
        <w:t>2&gt;</w:t>
      </w:r>
      <w:r w:rsidRPr="00EE6E73">
        <w:tab/>
        <w:t>else:</w:t>
      </w:r>
    </w:p>
    <w:p w14:paraId="062531D0" w14:textId="77777777" w:rsidR="00394471" w:rsidRPr="00EE6E73" w:rsidRDefault="00394471" w:rsidP="00394471">
      <w:pPr>
        <w:pStyle w:val="B3"/>
      </w:pPr>
      <w:r w:rsidRPr="00EE6E73">
        <w:t>3&gt;</w:t>
      </w:r>
      <w:r w:rsidRPr="00EE6E73">
        <w:tab/>
        <w:t>consider radio link failure to be detected for the SCG, i.e. SCG RLF;</w:t>
      </w:r>
    </w:p>
    <w:p w14:paraId="39622B70" w14:textId="4CC8931B" w:rsidR="00820CB0" w:rsidRPr="00EE6E73" w:rsidRDefault="00820CB0" w:rsidP="00820CB0">
      <w:pPr>
        <w:pStyle w:val="B3"/>
      </w:pPr>
      <w:r w:rsidRPr="00EE6E73">
        <w:t>3&gt;</w:t>
      </w:r>
      <w:r w:rsidRPr="00EE6E73">
        <w:tab/>
        <w:t>if the SCG is deactivated:</w:t>
      </w:r>
    </w:p>
    <w:p w14:paraId="06294547" w14:textId="1B3CB1FC" w:rsidR="00820CB0" w:rsidRPr="00EE6E73" w:rsidRDefault="00820CB0" w:rsidP="00820CB0">
      <w:pPr>
        <w:pStyle w:val="B4"/>
      </w:pPr>
      <w:r w:rsidRPr="00EE6E73">
        <w:t>4&gt;</w:t>
      </w:r>
      <w:r w:rsidRPr="00EE6E73">
        <w:tab/>
        <w:t>stop radio link monitoring on the SCG;</w:t>
      </w:r>
    </w:p>
    <w:p w14:paraId="7853633F" w14:textId="6FAE6DB4" w:rsidR="00820CB0" w:rsidRPr="00EE6E73" w:rsidRDefault="00820CB0" w:rsidP="00820CB0">
      <w:pPr>
        <w:pStyle w:val="B4"/>
      </w:pPr>
      <w:r w:rsidRPr="00EE6E73">
        <w:t>4&gt;</w:t>
      </w:r>
      <w:r w:rsidRPr="00EE6E73">
        <w:tab/>
        <w:t xml:space="preserve">indicate to lower layers to stop beam failure detection on the </w:t>
      </w:r>
      <w:proofErr w:type="spellStart"/>
      <w:r w:rsidRPr="00EE6E73">
        <w:t>PSCell</w:t>
      </w:r>
      <w:proofErr w:type="spellEnd"/>
      <w:r w:rsidRPr="00EE6E73">
        <w:t>;</w:t>
      </w:r>
    </w:p>
    <w:p w14:paraId="5BF4B5C7" w14:textId="77777777" w:rsidR="00394471" w:rsidRPr="00EE6E73" w:rsidRDefault="00394471" w:rsidP="00394471">
      <w:pPr>
        <w:pStyle w:val="B3"/>
      </w:pPr>
      <w:r w:rsidRPr="00EE6E73">
        <w:t>3&gt;</w:t>
      </w:r>
      <w:r w:rsidRPr="00EE6E73">
        <w:tab/>
        <w:t>if MCG transmission is not suspended:</w:t>
      </w:r>
    </w:p>
    <w:p w14:paraId="55EE7C7E" w14:textId="77777777" w:rsidR="00394471" w:rsidRPr="00EE6E73" w:rsidRDefault="00394471" w:rsidP="00394471">
      <w:pPr>
        <w:pStyle w:val="B4"/>
      </w:pPr>
      <w:r w:rsidRPr="00EE6E73">
        <w:t>4&gt;</w:t>
      </w:r>
      <w:r w:rsidRPr="00EE6E73">
        <w:tab/>
        <w:t>initiate the SCG failure information procedure as specified in 5.7.3 to report SCG radio link failure.</w:t>
      </w:r>
    </w:p>
    <w:p w14:paraId="392AC883" w14:textId="77777777" w:rsidR="00394471" w:rsidRPr="00EE6E73" w:rsidRDefault="00394471" w:rsidP="00394471">
      <w:pPr>
        <w:pStyle w:val="B3"/>
      </w:pPr>
      <w:r w:rsidRPr="00EE6E73">
        <w:t>3&gt;</w:t>
      </w:r>
      <w:r w:rsidRPr="00EE6E73">
        <w:tab/>
        <w:t>else:</w:t>
      </w:r>
    </w:p>
    <w:p w14:paraId="395B2228" w14:textId="77777777" w:rsidR="00394471" w:rsidRPr="00EE6E73" w:rsidRDefault="00394471" w:rsidP="00394471">
      <w:pPr>
        <w:pStyle w:val="B4"/>
      </w:pPr>
      <w:r w:rsidRPr="00EE6E73">
        <w:t>4&gt;</w:t>
      </w:r>
      <w:r w:rsidRPr="00EE6E73">
        <w:tab/>
        <w:t>if the UE is in NR-DC:</w:t>
      </w:r>
    </w:p>
    <w:p w14:paraId="2D4EDFB2" w14:textId="77777777" w:rsidR="007167F6" w:rsidRPr="00EE6E73" w:rsidRDefault="007167F6" w:rsidP="007167F6">
      <w:pPr>
        <w:pStyle w:val="B5"/>
      </w:pPr>
      <w:r w:rsidRPr="00EE6E73">
        <w:t>5&gt;</w:t>
      </w:r>
      <w:r w:rsidRPr="00EE6E73">
        <w:tab/>
        <w:t>if the UE supports RLF-Report for fast MCG recovery procedure and if the UE detected SCG failure while the timer T316 was running:</w:t>
      </w:r>
    </w:p>
    <w:p w14:paraId="45E881DC" w14:textId="77777777" w:rsidR="007167F6" w:rsidRPr="00EE6E73" w:rsidRDefault="007167F6" w:rsidP="007167F6">
      <w:pPr>
        <w:pStyle w:val="B6"/>
      </w:pPr>
      <w:r w:rsidRPr="00EE6E73">
        <w:t>6&gt;</w:t>
      </w:r>
      <w:r w:rsidRPr="00EE6E73">
        <w:tab/>
        <w:t xml:space="preserve">set the </w:t>
      </w:r>
      <w:proofErr w:type="spellStart"/>
      <w:r w:rsidRPr="00EE6E73">
        <w:rPr>
          <w:i/>
          <w:iCs/>
        </w:rPr>
        <w:t>pSCellId</w:t>
      </w:r>
      <w:proofErr w:type="spellEnd"/>
      <w:r w:rsidRPr="00EE6E73">
        <w:t xml:space="preserve"> in the </w:t>
      </w:r>
      <w:proofErr w:type="spellStart"/>
      <w:r w:rsidRPr="00EE6E73">
        <w:rPr>
          <w:i/>
          <w:iCs/>
        </w:rPr>
        <w:t>VarRLF</w:t>
      </w:r>
      <w:proofErr w:type="spellEnd"/>
      <w:r w:rsidRPr="00EE6E73">
        <w:rPr>
          <w:i/>
          <w:iCs/>
        </w:rPr>
        <w:t>-Report</w:t>
      </w:r>
      <w:r w:rsidRPr="00EE6E73">
        <w:t xml:space="preserve"> to the global cell identity of the </w:t>
      </w:r>
      <w:proofErr w:type="spellStart"/>
      <w:r w:rsidRPr="00EE6E73">
        <w:t>PSCell</w:t>
      </w:r>
      <w:proofErr w:type="spellEnd"/>
      <w:r w:rsidRPr="00EE6E73">
        <w:t xml:space="preserve">, if available, otherwise to the physical cell identity and carrier frequency of the </w:t>
      </w:r>
      <w:proofErr w:type="spellStart"/>
      <w:r w:rsidRPr="00EE6E73">
        <w:t>PSCell</w:t>
      </w:r>
      <w:proofErr w:type="spellEnd"/>
      <w:r w:rsidRPr="00EE6E73">
        <w:t>;</w:t>
      </w:r>
    </w:p>
    <w:p w14:paraId="03CAB8BB" w14:textId="14FF33CB" w:rsidR="007167F6" w:rsidRPr="00EE6E73" w:rsidRDefault="007167F6" w:rsidP="007167F6">
      <w:pPr>
        <w:pStyle w:val="B6"/>
      </w:pPr>
      <w:r w:rsidRPr="00EE6E73">
        <w:t>6&gt;</w:t>
      </w:r>
      <w:r w:rsidRPr="00EE6E73">
        <w:tab/>
        <w:t xml:space="preserve">set the </w:t>
      </w:r>
      <w:proofErr w:type="spellStart"/>
      <w:r w:rsidRPr="00EE6E73">
        <w:rPr>
          <w:i/>
          <w:iCs/>
        </w:rPr>
        <w:t>scg</w:t>
      </w:r>
      <w:r w:rsidR="00624EAF" w:rsidRPr="00EE6E73">
        <w:rPr>
          <w:i/>
          <w:iCs/>
        </w:rPr>
        <w:t>-</w:t>
      </w:r>
      <w:r w:rsidRPr="00EE6E73">
        <w:rPr>
          <w:i/>
          <w:iCs/>
        </w:rPr>
        <w:t>FailureCause</w:t>
      </w:r>
      <w:proofErr w:type="spellEnd"/>
      <w:r w:rsidRPr="00EE6E73">
        <w:t xml:space="preserve"> in the </w:t>
      </w:r>
      <w:proofErr w:type="spellStart"/>
      <w:r w:rsidRPr="00EE6E73">
        <w:rPr>
          <w:i/>
          <w:iCs/>
        </w:rPr>
        <w:t>VarRLF</w:t>
      </w:r>
      <w:proofErr w:type="spellEnd"/>
      <w:r w:rsidRPr="00EE6E73">
        <w:rPr>
          <w:i/>
          <w:iCs/>
        </w:rPr>
        <w:t>-Report</w:t>
      </w:r>
      <w:r w:rsidRPr="00EE6E73">
        <w:t xml:space="preserve"> value according to 5.7.3.5;</w:t>
      </w:r>
    </w:p>
    <w:p w14:paraId="131D8F50" w14:textId="34C16791" w:rsidR="007167F6" w:rsidRPr="00EE6E73" w:rsidRDefault="007167F6" w:rsidP="007167F6">
      <w:pPr>
        <w:pStyle w:val="B6"/>
      </w:pPr>
      <w:r w:rsidRPr="00EE6E73">
        <w:t>6&gt;</w:t>
      </w:r>
      <w:r w:rsidRPr="00EE6E73">
        <w:tab/>
        <w:t xml:space="preserve">set the </w:t>
      </w:r>
      <w:proofErr w:type="spellStart"/>
      <w:r w:rsidRPr="00EE6E73">
        <w:rPr>
          <w:i/>
          <w:iCs/>
        </w:rPr>
        <w:t>elapsedTimeSCG</w:t>
      </w:r>
      <w:proofErr w:type="spellEnd"/>
      <w:r w:rsidR="00624EAF" w:rsidRPr="00EE6E73">
        <w:rPr>
          <w:i/>
          <w:iCs/>
        </w:rPr>
        <w:t>-</w:t>
      </w:r>
      <w:r w:rsidRPr="00EE6E73">
        <w:rPr>
          <w:i/>
          <w:iCs/>
        </w:rPr>
        <w:t>Failure</w:t>
      </w:r>
      <w:r w:rsidRPr="00EE6E73">
        <w:t xml:space="preserve"> in the </w:t>
      </w:r>
      <w:proofErr w:type="spellStart"/>
      <w:r w:rsidRPr="00EE6E73">
        <w:rPr>
          <w:i/>
          <w:iCs/>
        </w:rPr>
        <w:t>VarRLF</w:t>
      </w:r>
      <w:proofErr w:type="spellEnd"/>
      <w:r w:rsidRPr="00EE6E73">
        <w:rPr>
          <w:i/>
          <w:iCs/>
        </w:rPr>
        <w:t>-Report</w:t>
      </w:r>
      <w:r w:rsidRPr="00EE6E73">
        <w:t xml:space="preserve"> to the time elapsed between </w:t>
      </w:r>
      <w:r w:rsidR="00006B47" w:rsidRPr="00EE6E73">
        <w:t>M</w:t>
      </w:r>
      <w:r w:rsidRPr="00EE6E73">
        <w:t xml:space="preserve">CG failure and the </w:t>
      </w:r>
      <w:r w:rsidR="00006B47" w:rsidRPr="00EE6E73">
        <w:t>S</w:t>
      </w:r>
      <w:r w:rsidRPr="00EE6E73">
        <w:t>CG failure;</w:t>
      </w:r>
    </w:p>
    <w:p w14:paraId="7C6BF196" w14:textId="77777777" w:rsidR="00006B47" w:rsidRPr="00EE6E73" w:rsidRDefault="00006B47" w:rsidP="00006B47">
      <w:pPr>
        <w:pStyle w:val="B6"/>
      </w:pPr>
      <w:r w:rsidRPr="00EE6E73">
        <w:t>6&gt;</w:t>
      </w:r>
      <w:r w:rsidRPr="00EE6E73">
        <w:tab/>
        <w:t xml:space="preserve">include </w:t>
      </w:r>
      <w:proofErr w:type="spellStart"/>
      <w:r w:rsidRPr="00EE6E73">
        <w:rPr>
          <w:i/>
          <w:iCs/>
        </w:rPr>
        <w:t>scg-FailedAfterMCG</w:t>
      </w:r>
      <w:proofErr w:type="spellEnd"/>
      <w:r w:rsidRPr="00EE6E73">
        <w:t>;</w:t>
      </w:r>
    </w:p>
    <w:p w14:paraId="783A26D4" w14:textId="77777777" w:rsidR="00394471" w:rsidRPr="00EE6E73" w:rsidRDefault="00394471" w:rsidP="00394471">
      <w:pPr>
        <w:pStyle w:val="B5"/>
      </w:pPr>
      <w:r w:rsidRPr="00EE6E73">
        <w:t>5&gt;</w:t>
      </w:r>
      <w:r w:rsidRPr="00EE6E73">
        <w:tab/>
        <w:t>initiate the connection re-establishment procedure as specified in 5.3.7;</w:t>
      </w:r>
    </w:p>
    <w:p w14:paraId="69F08C19" w14:textId="77777777" w:rsidR="00394471" w:rsidRPr="00EE6E73" w:rsidRDefault="00394471" w:rsidP="00394471">
      <w:pPr>
        <w:pStyle w:val="B4"/>
      </w:pPr>
      <w:r w:rsidRPr="00EE6E73">
        <w:lastRenderedPageBreak/>
        <w:t>4&gt;</w:t>
      </w:r>
      <w:r w:rsidRPr="00EE6E73">
        <w:tab/>
        <w:t>else (the UE is in (NG)EN-DC):</w:t>
      </w:r>
    </w:p>
    <w:p w14:paraId="4C3B894D" w14:textId="77777777" w:rsidR="00394471" w:rsidRPr="00EE6E73" w:rsidRDefault="00394471" w:rsidP="00394471">
      <w:pPr>
        <w:pStyle w:val="B5"/>
      </w:pPr>
      <w:r w:rsidRPr="00EE6E73">
        <w:t>5&gt;</w:t>
      </w:r>
      <w:r w:rsidRPr="00EE6E73">
        <w:tab/>
        <w:t>initiate the connection re-establishment procedure as specified in TS 36.331 [10], clause 5.3.7;</w:t>
      </w:r>
    </w:p>
    <w:p w14:paraId="230F303B" w14:textId="77777777" w:rsidR="00394471" w:rsidRPr="00EE6E73" w:rsidRDefault="00394471" w:rsidP="00394471">
      <w:pPr>
        <w:pStyle w:val="Heading4"/>
        <w:rPr>
          <w:rFonts w:eastAsia="MS Mincho"/>
        </w:rPr>
      </w:pPr>
      <w:bookmarkStart w:id="1000" w:name="_Toc60776826"/>
      <w:bookmarkStart w:id="1001" w:name="_Toc193445585"/>
      <w:bookmarkStart w:id="1002" w:name="_Toc193451390"/>
      <w:bookmarkStart w:id="1003" w:name="_Toc193462655"/>
      <w:bookmarkStart w:id="1004" w:name="_Toc201294942"/>
      <w:r w:rsidRPr="00EE6E73">
        <w:t>5.3.10.4</w:t>
      </w:r>
      <w:r w:rsidRPr="00EE6E73">
        <w:tab/>
        <w:t>RLF cause determination</w:t>
      </w:r>
      <w:bookmarkEnd w:id="1000"/>
      <w:bookmarkEnd w:id="1001"/>
      <w:bookmarkEnd w:id="1002"/>
      <w:bookmarkEnd w:id="1003"/>
      <w:bookmarkEnd w:id="1004"/>
    </w:p>
    <w:p w14:paraId="18BA186F" w14:textId="77777777" w:rsidR="00394471" w:rsidRPr="00EE6E73" w:rsidRDefault="00394471" w:rsidP="00394471">
      <w:pPr>
        <w:spacing w:after="120"/>
        <w:jc w:val="both"/>
      </w:pPr>
      <w:r w:rsidRPr="00EE6E73">
        <w:t xml:space="preserve">The UE shall set the </w:t>
      </w:r>
      <w:proofErr w:type="spellStart"/>
      <w:r w:rsidRPr="00EE6E73">
        <w:rPr>
          <w:i/>
          <w:iCs/>
        </w:rPr>
        <w:t>rlf</w:t>
      </w:r>
      <w:proofErr w:type="spellEnd"/>
      <w:r w:rsidRPr="00EE6E73">
        <w:rPr>
          <w:i/>
          <w:iCs/>
        </w:rPr>
        <w:t>-Cause</w:t>
      </w:r>
      <w:r w:rsidRPr="00EE6E73">
        <w:t xml:space="preserve"> in the </w:t>
      </w:r>
      <w:proofErr w:type="spellStart"/>
      <w:r w:rsidRPr="00EE6E73">
        <w:rPr>
          <w:i/>
        </w:rPr>
        <w:t>VarRLF</w:t>
      </w:r>
      <w:proofErr w:type="spellEnd"/>
      <w:r w:rsidRPr="00EE6E73">
        <w:rPr>
          <w:i/>
        </w:rPr>
        <w:t>-Report</w:t>
      </w:r>
      <w:r w:rsidRPr="00EE6E73">
        <w:t xml:space="preserve"> as follows:</w:t>
      </w:r>
    </w:p>
    <w:p w14:paraId="36481B5D" w14:textId="77777777" w:rsidR="00394471" w:rsidRPr="00EE6E73" w:rsidRDefault="00394471" w:rsidP="00394471">
      <w:pPr>
        <w:pStyle w:val="B1"/>
      </w:pPr>
      <w:r w:rsidRPr="00EE6E73">
        <w:t>1&gt;</w:t>
      </w:r>
      <w:r w:rsidRPr="00EE6E73">
        <w:tab/>
        <w:t>if the UE declares radio link failure due to T310 expiry:</w:t>
      </w:r>
    </w:p>
    <w:p w14:paraId="074E8BBE" w14:textId="77777777" w:rsidR="00394471" w:rsidRPr="00EE6E73" w:rsidRDefault="00394471" w:rsidP="00394471">
      <w:pPr>
        <w:pStyle w:val="B2"/>
      </w:pPr>
      <w:r w:rsidRPr="00EE6E73">
        <w:t>2&gt;</w:t>
      </w:r>
      <w:r w:rsidRPr="00EE6E73">
        <w:tab/>
        <w:t xml:space="preserve">set the </w:t>
      </w:r>
      <w:proofErr w:type="spellStart"/>
      <w:r w:rsidRPr="00EE6E73">
        <w:rPr>
          <w:i/>
        </w:rPr>
        <w:t>rlf</w:t>
      </w:r>
      <w:proofErr w:type="spellEnd"/>
      <w:r w:rsidRPr="00EE6E73">
        <w:rPr>
          <w:i/>
        </w:rPr>
        <w:t>-Cause</w:t>
      </w:r>
      <w:r w:rsidRPr="00EE6E73">
        <w:t xml:space="preserve"> as </w:t>
      </w:r>
      <w:r w:rsidRPr="00EE6E73">
        <w:rPr>
          <w:i/>
        </w:rPr>
        <w:t>t31</w:t>
      </w:r>
      <w:r w:rsidRPr="00EE6E73">
        <w:rPr>
          <w:rFonts w:eastAsia="MS Mincho"/>
          <w:i/>
        </w:rPr>
        <w:t>0</w:t>
      </w:r>
      <w:r w:rsidRPr="00EE6E73">
        <w:rPr>
          <w:i/>
        </w:rPr>
        <w:t>-Expiry</w:t>
      </w:r>
      <w:r w:rsidRPr="00EE6E73">
        <w:t>;</w:t>
      </w:r>
    </w:p>
    <w:p w14:paraId="6B539A0A" w14:textId="77777777" w:rsidR="00394471" w:rsidRPr="00EE6E73" w:rsidRDefault="00394471" w:rsidP="00394471">
      <w:pPr>
        <w:pStyle w:val="B1"/>
      </w:pPr>
      <w:r w:rsidRPr="00EE6E73">
        <w:t>1&gt;</w:t>
      </w:r>
      <w:r w:rsidRPr="00EE6E73">
        <w:tab/>
        <w:t>else if the UE declares radio link failure due to the random access problem indication from MCG MAC:</w:t>
      </w:r>
    </w:p>
    <w:p w14:paraId="01495D4F" w14:textId="77777777" w:rsidR="00394471" w:rsidRPr="00EE6E73" w:rsidRDefault="00394471" w:rsidP="00394471">
      <w:pPr>
        <w:pStyle w:val="B2"/>
      </w:pPr>
      <w:r w:rsidRPr="00EE6E73">
        <w:t>2&gt;</w:t>
      </w:r>
      <w:r w:rsidRPr="00EE6E73">
        <w:tab/>
        <w:t>if the random access procedure was initiated for beam failure recovery:</w:t>
      </w:r>
    </w:p>
    <w:p w14:paraId="768D53EC" w14:textId="77777777" w:rsidR="00394471" w:rsidRPr="00EE6E73" w:rsidRDefault="00394471" w:rsidP="00394471">
      <w:pPr>
        <w:pStyle w:val="B3"/>
      </w:pPr>
      <w:r w:rsidRPr="00EE6E73">
        <w:t>3&gt;</w:t>
      </w:r>
      <w:r w:rsidRPr="00EE6E73">
        <w:tab/>
        <w:t xml:space="preserve">set the </w:t>
      </w:r>
      <w:proofErr w:type="spellStart"/>
      <w:r w:rsidRPr="00EE6E73">
        <w:rPr>
          <w:i/>
          <w:iCs/>
        </w:rPr>
        <w:t>rlf</w:t>
      </w:r>
      <w:proofErr w:type="spellEnd"/>
      <w:r w:rsidRPr="00EE6E73">
        <w:rPr>
          <w:i/>
          <w:iCs/>
        </w:rPr>
        <w:t>-Cause</w:t>
      </w:r>
      <w:r w:rsidRPr="00EE6E73">
        <w:t xml:space="preserve"> as </w:t>
      </w:r>
      <w:proofErr w:type="spellStart"/>
      <w:r w:rsidRPr="00EE6E73">
        <w:rPr>
          <w:i/>
        </w:rPr>
        <w:t>beamFailureRecoveryFailure</w:t>
      </w:r>
      <w:proofErr w:type="spellEnd"/>
      <w:r w:rsidRPr="00EE6E73">
        <w:t>;</w:t>
      </w:r>
    </w:p>
    <w:p w14:paraId="26D975BB" w14:textId="77777777" w:rsidR="00394471" w:rsidRPr="00EE6E73" w:rsidRDefault="00394471" w:rsidP="00394471">
      <w:pPr>
        <w:pStyle w:val="B2"/>
      </w:pPr>
      <w:r w:rsidRPr="00EE6E73">
        <w:t>2&gt;</w:t>
      </w:r>
      <w:r w:rsidRPr="00EE6E73">
        <w:tab/>
        <w:t>else:</w:t>
      </w:r>
    </w:p>
    <w:p w14:paraId="7F8642A6" w14:textId="77777777" w:rsidR="00394471" w:rsidRPr="00EE6E73" w:rsidRDefault="00394471" w:rsidP="00394471">
      <w:pPr>
        <w:pStyle w:val="B3"/>
      </w:pPr>
      <w:r w:rsidRPr="00EE6E73">
        <w:t>3&gt;</w:t>
      </w:r>
      <w:r w:rsidRPr="00EE6E73">
        <w:tab/>
        <w:t xml:space="preserve">set the </w:t>
      </w:r>
      <w:proofErr w:type="spellStart"/>
      <w:r w:rsidRPr="00EE6E73">
        <w:rPr>
          <w:i/>
          <w:iCs/>
        </w:rPr>
        <w:t>rlf</w:t>
      </w:r>
      <w:proofErr w:type="spellEnd"/>
      <w:r w:rsidRPr="00EE6E73">
        <w:rPr>
          <w:i/>
          <w:iCs/>
        </w:rPr>
        <w:t>-Cause</w:t>
      </w:r>
      <w:r w:rsidRPr="00EE6E73">
        <w:t xml:space="preserve"> as </w:t>
      </w:r>
      <w:proofErr w:type="spellStart"/>
      <w:r w:rsidRPr="00EE6E73">
        <w:rPr>
          <w:i/>
          <w:iCs/>
        </w:rPr>
        <w:t>randomAccessProblem</w:t>
      </w:r>
      <w:proofErr w:type="spellEnd"/>
      <w:r w:rsidRPr="00EE6E73">
        <w:t>;</w:t>
      </w:r>
    </w:p>
    <w:p w14:paraId="5CB7D197" w14:textId="77777777" w:rsidR="00394471" w:rsidRPr="00EE6E73" w:rsidRDefault="00394471" w:rsidP="00394471">
      <w:pPr>
        <w:pStyle w:val="B1"/>
      </w:pPr>
      <w:r w:rsidRPr="00EE6E73">
        <w:t>1&gt;</w:t>
      </w:r>
      <w:r w:rsidRPr="00EE6E73">
        <w:tab/>
        <w:t>else if the UE declares radio link failure due to the reaching of maximum number of retransmissions from the MCG RLC:</w:t>
      </w:r>
    </w:p>
    <w:p w14:paraId="12F06E4B" w14:textId="77777777" w:rsidR="00394471" w:rsidRPr="00EE6E73" w:rsidRDefault="00394471" w:rsidP="00394471">
      <w:pPr>
        <w:pStyle w:val="B2"/>
      </w:pPr>
      <w:r w:rsidRPr="00EE6E73">
        <w:t>2&gt;</w:t>
      </w:r>
      <w:r w:rsidRPr="00EE6E73">
        <w:tab/>
        <w:t xml:space="preserve">set the </w:t>
      </w:r>
      <w:proofErr w:type="spellStart"/>
      <w:r w:rsidRPr="00EE6E73">
        <w:rPr>
          <w:i/>
        </w:rPr>
        <w:t>rlf</w:t>
      </w:r>
      <w:proofErr w:type="spellEnd"/>
      <w:r w:rsidRPr="00EE6E73">
        <w:rPr>
          <w:i/>
        </w:rPr>
        <w:t>-Cause</w:t>
      </w:r>
      <w:r w:rsidRPr="00EE6E73">
        <w:t xml:space="preserve"> as </w:t>
      </w:r>
      <w:proofErr w:type="spellStart"/>
      <w:r w:rsidRPr="00EE6E73">
        <w:rPr>
          <w:i/>
        </w:rPr>
        <w:t>rlc-MaxNumRetx</w:t>
      </w:r>
      <w:proofErr w:type="spellEnd"/>
      <w:r w:rsidRPr="00EE6E73">
        <w:t>;</w:t>
      </w:r>
    </w:p>
    <w:p w14:paraId="2CC3DDF5" w14:textId="77777777" w:rsidR="00394471" w:rsidRPr="00EE6E73" w:rsidRDefault="00394471" w:rsidP="00394471">
      <w:pPr>
        <w:pStyle w:val="B1"/>
      </w:pPr>
      <w:r w:rsidRPr="00EE6E73">
        <w:t>1&gt;</w:t>
      </w:r>
      <w:r w:rsidRPr="00EE6E73">
        <w:tab/>
        <w:t>else if the UE declares radio link failure due to consistent uplink LBT failures:</w:t>
      </w:r>
    </w:p>
    <w:p w14:paraId="7126C802" w14:textId="77777777" w:rsidR="00394471" w:rsidRPr="00EE6E73" w:rsidRDefault="00394471" w:rsidP="00394471">
      <w:pPr>
        <w:pStyle w:val="B2"/>
      </w:pPr>
      <w:r w:rsidRPr="00EE6E73">
        <w:t>2&gt;</w:t>
      </w:r>
      <w:r w:rsidRPr="00EE6E73">
        <w:tab/>
        <w:t xml:space="preserve">set the </w:t>
      </w:r>
      <w:proofErr w:type="spellStart"/>
      <w:r w:rsidRPr="00EE6E73">
        <w:rPr>
          <w:i/>
        </w:rPr>
        <w:t>rlf</w:t>
      </w:r>
      <w:proofErr w:type="spellEnd"/>
      <w:r w:rsidRPr="00EE6E73">
        <w:rPr>
          <w:i/>
        </w:rPr>
        <w:t>-Cause</w:t>
      </w:r>
      <w:r w:rsidRPr="00EE6E73">
        <w:t xml:space="preserve"> as </w:t>
      </w:r>
      <w:proofErr w:type="spellStart"/>
      <w:r w:rsidRPr="00EE6E73">
        <w:rPr>
          <w:i/>
        </w:rPr>
        <w:t>lbtFailure</w:t>
      </w:r>
      <w:proofErr w:type="spellEnd"/>
      <w:r w:rsidRPr="00EE6E73">
        <w:t>;</w:t>
      </w:r>
    </w:p>
    <w:p w14:paraId="77D3E3EB" w14:textId="5DF61731" w:rsidR="00394471" w:rsidRPr="00EE6E73" w:rsidRDefault="00394471" w:rsidP="00394471">
      <w:pPr>
        <w:pStyle w:val="B1"/>
      </w:pPr>
      <w:r w:rsidRPr="00EE6E73">
        <w:t>1&gt;</w:t>
      </w:r>
      <w:r w:rsidRPr="00EE6E73">
        <w:tab/>
        <w:t xml:space="preserve">else if the IAB-MT declares radio link failure due to </w:t>
      </w:r>
      <w:r w:rsidR="001B00AA" w:rsidRPr="00EE6E73">
        <w:rPr>
          <w:rFonts w:eastAsia="SimSun"/>
        </w:rPr>
        <w:t>the reception of a BH RLF indication on BAP entity</w:t>
      </w:r>
      <w:r w:rsidRPr="00EE6E73">
        <w:t>:</w:t>
      </w:r>
    </w:p>
    <w:p w14:paraId="16DB9D7E" w14:textId="0A134FEE" w:rsidR="00394471" w:rsidRPr="00EE6E73" w:rsidRDefault="00394471" w:rsidP="00394471">
      <w:pPr>
        <w:pStyle w:val="B2"/>
      </w:pPr>
      <w:r w:rsidRPr="00EE6E73">
        <w:t>2&gt;</w:t>
      </w:r>
      <w:r w:rsidRPr="00EE6E73">
        <w:tab/>
        <w:t xml:space="preserve">set the </w:t>
      </w:r>
      <w:proofErr w:type="spellStart"/>
      <w:r w:rsidRPr="00EE6E73">
        <w:rPr>
          <w:i/>
          <w:iCs/>
        </w:rPr>
        <w:t>rlf</w:t>
      </w:r>
      <w:proofErr w:type="spellEnd"/>
      <w:r w:rsidRPr="00EE6E73">
        <w:rPr>
          <w:i/>
          <w:iCs/>
        </w:rPr>
        <w:t>-Cause</w:t>
      </w:r>
      <w:r w:rsidRPr="00EE6E73">
        <w:t xml:space="preserve"> as </w:t>
      </w:r>
      <w:proofErr w:type="spellStart"/>
      <w:r w:rsidRPr="00EE6E73">
        <w:rPr>
          <w:i/>
          <w:iCs/>
        </w:rPr>
        <w:t>bh-rlfRecoveryFailure</w:t>
      </w:r>
      <w:proofErr w:type="spellEnd"/>
      <w:r w:rsidRPr="00EE6E73">
        <w:t>.</w:t>
      </w:r>
    </w:p>
    <w:p w14:paraId="0D6E44DB" w14:textId="77777777" w:rsidR="00800E9E" w:rsidRPr="00EE6E73" w:rsidRDefault="00800E9E" w:rsidP="00800E9E">
      <w:pPr>
        <w:pStyle w:val="B1"/>
      </w:pPr>
      <w:r w:rsidRPr="00EE6E73">
        <w:t>1&gt;</w:t>
      </w:r>
      <w:r w:rsidRPr="00EE6E73">
        <w:tab/>
        <w:t>else if the UE declares radio link failure due to T312 expiry:</w:t>
      </w:r>
    </w:p>
    <w:p w14:paraId="21EE186F" w14:textId="345B0FC2" w:rsidR="00800E9E" w:rsidRPr="00EE6E73" w:rsidRDefault="00800E9E" w:rsidP="00394471">
      <w:pPr>
        <w:pStyle w:val="B2"/>
      </w:pPr>
      <w:r w:rsidRPr="00EE6E73">
        <w:t>2&gt;</w:t>
      </w:r>
      <w:r w:rsidRPr="00EE6E73">
        <w:tab/>
        <w:t xml:space="preserve">set the </w:t>
      </w:r>
      <w:proofErr w:type="spellStart"/>
      <w:r w:rsidRPr="00EE6E73">
        <w:rPr>
          <w:i/>
        </w:rPr>
        <w:t>rlf</w:t>
      </w:r>
      <w:proofErr w:type="spellEnd"/>
      <w:r w:rsidRPr="00EE6E73">
        <w:rPr>
          <w:i/>
        </w:rPr>
        <w:t>-Cause</w:t>
      </w:r>
      <w:r w:rsidRPr="00EE6E73">
        <w:t xml:space="preserve"> as </w:t>
      </w:r>
      <w:r w:rsidRPr="00EE6E73">
        <w:rPr>
          <w:i/>
        </w:rPr>
        <w:t>t31</w:t>
      </w:r>
      <w:r w:rsidRPr="00EE6E73">
        <w:rPr>
          <w:rFonts w:eastAsia="MS Mincho"/>
          <w:i/>
        </w:rPr>
        <w:t>2</w:t>
      </w:r>
      <w:r w:rsidRPr="00EE6E73">
        <w:rPr>
          <w:i/>
        </w:rPr>
        <w:t>-Expiry</w:t>
      </w:r>
      <w:r w:rsidRPr="00EE6E73">
        <w:t>;</w:t>
      </w:r>
    </w:p>
    <w:p w14:paraId="0235ACA4" w14:textId="77777777" w:rsidR="00394471" w:rsidRPr="00EE6E73" w:rsidRDefault="00394471" w:rsidP="00394471">
      <w:pPr>
        <w:pStyle w:val="Heading4"/>
        <w:rPr>
          <w:rFonts w:eastAsia="MS Mincho"/>
        </w:rPr>
      </w:pPr>
      <w:bookmarkStart w:id="1005" w:name="_Toc60776827"/>
      <w:bookmarkStart w:id="1006" w:name="_Toc193445586"/>
      <w:bookmarkStart w:id="1007" w:name="_Toc193451391"/>
      <w:bookmarkStart w:id="1008" w:name="_Toc193462656"/>
      <w:bookmarkStart w:id="1009" w:name="_Toc201294943"/>
      <w:r w:rsidRPr="00EE6E73">
        <w:t>5.3.10.</w:t>
      </w:r>
      <w:r w:rsidRPr="00EE6E73">
        <w:rPr>
          <w:rFonts w:eastAsia="SimSun"/>
        </w:rPr>
        <w:t>5</w:t>
      </w:r>
      <w:r w:rsidRPr="00EE6E73">
        <w:tab/>
        <w:t xml:space="preserve">RLF </w:t>
      </w:r>
      <w:r w:rsidRPr="00EE6E73">
        <w:rPr>
          <w:rFonts w:eastAsia="SimSun"/>
        </w:rPr>
        <w:t>report content</w:t>
      </w:r>
      <w:r w:rsidRPr="00EE6E73">
        <w:t xml:space="preserve"> determination</w:t>
      </w:r>
      <w:bookmarkEnd w:id="1005"/>
      <w:bookmarkEnd w:id="1006"/>
      <w:bookmarkEnd w:id="1007"/>
      <w:bookmarkEnd w:id="1008"/>
      <w:bookmarkEnd w:id="1009"/>
    </w:p>
    <w:p w14:paraId="602CB617" w14:textId="77777777" w:rsidR="00394471" w:rsidRPr="00EE6E73" w:rsidRDefault="00394471" w:rsidP="00394471">
      <w:pPr>
        <w:spacing w:after="120"/>
        <w:jc w:val="both"/>
      </w:pPr>
      <w:r w:rsidRPr="00EE6E73">
        <w:t xml:space="preserve">The UE shall </w:t>
      </w:r>
      <w:r w:rsidRPr="00EE6E73">
        <w:rPr>
          <w:rFonts w:eastAsia="SimSun"/>
        </w:rPr>
        <w:t>determine the content</w:t>
      </w:r>
      <w:r w:rsidRPr="00EE6E73">
        <w:t xml:space="preserve"> in the </w:t>
      </w:r>
      <w:proofErr w:type="spellStart"/>
      <w:r w:rsidRPr="00EE6E73">
        <w:rPr>
          <w:i/>
        </w:rPr>
        <w:t>VarRLF</w:t>
      </w:r>
      <w:proofErr w:type="spellEnd"/>
      <w:r w:rsidRPr="00EE6E73">
        <w:rPr>
          <w:i/>
        </w:rPr>
        <w:t>-Report</w:t>
      </w:r>
      <w:r w:rsidRPr="00EE6E73">
        <w:t xml:space="preserve"> as follows:</w:t>
      </w:r>
    </w:p>
    <w:p w14:paraId="2E527823" w14:textId="77777777" w:rsidR="00394471" w:rsidRPr="00EE6E73" w:rsidRDefault="00394471" w:rsidP="00394471">
      <w:pPr>
        <w:pStyle w:val="B1"/>
      </w:pPr>
      <w:r w:rsidRPr="00EE6E73">
        <w:t>1&gt;</w:t>
      </w:r>
      <w:r w:rsidRPr="00EE6E73">
        <w:tab/>
        <w:t xml:space="preserve">clear the information included in </w:t>
      </w:r>
      <w:proofErr w:type="spellStart"/>
      <w:r w:rsidRPr="00EE6E73">
        <w:rPr>
          <w:i/>
        </w:rPr>
        <w:t>VarRLF</w:t>
      </w:r>
      <w:proofErr w:type="spellEnd"/>
      <w:r w:rsidRPr="00EE6E73">
        <w:rPr>
          <w:i/>
        </w:rPr>
        <w:t>-Report</w:t>
      </w:r>
      <w:r w:rsidRPr="00EE6E73">
        <w:t>, if any;</w:t>
      </w:r>
    </w:p>
    <w:p w14:paraId="2CD790C9" w14:textId="7AAF04D5" w:rsidR="00394471" w:rsidRPr="00EE6E73" w:rsidRDefault="00394471" w:rsidP="00394471">
      <w:pPr>
        <w:pStyle w:val="B1"/>
      </w:pPr>
      <w:r w:rsidRPr="00EE6E73">
        <w:t>1&gt;</w:t>
      </w:r>
      <w:r w:rsidRPr="00EE6E73">
        <w:tab/>
      </w:r>
      <w:r w:rsidR="007A51E1" w:rsidRPr="00EE6E73">
        <w:t xml:space="preserve">if the UE is not in SNPN access mode, </w:t>
      </w:r>
      <w:r w:rsidRPr="00EE6E73">
        <w:t xml:space="preserve">set the </w:t>
      </w:r>
      <w:proofErr w:type="spellStart"/>
      <w:r w:rsidRPr="00EE6E73">
        <w:rPr>
          <w:i/>
        </w:rPr>
        <w:t>plmn-IdentityList</w:t>
      </w:r>
      <w:proofErr w:type="spellEnd"/>
      <w:r w:rsidRPr="00EE6E73">
        <w:rPr>
          <w:i/>
        </w:rPr>
        <w:t xml:space="preserve"> </w:t>
      </w:r>
      <w:r w:rsidRPr="00EE6E73">
        <w:t>to include the list of EPLMNs stored by the UE (i.e. includ</w:t>
      </w:r>
      <w:r w:rsidR="00624EAF" w:rsidRPr="00EE6E73">
        <w:t>ing</w:t>
      </w:r>
      <w:r w:rsidRPr="00EE6E73">
        <w:t xml:space="preserve"> the RPLMN);</w:t>
      </w:r>
    </w:p>
    <w:p w14:paraId="54535125" w14:textId="05CDF80F" w:rsidR="007A51E1" w:rsidRPr="00EE6E73" w:rsidRDefault="007A51E1" w:rsidP="007A51E1">
      <w:pPr>
        <w:pStyle w:val="B1"/>
      </w:pPr>
      <w:r w:rsidRPr="00EE6E73">
        <w:t>1&gt;</w:t>
      </w:r>
      <w:r w:rsidRPr="00EE6E73">
        <w:tab/>
        <w:t xml:space="preserve">else if the UE is in SNPN access mode, set the </w:t>
      </w:r>
      <w:proofErr w:type="spellStart"/>
      <w:r w:rsidRPr="00EE6E73">
        <w:rPr>
          <w:i/>
        </w:rPr>
        <w:t>snpn-IdentityList</w:t>
      </w:r>
      <w:proofErr w:type="spellEnd"/>
      <w:r w:rsidRPr="00EE6E73">
        <w:rPr>
          <w:i/>
        </w:rPr>
        <w:t xml:space="preserve"> </w:t>
      </w:r>
      <w:r w:rsidRPr="00EE6E73">
        <w:t xml:space="preserve">to include the list of equivalent SNPNs stored by the UE (i.e., </w:t>
      </w:r>
      <w:r w:rsidR="00624EAF" w:rsidRPr="00EE6E73">
        <w:t xml:space="preserve">including the </w:t>
      </w:r>
      <w:r w:rsidRPr="00EE6E73">
        <w:t>registered SNPN</w:t>
      </w:r>
      <w:r w:rsidR="007167F6" w:rsidRPr="00EE6E73">
        <w:t xml:space="preserve"> identity</w:t>
      </w:r>
      <w:r w:rsidRPr="00EE6E73">
        <w:t>);</w:t>
      </w:r>
    </w:p>
    <w:p w14:paraId="64DA4017" w14:textId="7C3FAA26" w:rsidR="00394471" w:rsidRPr="00EE6E73" w:rsidRDefault="00394471" w:rsidP="00394471">
      <w:pPr>
        <w:pStyle w:val="B1"/>
      </w:pPr>
      <w:r w:rsidRPr="00EE6E73">
        <w:rPr>
          <w:rFonts w:eastAsia="SimSun"/>
        </w:rPr>
        <w:t>1&gt;</w:t>
      </w:r>
      <w:r w:rsidRPr="00EE6E73">
        <w:rPr>
          <w:rFonts w:eastAsia="SimSun"/>
        </w:rPr>
        <w:tab/>
      </w:r>
      <w:r w:rsidRPr="00EE6E73">
        <w:t xml:space="preserve">set the </w:t>
      </w:r>
      <w:proofErr w:type="spellStart"/>
      <w:r w:rsidRPr="00EE6E73">
        <w:rPr>
          <w:i/>
          <w:iCs/>
        </w:rPr>
        <w:t>measResultLastServCell</w:t>
      </w:r>
      <w:proofErr w:type="spellEnd"/>
      <w:r w:rsidRPr="00EE6E73">
        <w:t xml:space="preserve"> to include the cell level RSRP, RSRQ and the available SINR, of the </w:t>
      </w:r>
      <w:r w:rsidRPr="00EE6E73">
        <w:rPr>
          <w:rFonts w:eastAsia="SimSun"/>
        </w:rPr>
        <w:t xml:space="preserve">source </w:t>
      </w:r>
      <w:proofErr w:type="spellStart"/>
      <w:r w:rsidRPr="00EE6E73">
        <w:rPr>
          <w:rFonts w:eastAsia="SimSun"/>
        </w:rPr>
        <w:t>PCell</w:t>
      </w:r>
      <w:proofErr w:type="spellEnd"/>
      <w:r w:rsidR="007B1DEE" w:rsidRPr="00EE6E73">
        <w:rPr>
          <w:rFonts w:eastAsia="SimSun"/>
        </w:rPr>
        <w:t xml:space="preserve"> </w:t>
      </w:r>
      <w:r w:rsidRPr="00EE6E73">
        <w:rPr>
          <w:rFonts w:eastAsia="SimSun"/>
        </w:rPr>
        <w:t xml:space="preserve">(in case HO failure) or </w:t>
      </w:r>
      <w:proofErr w:type="spellStart"/>
      <w:r w:rsidRPr="00EE6E73">
        <w:rPr>
          <w:rFonts w:eastAsia="SimSun"/>
        </w:rPr>
        <w:t>PCell</w:t>
      </w:r>
      <w:proofErr w:type="spellEnd"/>
      <w:r w:rsidRPr="00EE6E73">
        <w:rPr>
          <w:rFonts w:eastAsia="SimSun"/>
        </w:rPr>
        <w:t xml:space="preserve"> (in case RLF) </w:t>
      </w:r>
      <w:r w:rsidRPr="00EE6E73">
        <w:t>based on the available SSB and CSI-RS measurements collected up to the moment the UE detected</w:t>
      </w:r>
      <w:r w:rsidRPr="00EE6E73">
        <w:rPr>
          <w:rFonts w:eastAsia="SimSun"/>
        </w:rPr>
        <w:t xml:space="preserve"> </w:t>
      </w:r>
      <w:r w:rsidRPr="00EE6E73">
        <w:t>failure;</w:t>
      </w:r>
    </w:p>
    <w:p w14:paraId="62CE4FB3" w14:textId="27595372" w:rsidR="007A51E1" w:rsidRPr="00EE6E73" w:rsidRDefault="007A51E1" w:rsidP="007A51E1">
      <w:pPr>
        <w:pStyle w:val="B1"/>
      </w:pPr>
      <w:r w:rsidRPr="00EE6E73">
        <w:t>1&gt;</w:t>
      </w:r>
      <w:r w:rsidRPr="00EE6E73">
        <w:tab/>
        <w:t xml:space="preserve">if </w:t>
      </w:r>
      <w:proofErr w:type="spellStart"/>
      <w:r w:rsidRPr="00EE6E73">
        <w:rPr>
          <w:i/>
        </w:rPr>
        <w:t>measRSSI-ReportConfig</w:t>
      </w:r>
      <w:proofErr w:type="spellEnd"/>
      <w:r w:rsidRPr="00EE6E73">
        <w:t xml:space="preserve"> is configured for </w:t>
      </w:r>
      <w:r w:rsidR="007167F6" w:rsidRPr="00EE6E73">
        <w:t xml:space="preserve">the </w:t>
      </w:r>
      <w:proofErr w:type="spellStart"/>
      <w:r w:rsidR="007167F6" w:rsidRPr="00EE6E73">
        <w:rPr>
          <w:i/>
          <w:iCs/>
        </w:rPr>
        <w:t>measObject</w:t>
      </w:r>
      <w:proofErr w:type="spellEnd"/>
      <w:r w:rsidR="007167F6" w:rsidRPr="00EE6E73">
        <w:t xml:space="preserve"> indicated as the </w:t>
      </w:r>
      <w:proofErr w:type="spellStart"/>
      <w:r w:rsidR="007167F6" w:rsidRPr="00EE6E73">
        <w:rPr>
          <w:i/>
          <w:iCs/>
        </w:rPr>
        <w:t>servingCellMO</w:t>
      </w:r>
      <w:proofErr w:type="spellEnd"/>
      <w:r w:rsidRPr="00EE6E73">
        <w:t xml:space="preserve"> of the </w:t>
      </w:r>
      <w:r w:rsidRPr="00EE6E73">
        <w:rPr>
          <w:rFonts w:eastAsia="SimSun"/>
        </w:rPr>
        <w:t xml:space="preserve">source </w:t>
      </w:r>
      <w:proofErr w:type="spellStart"/>
      <w:r w:rsidRPr="00EE6E73">
        <w:rPr>
          <w:rFonts w:eastAsia="SimSun"/>
        </w:rPr>
        <w:t>PCell</w:t>
      </w:r>
      <w:proofErr w:type="spellEnd"/>
      <w:r w:rsidRPr="00EE6E73">
        <w:rPr>
          <w:rFonts w:eastAsia="SimSun"/>
        </w:rPr>
        <w:t xml:space="preserve"> (in case HO failure) or </w:t>
      </w:r>
      <w:proofErr w:type="spellStart"/>
      <w:r w:rsidRPr="00EE6E73">
        <w:t>PCell</w:t>
      </w:r>
      <w:proofErr w:type="spellEnd"/>
      <w:r w:rsidRPr="00EE6E73">
        <w:t xml:space="preserve"> (in case of RLF), set the </w:t>
      </w:r>
      <w:proofErr w:type="spellStart"/>
      <w:r w:rsidRPr="00EE6E73">
        <w:rPr>
          <w:i/>
          <w:iCs/>
        </w:rPr>
        <w:t>measResultLastServCellRSSI</w:t>
      </w:r>
      <w:proofErr w:type="spellEnd"/>
      <w:r w:rsidRPr="00EE6E73">
        <w:t xml:space="preserve"> to the linear average of the available RSSI sample value(s) provided by lower layers for the frequency of the </w:t>
      </w:r>
      <w:r w:rsidRPr="00EE6E73">
        <w:rPr>
          <w:rFonts w:eastAsia="SimSun"/>
        </w:rPr>
        <w:t xml:space="preserve">source </w:t>
      </w:r>
      <w:proofErr w:type="spellStart"/>
      <w:r w:rsidRPr="00EE6E73">
        <w:rPr>
          <w:rFonts w:eastAsia="SimSun"/>
        </w:rPr>
        <w:t>PCell</w:t>
      </w:r>
      <w:proofErr w:type="spellEnd"/>
      <w:r w:rsidRPr="00EE6E73">
        <w:rPr>
          <w:rFonts w:eastAsia="SimSun"/>
        </w:rPr>
        <w:t xml:space="preserve"> (in case HO failure) or</w:t>
      </w:r>
      <w:r w:rsidRPr="00EE6E73">
        <w:t xml:space="preserve"> </w:t>
      </w:r>
      <w:proofErr w:type="spellStart"/>
      <w:r w:rsidRPr="00EE6E73">
        <w:t>PCell</w:t>
      </w:r>
      <w:proofErr w:type="spellEnd"/>
      <w:r w:rsidRPr="00EE6E73">
        <w:t xml:space="preserve"> (in case of RLF) up to the moment the UE detected the</w:t>
      </w:r>
      <w:r w:rsidRPr="00EE6E73">
        <w:rPr>
          <w:rFonts w:eastAsia="SimSun"/>
        </w:rPr>
        <w:t xml:space="preserve"> </w:t>
      </w:r>
      <w:r w:rsidRPr="00EE6E73">
        <w:t>failure;</w:t>
      </w:r>
    </w:p>
    <w:p w14:paraId="23D9A0BA"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if the SS/PBCH block-based measurement quantities are available:</w:t>
      </w:r>
    </w:p>
    <w:p w14:paraId="6EF7C866" w14:textId="77777777" w:rsidR="00394471" w:rsidRPr="00EE6E73" w:rsidRDefault="00394471" w:rsidP="00394471">
      <w:pPr>
        <w:pStyle w:val="B2"/>
        <w:rPr>
          <w:rFonts w:eastAsia="SimSun"/>
        </w:rPr>
      </w:pPr>
      <w:r w:rsidRPr="00EE6E73">
        <w:rPr>
          <w:rFonts w:eastAsia="SimSun"/>
        </w:rPr>
        <w:t>2&gt;</w:t>
      </w:r>
      <w:r w:rsidRPr="00EE6E73">
        <w:tab/>
        <w:t xml:space="preserve">set the </w:t>
      </w:r>
      <w:proofErr w:type="spellStart"/>
      <w:r w:rsidRPr="00EE6E73">
        <w:rPr>
          <w:i/>
        </w:rPr>
        <w:t>rsIndexResults</w:t>
      </w:r>
      <w:proofErr w:type="spellEnd"/>
      <w:r w:rsidRPr="00EE6E73">
        <w:t xml:space="preserve"> in </w:t>
      </w:r>
      <w:proofErr w:type="spellStart"/>
      <w:r w:rsidRPr="00EE6E73">
        <w:rPr>
          <w:i/>
        </w:rPr>
        <w:t>measResultLastServCell</w:t>
      </w:r>
      <w:proofErr w:type="spellEnd"/>
      <w:r w:rsidRPr="00EE6E73">
        <w:t xml:space="preserve"> to include all the available measurement quantities of the source </w:t>
      </w:r>
      <w:proofErr w:type="spellStart"/>
      <w:r w:rsidRPr="00EE6E73">
        <w:t>PCell</w:t>
      </w:r>
      <w:proofErr w:type="spellEnd"/>
      <w:r w:rsidRPr="00EE6E73">
        <w:t xml:space="preserve"> (in case HO failure) or </w:t>
      </w:r>
      <w:proofErr w:type="spellStart"/>
      <w:r w:rsidRPr="00EE6E73">
        <w:t>PCell</w:t>
      </w:r>
      <w:proofErr w:type="spellEnd"/>
      <w:r w:rsidRPr="00EE6E73">
        <w:t xml:space="preserve">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EE6E73" w:rsidRDefault="00394471" w:rsidP="00394471">
      <w:pPr>
        <w:pStyle w:val="B1"/>
        <w:rPr>
          <w:rFonts w:eastAsia="SimSun"/>
        </w:rPr>
      </w:pPr>
      <w:r w:rsidRPr="00EE6E73">
        <w:rPr>
          <w:rFonts w:eastAsia="SimSun"/>
        </w:rPr>
        <w:lastRenderedPageBreak/>
        <w:t>1&gt;</w:t>
      </w:r>
      <w:r w:rsidRPr="00EE6E73">
        <w:rPr>
          <w:rFonts w:eastAsia="SimSun"/>
        </w:rPr>
        <w:tab/>
      </w:r>
      <w:r w:rsidRPr="00EE6E73">
        <w:t>if the CSI-RS based measurement quantities are available:</w:t>
      </w:r>
    </w:p>
    <w:p w14:paraId="6BD7E035" w14:textId="77777777" w:rsidR="00394471" w:rsidRPr="00EE6E73" w:rsidRDefault="00394471" w:rsidP="00394471">
      <w:pPr>
        <w:pStyle w:val="B2"/>
      </w:pPr>
      <w:r w:rsidRPr="00EE6E73">
        <w:rPr>
          <w:rFonts w:eastAsia="SimSun"/>
        </w:rPr>
        <w:t>2&gt;</w:t>
      </w:r>
      <w:r w:rsidRPr="00EE6E73">
        <w:tab/>
        <w:t xml:space="preserve">set the </w:t>
      </w:r>
      <w:proofErr w:type="spellStart"/>
      <w:r w:rsidRPr="00EE6E73">
        <w:rPr>
          <w:i/>
        </w:rPr>
        <w:t>rsIndexResults</w:t>
      </w:r>
      <w:proofErr w:type="spellEnd"/>
      <w:r w:rsidRPr="00EE6E73">
        <w:t xml:space="preserve"> in </w:t>
      </w:r>
      <w:proofErr w:type="spellStart"/>
      <w:r w:rsidRPr="00EE6E73">
        <w:rPr>
          <w:i/>
        </w:rPr>
        <w:t>measResultLastServCell</w:t>
      </w:r>
      <w:proofErr w:type="spellEnd"/>
      <w:r w:rsidRPr="00EE6E73">
        <w:t xml:space="preserve"> to include all the available measurement quantities of the source </w:t>
      </w:r>
      <w:proofErr w:type="spellStart"/>
      <w:r w:rsidRPr="00EE6E73">
        <w:t>PCell</w:t>
      </w:r>
      <w:proofErr w:type="spellEnd"/>
      <w:r w:rsidRPr="00EE6E73">
        <w:t xml:space="preserve"> (in case HO failure) or </w:t>
      </w:r>
      <w:proofErr w:type="spellStart"/>
      <w:r w:rsidRPr="00EE6E73">
        <w:t>PCell</w:t>
      </w:r>
      <w:proofErr w:type="spellEnd"/>
      <w:r w:rsidRPr="00EE6E73">
        <w:t xml:space="preserve">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 xml:space="preserve">for each of the configured </w:t>
      </w:r>
      <w:proofErr w:type="spellStart"/>
      <w:r w:rsidRPr="00EE6E73">
        <w:rPr>
          <w:i/>
        </w:rPr>
        <w:t>measObjectNR</w:t>
      </w:r>
      <w:proofErr w:type="spellEnd"/>
      <w:r w:rsidRPr="00EE6E73">
        <w:t xml:space="preserve"> in which measurements are available</w:t>
      </w:r>
      <w:r w:rsidRPr="00EE6E73">
        <w:rPr>
          <w:rFonts w:eastAsia="SimSun"/>
        </w:rPr>
        <w:t>:</w:t>
      </w:r>
    </w:p>
    <w:p w14:paraId="5B7C1364" w14:textId="77777777" w:rsidR="00394471" w:rsidRPr="00EE6E73" w:rsidRDefault="00394471" w:rsidP="00394471">
      <w:pPr>
        <w:pStyle w:val="B2"/>
        <w:rPr>
          <w:rFonts w:eastAsia="SimSun"/>
        </w:rPr>
      </w:pPr>
      <w:r w:rsidRPr="00EE6E73">
        <w:rPr>
          <w:rFonts w:eastAsia="SimSun"/>
        </w:rPr>
        <w:t>2&gt;</w:t>
      </w:r>
      <w:r w:rsidRPr="00EE6E73">
        <w:tab/>
        <w:t>if the SS/PBCH block-based measurement quantities are available:</w:t>
      </w:r>
    </w:p>
    <w:p w14:paraId="4200DB97" w14:textId="1FD00ED6" w:rsidR="00394471" w:rsidRPr="00EE6E73" w:rsidRDefault="00394471" w:rsidP="00394471">
      <w:pPr>
        <w:pStyle w:val="B3"/>
      </w:pPr>
      <w:r w:rsidRPr="00EE6E73">
        <w:t>3&gt;</w:t>
      </w:r>
      <w:r w:rsidRPr="00EE6E73">
        <w:tab/>
      </w:r>
      <w:r w:rsidRPr="00EE6E73">
        <w:rPr>
          <w:rFonts w:eastAsia="SimSun"/>
        </w:rPr>
        <w:t xml:space="preserve">set the </w:t>
      </w:r>
      <w:proofErr w:type="spellStart"/>
      <w:r w:rsidRPr="00EE6E73">
        <w:rPr>
          <w:rFonts w:eastAsia="SimSun"/>
          <w:i/>
          <w:iCs/>
        </w:rPr>
        <w:t>measResultListNR</w:t>
      </w:r>
      <w:proofErr w:type="spellEnd"/>
      <w:r w:rsidRPr="00EE6E73">
        <w:rPr>
          <w:rFonts w:eastAsia="SimSun"/>
        </w:rPr>
        <w:t xml:space="preserve"> in </w:t>
      </w:r>
      <w:proofErr w:type="spellStart"/>
      <w:r w:rsidRPr="00EE6E73">
        <w:rPr>
          <w:rFonts w:eastAsia="SimSun"/>
          <w:i/>
          <w:iCs/>
        </w:rPr>
        <w:t>measResultNeighCells</w:t>
      </w:r>
      <w:proofErr w:type="spellEnd"/>
      <w:r w:rsidRPr="00EE6E73">
        <w:rPr>
          <w:rFonts w:eastAsia="SimSun"/>
        </w:rPr>
        <w:t xml:space="preserve"> to include all the available measurement quantities of the best measured cells, other than the source </w:t>
      </w:r>
      <w:proofErr w:type="spellStart"/>
      <w:r w:rsidRPr="00EE6E73">
        <w:rPr>
          <w:rFonts w:eastAsia="SimSun"/>
        </w:rPr>
        <w:t>PCell</w:t>
      </w:r>
      <w:proofErr w:type="spellEnd"/>
      <w:r w:rsidR="007B1DEE" w:rsidRPr="00EE6E73">
        <w:rPr>
          <w:rFonts w:eastAsia="SimSun"/>
        </w:rPr>
        <w:t xml:space="preserve"> </w:t>
      </w:r>
      <w:r w:rsidRPr="00EE6E73">
        <w:rPr>
          <w:rFonts w:eastAsia="SimSun"/>
        </w:rPr>
        <w:t xml:space="preserve">(in case HO failure) or </w:t>
      </w:r>
      <w:proofErr w:type="spellStart"/>
      <w:r w:rsidRPr="00EE6E73">
        <w:rPr>
          <w:rFonts w:eastAsia="SimSun"/>
        </w:rPr>
        <w:t>PCell</w:t>
      </w:r>
      <w:proofErr w:type="spellEnd"/>
      <w:r w:rsidRPr="00EE6E73">
        <w:rPr>
          <w:rFonts w:eastAsia="SimSun"/>
        </w:rPr>
        <w:t xml:space="preserve">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3097ADA4" w14:textId="13934DA7" w:rsidR="00395D37" w:rsidRPr="00EE6E73" w:rsidRDefault="00395D37" w:rsidP="00395D37">
      <w:pPr>
        <w:pStyle w:val="NO"/>
      </w:pPr>
      <w:r w:rsidRPr="00EE6E73">
        <w:t>NOTE 0a:</w:t>
      </w:r>
      <w:r w:rsidRPr="00EE6E73">
        <w:tab/>
      </w:r>
      <w:r w:rsidRPr="00EE6E73">
        <w:rPr>
          <w:rFonts w:eastAsia="SimSun"/>
        </w:rPr>
        <w:t xml:space="preserve">For the </w:t>
      </w:r>
      <w:proofErr w:type="spellStart"/>
      <w:r w:rsidRPr="00EE6E73">
        <w:rPr>
          <w:rFonts w:eastAsia="SimSun"/>
        </w:rPr>
        <w:t>neighboring</w:t>
      </w:r>
      <w:proofErr w:type="spellEnd"/>
      <w:r w:rsidRPr="00EE6E73">
        <w:rPr>
          <w:rFonts w:eastAsia="SimSun"/>
        </w:rPr>
        <w:t xml:space="preserve"> cells </w:t>
      </w:r>
      <w:r w:rsidRPr="00EE6E73">
        <w:t xml:space="preserve">included in </w:t>
      </w:r>
      <w:proofErr w:type="spellStart"/>
      <w:r w:rsidRPr="00EE6E73">
        <w:rPr>
          <w:rFonts w:eastAsia="SimSun"/>
          <w:i/>
        </w:rPr>
        <w:t>measResultListNR</w:t>
      </w:r>
      <w:proofErr w:type="spellEnd"/>
      <w:r w:rsidRPr="00EE6E73">
        <w:rPr>
          <w:rFonts w:eastAsia="SimSun"/>
        </w:rPr>
        <w:t xml:space="preserve"> in </w:t>
      </w:r>
      <w:proofErr w:type="spellStart"/>
      <w:r w:rsidRPr="00EE6E73">
        <w:rPr>
          <w:rFonts w:eastAsia="SimSun"/>
          <w:i/>
        </w:rPr>
        <w:t>measResultNeighCells</w:t>
      </w:r>
      <w:proofErr w:type="spellEnd"/>
      <w:r w:rsidRPr="00EE6E73">
        <w:rPr>
          <w:rFonts w:eastAsia="SimSun"/>
          <w:i/>
        </w:rPr>
        <w:t xml:space="preserve">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UE also includes </w:t>
      </w:r>
      <w:r w:rsidRPr="00EE6E73">
        <w:t>the CSI-RS based measurement quantities, if available.</w:t>
      </w:r>
    </w:p>
    <w:p w14:paraId="11D2C23F" w14:textId="77777777" w:rsidR="00394471" w:rsidRPr="00EE6E73" w:rsidRDefault="00394471" w:rsidP="00394471">
      <w:pPr>
        <w:pStyle w:val="B2"/>
        <w:rPr>
          <w:rFonts w:eastAsia="SimSun"/>
        </w:rPr>
      </w:pPr>
      <w:r w:rsidRPr="00EE6E73">
        <w:rPr>
          <w:rFonts w:eastAsia="SimSun"/>
        </w:rPr>
        <w:t>2&gt;</w:t>
      </w:r>
      <w:r w:rsidRPr="00EE6E73">
        <w:tab/>
        <w:t>if the CSI-RS based measurement quantities are available:</w:t>
      </w:r>
    </w:p>
    <w:p w14:paraId="5D72B7C3" w14:textId="133A40EC" w:rsidR="00394471" w:rsidRPr="00EE6E73" w:rsidRDefault="00394471" w:rsidP="00394471">
      <w:pPr>
        <w:pStyle w:val="B3"/>
      </w:pPr>
      <w:r w:rsidRPr="00EE6E73">
        <w:rPr>
          <w:rFonts w:eastAsia="SimSun"/>
        </w:rPr>
        <w:t>3&gt;</w:t>
      </w:r>
      <w:r w:rsidRPr="00EE6E73">
        <w:rPr>
          <w:rFonts w:eastAsia="SimSun"/>
        </w:rPr>
        <w:tab/>
        <w:t xml:space="preserve">set the </w:t>
      </w:r>
      <w:proofErr w:type="spellStart"/>
      <w:r w:rsidRPr="00EE6E73">
        <w:rPr>
          <w:rFonts w:eastAsia="SimSun"/>
          <w:i/>
        </w:rPr>
        <w:t>measResultListNR</w:t>
      </w:r>
      <w:proofErr w:type="spellEnd"/>
      <w:r w:rsidRPr="00EE6E73">
        <w:rPr>
          <w:rFonts w:eastAsia="SimSun"/>
        </w:rPr>
        <w:t xml:space="preserve"> in </w:t>
      </w:r>
      <w:proofErr w:type="spellStart"/>
      <w:r w:rsidRPr="00EE6E73">
        <w:rPr>
          <w:rFonts w:eastAsia="SimSun"/>
          <w:i/>
        </w:rPr>
        <w:t>measResultNeighCells</w:t>
      </w:r>
      <w:proofErr w:type="spellEnd"/>
      <w:r w:rsidRPr="00EE6E73">
        <w:rPr>
          <w:rFonts w:eastAsia="SimSun"/>
        </w:rPr>
        <w:t xml:space="preserve"> to include all the available measurement quantities of the best measured cells, other than the source </w:t>
      </w:r>
      <w:proofErr w:type="spellStart"/>
      <w:r w:rsidRPr="00EE6E73">
        <w:rPr>
          <w:rFonts w:eastAsia="SimSun"/>
        </w:rPr>
        <w:t>PCell</w:t>
      </w:r>
      <w:proofErr w:type="spellEnd"/>
      <w:r w:rsidR="007B1DEE" w:rsidRPr="00EE6E73">
        <w:rPr>
          <w:rFonts w:eastAsia="SimSun"/>
        </w:rPr>
        <w:t xml:space="preserve"> (in case HO failure) or </w:t>
      </w:r>
      <w:proofErr w:type="spellStart"/>
      <w:r w:rsidR="007B1DEE" w:rsidRPr="00EE6E73">
        <w:rPr>
          <w:rFonts w:eastAsia="SimSun"/>
        </w:rPr>
        <w:t>PCell</w:t>
      </w:r>
      <w:proofErr w:type="spellEnd"/>
      <w:r w:rsidR="007B1DEE" w:rsidRPr="00EE6E73">
        <w:rPr>
          <w:rFonts w:eastAsia="SimSun"/>
        </w:rPr>
        <w:t xml:space="preserve"> (in case RLF)</w:t>
      </w:r>
      <w:r w:rsidRPr="00EE6E73">
        <w:rPr>
          <w:rFonts w:eastAsia="SimSu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6B11F836" w14:textId="7AFFC264" w:rsidR="00395D37" w:rsidRPr="00EE6E73" w:rsidRDefault="00395D37" w:rsidP="00395D37">
      <w:pPr>
        <w:pStyle w:val="NO"/>
      </w:pPr>
      <w:r w:rsidRPr="00EE6E73">
        <w:t>NOTE 0b:</w:t>
      </w:r>
      <w:r w:rsidRPr="00EE6E73">
        <w:tab/>
      </w:r>
      <w:r w:rsidRPr="00EE6E73">
        <w:rPr>
          <w:rFonts w:eastAsia="SimSun"/>
        </w:rPr>
        <w:t xml:space="preserve">For ordering the </w:t>
      </w:r>
      <w:proofErr w:type="spellStart"/>
      <w:r w:rsidRPr="00EE6E73">
        <w:rPr>
          <w:rFonts w:eastAsia="SimSun"/>
        </w:rPr>
        <w:t>neighboring</w:t>
      </w:r>
      <w:proofErr w:type="spellEnd"/>
      <w:r w:rsidRPr="00EE6E73">
        <w:rPr>
          <w:rFonts w:eastAsia="SimSun"/>
        </w:rPr>
        <w:t xml:space="preserve"> cells based on </w:t>
      </w:r>
      <w:r w:rsidRPr="00EE6E73">
        <w:t xml:space="preserve">the CSI-RS measurement quantities, </w:t>
      </w:r>
      <w:r w:rsidRPr="00EE6E73">
        <w:rPr>
          <w:rFonts w:eastAsia="SimSun"/>
        </w:rPr>
        <w:t xml:space="preserve">UE includes measurements only </w:t>
      </w:r>
      <w:r w:rsidRPr="00EE6E73">
        <w:t xml:space="preserve">for the cells not yet included in </w:t>
      </w:r>
      <w:proofErr w:type="spellStart"/>
      <w:r w:rsidRPr="00EE6E73">
        <w:rPr>
          <w:rFonts w:eastAsia="SimSun"/>
          <w:i/>
        </w:rPr>
        <w:t>measResultListNR</w:t>
      </w:r>
      <w:proofErr w:type="spellEnd"/>
      <w:r w:rsidRPr="00EE6E73">
        <w:rPr>
          <w:rFonts w:eastAsia="SimSun"/>
        </w:rPr>
        <w:t xml:space="preserve"> in </w:t>
      </w:r>
      <w:proofErr w:type="spellStart"/>
      <w:r w:rsidRPr="00EE6E73">
        <w:rPr>
          <w:rFonts w:eastAsia="SimSun"/>
          <w:i/>
        </w:rPr>
        <w:t>measResultNeighCells</w:t>
      </w:r>
      <w:proofErr w:type="spellEnd"/>
      <w:r w:rsidRPr="00EE6E73">
        <w:rPr>
          <w:rFonts w:eastAsia="SimSun"/>
          <w:i/>
        </w:rPr>
        <w:t xml:space="preserve">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6F548A50" w14:textId="77777777" w:rsidR="00800E9E" w:rsidRPr="00EE6E73" w:rsidRDefault="00800E9E" w:rsidP="00800E9E">
      <w:pPr>
        <w:pStyle w:val="B2"/>
        <w:rPr>
          <w:rFonts w:eastAsia="SimSun"/>
          <w:iCs/>
        </w:rPr>
      </w:pPr>
      <w:r w:rsidRPr="00EE6E73">
        <w:rPr>
          <w:rFonts w:eastAsia="SimSun"/>
        </w:rPr>
        <w:t>2&gt;</w:t>
      </w:r>
      <w:r w:rsidRPr="00EE6E73">
        <w:rPr>
          <w:rFonts w:eastAsia="SimSun"/>
        </w:rPr>
        <w:tab/>
        <w:t xml:space="preserve">for each neighbour cell, if any, included in </w:t>
      </w:r>
      <w:proofErr w:type="spellStart"/>
      <w:r w:rsidRPr="00EE6E73">
        <w:rPr>
          <w:rFonts w:eastAsia="SimSun"/>
          <w:i/>
        </w:rPr>
        <w:t>measResultListNR</w:t>
      </w:r>
      <w:proofErr w:type="spellEnd"/>
      <w:r w:rsidRPr="00EE6E73">
        <w:rPr>
          <w:rFonts w:eastAsia="SimSun"/>
        </w:rPr>
        <w:t xml:space="preserve"> in </w:t>
      </w:r>
      <w:proofErr w:type="spellStart"/>
      <w:r w:rsidRPr="00EE6E73">
        <w:rPr>
          <w:rFonts w:eastAsia="SimSun"/>
          <w:i/>
        </w:rPr>
        <w:t>measResultNeighCells</w:t>
      </w:r>
      <w:proofErr w:type="spellEnd"/>
      <w:r w:rsidRPr="00EE6E73">
        <w:rPr>
          <w:rFonts w:eastAsia="SimSun"/>
          <w:iCs/>
        </w:rPr>
        <w:t>:</w:t>
      </w:r>
    </w:p>
    <w:p w14:paraId="194B13A7" w14:textId="045286A9" w:rsidR="00800E9E" w:rsidRPr="00EE6E73" w:rsidRDefault="00800E9E" w:rsidP="00800E9E">
      <w:pPr>
        <w:pStyle w:val="B3"/>
        <w:rPr>
          <w:iCs/>
        </w:rPr>
      </w:pPr>
      <w:r w:rsidRPr="00EE6E73">
        <w:rPr>
          <w:rFonts w:eastAsia="SimSun"/>
        </w:rPr>
        <w:t>3&gt;</w:t>
      </w:r>
      <w:r w:rsidRPr="00EE6E73">
        <w:rPr>
          <w:rFonts w:eastAsia="SimSun"/>
        </w:rPr>
        <w:tab/>
      </w:r>
      <w:r w:rsidR="00573C01" w:rsidRPr="00EE6E73">
        <w:t xml:space="preserve">if the UE supports </w:t>
      </w:r>
      <w:r w:rsidR="00573C01" w:rsidRPr="00EE6E73">
        <w:rPr>
          <w:rFonts w:eastAsia="DengXian"/>
        </w:rPr>
        <w:t>RLF-Report for conditional handover</w:t>
      </w:r>
      <w:r w:rsidR="00573C01" w:rsidRPr="00EE6E73">
        <w:t xml:space="preserve"> and </w:t>
      </w:r>
      <w:r w:rsidRPr="00EE6E73">
        <w:t>if the neighbour cell is one of the candidate cells for which the</w:t>
      </w:r>
      <w:r w:rsidRPr="00EE6E73">
        <w:rPr>
          <w:i/>
          <w:iCs/>
        </w:rPr>
        <w:t xml:space="preserve"> </w:t>
      </w:r>
      <w:proofErr w:type="spellStart"/>
      <w:r w:rsidRPr="00EE6E73">
        <w:rPr>
          <w:i/>
          <w:iCs/>
        </w:rPr>
        <w:t>reconfigurationWithSync</w:t>
      </w:r>
      <w:proofErr w:type="spellEnd"/>
      <w:r w:rsidRPr="00EE6E73">
        <w:t xml:space="preserve"> is included in the </w:t>
      </w:r>
      <w:proofErr w:type="spellStart"/>
      <w:r w:rsidRPr="00EE6E73">
        <w:rPr>
          <w:i/>
        </w:rPr>
        <w:t>masterCellGroup</w:t>
      </w:r>
      <w:proofErr w:type="spellEnd"/>
      <w:r w:rsidRPr="00EE6E73">
        <w:t xml:space="preserve"> in </w:t>
      </w:r>
      <w:r w:rsidR="009C015E" w:rsidRPr="00EE6E73">
        <w:t xml:space="preserve">the MCG </w:t>
      </w:r>
      <w:proofErr w:type="spellStart"/>
      <w:r w:rsidRPr="00EE6E73">
        <w:rPr>
          <w:i/>
        </w:rPr>
        <w:t>VarConditionalReconfig</w:t>
      </w:r>
      <w:proofErr w:type="spellEnd"/>
      <w:r w:rsidRPr="00EE6E73">
        <w:rPr>
          <w:iCs/>
        </w:rPr>
        <w:t xml:space="preserve"> at the moment of the detected failure:</w:t>
      </w:r>
    </w:p>
    <w:p w14:paraId="703DB96B" w14:textId="7FD196CB" w:rsidR="00800E9E" w:rsidRPr="00EE6E73" w:rsidRDefault="00800E9E" w:rsidP="00800E9E">
      <w:pPr>
        <w:pStyle w:val="B4"/>
        <w:rPr>
          <w:rFonts w:eastAsia="SimSun"/>
        </w:rPr>
      </w:pPr>
      <w:r w:rsidRPr="00EE6E73">
        <w:rPr>
          <w:rFonts w:eastAsia="SimSun"/>
        </w:rPr>
        <w:t>4&gt;</w:t>
      </w:r>
      <w:r w:rsidRPr="00EE6E73">
        <w:rPr>
          <w:rFonts w:eastAsia="SimSun"/>
        </w:rPr>
        <w:tab/>
        <w:t xml:space="preserve">set </w:t>
      </w:r>
      <w:proofErr w:type="spellStart"/>
      <w:r w:rsidRPr="00EE6E73">
        <w:rPr>
          <w:i/>
          <w:iCs/>
        </w:rPr>
        <w:t>choConfig</w:t>
      </w:r>
      <w:proofErr w:type="spellEnd"/>
      <w:r w:rsidRPr="00EE6E73">
        <w:t xml:space="preserve"> in </w:t>
      </w:r>
      <w:r w:rsidRPr="00EE6E73">
        <w:rPr>
          <w:i/>
          <w:iCs/>
        </w:rPr>
        <w:t>MeasResult2NR</w:t>
      </w:r>
      <w:r w:rsidRPr="00EE6E73">
        <w:t xml:space="preserve"> to the execution condition for each </w:t>
      </w:r>
      <w:proofErr w:type="spellStart"/>
      <w:r w:rsidRPr="00EE6E73">
        <w:rPr>
          <w:rFonts w:eastAsia="SimSun"/>
          <w:i/>
        </w:rPr>
        <w:t>measId</w:t>
      </w:r>
      <w:proofErr w:type="spellEnd"/>
      <w:r w:rsidRPr="00EE6E73">
        <w:rPr>
          <w:rFonts w:eastAsia="SimSun"/>
        </w:rPr>
        <w:t xml:space="preserve"> within </w:t>
      </w:r>
      <w:proofErr w:type="spellStart"/>
      <w:r w:rsidRPr="00EE6E73">
        <w:rPr>
          <w:i/>
        </w:rPr>
        <w:t>condTriggerConfig</w:t>
      </w:r>
      <w:proofErr w:type="spellEnd"/>
      <w:r w:rsidRPr="00EE6E73">
        <w:rPr>
          <w:rFonts w:eastAsia="SimSun"/>
        </w:rPr>
        <w:t xml:space="preserve"> associated to the neighbour cell within </w:t>
      </w:r>
      <w:r w:rsidR="009C015E" w:rsidRPr="00EE6E73">
        <w:t xml:space="preserve">the MCG </w:t>
      </w:r>
      <w:proofErr w:type="spellStart"/>
      <w:r w:rsidRPr="00EE6E73">
        <w:rPr>
          <w:i/>
          <w:iCs/>
        </w:rPr>
        <w:t>VarConditional</w:t>
      </w:r>
      <w:r w:rsidRPr="00EE6E73">
        <w:rPr>
          <w:i/>
        </w:rPr>
        <w:t>Rec</w:t>
      </w:r>
      <w:r w:rsidRPr="00EE6E73">
        <w:rPr>
          <w:i/>
          <w:iCs/>
        </w:rPr>
        <w:t>onfig</w:t>
      </w:r>
      <w:proofErr w:type="spellEnd"/>
      <w:r w:rsidRPr="00EE6E73">
        <w:rPr>
          <w:rFonts w:eastAsia="SimSun"/>
        </w:rPr>
        <w:t>;</w:t>
      </w:r>
    </w:p>
    <w:p w14:paraId="19108993" w14:textId="73DF595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first entry of </w:t>
      </w:r>
      <w:proofErr w:type="spellStart"/>
      <w:r w:rsidR="00800E9E" w:rsidRPr="00EE6E73">
        <w:rPr>
          <w:i/>
          <w:iCs/>
        </w:rPr>
        <w:t>choConfig</w:t>
      </w:r>
      <w:proofErr w:type="spellEnd"/>
      <w:r w:rsidR="00800E9E" w:rsidRPr="00EE6E73">
        <w:rPr>
          <w:rFonts w:eastAsia="SimSun"/>
        </w:rPr>
        <w:t xml:space="preserv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 </w:t>
      </w:r>
      <w:r w:rsidRPr="00EE6E73">
        <w:t>or</w:t>
      </w:r>
    </w:p>
    <w:p w14:paraId="2A7A917D" w14:textId="5A73322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second entry of </w:t>
      </w:r>
      <w:proofErr w:type="spellStart"/>
      <w:r w:rsidR="00800E9E" w:rsidRPr="00EE6E73">
        <w:rPr>
          <w:i/>
          <w:iCs/>
        </w:rPr>
        <w:t>choConfig</w:t>
      </w:r>
      <w:proofErr w:type="spellEnd"/>
      <w:r w:rsidR="00800E9E" w:rsidRPr="00EE6E73">
        <w:rPr>
          <w:rFonts w:eastAsia="SimSun"/>
        </w:rPr>
        <w:t>, if availabl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w:t>
      </w:r>
    </w:p>
    <w:p w14:paraId="3B2C2E05" w14:textId="3B9A74B8"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proofErr w:type="spellStart"/>
      <w:r w:rsidR="00800E9E" w:rsidRPr="00EE6E73">
        <w:rPr>
          <w:rFonts w:eastAsia="SimSun"/>
          <w:i/>
          <w:iCs/>
        </w:rPr>
        <w:t>firstTriggeredEvent</w:t>
      </w:r>
      <w:proofErr w:type="spellEnd"/>
      <w:r w:rsidR="00800E9E" w:rsidRPr="00EE6E73">
        <w:rPr>
          <w:rFonts w:eastAsia="SimSun"/>
        </w:rPr>
        <w:t xml:space="preserve"> to the execution condition </w:t>
      </w:r>
      <w:proofErr w:type="spellStart"/>
      <w:r w:rsidR="00800E9E" w:rsidRPr="00EE6E73">
        <w:rPr>
          <w:rFonts w:eastAsia="SimSun"/>
          <w:i/>
          <w:iCs/>
        </w:rPr>
        <w:t>condFirstEvent</w:t>
      </w:r>
      <w:proofErr w:type="spellEnd"/>
      <w:r w:rsidR="00800E9E" w:rsidRPr="00EE6E73">
        <w:rPr>
          <w:rFonts w:eastAsia="SimSun"/>
        </w:rPr>
        <w:t xml:space="preserve"> corresponding to the first entry of </w:t>
      </w:r>
      <w:proofErr w:type="spellStart"/>
      <w:r w:rsidR="00800E9E" w:rsidRPr="00EE6E73">
        <w:rPr>
          <w:i/>
          <w:iCs/>
        </w:rPr>
        <w:t>choConfig</w:t>
      </w:r>
      <w:proofErr w:type="spellEnd"/>
      <w:r w:rsidR="00800E9E" w:rsidRPr="00EE6E73">
        <w:rPr>
          <w:rFonts w:eastAsia="SimSun"/>
        </w:rPr>
        <w:t xml:space="preserve"> or to the execution condition </w:t>
      </w:r>
      <w:proofErr w:type="spellStart"/>
      <w:r w:rsidR="00800E9E" w:rsidRPr="00EE6E73">
        <w:rPr>
          <w:rFonts w:eastAsia="SimSun"/>
          <w:i/>
          <w:iCs/>
        </w:rPr>
        <w:t>condSecondEvent</w:t>
      </w:r>
      <w:proofErr w:type="spellEnd"/>
      <w:r w:rsidR="00800E9E" w:rsidRPr="00EE6E73">
        <w:rPr>
          <w:rFonts w:eastAsia="SimSun"/>
        </w:rPr>
        <w:t xml:space="preserve"> corresponding to the second entry of </w:t>
      </w:r>
      <w:proofErr w:type="spellStart"/>
      <w:r w:rsidR="00800E9E" w:rsidRPr="00EE6E73">
        <w:rPr>
          <w:i/>
          <w:iCs/>
        </w:rPr>
        <w:t>choConfig</w:t>
      </w:r>
      <w:proofErr w:type="spellEnd"/>
      <w:r w:rsidR="00800E9E" w:rsidRPr="00EE6E73">
        <w:t xml:space="preserve">, whichever </w:t>
      </w:r>
      <w:r w:rsidR="00800E9E" w:rsidRPr="00EE6E73">
        <w:rPr>
          <w:rFonts w:eastAsia="SimSun"/>
        </w:rPr>
        <w:t>execution condition</w:t>
      </w:r>
      <w:r w:rsidR="00800E9E" w:rsidRPr="00EE6E73">
        <w:t xml:space="preserve"> was fulfilled first in time;</w:t>
      </w:r>
    </w:p>
    <w:p w14:paraId="6C3CF55C" w14:textId="09632A8E"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proofErr w:type="spellStart"/>
      <w:r w:rsidR="00800E9E" w:rsidRPr="00EE6E73">
        <w:rPr>
          <w:i/>
          <w:iCs/>
        </w:rPr>
        <w:t>timeBetweenEvents</w:t>
      </w:r>
      <w:proofErr w:type="spellEnd"/>
      <w:r w:rsidR="00800E9E" w:rsidRPr="00EE6E73">
        <w:rPr>
          <w:i/>
          <w:iCs/>
        </w:rPr>
        <w:t xml:space="preserve"> </w:t>
      </w:r>
      <w:r w:rsidR="00800E9E" w:rsidRPr="00EE6E73">
        <w:t>to the elapsed time between the point in time of fulfilling the</w:t>
      </w:r>
      <w:r w:rsidR="00800E9E" w:rsidRPr="00EE6E73">
        <w:rPr>
          <w:rFonts w:eastAsia="SimSun"/>
        </w:rPr>
        <w:t xml:space="preserve"> condition in </w:t>
      </w:r>
      <w:proofErr w:type="spellStart"/>
      <w:r w:rsidR="00800E9E" w:rsidRPr="00EE6E73">
        <w:rPr>
          <w:i/>
          <w:iCs/>
        </w:rPr>
        <w:t>choConfig</w:t>
      </w:r>
      <w:proofErr w:type="spellEnd"/>
      <w:r w:rsidR="00800E9E" w:rsidRPr="00EE6E73">
        <w:t xml:space="preserve"> that was fulfilled first in time, and the point in time of fulfilling the</w:t>
      </w:r>
      <w:r w:rsidR="00800E9E" w:rsidRPr="00EE6E73">
        <w:rPr>
          <w:rFonts w:eastAsia="SimSun"/>
        </w:rPr>
        <w:t xml:space="preserve"> condition in </w:t>
      </w:r>
      <w:proofErr w:type="spellStart"/>
      <w:r w:rsidR="00800E9E" w:rsidRPr="00EE6E73">
        <w:rPr>
          <w:i/>
          <w:iCs/>
        </w:rPr>
        <w:t>choConfig</w:t>
      </w:r>
      <w:proofErr w:type="spellEnd"/>
      <w:r w:rsidR="00800E9E" w:rsidRPr="00EE6E73">
        <w:t xml:space="preserve"> that was fulfilled second in time</w:t>
      </w:r>
      <w:r w:rsidRPr="00EE6E73">
        <w:t xml:space="preserve">, if both the first execution condition corresponding to the first entry and the second execution condition corresponding to the second entry in the </w:t>
      </w:r>
      <w:proofErr w:type="spellStart"/>
      <w:r w:rsidRPr="00EE6E73">
        <w:rPr>
          <w:i/>
          <w:iCs/>
        </w:rPr>
        <w:t>choConfig</w:t>
      </w:r>
      <w:proofErr w:type="spellEnd"/>
      <w:r w:rsidRPr="00EE6E73">
        <w:rPr>
          <w:i/>
          <w:iCs/>
        </w:rPr>
        <w:t xml:space="preserve"> </w:t>
      </w:r>
      <w:r w:rsidRPr="00EE6E73">
        <w:t>were fulfilled</w:t>
      </w:r>
      <w:r w:rsidR="00800E9E" w:rsidRPr="00EE6E73">
        <w:t>;</w:t>
      </w:r>
    </w:p>
    <w:p w14:paraId="3A69C6BE" w14:textId="704F9E52" w:rsidR="007A51E1" w:rsidRPr="00EE6E73" w:rsidRDefault="007A51E1" w:rsidP="007A51E1">
      <w:pPr>
        <w:pStyle w:val="B1"/>
        <w:rPr>
          <w:rFonts w:eastAsia="SimSun"/>
        </w:rPr>
      </w:pPr>
      <w:r w:rsidRPr="00EE6E73">
        <w:rPr>
          <w:rFonts w:eastAsia="SimSun"/>
        </w:rPr>
        <w:lastRenderedPageBreak/>
        <w:t>1&gt;</w:t>
      </w:r>
      <w:r w:rsidRPr="00EE6E73">
        <w:rPr>
          <w:rFonts w:eastAsia="SimSun"/>
        </w:rPr>
        <w:tab/>
      </w:r>
      <w:r w:rsidRPr="00EE6E73">
        <w:t xml:space="preserve">for each of the configured </w:t>
      </w:r>
      <w:proofErr w:type="spellStart"/>
      <w:r w:rsidRPr="00EE6E73">
        <w:rPr>
          <w:i/>
        </w:rPr>
        <w:t>measObjectNR</w:t>
      </w:r>
      <w:proofErr w:type="spellEnd"/>
      <w:r w:rsidRPr="00EE6E73">
        <w:rPr>
          <w:i/>
        </w:rPr>
        <w:t xml:space="preserve"> </w:t>
      </w:r>
      <w:r w:rsidR="007167F6" w:rsidRPr="00EE6E73">
        <w:t xml:space="preserve">associated with </w:t>
      </w:r>
      <w:proofErr w:type="spellStart"/>
      <w:r w:rsidR="007167F6" w:rsidRPr="00EE6E73">
        <w:t>neighboring</w:t>
      </w:r>
      <w:proofErr w:type="spellEnd"/>
      <w:r w:rsidR="007167F6" w:rsidRPr="00EE6E73">
        <w:t xml:space="preserve"> cells</w:t>
      </w:r>
      <w:r w:rsidR="007167F6" w:rsidRPr="00EE6E73">
        <w:rPr>
          <w:i/>
        </w:rPr>
        <w:t xml:space="preserve"> </w:t>
      </w:r>
      <w:r w:rsidR="007167F6" w:rsidRPr="00EE6E73">
        <w:t xml:space="preserve">if the associated </w:t>
      </w:r>
      <w:proofErr w:type="spellStart"/>
      <w:r w:rsidR="007167F6" w:rsidRPr="00EE6E73">
        <w:rPr>
          <w:i/>
          <w:iCs/>
        </w:rPr>
        <w:t>reportConfigNR</w:t>
      </w:r>
      <w:proofErr w:type="spellEnd"/>
      <w:r w:rsidR="007167F6" w:rsidRPr="00EE6E73">
        <w:t xml:space="preserve"> includes </w:t>
      </w:r>
      <w:proofErr w:type="spellStart"/>
      <w:r w:rsidR="007167F6" w:rsidRPr="00EE6E73">
        <w:rPr>
          <w:i/>
          <w:iCs/>
        </w:rPr>
        <w:t>measRSSI-ReportConfig</w:t>
      </w:r>
      <w:proofErr w:type="spellEnd"/>
      <w:r w:rsidRPr="00EE6E73">
        <w:rPr>
          <w:rFonts w:eastAsia="SimSun"/>
        </w:rPr>
        <w:t>:</w:t>
      </w:r>
    </w:p>
    <w:p w14:paraId="5C007CA4" w14:textId="6EAFF343" w:rsidR="0026136E" w:rsidRPr="00EE6E73" w:rsidRDefault="007A51E1" w:rsidP="0026136E">
      <w:pPr>
        <w:pStyle w:val="B2"/>
      </w:pPr>
      <w:r w:rsidRPr="00EE6E73">
        <w:t>2&gt;</w:t>
      </w:r>
      <w:r w:rsidRPr="00EE6E73">
        <w:tab/>
        <w:t xml:space="preserve">set the </w:t>
      </w:r>
      <w:proofErr w:type="spellStart"/>
      <w:r w:rsidRPr="00EE6E73">
        <w:rPr>
          <w:i/>
          <w:iCs/>
        </w:rPr>
        <w:t>measResultNeighFreqRSSI</w:t>
      </w:r>
      <w:proofErr w:type="spellEnd"/>
      <w:r w:rsidRPr="00EE6E73">
        <w:t xml:space="preserve"> in the </w:t>
      </w:r>
      <w:proofErr w:type="spellStart"/>
      <w:r w:rsidRPr="00EE6E73">
        <w:rPr>
          <w:i/>
          <w:iCs/>
        </w:rPr>
        <w:t>measResultNeighFreqListRSSI</w:t>
      </w:r>
      <w:proofErr w:type="spellEnd"/>
      <w:r w:rsidRPr="00EE6E73">
        <w:t xml:space="preserve"> to the linear average of the available RSSI sample value(s) provided by lower layers for the frequencies </w:t>
      </w:r>
      <w:r w:rsidRPr="00EE6E73">
        <w:rPr>
          <w:rFonts w:eastAsia="SimSun"/>
        </w:rPr>
        <w:t xml:space="preserve">other than the frequency of the source </w:t>
      </w:r>
      <w:proofErr w:type="spellStart"/>
      <w:r w:rsidRPr="00EE6E73">
        <w:rPr>
          <w:rFonts w:eastAsia="SimSun"/>
        </w:rPr>
        <w:t>PCell</w:t>
      </w:r>
      <w:proofErr w:type="spellEnd"/>
      <w:r w:rsidRPr="00EE6E73">
        <w:rPr>
          <w:rFonts w:eastAsia="SimSun"/>
        </w:rPr>
        <w:t xml:space="preserve"> (in case HO failure) or of the </w:t>
      </w:r>
      <w:proofErr w:type="spellStart"/>
      <w:r w:rsidRPr="00EE6E73">
        <w:rPr>
          <w:rFonts w:eastAsia="SimSun"/>
        </w:rPr>
        <w:t>PCell</w:t>
      </w:r>
      <w:proofErr w:type="spellEnd"/>
      <w:r w:rsidRPr="00EE6E73">
        <w:rPr>
          <w:rFonts w:eastAsia="SimSun"/>
        </w:rPr>
        <w:t xml:space="preserve"> (in case RLF), </w:t>
      </w:r>
      <w:r w:rsidRPr="00EE6E73">
        <w:t>up to the moment the UE detected failure</w:t>
      </w:r>
      <w:r w:rsidR="0026136E" w:rsidRPr="00EE6E73">
        <w:t>:</w:t>
      </w:r>
    </w:p>
    <w:p w14:paraId="06FA4CB4" w14:textId="19BA7B25" w:rsidR="007A51E1" w:rsidRPr="00EE6E73" w:rsidRDefault="0026136E" w:rsidP="003167E7">
      <w:pPr>
        <w:pStyle w:val="B3"/>
      </w:pPr>
      <w:r w:rsidRPr="00EE6E73">
        <w:t>3&gt;</w:t>
      </w:r>
      <w:r w:rsidRPr="00EE6E73">
        <w:tab/>
        <w:t>for each neighbour frequency included, include the optional fields that are available;</w:t>
      </w:r>
    </w:p>
    <w:p w14:paraId="535EC5D4" w14:textId="081056B2" w:rsidR="00394471" w:rsidRPr="00EE6E73" w:rsidRDefault="00CF6189" w:rsidP="006A3D85">
      <w:pPr>
        <w:pStyle w:val="B1"/>
      </w:pPr>
      <w:r w:rsidRPr="00EE6E73">
        <w:rPr>
          <w:rFonts w:eastAsia="SimSun"/>
        </w:rPr>
        <w:t>1</w:t>
      </w:r>
      <w:r w:rsidR="00394471" w:rsidRPr="00EE6E73">
        <w:t>&gt;</w:t>
      </w:r>
      <w:r w:rsidR="00394471" w:rsidRPr="00EE6E73">
        <w:tab/>
        <w:t>for each of the configured EUTRA frequencies in which measurements are available;</w:t>
      </w:r>
    </w:p>
    <w:p w14:paraId="75D83027" w14:textId="4D34AA4D" w:rsidR="00394471" w:rsidRPr="00EE6E73" w:rsidRDefault="00CF6189" w:rsidP="006A3D85">
      <w:pPr>
        <w:pStyle w:val="B2"/>
        <w:rPr>
          <w:rFonts w:eastAsia="SimSun"/>
        </w:rPr>
      </w:pPr>
      <w:r w:rsidRPr="00EE6E73">
        <w:rPr>
          <w:rFonts w:eastAsia="SimSun"/>
        </w:rPr>
        <w:t>2</w:t>
      </w:r>
      <w:r w:rsidR="00394471" w:rsidRPr="00EE6E73">
        <w:rPr>
          <w:rFonts w:eastAsia="SimSun"/>
        </w:rPr>
        <w:t>&gt;</w:t>
      </w:r>
      <w:r w:rsidR="00394471" w:rsidRPr="00EE6E73">
        <w:rPr>
          <w:rFonts w:eastAsia="SimSun"/>
        </w:rPr>
        <w:tab/>
        <w:t xml:space="preserve">set the </w:t>
      </w:r>
      <w:proofErr w:type="spellStart"/>
      <w:r w:rsidR="00394471" w:rsidRPr="00EE6E73">
        <w:rPr>
          <w:rFonts w:eastAsia="SimSun"/>
          <w:i/>
          <w:iCs/>
        </w:rPr>
        <w:t>measResultListEUTRA</w:t>
      </w:r>
      <w:proofErr w:type="spellEnd"/>
      <w:r w:rsidR="00394471" w:rsidRPr="00EE6E73">
        <w:rPr>
          <w:rFonts w:eastAsia="SimSun"/>
        </w:rPr>
        <w:t xml:space="preserve"> in </w:t>
      </w:r>
      <w:proofErr w:type="spellStart"/>
      <w:r w:rsidR="00394471" w:rsidRPr="00EE6E73">
        <w:rPr>
          <w:rFonts w:eastAsia="SimSun"/>
          <w:i/>
          <w:iCs/>
        </w:rPr>
        <w:t>measResultNeighCells</w:t>
      </w:r>
      <w:proofErr w:type="spellEnd"/>
      <w:r w:rsidR="00394471" w:rsidRPr="00EE6E73">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EE6E73" w:rsidRDefault="00CF6189" w:rsidP="006A3D85">
      <w:pPr>
        <w:pStyle w:val="B3"/>
        <w:rPr>
          <w:rFonts w:eastAsia="SimSun"/>
        </w:rPr>
      </w:pPr>
      <w:r w:rsidRPr="00EE6E73">
        <w:rPr>
          <w:rFonts w:eastAsia="SimSun"/>
        </w:rPr>
        <w:t>3</w:t>
      </w:r>
      <w:r w:rsidR="00394471" w:rsidRPr="00EE6E73">
        <w:rPr>
          <w:rFonts w:eastAsia="SimSun"/>
        </w:rPr>
        <w:t>&gt;</w:t>
      </w:r>
      <w:r w:rsidR="00394471" w:rsidRPr="00EE6E73">
        <w:rPr>
          <w:rFonts w:eastAsia="SimSun"/>
        </w:rPr>
        <w:tab/>
        <w:t>for each neighbour cell included, include the optional fields that are available;</w:t>
      </w:r>
    </w:p>
    <w:p w14:paraId="2C657689" w14:textId="71E535DB" w:rsidR="00394471" w:rsidRPr="00EE6E73" w:rsidRDefault="00394471" w:rsidP="00394471">
      <w:pPr>
        <w:pStyle w:val="NO"/>
      </w:pPr>
      <w:r w:rsidRPr="00EE6E73">
        <w:t xml:space="preserve">NOTE </w:t>
      </w:r>
      <w:r w:rsidRPr="00EE6E73">
        <w:rPr>
          <w:rFonts w:eastAsia="SimSun"/>
        </w:rPr>
        <w:t>1</w:t>
      </w:r>
      <w:r w:rsidRPr="00EE6E73">
        <w:t>:</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4B81436F" w14:textId="5819001C" w:rsidR="00394471" w:rsidRPr="00EE6E73" w:rsidRDefault="00394471" w:rsidP="00394471">
      <w:pPr>
        <w:pStyle w:val="B1"/>
      </w:pPr>
      <w:r w:rsidRPr="00EE6E73">
        <w:t>1&gt;</w:t>
      </w:r>
      <w:r w:rsidRPr="00EE6E73">
        <w:tab/>
        <w:t xml:space="preserve">set the </w:t>
      </w:r>
      <w:r w:rsidRPr="00EE6E73">
        <w:rPr>
          <w:i/>
          <w:iCs/>
        </w:rPr>
        <w:t>c-RNTI</w:t>
      </w:r>
      <w:r w:rsidRPr="00EE6E73">
        <w:t xml:space="preserve"> to the C-RNTI used in the </w:t>
      </w:r>
      <w:r w:rsidRPr="00EE6E73">
        <w:rPr>
          <w:rFonts w:eastAsia="SimSun"/>
        </w:rPr>
        <w:t xml:space="preserve">source </w:t>
      </w:r>
      <w:proofErr w:type="spellStart"/>
      <w:r w:rsidRPr="00EE6E73">
        <w:rPr>
          <w:rFonts w:eastAsia="SimSun"/>
        </w:rPr>
        <w:t>PCell</w:t>
      </w:r>
      <w:proofErr w:type="spellEnd"/>
      <w:r w:rsidR="00573C01" w:rsidRPr="00EE6E73">
        <w:rPr>
          <w:rFonts w:eastAsia="SimSun"/>
        </w:rPr>
        <w:t xml:space="preserve"> </w:t>
      </w:r>
      <w:r w:rsidRPr="00EE6E73">
        <w:rPr>
          <w:rFonts w:eastAsia="SimSun"/>
        </w:rPr>
        <w:t xml:space="preserve">(in case HO failure) or </w:t>
      </w:r>
      <w:proofErr w:type="spellStart"/>
      <w:r w:rsidRPr="00EE6E73">
        <w:rPr>
          <w:rFonts w:eastAsia="SimSun"/>
        </w:rPr>
        <w:t>PCell</w:t>
      </w:r>
      <w:proofErr w:type="spellEnd"/>
      <w:r w:rsidRPr="00EE6E73">
        <w:rPr>
          <w:rFonts w:eastAsia="SimSun"/>
        </w:rPr>
        <w:t xml:space="preserve"> (in case RLF)</w:t>
      </w:r>
      <w:r w:rsidRPr="00EE6E73">
        <w:t>;</w:t>
      </w:r>
    </w:p>
    <w:p w14:paraId="3904C5C0" w14:textId="77777777" w:rsidR="00394471" w:rsidRPr="00EE6E73" w:rsidRDefault="00394471" w:rsidP="00394471">
      <w:pPr>
        <w:pStyle w:val="B1"/>
      </w:pPr>
      <w:r w:rsidRPr="00EE6E73">
        <w:rPr>
          <w:rFonts w:eastAsia="SimSun"/>
        </w:rPr>
        <w:t>1&gt;</w:t>
      </w:r>
      <w:r w:rsidRPr="00EE6E73">
        <w:rPr>
          <w:rFonts w:eastAsia="SimSun"/>
        </w:rPr>
        <w:tab/>
      </w:r>
      <w:r w:rsidRPr="00EE6E73">
        <w:t xml:space="preserve">if the failure is detected due to reconfiguration with sync failure as described in 5.3.5.8.3, set the fields in </w:t>
      </w:r>
      <w:proofErr w:type="spellStart"/>
      <w:r w:rsidRPr="00EE6E73">
        <w:rPr>
          <w:i/>
          <w:iCs/>
        </w:rPr>
        <w:t>VarRLF</w:t>
      </w:r>
      <w:proofErr w:type="spellEnd"/>
      <w:r w:rsidRPr="00EE6E73">
        <w:rPr>
          <w:i/>
          <w:iCs/>
        </w:rPr>
        <w:t>-report</w:t>
      </w:r>
      <w:r w:rsidRPr="00EE6E73">
        <w:t xml:space="preserve"> as follows:</w:t>
      </w:r>
    </w:p>
    <w:p w14:paraId="07233B15" w14:textId="5F2E5D2E" w:rsidR="00394471" w:rsidRPr="00EE6E73" w:rsidRDefault="00394471" w:rsidP="00394471">
      <w:pPr>
        <w:pStyle w:val="B2"/>
      </w:pPr>
      <w:r w:rsidRPr="00EE6E73">
        <w:rPr>
          <w:rFonts w:eastAsia="SimSun"/>
        </w:rPr>
        <w:t>2&gt;</w:t>
      </w:r>
      <w:r w:rsidRPr="00EE6E73">
        <w:rPr>
          <w:rFonts w:eastAsia="SimSun"/>
        </w:rPr>
        <w:tab/>
      </w:r>
      <w:r w:rsidRPr="00EE6E73">
        <w:t xml:space="preserve">set the </w:t>
      </w:r>
      <w:proofErr w:type="spellStart"/>
      <w:r w:rsidRPr="00EE6E73">
        <w:rPr>
          <w:i/>
          <w:iCs/>
        </w:rPr>
        <w:t>connectionFailureType</w:t>
      </w:r>
      <w:proofErr w:type="spellEnd"/>
      <w:r w:rsidRPr="00EE6E73">
        <w:t xml:space="preserve"> to </w:t>
      </w:r>
      <w:proofErr w:type="spellStart"/>
      <w:r w:rsidRPr="00EE6E73">
        <w:rPr>
          <w:i/>
          <w:iCs/>
        </w:rPr>
        <w:t>hof</w:t>
      </w:r>
      <w:proofErr w:type="spellEnd"/>
      <w:r w:rsidRPr="00EE6E73">
        <w:t>;</w:t>
      </w:r>
    </w:p>
    <w:p w14:paraId="04CF1E4E" w14:textId="7ACEBC9D" w:rsidR="00800E9E" w:rsidRPr="00EE6E73" w:rsidRDefault="00800E9E" w:rsidP="00800E9E">
      <w:pPr>
        <w:pStyle w:val="B2"/>
      </w:pPr>
      <w:r w:rsidRPr="00EE6E73">
        <w:t>2&gt;</w:t>
      </w:r>
      <w:r w:rsidRPr="00EE6E73">
        <w:tab/>
      </w:r>
      <w:r w:rsidR="00573C01" w:rsidRPr="00EE6E73">
        <w:t xml:space="preserve">if the UE supports </w:t>
      </w:r>
      <w:r w:rsidR="00573C01" w:rsidRPr="00EE6E73">
        <w:rPr>
          <w:rFonts w:eastAsia="DengXian"/>
        </w:rPr>
        <w:t>RLF-Report for DAPS handover</w:t>
      </w:r>
      <w:r w:rsidR="00573C01" w:rsidRPr="00EE6E73">
        <w:t xml:space="preserve"> and </w:t>
      </w:r>
      <w:r w:rsidRPr="00EE6E73">
        <w:t>if any DAPS bearer was configured while T304 was running:</w:t>
      </w:r>
    </w:p>
    <w:p w14:paraId="18CA417F" w14:textId="724A2CBD" w:rsidR="00800E9E" w:rsidRPr="00EE6E73" w:rsidRDefault="00800E9E" w:rsidP="00800E9E">
      <w:pPr>
        <w:pStyle w:val="B3"/>
        <w:rPr>
          <w:rFonts w:eastAsia="Batang"/>
        </w:rPr>
      </w:pPr>
      <w:r w:rsidRPr="00EE6E73">
        <w:t>3&gt;</w:t>
      </w:r>
      <w:r w:rsidRPr="00EE6E73">
        <w:tab/>
        <w:t xml:space="preserve">set </w:t>
      </w:r>
      <w:proofErr w:type="spellStart"/>
      <w:r w:rsidRPr="00EE6E73">
        <w:rPr>
          <w:i/>
          <w:iCs/>
        </w:rPr>
        <w:t>lastHO</w:t>
      </w:r>
      <w:proofErr w:type="spellEnd"/>
      <w:r w:rsidR="00AB7BE4" w:rsidRPr="00EE6E73">
        <w:rPr>
          <w:i/>
          <w:iCs/>
        </w:rPr>
        <w:t>-</w:t>
      </w:r>
      <w:r w:rsidRPr="00EE6E73">
        <w:rPr>
          <w:i/>
          <w:iCs/>
        </w:rPr>
        <w:t>Type</w:t>
      </w:r>
      <w:r w:rsidRPr="00EE6E73">
        <w:t xml:space="preserve"> to </w:t>
      </w:r>
      <w:r w:rsidRPr="00EE6E73">
        <w:rPr>
          <w:rFonts w:eastAsia="SimSun"/>
          <w:i/>
          <w:iCs/>
        </w:rPr>
        <w:t>daps</w:t>
      </w:r>
      <w:r w:rsidRPr="00EE6E73">
        <w:rPr>
          <w:rFonts w:eastAsia="SimSun"/>
        </w:rPr>
        <w:t>;</w:t>
      </w:r>
    </w:p>
    <w:p w14:paraId="3C376A89" w14:textId="77777777" w:rsidR="00573C01" w:rsidRPr="00EE6E73" w:rsidRDefault="00800E9E" w:rsidP="00F747EB">
      <w:pPr>
        <w:pStyle w:val="B3"/>
        <w:rPr>
          <w:rFonts w:eastAsia="Batang"/>
        </w:rPr>
      </w:pPr>
      <w:r w:rsidRPr="00EE6E73">
        <w:t>3&gt;</w:t>
      </w:r>
      <w:r w:rsidRPr="00EE6E73">
        <w:tab/>
        <w:t xml:space="preserve">if radio link failure was detected in the source </w:t>
      </w:r>
      <w:proofErr w:type="spellStart"/>
      <w:r w:rsidRPr="00EE6E73">
        <w:t>PCell</w:t>
      </w:r>
      <w:proofErr w:type="spellEnd"/>
      <w:r w:rsidRPr="00EE6E73">
        <w:t xml:space="preserve">, according to </w:t>
      </w:r>
      <w:r w:rsidR="009C7196" w:rsidRPr="00EE6E73">
        <w:t>clause</w:t>
      </w:r>
      <w:r w:rsidRPr="00EE6E73">
        <w:t xml:space="preserve"> 5.3.10.3</w:t>
      </w:r>
      <w:r w:rsidRPr="00EE6E73">
        <w:rPr>
          <w:rFonts w:eastAsia="Batang"/>
        </w:rPr>
        <w:t>:</w:t>
      </w:r>
    </w:p>
    <w:p w14:paraId="76CF2752" w14:textId="253D501F" w:rsidR="00800E9E" w:rsidRPr="00EE6E73" w:rsidRDefault="00800E9E" w:rsidP="00800E9E">
      <w:pPr>
        <w:pStyle w:val="B4"/>
        <w:rPr>
          <w:rFonts w:eastAsia="DengXian"/>
        </w:rPr>
      </w:pPr>
      <w:r w:rsidRPr="00EE6E73">
        <w:t>4&gt;</w:t>
      </w:r>
      <w:r w:rsidRPr="00EE6E73">
        <w:tab/>
        <w:t xml:space="preserve">set </w:t>
      </w:r>
      <w:proofErr w:type="spellStart"/>
      <w:r w:rsidRPr="00EE6E73">
        <w:rPr>
          <w:rFonts w:eastAsia="DengXian"/>
          <w:i/>
          <w:iCs/>
        </w:rPr>
        <w:t>timeConnSourceDAPS</w:t>
      </w:r>
      <w:proofErr w:type="spellEnd"/>
      <w:r w:rsidR="00AB7BE4" w:rsidRPr="00EE6E73">
        <w:rPr>
          <w:rFonts w:eastAsia="DengXian"/>
          <w:i/>
          <w:iCs/>
        </w:rPr>
        <w:t>-</w:t>
      </w:r>
      <w:r w:rsidRPr="00EE6E73">
        <w:rPr>
          <w:rFonts w:eastAsia="DengXian"/>
          <w:i/>
          <w:iCs/>
        </w:rPr>
        <w:t>Failure</w:t>
      </w:r>
      <w:r w:rsidRPr="00EE6E73">
        <w:rPr>
          <w:rFonts w:eastAsia="DengXian"/>
        </w:rPr>
        <w:t xml:space="preserve"> to the time between the initiation of the </w:t>
      </w:r>
      <w:r w:rsidRPr="00EE6E73">
        <w:t xml:space="preserve">DAPS handover execution and the radio link failure detected in the source </w:t>
      </w:r>
      <w:proofErr w:type="spellStart"/>
      <w:r w:rsidRPr="00EE6E73">
        <w:t>PCell</w:t>
      </w:r>
      <w:proofErr w:type="spellEnd"/>
      <w:r w:rsidRPr="00EE6E73">
        <w:t xml:space="preserve"> while T304 was running</w:t>
      </w:r>
      <w:r w:rsidRPr="00EE6E73">
        <w:rPr>
          <w:rFonts w:eastAsia="DengXian"/>
        </w:rPr>
        <w:t>;</w:t>
      </w:r>
    </w:p>
    <w:p w14:paraId="10B99B7C" w14:textId="38E8DABC" w:rsidR="00800E9E" w:rsidRPr="00EE6E73" w:rsidRDefault="00800E9E" w:rsidP="000830BB">
      <w:pPr>
        <w:pStyle w:val="B4"/>
      </w:pPr>
      <w:r w:rsidRPr="00EE6E73">
        <w:rPr>
          <w:rFonts w:eastAsia="SimSun"/>
        </w:rPr>
        <w:t>4&gt;</w:t>
      </w:r>
      <w:r w:rsidRPr="00EE6E73">
        <w:rPr>
          <w:rFonts w:eastAsia="SimSun"/>
        </w:rPr>
        <w:tab/>
      </w:r>
      <w:r w:rsidRPr="00EE6E73">
        <w:t xml:space="preserve">set the </w:t>
      </w:r>
      <w:proofErr w:type="spellStart"/>
      <w:r w:rsidRPr="00EE6E73">
        <w:rPr>
          <w:i/>
          <w:iCs/>
        </w:rPr>
        <w:t>rlf</w:t>
      </w:r>
      <w:proofErr w:type="spellEnd"/>
      <w:r w:rsidRPr="00EE6E73">
        <w:rPr>
          <w:i/>
          <w:iCs/>
        </w:rPr>
        <w:t>-Cause</w:t>
      </w:r>
      <w:r w:rsidRPr="00EE6E73">
        <w:t xml:space="preserve"> to the trigger for detecting the source radio link failure in accordance with clause 5.</w:t>
      </w:r>
      <w:r w:rsidRPr="00EE6E73">
        <w:rPr>
          <w:rFonts w:eastAsia="SimSun"/>
        </w:rPr>
        <w:t>3</w:t>
      </w:r>
      <w:r w:rsidRPr="00EE6E73">
        <w:t>.10.4;</w:t>
      </w:r>
    </w:p>
    <w:p w14:paraId="21FF8234" w14:textId="3D0B3779" w:rsidR="00573C01" w:rsidRPr="00EE6E73" w:rsidRDefault="00573C01" w:rsidP="00573C01">
      <w:pPr>
        <w:pStyle w:val="B2"/>
        <w:rPr>
          <w:rFonts w:eastAsia="SimSun"/>
        </w:rPr>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t xml:space="preserve"> and if </w:t>
      </w:r>
      <w:r w:rsidRPr="00EE6E73">
        <w:rPr>
          <w:iCs/>
        </w:rPr>
        <w:t xml:space="preserve">configuration of the conditional handover is available in </w:t>
      </w:r>
      <w:r w:rsidR="009C015E" w:rsidRPr="00EE6E73">
        <w:rPr>
          <w:iCs/>
        </w:rPr>
        <w:t>the MCG</w:t>
      </w:r>
      <w:r w:rsidR="009C015E" w:rsidRPr="00EE6E73">
        <w:rPr>
          <w:i/>
        </w:rPr>
        <w:t xml:space="preserve"> </w:t>
      </w:r>
      <w:proofErr w:type="spellStart"/>
      <w:r w:rsidRPr="00EE6E73">
        <w:rPr>
          <w:i/>
        </w:rPr>
        <w:t>VarConditionalReconfig</w:t>
      </w:r>
      <w:proofErr w:type="spellEnd"/>
      <w:r w:rsidRPr="00EE6E73">
        <w:rPr>
          <w:i/>
        </w:rPr>
        <w:t xml:space="preserve"> </w:t>
      </w:r>
      <w:r w:rsidRPr="00EE6E73">
        <w:rPr>
          <w:iCs/>
        </w:rPr>
        <w:t>at the moment of the handover failure</w:t>
      </w:r>
      <w:r w:rsidRPr="00EE6E73">
        <w:t>:</w:t>
      </w:r>
    </w:p>
    <w:p w14:paraId="6232C3FA" w14:textId="53BC5FB4" w:rsidR="00573C01" w:rsidRPr="00EE6E73" w:rsidRDefault="00573C01" w:rsidP="00573C01">
      <w:pPr>
        <w:pStyle w:val="B3"/>
      </w:pPr>
      <w:r w:rsidRPr="00EE6E73">
        <w:t>3&gt;</w:t>
      </w:r>
      <w:r w:rsidRPr="00EE6E73">
        <w:tab/>
        <w:t xml:space="preserve">if the UE executed a conditional handover toward target </w:t>
      </w:r>
      <w:proofErr w:type="spellStart"/>
      <w:r w:rsidRPr="00EE6E73">
        <w:t>PCell</w:t>
      </w:r>
      <w:proofErr w:type="spellEnd"/>
      <w:r w:rsidRPr="00EE6E73">
        <w:t xml:space="preserve"> according to the </w:t>
      </w:r>
      <w:proofErr w:type="spellStart"/>
      <w:r w:rsidRPr="00EE6E73">
        <w:rPr>
          <w:i/>
        </w:rPr>
        <w:t>condRRCReconfig</w:t>
      </w:r>
      <w:proofErr w:type="spellEnd"/>
      <w:r w:rsidRPr="00EE6E73">
        <w:t xml:space="preserve"> of the target </w:t>
      </w:r>
      <w:proofErr w:type="spellStart"/>
      <w:r w:rsidRPr="00EE6E73">
        <w:t>PCell</w:t>
      </w:r>
      <w:proofErr w:type="spellEnd"/>
      <w:r w:rsidRPr="00EE6E73">
        <w:t>:</w:t>
      </w:r>
    </w:p>
    <w:p w14:paraId="50954BC6" w14:textId="662D1ED3" w:rsidR="00573C01" w:rsidRPr="00EE6E73" w:rsidRDefault="00573C01" w:rsidP="00F747EB">
      <w:pPr>
        <w:pStyle w:val="B4"/>
      </w:pPr>
      <w:r w:rsidRPr="00EE6E73">
        <w:t>4</w:t>
      </w:r>
      <w:r w:rsidRPr="00EE6E73">
        <w:rPr>
          <w:rFonts w:eastAsia="SimSun"/>
        </w:rPr>
        <w:t>&gt;</w:t>
      </w:r>
      <w:r w:rsidRPr="00EE6E73">
        <w:rPr>
          <w:rFonts w:eastAsia="SimSun"/>
        </w:rPr>
        <w:tab/>
      </w:r>
      <w:r w:rsidRPr="00EE6E73">
        <w:t xml:space="preserve">set </w:t>
      </w:r>
      <w:proofErr w:type="spellStart"/>
      <w:r w:rsidRPr="00EE6E73">
        <w:rPr>
          <w:i/>
        </w:rPr>
        <w:t>timeSinceCHO-Reconfig</w:t>
      </w:r>
      <w:proofErr w:type="spellEnd"/>
      <w:r w:rsidRPr="00EE6E73">
        <w:rPr>
          <w:i/>
        </w:rPr>
        <w:t xml:space="preserve"> </w:t>
      </w:r>
      <w:r w:rsidRPr="00EE6E73">
        <w:t xml:space="preserve">to the time elapsed between the execution of the last </w:t>
      </w:r>
      <w:proofErr w:type="spellStart"/>
      <w:r w:rsidRPr="00EE6E73">
        <w:rPr>
          <w:i/>
        </w:rPr>
        <w:t>RRCReconfiguration</w:t>
      </w:r>
      <w:proofErr w:type="spellEnd"/>
      <w:r w:rsidRPr="00EE6E73">
        <w:t xml:space="preserve"> message including </w:t>
      </w:r>
      <w:proofErr w:type="spellStart"/>
      <w:r w:rsidRPr="00EE6E73">
        <w:rPr>
          <w:i/>
        </w:rPr>
        <w:t>reconfigurationWithSync</w:t>
      </w:r>
      <w:proofErr w:type="spellEnd"/>
      <w:r w:rsidRPr="00EE6E73">
        <w:t xml:space="preserve"> for the target </w:t>
      </w:r>
      <w:proofErr w:type="spellStart"/>
      <w:r w:rsidRPr="00EE6E73">
        <w:t>PCell</w:t>
      </w:r>
      <w:proofErr w:type="spellEnd"/>
      <w:r w:rsidRPr="00EE6E73">
        <w:t xml:space="preserve"> of the failed conditional handover, and the reception in the source </w:t>
      </w:r>
      <w:proofErr w:type="spellStart"/>
      <w:r w:rsidRPr="00EE6E73">
        <w:t>PCell</w:t>
      </w:r>
      <w:proofErr w:type="spellEnd"/>
      <w:r w:rsidRPr="00EE6E73">
        <w:t xml:space="preserve"> of the last </w:t>
      </w:r>
      <w:proofErr w:type="spellStart"/>
      <w:r w:rsidRPr="00EE6E73">
        <w:rPr>
          <w:i/>
          <w:iCs/>
        </w:rPr>
        <w:t>conditionalReconfiguration</w:t>
      </w:r>
      <w:proofErr w:type="spellEnd"/>
      <w:r w:rsidRPr="00EE6E73">
        <w:t xml:space="preserve"> including the </w:t>
      </w:r>
      <w:proofErr w:type="spellStart"/>
      <w:r w:rsidRPr="00EE6E73">
        <w:rPr>
          <w:i/>
        </w:rPr>
        <w:t>condRRCReconfig</w:t>
      </w:r>
      <w:proofErr w:type="spellEnd"/>
      <w:r w:rsidRPr="00EE6E73">
        <w:t xml:space="preserve"> of the target </w:t>
      </w:r>
      <w:proofErr w:type="spellStart"/>
      <w:r w:rsidRPr="00EE6E73">
        <w:t>PCell</w:t>
      </w:r>
      <w:proofErr w:type="spellEnd"/>
      <w:r w:rsidRPr="00EE6E73">
        <w:t xml:space="preserve"> of the failed conditional handover;</w:t>
      </w:r>
    </w:p>
    <w:p w14:paraId="0A88D1BC" w14:textId="234A99B5" w:rsidR="00573C01" w:rsidRPr="00EE6E73" w:rsidRDefault="00573C01" w:rsidP="00573C01">
      <w:pPr>
        <w:pStyle w:val="B3"/>
      </w:pPr>
      <w:r w:rsidRPr="00EE6E73">
        <w:t>3&gt;</w:t>
      </w:r>
      <w:r w:rsidRPr="00EE6E73">
        <w:tab/>
        <w:t>else:</w:t>
      </w:r>
    </w:p>
    <w:p w14:paraId="3DE2D4DE" w14:textId="0F449E97" w:rsidR="00573C01" w:rsidRPr="00EE6E73" w:rsidRDefault="00573C01" w:rsidP="00573C01">
      <w:pPr>
        <w:pStyle w:val="B4"/>
      </w:pPr>
      <w:r w:rsidRPr="00EE6E73">
        <w:t>4</w:t>
      </w:r>
      <w:r w:rsidRPr="00EE6E73">
        <w:rPr>
          <w:rFonts w:eastAsia="SimSun"/>
        </w:rPr>
        <w:t>&gt;</w:t>
      </w:r>
      <w:r w:rsidRPr="00EE6E73">
        <w:rPr>
          <w:rFonts w:eastAsia="SimSun"/>
        </w:rPr>
        <w:tab/>
      </w:r>
      <w:r w:rsidRPr="00EE6E73">
        <w:t xml:space="preserve">set </w:t>
      </w:r>
      <w:proofErr w:type="spellStart"/>
      <w:r w:rsidRPr="00EE6E73">
        <w:rPr>
          <w:i/>
        </w:rPr>
        <w:t>timeSinceCHO-Reconfig</w:t>
      </w:r>
      <w:proofErr w:type="spellEnd"/>
      <w:r w:rsidRPr="00EE6E73">
        <w:rPr>
          <w:i/>
        </w:rPr>
        <w:t xml:space="preserve"> </w:t>
      </w:r>
      <w:r w:rsidRPr="00EE6E73">
        <w:t xml:space="preserve">to the time elapsed between the execution of the last </w:t>
      </w:r>
      <w:proofErr w:type="spellStart"/>
      <w:r w:rsidRPr="00EE6E73">
        <w:rPr>
          <w:i/>
        </w:rPr>
        <w:t>RRCReconfiguration</w:t>
      </w:r>
      <w:proofErr w:type="spellEnd"/>
      <w:r w:rsidRPr="00EE6E73">
        <w:t xml:space="preserve"> message including </w:t>
      </w:r>
      <w:proofErr w:type="spellStart"/>
      <w:r w:rsidRPr="00EE6E73">
        <w:rPr>
          <w:i/>
        </w:rPr>
        <w:t>reconfigurationWithSync</w:t>
      </w:r>
      <w:proofErr w:type="spellEnd"/>
      <w:r w:rsidRPr="00EE6E73">
        <w:t xml:space="preserve"> for the target </w:t>
      </w:r>
      <w:proofErr w:type="spellStart"/>
      <w:r w:rsidRPr="00EE6E73">
        <w:t>PCell</w:t>
      </w:r>
      <w:proofErr w:type="spellEnd"/>
      <w:r w:rsidRPr="00EE6E73">
        <w:t xml:space="preserve"> of the failed handover, and the reception in the source </w:t>
      </w:r>
      <w:proofErr w:type="spellStart"/>
      <w:r w:rsidRPr="00EE6E73">
        <w:t>PCell</w:t>
      </w:r>
      <w:proofErr w:type="spellEnd"/>
      <w:r w:rsidRPr="00EE6E73">
        <w:t xml:space="preserve"> of the last </w:t>
      </w:r>
      <w:proofErr w:type="spellStart"/>
      <w:r w:rsidRPr="00EE6E73">
        <w:rPr>
          <w:i/>
          <w:iCs/>
        </w:rPr>
        <w:t>conditionalReconfiguration</w:t>
      </w:r>
      <w:proofErr w:type="spellEnd"/>
      <w:r w:rsidRPr="00EE6E73">
        <w:t xml:space="preserve"> including the </w:t>
      </w:r>
      <w:proofErr w:type="spellStart"/>
      <w:r w:rsidRPr="00EE6E73">
        <w:rPr>
          <w:i/>
        </w:rPr>
        <w:t>condRRCReconfig</w:t>
      </w:r>
      <w:proofErr w:type="spellEnd"/>
      <w:r w:rsidRPr="00EE6E73">
        <w:t>;</w:t>
      </w:r>
    </w:p>
    <w:p w14:paraId="420D0BA2" w14:textId="5CD9B49D" w:rsidR="00573C01" w:rsidRPr="00EE6E73" w:rsidRDefault="00573C01" w:rsidP="00573C01">
      <w:pPr>
        <w:pStyle w:val="B3"/>
      </w:pPr>
      <w:r w:rsidRPr="00EE6E73">
        <w:t>3&gt;</w:t>
      </w:r>
      <w:r w:rsidRPr="00EE6E73">
        <w:tab/>
        <w:t xml:space="preserve">set </w:t>
      </w:r>
      <w:proofErr w:type="spellStart"/>
      <w:r w:rsidRPr="00EE6E73">
        <w:rPr>
          <w:i/>
        </w:rPr>
        <w:t>choCandidateCellList</w:t>
      </w:r>
      <w:proofErr w:type="spellEnd"/>
      <w:r w:rsidRPr="00EE6E73">
        <w:t xml:space="preserve"> to include the global cell identity, if available, and otherwise to the physical cell identity and carrier frequency of each of the </w:t>
      </w:r>
      <w:r w:rsidRPr="00EE6E73">
        <w:rPr>
          <w:lang w:eastAsia="ko-KR"/>
        </w:rPr>
        <w:t xml:space="preserve">candidate target cells </w:t>
      </w:r>
      <w:r w:rsidRPr="00EE6E73">
        <w:rPr>
          <w:lang w:eastAsia="en-GB"/>
        </w:rPr>
        <w:t>for conditional handover</w:t>
      </w:r>
      <w:r w:rsidRPr="00EE6E73">
        <w:t xml:space="preserve"> included in </w:t>
      </w:r>
      <w:proofErr w:type="spellStart"/>
      <w:r w:rsidRPr="00EE6E73">
        <w:rPr>
          <w:i/>
        </w:rPr>
        <w:t>condRRCReconfig</w:t>
      </w:r>
      <w:proofErr w:type="spellEnd"/>
      <w:r w:rsidRPr="00EE6E73">
        <w:t xml:space="preserve"> within </w:t>
      </w:r>
      <w:r w:rsidR="009C015E" w:rsidRPr="00EE6E73">
        <w:rPr>
          <w:iCs/>
        </w:rPr>
        <w:t>the MCG</w:t>
      </w:r>
      <w:r w:rsidR="009C015E" w:rsidRPr="00EE6E73">
        <w:rPr>
          <w:i/>
        </w:rPr>
        <w:t xml:space="preserve"> </w:t>
      </w:r>
      <w:proofErr w:type="spellStart"/>
      <w:r w:rsidRPr="00EE6E73">
        <w:rPr>
          <w:i/>
        </w:rPr>
        <w:t>VarConditionalReconfig</w:t>
      </w:r>
      <w:proofErr w:type="spellEnd"/>
      <w:r w:rsidRPr="00EE6E73">
        <w:t xml:space="preserve"> at the time of the failed handover, excluding the candidate target cells included in </w:t>
      </w:r>
      <w:proofErr w:type="spellStart"/>
      <w:r w:rsidRPr="00EE6E73">
        <w:rPr>
          <w:i/>
          <w:iCs/>
        </w:rPr>
        <w:t>measResul</w:t>
      </w:r>
      <w:r w:rsidR="00654402" w:rsidRPr="00EE6E73">
        <w:rPr>
          <w:i/>
          <w:iCs/>
        </w:rPr>
        <w:t>t</w:t>
      </w:r>
      <w:r w:rsidRPr="00EE6E73">
        <w:rPr>
          <w:i/>
          <w:iCs/>
        </w:rPr>
        <w:t>NeighCells</w:t>
      </w:r>
      <w:proofErr w:type="spellEnd"/>
      <w:r w:rsidRPr="00EE6E73">
        <w:t>;</w:t>
      </w:r>
    </w:p>
    <w:p w14:paraId="09842E88" w14:textId="36F2C69C" w:rsidR="00573C01" w:rsidRPr="00EE6E73" w:rsidRDefault="00573C01" w:rsidP="00573C01">
      <w:pPr>
        <w:pStyle w:val="B2"/>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rPr>
          <w:rFonts w:eastAsia="SimSun"/>
        </w:rPr>
        <w:t xml:space="preserve"> and if the </w:t>
      </w:r>
      <w:r w:rsidRPr="00EE6E73">
        <w:t xml:space="preserve">last executed </w:t>
      </w:r>
      <w:proofErr w:type="spellStart"/>
      <w:r w:rsidRPr="00EE6E73">
        <w:rPr>
          <w:i/>
        </w:rPr>
        <w:t>RRCReconfiguration</w:t>
      </w:r>
      <w:proofErr w:type="spellEnd"/>
      <w:r w:rsidRPr="00EE6E73">
        <w:t xml:space="preserve"> message including </w:t>
      </w:r>
      <w:proofErr w:type="spellStart"/>
      <w:r w:rsidRPr="00EE6E73">
        <w:rPr>
          <w:i/>
        </w:rPr>
        <w:t>reconfigurationWithSync</w:t>
      </w:r>
      <w:proofErr w:type="spellEnd"/>
      <w:r w:rsidRPr="00EE6E73">
        <w:t xml:space="preserve"> was concerning a conditional handover:</w:t>
      </w:r>
    </w:p>
    <w:p w14:paraId="2EF9C15E" w14:textId="77777777" w:rsidR="00573C01" w:rsidRPr="00EE6E73" w:rsidRDefault="00573C01" w:rsidP="00573C01">
      <w:pPr>
        <w:pStyle w:val="B3"/>
      </w:pPr>
      <w:r w:rsidRPr="00EE6E73">
        <w:rPr>
          <w:rFonts w:eastAsia="SimSun"/>
        </w:rPr>
        <w:lastRenderedPageBreak/>
        <w:t>3&gt;</w:t>
      </w:r>
      <w:r w:rsidRPr="00EE6E73">
        <w:rPr>
          <w:rFonts w:eastAsia="SimSun"/>
        </w:rPr>
        <w:tab/>
        <w:t xml:space="preserve">set </w:t>
      </w:r>
      <w:proofErr w:type="spellStart"/>
      <w:r w:rsidRPr="00EE6E73">
        <w:rPr>
          <w:rFonts w:eastAsia="SimSun"/>
          <w:i/>
          <w:iCs/>
        </w:rPr>
        <w:t>lastHO</w:t>
      </w:r>
      <w:proofErr w:type="spellEnd"/>
      <w:r w:rsidRPr="00EE6E73">
        <w:rPr>
          <w:rFonts w:eastAsia="SimSun"/>
          <w:i/>
          <w:iCs/>
        </w:rPr>
        <w:t>-Type</w:t>
      </w:r>
      <w:r w:rsidRPr="00EE6E73">
        <w:rPr>
          <w:rFonts w:eastAsia="SimSun"/>
        </w:rPr>
        <w:t xml:space="preserve"> to </w:t>
      </w:r>
      <w:proofErr w:type="spellStart"/>
      <w:r w:rsidRPr="00EE6E73">
        <w:rPr>
          <w:rFonts w:eastAsia="SimSun"/>
          <w:i/>
          <w:iCs/>
        </w:rPr>
        <w:t>cho</w:t>
      </w:r>
      <w:proofErr w:type="spellEnd"/>
      <w:r w:rsidRPr="00EE6E73">
        <w:rPr>
          <w:rFonts w:eastAsia="SimSun"/>
        </w:rPr>
        <w:t>;</w:t>
      </w:r>
    </w:p>
    <w:p w14:paraId="6D80171F" w14:textId="764312F1" w:rsidR="00394471" w:rsidRPr="00EE6E73" w:rsidRDefault="00511C9F" w:rsidP="008E4C89">
      <w:pPr>
        <w:pStyle w:val="B2"/>
      </w:pPr>
      <w:r w:rsidRPr="00EE6E73">
        <w:t>2</w:t>
      </w:r>
      <w:r w:rsidR="00394471" w:rsidRPr="00EE6E73">
        <w:t>&gt;</w:t>
      </w:r>
      <w:r w:rsidR="00394471" w:rsidRPr="00EE6E73">
        <w:tab/>
        <w:t xml:space="preserve">set the </w:t>
      </w:r>
      <w:proofErr w:type="spellStart"/>
      <w:r w:rsidR="00394471" w:rsidRPr="00EE6E73">
        <w:rPr>
          <w:i/>
          <w:iCs/>
        </w:rPr>
        <w:t>nrFailedPCellId</w:t>
      </w:r>
      <w:proofErr w:type="spellEnd"/>
      <w:r w:rsidR="00394471" w:rsidRPr="00EE6E73">
        <w:t xml:space="preserve"> in </w:t>
      </w:r>
      <w:proofErr w:type="spellStart"/>
      <w:r w:rsidR="00394471" w:rsidRPr="00EE6E73">
        <w:rPr>
          <w:i/>
        </w:rPr>
        <w:t>failedPCellId</w:t>
      </w:r>
      <w:proofErr w:type="spellEnd"/>
      <w:r w:rsidR="00394471" w:rsidRPr="00EE6E73">
        <w:t xml:space="preserve"> to the global cell identity and tracking area code, if available, and otherwise to the physical cell identity and carrier frequency of the target </w:t>
      </w:r>
      <w:proofErr w:type="spellStart"/>
      <w:r w:rsidR="00394471" w:rsidRPr="00EE6E73">
        <w:t>PCell</w:t>
      </w:r>
      <w:proofErr w:type="spellEnd"/>
      <w:r w:rsidR="00394471" w:rsidRPr="00EE6E73">
        <w:t xml:space="preserve"> of the failed handover;</w:t>
      </w:r>
    </w:p>
    <w:p w14:paraId="3476B576"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nclude </w:t>
      </w:r>
      <w:proofErr w:type="spellStart"/>
      <w:r w:rsidRPr="00EE6E73">
        <w:rPr>
          <w:i/>
        </w:rPr>
        <w:t>nrPreviousCell</w:t>
      </w:r>
      <w:proofErr w:type="spellEnd"/>
      <w:r w:rsidRPr="00EE6E73">
        <w:t xml:space="preserve"> in </w:t>
      </w:r>
      <w:proofErr w:type="spellStart"/>
      <w:r w:rsidRPr="00EE6E73">
        <w:rPr>
          <w:i/>
        </w:rPr>
        <w:t>previousPCellId</w:t>
      </w:r>
      <w:proofErr w:type="spellEnd"/>
      <w:r w:rsidRPr="00EE6E73">
        <w:t xml:space="preserve"> and set it to the global cell identity and tracking area code of the </w:t>
      </w:r>
      <w:proofErr w:type="spellStart"/>
      <w:r w:rsidRPr="00EE6E73">
        <w:t>PCell</w:t>
      </w:r>
      <w:proofErr w:type="spellEnd"/>
      <w:r w:rsidRPr="00EE6E73">
        <w:t xml:space="preserve"> where the last </w:t>
      </w:r>
      <w:proofErr w:type="spellStart"/>
      <w:r w:rsidRPr="00EE6E73">
        <w:rPr>
          <w:i/>
        </w:rPr>
        <w:t>RRCReconfiguration</w:t>
      </w:r>
      <w:proofErr w:type="spellEnd"/>
      <w:r w:rsidRPr="00EE6E73">
        <w:t xml:space="preserve"> message including </w:t>
      </w:r>
      <w:proofErr w:type="spellStart"/>
      <w:r w:rsidRPr="00EE6E73">
        <w:rPr>
          <w:i/>
        </w:rPr>
        <w:t>reconfigurationWithSync</w:t>
      </w:r>
      <w:proofErr w:type="spellEnd"/>
      <w:r w:rsidRPr="00EE6E73">
        <w:t xml:space="preserve"> was received;</w:t>
      </w:r>
    </w:p>
    <w:p w14:paraId="491C46B5" w14:textId="570CAF29" w:rsidR="00394471" w:rsidRPr="00EE6E73" w:rsidRDefault="00394471" w:rsidP="00394471">
      <w:pPr>
        <w:pStyle w:val="B2"/>
      </w:pPr>
      <w:r w:rsidRPr="00EE6E73">
        <w:rPr>
          <w:rFonts w:eastAsia="SimSun"/>
        </w:rPr>
        <w:t>2&gt;</w:t>
      </w:r>
      <w:r w:rsidRPr="00EE6E73">
        <w:rPr>
          <w:rFonts w:eastAsia="SimSun"/>
        </w:rPr>
        <w:tab/>
      </w:r>
      <w:r w:rsidRPr="00EE6E73">
        <w:t xml:space="preserve">set the </w:t>
      </w:r>
      <w:proofErr w:type="spellStart"/>
      <w:r w:rsidRPr="00EE6E73">
        <w:rPr>
          <w:i/>
        </w:rPr>
        <w:t>timeConnFailure</w:t>
      </w:r>
      <w:proofErr w:type="spellEnd"/>
      <w:r w:rsidRPr="00EE6E73">
        <w:t xml:space="preserve"> to the elapsed time since </w:t>
      </w:r>
      <w:r w:rsidR="00573C01" w:rsidRPr="00EE6E73">
        <w:t xml:space="preserve">the execution </w:t>
      </w:r>
      <w:r w:rsidRPr="00EE6E73">
        <w:t xml:space="preserve">of the last </w:t>
      </w:r>
      <w:proofErr w:type="spellStart"/>
      <w:r w:rsidRPr="00EE6E73">
        <w:rPr>
          <w:i/>
        </w:rPr>
        <w:t>RRCReconfiguration</w:t>
      </w:r>
      <w:proofErr w:type="spellEnd"/>
      <w:r w:rsidRPr="00EE6E73">
        <w:t xml:space="preserve"> message including the </w:t>
      </w:r>
      <w:proofErr w:type="spellStart"/>
      <w:r w:rsidRPr="00EE6E73">
        <w:rPr>
          <w:i/>
        </w:rPr>
        <w:t>reconfigurationWithSync</w:t>
      </w:r>
      <w:proofErr w:type="spellEnd"/>
      <w:r w:rsidRPr="00EE6E73">
        <w:t>;</w:t>
      </w:r>
    </w:p>
    <w:p w14:paraId="4018FE5B" w14:textId="731DF7FC" w:rsidR="00511C9F" w:rsidRPr="00EE6E73" w:rsidRDefault="00511C9F" w:rsidP="008E4C89">
      <w:pPr>
        <w:pStyle w:val="B1"/>
      </w:pPr>
      <w:r w:rsidRPr="00EE6E73">
        <w:t>1&gt;</w:t>
      </w:r>
      <w:r w:rsidRPr="00EE6E73">
        <w:tab/>
        <w:t xml:space="preserve">else if the failure is detected due to Mobility from NR failure as described in 5.4.3.5, set the fields in </w:t>
      </w:r>
      <w:proofErr w:type="spellStart"/>
      <w:r w:rsidRPr="00EE6E73">
        <w:rPr>
          <w:i/>
          <w:iCs/>
        </w:rPr>
        <w:t>VarRLF</w:t>
      </w:r>
      <w:proofErr w:type="spellEnd"/>
      <w:r w:rsidRPr="00EE6E73">
        <w:rPr>
          <w:i/>
          <w:iCs/>
        </w:rPr>
        <w:t>-report</w:t>
      </w:r>
      <w:r w:rsidRPr="00EE6E73">
        <w:t xml:space="preserve"> as follows:</w:t>
      </w:r>
    </w:p>
    <w:p w14:paraId="19E2C6DF" w14:textId="5F43C510" w:rsidR="00511C9F" w:rsidRPr="00EE6E73" w:rsidRDefault="00511C9F" w:rsidP="008E4C89">
      <w:pPr>
        <w:pStyle w:val="B2"/>
      </w:pPr>
      <w:r w:rsidRPr="00EE6E73">
        <w:t>2&gt;</w:t>
      </w:r>
      <w:r w:rsidRPr="00EE6E73">
        <w:tab/>
        <w:t xml:space="preserve">set the </w:t>
      </w:r>
      <w:proofErr w:type="spellStart"/>
      <w:r w:rsidRPr="00EE6E73">
        <w:rPr>
          <w:i/>
          <w:iCs/>
        </w:rPr>
        <w:t>connectionFailureType</w:t>
      </w:r>
      <w:proofErr w:type="spellEnd"/>
      <w:r w:rsidRPr="00EE6E73">
        <w:t xml:space="preserve"> to </w:t>
      </w:r>
      <w:proofErr w:type="spellStart"/>
      <w:r w:rsidRPr="00EE6E73">
        <w:rPr>
          <w:i/>
          <w:iCs/>
        </w:rPr>
        <w:t>hof</w:t>
      </w:r>
      <w:proofErr w:type="spellEnd"/>
      <w:r w:rsidRPr="00EE6E73">
        <w:t>;</w:t>
      </w:r>
    </w:p>
    <w:p w14:paraId="2BF41C60" w14:textId="0733D286" w:rsidR="00511C9F" w:rsidRPr="00EE6E73" w:rsidRDefault="00511C9F" w:rsidP="008E4C89">
      <w:pPr>
        <w:pStyle w:val="B2"/>
      </w:pPr>
      <w:r w:rsidRPr="00EE6E73">
        <w:t>2&gt;</w:t>
      </w:r>
      <w:r w:rsidRPr="00EE6E73">
        <w:tab/>
        <w:t xml:space="preserve">if last </w:t>
      </w:r>
      <w:proofErr w:type="spellStart"/>
      <w:r w:rsidRPr="00EE6E73">
        <w:rPr>
          <w:i/>
          <w:iCs/>
        </w:rPr>
        <w:t>MobilityFromNRCommand</w:t>
      </w:r>
      <w:proofErr w:type="spellEnd"/>
      <w:r w:rsidRPr="00EE6E73">
        <w:t xml:space="preserve"> concerned a failed inter-RAT handover from NR to E-UTRA and if the UE supports Radio Link Failure Report for Inter-RAT MRO </w:t>
      </w:r>
      <w:r w:rsidR="00CF6189" w:rsidRPr="00EE6E73">
        <w:t xml:space="preserve">EUTRA </w:t>
      </w:r>
      <w:r w:rsidRPr="00EE6E73">
        <w:t>(NR to EUTRA):</w:t>
      </w:r>
    </w:p>
    <w:p w14:paraId="4EF14DAA" w14:textId="7BFC770C" w:rsidR="00511C9F" w:rsidRPr="00EE6E73" w:rsidRDefault="00511C9F" w:rsidP="008E4C89">
      <w:pPr>
        <w:pStyle w:val="B3"/>
      </w:pPr>
      <w:r w:rsidRPr="00EE6E73">
        <w:t>3&gt;</w:t>
      </w:r>
      <w:r w:rsidRPr="00EE6E73">
        <w:tab/>
        <w:t>set the</w:t>
      </w:r>
      <w:r w:rsidRPr="00EE6E73">
        <w:rPr>
          <w:i/>
          <w:iCs/>
        </w:rPr>
        <w:t xml:space="preserve"> </w:t>
      </w:r>
      <w:proofErr w:type="spellStart"/>
      <w:r w:rsidRPr="00EE6E73">
        <w:rPr>
          <w:i/>
          <w:iCs/>
        </w:rPr>
        <w:t>eutraFailedPCellId</w:t>
      </w:r>
      <w:proofErr w:type="spellEnd"/>
      <w:r w:rsidRPr="00EE6E73">
        <w:t xml:space="preserve"> in </w:t>
      </w:r>
      <w:proofErr w:type="spellStart"/>
      <w:r w:rsidRPr="00EE6E73">
        <w:rPr>
          <w:i/>
          <w:iCs/>
        </w:rPr>
        <w:t>failedPCellId</w:t>
      </w:r>
      <w:proofErr w:type="spellEnd"/>
      <w:r w:rsidRPr="00EE6E73">
        <w:t xml:space="preserve"> to the global cell identity and tracking area code, if available, and otherwise to the physical cell identity and carrier frequency of the target </w:t>
      </w:r>
      <w:proofErr w:type="spellStart"/>
      <w:r w:rsidRPr="00EE6E73">
        <w:t>PCell</w:t>
      </w:r>
      <w:proofErr w:type="spellEnd"/>
      <w:r w:rsidRPr="00EE6E73">
        <w:t xml:space="preserve"> of the failed handover;</w:t>
      </w:r>
    </w:p>
    <w:p w14:paraId="1A3D54D7" w14:textId="2E451DA4" w:rsidR="00511C9F" w:rsidRPr="00EE6E73" w:rsidRDefault="00511C9F" w:rsidP="008E4C89">
      <w:pPr>
        <w:pStyle w:val="B2"/>
      </w:pPr>
      <w:r w:rsidRPr="00EE6E73">
        <w:t>2&gt;</w:t>
      </w:r>
      <w:r w:rsidRPr="00EE6E73">
        <w:tab/>
        <w:t xml:space="preserve">include </w:t>
      </w:r>
      <w:proofErr w:type="spellStart"/>
      <w:r w:rsidRPr="00EE6E73">
        <w:rPr>
          <w:i/>
          <w:iCs/>
        </w:rPr>
        <w:t>nrPreviousCell</w:t>
      </w:r>
      <w:proofErr w:type="spellEnd"/>
      <w:r w:rsidRPr="00EE6E73">
        <w:t xml:space="preserve"> in </w:t>
      </w:r>
      <w:proofErr w:type="spellStart"/>
      <w:r w:rsidRPr="00EE6E73">
        <w:rPr>
          <w:i/>
          <w:iCs/>
        </w:rPr>
        <w:t>previousPCellId</w:t>
      </w:r>
      <w:proofErr w:type="spellEnd"/>
      <w:r w:rsidRPr="00EE6E73">
        <w:t xml:space="preserve"> and set it to the global cell identity and tracking area code of the </w:t>
      </w:r>
      <w:proofErr w:type="spellStart"/>
      <w:r w:rsidRPr="00EE6E73">
        <w:t>PCell</w:t>
      </w:r>
      <w:proofErr w:type="spellEnd"/>
      <w:r w:rsidRPr="00EE6E73">
        <w:t xml:space="preserve"> where the last </w:t>
      </w:r>
      <w:proofErr w:type="spellStart"/>
      <w:r w:rsidRPr="00EE6E73">
        <w:rPr>
          <w:i/>
          <w:iCs/>
        </w:rPr>
        <w:t>MobilityFromNRCommand</w:t>
      </w:r>
      <w:proofErr w:type="spellEnd"/>
      <w:r w:rsidRPr="00EE6E73">
        <w:t xml:space="preserve"> message was received;</w:t>
      </w:r>
    </w:p>
    <w:p w14:paraId="3DEC8D07" w14:textId="7468DD23" w:rsidR="00511C9F" w:rsidRPr="00EE6E73" w:rsidRDefault="00511C9F" w:rsidP="008E4C89">
      <w:pPr>
        <w:pStyle w:val="B2"/>
      </w:pPr>
      <w:r w:rsidRPr="00EE6E73">
        <w:t>2&gt;</w:t>
      </w:r>
      <w:r w:rsidRPr="00EE6E73">
        <w:tab/>
        <w:t xml:space="preserve">set the </w:t>
      </w:r>
      <w:proofErr w:type="spellStart"/>
      <w:r w:rsidRPr="00EE6E73">
        <w:rPr>
          <w:i/>
          <w:iCs/>
        </w:rPr>
        <w:t>timeConnFailure</w:t>
      </w:r>
      <w:proofErr w:type="spellEnd"/>
      <w:r w:rsidRPr="00EE6E73">
        <w:t xml:space="preserve"> to the elapsed time since </w:t>
      </w:r>
      <w:r w:rsidR="00800E9E" w:rsidRPr="00EE6E73">
        <w:t>the initialization of the handover associated to</w:t>
      </w:r>
      <w:r w:rsidRPr="00EE6E73">
        <w:t xml:space="preserve"> the last </w:t>
      </w:r>
      <w:proofErr w:type="spellStart"/>
      <w:r w:rsidRPr="00EE6E73">
        <w:rPr>
          <w:i/>
          <w:iCs/>
        </w:rPr>
        <w:t>MobilityFromNRCommand</w:t>
      </w:r>
      <w:proofErr w:type="spellEnd"/>
      <w:r w:rsidRPr="00EE6E73">
        <w:t xml:space="preserve"> message;</w:t>
      </w:r>
    </w:p>
    <w:p w14:paraId="1028FB21" w14:textId="29963904" w:rsidR="007A51E1" w:rsidRPr="00EE6E73" w:rsidRDefault="007A51E1" w:rsidP="007A51E1">
      <w:pPr>
        <w:pStyle w:val="B2"/>
        <w:rPr>
          <w:iCs/>
        </w:rPr>
      </w:pPr>
      <w:r w:rsidRPr="00EE6E73">
        <w:t>2&gt;</w:t>
      </w:r>
      <w:r w:rsidRPr="00EE6E73">
        <w:tab/>
      </w:r>
      <w:r w:rsidR="007167F6" w:rsidRPr="00EE6E73">
        <w:t xml:space="preserve">if the UE supports RLF report for inter-system handover for voice fallback and </w:t>
      </w:r>
      <w:r w:rsidRPr="00EE6E73">
        <w:t xml:space="preserve">if </w:t>
      </w:r>
      <w:proofErr w:type="spellStart"/>
      <w:r w:rsidRPr="00EE6E73">
        <w:rPr>
          <w:i/>
        </w:rPr>
        <w:t>voiceFallbackIndication</w:t>
      </w:r>
      <w:proofErr w:type="spellEnd"/>
      <w:r w:rsidRPr="00EE6E73">
        <w:t xml:space="preserve"> is included in the last </w:t>
      </w:r>
      <w:proofErr w:type="spellStart"/>
      <w:r w:rsidRPr="00EE6E73">
        <w:rPr>
          <w:i/>
        </w:rPr>
        <w:t>MobilityFromNRCommand</w:t>
      </w:r>
      <w:proofErr w:type="spellEnd"/>
      <w:r w:rsidRPr="00EE6E73">
        <w:rPr>
          <w:iCs/>
        </w:rPr>
        <w:t>:</w:t>
      </w:r>
    </w:p>
    <w:p w14:paraId="0F36D238" w14:textId="77777777" w:rsidR="007A51E1" w:rsidRPr="00EE6E73" w:rsidRDefault="007A51E1" w:rsidP="007A51E1">
      <w:pPr>
        <w:pStyle w:val="B3"/>
      </w:pPr>
      <w:r w:rsidRPr="00EE6E73">
        <w:t>3&gt;</w:t>
      </w:r>
      <w:r w:rsidRPr="00EE6E73">
        <w:tab/>
        <w:t xml:space="preserve">include the </w:t>
      </w:r>
      <w:proofErr w:type="spellStart"/>
      <w:r w:rsidRPr="00EE6E73">
        <w:t>v</w:t>
      </w:r>
      <w:r w:rsidRPr="00EE6E73">
        <w:rPr>
          <w:i/>
        </w:rPr>
        <w:t>oiceFallbackHO</w:t>
      </w:r>
      <w:proofErr w:type="spellEnd"/>
      <w:r w:rsidRPr="00EE6E73">
        <w:rPr>
          <w:i/>
        </w:rPr>
        <w:t>;</w:t>
      </w:r>
    </w:p>
    <w:p w14:paraId="5CD17B99" w14:textId="77777777" w:rsidR="00394471" w:rsidRPr="00EE6E73" w:rsidRDefault="00394471" w:rsidP="00394471">
      <w:pPr>
        <w:pStyle w:val="B1"/>
      </w:pPr>
      <w:r w:rsidRPr="00EE6E73">
        <w:rPr>
          <w:rFonts w:eastAsia="SimSun"/>
        </w:rPr>
        <w:t>1&gt;</w:t>
      </w:r>
      <w:r w:rsidRPr="00EE6E73">
        <w:rPr>
          <w:rFonts w:eastAsia="SimSun"/>
        </w:rPr>
        <w:tab/>
        <w:t xml:space="preserve">else </w:t>
      </w:r>
      <w:r w:rsidRPr="00EE6E73">
        <w:t xml:space="preserve">if the failure is detected due to radio link failure as described in 5.3.10.3, set the fields in </w:t>
      </w:r>
      <w:proofErr w:type="spellStart"/>
      <w:r w:rsidRPr="00EE6E73">
        <w:rPr>
          <w:i/>
          <w:iCs/>
        </w:rPr>
        <w:t>VarRLF</w:t>
      </w:r>
      <w:proofErr w:type="spellEnd"/>
      <w:r w:rsidRPr="00EE6E73">
        <w:rPr>
          <w:i/>
          <w:iCs/>
        </w:rPr>
        <w:t>-report</w:t>
      </w:r>
      <w:r w:rsidRPr="00EE6E73">
        <w:t xml:space="preserve"> as follows:</w:t>
      </w:r>
    </w:p>
    <w:p w14:paraId="6B7F815C"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proofErr w:type="spellStart"/>
      <w:r w:rsidRPr="00EE6E73">
        <w:rPr>
          <w:i/>
          <w:iCs/>
        </w:rPr>
        <w:t>connectionFailureType</w:t>
      </w:r>
      <w:proofErr w:type="spellEnd"/>
      <w:r w:rsidRPr="00EE6E73">
        <w:t xml:space="preserve"> to </w:t>
      </w:r>
      <w:proofErr w:type="spellStart"/>
      <w:r w:rsidRPr="00EE6E73">
        <w:rPr>
          <w:rFonts w:eastAsia="SimSun"/>
          <w:i/>
          <w:iCs/>
        </w:rPr>
        <w:t>rl</w:t>
      </w:r>
      <w:r w:rsidRPr="00EE6E73">
        <w:rPr>
          <w:i/>
          <w:iCs/>
        </w:rPr>
        <w:t>f</w:t>
      </w:r>
      <w:proofErr w:type="spellEnd"/>
      <w:r w:rsidRPr="00EE6E73">
        <w:t>;</w:t>
      </w:r>
    </w:p>
    <w:p w14:paraId="15928C07"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proofErr w:type="spellStart"/>
      <w:r w:rsidRPr="00EE6E73">
        <w:rPr>
          <w:i/>
          <w:iCs/>
        </w:rPr>
        <w:t>rlf</w:t>
      </w:r>
      <w:proofErr w:type="spellEnd"/>
      <w:r w:rsidRPr="00EE6E73">
        <w:rPr>
          <w:i/>
          <w:iCs/>
        </w:rPr>
        <w:t>-Cause</w:t>
      </w:r>
      <w:r w:rsidRPr="00EE6E73">
        <w:t xml:space="preserve"> to the trigger for detecting radio link failure in accordance with clause 5.</w:t>
      </w:r>
      <w:r w:rsidRPr="00EE6E73">
        <w:rPr>
          <w:rFonts w:eastAsia="SimSun"/>
        </w:rPr>
        <w:t>3</w:t>
      </w:r>
      <w:r w:rsidRPr="00EE6E73">
        <w:t>.10.4;</w:t>
      </w:r>
    </w:p>
    <w:p w14:paraId="3212A7B5" w14:textId="77777777" w:rsidR="00394471" w:rsidRPr="00EE6E73" w:rsidRDefault="00394471" w:rsidP="00394471">
      <w:pPr>
        <w:pStyle w:val="B2"/>
        <w:rPr>
          <w:rFonts w:eastAsia="SimSun"/>
        </w:rPr>
      </w:pPr>
      <w:r w:rsidRPr="00EE6E73">
        <w:rPr>
          <w:rFonts w:eastAsia="SimSun"/>
        </w:rPr>
        <w:t>2&gt;</w:t>
      </w:r>
      <w:r w:rsidRPr="00EE6E73">
        <w:rPr>
          <w:rFonts w:eastAsia="SimSun"/>
        </w:rPr>
        <w:tab/>
      </w:r>
      <w:r w:rsidRPr="00EE6E73">
        <w:t xml:space="preserve">set the </w:t>
      </w:r>
      <w:proofErr w:type="spellStart"/>
      <w:r w:rsidRPr="00EE6E73">
        <w:rPr>
          <w:i/>
          <w:iCs/>
        </w:rPr>
        <w:t>nr</w:t>
      </w:r>
      <w:r w:rsidRPr="00EE6E73">
        <w:rPr>
          <w:i/>
        </w:rPr>
        <w:t>FailedPCellId</w:t>
      </w:r>
      <w:proofErr w:type="spellEnd"/>
      <w:r w:rsidRPr="00EE6E73">
        <w:t xml:space="preserve"> </w:t>
      </w:r>
      <w:r w:rsidRPr="00EE6E73">
        <w:rPr>
          <w:iCs/>
        </w:rPr>
        <w:t>in</w:t>
      </w:r>
      <w:r w:rsidRPr="00EE6E73">
        <w:t xml:space="preserve"> </w:t>
      </w:r>
      <w:proofErr w:type="spellStart"/>
      <w:r w:rsidRPr="00EE6E73">
        <w:rPr>
          <w:i/>
        </w:rPr>
        <w:t>failedPCellId</w:t>
      </w:r>
      <w:proofErr w:type="spellEnd"/>
      <w:r w:rsidRPr="00EE6E73">
        <w:t xml:space="preserve"> to the global cell identity and the tracking area code, if available, and otherwise to the physical cell identity and carrier frequency of the </w:t>
      </w:r>
      <w:proofErr w:type="spellStart"/>
      <w:r w:rsidRPr="00EE6E73">
        <w:t>PCell</w:t>
      </w:r>
      <w:proofErr w:type="spellEnd"/>
      <w:r w:rsidRPr="00EE6E73">
        <w:t xml:space="preserve"> where radio link failure is detected;</w:t>
      </w:r>
    </w:p>
    <w:p w14:paraId="10B8A951"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f an </w:t>
      </w:r>
      <w:proofErr w:type="spellStart"/>
      <w:r w:rsidRPr="00EE6E73">
        <w:rPr>
          <w:i/>
        </w:rPr>
        <w:t>RRCReconfiguration</w:t>
      </w:r>
      <w:proofErr w:type="spellEnd"/>
      <w:r w:rsidRPr="00EE6E73">
        <w:t xml:space="preserve"> message including the </w:t>
      </w:r>
      <w:proofErr w:type="spellStart"/>
      <w:r w:rsidRPr="00EE6E73">
        <w:rPr>
          <w:i/>
        </w:rPr>
        <w:t>reconfigurationWithSync</w:t>
      </w:r>
      <w:proofErr w:type="spellEnd"/>
      <w:r w:rsidRPr="00EE6E73">
        <w:t xml:space="preserve"> was received before the connection failure:</w:t>
      </w:r>
    </w:p>
    <w:p w14:paraId="0F617D9E" w14:textId="164D7D65" w:rsidR="00B638A2" w:rsidRPr="00EE6E73" w:rsidRDefault="00394471" w:rsidP="00394471">
      <w:pPr>
        <w:pStyle w:val="B3"/>
      </w:pPr>
      <w:r w:rsidRPr="00EE6E73">
        <w:t>3&gt;</w:t>
      </w:r>
      <w:r w:rsidRPr="00EE6E73">
        <w:tab/>
        <w:t xml:space="preserve">if the last </w:t>
      </w:r>
      <w:r w:rsidR="003825FB" w:rsidRPr="00EE6E73">
        <w:t xml:space="preserve">successfully </w:t>
      </w:r>
      <w:r w:rsidR="00B638A2" w:rsidRPr="00EE6E73">
        <w:t xml:space="preserve">executed </w:t>
      </w:r>
      <w:proofErr w:type="spellStart"/>
      <w:r w:rsidRPr="00EE6E73">
        <w:rPr>
          <w:i/>
        </w:rPr>
        <w:t>RRCReconfiguration</w:t>
      </w:r>
      <w:proofErr w:type="spellEnd"/>
      <w:r w:rsidRPr="00EE6E73">
        <w:t xml:space="preserve"> message including the </w:t>
      </w:r>
      <w:proofErr w:type="spellStart"/>
      <w:r w:rsidRPr="00EE6E73">
        <w:rPr>
          <w:i/>
        </w:rPr>
        <w:t>reconfigurationWithSync</w:t>
      </w:r>
      <w:proofErr w:type="spellEnd"/>
      <w:r w:rsidRPr="00EE6E73">
        <w:t xml:space="preserve"> concerned an intra NR handover</w:t>
      </w:r>
      <w:r w:rsidR="00B638A2" w:rsidRPr="00EE6E73">
        <w:t xml:space="preserve"> and it was received while connected to the previous </w:t>
      </w:r>
      <w:proofErr w:type="spellStart"/>
      <w:r w:rsidR="00B638A2" w:rsidRPr="00EE6E73">
        <w:t>PCell</w:t>
      </w:r>
      <w:proofErr w:type="spellEnd"/>
      <w:r w:rsidR="00B638A2" w:rsidRPr="00EE6E73">
        <w:t xml:space="preserve"> to which the UE was connected before connecting to the </w:t>
      </w:r>
      <w:proofErr w:type="spellStart"/>
      <w:r w:rsidR="00B638A2" w:rsidRPr="00EE6E73">
        <w:t>PCell</w:t>
      </w:r>
      <w:proofErr w:type="spellEnd"/>
      <w:r w:rsidR="00B638A2" w:rsidRPr="00EE6E73">
        <w:t xml:space="preserve"> where radio link failure is detected; and</w:t>
      </w:r>
    </w:p>
    <w:p w14:paraId="5496D198" w14:textId="77777777" w:rsidR="009C10F3" w:rsidRPr="00EE6E73" w:rsidRDefault="009C10F3" w:rsidP="009C10F3">
      <w:pPr>
        <w:pStyle w:val="B3"/>
      </w:pPr>
      <w:r w:rsidRPr="00EE6E73">
        <w:t>3&gt;</w:t>
      </w:r>
      <w:r w:rsidRPr="00EE6E73">
        <w:tab/>
        <w:t xml:space="preserve">if T316 was not running before entering the </w:t>
      </w:r>
      <w:proofErr w:type="spellStart"/>
      <w:r w:rsidRPr="00EE6E73">
        <w:t>PCell</w:t>
      </w:r>
      <w:proofErr w:type="spellEnd"/>
      <w:r w:rsidRPr="00EE6E73">
        <w:t xml:space="preserve"> in which the radio link failure was detected; and</w:t>
      </w:r>
    </w:p>
    <w:p w14:paraId="174444BF" w14:textId="6065581D" w:rsidR="00394471" w:rsidRPr="00EE6E73" w:rsidRDefault="00B638A2" w:rsidP="00394471">
      <w:pPr>
        <w:pStyle w:val="B3"/>
      </w:pPr>
      <w:r w:rsidRPr="00EE6E73">
        <w:t>3&gt;</w:t>
      </w:r>
      <w:r w:rsidRPr="00EE6E73">
        <w:tab/>
        <w:t xml:space="preserve">if </w:t>
      </w:r>
      <w:r w:rsidR="003825FB" w:rsidRPr="00EE6E73">
        <w:t xml:space="preserve">T311 was not running before entering </w:t>
      </w:r>
      <w:r w:rsidRPr="00EE6E73">
        <w:t xml:space="preserve">the </w:t>
      </w:r>
      <w:proofErr w:type="spellStart"/>
      <w:r w:rsidRPr="00EE6E73">
        <w:t>PCell</w:t>
      </w:r>
      <w:proofErr w:type="spellEnd"/>
      <w:r w:rsidRPr="00EE6E73">
        <w:t xml:space="preserve"> in which the radio link failure was detected</w:t>
      </w:r>
      <w:r w:rsidR="00394471" w:rsidRPr="00EE6E73">
        <w:t>:</w:t>
      </w:r>
    </w:p>
    <w:p w14:paraId="310E0F55" w14:textId="485C1D80" w:rsidR="00394471" w:rsidRPr="00EE6E73" w:rsidRDefault="00394471" w:rsidP="00394471">
      <w:pPr>
        <w:pStyle w:val="B4"/>
      </w:pPr>
      <w:r w:rsidRPr="00EE6E73">
        <w:t>4&gt;</w:t>
      </w:r>
      <w:r w:rsidRPr="00EE6E73">
        <w:tab/>
        <w:t xml:space="preserve">include the </w:t>
      </w:r>
      <w:proofErr w:type="spellStart"/>
      <w:r w:rsidRPr="00EE6E73">
        <w:rPr>
          <w:i/>
          <w:iCs/>
        </w:rPr>
        <w:t>nrPreviousCell</w:t>
      </w:r>
      <w:proofErr w:type="spellEnd"/>
      <w:r w:rsidRPr="00EE6E73">
        <w:t xml:space="preserve"> in </w:t>
      </w:r>
      <w:proofErr w:type="spellStart"/>
      <w:r w:rsidRPr="00EE6E73">
        <w:rPr>
          <w:i/>
        </w:rPr>
        <w:t>previousPCellId</w:t>
      </w:r>
      <w:proofErr w:type="spellEnd"/>
      <w:r w:rsidRPr="00EE6E73">
        <w:t xml:space="preserve"> and set it to the global cell identity and the tracking area code of the </w:t>
      </w:r>
      <w:proofErr w:type="spellStart"/>
      <w:r w:rsidRPr="00EE6E73">
        <w:t>PCell</w:t>
      </w:r>
      <w:proofErr w:type="spellEnd"/>
      <w:r w:rsidRPr="00EE6E73">
        <w:t xml:space="preserve"> where the last </w:t>
      </w:r>
      <w:r w:rsidR="00800E9E" w:rsidRPr="00EE6E73">
        <w:t xml:space="preserve">executed </w:t>
      </w:r>
      <w:proofErr w:type="spellStart"/>
      <w:r w:rsidRPr="00EE6E73">
        <w:rPr>
          <w:i/>
        </w:rPr>
        <w:t>RRCReconfiguration</w:t>
      </w:r>
      <w:proofErr w:type="spellEnd"/>
      <w:r w:rsidRPr="00EE6E73">
        <w:t xml:space="preserve"> message including </w:t>
      </w:r>
      <w:proofErr w:type="spellStart"/>
      <w:r w:rsidRPr="00EE6E73">
        <w:rPr>
          <w:i/>
        </w:rPr>
        <w:t>reconfigurationWithSync</w:t>
      </w:r>
      <w:proofErr w:type="spellEnd"/>
      <w:r w:rsidRPr="00EE6E73">
        <w:t xml:space="preserve"> was received;</w:t>
      </w:r>
    </w:p>
    <w:p w14:paraId="60AF6ACF" w14:textId="6517ECC9" w:rsidR="00800E9E" w:rsidRPr="00EE6E73" w:rsidRDefault="00800E9E" w:rsidP="00800E9E">
      <w:pPr>
        <w:pStyle w:val="B4"/>
      </w:pPr>
      <w:r w:rsidRPr="00EE6E73">
        <w:rPr>
          <w:rFonts w:eastAsia="SimSun"/>
        </w:rPr>
        <w:t>4&gt;</w:t>
      </w:r>
      <w:r w:rsidRPr="00EE6E73">
        <w:rPr>
          <w:rFonts w:eastAsia="SimSun"/>
        </w:rPr>
        <w:tab/>
        <w:t xml:space="preserve">if </w:t>
      </w:r>
      <w:r w:rsidR="002848DB" w:rsidRPr="00EE6E73">
        <w:t xml:space="preserve">the UE supports </w:t>
      </w:r>
      <w:r w:rsidR="002848DB" w:rsidRPr="00EE6E73">
        <w:rPr>
          <w:rFonts w:eastAsia="DengXian"/>
        </w:rPr>
        <w:t>RLF-Report for DAPS handover</w:t>
      </w:r>
      <w:r w:rsidR="002848DB" w:rsidRPr="00EE6E73">
        <w:t xml:space="preserve"> and if </w:t>
      </w:r>
      <w:r w:rsidRPr="00EE6E73">
        <w:rPr>
          <w:rFonts w:eastAsia="SimSun"/>
        </w:rPr>
        <w:t xml:space="preserve">the </w:t>
      </w:r>
      <w:r w:rsidRPr="00EE6E73">
        <w:t xml:space="preserve">last executed </w:t>
      </w:r>
      <w:proofErr w:type="spellStart"/>
      <w:r w:rsidRPr="00EE6E73">
        <w:rPr>
          <w:i/>
        </w:rPr>
        <w:t>RRCReconfiguration</w:t>
      </w:r>
      <w:proofErr w:type="spellEnd"/>
      <w:r w:rsidRPr="00EE6E73">
        <w:t xml:space="preserve"> message including </w:t>
      </w:r>
      <w:proofErr w:type="spellStart"/>
      <w:r w:rsidRPr="00EE6E73">
        <w:rPr>
          <w:i/>
        </w:rPr>
        <w:t>reconfigurationWithSync</w:t>
      </w:r>
      <w:proofErr w:type="spellEnd"/>
      <w:r w:rsidRPr="00EE6E73">
        <w:t xml:space="preserve"> was concerning a DAPS handover:</w:t>
      </w:r>
    </w:p>
    <w:p w14:paraId="44A16875" w14:textId="5ED36408" w:rsidR="00800E9E" w:rsidRPr="00EE6E73" w:rsidRDefault="00800E9E" w:rsidP="00800E9E">
      <w:pPr>
        <w:pStyle w:val="B5"/>
      </w:pPr>
      <w:r w:rsidRPr="00EE6E73">
        <w:rPr>
          <w:rFonts w:eastAsia="SimSun"/>
        </w:rPr>
        <w:t>5&gt;</w:t>
      </w:r>
      <w:r w:rsidRPr="00EE6E73">
        <w:rPr>
          <w:rFonts w:eastAsia="SimSun"/>
        </w:rPr>
        <w:tab/>
        <w:t xml:space="preserve">set </w:t>
      </w:r>
      <w:proofErr w:type="spellStart"/>
      <w:r w:rsidRPr="00EE6E73">
        <w:rPr>
          <w:rFonts w:eastAsia="SimSun"/>
          <w:i/>
          <w:iCs/>
        </w:rPr>
        <w:t>lastHO</w:t>
      </w:r>
      <w:proofErr w:type="spellEnd"/>
      <w:r w:rsidR="00AB7BE4" w:rsidRPr="00EE6E73">
        <w:rPr>
          <w:rFonts w:eastAsia="SimSun"/>
          <w:i/>
          <w:iCs/>
        </w:rPr>
        <w:t>-</w:t>
      </w:r>
      <w:r w:rsidRPr="00EE6E73">
        <w:rPr>
          <w:rFonts w:eastAsia="SimSun"/>
          <w:i/>
          <w:iCs/>
        </w:rPr>
        <w:t>Type</w:t>
      </w:r>
      <w:r w:rsidRPr="00EE6E73">
        <w:rPr>
          <w:rFonts w:eastAsia="SimSun"/>
        </w:rPr>
        <w:t xml:space="preserve"> to </w:t>
      </w:r>
      <w:r w:rsidRPr="00EE6E73">
        <w:rPr>
          <w:rFonts w:eastAsia="SimSun"/>
          <w:i/>
          <w:iCs/>
        </w:rPr>
        <w:t>daps</w:t>
      </w:r>
      <w:r w:rsidRPr="00EE6E73">
        <w:rPr>
          <w:rFonts w:eastAsia="SimSun"/>
        </w:rPr>
        <w:t>;</w:t>
      </w:r>
    </w:p>
    <w:p w14:paraId="7F31217F" w14:textId="19E7FCD6" w:rsidR="00800E9E" w:rsidRPr="00EE6E73" w:rsidRDefault="00800E9E" w:rsidP="00800E9E">
      <w:pPr>
        <w:pStyle w:val="B4"/>
      </w:pPr>
      <w:r w:rsidRPr="00EE6E73">
        <w:rPr>
          <w:rFonts w:eastAsia="SimSun"/>
        </w:rPr>
        <w:t>4&gt;</w:t>
      </w:r>
      <w:r w:rsidRPr="00EE6E73">
        <w:rPr>
          <w:rFonts w:eastAsia="SimSun"/>
        </w:rPr>
        <w:tab/>
        <w:t xml:space="preserve">else if </w:t>
      </w:r>
      <w:r w:rsidR="002848DB" w:rsidRPr="00EE6E73">
        <w:t xml:space="preserve">the UE supports </w:t>
      </w:r>
      <w:r w:rsidR="002848DB" w:rsidRPr="00EE6E73">
        <w:rPr>
          <w:rFonts w:eastAsia="DengXian"/>
        </w:rPr>
        <w:t>RLF-Report for conditional handover</w:t>
      </w:r>
      <w:r w:rsidR="002848DB" w:rsidRPr="00EE6E73">
        <w:rPr>
          <w:rFonts w:eastAsia="SimSun"/>
        </w:rPr>
        <w:t xml:space="preserve"> and if </w:t>
      </w:r>
      <w:r w:rsidRPr="00EE6E73">
        <w:rPr>
          <w:rFonts w:eastAsia="SimSun"/>
        </w:rPr>
        <w:t xml:space="preserve">the </w:t>
      </w:r>
      <w:r w:rsidRPr="00EE6E73">
        <w:t xml:space="preserve">last executed </w:t>
      </w:r>
      <w:proofErr w:type="spellStart"/>
      <w:r w:rsidRPr="00EE6E73">
        <w:rPr>
          <w:i/>
        </w:rPr>
        <w:t>RRCReconfiguration</w:t>
      </w:r>
      <w:proofErr w:type="spellEnd"/>
      <w:r w:rsidRPr="00EE6E73">
        <w:t xml:space="preserve"> message including </w:t>
      </w:r>
      <w:proofErr w:type="spellStart"/>
      <w:r w:rsidRPr="00EE6E73">
        <w:rPr>
          <w:i/>
        </w:rPr>
        <w:t>reconfigurationWithSync</w:t>
      </w:r>
      <w:proofErr w:type="spellEnd"/>
      <w:r w:rsidRPr="00EE6E73">
        <w:t xml:space="preserve"> was concerning a conditional handover:</w:t>
      </w:r>
    </w:p>
    <w:p w14:paraId="10E4856E" w14:textId="4593D8FA" w:rsidR="00800E9E" w:rsidRPr="00EE6E73" w:rsidRDefault="00800E9E" w:rsidP="000830BB">
      <w:pPr>
        <w:pStyle w:val="B5"/>
      </w:pPr>
      <w:r w:rsidRPr="00EE6E73">
        <w:rPr>
          <w:rFonts w:eastAsia="SimSun"/>
        </w:rPr>
        <w:lastRenderedPageBreak/>
        <w:t>5&gt;</w:t>
      </w:r>
      <w:r w:rsidRPr="00EE6E73">
        <w:rPr>
          <w:rFonts w:eastAsia="SimSun"/>
        </w:rPr>
        <w:tab/>
        <w:t xml:space="preserve">set </w:t>
      </w:r>
      <w:proofErr w:type="spellStart"/>
      <w:r w:rsidRPr="00EE6E73">
        <w:rPr>
          <w:rFonts w:eastAsia="SimSun"/>
          <w:i/>
          <w:iCs/>
        </w:rPr>
        <w:t>lastHO</w:t>
      </w:r>
      <w:proofErr w:type="spellEnd"/>
      <w:r w:rsidR="00AB7BE4" w:rsidRPr="00EE6E73">
        <w:rPr>
          <w:rFonts w:eastAsia="SimSun"/>
          <w:i/>
          <w:iCs/>
        </w:rPr>
        <w:t>-</w:t>
      </w:r>
      <w:r w:rsidRPr="00EE6E73">
        <w:rPr>
          <w:rFonts w:eastAsia="SimSun"/>
          <w:i/>
          <w:iCs/>
        </w:rPr>
        <w:t>Type</w:t>
      </w:r>
      <w:r w:rsidRPr="00EE6E73">
        <w:rPr>
          <w:rFonts w:eastAsia="SimSun"/>
        </w:rPr>
        <w:t xml:space="preserve"> to </w:t>
      </w:r>
      <w:proofErr w:type="spellStart"/>
      <w:r w:rsidRPr="00EE6E73">
        <w:rPr>
          <w:rFonts w:eastAsia="SimSun"/>
          <w:i/>
          <w:iCs/>
        </w:rPr>
        <w:t>cho</w:t>
      </w:r>
      <w:proofErr w:type="spellEnd"/>
      <w:r w:rsidRPr="00EE6E73">
        <w:rPr>
          <w:rFonts w:eastAsia="SimSun"/>
        </w:rPr>
        <w:t>;</w:t>
      </w:r>
    </w:p>
    <w:p w14:paraId="036EEF59" w14:textId="75F886F1" w:rsidR="00394471" w:rsidRPr="00EE6E73" w:rsidRDefault="00394471" w:rsidP="00394471">
      <w:pPr>
        <w:pStyle w:val="B4"/>
      </w:pPr>
      <w:r w:rsidRPr="00EE6E73">
        <w:t>4&gt;</w:t>
      </w:r>
      <w:r w:rsidRPr="00EE6E73">
        <w:tab/>
        <w:t xml:space="preserve">set the </w:t>
      </w:r>
      <w:proofErr w:type="spellStart"/>
      <w:r w:rsidRPr="00EE6E73">
        <w:rPr>
          <w:i/>
        </w:rPr>
        <w:t>timeConnFailure</w:t>
      </w:r>
      <w:proofErr w:type="spellEnd"/>
      <w:r w:rsidRPr="00EE6E73">
        <w:t xml:space="preserve"> to the elapsed time since </w:t>
      </w:r>
      <w:r w:rsidR="00800E9E" w:rsidRPr="00EE6E73">
        <w:t>the execution</w:t>
      </w:r>
      <w:r w:rsidRPr="00EE6E73">
        <w:t xml:space="preserve"> of the last </w:t>
      </w:r>
      <w:proofErr w:type="spellStart"/>
      <w:r w:rsidRPr="00EE6E73">
        <w:rPr>
          <w:i/>
        </w:rPr>
        <w:t>RRCReconfiguration</w:t>
      </w:r>
      <w:proofErr w:type="spellEnd"/>
      <w:r w:rsidRPr="00EE6E73">
        <w:t xml:space="preserve"> message including the </w:t>
      </w:r>
      <w:proofErr w:type="spellStart"/>
      <w:r w:rsidRPr="00EE6E73">
        <w:rPr>
          <w:i/>
        </w:rPr>
        <w:t>reconfigurationWithSync</w:t>
      </w:r>
      <w:proofErr w:type="spellEnd"/>
      <w:r w:rsidRPr="00EE6E73">
        <w:t>;</w:t>
      </w:r>
    </w:p>
    <w:p w14:paraId="51E0D70A" w14:textId="30F3E577" w:rsidR="00394471" w:rsidRPr="00EE6E73" w:rsidRDefault="00394471" w:rsidP="00394471">
      <w:pPr>
        <w:pStyle w:val="B3"/>
      </w:pPr>
      <w:r w:rsidRPr="00EE6E73">
        <w:t>3&gt;</w:t>
      </w:r>
      <w:r w:rsidRPr="00EE6E73">
        <w:tab/>
        <w:t xml:space="preserve">else if the last </w:t>
      </w:r>
      <w:proofErr w:type="spellStart"/>
      <w:r w:rsidRPr="00EE6E73">
        <w:rPr>
          <w:i/>
        </w:rPr>
        <w:t>RRCReconfiguration</w:t>
      </w:r>
      <w:proofErr w:type="spellEnd"/>
      <w:r w:rsidRPr="00EE6E73">
        <w:t xml:space="preserve"> message including the </w:t>
      </w:r>
      <w:proofErr w:type="spellStart"/>
      <w:r w:rsidRPr="00EE6E73">
        <w:rPr>
          <w:i/>
        </w:rPr>
        <w:t>reconfigurationWithSync</w:t>
      </w:r>
      <w:proofErr w:type="spellEnd"/>
      <w:r w:rsidRPr="00EE6E73">
        <w:t xml:space="preserve"> concerned a handover to NR from E-UTRA and if the UE supports Radio Link Failure Report for Inter-RAT MRO</w:t>
      </w:r>
      <w:r w:rsidR="00CF6189" w:rsidRPr="00EE6E73">
        <w:t xml:space="preserve"> EUTRA</w:t>
      </w:r>
      <w:r w:rsidRPr="00EE6E73">
        <w:t>:</w:t>
      </w:r>
    </w:p>
    <w:p w14:paraId="39A66CD4" w14:textId="77777777" w:rsidR="00394471" w:rsidRPr="00EE6E73" w:rsidRDefault="00394471" w:rsidP="00394471">
      <w:pPr>
        <w:pStyle w:val="B4"/>
      </w:pPr>
      <w:r w:rsidRPr="00EE6E73">
        <w:t>4&gt;</w:t>
      </w:r>
      <w:r w:rsidRPr="00EE6E73">
        <w:tab/>
        <w:t>include the</w:t>
      </w:r>
      <w:r w:rsidRPr="00EE6E73">
        <w:rPr>
          <w:i/>
          <w:iCs/>
        </w:rPr>
        <w:t xml:space="preserve"> </w:t>
      </w:r>
      <w:proofErr w:type="spellStart"/>
      <w:r w:rsidRPr="00EE6E73">
        <w:rPr>
          <w:i/>
          <w:iCs/>
        </w:rPr>
        <w:t>eutraPreviousCell</w:t>
      </w:r>
      <w:proofErr w:type="spellEnd"/>
      <w:r w:rsidRPr="00EE6E73">
        <w:t xml:space="preserve"> in </w:t>
      </w:r>
      <w:proofErr w:type="spellStart"/>
      <w:r w:rsidRPr="00EE6E73">
        <w:rPr>
          <w:i/>
        </w:rPr>
        <w:t>previousPCellId</w:t>
      </w:r>
      <w:proofErr w:type="spellEnd"/>
      <w:r w:rsidRPr="00EE6E73">
        <w:t xml:space="preserve"> and set it to the global cell identity and the tracking area code of the E-UTRA </w:t>
      </w:r>
      <w:proofErr w:type="spellStart"/>
      <w:r w:rsidRPr="00EE6E73">
        <w:t>PCell</w:t>
      </w:r>
      <w:proofErr w:type="spellEnd"/>
      <w:r w:rsidRPr="00EE6E73">
        <w:t xml:space="preserve"> where the last </w:t>
      </w:r>
      <w:proofErr w:type="spellStart"/>
      <w:r w:rsidRPr="00EE6E73">
        <w:rPr>
          <w:i/>
        </w:rPr>
        <w:t>RRCReconfiguration</w:t>
      </w:r>
      <w:proofErr w:type="spellEnd"/>
      <w:r w:rsidRPr="00EE6E73">
        <w:t xml:space="preserve"> message including </w:t>
      </w:r>
      <w:proofErr w:type="spellStart"/>
      <w:r w:rsidRPr="00EE6E73">
        <w:rPr>
          <w:i/>
        </w:rPr>
        <w:t>reconfigurationWithSync</w:t>
      </w:r>
      <w:proofErr w:type="spellEnd"/>
      <w:r w:rsidRPr="00EE6E73">
        <w:t xml:space="preserve"> was received embedded in E-UTRA RRC message </w:t>
      </w:r>
      <w:proofErr w:type="spellStart"/>
      <w:r w:rsidRPr="00EE6E73">
        <w:rPr>
          <w:i/>
          <w:iCs/>
        </w:rPr>
        <w:t>MobilityFromEUTRACommand</w:t>
      </w:r>
      <w:proofErr w:type="spellEnd"/>
      <w:r w:rsidRPr="00EE6E73">
        <w:t xml:space="preserve"> message as specified in TS 36.331 [10] clause 5.4.3.3;</w:t>
      </w:r>
    </w:p>
    <w:p w14:paraId="40A9E4D2" w14:textId="50F00A21" w:rsidR="00394471" w:rsidRPr="00EE6E73" w:rsidRDefault="00394471" w:rsidP="00394471">
      <w:pPr>
        <w:pStyle w:val="B4"/>
      </w:pPr>
      <w:r w:rsidRPr="00EE6E73">
        <w:t>4&gt;</w:t>
      </w:r>
      <w:r w:rsidRPr="00EE6E73">
        <w:tab/>
        <w:t xml:space="preserve">set the </w:t>
      </w:r>
      <w:proofErr w:type="spellStart"/>
      <w:r w:rsidRPr="00EE6E73">
        <w:rPr>
          <w:i/>
        </w:rPr>
        <w:t>timeConnFailure</w:t>
      </w:r>
      <w:proofErr w:type="spellEnd"/>
      <w:r w:rsidRPr="00EE6E73">
        <w:t xml:space="preserve"> to the elapsed time since reception of the last </w:t>
      </w:r>
      <w:proofErr w:type="spellStart"/>
      <w:r w:rsidRPr="00EE6E73">
        <w:rPr>
          <w:i/>
        </w:rPr>
        <w:t>RRCReconfiguration</w:t>
      </w:r>
      <w:proofErr w:type="spellEnd"/>
      <w:r w:rsidRPr="00EE6E73">
        <w:t xml:space="preserve"> message including the </w:t>
      </w:r>
      <w:proofErr w:type="spellStart"/>
      <w:r w:rsidRPr="00EE6E73">
        <w:rPr>
          <w:i/>
        </w:rPr>
        <w:t>reconfigurationWithSync</w:t>
      </w:r>
      <w:proofErr w:type="spellEnd"/>
      <w:r w:rsidRPr="00EE6E73">
        <w:t xml:space="preserve"> embedded in E-UTRA RRC message </w:t>
      </w:r>
      <w:proofErr w:type="spellStart"/>
      <w:r w:rsidRPr="00EE6E73">
        <w:rPr>
          <w:i/>
          <w:iCs/>
        </w:rPr>
        <w:t>MobilityFromEUTRACommand</w:t>
      </w:r>
      <w:proofErr w:type="spellEnd"/>
      <w:r w:rsidRPr="00EE6E73">
        <w:t xml:space="preserve"> message as specified in TS 36.331 [10] clause 5.4.3.3;</w:t>
      </w:r>
    </w:p>
    <w:p w14:paraId="4C1B5060" w14:textId="5796A057" w:rsidR="00800E9E" w:rsidRPr="00EE6E73" w:rsidRDefault="00800E9E" w:rsidP="00800E9E">
      <w:pPr>
        <w:pStyle w:val="B2"/>
        <w:rPr>
          <w:rFonts w:eastAsia="SimSun"/>
        </w:rPr>
      </w:pPr>
      <w:r w:rsidRPr="00EE6E73">
        <w:rPr>
          <w:rFonts w:eastAsia="SimSun"/>
        </w:rPr>
        <w:t>2&gt;</w:t>
      </w:r>
      <w:r w:rsidRPr="00EE6E73">
        <w:rPr>
          <w:rFonts w:eastAsia="SimSun"/>
        </w:rPr>
        <w:tab/>
      </w:r>
      <w:r w:rsidRPr="00EE6E73">
        <w:t xml:space="preserve">if </w:t>
      </w:r>
      <w:r w:rsidRPr="00EE6E73">
        <w:rPr>
          <w:iCs/>
        </w:rPr>
        <w:t xml:space="preserve">configuration of the conditional handover is available in </w:t>
      </w:r>
      <w:r w:rsidR="009C015E" w:rsidRPr="00EE6E73">
        <w:rPr>
          <w:iCs/>
        </w:rPr>
        <w:t>the MCG</w:t>
      </w:r>
      <w:r w:rsidR="009C015E" w:rsidRPr="00EE6E73">
        <w:rPr>
          <w:i/>
        </w:rPr>
        <w:t xml:space="preserve"> </w:t>
      </w:r>
      <w:proofErr w:type="spellStart"/>
      <w:r w:rsidRPr="00EE6E73">
        <w:rPr>
          <w:i/>
        </w:rPr>
        <w:t>VarConditionalReconfig</w:t>
      </w:r>
      <w:proofErr w:type="spellEnd"/>
      <w:r w:rsidRPr="00EE6E73">
        <w:rPr>
          <w:i/>
        </w:rPr>
        <w:t xml:space="preserve"> </w:t>
      </w:r>
      <w:r w:rsidRPr="00EE6E73">
        <w:rPr>
          <w:iCs/>
        </w:rPr>
        <w:t xml:space="preserve">at the moment </w:t>
      </w:r>
      <w:r w:rsidRPr="00EE6E73">
        <w:t>of declaring the radio link failure:</w:t>
      </w:r>
    </w:p>
    <w:p w14:paraId="23C178EB" w14:textId="3C09DB5D" w:rsidR="00800E9E" w:rsidRPr="00EE6E73" w:rsidRDefault="00800E9E" w:rsidP="000830BB">
      <w:pPr>
        <w:pStyle w:val="B3"/>
      </w:pPr>
      <w:r w:rsidRPr="00EE6E73">
        <w:t>3&gt;</w:t>
      </w:r>
      <w:r w:rsidRPr="00EE6E73">
        <w:tab/>
        <w:t xml:space="preserve">set </w:t>
      </w:r>
      <w:proofErr w:type="spellStart"/>
      <w:r w:rsidRPr="00EE6E73">
        <w:rPr>
          <w:i/>
        </w:rPr>
        <w:t>timeSinceCHO</w:t>
      </w:r>
      <w:r w:rsidR="00AB7BE4" w:rsidRPr="00EE6E73">
        <w:rPr>
          <w:i/>
        </w:rPr>
        <w:t>-</w:t>
      </w:r>
      <w:r w:rsidRPr="00EE6E73">
        <w:rPr>
          <w:i/>
        </w:rPr>
        <w:t>Reconfig</w:t>
      </w:r>
      <w:proofErr w:type="spellEnd"/>
      <w:r w:rsidRPr="00EE6E73">
        <w:rPr>
          <w:i/>
        </w:rPr>
        <w:t xml:space="preserve"> </w:t>
      </w:r>
      <w:r w:rsidRPr="00EE6E73">
        <w:t xml:space="preserve">to the time elapsed between the detection of the radio link failure, and the reception, in the source </w:t>
      </w:r>
      <w:proofErr w:type="spellStart"/>
      <w:r w:rsidRPr="00EE6E73">
        <w:t>PCell</w:t>
      </w:r>
      <w:proofErr w:type="spellEnd"/>
      <w:r w:rsidRPr="00EE6E73">
        <w:t xml:space="preserve">, of the last </w:t>
      </w:r>
      <w:proofErr w:type="spellStart"/>
      <w:r w:rsidRPr="00EE6E73">
        <w:rPr>
          <w:i/>
          <w:iCs/>
        </w:rPr>
        <w:t>conditionalReconfiguration</w:t>
      </w:r>
      <w:proofErr w:type="spellEnd"/>
      <w:r w:rsidRPr="00EE6E73">
        <w:t xml:space="preserve"> including the </w:t>
      </w:r>
      <w:proofErr w:type="spellStart"/>
      <w:r w:rsidRPr="00EE6E73">
        <w:rPr>
          <w:i/>
        </w:rPr>
        <w:t>condRRCReconfig</w:t>
      </w:r>
      <w:proofErr w:type="spellEnd"/>
      <w:r w:rsidRPr="00EE6E73">
        <w:t xml:space="preserve"> message;</w:t>
      </w:r>
    </w:p>
    <w:p w14:paraId="01E577C9" w14:textId="4D5A8FD3" w:rsidR="00573C01" w:rsidRPr="00EE6E73" w:rsidRDefault="00573C01" w:rsidP="00573C01">
      <w:pPr>
        <w:pStyle w:val="B3"/>
      </w:pPr>
      <w:r w:rsidRPr="00EE6E73">
        <w:t>3&gt;</w:t>
      </w:r>
      <w:r w:rsidRPr="00EE6E73">
        <w:tab/>
        <w:t xml:space="preserve">set </w:t>
      </w:r>
      <w:proofErr w:type="spellStart"/>
      <w:r w:rsidRPr="00EE6E73">
        <w:rPr>
          <w:i/>
          <w:iCs/>
        </w:rPr>
        <w:t>choCandidateCellList</w:t>
      </w:r>
      <w:proofErr w:type="spellEnd"/>
      <w:r w:rsidRPr="00EE6E73">
        <w:t xml:space="preserve"> to include the global cell identity </w:t>
      </w:r>
      <w:r w:rsidR="00B638A2" w:rsidRPr="00EE6E73">
        <w:t xml:space="preserve">if available, and otherwise to the physical cell identity and carrier frequency of each </w:t>
      </w:r>
      <w:r w:rsidRPr="00EE6E73">
        <w:t xml:space="preserve">of all the </w:t>
      </w:r>
      <w:r w:rsidRPr="00EE6E73">
        <w:rPr>
          <w:lang w:eastAsia="ko-KR"/>
        </w:rPr>
        <w:t xml:space="preserve">candidate target cells </w:t>
      </w:r>
      <w:r w:rsidRPr="00EE6E73">
        <w:rPr>
          <w:lang w:eastAsia="en-GB"/>
        </w:rPr>
        <w:t>for conditional handover</w:t>
      </w:r>
      <w:r w:rsidRPr="00EE6E73">
        <w:t xml:space="preserve"> included in </w:t>
      </w:r>
      <w:proofErr w:type="spellStart"/>
      <w:r w:rsidRPr="00EE6E73">
        <w:rPr>
          <w:i/>
        </w:rPr>
        <w:t>condRRCReconfig</w:t>
      </w:r>
      <w:proofErr w:type="spellEnd"/>
      <w:r w:rsidRPr="00EE6E73">
        <w:t xml:space="preserve"> within </w:t>
      </w:r>
      <w:r w:rsidR="009C015E" w:rsidRPr="00EE6E73">
        <w:rPr>
          <w:iCs/>
        </w:rPr>
        <w:t>the MCG</w:t>
      </w:r>
      <w:r w:rsidR="009C015E" w:rsidRPr="00EE6E73">
        <w:rPr>
          <w:i/>
        </w:rPr>
        <w:t xml:space="preserve"> </w:t>
      </w:r>
      <w:proofErr w:type="spellStart"/>
      <w:r w:rsidRPr="00EE6E73">
        <w:rPr>
          <w:i/>
        </w:rPr>
        <w:t>VarConditionalReconfig</w:t>
      </w:r>
      <w:proofErr w:type="spellEnd"/>
      <w:r w:rsidRPr="00EE6E73">
        <w:t xml:space="preserve"> at the time of radio link failure, excluding the candidate target cells included in </w:t>
      </w:r>
      <w:proofErr w:type="spellStart"/>
      <w:r w:rsidRPr="00EE6E73">
        <w:rPr>
          <w:i/>
          <w:iCs/>
        </w:rPr>
        <w:t>measResul</w:t>
      </w:r>
      <w:r w:rsidR="00654402" w:rsidRPr="00EE6E73">
        <w:rPr>
          <w:i/>
          <w:iCs/>
        </w:rPr>
        <w:t>t</w:t>
      </w:r>
      <w:r w:rsidRPr="00EE6E73">
        <w:rPr>
          <w:i/>
          <w:iCs/>
        </w:rPr>
        <w:t>NeighCells</w:t>
      </w:r>
      <w:proofErr w:type="spellEnd"/>
      <w:r w:rsidRPr="00EE6E73">
        <w:t>;</w:t>
      </w:r>
    </w:p>
    <w:p w14:paraId="50BC2408" w14:textId="44A88488"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proofErr w:type="spellStart"/>
      <w:r w:rsidRPr="00EE6E73">
        <w:rPr>
          <w:rFonts w:eastAsia="DengXian"/>
          <w:i/>
        </w:rPr>
        <w:t>connection</w:t>
      </w:r>
      <w:r w:rsidR="00424C1A" w:rsidRPr="00EE6E73">
        <w:rPr>
          <w:rFonts w:eastAsia="DengXian"/>
          <w:i/>
        </w:rPr>
        <w:t>F</w:t>
      </w:r>
      <w:r w:rsidRPr="00EE6E73">
        <w:rPr>
          <w:rFonts w:eastAsia="DengXian"/>
          <w:i/>
        </w:rPr>
        <w:t>ailureType</w:t>
      </w:r>
      <w:proofErr w:type="spellEnd"/>
      <w:r w:rsidRPr="00EE6E73">
        <w:rPr>
          <w:rFonts w:eastAsia="DengXian"/>
        </w:rPr>
        <w:t xml:space="preserve"> is </w:t>
      </w:r>
      <w:proofErr w:type="spellStart"/>
      <w:r w:rsidRPr="00EE6E73">
        <w:rPr>
          <w:rFonts w:eastAsia="DengXian"/>
          <w:i/>
        </w:rPr>
        <w:t>rlf</w:t>
      </w:r>
      <w:proofErr w:type="spellEnd"/>
      <w:r w:rsidRPr="00EE6E73">
        <w:rPr>
          <w:rFonts w:eastAsia="DengXian"/>
        </w:rPr>
        <w:t xml:space="preserve"> and the </w:t>
      </w:r>
      <w:proofErr w:type="spellStart"/>
      <w:r w:rsidRPr="00EE6E73">
        <w:rPr>
          <w:i/>
        </w:rPr>
        <w:t>rlf</w:t>
      </w:r>
      <w:proofErr w:type="spellEnd"/>
      <w:r w:rsidRPr="00EE6E73">
        <w:rPr>
          <w:i/>
        </w:rPr>
        <w:t>-Cause</w:t>
      </w:r>
      <w:r w:rsidRPr="00EE6E73">
        <w:rPr>
          <w:rFonts w:eastAsia="DengXian"/>
        </w:rPr>
        <w:t xml:space="preserve"> is set to </w:t>
      </w:r>
      <w:proofErr w:type="spellStart"/>
      <w:r w:rsidRPr="00EE6E73">
        <w:rPr>
          <w:rFonts w:eastAsia="DengXian"/>
          <w:i/>
        </w:rPr>
        <w:t>randomAccessProblem</w:t>
      </w:r>
      <w:proofErr w:type="spellEnd"/>
      <w:r w:rsidRPr="00EE6E73">
        <w:rPr>
          <w:rFonts w:eastAsia="DengXian"/>
        </w:rPr>
        <w:t xml:space="preserve"> or </w:t>
      </w:r>
      <w:proofErr w:type="spellStart"/>
      <w:r w:rsidRPr="00EE6E73">
        <w:rPr>
          <w:rFonts w:eastAsia="DengXian"/>
          <w:i/>
        </w:rPr>
        <w:t>beamFailureRecoveryFailure</w:t>
      </w:r>
      <w:proofErr w:type="spellEnd"/>
      <w:r w:rsidRPr="00EE6E73">
        <w:rPr>
          <w:rFonts w:eastAsia="DengXian"/>
        </w:rPr>
        <w:t>; or</w:t>
      </w:r>
    </w:p>
    <w:p w14:paraId="0B9DEAC2" w14:textId="77777777" w:rsidR="007A51E1" w:rsidRPr="00EE6E73" w:rsidRDefault="007A51E1" w:rsidP="007A51E1">
      <w:pPr>
        <w:pStyle w:val="B1"/>
      </w:pPr>
      <w:r w:rsidRPr="00EE6E73">
        <w:t>1&gt;</w:t>
      </w:r>
      <w:r w:rsidRPr="00EE6E73">
        <w:tab/>
      </w:r>
      <w:r w:rsidRPr="00EE6E73">
        <w:rPr>
          <w:rFonts w:eastAsia="DengXian"/>
        </w:rPr>
        <w:t xml:space="preserve">if </w:t>
      </w:r>
      <w:proofErr w:type="spellStart"/>
      <w:r w:rsidRPr="00EE6E73">
        <w:rPr>
          <w:rFonts w:eastAsia="DengXian"/>
          <w:i/>
        </w:rPr>
        <w:t>connectionFailureType</w:t>
      </w:r>
      <w:proofErr w:type="spellEnd"/>
      <w:r w:rsidRPr="00EE6E73">
        <w:rPr>
          <w:rFonts w:eastAsia="DengXian"/>
        </w:rPr>
        <w:t xml:space="preserve"> is </w:t>
      </w:r>
      <w:proofErr w:type="spellStart"/>
      <w:r w:rsidRPr="00EE6E73">
        <w:rPr>
          <w:rFonts w:eastAsia="DengXian"/>
          <w:i/>
        </w:rPr>
        <w:t>rlf</w:t>
      </w:r>
      <w:proofErr w:type="spellEnd"/>
      <w:r w:rsidRPr="00EE6E73">
        <w:rPr>
          <w:rFonts w:eastAsia="DengXian"/>
        </w:rPr>
        <w:t xml:space="preserve"> and the </w:t>
      </w:r>
      <w:proofErr w:type="spellStart"/>
      <w:r w:rsidRPr="00EE6E73">
        <w:rPr>
          <w:i/>
        </w:rPr>
        <w:t>rlf</w:t>
      </w:r>
      <w:proofErr w:type="spellEnd"/>
      <w:r w:rsidRPr="00EE6E73">
        <w:rPr>
          <w:i/>
        </w:rPr>
        <w:t>-Cause</w:t>
      </w:r>
      <w:r w:rsidRPr="00EE6E73">
        <w:rPr>
          <w:rFonts w:eastAsia="DengXian"/>
        </w:rPr>
        <w:t xml:space="preserve"> is set to </w:t>
      </w:r>
      <w:proofErr w:type="spellStart"/>
      <w:r w:rsidRPr="00EE6E73">
        <w:rPr>
          <w:i/>
          <w:iCs/>
        </w:rPr>
        <w:t>lbtFailure</w:t>
      </w:r>
      <w:proofErr w:type="spellEnd"/>
      <w:r w:rsidRPr="00EE6E73">
        <w:t xml:space="preserve"> and the radio link failure is detected during the random access procedure; or</w:t>
      </w:r>
    </w:p>
    <w:p w14:paraId="5CBF1548" w14:textId="24C68AC3"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t>i</w:t>
      </w:r>
      <w:r w:rsidRPr="00EE6E73">
        <w:rPr>
          <w:rFonts w:eastAsia="DengXian"/>
        </w:rPr>
        <w:t xml:space="preserve">f </w:t>
      </w:r>
      <w:proofErr w:type="spellStart"/>
      <w:r w:rsidRPr="00EE6E73">
        <w:rPr>
          <w:rFonts w:eastAsia="DengXian"/>
          <w:i/>
          <w:iCs/>
        </w:rPr>
        <w:t>connection</w:t>
      </w:r>
      <w:r w:rsidR="00424C1A" w:rsidRPr="00EE6E73">
        <w:rPr>
          <w:rFonts w:eastAsia="DengXian"/>
          <w:i/>
          <w:iCs/>
        </w:rPr>
        <w:t>F</w:t>
      </w:r>
      <w:r w:rsidRPr="00EE6E73">
        <w:rPr>
          <w:rFonts w:eastAsia="DengXian"/>
          <w:i/>
          <w:iCs/>
        </w:rPr>
        <w:t>ailureType</w:t>
      </w:r>
      <w:proofErr w:type="spellEnd"/>
      <w:r w:rsidRPr="00EE6E73">
        <w:rPr>
          <w:rFonts w:eastAsia="DengXian"/>
        </w:rPr>
        <w:t xml:space="preserve"> is </w:t>
      </w:r>
      <w:proofErr w:type="spellStart"/>
      <w:r w:rsidRPr="00EE6E73">
        <w:rPr>
          <w:rFonts w:eastAsia="DengXian"/>
          <w:i/>
          <w:iCs/>
        </w:rPr>
        <w:t>hof</w:t>
      </w:r>
      <w:proofErr w:type="spellEnd"/>
      <w:r w:rsidR="00511C9F" w:rsidRPr="00EE6E73">
        <w:rPr>
          <w:rFonts w:eastAsia="DengXian"/>
          <w:iCs/>
        </w:rPr>
        <w:t xml:space="preserve"> and if the failed handover is an intra-RAT handover</w:t>
      </w:r>
      <w:r w:rsidR="00003115" w:rsidRPr="00EE6E73">
        <w:rPr>
          <w:rFonts w:eastAsia="DengXian"/>
          <w:iCs/>
        </w:rPr>
        <w:t xml:space="preserve"> and if a random-access procedure was trigge</w:t>
      </w:r>
      <w:r w:rsidR="001560B0" w:rsidRPr="00EE6E73">
        <w:rPr>
          <w:rFonts w:eastAsia="DengXian"/>
          <w:iCs/>
        </w:rPr>
        <w:t>re</w:t>
      </w:r>
      <w:r w:rsidR="00003115" w:rsidRPr="00EE6E73">
        <w:rPr>
          <w:rFonts w:eastAsia="DengXian"/>
          <w:iCs/>
        </w:rPr>
        <w:t>d for the failed handover</w:t>
      </w:r>
      <w:r w:rsidRPr="00EE6E73">
        <w:rPr>
          <w:rFonts w:eastAsia="DengXian"/>
        </w:rPr>
        <w:t>:</w:t>
      </w:r>
    </w:p>
    <w:p w14:paraId="29A044D9" w14:textId="2F92EC2D" w:rsidR="00394471" w:rsidRPr="00EE6E73" w:rsidRDefault="00394471" w:rsidP="00394471">
      <w:pPr>
        <w:pStyle w:val="B2"/>
      </w:pPr>
      <w:r w:rsidRPr="00EE6E73">
        <w:t>2&gt;</w:t>
      </w:r>
      <w:r w:rsidRPr="00EE6E73">
        <w:tab/>
        <w:t xml:space="preserve">set the </w:t>
      </w:r>
      <w:proofErr w:type="spellStart"/>
      <w:r w:rsidRPr="00EE6E73">
        <w:rPr>
          <w:i/>
          <w:iCs/>
        </w:rPr>
        <w:t>ra-InformationCommon</w:t>
      </w:r>
      <w:proofErr w:type="spellEnd"/>
      <w:r w:rsidRPr="00EE6E73">
        <w:t xml:space="preserve"> to include the random-access related information as described in </w:t>
      </w:r>
      <w:r w:rsidR="009C7196" w:rsidRPr="00EE6E73">
        <w:t>clause</w:t>
      </w:r>
      <w:r w:rsidRPr="00EE6E73">
        <w:t xml:space="preserve"> 5.7.10.</w:t>
      </w:r>
      <w:r w:rsidRPr="00EE6E73">
        <w:rPr>
          <w:rFonts w:eastAsia="SimSun"/>
        </w:rPr>
        <w:t>5</w:t>
      </w:r>
      <w:r w:rsidRPr="00EE6E73">
        <w:t>;</w:t>
      </w:r>
    </w:p>
    <w:p w14:paraId="13180914" w14:textId="77777777" w:rsidR="007A51E1" w:rsidRPr="00EE6E73" w:rsidRDefault="007A51E1" w:rsidP="007A51E1">
      <w:pPr>
        <w:ind w:left="568" w:hanging="284"/>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proofErr w:type="spellStart"/>
      <w:r w:rsidRPr="00EE6E73">
        <w:rPr>
          <w:rFonts w:eastAsia="DengXian"/>
          <w:i/>
        </w:rPr>
        <w:t>connectionFailureType</w:t>
      </w:r>
      <w:proofErr w:type="spellEnd"/>
      <w:r w:rsidRPr="00EE6E73">
        <w:rPr>
          <w:rFonts w:eastAsia="DengXian"/>
        </w:rPr>
        <w:t xml:space="preserve"> is </w:t>
      </w:r>
      <w:proofErr w:type="spellStart"/>
      <w:r w:rsidRPr="00EE6E73">
        <w:rPr>
          <w:rFonts w:eastAsia="DengXian"/>
          <w:i/>
        </w:rPr>
        <w:t>rlf</w:t>
      </w:r>
      <w:proofErr w:type="spellEnd"/>
      <w:r w:rsidRPr="00EE6E73">
        <w:rPr>
          <w:rFonts w:eastAsia="DengXian"/>
        </w:rPr>
        <w:t xml:space="preserve"> and the </w:t>
      </w:r>
      <w:proofErr w:type="spellStart"/>
      <w:r w:rsidRPr="00EE6E73">
        <w:rPr>
          <w:i/>
        </w:rPr>
        <w:t>rlf</w:t>
      </w:r>
      <w:proofErr w:type="spellEnd"/>
      <w:r w:rsidRPr="00EE6E73">
        <w:rPr>
          <w:i/>
        </w:rPr>
        <w:t>-Cause</w:t>
      </w:r>
      <w:r w:rsidRPr="00EE6E73">
        <w:rPr>
          <w:rFonts w:eastAsia="DengXian"/>
        </w:rPr>
        <w:t xml:space="preserve"> is set to </w:t>
      </w:r>
      <w:proofErr w:type="spellStart"/>
      <w:r w:rsidRPr="00EE6E73">
        <w:rPr>
          <w:i/>
          <w:iCs/>
        </w:rPr>
        <w:t>lbtFailure</w:t>
      </w:r>
      <w:proofErr w:type="spellEnd"/>
      <w:r w:rsidRPr="00EE6E73">
        <w:t>, and</w:t>
      </w:r>
      <w:r w:rsidRPr="00EE6E73">
        <w:rPr>
          <w:rFonts w:eastAsia="DengXian"/>
        </w:rPr>
        <w:t xml:space="preserve"> the </w:t>
      </w:r>
      <w:r w:rsidRPr="00EE6E73">
        <w:t>radio link failure is</w:t>
      </w:r>
      <w:r w:rsidRPr="00EE6E73">
        <w:rPr>
          <w:rFonts w:eastAsia="DengXian"/>
        </w:rPr>
        <w:t xml:space="preserve"> not </w:t>
      </w:r>
      <w:r w:rsidRPr="00EE6E73">
        <w:t>detected during</w:t>
      </w:r>
      <w:r w:rsidRPr="00EE6E73">
        <w:rPr>
          <w:rFonts w:eastAsia="DengXian"/>
        </w:rPr>
        <w:t xml:space="preserve"> the random access procedure:</w:t>
      </w:r>
    </w:p>
    <w:p w14:paraId="1C20F160" w14:textId="77777777" w:rsidR="007A51E1" w:rsidRPr="00EE6E73" w:rsidRDefault="007A51E1" w:rsidP="007A51E1">
      <w:pPr>
        <w:ind w:left="851" w:hanging="284"/>
      </w:pPr>
      <w:r w:rsidRPr="00EE6E73">
        <w:t>2&gt;</w:t>
      </w:r>
      <w:r w:rsidRPr="00EE6E73">
        <w:tab/>
        <w:t xml:space="preserve">set the </w:t>
      </w:r>
      <w:proofErr w:type="spellStart"/>
      <w:r w:rsidRPr="00EE6E73">
        <w:rPr>
          <w:i/>
          <w:iCs/>
        </w:rPr>
        <w:t>locationAndBandwidth</w:t>
      </w:r>
      <w:proofErr w:type="spellEnd"/>
      <w:r w:rsidRPr="00EE6E73">
        <w:t xml:space="preserve"> and </w:t>
      </w:r>
      <w:proofErr w:type="spellStart"/>
      <w:r w:rsidRPr="00EE6E73">
        <w:rPr>
          <w:i/>
          <w:iCs/>
        </w:rPr>
        <w:t>subcarrierSpacing</w:t>
      </w:r>
      <w:proofErr w:type="spellEnd"/>
      <w:r w:rsidRPr="00EE6E73">
        <w:t xml:space="preserve"> in </w:t>
      </w:r>
      <w:proofErr w:type="spellStart"/>
      <w:r w:rsidRPr="00EE6E73">
        <w:rPr>
          <w:i/>
          <w:iCs/>
        </w:rPr>
        <w:t>bwp</w:t>
      </w:r>
      <w:proofErr w:type="spellEnd"/>
      <w:r w:rsidRPr="00EE6E73">
        <w:rPr>
          <w:i/>
          <w:iCs/>
        </w:rPr>
        <w:t>-Info</w:t>
      </w:r>
      <w:r w:rsidRPr="00EE6E73">
        <w:t xml:space="preserve"> associated to the UL BWP in which the consistent uplink LBT failure was detected;</w:t>
      </w:r>
    </w:p>
    <w:p w14:paraId="36D8B0B0" w14:textId="77777777" w:rsidR="007A51E1" w:rsidRPr="00EE6E73" w:rsidRDefault="007A51E1" w:rsidP="007A51E1">
      <w:pPr>
        <w:pStyle w:val="B1"/>
      </w:pPr>
      <w:r w:rsidRPr="00EE6E73">
        <w:rPr>
          <w:rFonts w:eastAsia="SimSun"/>
        </w:rPr>
        <w:t>1&gt;</w:t>
      </w:r>
      <w:r w:rsidRPr="00EE6E73">
        <w:rPr>
          <w:rFonts w:eastAsia="SimSun"/>
        </w:rPr>
        <w:tab/>
      </w:r>
      <w:r w:rsidRPr="00EE6E73">
        <w:rPr>
          <w:rFonts w:eastAsia="DengXian"/>
        </w:rPr>
        <w:t xml:space="preserve">if the </w:t>
      </w:r>
      <w:proofErr w:type="spellStart"/>
      <w:r w:rsidRPr="00EE6E73">
        <w:rPr>
          <w:i/>
        </w:rPr>
        <w:t>rlf</w:t>
      </w:r>
      <w:proofErr w:type="spellEnd"/>
      <w:r w:rsidRPr="00EE6E73">
        <w:rPr>
          <w:i/>
        </w:rPr>
        <w:t>-Cause</w:t>
      </w:r>
      <w:r w:rsidRPr="00EE6E73">
        <w:rPr>
          <w:rFonts w:eastAsia="DengXian"/>
        </w:rPr>
        <w:t xml:space="preserve"> is set to </w:t>
      </w:r>
      <w:r w:rsidRPr="00EE6E73">
        <w:rPr>
          <w:rFonts w:eastAsia="DengXian"/>
          <w:i/>
        </w:rPr>
        <w:t xml:space="preserve">t310-Expiry </w:t>
      </w:r>
      <w:r w:rsidRPr="00EE6E73">
        <w:rPr>
          <w:rFonts w:eastAsia="DengXian"/>
          <w:iCs/>
        </w:rPr>
        <w:t xml:space="preserve">or </w:t>
      </w:r>
      <w:r w:rsidRPr="00EE6E73">
        <w:rPr>
          <w:rFonts w:eastAsia="DengXian"/>
          <w:i/>
        </w:rPr>
        <w:t>t312-Expiry</w:t>
      </w:r>
      <w:r w:rsidRPr="00EE6E73">
        <w:t>:</w:t>
      </w:r>
    </w:p>
    <w:p w14:paraId="31FF2E59" w14:textId="77777777" w:rsidR="007A51E1" w:rsidRPr="00EE6E73" w:rsidRDefault="007A51E1" w:rsidP="007A51E1">
      <w:pPr>
        <w:pStyle w:val="B2"/>
        <w:rPr>
          <w:rFonts w:eastAsia="SimSun"/>
        </w:rPr>
      </w:pPr>
      <w:r w:rsidRPr="00EE6E73">
        <w:rPr>
          <w:rFonts w:eastAsia="SimSun"/>
        </w:rPr>
        <w:t>2&gt;</w:t>
      </w:r>
      <w:r w:rsidRPr="00EE6E73">
        <w:tab/>
        <w:t xml:space="preserve">set the </w:t>
      </w:r>
      <w:proofErr w:type="spellStart"/>
      <w:r w:rsidRPr="00EE6E73">
        <w:rPr>
          <w:i/>
          <w:iCs/>
        </w:rPr>
        <w:t>ssbRLMConfigBitmap</w:t>
      </w:r>
      <w:proofErr w:type="spellEnd"/>
      <w:r w:rsidRPr="00EE6E73">
        <w:t xml:space="preserve"> and/or </w:t>
      </w:r>
      <w:proofErr w:type="spellStart"/>
      <w:r w:rsidRPr="00EE6E73">
        <w:rPr>
          <w:i/>
          <w:iCs/>
        </w:rPr>
        <w:t>csi-rsRLMConfigBitmap</w:t>
      </w:r>
      <w:proofErr w:type="spellEnd"/>
      <w:r w:rsidRPr="00EE6E73">
        <w:rPr>
          <w:i/>
          <w:iCs/>
        </w:rPr>
        <w:t xml:space="preserve"> </w:t>
      </w:r>
      <w:r w:rsidRPr="00EE6E73">
        <w:t xml:space="preserve">in </w:t>
      </w:r>
      <w:proofErr w:type="spellStart"/>
      <w:r w:rsidRPr="00EE6E73">
        <w:rPr>
          <w:i/>
          <w:iCs/>
        </w:rPr>
        <w:t>measResultLastServCell</w:t>
      </w:r>
      <w:proofErr w:type="spellEnd"/>
      <w:r w:rsidRPr="00EE6E73">
        <w:t xml:space="preserve"> to include the radio link monitoring configuration of the</w:t>
      </w:r>
      <w:r w:rsidRPr="00EE6E73">
        <w:rPr>
          <w:rFonts w:eastAsia="SimSun"/>
        </w:rPr>
        <w:t xml:space="preserve"> last serving cell, if available</w:t>
      </w:r>
      <w:r w:rsidRPr="00EE6E73">
        <w:t>;</w:t>
      </w:r>
    </w:p>
    <w:p w14:paraId="047DFC92" w14:textId="40769DDF" w:rsidR="00394471" w:rsidRPr="00EE6E73" w:rsidRDefault="00394471" w:rsidP="00394471">
      <w:pPr>
        <w:pStyle w:val="B1"/>
      </w:pPr>
      <w:r w:rsidRPr="00EE6E73">
        <w:t>1&gt;</w:t>
      </w:r>
      <w:r w:rsidRPr="00EE6E73">
        <w:tab/>
      </w:r>
      <w:r w:rsidR="00815664" w:rsidRPr="00EE6E73">
        <w:t xml:space="preserve">if available, set the </w:t>
      </w:r>
      <w:proofErr w:type="spellStart"/>
      <w:r w:rsidR="00815664" w:rsidRPr="00EE6E73">
        <w:rPr>
          <w:i/>
        </w:rPr>
        <w:t>locationInfo</w:t>
      </w:r>
      <w:proofErr w:type="spellEnd"/>
      <w:r w:rsidR="00815664" w:rsidRPr="00EE6E73">
        <w:rPr>
          <w:i/>
        </w:rPr>
        <w:t xml:space="preserve"> </w:t>
      </w:r>
      <w:r w:rsidR="00815664" w:rsidRPr="00EE6E73">
        <w:t>as in 5.3.3.7.</w:t>
      </w:r>
    </w:p>
    <w:p w14:paraId="6767489E" w14:textId="77777777" w:rsidR="00394471" w:rsidRPr="00EE6E73" w:rsidRDefault="00394471" w:rsidP="00394471">
      <w:pPr>
        <w:rPr>
          <w:lang w:eastAsia="en-GB"/>
        </w:rPr>
      </w:pPr>
      <w:r w:rsidRPr="00EE6E73">
        <w:rPr>
          <w:lang w:eastAsia="en-GB"/>
        </w:rPr>
        <w:t>The UE may discard the radio link failure information</w:t>
      </w:r>
      <w:r w:rsidRPr="00EE6E73">
        <w:rPr>
          <w:rFonts w:eastAsia="SimSun"/>
        </w:rPr>
        <w:t xml:space="preserve"> or handover failure information</w:t>
      </w:r>
      <w:r w:rsidRPr="00EE6E73">
        <w:rPr>
          <w:lang w:eastAsia="en-GB"/>
        </w:rPr>
        <w:t xml:space="preserve">, i.e. release the UE variable </w:t>
      </w:r>
      <w:proofErr w:type="spellStart"/>
      <w:r w:rsidRPr="00EE6E73">
        <w:rPr>
          <w:i/>
          <w:lang w:eastAsia="en-GB"/>
        </w:rPr>
        <w:t>VarRLF</w:t>
      </w:r>
      <w:proofErr w:type="spellEnd"/>
      <w:r w:rsidRPr="00EE6E73">
        <w:rPr>
          <w:i/>
          <w:lang w:eastAsia="en-GB"/>
        </w:rPr>
        <w:t>-Report</w:t>
      </w:r>
      <w:r w:rsidRPr="00EE6E73">
        <w:rPr>
          <w:lang w:eastAsia="en-GB"/>
        </w:rPr>
        <w:t>, 48 hours after the radio link failure</w:t>
      </w:r>
      <w:r w:rsidRPr="00EE6E73">
        <w:rPr>
          <w:rFonts w:eastAsia="SimSun"/>
        </w:rPr>
        <w:t>/handover failure</w:t>
      </w:r>
      <w:r w:rsidRPr="00EE6E73">
        <w:rPr>
          <w:lang w:eastAsia="en-GB"/>
        </w:rPr>
        <w:t xml:space="preserve"> is detected.</w:t>
      </w:r>
    </w:p>
    <w:p w14:paraId="0059CDE3" w14:textId="77777777" w:rsidR="00394471" w:rsidRPr="00EE6E73" w:rsidRDefault="00394471" w:rsidP="00394471">
      <w:pPr>
        <w:pStyle w:val="NO"/>
      </w:pPr>
      <w:r w:rsidRPr="00EE6E73">
        <w:t xml:space="preserve">NOTE </w:t>
      </w:r>
      <w:r w:rsidRPr="00EE6E73">
        <w:rPr>
          <w:rFonts w:eastAsia="SimSun"/>
        </w:rPr>
        <w:t>2</w:t>
      </w:r>
      <w:r w:rsidRPr="00EE6E73">
        <w:t>:</w:t>
      </w:r>
      <w:r w:rsidRPr="00EE6E73">
        <w:tab/>
        <w:t>In this clause, the term 'handover failure' has been used to refer to 'reconfiguration with sync failure'.</w:t>
      </w:r>
    </w:p>
    <w:p w14:paraId="103C33F1" w14:textId="77777777" w:rsidR="00394471" w:rsidRPr="00EE6E73" w:rsidRDefault="00394471" w:rsidP="00394471">
      <w:pPr>
        <w:pStyle w:val="Heading3"/>
        <w:rPr>
          <w:rFonts w:eastAsia="MS Mincho"/>
        </w:rPr>
      </w:pPr>
      <w:bookmarkStart w:id="1010" w:name="_Toc60776828"/>
      <w:bookmarkStart w:id="1011" w:name="_Toc193445587"/>
      <w:bookmarkStart w:id="1012" w:name="_Toc193451392"/>
      <w:bookmarkStart w:id="1013" w:name="_Toc193462657"/>
      <w:bookmarkStart w:id="1014" w:name="_Toc201294944"/>
      <w:r w:rsidRPr="00EE6E73">
        <w:rPr>
          <w:rFonts w:eastAsia="MS Mincho"/>
        </w:rPr>
        <w:t>5.3.11</w:t>
      </w:r>
      <w:r w:rsidRPr="00EE6E73">
        <w:rPr>
          <w:rFonts w:eastAsia="MS Mincho"/>
        </w:rPr>
        <w:tab/>
        <w:t>UE actions upon going to RRC_IDLE</w:t>
      </w:r>
      <w:bookmarkEnd w:id="1010"/>
      <w:bookmarkEnd w:id="1011"/>
      <w:bookmarkEnd w:id="1012"/>
      <w:bookmarkEnd w:id="1013"/>
      <w:bookmarkEnd w:id="1014"/>
    </w:p>
    <w:p w14:paraId="70A15A0C" w14:textId="77777777" w:rsidR="00394471" w:rsidRPr="00EE6E73" w:rsidRDefault="00394471" w:rsidP="00394471">
      <w:r w:rsidRPr="00EE6E73">
        <w:t>The UE shall:</w:t>
      </w:r>
    </w:p>
    <w:p w14:paraId="79088116" w14:textId="77777777" w:rsidR="00394471" w:rsidRPr="00EE6E73" w:rsidRDefault="00394471" w:rsidP="00394471">
      <w:pPr>
        <w:pStyle w:val="B1"/>
      </w:pPr>
      <w:r w:rsidRPr="00EE6E73">
        <w:t>1&gt;</w:t>
      </w:r>
      <w:r w:rsidRPr="00EE6E73">
        <w:tab/>
        <w:t>reset MAC;</w:t>
      </w:r>
    </w:p>
    <w:p w14:paraId="456761C1" w14:textId="13D474D0" w:rsidR="000D06AF" w:rsidRPr="00EE6E73" w:rsidRDefault="000D06AF" w:rsidP="00394471">
      <w:pPr>
        <w:pStyle w:val="B1"/>
      </w:pPr>
      <w:r w:rsidRPr="00EE6E73">
        <w:lastRenderedPageBreak/>
        <w:t>1&gt;</w:t>
      </w:r>
      <w:r w:rsidRPr="00EE6E73">
        <w:tab/>
        <w:t>if the UE is NCR-MT:</w:t>
      </w:r>
    </w:p>
    <w:p w14:paraId="4EEB7666" w14:textId="77777777" w:rsidR="000D06AF" w:rsidRPr="00EE6E73" w:rsidRDefault="000D06AF" w:rsidP="000D06AF">
      <w:pPr>
        <w:pStyle w:val="B2"/>
      </w:pPr>
      <w:r w:rsidRPr="00EE6E73">
        <w:t>2&gt;</w:t>
      </w:r>
      <w:r w:rsidRPr="00EE6E73">
        <w:tab/>
        <w:t>indicate to NCR-</w:t>
      </w:r>
      <w:proofErr w:type="spellStart"/>
      <w:r w:rsidRPr="00EE6E73">
        <w:t>Fwd</w:t>
      </w:r>
      <w:proofErr w:type="spellEnd"/>
      <w:r w:rsidRPr="00EE6E73">
        <w:t xml:space="preserve"> to cease forwarding;</w:t>
      </w:r>
    </w:p>
    <w:p w14:paraId="564D2FA3" w14:textId="77777777" w:rsidR="00394471" w:rsidRPr="00EE6E73" w:rsidRDefault="00394471" w:rsidP="00394471">
      <w:pPr>
        <w:pStyle w:val="B1"/>
      </w:pPr>
      <w:r w:rsidRPr="00EE6E73">
        <w:t>1&gt;</w:t>
      </w:r>
      <w:r w:rsidRPr="00EE6E73">
        <w:tab/>
        <w:t xml:space="preserve">set the variable </w:t>
      </w:r>
      <w:proofErr w:type="spellStart"/>
      <w:r w:rsidRPr="00EE6E73">
        <w:rPr>
          <w:i/>
        </w:rPr>
        <w:t>pendingRNA</w:t>
      </w:r>
      <w:proofErr w:type="spellEnd"/>
      <w:r w:rsidRPr="00EE6E73">
        <w:rPr>
          <w:i/>
        </w:rPr>
        <w:t>-Update</w:t>
      </w:r>
      <w:r w:rsidRPr="00EE6E73">
        <w:t xml:space="preserve"> to </w:t>
      </w:r>
      <w:r w:rsidRPr="00EE6E73">
        <w:rPr>
          <w:i/>
        </w:rPr>
        <w:t>false</w:t>
      </w:r>
      <w:r w:rsidRPr="00EE6E73">
        <w:t xml:space="preserve">, if that is set to </w:t>
      </w:r>
      <w:r w:rsidRPr="00EE6E73">
        <w:rPr>
          <w:i/>
        </w:rPr>
        <w:t>true</w:t>
      </w:r>
      <w:r w:rsidRPr="00EE6E73">
        <w:t>;</w:t>
      </w:r>
    </w:p>
    <w:p w14:paraId="6A2969C9" w14:textId="77777777" w:rsidR="00394471" w:rsidRPr="00EE6E73" w:rsidRDefault="00394471" w:rsidP="00394471">
      <w:pPr>
        <w:pStyle w:val="B1"/>
      </w:pPr>
      <w:r w:rsidRPr="00EE6E73">
        <w:t>1&gt;</w:t>
      </w:r>
      <w:r w:rsidRPr="00EE6E73">
        <w:tab/>
        <w:t xml:space="preserve">if going to RRC_IDLE was triggered by reception of the </w:t>
      </w:r>
      <w:proofErr w:type="spellStart"/>
      <w:r w:rsidRPr="00EE6E73">
        <w:rPr>
          <w:i/>
        </w:rPr>
        <w:t>RRCRelease</w:t>
      </w:r>
      <w:proofErr w:type="spellEnd"/>
      <w:r w:rsidRPr="00EE6E73">
        <w:t xml:space="preserve"> message including a </w:t>
      </w:r>
      <w:proofErr w:type="spellStart"/>
      <w:r w:rsidRPr="00EE6E73">
        <w:rPr>
          <w:i/>
        </w:rPr>
        <w:t>waitTime</w:t>
      </w:r>
      <w:proofErr w:type="spellEnd"/>
      <w:r w:rsidRPr="00EE6E73">
        <w:t>:</w:t>
      </w:r>
    </w:p>
    <w:p w14:paraId="51CC4199" w14:textId="77777777" w:rsidR="00394471" w:rsidRPr="00EE6E73" w:rsidRDefault="00394471" w:rsidP="00394471">
      <w:pPr>
        <w:pStyle w:val="B2"/>
      </w:pPr>
      <w:r w:rsidRPr="00EE6E73">
        <w:t>2&gt;</w:t>
      </w:r>
      <w:r w:rsidRPr="00EE6E73">
        <w:tab/>
        <w:t>if T302 is running:</w:t>
      </w:r>
    </w:p>
    <w:p w14:paraId="23FD74E8" w14:textId="77777777" w:rsidR="00394471" w:rsidRPr="00EE6E73" w:rsidRDefault="00394471" w:rsidP="00394471">
      <w:pPr>
        <w:pStyle w:val="B3"/>
      </w:pPr>
      <w:r w:rsidRPr="00EE6E73">
        <w:t>3&gt;</w:t>
      </w:r>
      <w:r w:rsidRPr="00EE6E73">
        <w:tab/>
        <w:t>stop timer T302;</w:t>
      </w:r>
    </w:p>
    <w:p w14:paraId="4D7AB874" w14:textId="77777777" w:rsidR="00394471" w:rsidRPr="00EE6E73" w:rsidRDefault="00394471" w:rsidP="00394471">
      <w:pPr>
        <w:pStyle w:val="B2"/>
      </w:pPr>
      <w:r w:rsidRPr="00EE6E73">
        <w:t>2&gt;</w:t>
      </w:r>
      <w:r w:rsidRPr="00EE6E73">
        <w:tab/>
        <w:t xml:space="preserve">start timer T302 with the value set to the </w:t>
      </w:r>
      <w:proofErr w:type="spellStart"/>
      <w:r w:rsidRPr="00EE6E73">
        <w:rPr>
          <w:i/>
        </w:rPr>
        <w:t>waitTime</w:t>
      </w:r>
      <w:proofErr w:type="spellEnd"/>
      <w:r w:rsidRPr="00EE6E73">
        <w:t>;</w:t>
      </w:r>
    </w:p>
    <w:p w14:paraId="7803219D" w14:textId="77777777" w:rsidR="00394471" w:rsidRPr="00EE6E73" w:rsidRDefault="00394471" w:rsidP="00394471">
      <w:pPr>
        <w:pStyle w:val="B2"/>
      </w:pPr>
      <w:r w:rsidRPr="00EE6E73">
        <w:t>2&gt;</w:t>
      </w:r>
      <w:r w:rsidRPr="00EE6E73">
        <w:tab/>
        <w:t>inform upper layers that access barring is applicable for all access categories except categories '0' and '2'.</w:t>
      </w:r>
    </w:p>
    <w:p w14:paraId="2B2D7E52" w14:textId="77777777" w:rsidR="00394471" w:rsidRPr="00EE6E73" w:rsidRDefault="00394471" w:rsidP="00394471">
      <w:pPr>
        <w:pStyle w:val="B1"/>
      </w:pPr>
      <w:r w:rsidRPr="00EE6E73">
        <w:t>1&gt;</w:t>
      </w:r>
      <w:r w:rsidRPr="00EE6E73">
        <w:tab/>
        <w:t>else:</w:t>
      </w:r>
    </w:p>
    <w:p w14:paraId="0B53D40D" w14:textId="77777777" w:rsidR="00394471" w:rsidRPr="00EE6E73" w:rsidRDefault="00394471" w:rsidP="00394471">
      <w:pPr>
        <w:pStyle w:val="B2"/>
      </w:pPr>
      <w:r w:rsidRPr="00EE6E73">
        <w:t>2&gt;</w:t>
      </w:r>
      <w:r w:rsidRPr="00EE6E73">
        <w:tab/>
        <w:t>if T302 is running:</w:t>
      </w:r>
    </w:p>
    <w:p w14:paraId="29FABC68" w14:textId="77777777" w:rsidR="00394471" w:rsidRPr="00EE6E73" w:rsidRDefault="00394471" w:rsidP="00394471">
      <w:pPr>
        <w:pStyle w:val="B3"/>
      </w:pPr>
      <w:r w:rsidRPr="00EE6E73">
        <w:t>3&gt;</w:t>
      </w:r>
      <w:r w:rsidRPr="00EE6E73">
        <w:tab/>
        <w:t>stop timer T302;</w:t>
      </w:r>
    </w:p>
    <w:p w14:paraId="131AB8C7" w14:textId="77777777" w:rsidR="00394471" w:rsidRPr="00EE6E73" w:rsidRDefault="00394471" w:rsidP="00394471">
      <w:pPr>
        <w:pStyle w:val="B3"/>
      </w:pPr>
      <w:r w:rsidRPr="00EE6E73">
        <w:t>3&gt;</w:t>
      </w:r>
      <w:r w:rsidRPr="00EE6E73">
        <w:tab/>
        <w:t>perform the actions as specified in 5.3.14.4;</w:t>
      </w:r>
    </w:p>
    <w:p w14:paraId="032F595A" w14:textId="77777777" w:rsidR="00394471" w:rsidRPr="00EE6E73" w:rsidRDefault="00394471" w:rsidP="00394471">
      <w:pPr>
        <w:pStyle w:val="B1"/>
      </w:pPr>
      <w:r w:rsidRPr="00EE6E73">
        <w:t>1&gt;</w:t>
      </w:r>
      <w:r w:rsidRPr="00EE6E73">
        <w:tab/>
        <w:t>if T390 is running:</w:t>
      </w:r>
    </w:p>
    <w:p w14:paraId="4A8387DE" w14:textId="77777777" w:rsidR="00394471" w:rsidRPr="00EE6E73" w:rsidRDefault="00394471" w:rsidP="00394471">
      <w:pPr>
        <w:pStyle w:val="B2"/>
      </w:pPr>
      <w:r w:rsidRPr="00EE6E73">
        <w:t>2&gt;</w:t>
      </w:r>
      <w:r w:rsidRPr="00EE6E73">
        <w:tab/>
        <w:t>stop timer T390 for all access categories;</w:t>
      </w:r>
    </w:p>
    <w:p w14:paraId="33003601" w14:textId="77777777" w:rsidR="00394471" w:rsidRPr="00EE6E73" w:rsidRDefault="00394471" w:rsidP="00394471">
      <w:pPr>
        <w:pStyle w:val="B2"/>
      </w:pPr>
      <w:r w:rsidRPr="00EE6E73">
        <w:t>2&gt;</w:t>
      </w:r>
      <w:r w:rsidRPr="00EE6E73">
        <w:tab/>
        <w:t>perform the actions as specified in 5.3.14.4;</w:t>
      </w:r>
    </w:p>
    <w:p w14:paraId="2A24937D" w14:textId="77777777" w:rsidR="00394471" w:rsidRPr="00EE6E73" w:rsidRDefault="00394471" w:rsidP="00394471">
      <w:pPr>
        <w:pStyle w:val="B1"/>
      </w:pPr>
      <w:r w:rsidRPr="00EE6E73">
        <w:t>1&gt;</w:t>
      </w:r>
      <w:r w:rsidRPr="00EE6E73">
        <w:tab/>
        <w:t>if the UE is leaving RRC_INACTIVE:</w:t>
      </w:r>
    </w:p>
    <w:p w14:paraId="583AF50E" w14:textId="77777777" w:rsidR="00394471" w:rsidRPr="00EE6E73" w:rsidRDefault="00394471" w:rsidP="00394471">
      <w:pPr>
        <w:pStyle w:val="B2"/>
      </w:pPr>
      <w:r w:rsidRPr="00EE6E73">
        <w:t>2&gt;</w:t>
      </w:r>
      <w:r w:rsidRPr="00EE6E73">
        <w:tab/>
        <w:t xml:space="preserve">if going to RRC_IDLE was not triggered by reception of the </w:t>
      </w:r>
      <w:proofErr w:type="spellStart"/>
      <w:r w:rsidRPr="00EE6E73">
        <w:rPr>
          <w:i/>
        </w:rPr>
        <w:t>RRCRelease</w:t>
      </w:r>
      <w:proofErr w:type="spellEnd"/>
      <w:r w:rsidRPr="00EE6E73">
        <w:rPr>
          <w:i/>
        </w:rPr>
        <w:t xml:space="preserve"> message</w:t>
      </w:r>
      <w:r w:rsidRPr="00EE6E73">
        <w:t>:</w:t>
      </w:r>
    </w:p>
    <w:p w14:paraId="68D80156" w14:textId="77777777" w:rsidR="00394471" w:rsidRPr="00EE6E73" w:rsidRDefault="00394471" w:rsidP="00394471">
      <w:pPr>
        <w:pStyle w:val="B3"/>
      </w:pPr>
      <w:r w:rsidRPr="00EE6E73">
        <w:t>3&gt;</w:t>
      </w:r>
      <w:r w:rsidRPr="00EE6E73">
        <w:tab/>
        <w:t xml:space="preserve">if stored, discard the cell reselection priority information provided by the </w:t>
      </w:r>
      <w:proofErr w:type="spellStart"/>
      <w:r w:rsidRPr="00EE6E73">
        <w:rPr>
          <w:i/>
        </w:rPr>
        <w:t>cellReselectionPriorities</w:t>
      </w:r>
      <w:proofErr w:type="spellEnd"/>
      <w:r w:rsidRPr="00EE6E73">
        <w:t>;</w:t>
      </w:r>
    </w:p>
    <w:p w14:paraId="41B8259F" w14:textId="77777777" w:rsidR="00394471" w:rsidRPr="00EE6E73" w:rsidRDefault="00394471" w:rsidP="00394471">
      <w:pPr>
        <w:pStyle w:val="B3"/>
      </w:pPr>
      <w:r w:rsidRPr="00EE6E73">
        <w:t>3&gt;</w:t>
      </w:r>
      <w:r w:rsidRPr="00EE6E73">
        <w:tab/>
        <w:t>stop the timer T320, if running;</w:t>
      </w:r>
    </w:p>
    <w:p w14:paraId="1AD0BA6B" w14:textId="23B0D2FF" w:rsidR="00D127B2" w:rsidRPr="00EE6E73" w:rsidRDefault="00D127B2" w:rsidP="00D127B2">
      <w:pPr>
        <w:pStyle w:val="B2"/>
      </w:pPr>
      <w:r w:rsidRPr="00EE6E73">
        <w:t>2&gt;</w:t>
      </w:r>
      <w:r w:rsidRPr="00EE6E73">
        <w:tab/>
        <w:t xml:space="preserve">if </w:t>
      </w:r>
      <w:r w:rsidR="00376159" w:rsidRPr="00EE6E73">
        <w:t>SDT procedure is ongoing</w:t>
      </w:r>
      <w:r w:rsidRPr="00EE6E73">
        <w:t>:</w:t>
      </w:r>
    </w:p>
    <w:p w14:paraId="548C5131" w14:textId="12D2080B" w:rsidR="00D127B2" w:rsidRPr="00EE6E73" w:rsidRDefault="00D127B2" w:rsidP="00D127B2">
      <w:pPr>
        <w:pStyle w:val="B3"/>
      </w:pPr>
      <w:r w:rsidRPr="00EE6E73">
        <w:t>3&gt;</w:t>
      </w:r>
      <w:r w:rsidRPr="00EE6E73">
        <w:tab/>
        <w:t>stop timer T319a</w:t>
      </w:r>
      <w:r w:rsidR="00376159" w:rsidRPr="00EE6E73">
        <w:t>, if running</w:t>
      </w:r>
      <w:r w:rsidRPr="00EE6E73">
        <w:t>;</w:t>
      </w:r>
    </w:p>
    <w:p w14:paraId="2613B917" w14:textId="693BB1D4" w:rsidR="00D127B2" w:rsidRPr="00EE6E73" w:rsidRDefault="00D127B2" w:rsidP="00D127B2">
      <w:pPr>
        <w:pStyle w:val="B3"/>
      </w:pPr>
      <w:r w:rsidRPr="00EE6E73">
        <w:t>3&gt;</w:t>
      </w:r>
      <w:r w:rsidRPr="00EE6E73">
        <w:tab/>
        <w:t>consider SDT procedure is not ongoing;</w:t>
      </w:r>
    </w:p>
    <w:p w14:paraId="50881562" w14:textId="7074A5C8" w:rsidR="00394471" w:rsidRPr="00EE6E73" w:rsidRDefault="00394471" w:rsidP="00394471">
      <w:pPr>
        <w:pStyle w:val="B1"/>
      </w:pPr>
      <w:r w:rsidRPr="00EE6E73">
        <w:t>1&gt;</w:t>
      </w:r>
      <w:r w:rsidRPr="00EE6E73">
        <w:tab/>
        <w:t>stop all timers that are running except T302, T320, T325, T330, T331</w:t>
      </w:r>
      <w:r w:rsidR="00276FEB" w:rsidRPr="00EE6E73">
        <w:t>,</w:t>
      </w:r>
      <w:r w:rsidRPr="00EE6E73">
        <w:t xml:space="preserve"> T400</w:t>
      </w:r>
      <w:r w:rsidR="00276FEB" w:rsidRPr="00EE6E73">
        <w:t xml:space="preserve"> and T430</w:t>
      </w:r>
      <w:r w:rsidRPr="00EE6E73">
        <w:t>;</w:t>
      </w:r>
    </w:p>
    <w:p w14:paraId="0FA93B87" w14:textId="77777777" w:rsidR="00394471" w:rsidRPr="00EE6E73" w:rsidRDefault="00394471" w:rsidP="00394471">
      <w:pPr>
        <w:pStyle w:val="B1"/>
      </w:pPr>
      <w:r w:rsidRPr="00EE6E73">
        <w:t>1&gt;</w:t>
      </w:r>
      <w:r w:rsidRPr="00EE6E73">
        <w:tab/>
        <w:t>discard the UE Inactive AS context, if any;</w:t>
      </w:r>
    </w:p>
    <w:p w14:paraId="6A5D653C" w14:textId="77777777" w:rsidR="00394471" w:rsidRPr="00EE6E73" w:rsidRDefault="00394471" w:rsidP="00394471">
      <w:pPr>
        <w:pStyle w:val="B1"/>
      </w:pPr>
      <w:r w:rsidRPr="00EE6E73">
        <w:t>1&gt;</w:t>
      </w:r>
      <w:r w:rsidRPr="00EE6E73">
        <w:tab/>
        <w:t xml:space="preserve">release the </w:t>
      </w:r>
      <w:proofErr w:type="spellStart"/>
      <w:r w:rsidRPr="00EE6E73">
        <w:rPr>
          <w:i/>
        </w:rPr>
        <w:t>suspendConfig</w:t>
      </w:r>
      <w:proofErr w:type="spellEnd"/>
      <w:r w:rsidRPr="00EE6E73">
        <w:t>, if configured;</w:t>
      </w:r>
    </w:p>
    <w:p w14:paraId="49DA6D2A" w14:textId="519B4712" w:rsidR="00A8067E" w:rsidRPr="00EE6E73" w:rsidRDefault="00A8067E" w:rsidP="00A8067E">
      <w:pPr>
        <w:pStyle w:val="B1"/>
      </w:pPr>
      <w:r w:rsidRPr="00EE6E73">
        <w:t>1&gt;</w:t>
      </w:r>
      <w:r w:rsidRPr="00EE6E73">
        <w:tab/>
        <w:t xml:space="preserve">release the </w:t>
      </w:r>
      <w:r w:rsidR="005C44F9" w:rsidRPr="00EE6E73">
        <w:rPr>
          <w:rFonts w:eastAsia="SimSun"/>
          <w:i/>
          <w:lang w:eastAsia="en-US"/>
        </w:rPr>
        <w:t>aerial</w:t>
      </w:r>
      <w:r w:rsidRPr="00EE6E73">
        <w:rPr>
          <w:i/>
        </w:rPr>
        <w:t>-Config</w:t>
      </w:r>
      <w:r w:rsidRPr="00EE6E73">
        <w:t>, if configured;</w:t>
      </w:r>
    </w:p>
    <w:p w14:paraId="34F79FB1" w14:textId="01E2BA2E" w:rsidR="00D51F7B" w:rsidRPr="00EE6E73" w:rsidRDefault="00D51F7B" w:rsidP="00D51F7B">
      <w:pPr>
        <w:pStyle w:val="B1"/>
      </w:pPr>
      <w:r w:rsidRPr="00EE6E73">
        <w:t>1&gt;</w:t>
      </w:r>
      <w:r w:rsidRPr="00EE6E73">
        <w:tab/>
        <w:t xml:space="preserve">perform LTM configuration release procedure for the MCG and SCG as specified in clause </w:t>
      </w:r>
      <w:r w:rsidR="00273CFA" w:rsidRPr="00EE6E73">
        <w:t>5.3.5.18</w:t>
      </w:r>
      <w:r w:rsidRPr="00EE6E73">
        <w:t>.7;</w:t>
      </w:r>
    </w:p>
    <w:p w14:paraId="416C2737" w14:textId="77777777" w:rsidR="00D51F7B" w:rsidRPr="00EE6E73" w:rsidRDefault="00394471" w:rsidP="00D51F7B">
      <w:pPr>
        <w:pStyle w:val="B1"/>
      </w:pPr>
      <w:r w:rsidRPr="00EE6E73">
        <w:t>1&gt;</w:t>
      </w:r>
      <w:r w:rsidRPr="00EE6E73">
        <w:tab/>
        <w:t xml:space="preserve">remove all the entries within </w:t>
      </w:r>
      <w:r w:rsidR="009C015E" w:rsidRPr="00EE6E73">
        <w:t>the MCG and the SCG</w:t>
      </w:r>
      <w:r w:rsidR="009C015E" w:rsidRPr="00EE6E73">
        <w:rPr>
          <w:i/>
        </w:rPr>
        <w:t xml:space="preserve"> </w:t>
      </w:r>
      <w:proofErr w:type="spellStart"/>
      <w:r w:rsidRPr="00EE6E73">
        <w:rPr>
          <w:i/>
        </w:rPr>
        <w:t>VarConditionalReconfig</w:t>
      </w:r>
      <w:proofErr w:type="spellEnd"/>
      <w:r w:rsidRPr="00EE6E73">
        <w:t>, if any;</w:t>
      </w:r>
    </w:p>
    <w:p w14:paraId="1C019BAC" w14:textId="6D293FD2" w:rsidR="00394471" w:rsidRPr="00EE6E73" w:rsidRDefault="00D51F7B" w:rsidP="00D51F7B">
      <w:pPr>
        <w:pStyle w:val="B1"/>
      </w:pPr>
      <w:r w:rsidRPr="00EE6E73">
        <w:t>1&gt;</w:t>
      </w:r>
      <w:r w:rsidRPr="00EE6E73">
        <w:tab/>
        <w:t xml:space="preserve">remove the </w:t>
      </w:r>
      <w:proofErr w:type="spellStart"/>
      <w:r w:rsidRPr="00EE6E73">
        <w:rPr>
          <w:i/>
        </w:rPr>
        <w:t>servingSecurityCellSetId</w:t>
      </w:r>
      <w:proofErr w:type="spellEnd"/>
      <w:r w:rsidRPr="00EE6E73">
        <w:t xml:space="preserve"> within the </w:t>
      </w:r>
      <w:proofErr w:type="spellStart"/>
      <w:r w:rsidRPr="00EE6E73">
        <w:rPr>
          <w:rFonts w:eastAsia="MS Mincho"/>
          <w:i/>
        </w:rPr>
        <w:t>VarServingSecurityCellSetID</w:t>
      </w:r>
      <w:proofErr w:type="spellEnd"/>
      <w:r w:rsidRPr="00EE6E73">
        <w:t>, if any;</w:t>
      </w:r>
    </w:p>
    <w:p w14:paraId="04BDC60B" w14:textId="77777777" w:rsidR="00394471" w:rsidRPr="00EE6E73" w:rsidRDefault="00394471" w:rsidP="00394471">
      <w:pPr>
        <w:pStyle w:val="B1"/>
      </w:pPr>
      <w:r w:rsidRPr="00EE6E73">
        <w:t>1&gt;</w:t>
      </w:r>
      <w:r w:rsidRPr="00EE6E73">
        <w:tab/>
        <w:t xml:space="preserve">for each </w:t>
      </w:r>
      <w:proofErr w:type="spellStart"/>
      <w:r w:rsidRPr="00EE6E73">
        <w:rPr>
          <w:i/>
        </w:rPr>
        <w:t>measId</w:t>
      </w:r>
      <w:proofErr w:type="spellEnd"/>
      <w:r w:rsidRPr="00EE6E73">
        <w:t xml:space="preserve">, if the associated </w:t>
      </w:r>
      <w:proofErr w:type="spellStart"/>
      <w:r w:rsidRPr="00EE6E73">
        <w:rPr>
          <w:i/>
          <w:iCs/>
        </w:rPr>
        <w:t>reportConfig</w:t>
      </w:r>
      <w:proofErr w:type="spellEnd"/>
      <w:r w:rsidRPr="00EE6E73">
        <w:t xml:space="preserve"> has a </w:t>
      </w:r>
      <w:proofErr w:type="spellStart"/>
      <w:r w:rsidRPr="00EE6E73">
        <w:rPr>
          <w:i/>
        </w:rPr>
        <w:t>reportType</w:t>
      </w:r>
      <w:proofErr w:type="spellEnd"/>
      <w:r w:rsidRPr="00EE6E73">
        <w:t xml:space="preserve"> set to </w:t>
      </w:r>
      <w:proofErr w:type="spellStart"/>
      <w:r w:rsidRPr="00EE6E73">
        <w:rPr>
          <w:i/>
        </w:rPr>
        <w:t>condTriggerConfig</w:t>
      </w:r>
      <w:proofErr w:type="spellEnd"/>
      <w:r w:rsidRPr="00EE6E73">
        <w:t>:</w:t>
      </w:r>
    </w:p>
    <w:p w14:paraId="7F633C14" w14:textId="77777777" w:rsidR="00394471" w:rsidRPr="00EE6E73" w:rsidRDefault="00394471" w:rsidP="00394471">
      <w:pPr>
        <w:pStyle w:val="B2"/>
      </w:pPr>
      <w:r w:rsidRPr="00EE6E73">
        <w:t>2&gt;</w:t>
      </w:r>
      <w:r w:rsidRPr="00EE6E73">
        <w:tab/>
        <w:t xml:space="preserve">for the associated </w:t>
      </w:r>
      <w:proofErr w:type="spellStart"/>
      <w:r w:rsidRPr="00EE6E73">
        <w:rPr>
          <w:i/>
          <w:iCs/>
        </w:rPr>
        <w:t>reportConfigId</w:t>
      </w:r>
      <w:proofErr w:type="spellEnd"/>
      <w:r w:rsidRPr="00EE6E73">
        <w:t>:</w:t>
      </w:r>
    </w:p>
    <w:p w14:paraId="1D04D24A" w14:textId="77777777" w:rsidR="00394471" w:rsidRPr="00EE6E73" w:rsidRDefault="00394471" w:rsidP="00394471">
      <w:pPr>
        <w:pStyle w:val="B3"/>
      </w:pPr>
      <w:r w:rsidRPr="00EE6E73">
        <w:t>3&gt;</w:t>
      </w:r>
      <w:r w:rsidRPr="00EE6E73">
        <w:tab/>
        <w:t xml:space="preserve">remove the entry with the matching </w:t>
      </w:r>
      <w:proofErr w:type="spellStart"/>
      <w:r w:rsidRPr="00EE6E73">
        <w:rPr>
          <w:i/>
        </w:rPr>
        <w:t>reportConfigId</w:t>
      </w:r>
      <w:proofErr w:type="spellEnd"/>
      <w:r w:rsidRPr="00EE6E73">
        <w:t xml:space="preserve"> from the </w:t>
      </w:r>
      <w:proofErr w:type="spellStart"/>
      <w:r w:rsidRPr="00EE6E73">
        <w:rPr>
          <w:i/>
        </w:rPr>
        <w:t>reportConfigList</w:t>
      </w:r>
      <w:proofErr w:type="spellEnd"/>
      <w:r w:rsidRPr="00EE6E73">
        <w:t xml:space="preserve"> within the </w:t>
      </w:r>
      <w:proofErr w:type="spellStart"/>
      <w:r w:rsidRPr="00EE6E73">
        <w:rPr>
          <w:i/>
        </w:rPr>
        <w:t>VarMeasConfig</w:t>
      </w:r>
      <w:proofErr w:type="spellEnd"/>
      <w:r w:rsidRPr="00EE6E73">
        <w:t>;</w:t>
      </w:r>
    </w:p>
    <w:p w14:paraId="5D0420A5" w14:textId="77777777" w:rsidR="00394471" w:rsidRPr="00EE6E73" w:rsidRDefault="00394471" w:rsidP="00394471">
      <w:pPr>
        <w:pStyle w:val="B2"/>
      </w:pPr>
      <w:r w:rsidRPr="00EE6E73">
        <w:t>2&gt;</w:t>
      </w:r>
      <w:r w:rsidRPr="00EE6E73">
        <w:tab/>
        <w:t xml:space="preserve">if the associated </w:t>
      </w:r>
      <w:proofErr w:type="spellStart"/>
      <w:r w:rsidRPr="00EE6E73">
        <w:rPr>
          <w:i/>
          <w:iCs/>
        </w:rPr>
        <w:t>measObjectId</w:t>
      </w:r>
      <w:proofErr w:type="spellEnd"/>
      <w:r w:rsidRPr="00EE6E73">
        <w:t xml:space="preserve"> is only associated to a </w:t>
      </w:r>
      <w:proofErr w:type="spellStart"/>
      <w:r w:rsidRPr="00EE6E73">
        <w:rPr>
          <w:i/>
          <w:iCs/>
        </w:rPr>
        <w:t>reportConfig</w:t>
      </w:r>
      <w:proofErr w:type="spellEnd"/>
      <w:r w:rsidRPr="00EE6E73">
        <w:t xml:space="preserve"> with </w:t>
      </w:r>
      <w:proofErr w:type="spellStart"/>
      <w:r w:rsidRPr="00EE6E73">
        <w:rPr>
          <w:i/>
          <w:iCs/>
        </w:rPr>
        <w:t>reportType</w:t>
      </w:r>
      <w:proofErr w:type="spellEnd"/>
      <w:r w:rsidRPr="00EE6E73">
        <w:t xml:space="preserve"> set to </w:t>
      </w:r>
      <w:proofErr w:type="spellStart"/>
      <w:r w:rsidRPr="00EE6E73">
        <w:rPr>
          <w:i/>
          <w:iCs/>
        </w:rPr>
        <w:t>condTriggerConfig</w:t>
      </w:r>
      <w:proofErr w:type="spellEnd"/>
      <w:r w:rsidRPr="00EE6E73">
        <w:t>:</w:t>
      </w:r>
    </w:p>
    <w:p w14:paraId="026549E3" w14:textId="77777777" w:rsidR="00394471" w:rsidRPr="00EE6E73" w:rsidRDefault="00394471" w:rsidP="00394471">
      <w:pPr>
        <w:pStyle w:val="B3"/>
      </w:pPr>
      <w:r w:rsidRPr="00EE6E73">
        <w:t>3&gt;</w:t>
      </w:r>
      <w:r w:rsidRPr="00EE6E73">
        <w:tab/>
        <w:t xml:space="preserve">remove the entry with the matching </w:t>
      </w:r>
      <w:proofErr w:type="spellStart"/>
      <w:r w:rsidRPr="00EE6E73">
        <w:rPr>
          <w:i/>
          <w:iCs/>
        </w:rPr>
        <w:t>measObjectId</w:t>
      </w:r>
      <w:proofErr w:type="spellEnd"/>
      <w:r w:rsidRPr="00EE6E73">
        <w:t xml:space="preserve"> from the </w:t>
      </w:r>
      <w:proofErr w:type="spellStart"/>
      <w:r w:rsidRPr="00EE6E73">
        <w:rPr>
          <w:i/>
        </w:rPr>
        <w:t>measObjectList</w:t>
      </w:r>
      <w:proofErr w:type="spellEnd"/>
      <w:r w:rsidRPr="00EE6E73">
        <w:t xml:space="preserve"> within the </w:t>
      </w:r>
      <w:proofErr w:type="spellStart"/>
      <w:r w:rsidRPr="00EE6E73">
        <w:rPr>
          <w:i/>
        </w:rPr>
        <w:t>VarMeasConfig</w:t>
      </w:r>
      <w:proofErr w:type="spellEnd"/>
      <w:r w:rsidRPr="00EE6E73">
        <w:t>;</w:t>
      </w:r>
    </w:p>
    <w:p w14:paraId="02D04B2E" w14:textId="77777777" w:rsidR="00394471" w:rsidRPr="00EE6E73" w:rsidRDefault="00394471" w:rsidP="00394471">
      <w:pPr>
        <w:pStyle w:val="B2"/>
      </w:pPr>
      <w:r w:rsidRPr="00EE6E73">
        <w:lastRenderedPageBreak/>
        <w:t>2&gt;</w:t>
      </w:r>
      <w:r w:rsidRPr="00EE6E73">
        <w:tab/>
        <w:t xml:space="preserve">remove the entry with the matching </w:t>
      </w:r>
      <w:proofErr w:type="spellStart"/>
      <w:r w:rsidRPr="00EE6E73">
        <w:rPr>
          <w:i/>
        </w:rPr>
        <w:t>measId</w:t>
      </w:r>
      <w:proofErr w:type="spellEnd"/>
      <w:r w:rsidRPr="00EE6E73">
        <w:t xml:space="preserve"> from the </w:t>
      </w:r>
      <w:proofErr w:type="spellStart"/>
      <w:r w:rsidRPr="00EE6E73">
        <w:rPr>
          <w:i/>
        </w:rPr>
        <w:t>measIdList</w:t>
      </w:r>
      <w:proofErr w:type="spellEnd"/>
      <w:r w:rsidRPr="00EE6E73">
        <w:t xml:space="preserve"> within the </w:t>
      </w:r>
      <w:proofErr w:type="spellStart"/>
      <w:r w:rsidRPr="00EE6E73">
        <w:rPr>
          <w:i/>
        </w:rPr>
        <w:t>VarMeasConfig</w:t>
      </w:r>
      <w:proofErr w:type="spellEnd"/>
      <w:r w:rsidRPr="00EE6E73">
        <w:t>;</w:t>
      </w:r>
    </w:p>
    <w:p w14:paraId="0BE0E2A8" w14:textId="77777777" w:rsidR="00394471" w:rsidRPr="00EE6E73" w:rsidRDefault="00394471" w:rsidP="00394471">
      <w:pPr>
        <w:pStyle w:val="B1"/>
      </w:pPr>
      <w:r w:rsidRPr="00EE6E73">
        <w:t>1&gt;</w:t>
      </w:r>
      <w:r w:rsidRPr="00EE6E73">
        <w:tab/>
        <w:t xml:space="preserve">discard the </w:t>
      </w:r>
      <w:proofErr w:type="spellStart"/>
      <w:r w:rsidRPr="00EE6E73">
        <w:t>K</w:t>
      </w:r>
      <w:r w:rsidRPr="00EE6E73">
        <w:rPr>
          <w:vertAlign w:val="subscript"/>
        </w:rPr>
        <w:t>gNB</w:t>
      </w:r>
      <w:proofErr w:type="spellEnd"/>
      <w:r w:rsidRPr="00EE6E73">
        <w:t xml:space="preserve"> key, the S-</w:t>
      </w:r>
      <w:proofErr w:type="spellStart"/>
      <w:r w:rsidRPr="00EE6E73">
        <w:t>K</w:t>
      </w:r>
      <w:r w:rsidRPr="00EE6E73">
        <w:rPr>
          <w:vertAlign w:val="subscript"/>
        </w:rPr>
        <w:t>gNB</w:t>
      </w:r>
      <w:proofErr w:type="spellEnd"/>
      <w:r w:rsidRPr="00EE6E73">
        <w:t xml:space="preserve"> key, the S-</w:t>
      </w:r>
      <w:proofErr w:type="spellStart"/>
      <w:r w:rsidRPr="00EE6E73">
        <w:t>K</w:t>
      </w:r>
      <w:r w:rsidRPr="00EE6E73">
        <w:rPr>
          <w:vertAlign w:val="subscript"/>
        </w:rPr>
        <w:t>eNB</w:t>
      </w:r>
      <w:proofErr w:type="spellEnd"/>
      <w:r w:rsidRPr="00EE6E73">
        <w:t xml:space="preserve"> key, the </w:t>
      </w:r>
      <w:proofErr w:type="spellStart"/>
      <w:r w:rsidRPr="00EE6E73">
        <w:t>K</w:t>
      </w:r>
      <w:r w:rsidRPr="00EE6E73">
        <w:rPr>
          <w:vertAlign w:val="subscript"/>
        </w:rPr>
        <w:t>RRCenc</w:t>
      </w:r>
      <w:proofErr w:type="spellEnd"/>
      <w:r w:rsidRPr="00EE6E73">
        <w:t xml:space="preserve"> key, the </w:t>
      </w:r>
      <w:proofErr w:type="spellStart"/>
      <w:r w:rsidRPr="00EE6E73">
        <w:t>K</w:t>
      </w:r>
      <w:r w:rsidRPr="00EE6E73">
        <w:rPr>
          <w:vertAlign w:val="subscript"/>
        </w:rPr>
        <w:t>RRCint</w:t>
      </w:r>
      <w:proofErr w:type="spellEnd"/>
      <w:r w:rsidRPr="00EE6E73">
        <w:t xml:space="preserve"> key, the </w:t>
      </w:r>
      <w:proofErr w:type="spellStart"/>
      <w:r w:rsidRPr="00EE6E73">
        <w:t>K</w:t>
      </w:r>
      <w:r w:rsidRPr="00EE6E73">
        <w:rPr>
          <w:vertAlign w:val="subscript"/>
        </w:rPr>
        <w:t>UPint</w:t>
      </w:r>
      <w:proofErr w:type="spellEnd"/>
      <w:r w:rsidRPr="00EE6E73">
        <w:t xml:space="preserve"> key and the </w:t>
      </w:r>
      <w:proofErr w:type="spellStart"/>
      <w:r w:rsidRPr="00EE6E73">
        <w:t>K</w:t>
      </w:r>
      <w:r w:rsidRPr="00EE6E73">
        <w:rPr>
          <w:vertAlign w:val="subscript"/>
        </w:rPr>
        <w:t>UPenc</w:t>
      </w:r>
      <w:proofErr w:type="spellEnd"/>
      <w:r w:rsidRPr="00EE6E73">
        <w:t xml:space="preserve"> key, if any;</w:t>
      </w:r>
    </w:p>
    <w:p w14:paraId="59D2D453" w14:textId="77777777" w:rsidR="00D831FB" w:rsidRPr="00EE6E73" w:rsidRDefault="00D831FB" w:rsidP="00D831FB">
      <w:pPr>
        <w:pStyle w:val="B1"/>
        <w:rPr>
          <w:rFonts w:eastAsia="SimSun"/>
        </w:rPr>
      </w:pPr>
      <w:r w:rsidRPr="00EE6E73">
        <w:t>1&gt;</w:t>
      </w:r>
      <w:r w:rsidRPr="00EE6E73">
        <w:tab/>
      </w:r>
      <w:r w:rsidRPr="00EE6E73">
        <w:rPr>
          <w:rFonts w:eastAsia="SimSun"/>
        </w:rPr>
        <w:t>if SL indirect path is configured:</w:t>
      </w:r>
    </w:p>
    <w:p w14:paraId="082865E6"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w:t>
      </w:r>
      <w:proofErr w:type="spellStart"/>
      <w:r w:rsidRPr="00EE6E73">
        <w:rPr>
          <w:rFonts w:eastAsia="SimSun"/>
          <w:i/>
        </w:rPr>
        <w:t>sl-IndirectPathAddChange</w:t>
      </w:r>
      <w:proofErr w:type="spellEnd"/>
      <w:r w:rsidRPr="00EE6E73">
        <w:rPr>
          <w:rFonts w:eastAsia="SimSun"/>
        </w:rPr>
        <w:t>;</w:t>
      </w:r>
    </w:p>
    <w:p w14:paraId="10D9D1B2" w14:textId="77777777" w:rsidR="00D831FB" w:rsidRPr="00EE6E73" w:rsidRDefault="00D831FB" w:rsidP="00D831FB">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0F4E426E" w14:textId="77777777" w:rsidR="00D831FB" w:rsidRPr="00EE6E73" w:rsidRDefault="00D831FB" w:rsidP="00D831FB">
      <w:pPr>
        <w:pStyle w:val="B1"/>
        <w:rPr>
          <w:rFonts w:eastAsia="SimSun"/>
        </w:rPr>
      </w:pPr>
      <w:r w:rsidRPr="00EE6E73">
        <w:rPr>
          <w:rFonts w:eastAsia="SimSun"/>
        </w:rPr>
        <w:t>1&gt;</w:t>
      </w:r>
      <w:r w:rsidRPr="00EE6E73">
        <w:rPr>
          <w:rFonts w:eastAsia="SimSun"/>
        </w:rPr>
        <w:tab/>
        <w:t>if N3C indirect path is configured:</w:t>
      </w:r>
    </w:p>
    <w:p w14:paraId="4857223E"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51C98BC6" w14:textId="77777777" w:rsidR="00D831FB" w:rsidRPr="00EE6E73" w:rsidRDefault="00D831FB" w:rsidP="00D831FB">
      <w:pPr>
        <w:pStyle w:val="B2"/>
        <w:rPr>
          <w:rFonts w:eastAsia="SimSun"/>
        </w:rPr>
      </w:pPr>
      <w:r w:rsidRPr="00EE6E73">
        <w:rPr>
          <w:rFonts w:eastAsia="SimSun"/>
        </w:rPr>
        <w:t>2&gt;</w:t>
      </w:r>
      <w:r w:rsidRPr="00EE6E73">
        <w:rPr>
          <w:rFonts w:eastAsia="SimSun"/>
        </w:rPr>
        <w:tab/>
        <w:t>consider the non-3GPP connection is not used;</w:t>
      </w:r>
    </w:p>
    <w:p w14:paraId="3C04104F" w14:textId="77777777" w:rsidR="00D831FB" w:rsidRPr="00EE6E73" w:rsidRDefault="00D831FB" w:rsidP="00D831FB">
      <w:pPr>
        <w:pStyle w:val="B1"/>
        <w:rPr>
          <w:rFonts w:eastAsia="SimSun"/>
        </w:rPr>
      </w:pPr>
      <w:r w:rsidRPr="00EE6E73">
        <w:rPr>
          <w:rFonts w:eastAsia="SimSun"/>
        </w:rPr>
        <w:t>1&gt;</w:t>
      </w:r>
      <w:r w:rsidRPr="00EE6E73">
        <w:rPr>
          <w:rFonts w:eastAsia="SimSun"/>
        </w:rPr>
        <w:tab/>
        <w:t>if the UE is acting as a N3C relay UE:</w:t>
      </w:r>
    </w:p>
    <w:p w14:paraId="02F27753"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2AD86FB7" w14:textId="77777777" w:rsidR="00D831FB" w:rsidRPr="00EE6E73" w:rsidRDefault="00D831FB" w:rsidP="00D831FB">
      <w:pPr>
        <w:pStyle w:val="B2"/>
      </w:pPr>
      <w:r w:rsidRPr="00EE6E73">
        <w:rPr>
          <w:rFonts w:eastAsia="SimSun"/>
        </w:rPr>
        <w:t>2&gt;</w:t>
      </w:r>
      <w:r w:rsidRPr="00EE6E73">
        <w:rPr>
          <w:rFonts w:eastAsia="SimSun"/>
        </w:rPr>
        <w:tab/>
        <w:t>consider the non-3GPP connection is not used;</w:t>
      </w:r>
    </w:p>
    <w:p w14:paraId="4D640152" w14:textId="16A6BD93" w:rsidR="00394471" w:rsidRPr="00EE6E73" w:rsidRDefault="00394471" w:rsidP="00394471">
      <w:pPr>
        <w:pStyle w:val="B1"/>
      </w:pPr>
      <w:r w:rsidRPr="00EE6E73">
        <w:t>1&gt;</w:t>
      </w:r>
      <w:r w:rsidRPr="00EE6E73">
        <w:tab/>
        <w:t>release all radio resources, including release of the RLC entity, the BAP entity, the MAC configuration and the associated PDCP entity and SDAP for all established RBs</w:t>
      </w:r>
      <w:r w:rsidR="00F66D12" w:rsidRPr="00EE6E73">
        <w:t xml:space="preserve"> (except for broadcast MRBs)</w:t>
      </w:r>
      <w:r w:rsidR="00CD4D14" w:rsidRPr="00EE6E73">
        <w:rPr>
          <w:rFonts w:eastAsia="SimSun"/>
        </w:rPr>
        <w:t>,</w:t>
      </w:r>
      <w:r w:rsidR="00426811" w:rsidRPr="00EE6E73">
        <w:rPr>
          <w:rFonts w:eastAsia="SimSun"/>
        </w:rPr>
        <w:t xml:space="preserve"> BH RLC channels</w:t>
      </w:r>
      <w:r w:rsidR="00CD4D14" w:rsidRPr="00EE6E73">
        <w:rPr>
          <w:rFonts w:eastAsia="SimSun"/>
        </w:rPr>
        <w:t xml:space="preserve">, </w:t>
      </w:r>
      <w:proofErr w:type="spellStart"/>
      <w:r w:rsidR="00CD4D14" w:rsidRPr="00EE6E73">
        <w:rPr>
          <w:rFonts w:eastAsia="SimSun"/>
        </w:rPr>
        <w:t>Uu</w:t>
      </w:r>
      <w:proofErr w:type="spellEnd"/>
      <w:r w:rsidR="00CD4D14" w:rsidRPr="00EE6E73">
        <w:rPr>
          <w:rFonts w:eastAsia="SimSun"/>
        </w:rPr>
        <w:t xml:space="preserve"> Relay RLC channels, PC5 Relay </w:t>
      </w:r>
      <w:r w:rsidR="00200FBB" w:rsidRPr="00EE6E73">
        <w:rPr>
          <w:rFonts w:eastAsia="SimSun"/>
        </w:rPr>
        <w:t xml:space="preserve">RLC </w:t>
      </w:r>
      <w:r w:rsidR="00CD4D14" w:rsidRPr="00EE6E73">
        <w:rPr>
          <w:rFonts w:eastAsia="SimSun"/>
        </w:rPr>
        <w:t>channels and SRAP entity</w:t>
      </w:r>
      <w:r w:rsidRPr="00EE6E73">
        <w:t>;</w:t>
      </w:r>
    </w:p>
    <w:p w14:paraId="3AFB1672" w14:textId="3BF9E76D" w:rsidR="0013042E" w:rsidRPr="00EE6E73" w:rsidRDefault="0013042E" w:rsidP="0013042E">
      <w:pPr>
        <w:pStyle w:val="NO"/>
      </w:pPr>
      <w:r w:rsidRPr="00EE6E73">
        <w:t>NOTE 0:</w:t>
      </w:r>
      <w:r w:rsidRPr="00EE6E73">
        <w:tab/>
        <w:t>A L2 U2N Relay UE may re-establish the SL-RLC0, SL-RLC1 and SRAP entity after release.</w:t>
      </w:r>
    </w:p>
    <w:p w14:paraId="10938525" w14:textId="77777777" w:rsidR="00394471" w:rsidRPr="00EE6E73" w:rsidRDefault="00394471" w:rsidP="00394471">
      <w:pPr>
        <w:pStyle w:val="B1"/>
      </w:pPr>
      <w:r w:rsidRPr="00EE6E73">
        <w:t>1&gt;</w:t>
      </w:r>
      <w:r w:rsidRPr="00EE6E73">
        <w:tab/>
        <w:t>indicate the release of the RRC connection to upper layers together with the release cause;</w:t>
      </w:r>
    </w:p>
    <w:p w14:paraId="323C28C9" w14:textId="09165DCF"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out </w:t>
      </w:r>
      <w:proofErr w:type="spellStart"/>
      <w:r w:rsidR="00D205E7" w:rsidRPr="00EE6E73">
        <w:rPr>
          <w:i/>
          <w:iCs/>
        </w:rPr>
        <w:t>appLayerIdleInactiveConfig</w:t>
      </w:r>
      <w:proofErr w:type="spellEnd"/>
      <w:r w:rsidR="00D205E7" w:rsidRPr="00EE6E73">
        <w:t xml:space="preserve"> configured</w:t>
      </w:r>
      <w:r w:rsidRPr="00EE6E73">
        <w:t>:</w:t>
      </w:r>
    </w:p>
    <w:p w14:paraId="46BF4262" w14:textId="3C99C9E6" w:rsidR="00D205E7" w:rsidRPr="00EE6E73" w:rsidRDefault="00DF0205" w:rsidP="00D205E7">
      <w:pPr>
        <w:pStyle w:val="B2"/>
      </w:pPr>
      <w:r w:rsidRPr="00EE6E73">
        <w:t>2</w:t>
      </w:r>
      <w:r w:rsidR="00811135" w:rsidRPr="00EE6E73">
        <w:t>&gt;</w:t>
      </w:r>
      <w:r w:rsidR="00811135" w:rsidRPr="00EE6E73">
        <w:tab/>
      </w:r>
      <w:r w:rsidR="009D1D53" w:rsidRPr="00EE6E73">
        <w:t xml:space="preserve">forward the </w:t>
      </w:r>
      <w:proofErr w:type="spellStart"/>
      <w:r w:rsidR="009D1D53" w:rsidRPr="00EE6E73">
        <w:rPr>
          <w:i/>
        </w:rPr>
        <w:t>measConfigAppLayerId</w:t>
      </w:r>
      <w:proofErr w:type="spellEnd"/>
      <w:r w:rsidR="009D1D53" w:rsidRPr="00EE6E73">
        <w:t xml:space="preserve"> and </w:t>
      </w:r>
      <w:r w:rsidR="00811135" w:rsidRPr="00EE6E73">
        <w:t xml:space="preserve">inform upper layers about the release of </w:t>
      </w:r>
      <w:r w:rsidR="00D205E7" w:rsidRPr="00EE6E73">
        <w:t>the</w:t>
      </w:r>
      <w:r w:rsidR="00811135" w:rsidRPr="00EE6E73">
        <w:t xml:space="preserve"> application layer measurement configuration;</w:t>
      </w:r>
    </w:p>
    <w:p w14:paraId="571F5FFA" w14:textId="11A8BEC9" w:rsidR="00811135" w:rsidRPr="00EE6E73" w:rsidRDefault="00D205E7" w:rsidP="00D205E7">
      <w:pPr>
        <w:pStyle w:val="B2"/>
      </w:pPr>
      <w:r w:rsidRPr="00EE6E73">
        <w:t>2&gt;</w:t>
      </w:r>
      <w:r w:rsidRPr="00EE6E73">
        <w:tab/>
        <w:t>release the application layer measurement configuration</w:t>
      </w:r>
      <w:r w:rsidRPr="00EE6E73">
        <w:rPr>
          <w:iCs/>
        </w:rPr>
        <w:t>;</w:t>
      </w:r>
    </w:p>
    <w:p w14:paraId="69B1E26B" w14:textId="47F70EB1" w:rsidR="00811135" w:rsidRPr="00EE6E73" w:rsidRDefault="00DF0205" w:rsidP="00B4120F">
      <w:pPr>
        <w:pStyle w:val="B2"/>
      </w:pPr>
      <w:r w:rsidRPr="00EE6E73">
        <w:t>2</w:t>
      </w:r>
      <w:r w:rsidR="00811135" w:rsidRPr="00EE6E73">
        <w:t>&gt;</w:t>
      </w:r>
      <w:r w:rsidR="00811135" w:rsidRPr="00EE6E73">
        <w:tab/>
        <w:t xml:space="preserve">discard any application layer measurement reports which were not </w:t>
      </w:r>
      <w:r w:rsidR="00424A58" w:rsidRPr="00EE6E73">
        <w:t xml:space="preserve">yet </w:t>
      </w:r>
      <w:r w:rsidR="00D205E7" w:rsidRPr="00EE6E73">
        <w:t xml:space="preserve">fully </w:t>
      </w:r>
      <w:r w:rsidR="00424A58" w:rsidRPr="00EE6E73">
        <w:t xml:space="preserve">submitted to lower layers for </w:t>
      </w:r>
      <w:r w:rsidR="00811135" w:rsidRPr="00EE6E73">
        <w:t>transmi</w:t>
      </w:r>
      <w:r w:rsidR="00424A58" w:rsidRPr="00EE6E73">
        <w:t>ssion</w:t>
      </w:r>
      <w:r w:rsidR="00811135" w:rsidRPr="00EE6E73">
        <w:t>;</w:t>
      </w:r>
    </w:p>
    <w:p w14:paraId="3958CCBE" w14:textId="77777777" w:rsidR="00D205E7" w:rsidRPr="00EE6E73" w:rsidRDefault="00D205E7" w:rsidP="00D205E7">
      <w:pPr>
        <w:pStyle w:val="B2"/>
      </w:pPr>
      <w:r w:rsidRPr="00EE6E73">
        <w:t>2&gt;</w:t>
      </w:r>
      <w:r w:rsidRPr="00EE6E73">
        <w:tab/>
        <w:t xml:space="preserve">consider itself not to be configured to send application layer measurement reports for the </w:t>
      </w:r>
      <w:proofErr w:type="spellStart"/>
      <w:r w:rsidRPr="00EE6E73">
        <w:rPr>
          <w:i/>
          <w:iCs/>
        </w:rPr>
        <w:t>measConfigAppLayerId</w:t>
      </w:r>
      <w:proofErr w:type="spellEnd"/>
      <w:r w:rsidRPr="00EE6E73">
        <w:t>;</w:t>
      </w:r>
    </w:p>
    <w:p w14:paraId="5BF19AA3" w14:textId="695BBC5E"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 </w:t>
      </w:r>
      <w:proofErr w:type="spellStart"/>
      <w:r w:rsidR="00D205E7" w:rsidRPr="00EE6E73">
        <w:rPr>
          <w:i/>
          <w:iCs/>
        </w:rPr>
        <w:t>appLayerIdleInactiveConfig</w:t>
      </w:r>
      <w:proofErr w:type="spellEnd"/>
      <w:r w:rsidR="00D205E7" w:rsidRPr="00EE6E73">
        <w:t xml:space="preserve"> configured</w:t>
      </w:r>
      <w:r w:rsidRPr="00EE6E73">
        <w:t>:</w:t>
      </w:r>
    </w:p>
    <w:p w14:paraId="0A611234" w14:textId="479C026E" w:rsidR="00D205E7" w:rsidRPr="00EE6E73" w:rsidRDefault="00D205E7" w:rsidP="00D205E7">
      <w:pPr>
        <w:pStyle w:val="B2"/>
      </w:pPr>
      <w:r w:rsidRPr="00EE6E73">
        <w:t>2&gt;</w:t>
      </w:r>
      <w:r w:rsidRPr="00EE6E73">
        <w:tab/>
      </w:r>
      <w:r w:rsidR="00B20CD0" w:rsidRPr="00EE6E73">
        <w:t xml:space="preserve">forward the </w:t>
      </w:r>
      <w:proofErr w:type="spellStart"/>
      <w:r w:rsidR="00B20CD0" w:rsidRPr="00EE6E73">
        <w:rPr>
          <w:i/>
        </w:rPr>
        <w:t>measConfigAppLayerId</w:t>
      </w:r>
      <w:proofErr w:type="spellEnd"/>
      <w:r w:rsidR="00B20CD0" w:rsidRPr="00EE6E73">
        <w:t xml:space="preserve"> and </w:t>
      </w:r>
      <w:r w:rsidRPr="00EE6E73">
        <w:t>inform upper layers about the release of the RAN visible application layer measurement configuration;</w:t>
      </w:r>
    </w:p>
    <w:p w14:paraId="76D56A88" w14:textId="4EEC7653" w:rsidR="006606FA" w:rsidRPr="00EE6E73" w:rsidRDefault="006606FA" w:rsidP="006606FA">
      <w:pPr>
        <w:pStyle w:val="B2"/>
      </w:pPr>
      <w:r w:rsidRPr="00EE6E73">
        <w:t>2&gt;</w:t>
      </w:r>
      <w:r w:rsidRPr="00EE6E73">
        <w:tab/>
        <w:t>discard any RAN visible application layer measurement reports received from upper layers;</w:t>
      </w:r>
    </w:p>
    <w:p w14:paraId="5EC64B09" w14:textId="77777777" w:rsidR="00DF0205" w:rsidRPr="00EE6E73" w:rsidRDefault="00DF0205" w:rsidP="00DF0205">
      <w:pPr>
        <w:pStyle w:val="B2"/>
      </w:pPr>
      <w:r w:rsidRPr="00EE6E73">
        <w:t>2&gt;</w:t>
      </w:r>
      <w:r w:rsidRPr="00EE6E73">
        <w:tab/>
        <w:t>initiate the procedure in 5.5b.1.2;</w:t>
      </w:r>
    </w:p>
    <w:p w14:paraId="42965271" w14:textId="77777777" w:rsidR="00C24974" w:rsidRPr="00EE6E73" w:rsidRDefault="00C24974" w:rsidP="00C24974">
      <w:pPr>
        <w:pStyle w:val="B1"/>
      </w:pPr>
      <w:r w:rsidRPr="00EE6E73">
        <w:t>1&gt;</w:t>
      </w:r>
      <w:r w:rsidRPr="00EE6E73">
        <w:tab/>
        <w:t>discard any segments of segmented RRC messages stored according to 5.7.6.3;</w:t>
      </w:r>
    </w:p>
    <w:p w14:paraId="0667A25A" w14:textId="77777777" w:rsidR="00394471" w:rsidRPr="00EE6E73" w:rsidRDefault="00394471" w:rsidP="00394471">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EE6E73" w:rsidRDefault="00984519" w:rsidP="00984519">
      <w:pPr>
        <w:pStyle w:val="B2"/>
      </w:pPr>
      <w:r w:rsidRPr="00EE6E73">
        <w:t>2&gt;</w:t>
      </w:r>
      <w:r w:rsidRPr="00EE6E73">
        <w:tab/>
        <w:t>if the UE is capable of L2 U2N Remote UE:</w:t>
      </w:r>
    </w:p>
    <w:p w14:paraId="587013D6" w14:textId="77777777" w:rsidR="00984519" w:rsidRPr="00EE6E73" w:rsidRDefault="00984519" w:rsidP="00984519">
      <w:pPr>
        <w:pStyle w:val="B3"/>
      </w:pPr>
      <w:r w:rsidRPr="00EE6E73">
        <w:t>3&gt;</w:t>
      </w:r>
      <w:r w:rsidRPr="00EE6E73">
        <w:tab/>
        <w:t>enter RRC_IDLE, and perform either cell selection as specified in TS 38.304 [20], or relay selection as specified in clause 5.8.15.3, or both;</w:t>
      </w:r>
    </w:p>
    <w:p w14:paraId="5EB5EF34" w14:textId="77777777" w:rsidR="00984519" w:rsidRPr="00EE6E73" w:rsidRDefault="00984519" w:rsidP="00984519">
      <w:pPr>
        <w:pStyle w:val="B2"/>
      </w:pPr>
      <w:r w:rsidRPr="00EE6E73">
        <w:t>2&gt;</w:t>
      </w:r>
      <w:r w:rsidRPr="00EE6E73">
        <w:tab/>
        <w:t>else:</w:t>
      </w:r>
    </w:p>
    <w:p w14:paraId="50CC1C3A" w14:textId="4608D780" w:rsidR="00394471" w:rsidRPr="00EE6E73" w:rsidRDefault="00984519" w:rsidP="00984519">
      <w:pPr>
        <w:pStyle w:val="B3"/>
      </w:pPr>
      <w:r w:rsidRPr="00EE6E73">
        <w:t>3</w:t>
      </w:r>
      <w:r w:rsidR="00394471" w:rsidRPr="00EE6E73">
        <w:t>&gt;</w:t>
      </w:r>
      <w:r w:rsidR="00394471" w:rsidRPr="00EE6E73">
        <w:tab/>
        <w:t>enter RRC_IDLE and perform cell selection as specified in TS 38.304 [20];</w:t>
      </w:r>
    </w:p>
    <w:p w14:paraId="13AF3566" w14:textId="7C2896CC" w:rsidR="00984519" w:rsidRPr="00EE6E73" w:rsidRDefault="00984519" w:rsidP="00A12BD9">
      <w:pPr>
        <w:pStyle w:val="NO"/>
      </w:pPr>
      <w:r w:rsidRPr="00EE6E73">
        <w:lastRenderedPageBreak/>
        <w:t>NOTE</w:t>
      </w:r>
      <w:r w:rsidR="00276FEB" w:rsidRPr="00EE6E73">
        <w:t xml:space="preserve"> 1</w:t>
      </w:r>
      <w:r w:rsidRPr="00EE6E73">
        <w:t>:</w:t>
      </w:r>
      <w:r w:rsidRPr="00EE6E73">
        <w:tab/>
        <w:t>Whether to release the PC5 unicast link is left to L2 U2N Remote UE</w:t>
      </w:r>
      <w:r w:rsidR="00B613B5" w:rsidRPr="00EE6E73">
        <w:t>'</w:t>
      </w:r>
      <w:r w:rsidRPr="00EE6E73">
        <w:t>s implementation.</w:t>
      </w:r>
    </w:p>
    <w:p w14:paraId="2660153F" w14:textId="48F24632" w:rsidR="00276FEB" w:rsidRPr="00EE6E73" w:rsidRDefault="00276FEB" w:rsidP="00A12BD9">
      <w:pPr>
        <w:pStyle w:val="NO"/>
      </w:pPr>
      <w:bookmarkStart w:id="1015" w:name="_Toc60776829"/>
      <w:r w:rsidRPr="00EE6E73">
        <w:t>NOTE 2:</w:t>
      </w:r>
      <w:r w:rsidRPr="00EE6E73">
        <w:tab/>
        <w:t>It is left to UE implementation whether to stop T430, if running, when going to RRC_IDLE.</w:t>
      </w:r>
    </w:p>
    <w:p w14:paraId="4163CC7D" w14:textId="77777777" w:rsidR="00394471" w:rsidRPr="00EE6E73" w:rsidRDefault="00394471" w:rsidP="00394471">
      <w:pPr>
        <w:pStyle w:val="Heading3"/>
        <w:rPr>
          <w:rFonts w:eastAsia="MS Mincho"/>
        </w:rPr>
      </w:pPr>
      <w:bookmarkStart w:id="1016" w:name="_Toc193445588"/>
      <w:bookmarkStart w:id="1017" w:name="_Toc193451393"/>
      <w:bookmarkStart w:id="1018" w:name="_Toc193462658"/>
      <w:bookmarkStart w:id="1019" w:name="_Toc201294945"/>
      <w:r w:rsidRPr="00EE6E73">
        <w:rPr>
          <w:rFonts w:eastAsia="MS Mincho"/>
        </w:rPr>
        <w:t>5.3.12</w:t>
      </w:r>
      <w:r w:rsidRPr="00EE6E73">
        <w:rPr>
          <w:rFonts w:eastAsia="MS Mincho"/>
        </w:rPr>
        <w:tab/>
        <w:t>UE actions upon PUCCH/SRS release request</w:t>
      </w:r>
      <w:bookmarkEnd w:id="1015"/>
      <w:bookmarkEnd w:id="1016"/>
      <w:bookmarkEnd w:id="1017"/>
      <w:bookmarkEnd w:id="1018"/>
      <w:bookmarkEnd w:id="1019"/>
    </w:p>
    <w:p w14:paraId="2CA8B512" w14:textId="77777777" w:rsidR="00394471" w:rsidRPr="00EE6E73" w:rsidRDefault="00394471" w:rsidP="00394471">
      <w:pPr>
        <w:rPr>
          <w:rFonts w:eastAsia="MS Mincho"/>
        </w:rPr>
      </w:pPr>
      <w:r w:rsidRPr="00EE6E73">
        <w:t>Upon receiving a PUCCH release request from lower layers, for all bandwidth parts of an indicated serving cell the UE shall:</w:t>
      </w:r>
    </w:p>
    <w:p w14:paraId="3821E36A" w14:textId="77777777" w:rsidR="002C66A9" w:rsidRPr="00EE6E73" w:rsidRDefault="00394471" w:rsidP="002C66A9">
      <w:pPr>
        <w:pStyle w:val="B1"/>
      </w:pPr>
      <w:r w:rsidRPr="00EE6E73">
        <w:t>1&gt;</w:t>
      </w:r>
      <w:r w:rsidRPr="00EE6E73">
        <w:tab/>
        <w:t xml:space="preserve">release PUCCH-CSI-Resources configured in </w:t>
      </w:r>
      <w:r w:rsidRPr="00EE6E73">
        <w:rPr>
          <w:i/>
        </w:rPr>
        <w:t>CSI-</w:t>
      </w:r>
      <w:proofErr w:type="spellStart"/>
      <w:r w:rsidRPr="00EE6E73">
        <w:rPr>
          <w:i/>
        </w:rPr>
        <w:t>ReportConfig</w:t>
      </w:r>
      <w:proofErr w:type="spellEnd"/>
      <w:r w:rsidRPr="00EE6E73">
        <w:t>;</w:t>
      </w:r>
    </w:p>
    <w:p w14:paraId="5F374F53" w14:textId="071E2D35" w:rsidR="00394471" w:rsidRPr="00EE6E73" w:rsidRDefault="002C66A9" w:rsidP="002C66A9">
      <w:pPr>
        <w:pStyle w:val="B1"/>
      </w:pPr>
      <w:r w:rsidRPr="00EE6E73">
        <w:t>1&gt;</w:t>
      </w:r>
      <w:r w:rsidRPr="00EE6E73">
        <w:tab/>
        <w:t xml:space="preserve">release PUCCH-CSI-Resources configured in </w:t>
      </w:r>
      <w:r w:rsidRPr="00EE6E73">
        <w:rPr>
          <w:i/>
          <w:iCs/>
        </w:rPr>
        <w:t>LTM-CSI-</w:t>
      </w:r>
      <w:proofErr w:type="spellStart"/>
      <w:r w:rsidRPr="00EE6E73">
        <w:rPr>
          <w:i/>
          <w:iCs/>
        </w:rPr>
        <w:t>ReportConfig</w:t>
      </w:r>
      <w:proofErr w:type="spellEnd"/>
      <w:r w:rsidRPr="00EE6E73">
        <w:t>;</w:t>
      </w:r>
    </w:p>
    <w:p w14:paraId="67EB108C" w14:textId="77777777" w:rsidR="00394471" w:rsidRPr="00EE6E73" w:rsidRDefault="00394471" w:rsidP="00394471">
      <w:pPr>
        <w:pStyle w:val="B1"/>
      </w:pPr>
      <w:r w:rsidRPr="00EE6E73">
        <w:t>1&gt;</w:t>
      </w:r>
      <w:r w:rsidRPr="00EE6E73">
        <w:tab/>
        <w:t xml:space="preserve">release </w:t>
      </w:r>
      <w:proofErr w:type="spellStart"/>
      <w:r w:rsidRPr="00EE6E73">
        <w:rPr>
          <w:i/>
        </w:rPr>
        <w:t>SchedulingRequestResourceConfig</w:t>
      </w:r>
      <w:proofErr w:type="spellEnd"/>
      <w:r w:rsidRPr="00EE6E73">
        <w:t xml:space="preserve"> instances configured in </w:t>
      </w:r>
      <w:r w:rsidRPr="00EE6E73">
        <w:rPr>
          <w:i/>
        </w:rPr>
        <w:t>PUCCH-Config</w:t>
      </w:r>
      <w:r w:rsidRPr="00EE6E73">
        <w:t>.</w:t>
      </w:r>
    </w:p>
    <w:p w14:paraId="3FE6AC31" w14:textId="77777777" w:rsidR="00394471" w:rsidRPr="00EE6E73" w:rsidRDefault="00394471" w:rsidP="00394471">
      <w:r w:rsidRPr="00EE6E73">
        <w:t>Upon receiving an SRS release request from lower layers, for all bandwidth parts of an indicated serving cell the UE shall:</w:t>
      </w:r>
    </w:p>
    <w:p w14:paraId="0D52A819" w14:textId="6AE417AE" w:rsidR="0064192E" w:rsidRPr="00EE6E73" w:rsidRDefault="00394471" w:rsidP="000807E4">
      <w:pPr>
        <w:pStyle w:val="B1"/>
      </w:pPr>
      <w:r w:rsidRPr="00EE6E73">
        <w:t>1&gt;</w:t>
      </w:r>
      <w:r w:rsidRPr="00EE6E73">
        <w:tab/>
        <w:t xml:space="preserve">release </w:t>
      </w:r>
      <w:r w:rsidRPr="00EE6E73">
        <w:rPr>
          <w:i/>
          <w:iCs/>
        </w:rPr>
        <w:t>SRS-Resource</w:t>
      </w:r>
      <w:r w:rsidRPr="00EE6E73">
        <w:t xml:space="preserve"> instances configured in </w:t>
      </w:r>
      <w:r w:rsidRPr="00EE6E73">
        <w:rPr>
          <w:i/>
          <w:iCs/>
        </w:rPr>
        <w:t>SRS-Config</w:t>
      </w:r>
      <w:r w:rsidR="000807E4" w:rsidRPr="00EE6E73">
        <w:t>;</w:t>
      </w:r>
    </w:p>
    <w:p w14:paraId="20A57A5D" w14:textId="4B6D523D" w:rsidR="000807E4" w:rsidRPr="00EE6E73" w:rsidRDefault="000807E4" w:rsidP="00696D75">
      <w:pPr>
        <w:pStyle w:val="B1"/>
      </w:pPr>
      <w:r w:rsidRPr="00EE6E73">
        <w:t>1&gt;</w:t>
      </w:r>
      <w:r w:rsidRPr="00EE6E73">
        <w:tab/>
        <w:t xml:space="preserve">release </w:t>
      </w:r>
      <w:r w:rsidRPr="00EE6E73">
        <w:rPr>
          <w:i/>
          <w:iCs/>
        </w:rPr>
        <w:t>SRS-</w:t>
      </w:r>
      <w:proofErr w:type="spellStart"/>
      <w:r w:rsidRPr="00EE6E73">
        <w:rPr>
          <w:i/>
          <w:iCs/>
        </w:rPr>
        <w:t>PosResourceSetLinkedForAggBW</w:t>
      </w:r>
      <w:proofErr w:type="spellEnd"/>
      <w:r w:rsidRPr="00EE6E73">
        <w:t>, if configured</w:t>
      </w:r>
      <w:r w:rsidR="006473B8" w:rsidRPr="00EE6E73">
        <w:t>;</w:t>
      </w:r>
    </w:p>
    <w:p w14:paraId="23D42226" w14:textId="77777777" w:rsidR="006473B8" w:rsidRPr="00EE6E73" w:rsidRDefault="006473B8" w:rsidP="006473B8">
      <w:pPr>
        <w:pStyle w:val="B1"/>
        <w:rPr>
          <w:rFonts w:eastAsia="MS Mincho"/>
        </w:rPr>
      </w:pPr>
      <w:r w:rsidRPr="00EE6E73">
        <w:t>1&gt;</w:t>
      </w:r>
      <w:r w:rsidRPr="00EE6E73">
        <w:tab/>
        <w:t xml:space="preserve">release </w:t>
      </w:r>
      <w:bookmarkStart w:id="1020" w:name="OLE_LINK138"/>
      <w:bookmarkStart w:id="1021" w:name="OLE_LINK139"/>
      <w:proofErr w:type="spellStart"/>
      <w:r w:rsidRPr="00EE6E73">
        <w:rPr>
          <w:i/>
          <w:iCs/>
        </w:rPr>
        <w:t>ue</w:t>
      </w:r>
      <w:proofErr w:type="spellEnd"/>
      <w:r w:rsidRPr="00EE6E73">
        <w:rPr>
          <w:i/>
          <w:iCs/>
        </w:rPr>
        <w:t>-</w:t>
      </w:r>
      <w:proofErr w:type="spellStart"/>
      <w:r w:rsidRPr="00EE6E73">
        <w:rPr>
          <w:i/>
          <w:iCs/>
        </w:rPr>
        <w:t>TxTEG</w:t>
      </w:r>
      <w:proofErr w:type="spellEnd"/>
      <w:r w:rsidRPr="00EE6E73">
        <w:rPr>
          <w:i/>
          <w:iCs/>
        </w:rPr>
        <w:t>-</w:t>
      </w:r>
      <w:proofErr w:type="spellStart"/>
      <w:r w:rsidRPr="00EE6E73">
        <w:rPr>
          <w:i/>
          <w:iCs/>
        </w:rPr>
        <w:t>RequestUL</w:t>
      </w:r>
      <w:proofErr w:type="spellEnd"/>
      <w:r w:rsidRPr="00EE6E73">
        <w:rPr>
          <w:i/>
          <w:iCs/>
        </w:rPr>
        <w:t>-TDOA-Config</w:t>
      </w:r>
      <w:bookmarkEnd w:id="1020"/>
      <w:bookmarkEnd w:id="1021"/>
      <w:r w:rsidRPr="00EE6E73">
        <w:t>,</w:t>
      </w:r>
      <w:r w:rsidRPr="00EE6E73">
        <w:rPr>
          <w:iCs/>
        </w:rPr>
        <w:t xml:space="preserve"> if configured</w:t>
      </w:r>
      <w:r w:rsidRPr="00EE6E73">
        <w:t>.</w:t>
      </w:r>
    </w:p>
    <w:p w14:paraId="3707752A" w14:textId="3652C6E8" w:rsidR="0064192E" w:rsidRPr="00EE6E73" w:rsidRDefault="0064192E" w:rsidP="000807E4">
      <w:r w:rsidRPr="00EE6E73">
        <w:t>Upon receiving a positioning SRS configuration for RRC_INACTIVE release request from lower layers, the UE shall:</w:t>
      </w:r>
    </w:p>
    <w:p w14:paraId="681D19A9" w14:textId="3BF8DAE2" w:rsidR="000807E4" w:rsidRPr="00EE6E73" w:rsidRDefault="0064192E" w:rsidP="000807E4">
      <w:pPr>
        <w:pStyle w:val="B1"/>
      </w:pPr>
      <w:r w:rsidRPr="00EE6E73">
        <w:t>1&gt;</w:t>
      </w:r>
      <w:r w:rsidRPr="00EE6E73">
        <w:tab/>
        <w:t xml:space="preserve">release the configured </w:t>
      </w:r>
      <w:proofErr w:type="spellStart"/>
      <w:r w:rsidRPr="00EE6E73">
        <w:rPr>
          <w:i/>
          <w:iCs/>
        </w:rPr>
        <w:t>srs</w:t>
      </w:r>
      <w:proofErr w:type="spellEnd"/>
      <w:r w:rsidRPr="00EE6E73">
        <w:rPr>
          <w:i/>
          <w:iCs/>
        </w:rPr>
        <w:t>-</w:t>
      </w:r>
      <w:proofErr w:type="spellStart"/>
      <w:r w:rsidRPr="00EE6E73">
        <w:rPr>
          <w:i/>
          <w:iCs/>
        </w:rPr>
        <w:t>PosRRC</w:t>
      </w:r>
      <w:proofErr w:type="spellEnd"/>
      <w:r w:rsidRPr="00EE6E73">
        <w:rPr>
          <w:i/>
          <w:iCs/>
        </w:rPr>
        <w:t>-Inactive</w:t>
      </w:r>
      <w:r w:rsidR="000807E4" w:rsidRPr="00EE6E73">
        <w:t>;</w:t>
      </w:r>
    </w:p>
    <w:p w14:paraId="0F68ABC5" w14:textId="3F6E4D06" w:rsidR="00394471" w:rsidRPr="00EE6E73" w:rsidRDefault="000807E4" w:rsidP="000807E4">
      <w:pPr>
        <w:pStyle w:val="B1"/>
      </w:pPr>
      <w:r w:rsidRPr="00EE6E73">
        <w:t>1&gt;</w:t>
      </w:r>
      <w:r w:rsidRPr="00EE6E73">
        <w:tab/>
        <w:t>release</w:t>
      </w:r>
      <w:r w:rsidRPr="00EE6E73">
        <w:rPr>
          <w:i/>
          <w:iCs/>
        </w:rPr>
        <w:t xml:space="preserve"> SRS-</w:t>
      </w:r>
      <w:proofErr w:type="spellStart"/>
      <w:r w:rsidRPr="00EE6E73">
        <w:rPr>
          <w:i/>
          <w:iCs/>
        </w:rPr>
        <w:t>PosResourceSetLinkedForAggBW</w:t>
      </w:r>
      <w:proofErr w:type="spellEnd"/>
      <w:r w:rsidRPr="00EE6E73">
        <w:t>, if configured.</w:t>
      </w:r>
    </w:p>
    <w:p w14:paraId="3D92617C" w14:textId="77777777" w:rsidR="00394471" w:rsidRPr="00EE6E73" w:rsidRDefault="00394471" w:rsidP="00394471">
      <w:pPr>
        <w:pStyle w:val="Heading3"/>
      </w:pPr>
      <w:bookmarkStart w:id="1022" w:name="_Toc60776830"/>
      <w:bookmarkStart w:id="1023" w:name="_Toc193445589"/>
      <w:bookmarkStart w:id="1024" w:name="_Toc193451394"/>
      <w:bookmarkStart w:id="1025" w:name="_Toc193462659"/>
      <w:bookmarkStart w:id="1026" w:name="_Toc201294946"/>
      <w:r w:rsidRPr="00EE6E73">
        <w:t>5.3.13</w:t>
      </w:r>
      <w:r w:rsidRPr="00EE6E73">
        <w:tab/>
        <w:t>RRC connection resume</w:t>
      </w:r>
      <w:bookmarkEnd w:id="1022"/>
      <w:bookmarkEnd w:id="1023"/>
      <w:bookmarkEnd w:id="1024"/>
      <w:bookmarkEnd w:id="1025"/>
      <w:bookmarkEnd w:id="1026"/>
    </w:p>
    <w:p w14:paraId="33B29F60" w14:textId="77777777" w:rsidR="00394471" w:rsidRPr="00EE6E73" w:rsidRDefault="00394471" w:rsidP="00394471">
      <w:pPr>
        <w:pStyle w:val="Heading4"/>
      </w:pPr>
      <w:bookmarkStart w:id="1027" w:name="_Toc60776831"/>
      <w:bookmarkStart w:id="1028" w:name="_Toc193445590"/>
      <w:bookmarkStart w:id="1029" w:name="_Toc193451395"/>
      <w:bookmarkStart w:id="1030" w:name="_Toc193462660"/>
      <w:bookmarkStart w:id="1031" w:name="_Toc201294947"/>
      <w:r w:rsidRPr="00EE6E73">
        <w:t>5.3.13.1</w:t>
      </w:r>
      <w:r w:rsidRPr="00EE6E73">
        <w:tab/>
        <w:t>General</w:t>
      </w:r>
      <w:bookmarkEnd w:id="1027"/>
      <w:bookmarkEnd w:id="1028"/>
      <w:bookmarkEnd w:id="1029"/>
      <w:bookmarkEnd w:id="1030"/>
      <w:bookmarkEnd w:id="1031"/>
    </w:p>
    <w:p w14:paraId="6698EABB" w14:textId="77777777" w:rsidR="00394471" w:rsidRPr="00EE6E73" w:rsidRDefault="007C3455" w:rsidP="00394471">
      <w:pPr>
        <w:pStyle w:val="TH"/>
      </w:pPr>
      <w:r w:rsidRPr="00EE6E73">
        <w:rPr>
          <w:noProof/>
        </w:rPr>
        <w:object w:dxaOrig="5175" w:dyaOrig="2325" w14:anchorId="27C9D6B6">
          <v:shape id="_x0000_i1040" type="#_x0000_t75" style="width:260.05pt;height:115.9pt" o:ole="">
            <v:imagedata r:id="rId49" o:title="" croptop="-1873f" cropbottom="8001f" cropright="2479f"/>
          </v:shape>
          <o:OLEObject Type="Embed" ProgID="Mscgen.Chart" ShapeID="_x0000_i1040" DrawAspect="Content" ObjectID="_1820062285" r:id="rId50"/>
        </w:object>
      </w:r>
    </w:p>
    <w:p w14:paraId="1372055E" w14:textId="62195AA5" w:rsidR="00394471" w:rsidRPr="00EE6E73" w:rsidRDefault="00394471" w:rsidP="00394471">
      <w:pPr>
        <w:pStyle w:val="TF"/>
      </w:pPr>
      <w:r w:rsidRPr="00EE6E73">
        <w:t>Figure 5.3.13.1-1: RRC connection resume, successful</w:t>
      </w:r>
    </w:p>
    <w:p w14:paraId="18449D2D" w14:textId="33197988" w:rsidR="00394471" w:rsidRPr="00EE6E73" w:rsidRDefault="007C3455" w:rsidP="008E528F">
      <w:pPr>
        <w:pStyle w:val="TH"/>
      </w:pPr>
      <w:r w:rsidRPr="00EE6E73">
        <w:rPr>
          <w:noProof/>
        </w:rPr>
        <w:object w:dxaOrig="5460" w:dyaOrig="2565" w14:anchorId="20EF81E8">
          <v:shape id="_x0000_i1041" type="#_x0000_t75" style="width:273pt;height:129pt" o:ole="">
            <v:imagedata r:id="rId51" o:title=""/>
          </v:shape>
          <o:OLEObject Type="Embed" ProgID="Mscgen.Chart" ShapeID="_x0000_i1041" DrawAspect="Content" ObjectID="_1820062286" r:id="rId52"/>
        </w:object>
      </w:r>
    </w:p>
    <w:p w14:paraId="1B4E7967" w14:textId="77777777" w:rsidR="00394471" w:rsidRPr="00EE6E73" w:rsidRDefault="00394471" w:rsidP="00394471">
      <w:pPr>
        <w:pStyle w:val="TF"/>
      </w:pPr>
      <w:r w:rsidRPr="00EE6E73">
        <w:t>Figure 5.3.13.1-2: RRC connection resume fallback to RRC connection establishment, successful</w:t>
      </w:r>
    </w:p>
    <w:p w14:paraId="0AE2E79B" w14:textId="481DE8F4" w:rsidR="00810BE3" w:rsidRPr="00EE6E73" w:rsidRDefault="007C3455" w:rsidP="00394471">
      <w:pPr>
        <w:pStyle w:val="TH"/>
      </w:pPr>
      <w:r w:rsidRPr="00EE6E73">
        <w:rPr>
          <w:noProof/>
        </w:rPr>
        <w:object w:dxaOrig="5460" w:dyaOrig="2055" w14:anchorId="2F78CB59">
          <v:shape id="_x0000_i1042" type="#_x0000_t75" style="width:273pt;height:103.25pt" o:ole="">
            <v:imagedata r:id="rId53" o:title=""/>
          </v:shape>
          <o:OLEObject Type="Embed" ProgID="Mscgen.Chart" ShapeID="_x0000_i1042" DrawAspect="Content" ObjectID="_1820062287" r:id="rId54"/>
        </w:object>
      </w:r>
    </w:p>
    <w:p w14:paraId="4A53E79E" w14:textId="77777777" w:rsidR="00394471" w:rsidRPr="00EE6E73" w:rsidRDefault="00394471" w:rsidP="00394471">
      <w:pPr>
        <w:pStyle w:val="TF"/>
      </w:pPr>
      <w:r w:rsidRPr="00EE6E73">
        <w:t>Figure 5.3.13.1-3: RRC connection resume followed by network release, successful</w:t>
      </w:r>
    </w:p>
    <w:p w14:paraId="0FE985DF" w14:textId="42D75E24" w:rsidR="00394471" w:rsidRPr="00EE6E73" w:rsidRDefault="007C3455" w:rsidP="00394471">
      <w:pPr>
        <w:pStyle w:val="TH"/>
      </w:pPr>
      <w:r w:rsidRPr="00EE6E73">
        <w:rPr>
          <w:noProof/>
        </w:rPr>
        <w:object w:dxaOrig="5460" w:dyaOrig="2055" w14:anchorId="43388647">
          <v:shape id="_x0000_i1043" type="#_x0000_t75" style="width:273pt;height:103.25pt" o:ole="">
            <v:imagedata r:id="rId55" o:title=""/>
          </v:shape>
          <o:OLEObject Type="Embed" ProgID="Mscgen.Chart" ShapeID="_x0000_i1043" DrawAspect="Content" ObjectID="_1820062288" r:id="rId56"/>
        </w:object>
      </w:r>
    </w:p>
    <w:p w14:paraId="0CC17DF4" w14:textId="77777777" w:rsidR="00394471" w:rsidRPr="00EE6E73" w:rsidRDefault="00394471" w:rsidP="00394471">
      <w:pPr>
        <w:pStyle w:val="TF"/>
      </w:pPr>
      <w:r w:rsidRPr="00EE6E73">
        <w:t>Figure 5.3.13.1-4: RRC connection resume followed by network suspend, successful</w:t>
      </w:r>
    </w:p>
    <w:p w14:paraId="7609A71E" w14:textId="313FBABE" w:rsidR="00394471" w:rsidRPr="00EE6E73" w:rsidRDefault="007C3455" w:rsidP="00394471">
      <w:pPr>
        <w:pStyle w:val="TH"/>
      </w:pPr>
      <w:r w:rsidRPr="00EE6E73">
        <w:rPr>
          <w:noProof/>
        </w:rPr>
        <w:object w:dxaOrig="5460" w:dyaOrig="2055" w14:anchorId="1C032283">
          <v:shape id="_x0000_i1044" type="#_x0000_t75" style="width:273pt;height:103.25pt" o:ole="">
            <v:imagedata r:id="rId57" o:title=""/>
          </v:shape>
          <o:OLEObject Type="Embed" ProgID="Mscgen.Chart" ShapeID="_x0000_i1044" DrawAspect="Content" ObjectID="_1820062289" r:id="rId58"/>
        </w:object>
      </w:r>
    </w:p>
    <w:p w14:paraId="6B5D33EA" w14:textId="77777777" w:rsidR="00394471" w:rsidRPr="00EE6E73" w:rsidRDefault="00394471" w:rsidP="00394471">
      <w:pPr>
        <w:pStyle w:val="TF"/>
      </w:pPr>
      <w:r w:rsidRPr="00EE6E73">
        <w:t>Figure 5.3.13.1-5: RRC connection resume, network reject</w:t>
      </w:r>
    </w:p>
    <w:p w14:paraId="719D8853" w14:textId="59CC0EF7" w:rsidR="00394471" w:rsidRPr="00EE6E73" w:rsidRDefault="00394471" w:rsidP="00394471">
      <w:r w:rsidRPr="00EE6E73">
        <w:t>The purpose of this procedure is to resume a suspended RRC connection, including resuming SRB(s)</w:t>
      </w:r>
      <w:r w:rsidR="00214323" w:rsidRPr="00EE6E73">
        <w:t>,</w:t>
      </w:r>
      <w:r w:rsidRPr="00EE6E73">
        <w:t xml:space="preserve"> DRB(s) </w:t>
      </w:r>
      <w:r w:rsidR="00214323" w:rsidRPr="00EE6E73">
        <w:t xml:space="preserve">and multicast MRB(s) </w:t>
      </w:r>
      <w:r w:rsidRPr="00EE6E73">
        <w:t>or perform an RNA update.</w:t>
      </w:r>
      <w:r w:rsidR="0070235D" w:rsidRPr="00EE6E73">
        <w:t xml:space="preserve"> This procedure is also used to initiate SDT in RRC_INACTIVE.</w:t>
      </w:r>
    </w:p>
    <w:p w14:paraId="4383BCC8" w14:textId="19EEBF4A" w:rsidR="00394471" w:rsidRPr="00EE6E73" w:rsidRDefault="00394471" w:rsidP="00394471">
      <w:pPr>
        <w:pStyle w:val="Heading4"/>
      </w:pPr>
      <w:bookmarkStart w:id="1032" w:name="_Toc60776832"/>
      <w:bookmarkStart w:id="1033" w:name="_Toc193445591"/>
      <w:bookmarkStart w:id="1034" w:name="_Toc193451396"/>
      <w:bookmarkStart w:id="1035" w:name="_Toc193462661"/>
      <w:bookmarkStart w:id="1036" w:name="_Toc201294948"/>
      <w:r w:rsidRPr="00EE6E73">
        <w:t>5.3.13.1a</w:t>
      </w:r>
      <w:r w:rsidRPr="00EE6E73">
        <w:tab/>
        <w:t xml:space="preserve">Conditions for resuming RRC Connection for </w:t>
      </w:r>
      <w:r w:rsidR="00910AE7" w:rsidRPr="00EE6E73">
        <w:t xml:space="preserve">NR </w:t>
      </w:r>
      <w:proofErr w:type="spellStart"/>
      <w:r w:rsidRPr="00EE6E73">
        <w:t>sidelink</w:t>
      </w:r>
      <w:proofErr w:type="spellEnd"/>
      <w:r w:rsidRPr="00EE6E73">
        <w:t xml:space="preserve"> communication</w:t>
      </w:r>
      <w:bookmarkEnd w:id="1032"/>
      <w:r w:rsidR="00CD4D14" w:rsidRPr="00EE6E73">
        <w:t>/</w:t>
      </w:r>
      <w:r w:rsidR="003D62E0" w:rsidRPr="00EE6E73">
        <w:rPr>
          <w:lang w:eastAsia="ja-JP"/>
        </w:rPr>
        <w:t>positioning/</w:t>
      </w:r>
      <w:r w:rsidR="00CD4D14" w:rsidRPr="00EE6E73">
        <w:t>discovery</w:t>
      </w:r>
      <w:r w:rsidR="00910AE7" w:rsidRPr="00EE6E73">
        <w:t xml:space="preserve">/V2X </w:t>
      </w:r>
      <w:proofErr w:type="spellStart"/>
      <w:r w:rsidR="00910AE7" w:rsidRPr="00EE6E73">
        <w:t>sidelink</w:t>
      </w:r>
      <w:proofErr w:type="spellEnd"/>
      <w:r w:rsidR="00910AE7" w:rsidRPr="00EE6E73">
        <w:t xml:space="preserve"> communication</w:t>
      </w:r>
      <w:bookmarkEnd w:id="1033"/>
      <w:bookmarkEnd w:id="1034"/>
      <w:bookmarkEnd w:id="1035"/>
      <w:bookmarkEnd w:id="1036"/>
    </w:p>
    <w:p w14:paraId="2FEE1C66" w14:textId="22178B2C" w:rsidR="00394471" w:rsidRPr="00EE6E73" w:rsidRDefault="00394471" w:rsidP="00394471">
      <w:r w:rsidRPr="00EE6E73">
        <w:t xml:space="preserve">For NR </w:t>
      </w:r>
      <w:proofErr w:type="spellStart"/>
      <w:r w:rsidRPr="00EE6E73">
        <w:t>sidelink</w:t>
      </w:r>
      <w:proofErr w:type="spellEnd"/>
      <w:r w:rsidRPr="00EE6E73">
        <w:t xml:space="preserve"> communication</w:t>
      </w:r>
      <w:r w:rsidR="00CD4D14" w:rsidRPr="00EE6E73">
        <w:t>/</w:t>
      </w:r>
      <w:r w:rsidR="003D62E0" w:rsidRPr="00EE6E73">
        <w:t>positioning/</w:t>
      </w:r>
      <w:r w:rsidR="00CD4D14" w:rsidRPr="00EE6E73">
        <w:t>discovery</w:t>
      </w:r>
      <w:r w:rsidRPr="00EE6E73">
        <w:t xml:space="preserve"> an RRC connection is resumed only in the following cases:</w:t>
      </w:r>
    </w:p>
    <w:p w14:paraId="5CC4436E" w14:textId="26C238ED" w:rsidR="00394471" w:rsidRPr="00EE6E73" w:rsidRDefault="00394471" w:rsidP="00394471">
      <w:pPr>
        <w:pStyle w:val="B1"/>
      </w:pPr>
      <w:r w:rsidRPr="00EE6E73">
        <w:t>1&gt;</w:t>
      </w:r>
      <w:r w:rsidRPr="00EE6E73">
        <w:tab/>
        <w:t xml:space="preserve">if configured by upper layers to transmit NR </w:t>
      </w:r>
      <w:proofErr w:type="spellStart"/>
      <w:r w:rsidRPr="00EE6E73">
        <w:t>sidelink</w:t>
      </w:r>
      <w:proofErr w:type="spellEnd"/>
      <w:r w:rsidRPr="00EE6E73">
        <w:t xml:space="preserve"> communication and related data is available for transmission:</w:t>
      </w:r>
    </w:p>
    <w:p w14:paraId="63ED53FC" w14:textId="7AE3ECD9" w:rsidR="0013042E" w:rsidRPr="00EE6E73" w:rsidRDefault="00394471" w:rsidP="003167E7">
      <w:pPr>
        <w:pStyle w:val="B2"/>
      </w:pPr>
      <w:r w:rsidRPr="00EE6E73">
        <w:t>2&gt;</w:t>
      </w:r>
      <w:r w:rsidRPr="00EE6E73">
        <w:tab/>
        <w:t xml:space="preserve">if the frequency on which the UE is configured to transmit NR </w:t>
      </w:r>
      <w:proofErr w:type="spellStart"/>
      <w:r w:rsidRPr="00EE6E73">
        <w:t>sidelink</w:t>
      </w:r>
      <w:proofErr w:type="spellEnd"/>
      <w:r w:rsidRPr="00EE6E73">
        <w:t xml:space="preserve"> communication is included in </w:t>
      </w:r>
      <w:proofErr w:type="spellStart"/>
      <w:r w:rsidRPr="00EE6E73">
        <w:rPr>
          <w:i/>
        </w:rPr>
        <w:t>sl-FreqInfoList</w:t>
      </w:r>
      <w:proofErr w:type="spellEnd"/>
      <w:r w:rsidR="003C7CAD" w:rsidRPr="00EE6E73">
        <w:rPr>
          <w:iCs/>
        </w:rPr>
        <w:t>/</w:t>
      </w:r>
      <w:proofErr w:type="spellStart"/>
      <w:r w:rsidR="003C7CAD" w:rsidRPr="00EE6E73">
        <w:rPr>
          <w:i/>
        </w:rPr>
        <w:t>sl-FreqInfoListSizeExt</w:t>
      </w:r>
      <w:proofErr w:type="spellEnd"/>
      <w:r w:rsidRPr="00EE6E73">
        <w:rPr>
          <w:i/>
        </w:rPr>
        <w:t xml:space="preserve"> </w:t>
      </w:r>
      <w:r w:rsidRPr="00EE6E73">
        <w:t xml:space="preserve">within </w:t>
      </w:r>
      <w:r w:rsidRPr="00EE6E73">
        <w:rPr>
          <w:i/>
        </w:rPr>
        <w:t>SIB12</w:t>
      </w:r>
      <w:r w:rsidRPr="00EE6E73">
        <w:t xml:space="preserve"> </w:t>
      </w:r>
      <w:r w:rsidRPr="00EE6E73">
        <w:rPr>
          <w:lang w:eastAsia="ko-KR"/>
        </w:rPr>
        <w:t>provided</w:t>
      </w:r>
      <w:r w:rsidRPr="00EE6E73">
        <w:t xml:space="preserve"> by the cell on which the UE camps; and if the valid version of </w:t>
      </w:r>
      <w:r w:rsidRPr="00EE6E73">
        <w:rPr>
          <w:i/>
        </w:rPr>
        <w:t>SIB12</w:t>
      </w:r>
      <w:r w:rsidRPr="00EE6E73">
        <w:t xml:space="preserve"> does not include </w:t>
      </w:r>
      <w:proofErr w:type="spellStart"/>
      <w:r w:rsidRPr="00EE6E73">
        <w:rPr>
          <w:i/>
        </w:rPr>
        <w:t>sl</w:t>
      </w:r>
      <w:proofErr w:type="spellEnd"/>
      <w:r w:rsidRPr="00EE6E73">
        <w:rPr>
          <w:i/>
        </w:rPr>
        <w:t>-TxPoolSelectedNormal</w:t>
      </w:r>
      <w:r w:rsidRPr="00EE6E73">
        <w:t xml:space="preserve"> for the concerned frequency;</w:t>
      </w:r>
    </w:p>
    <w:p w14:paraId="2D7BF6A7" w14:textId="77777777" w:rsidR="00BC68E8" w:rsidRPr="00EE6E73" w:rsidRDefault="0013042E" w:rsidP="00BC68E8">
      <w:pPr>
        <w:pStyle w:val="B1"/>
      </w:pPr>
      <w:r w:rsidRPr="00EE6E73">
        <w:t>1&gt;</w:t>
      </w:r>
      <w:r w:rsidRPr="00EE6E73">
        <w:tab/>
        <w:t xml:space="preserve">if configured by upper layers to transmit NR </w:t>
      </w:r>
      <w:proofErr w:type="spellStart"/>
      <w:r w:rsidRPr="00EE6E73">
        <w:t>sidelink</w:t>
      </w:r>
      <w:proofErr w:type="spellEnd"/>
      <w:r w:rsidRPr="00EE6E73">
        <w:t xml:space="preserve"> discovery and related data is available for transmission:</w:t>
      </w:r>
    </w:p>
    <w:p w14:paraId="07B23DD6"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w:t>
      </w:r>
      <w:proofErr w:type="spellStart"/>
      <w:r w:rsidRPr="00EE6E73">
        <w:t>sidelink</w:t>
      </w:r>
      <w:proofErr w:type="spellEnd"/>
      <w:r w:rsidRPr="00EE6E73">
        <w:t xml:space="preserve">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22BBC3DD" w14:textId="5BFAF410" w:rsidR="0013042E"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w:t>
      </w:r>
      <w:proofErr w:type="spellStart"/>
      <w:r w:rsidRPr="00EE6E73">
        <w:t>sidelink</w:t>
      </w:r>
      <w:proofErr w:type="spellEnd"/>
      <w:r w:rsidRPr="00EE6E73">
        <w:t xml:space="preserve">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1855BC8B" w14:textId="77777777" w:rsidR="0013042E" w:rsidRPr="00EE6E73" w:rsidRDefault="0013042E" w:rsidP="002B3C2B">
      <w:pPr>
        <w:pStyle w:val="B2"/>
      </w:pPr>
      <w:r w:rsidRPr="00EE6E73">
        <w:t>2&gt;</w:t>
      </w:r>
      <w:r w:rsidRPr="00EE6E73">
        <w:tab/>
        <w:t xml:space="preserve">if the UE is configured by upper layers to transmit NR </w:t>
      </w:r>
      <w:proofErr w:type="spellStart"/>
      <w:r w:rsidRPr="00EE6E73">
        <w:t>sidelink</w:t>
      </w:r>
      <w:proofErr w:type="spellEnd"/>
      <w:r w:rsidRPr="00EE6E73">
        <w:t xml:space="preserve"> L2 U2N relay discovery messages and </w:t>
      </w:r>
      <w:r w:rsidRPr="00EE6E73">
        <w:rPr>
          <w:i/>
        </w:rPr>
        <w:t>sl-L2U2N-Relay</w:t>
      </w:r>
      <w:r w:rsidRPr="00EE6E73">
        <w:t xml:space="preserve"> is included in </w:t>
      </w:r>
      <w:r w:rsidRPr="00EE6E73">
        <w:rPr>
          <w:i/>
        </w:rPr>
        <w:t>SIB12</w:t>
      </w:r>
      <w:r w:rsidRPr="00EE6E73">
        <w:t>; or</w:t>
      </w:r>
    </w:p>
    <w:p w14:paraId="2C2EF05F" w14:textId="77777777" w:rsidR="0013042E" w:rsidRPr="00EE6E73" w:rsidRDefault="0013042E" w:rsidP="002B3C2B">
      <w:pPr>
        <w:pStyle w:val="B2"/>
      </w:pPr>
      <w:r w:rsidRPr="00EE6E73">
        <w:t>2&gt;</w:t>
      </w:r>
      <w:r w:rsidRPr="00EE6E73">
        <w:tab/>
        <w:t xml:space="preserve">if the UE is configured by upper layers to transmit NR </w:t>
      </w:r>
      <w:proofErr w:type="spellStart"/>
      <w:r w:rsidRPr="00EE6E73">
        <w:t>sidelink</w:t>
      </w:r>
      <w:proofErr w:type="spellEnd"/>
      <w:r w:rsidRPr="00EE6E73">
        <w:t xml:space="preserve"> L3 U2N relay discovery messages and </w:t>
      </w:r>
      <w:r w:rsidRPr="00EE6E73">
        <w:rPr>
          <w:i/>
        </w:rPr>
        <w:t>sl-L3U2N-RelayDiscovery</w:t>
      </w:r>
      <w:r w:rsidRPr="00EE6E73">
        <w:t xml:space="preserve"> is included in </w:t>
      </w:r>
      <w:r w:rsidRPr="00EE6E73">
        <w:rPr>
          <w:i/>
        </w:rPr>
        <w:t>SIB12</w:t>
      </w:r>
      <w:r w:rsidRPr="00EE6E73">
        <w:t>; or</w:t>
      </w:r>
    </w:p>
    <w:p w14:paraId="0651AEA3" w14:textId="1FC8381E" w:rsidR="00CD4D14" w:rsidRPr="00EE6E73" w:rsidRDefault="0013042E" w:rsidP="0013042E">
      <w:pPr>
        <w:pStyle w:val="B2"/>
      </w:pPr>
      <w:r w:rsidRPr="00EE6E73">
        <w:lastRenderedPageBreak/>
        <w:t>2&gt;</w:t>
      </w:r>
      <w:r w:rsidRPr="00EE6E73">
        <w:tab/>
        <w:t xml:space="preserve">if the UE is configured by upper layers to transmit NR </w:t>
      </w:r>
      <w:proofErr w:type="spellStart"/>
      <w:r w:rsidRPr="00EE6E73">
        <w:t>sidelink</w:t>
      </w:r>
      <w:proofErr w:type="spellEnd"/>
      <w:r w:rsidRPr="00EE6E73">
        <w:t xml:space="preserve"> non-relay discovery messages and </w:t>
      </w:r>
      <w:proofErr w:type="spellStart"/>
      <w:r w:rsidRPr="00EE6E73">
        <w:rPr>
          <w:i/>
        </w:rPr>
        <w:t>sl-NonRelayDiscovery</w:t>
      </w:r>
      <w:proofErr w:type="spellEnd"/>
      <w:r w:rsidRPr="00EE6E73">
        <w:t xml:space="preserve"> is included in </w:t>
      </w:r>
      <w:r w:rsidRPr="00EE6E73">
        <w:rPr>
          <w:i/>
        </w:rPr>
        <w:t>SIB12</w:t>
      </w:r>
      <w:r w:rsidRPr="00EE6E73">
        <w:t>:</w:t>
      </w:r>
    </w:p>
    <w:p w14:paraId="7E7C9FBF" w14:textId="77777777" w:rsidR="003D62E0" w:rsidRPr="00EE6E73" w:rsidRDefault="0013042E" w:rsidP="003D62E0">
      <w:pPr>
        <w:pStyle w:val="B3"/>
      </w:pPr>
      <w:r w:rsidRPr="00EE6E73">
        <w:t>3</w:t>
      </w:r>
      <w:r w:rsidR="00CD4D14" w:rsidRPr="00EE6E73">
        <w:t>&gt;</w:t>
      </w:r>
      <w:r w:rsidR="00CD4D14" w:rsidRPr="00EE6E73">
        <w:tab/>
        <w:t xml:space="preserve">if the frequency on which the UE is configured to transmit NR </w:t>
      </w:r>
      <w:proofErr w:type="spellStart"/>
      <w:r w:rsidR="00CD4D14" w:rsidRPr="00EE6E73">
        <w:t>sidelink</w:t>
      </w:r>
      <w:proofErr w:type="spellEnd"/>
      <w:r w:rsidR="00CD4D14" w:rsidRPr="00EE6E73">
        <w:t xml:space="preserve"> discovery is included in </w:t>
      </w:r>
      <w:proofErr w:type="spellStart"/>
      <w:r w:rsidR="00CD4D14" w:rsidRPr="00EE6E73">
        <w:rPr>
          <w:i/>
        </w:rPr>
        <w:t>sl-FreqInfoList</w:t>
      </w:r>
      <w:proofErr w:type="spellEnd"/>
      <w:r w:rsidR="00CD4D14" w:rsidRPr="00EE6E73">
        <w:rPr>
          <w:i/>
        </w:rPr>
        <w:t xml:space="preserve"> </w:t>
      </w:r>
      <w:r w:rsidR="00CD4D14" w:rsidRPr="00EE6E73">
        <w:t xml:space="preserve">within </w:t>
      </w:r>
      <w:r w:rsidR="00CD4D14" w:rsidRPr="00EE6E73">
        <w:rPr>
          <w:i/>
        </w:rPr>
        <w:t>SIB12</w:t>
      </w:r>
      <w:r w:rsidR="00CD4D14" w:rsidRPr="00EE6E73">
        <w:t xml:space="preserve"> provided by the cell on which the UE camps; and if the valid version of </w:t>
      </w:r>
      <w:r w:rsidR="00CD4D14" w:rsidRPr="00EE6E73">
        <w:rPr>
          <w:i/>
        </w:rPr>
        <w:t>SIB12</w:t>
      </w:r>
      <w:r w:rsidR="00CD4D14" w:rsidRPr="00EE6E73">
        <w:t xml:space="preserve"> does not include </w:t>
      </w:r>
      <w:proofErr w:type="spellStart"/>
      <w:r w:rsidR="00CD4D14" w:rsidRPr="00EE6E73">
        <w:rPr>
          <w:i/>
        </w:rPr>
        <w:t>sl-DiscTxPoolSelected</w:t>
      </w:r>
      <w:proofErr w:type="spellEnd"/>
      <w:r w:rsidR="00CD4D14" w:rsidRPr="00EE6E73">
        <w:t xml:space="preserve"> or </w:t>
      </w:r>
      <w:proofErr w:type="spellStart"/>
      <w:r w:rsidR="00CD4D14" w:rsidRPr="00EE6E73">
        <w:rPr>
          <w:i/>
        </w:rPr>
        <w:t>sl</w:t>
      </w:r>
      <w:proofErr w:type="spellEnd"/>
      <w:r w:rsidR="00CD4D14" w:rsidRPr="00EE6E73">
        <w:rPr>
          <w:i/>
        </w:rPr>
        <w:t xml:space="preserve">-TxPoolSelectedNormal </w:t>
      </w:r>
      <w:r w:rsidR="00CD4D14" w:rsidRPr="00EE6E73">
        <w:t>for the concerned frequency;</w:t>
      </w:r>
    </w:p>
    <w:p w14:paraId="28954DEF" w14:textId="77777777" w:rsidR="003D62E0" w:rsidRPr="00EE6E73" w:rsidRDefault="003D62E0" w:rsidP="003167E7">
      <w:pPr>
        <w:pStyle w:val="B1"/>
      </w:pPr>
      <w:r w:rsidRPr="00EE6E73">
        <w:t>1&gt;</w:t>
      </w:r>
      <w:r w:rsidRPr="00EE6E73">
        <w:tab/>
        <w:t xml:space="preserve">if configured by upper layers to perform NR </w:t>
      </w:r>
      <w:proofErr w:type="spellStart"/>
      <w:r w:rsidRPr="00EE6E73">
        <w:t>sidelink</w:t>
      </w:r>
      <w:proofErr w:type="spellEnd"/>
      <w:r w:rsidRPr="00EE6E73">
        <w:t xml:space="preserve"> positioning and indicated by upper layers to transmit SL-PRS:</w:t>
      </w:r>
    </w:p>
    <w:p w14:paraId="02DB8DB7" w14:textId="77777777" w:rsidR="003D62E0" w:rsidRPr="00EE6E73" w:rsidRDefault="003D62E0" w:rsidP="003D62E0">
      <w:pPr>
        <w:pStyle w:val="B2"/>
      </w:pPr>
      <w:r w:rsidRPr="00EE6E73">
        <w:t>2&gt;</w:t>
      </w:r>
      <w:r w:rsidRPr="00EE6E73">
        <w:tab/>
        <w:t xml:space="preserve">if the frequency on which the UE is configured to transmit SL-PRS is included in </w:t>
      </w:r>
      <w:proofErr w:type="spellStart"/>
      <w:r w:rsidRPr="00EE6E73">
        <w:rPr>
          <w:i/>
          <w:iCs/>
        </w:rPr>
        <w:t>sl-FreqInfoList</w:t>
      </w:r>
      <w:proofErr w:type="spellEnd"/>
      <w:r w:rsidRPr="00EE6E73">
        <w:t>/</w:t>
      </w:r>
      <w:proofErr w:type="spellStart"/>
      <w:r w:rsidRPr="00EE6E73">
        <w:rPr>
          <w:i/>
          <w:iCs/>
        </w:rPr>
        <w:t>sl-FreqInfoListSizeExt</w:t>
      </w:r>
      <w:proofErr w:type="spellEnd"/>
      <w:r w:rsidRPr="00EE6E73">
        <w:t xml:space="preserve"> within </w:t>
      </w:r>
      <w:r w:rsidRPr="00EE6E73">
        <w:rPr>
          <w:i/>
          <w:iCs/>
        </w:rPr>
        <w:t>SIB12</w:t>
      </w:r>
      <w:r w:rsidRPr="00EE6E73">
        <w:t xml:space="preserve"> provided by the cell on which the UE camps; and if the valid version of </w:t>
      </w:r>
      <w:r w:rsidRPr="00EE6E73">
        <w:rPr>
          <w:i/>
          <w:iCs/>
        </w:rPr>
        <w:t>SIB12</w:t>
      </w:r>
      <w:r w:rsidRPr="00EE6E73">
        <w:t xml:space="preserve"> does not include </w:t>
      </w:r>
      <w:r w:rsidRPr="00EE6E73">
        <w:rPr>
          <w:i/>
          <w:iCs/>
        </w:rPr>
        <w:t>sl-PRS-ResourcesSharedSL-PRS-RP-r18</w:t>
      </w:r>
      <w:r w:rsidRPr="00EE6E73">
        <w:t xml:space="preserve"> in </w:t>
      </w:r>
      <w:proofErr w:type="spellStart"/>
      <w:r w:rsidRPr="00EE6E73">
        <w:rPr>
          <w:i/>
          <w:iCs/>
        </w:rPr>
        <w:t>sl</w:t>
      </w:r>
      <w:proofErr w:type="spellEnd"/>
      <w:r w:rsidRPr="00EE6E73">
        <w:rPr>
          <w:i/>
          <w:iCs/>
        </w:rPr>
        <w:t>-TxPoolSelectedNormal</w:t>
      </w:r>
      <w:r w:rsidRPr="00EE6E73">
        <w:t xml:space="preserve"> for the concerned frequency; or</w:t>
      </w:r>
    </w:p>
    <w:p w14:paraId="06A563F5" w14:textId="3BD84853" w:rsidR="00CD4D14" w:rsidRPr="00EE6E73" w:rsidRDefault="003D62E0" w:rsidP="003167E7">
      <w:pPr>
        <w:pStyle w:val="B2"/>
      </w:pPr>
      <w:r w:rsidRPr="00EE6E73">
        <w:t>2&gt;</w:t>
      </w:r>
      <w:r w:rsidRPr="00EE6E73">
        <w:tab/>
        <w:t xml:space="preserve">if the frequency on which the UE is configured to transmit SL-PRS is included in </w:t>
      </w:r>
      <w:proofErr w:type="spellStart"/>
      <w:r w:rsidRPr="00EE6E73">
        <w:rPr>
          <w:i/>
          <w:iCs/>
        </w:rPr>
        <w:t>sl-PosFreqInfoList</w:t>
      </w:r>
      <w:proofErr w:type="spellEnd"/>
      <w:r w:rsidRPr="00EE6E73">
        <w:t xml:space="preserve"> within </w:t>
      </w:r>
      <w:r w:rsidRPr="00EE6E73">
        <w:rPr>
          <w:i/>
          <w:iCs/>
        </w:rPr>
        <w:t>SIB23</w:t>
      </w:r>
      <w:r w:rsidRPr="00EE6E73">
        <w:t xml:space="preserve"> provided by the cell on which the UE camps; and if the valid version of </w:t>
      </w:r>
      <w:r w:rsidRPr="00EE6E73">
        <w:rPr>
          <w:i/>
          <w:iCs/>
        </w:rPr>
        <w:t>SIB23</w:t>
      </w:r>
      <w:r w:rsidRPr="00EE6E73">
        <w:t xml:space="preserve"> does not include </w:t>
      </w:r>
      <w:proofErr w:type="spellStart"/>
      <w:r w:rsidRPr="00EE6E73">
        <w:rPr>
          <w:i/>
          <w:iCs/>
        </w:rPr>
        <w:t>sl</w:t>
      </w:r>
      <w:proofErr w:type="spellEnd"/>
      <w:r w:rsidRPr="00EE6E73">
        <w:rPr>
          <w:i/>
          <w:iCs/>
        </w:rPr>
        <w:t>-PRS-TxPoolSelectedNormal</w:t>
      </w:r>
      <w:r w:rsidRPr="00EE6E73">
        <w:t xml:space="preserve"> for the concerned frequency;</w:t>
      </w:r>
    </w:p>
    <w:p w14:paraId="11F85F16" w14:textId="77777777" w:rsidR="00CD4D14" w:rsidRPr="00EE6E73" w:rsidRDefault="00CD4D14" w:rsidP="00CD4D14">
      <w:pPr>
        <w:rPr>
          <w:rFonts w:eastAsia="MS Mincho"/>
        </w:rPr>
      </w:pPr>
      <w:r w:rsidRPr="00EE6E73">
        <w:rPr>
          <w:rFonts w:eastAsia="MS Mincho"/>
        </w:rPr>
        <w:t>For L2 U2N Relay UE in RRC_INACTIVE, an RRC connection establishment is resumed in the following cases:</w:t>
      </w:r>
    </w:p>
    <w:p w14:paraId="22E4E153" w14:textId="77777777" w:rsidR="00F551A5" w:rsidRPr="00EE6E73" w:rsidRDefault="00CD4D14" w:rsidP="00F551A5">
      <w:pPr>
        <w:pStyle w:val="B1"/>
      </w:pPr>
      <w:r w:rsidRPr="00EE6E73">
        <w:t>1&gt;</w:t>
      </w:r>
      <w:r w:rsidRPr="00EE6E73">
        <w:tab/>
        <w:t xml:space="preserve">if any message is received from the L2 U2N Remote UE via SL-RLC0 as </w:t>
      </w:r>
      <w:r w:rsidRPr="00EE6E73">
        <w:rPr>
          <w:rFonts w:eastAsia="SimSun"/>
        </w:rPr>
        <w:t>specified</w:t>
      </w:r>
      <w:r w:rsidRPr="00EE6E73">
        <w:t xml:space="preserve"> in 9.1.1.4 or SL-RLC1 as specified in </w:t>
      </w:r>
      <w:r w:rsidR="003050BB" w:rsidRPr="00EE6E73">
        <w:t>9.2.4</w:t>
      </w:r>
      <w:r w:rsidRPr="00EE6E73">
        <w:t>;</w:t>
      </w:r>
      <w:r w:rsidR="00F551A5" w:rsidRPr="00EE6E73">
        <w:t xml:space="preserve"> or</w:t>
      </w:r>
    </w:p>
    <w:p w14:paraId="705BACA6" w14:textId="41A4E08E" w:rsidR="00394471" w:rsidRPr="00EE6E73" w:rsidRDefault="00F551A5" w:rsidP="00F551A5">
      <w:pPr>
        <w:pStyle w:val="B1"/>
      </w:pPr>
      <w:r w:rsidRPr="00EE6E73">
        <w:rPr>
          <w:rFonts w:eastAsia="SimSun"/>
        </w:rPr>
        <w:t>1&gt;</w:t>
      </w:r>
      <w:r w:rsidRPr="00EE6E73">
        <w:rPr>
          <w:rFonts w:eastAsia="SimSun"/>
        </w:rPr>
        <w:tab/>
        <w:t xml:space="preserve">if </w:t>
      </w:r>
      <w:proofErr w:type="spellStart"/>
      <w:r w:rsidRPr="00EE6E73">
        <w:rPr>
          <w:rFonts w:eastAsia="MS Mincho"/>
          <w:i/>
        </w:rPr>
        <w:t>RemoteUEInformationSidelink</w:t>
      </w:r>
      <w:proofErr w:type="spellEnd"/>
      <w:r w:rsidRPr="00EE6E73">
        <w:rPr>
          <w:rFonts w:eastAsia="MS Mincho"/>
        </w:rPr>
        <w:t xml:space="preserve"> containing the</w:t>
      </w:r>
      <w:r w:rsidRPr="00EE6E73">
        <w:rPr>
          <w:rFonts w:eastAsia="SimSun"/>
        </w:rPr>
        <w:t xml:space="preserve"> </w:t>
      </w:r>
      <w:proofErr w:type="spellStart"/>
      <w:r w:rsidRPr="00EE6E73">
        <w:rPr>
          <w:rFonts w:eastAsia="SimSun"/>
          <w:i/>
        </w:rPr>
        <w:t>connectionForMP</w:t>
      </w:r>
      <w:proofErr w:type="spellEnd"/>
      <w:r w:rsidRPr="00EE6E73">
        <w:rPr>
          <w:rFonts w:eastAsia="SimSun"/>
        </w:rPr>
        <w:t xml:space="preserve"> is received from a L2 U2N Remote UE as specified in 5.8.9.8.3;</w:t>
      </w:r>
    </w:p>
    <w:p w14:paraId="07FB4668" w14:textId="578A2F99" w:rsidR="00394471" w:rsidRPr="00EE6E73" w:rsidRDefault="00394471" w:rsidP="00394471">
      <w:r w:rsidRPr="00EE6E73">
        <w:t xml:space="preserve">For V2X </w:t>
      </w:r>
      <w:proofErr w:type="spellStart"/>
      <w:r w:rsidRPr="00EE6E73">
        <w:t>sidelink</w:t>
      </w:r>
      <w:proofErr w:type="spellEnd"/>
      <w:r w:rsidRPr="00EE6E73">
        <w:t xml:space="preserve"> communication an RRC connection resume is initiated only when the conditions specified for V2X </w:t>
      </w:r>
      <w:proofErr w:type="spellStart"/>
      <w:r w:rsidRPr="00EE6E73">
        <w:t>sidelink</w:t>
      </w:r>
      <w:proofErr w:type="spellEnd"/>
      <w:r w:rsidRPr="00EE6E73">
        <w:t xml:space="preserve"> communication in </w:t>
      </w:r>
      <w:r w:rsidR="009C7196" w:rsidRPr="00EE6E73">
        <w:t>clause</w:t>
      </w:r>
      <w:r w:rsidRPr="00EE6E73">
        <w:t xml:space="preserve"> 5.3.3.1a of TS 36.331 [10] are met.</w:t>
      </w:r>
    </w:p>
    <w:p w14:paraId="4DC8BF0D" w14:textId="1BBFE3CE" w:rsidR="00394471" w:rsidRPr="00EE6E73" w:rsidRDefault="00394471" w:rsidP="00394471">
      <w:pPr>
        <w:pStyle w:val="NO"/>
      </w:pPr>
      <w:r w:rsidRPr="00EE6E73">
        <w:t>NOTE:</w:t>
      </w:r>
      <w:r w:rsidRPr="00EE6E73">
        <w:tab/>
        <w:t>Upper layers initiate an RRC connection resume</w:t>
      </w:r>
      <w:r w:rsidR="00200FBB" w:rsidRPr="00EE6E73">
        <w:t xml:space="preserve"> (except if the RRC connection resume is initiated at the L2 U2N Relay UE upon reception of a message from a L2 U2N Remote UE via SL-RLC0 or SL-RLC1</w:t>
      </w:r>
      <w:r w:rsidR="00840C5A" w:rsidRPr="00EE6E73">
        <w:t xml:space="preserve">, or upon reception of </w:t>
      </w:r>
      <w:proofErr w:type="spellStart"/>
      <w:r w:rsidR="00840C5A" w:rsidRPr="00EE6E73">
        <w:rPr>
          <w:i/>
          <w:iCs/>
        </w:rPr>
        <w:t>RemoteUEInformationSidelink</w:t>
      </w:r>
      <w:proofErr w:type="spellEnd"/>
      <w:r w:rsidR="00840C5A" w:rsidRPr="00EE6E73">
        <w:t xml:space="preserve"> message containing the </w:t>
      </w:r>
      <w:proofErr w:type="spellStart"/>
      <w:r w:rsidR="00840C5A" w:rsidRPr="00EE6E73">
        <w:rPr>
          <w:i/>
          <w:iCs/>
        </w:rPr>
        <w:t>connectionForMP</w:t>
      </w:r>
      <w:proofErr w:type="spellEnd"/>
      <w:r w:rsidR="00200FBB" w:rsidRPr="00EE6E73">
        <w:t>)</w:t>
      </w:r>
      <w:r w:rsidRPr="00EE6E73">
        <w:t>. The interaction with NAS is left to UE implementation.</w:t>
      </w:r>
    </w:p>
    <w:p w14:paraId="3D4DC9D3" w14:textId="77777777" w:rsidR="0070235D" w:rsidRPr="00EE6E73" w:rsidRDefault="0070235D" w:rsidP="0070235D">
      <w:pPr>
        <w:pStyle w:val="Heading4"/>
      </w:pPr>
      <w:bookmarkStart w:id="1037" w:name="_Toc193445592"/>
      <w:bookmarkStart w:id="1038" w:name="_Toc193451397"/>
      <w:bookmarkStart w:id="1039" w:name="_Toc193462662"/>
      <w:bookmarkStart w:id="1040" w:name="_Toc201294949"/>
      <w:bookmarkStart w:id="1041" w:name="_Hlk85563926"/>
      <w:bookmarkStart w:id="1042" w:name="_Toc60776833"/>
      <w:r w:rsidRPr="00EE6E73">
        <w:t>5.3.13.1b</w:t>
      </w:r>
      <w:r w:rsidRPr="00EE6E73">
        <w:tab/>
        <w:t>Conditions for initiating SDT</w:t>
      </w:r>
      <w:bookmarkEnd w:id="1037"/>
      <w:bookmarkEnd w:id="1038"/>
      <w:bookmarkEnd w:id="1039"/>
      <w:bookmarkEnd w:id="1040"/>
    </w:p>
    <w:bookmarkEnd w:id="1041"/>
    <w:p w14:paraId="526F3A9F" w14:textId="77777777" w:rsidR="00376159" w:rsidRPr="00EE6E73" w:rsidRDefault="00376159" w:rsidP="00376159">
      <w:r w:rsidRPr="00EE6E73">
        <w:t>When requesting lower layers to check the conditions for initiating SDT, RRC indicates to lower layers whether the resume procedure is initiated for mobile originated or mobile terminated case.</w:t>
      </w:r>
    </w:p>
    <w:p w14:paraId="6C448535" w14:textId="77777777" w:rsidR="0070235D" w:rsidRPr="00EE6E73" w:rsidRDefault="0070235D" w:rsidP="0070235D">
      <w:r w:rsidRPr="00EE6E73">
        <w:t>A UE in RRC_INACTIVE initiates the resume procedure for SDT when all of the following conditions are fulfilled:</w:t>
      </w:r>
    </w:p>
    <w:p w14:paraId="1BB72F21" w14:textId="7E3C8016" w:rsidR="0070235D" w:rsidRPr="00EE6E73" w:rsidRDefault="003A4697" w:rsidP="0070235D">
      <w:pPr>
        <w:pStyle w:val="B1"/>
      </w:pPr>
      <w:r w:rsidRPr="00EE6E73">
        <w:t>1&gt;</w:t>
      </w:r>
      <w:r w:rsidRPr="00EE6E73">
        <w:tab/>
        <w:t>for the resume procedure initiated by the upper layers (i.e. mobile originated case):</w:t>
      </w:r>
    </w:p>
    <w:p w14:paraId="5D97B59E" w14:textId="720AC320" w:rsidR="0070235D" w:rsidRPr="00EE6E73" w:rsidRDefault="003A4697" w:rsidP="00B4120F">
      <w:pPr>
        <w:pStyle w:val="B2"/>
      </w:pPr>
      <w:r w:rsidRPr="00EE6E73">
        <w:t>2</w:t>
      </w:r>
      <w:r w:rsidR="0070235D" w:rsidRPr="00EE6E73">
        <w:t>&gt;</w:t>
      </w:r>
      <w:r w:rsidR="0070235D" w:rsidRPr="00EE6E73">
        <w:tab/>
        <w:t xml:space="preserve">SIB1 includes </w:t>
      </w:r>
      <w:proofErr w:type="spellStart"/>
      <w:r w:rsidR="0070235D" w:rsidRPr="00EE6E73">
        <w:t>sdt-ConfigCommon</w:t>
      </w:r>
      <w:proofErr w:type="spellEnd"/>
      <w:r w:rsidR="0070235D" w:rsidRPr="00EE6E73">
        <w:t>; and</w:t>
      </w:r>
    </w:p>
    <w:p w14:paraId="5914C363" w14:textId="21EC9BA3" w:rsidR="00E23C69" w:rsidRPr="00EE6E73" w:rsidRDefault="003A4697" w:rsidP="00B4120F">
      <w:pPr>
        <w:pStyle w:val="B2"/>
      </w:pPr>
      <w:r w:rsidRPr="00EE6E73">
        <w:t>2</w:t>
      </w:r>
      <w:r w:rsidR="0070235D" w:rsidRPr="00EE6E73">
        <w:t>&gt;</w:t>
      </w:r>
      <w:r w:rsidR="0070235D" w:rsidRPr="00EE6E73">
        <w:tab/>
      </w:r>
      <w:proofErr w:type="spellStart"/>
      <w:r w:rsidR="0070235D" w:rsidRPr="00EE6E73">
        <w:rPr>
          <w:i/>
          <w:iCs/>
        </w:rPr>
        <w:t>sdt</w:t>
      </w:r>
      <w:proofErr w:type="spellEnd"/>
      <w:r w:rsidR="0070235D" w:rsidRPr="00EE6E73">
        <w:rPr>
          <w:i/>
          <w:iCs/>
        </w:rPr>
        <w:t>-Config</w:t>
      </w:r>
      <w:r w:rsidR="0070235D" w:rsidRPr="00EE6E73">
        <w:t xml:space="preserve"> is configured; and</w:t>
      </w:r>
    </w:p>
    <w:p w14:paraId="6A798576" w14:textId="0D1B7D2E" w:rsidR="0070235D" w:rsidRPr="00EE6E73" w:rsidRDefault="003A4697" w:rsidP="00B4120F">
      <w:pPr>
        <w:pStyle w:val="B2"/>
      </w:pPr>
      <w:r w:rsidRPr="00EE6E73">
        <w:t>2</w:t>
      </w:r>
      <w:r w:rsidR="0070235D" w:rsidRPr="00EE6E73">
        <w:t>&gt;</w:t>
      </w:r>
      <w:r w:rsidR="0070235D" w:rsidRPr="00EE6E73">
        <w:tab/>
        <w:t>all the pending data in UL is mapped to the radio bearers configured for SDT; and</w:t>
      </w:r>
    </w:p>
    <w:p w14:paraId="58BBA330" w14:textId="2721786E" w:rsidR="0082073B" w:rsidRPr="00EE6E73" w:rsidRDefault="003A4697" w:rsidP="00B4120F">
      <w:pPr>
        <w:pStyle w:val="B2"/>
      </w:pPr>
      <w:r w:rsidRPr="00EE6E73">
        <w:t>2</w:t>
      </w:r>
      <w:r w:rsidR="0082073B" w:rsidRPr="00EE6E73">
        <w:t>&gt;</w:t>
      </w:r>
      <w:r w:rsidR="0082073B" w:rsidRPr="00EE6E73">
        <w:tab/>
        <w:t>for a</w:t>
      </w:r>
      <w:r w:rsidR="006177DD" w:rsidRPr="00EE6E73">
        <w:t>n</w:t>
      </w:r>
      <w:r w:rsidR="0082073B" w:rsidRPr="00EE6E73">
        <w:t xml:space="preserve"> </w:t>
      </w:r>
      <w:r w:rsidR="006177DD" w:rsidRPr="00EE6E73">
        <w:t>(e)</w:t>
      </w:r>
      <w:proofErr w:type="spellStart"/>
      <w:r w:rsidR="0082073B" w:rsidRPr="00EE6E73">
        <w:t>RedCap</w:t>
      </w:r>
      <w:proofErr w:type="spellEnd"/>
      <w:r w:rsidR="0082073B" w:rsidRPr="00EE6E73">
        <w:t xml:space="preserve"> UE when </w:t>
      </w:r>
      <w:proofErr w:type="spellStart"/>
      <w:r w:rsidR="0082073B" w:rsidRPr="00EE6E73">
        <w:t>RedCap</w:t>
      </w:r>
      <w:proofErr w:type="spellEnd"/>
      <w:r w:rsidR="0082073B" w:rsidRPr="00EE6E73">
        <w:t xml:space="preserve">-specific initial downlink BWP includes no CD-SSB, </w:t>
      </w:r>
      <w:proofErr w:type="spellStart"/>
      <w:r w:rsidR="0082073B" w:rsidRPr="00EE6E73">
        <w:rPr>
          <w:i/>
          <w:iCs/>
        </w:rPr>
        <w:t>ncd</w:t>
      </w:r>
      <w:proofErr w:type="spellEnd"/>
      <w:r w:rsidR="0082073B" w:rsidRPr="00EE6E73">
        <w:rPr>
          <w:i/>
          <w:iCs/>
        </w:rPr>
        <w:t>-SSB-</w:t>
      </w:r>
      <w:proofErr w:type="spellStart"/>
      <w:r w:rsidR="0082073B" w:rsidRPr="00EE6E73">
        <w:rPr>
          <w:i/>
          <w:iCs/>
        </w:rPr>
        <w:t>RedCapInitialBWP</w:t>
      </w:r>
      <w:proofErr w:type="spellEnd"/>
      <w:r w:rsidR="0082073B" w:rsidRPr="00EE6E73">
        <w:rPr>
          <w:i/>
          <w:iCs/>
        </w:rPr>
        <w:t>-SDT</w:t>
      </w:r>
      <w:r w:rsidR="0082073B" w:rsidRPr="00EE6E73">
        <w:t xml:space="preserve"> is configured; and</w:t>
      </w:r>
    </w:p>
    <w:p w14:paraId="33D7AF17" w14:textId="3566602B" w:rsidR="003A4697" w:rsidRPr="00EE6E73" w:rsidRDefault="003A4697" w:rsidP="003A4697">
      <w:pPr>
        <w:pStyle w:val="B2"/>
      </w:pPr>
      <w:r w:rsidRPr="00EE6E73">
        <w:t>2</w:t>
      </w:r>
      <w:r w:rsidR="0070235D" w:rsidRPr="00EE6E73">
        <w:t>&gt;</w:t>
      </w:r>
      <w:r w:rsidR="0070235D" w:rsidRPr="00EE6E73">
        <w:tab/>
        <w:t xml:space="preserve">lower layers indicate that conditions for initiating </w:t>
      </w:r>
      <w:r w:rsidRPr="00EE6E73">
        <w:t>MO-</w:t>
      </w:r>
      <w:r w:rsidR="0070235D" w:rsidRPr="00EE6E73">
        <w:t>SDT as specified in TS 38.321 [3] are fulfilled.</w:t>
      </w:r>
    </w:p>
    <w:p w14:paraId="7464E171" w14:textId="7FA5BF35" w:rsidR="003A4697" w:rsidRPr="00EE6E73" w:rsidRDefault="003A4697" w:rsidP="003A4697">
      <w:pPr>
        <w:pStyle w:val="B1"/>
      </w:pPr>
      <w:r w:rsidRPr="00EE6E73">
        <w:t>1&gt;</w:t>
      </w:r>
      <w:r w:rsidRPr="00EE6E73">
        <w:tab/>
        <w:t>for the resume procedure initiated in response to RAN paging (i.e. mobile terminated case):</w:t>
      </w:r>
    </w:p>
    <w:p w14:paraId="5301E638" w14:textId="1E5E1DDB" w:rsidR="0070235D" w:rsidRPr="00EE6E73" w:rsidRDefault="003A4697" w:rsidP="00B4120F">
      <w:pPr>
        <w:pStyle w:val="B2"/>
      </w:pPr>
      <w:r w:rsidRPr="00EE6E73">
        <w:t>2&gt;</w:t>
      </w:r>
      <w:r w:rsidRPr="00EE6E73">
        <w:tab/>
        <w:t>lower layers indicate that conditions for initiating MT-SDT as specified in TS 38.321 [3] are fulfilled.</w:t>
      </w:r>
    </w:p>
    <w:p w14:paraId="6D897342" w14:textId="77777777" w:rsidR="00E23C69" w:rsidRPr="00EE6E73" w:rsidRDefault="00E23C69" w:rsidP="00E23C69">
      <w:pPr>
        <w:pStyle w:val="NO"/>
      </w:pPr>
      <w:r w:rsidRPr="00EE6E73">
        <w:t>NOTE:</w:t>
      </w:r>
      <w:r w:rsidRPr="00EE6E73">
        <w:tab/>
        <w:t>How the UE determines that all pending data in UL is mapped to radio bearers configured for SDT is left to UE implementation.</w:t>
      </w:r>
    </w:p>
    <w:p w14:paraId="5EB000C0" w14:textId="51518F7F" w:rsidR="008E7A6E" w:rsidRPr="00EE6E73" w:rsidRDefault="008E7A6E" w:rsidP="008E7A6E">
      <w:pPr>
        <w:pStyle w:val="Heading4"/>
      </w:pPr>
      <w:bookmarkStart w:id="1043" w:name="_Toc193445593"/>
      <w:bookmarkStart w:id="1044" w:name="_Toc193451398"/>
      <w:bookmarkStart w:id="1045" w:name="_Toc193462663"/>
      <w:bookmarkStart w:id="1046" w:name="_Toc201294950"/>
      <w:r w:rsidRPr="00EE6E73">
        <w:lastRenderedPageBreak/>
        <w:t>5.3.13.1c</w:t>
      </w:r>
      <w:r w:rsidRPr="00EE6E73">
        <w:tab/>
      </w:r>
      <w:r w:rsidR="006A275C" w:rsidRPr="00EE6E73">
        <w:t>Void</w:t>
      </w:r>
      <w:bookmarkEnd w:id="1043"/>
      <w:bookmarkEnd w:id="1044"/>
      <w:bookmarkEnd w:id="1045"/>
      <w:bookmarkEnd w:id="1046"/>
    </w:p>
    <w:p w14:paraId="6812463B" w14:textId="6CAAA27B" w:rsidR="00D47E79" w:rsidRPr="00EE6E73" w:rsidRDefault="00D47E79" w:rsidP="00D47E79">
      <w:pPr>
        <w:pStyle w:val="Heading4"/>
        <w:rPr>
          <w:lang w:eastAsia="en-US"/>
        </w:rPr>
      </w:pPr>
      <w:bookmarkStart w:id="1047" w:name="_Toc193445594"/>
      <w:bookmarkStart w:id="1048" w:name="_Toc193451399"/>
      <w:bookmarkStart w:id="1049" w:name="_Toc193462664"/>
      <w:bookmarkStart w:id="1050" w:name="_Toc201294951"/>
      <w:r w:rsidRPr="00EE6E73">
        <w:t>5.3.13.1d</w:t>
      </w:r>
      <w:r w:rsidRPr="00EE6E73">
        <w:tab/>
      </w:r>
      <w:r w:rsidR="0010239E" w:rsidRPr="00EE6E73">
        <w:t xml:space="preserve">Conditions for resuming </w:t>
      </w:r>
      <w:r w:rsidRPr="00EE6E73">
        <w:t>RRC connection for multicast reception</w:t>
      </w:r>
      <w:bookmarkEnd w:id="1047"/>
      <w:bookmarkEnd w:id="1048"/>
      <w:bookmarkEnd w:id="1049"/>
      <w:bookmarkEnd w:id="1050"/>
    </w:p>
    <w:p w14:paraId="201D34EE" w14:textId="77777777" w:rsidR="00D47E79" w:rsidRPr="00EE6E73" w:rsidRDefault="00D47E79" w:rsidP="00D47E79">
      <w:r w:rsidRPr="00EE6E73">
        <w:t>In RRC_INACTIVE state, if configured with MBS multicast reception in RRC_INACTIVE, the UE shall:</w:t>
      </w:r>
    </w:p>
    <w:p w14:paraId="354D7435" w14:textId="77777777" w:rsidR="00DF23A1" w:rsidRPr="00EE6E73" w:rsidRDefault="00D47E79" w:rsidP="00DF23A1">
      <w:pPr>
        <w:pStyle w:val="B1"/>
      </w:pPr>
      <w:r w:rsidRPr="00EE6E73">
        <w:t>1&gt;</w:t>
      </w:r>
      <w:r w:rsidRPr="00EE6E73">
        <w:tab/>
        <w:t xml:space="preserve">if the RRC connection resume procedure is triggered for multicast reception at reception of </w:t>
      </w:r>
      <w:r w:rsidRPr="00EE6E73">
        <w:rPr>
          <w:i/>
        </w:rPr>
        <w:t>SIB1</w:t>
      </w:r>
      <w:r w:rsidRPr="00EE6E73">
        <w:t>, as specified in 5.2.2.4.2; or</w:t>
      </w:r>
    </w:p>
    <w:p w14:paraId="1B844CBB" w14:textId="776FE6B3" w:rsidR="00D47E79" w:rsidRPr="00EE6E73" w:rsidRDefault="00DF23A1" w:rsidP="00DF23A1">
      <w:pPr>
        <w:pStyle w:val="B1"/>
      </w:pPr>
      <w:r w:rsidRPr="00EE6E73">
        <w:t>1&gt;</w:t>
      </w:r>
      <w:r w:rsidRPr="00EE6E73">
        <w:tab/>
        <w:t xml:space="preserve">if the RRC connection resume procedure is triggered for multicast reception at reception of </w:t>
      </w:r>
      <w:r w:rsidRPr="00EE6E73">
        <w:rPr>
          <w:i/>
        </w:rPr>
        <w:t xml:space="preserve">Paging </w:t>
      </w:r>
      <w:r w:rsidRPr="00EE6E73">
        <w:t>message, as specified in 5.3.2.3; or</w:t>
      </w:r>
    </w:p>
    <w:p w14:paraId="3D80533D" w14:textId="5B82C0BD" w:rsidR="00D47E79" w:rsidRPr="00EE6E73" w:rsidRDefault="00D47E79" w:rsidP="00D47E79">
      <w:pPr>
        <w:pStyle w:val="B1"/>
      </w:pPr>
      <w:r w:rsidRPr="00EE6E73">
        <w:t>1&gt;</w:t>
      </w:r>
      <w:r w:rsidRPr="00EE6E73">
        <w:tab/>
        <w:t>if the PTM configuration is not available</w:t>
      </w:r>
      <w:r w:rsidR="00AC39A9" w:rsidRPr="00EE6E73">
        <w:t xml:space="preserve"> on the multicast MCCH</w:t>
      </w:r>
      <w:r w:rsidRPr="00EE6E73">
        <w:t xml:space="preserve"> in the </w:t>
      </w:r>
      <w:r w:rsidR="00AC39A9" w:rsidRPr="00EE6E73">
        <w:t xml:space="preserve">new </w:t>
      </w:r>
      <w:r w:rsidRPr="00EE6E73">
        <w:t>cell after cell selection</w:t>
      </w:r>
      <w:r w:rsidR="00AC39A9" w:rsidRPr="00EE6E73">
        <w:t xml:space="preserve"> (i.e., different from the cell where the UE </w:t>
      </w:r>
      <w:r w:rsidR="00AC39A9" w:rsidRPr="00EE6E73">
        <w:rPr>
          <w:rFonts w:eastAsia="DengXian"/>
        </w:rPr>
        <w:t xml:space="preserve">was configured to </w:t>
      </w:r>
      <w:r w:rsidR="00AC39A9" w:rsidRPr="00EE6E73">
        <w:t>receive multicast in RRC_CONNECTED)</w:t>
      </w:r>
      <w:r w:rsidRPr="00EE6E73">
        <w:t xml:space="preserve"> or </w:t>
      </w:r>
      <w:r w:rsidR="00AC39A9" w:rsidRPr="00EE6E73">
        <w:t xml:space="preserve">in the cell after cell </w:t>
      </w:r>
      <w:r w:rsidRPr="00EE6E73">
        <w:t>reselection for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 or</w:t>
      </w:r>
    </w:p>
    <w:p w14:paraId="7F061290" w14:textId="3B73388D" w:rsidR="00D47E79" w:rsidRPr="00EE6E73" w:rsidRDefault="00D47E79" w:rsidP="00D47E79">
      <w:pPr>
        <w:pStyle w:val="B1"/>
      </w:pPr>
      <w:r w:rsidRPr="00EE6E73">
        <w:t>1&gt;</w:t>
      </w:r>
      <w:r w:rsidRPr="00EE6E73">
        <w:tab/>
        <w:t xml:space="preserve">if </w:t>
      </w:r>
      <w:proofErr w:type="spellStart"/>
      <w:r w:rsidRPr="00EE6E73">
        <w:rPr>
          <w:i/>
          <w:iCs/>
        </w:rPr>
        <w:t>mbs-NeighbourCellList</w:t>
      </w:r>
      <w:proofErr w:type="spellEnd"/>
      <w:r w:rsidRPr="00EE6E73">
        <w:t xml:space="preserve"> </w:t>
      </w:r>
      <w:r w:rsidR="0010239E" w:rsidRPr="00EE6E73">
        <w:t xml:space="preserve">included in </w:t>
      </w:r>
      <w:proofErr w:type="spellStart"/>
      <w:r w:rsidR="0010239E" w:rsidRPr="00EE6E73">
        <w:rPr>
          <w:i/>
        </w:rPr>
        <w:t>MBSMulticastConfiguration</w:t>
      </w:r>
      <w:proofErr w:type="spellEnd"/>
      <w:r w:rsidR="0010239E" w:rsidRPr="00EE6E73">
        <w:t xml:space="preserve"> </w:t>
      </w:r>
      <w:r w:rsidRPr="00EE6E73">
        <w:t>acquired in the previous cell indicates that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w:t>
      </w:r>
      <w:r w:rsidR="0010239E" w:rsidRPr="00EE6E73">
        <w:t>,</w:t>
      </w:r>
      <w:r w:rsidRPr="00EE6E73">
        <w:t xml:space="preserve"> is not provided for RRC_INACTIVE in the current serving cell; or</w:t>
      </w:r>
    </w:p>
    <w:p w14:paraId="2703227D" w14:textId="6F8E77AB" w:rsidR="00D47E79" w:rsidRPr="00EE6E73" w:rsidRDefault="00D47E79" w:rsidP="00D47E79">
      <w:pPr>
        <w:pStyle w:val="B1"/>
      </w:pPr>
      <w:r w:rsidRPr="00EE6E73">
        <w:t>1&gt;</w:t>
      </w:r>
      <w:r w:rsidRPr="00EE6E73">
        <w:tab/>
        <w:t xml:space="preserve">if </w:t>
      </w:r>
      <w:r w:rsidR="0010239E" w:rsidRPr="00EE6E73">
        <w:t xml:space="preserve">either </w:t>
      </w:r>
      <w:r w:rsidRPr="00EE6E73">
        <w:t xml:space="preserve">the measured RSRP or RSRQ for serving cell as specified in TS 38.304 [20] is below the </w:t>
      </w:r>
      <w:r w:rsidR="0010239E" w:rsidRPr="00EE6E73">
        <w:t xml:space="preserve">corresponding </w:t>
      </w:r>
      <w:r w:rsidRPr="00EE6E73">
        <w:t xml:space="preserve">threshold indicated by </w:t>
      </w:r>
      <w:proofErr w:type="spellStart"/>
      <w:r w:rsidRPr="00EE6E73">
        <w:rPr>
          <w:i/>
        </w:rPr>
        <w:t>thresholdIndex</w:t>
      </w:r>
      <w:proofErr w:type="spellEnd"/>
      <w:r w:rsidRPr="00EE6E73">
        <w:t xml:space="preserve"> for a multicast session that the UE has joined</w:t>
      </w:r>
      <w:r w:rsidR="0010239E" w:rsidRPr="00EE6E73">
        <w:t xml:space="preserve"> and for which the UE is not indicated to stop monitoring the G-RNTI</w:t>
      </w:r>
      <w:r w:rsidRPr="00EE6E73">
        <w:t>:</w:t>
      </w:r>
    </w:p>
    <w:p w14:paraId="3E4ED8C5" w14:textId="2293C75F" w:rsidR="00D47E79" w:rsidRPr="00EE6E73" w:rsidRDefault="00D47E79" w:rsidP="00D47E79">
      <w:pPr>
        <w:pStyle w:val="B2"/>
        <w:rPr>
          <w:rFonts w:eastAsiaTheme="minorEastAsia"/>
        </w:rPr>
      </w:pPr>
      <w:r w:rsidRPr="00EE6E73">
        <w:t>2&gt;</w:t>
      </w:r>
      <w:r w:rsidRPr="00EE6E73">
        <w:tab/>
        <w:t xml:space="preserve">initiate RRC connection resume procedure </w:t>
      </w:r>
      <w:r w:rsidR="0010239E" w:rsidRPr="00EE6E73">
        <w:t xml:space="preserve">as specified </w:t>
      </w:r>
      <w:r w:rsidRPr="00EE6E73">
        <w:t xml:space="preserve">in 5.3.13.2 with </w:t>
      </w:r>
      <w:proofErr w:type="spellStart"/>
      <w:r w:rsidRPr="00EE6E73">
        <w:rPr>
          <w:i/>
        </w:rPr>
        <w:t>resumeCause</w:t>
      </w:r>
      <w:proofErr w:type="spellEnd"/>
      <w:r w:rsidRPr="00EE6E73">
        <w:t xml:space="preserve"> set </w:t>
      </w:r>
      <w:r w:rsidR="0010239E" w:rsidRPr="00EE6E73">
        <w:t>as below:</w:t>
      </w:r>
    </w:p>
    <w:p w14:paraId="3E078108" w14:textId="77777777" w:rsidR="0010239E" w:rsidRPr="00EE6E73" w:rsidRDefault="0010239E" w:rsidP="0010239E">
      <w:pPr>
        <w:pStyle w:val="B3"/>
      </w:pPr>
      <w:r w:rsidRPr="00EE6E73">
        <w:t>3&gt;</w:t>
      </w:r>
      <w:r w:rsidRPr="00EE6E73">
        <w:tab/>
        <w:t>if the UE is configured by upper layers with Access Identity 1:</w:t>
      </w:r>
    </w:p>
    <w:p w14:paraId="40EDF06A" w14:textId="77777777" w:rsidR="0010239E" w:rsidRPr="00EE6E73" w:rsidRDefault="0010239E" w:rsidP="0010239E">
      <w:pPr>
        <w:pStyle w:val="B4"/>
      </w:pPr>
      <w:r w:rsidRPr="00EE6E73">
        <w:t>4&gt;</w:t>
      </w:r>
      <w:r w:rsidRPr="00EE6E73">
        <w:tab/>
        <w:t xml:space="preserve">set </w:t>
      </w:r>
      <w:proofErr w:type="spellStart"/>
      <w:r w:rsidRPr="00EE6E73">
        <w:rPr>
          <w:i/>
        </w:rPr>
        <w:t>resumeCause</w:t>
      </w:r>
      <w:proofErr w:type="spellEnd"/>
      <w:r w:rsidRPr="00EE6E73">
        <w:t xml:space="preserve"> to </w:t>
      </w:r>
      <w:proofErr w:type="spellStart"/>
      <w:r w:rsidRPr="00EE6E73">
        <w:rPr>
          <w:i/>
        </w:rPr>
        <w:t>mps-PriorityAccess</w:t>
      </w:r>
      <w:proofErr w:type="spellEnd"/>
      <w:r w:rsidRPr="00EE6E73">
        <w:t>;</w:t>
      </w:r>
    </w:p>
    <w:p w14:paraId="032CEA8D" w14:textId="77777777" w:rsidR="0010239E" w:rsidRPr="00EE6E73" w:rsidRDefault="0010239E" w:rsidP="0010239E">
      <w:pPr>
        <w:pStyle w:val="B3"/>
      </w:pPr>
      <w:r w:rsidRPr="00EE6E73">
        <w:t>3&gt;</w:t>
      </w:r>
      <w:r w:rsidRPr="00EE6E73">
        <w:tab/>
        <w:t>else if the UE is configured by upper layers with Access Identity 2:</w:t>
      </w:r>
    </w:p>
    <w:p w14:paraId="6D2EE71B" w14:textId="77777777" w:rsidR="0010239E" w:rsidRPr="00EE6E73" w:rsidRDefault="0010239E" w:rsidP="0010239E">
      <w:pPr>
        <w:pStyle w:val="B4"/>
      </w:pPr>
      <w:r w:rsidRPr="00EE6E73">
        <w:t>4&gt;</w:t>
      </w:r>
      <w:r w:rsidRPr="00EE6E73">
        <w:tab/>
        <w:t xml:space="preserve">set </w:t>
      </w:r>
      <w:proofErr w:type="spellStart"/>
      <w:r w:rsidRPr="00EE6E73">
        <w:rPr>
          <w:i/>
        </w:rPr>
        <w:t>resumeCause</w:t>
      </w:r>
      <w:proofErr w:type="spellEnd"/>
      <w:r w:rsidRPr="00EE6E73">
        <w:t xml:space="preserve"> to </w:t>
      </w:r>
      <w:proofErr w:type="spellStart"/>
      <w:r w:rsidRPr="00EE6E73">
        <w:rPr>
          <w:i/>
        </w:rPr>
        <w:t>mcs-PriorityAccess</w:t>
      </w:r>
      <w:proofErr w:type="spellEnd"/>
      <w:r w:rsidRPr="00EE6E73">
        <w:t>;</w:t>
      </w:r>
    </w:p>
    <w:p w14:paraId="3B64E661" w14:textId="77777777" w:rsidR="0010239E" w:rsidRPr="00EE6E73" w:rsidRDefault="0010239E" w:rsidP="0010239E">
      <w:pPr>
        <w:pStyle w:val="B3"/>
      </w:pPr>
      <w:r w:rsidRPr="00EE6E73">
        <w:t>3&gt;</w:t>
      </w:r>
      <w:r w:rsidRPr="00EE6E73">
        <w:tab/>
        <w:t>else if the UE is configured by upper layers with one or more Access Identities equal to 11-15:</w:t>
      </w:r>
    </w:p>
    <w:p w14:paraId="28E6F37A" w14:textId="77777777" w:rsidR="0010239E" w:rsidRPr="00EE6E73" w:rsidRDefault="0010239E" w:rsidP="0010239E">
      <w:pPr>
        <w:pStyle w:val="B4"/>
      </w:pPr>
      <w:r w:rsidRPr="00EE6E73">
        <w:t>4&gt;</w:t>
      </w:r>
      <w:r w:rsidRPr="00EE6E73">
        <w:tab/>
        <w:t xml:space="preserve">set </w:t>
      </w:r>
      <w:proofErr w:type="spellStart"/>
      <w:r w:rsidRPr="00EE6E73">
        <w:rPr>
          <w:i/>
        </w:rPr>
        <w:t>resumeCause</w:t>
      </w:r>
      <w:proofErr w:type="spellEnd"/>
      <w:r w:rsidRPr="00EE6E73">
        <w:t xml:space="preserve"> to </w:t>
      </w:r>
      <w:proofErr w:type="spellStart"/>
      <w:r w:rsidRPr="00EE6E73">
        <w:rPr>
          <w:i/>
        </w:rPr>
        <w:t>highPriorityAccess</w:t>
      </w:r>
      <w:proofErr w:type="spellEnd"/>
      <w:r w:rsidRPr="00EE6E73">
        <w:t>;</w:t>
      </w:r>
    </w:p>
    <w:p w14:paraId="3F1759CD" w14:textId="77777777" w:rsidR="0010239E" w:rsidRPr="00EE6E73" w:rsidRDefault="0010239E" w:rsidP="0010239E">
      <w:pPr>
        <w:pStyle w:val="B3"/>
      </w:pPr>
      <w:r w:rsidRPr="00EE6E73">
        <w:t>3&gt;</w:t>
      </w:r>
      <w:r w:rsidRPr="00EE6E73">
        <w:tab/>
        <w:t>else:</w:t>
      </w:r>
    </w:p>
    <w:p w14:paraId="1237F4AD" w14:textId="77777777" w:rsidR="0010239E" w:rsidRPr="00EE6E73" w:rsidRDefault="0010239E" w:rsidP="00220546">
      <w:pPr>
        <w:pStyle w:val="B4"/>
      </w:pPr>
      <w:r w:rsidRPr="00EE6E73">
        <w:t>4&gt;</w:t>
      </w:r>
      <w:r w:rsidRPr="00EE6E73">
        <w:tab/>
        <w:t xml:space="preserve">set </w:t>
      </w:r>
      <w:proofErr w:type="spellStart"/>
      <w:r w:rsidRPr="00EE6E73">
        <w:rPr>
          <w:i/>
          <w:iCs/>
        </w:rPr>
        <w:t>resumeCause</w:t>
      </w:r>
      <w:proofErr w:type="spellEnd"/>
      <w:r w:rsidRPr="00EE6E73">
        <w:t xml:space="preserve"> to </w:t>
      </w:r>
      <w:proofErr w:type="spellStart"/>
      <w:r w:rsidRPr="00EE6E73">
        <w:rPr>
          <w:i/>
          <w:iCs/>
        </w:rPr>
        <w:t>mt</w:t>
      </w:r>
      <w:proofErr w:type="spellEnd"/>
      <w:r w:rsidRPr="00EE6E73">
        <w:rPr>
          <w:i/>
          <w:iCs/>
        </w:rPr>
        <w:t>-Access</w:t>
      </w:r>
      <w:r w:rsidRPr="00EE6E73">
        <w:t>.</w:t>
      </w:r>
    </w:p>
    <w:p w14:paraId="29562333" w14:textId="20059BD5" w:rsidR="00394471" w:rsidRPr="00EE6E73" w:rsidRDefault="00394471" w:rsidP="0010239E">
      <w:pPr>
        <w:pStyle w:val="Heading4"/>
      </w:pPr>
      <w:bookmarkStart w:id="1051" w:name="_Toc193445595"/>
      <w:bookmarkStart w:id="1052" w:name="_Toc193451400"/>
      <w:bookmarkStart w:id="1053" w:name="_Toc193462665"/>
      <w:bookmarkStart w:id="1054" w:name="_Toc201294952"/>
      <w:r w:rsidRPr="00EE6E73">
        <w:t>5.3.13.2</w:t>
      </w:r>
      <w:r w:rsidRPr="00EE6E73">
        <w:tab/>
        <w:t>Initiation</w:t>
      </w:r>
      <w:bookmarkEnd w:id="1042"/>
      <w:bookmarkEnd w:id="1051"/>
      <w:bookmarkEnd w:id="1052"/>
      <w:bookmarkEnd w:id="1053"/>
      <w:bookmarkEnd w:id="1054"/>
    </w:p>
    <w:p w14:paraId="68912E52" w14:textId="71FFE154" w:rsidR="00394471" w:rsidRPr="00EE6E73" w:rsidRDefault="00394471" w:rsidP="00394471">
      <w:r w:rsidRPr="00EE6E73">
        <w:t xml:space="preserve">The UE initiates the procedure when upper layers or AS (when responding to RAN paging, upon triggering RNA updates while the UE is in RRC_INACTIVE, </w:t>
      </w:r>
      <w:r w:rsidR="00DF31E6" w:rsidRPr="00EE6E73">
        <w:t xml:space="preserve">upon requesting multicast reception as specified in clause </w:t>
      </w:r>
      <w:r w:rsidR="006F34A7" w:rsidRPr="00EE6E73">
        <w:t>5.3.13.1</w:t>
      </w:r>
      <w:r w:rsidR="00D47E79" w:rsidRPr="00EE6E73">
        <w:t>d</w:t>
      </w:r>
      <w:r w:rsidR="00DF31E6" w:rsidRPr="00EE6E73">
        <w:t xml:space="preserve">, </w:t>
      </w:r>
      <w:r w:rsidRPr="00EE6E73">
        <w:t xml:space="preserve">for </w:t>
      </w:r>
      <w:r w:rsidR="00910AE7" w:rsidRPr="00EE6E73">
        <w:t xml:space="preserve">NR </w:t>
      </w:r>
      <w:proofErr w:type="spellStart"/>
      <w:r w:rsidRPr="00EE6E73">
        <w:t>sidelink</w:t>
      </w:r>
      <w:proofErr w:type="spellEnd"/>
      <w:r w:rsidRPr="00EE6E73">
        <w:t xml:space="preserve"> communication</w:t>
      </w:r>
      <w:r w:rsidR="00BD7E37" w:rsidRPr="00EE6E73">
        <w:t>/discovery</w:t>
      </w:r>
      <w:r w:rsidR="00910AE7" w:rsidRPr="00EE6E73">
        <w:t xml:space="preserve">/V2X </w:t>
      </w:r>
      <w:proofErr w:type="spellStart"/>
      <w:r w:rsidR="00910AE7" w:rsidRPr="00EE6E73">
        <w:t>sidelink</w:t>
      </w:r>
      <w:proofErr w:type="spellEnd"/>
      <w:r w:rsidR="00910AE7" w:rsidRPr="00EE6E73">
        <w:t xml:space="preserve"> communication</w:t>
      </w:r>
      <w:r w:rsidRPr="00EE6E73">
        <w:t xml:space="preserve"> as specified in </w:t>
      </w:r>
      <w:r w:rsidR="009C7196" w:rsidRPr="00EE6E73">
        <w:t>clause</w:t>
      </w:r>
      <w:r w:rsidRPr="00EE6E73">
        <w:t xml:space="preserve"> 5.3.13.1a</w:t>
      </w:r>
      <w:r w:rsidR="008E7A6E" w:rsidRPr="00EE6E73">
        <w:t>, for requesting configuration for SRS for positioning, for activation of preconfigured Positioning SRS in RRC_INACTIVE</w:t>
      </w:r>
      <w:r w:rsidR="005A0504" w:rsidRPr="00EE6E73">
        <w:t xml:space="preserve">, </w:t>
      </w:r>
      <w:r w:rsidR="00265C5C" w:rsidRPr="00EE6E73">
        <w:t xml:space="preserve">for activation of </w:t>
      </w:r>
      <w:r w:rsidR="00265C5C" w:rsidRPr="00EE6E73">
        <w:rPr>
          <w:rFonts w:eastAsia="SimSun"/>
        </w:rPr>
        <w:t>non-</w:t>
      </w:r>
      <w:r w:rsidR="00265C5C" w:rsidRPr="00EE6E73">
        <w:t xml:space="preserve">preconfigured Positioning SRS </w:t>
      </w:r>
      <w:r w:rsidR="00265C5C" w:rsidRPr="00EE6E73">
        <w:rPr>
          <w:rFonts w:eastAsia="SimSun"/>
        </w:rPr>
        <w:t xml:space="preserve">with type semi-persistent </w:t>
      </w:r>
      <w:r w:rsidR="00265C5C" w:rsidRPr="00EE6E73">
        <w:t>in RRC_INACTIVE</w:t>
      </w:r>
      <w:r w:rsidR="00265C5C" w:rsidRPr="00EE6E73">
        <w:rPr>
          <w:rFonts w:eastAsia="SimSun"/>
        </w:rPr>
        <w:t>,</w:t>
      </w:r>
      <w:r w:rsidR="00265C5C" w:rsidRPr="00EE6E73">
        <w:t xml:space="preserve"> </w:t>
      </w:r>
      <w:r w:rsidR="005A0504" w:rsidRPr="00EE6E73">
        <w:t xml:space="preserve">upon receiving </w:t>
      </w:r>
      <w:proofErr w:type="spellStart"/>
      <w:r w:rsidR="005A0504" w:rsidRPr="00EE6E73">
        <w:rPr>
          <w:i/>
        </w:rPr>
        <w:t>RRCRelease</w:t>
      </w:r>
      <w:proofErr w:type="spellEnd"/>
      <w:r w:rsidR="005A0504" w:rsidRPr="00EE6E73">
        <w:t xml:space="preserve"> message including </w:t>
      </w:r>
      <w:proofErr w:type="spellStart"/>
      <w:r w:rsidR="005A0504" w:rsidRPr="00EE6E73">
        <w:rPr>
          <w:i/>
        </w:rPr>
        <w:t>resumeIndication</w:t>
      </w:r>
      <w:proofErr w:type="spellEnd"/>
      <w:r w:rsidRPr="00EE6E73">
        <w:t>) requests the resume of a suspended RRC connection</w:t>
      </w:r>
      <w:r w:rsidR="0070235D" w:rsidRPr="00EE6E73">
        <w:t xml:space="preserve"> or </w:t>
      </w:r>
      <w:r w:rsidR="00E23C69" w:rsidRPr="00EE6E73">
        <w:t xml:space="preserve">requests the resume </w:t>
      </w:r>
      <w:r w:rsidR="0070235D" w:rsidRPr="00EE6E73">
        <w:t xml:space="preserve">for initiating SDT as specified in </w:t>
      </w:r>
      <w:r w:rsidR="009C7196" w:rsidRPr="00EE6E73">
        <w:t>clause</w:t>
      </w:r>
      <w:r w:rsidR="0070235D" w:rsidRPr="00EE6E73">
        <w:t xml:space="preserve"> 5.3.13.1b</w:t>
      </w:r>
      <w:r w:rsidRPr="00EE6E73">
        <w:t>.</w:t>
      </w:r>
    </w:p>
    <w:p w14:paraId="24AAF4FB" w14:textId="77777777" w:rsidR="00394471" w:rsidRPr="00EE6E73" w:rsidRDefault="00394471" w:rsidP="00394471">
      <w:r w:rsidRPr="00EE6E73">
        <w:t>The UE shall ensure having valid and up to date essential system information as specified in clause 5.2.2.2 before initiating this procedure.</w:t>
      </w:r>
    </w:p>
    <w:p w14:paraId="4D84F7F5" w14:textId="77777777" w:rsidR="00394471" w:rsidRPr="00EE6E73" w:rsidRDefault="00394471" w:rsidP="00394471">
      <w:r w:rsidRPr="00EE6E73">
        <w:t>Upon initiation of the procedure, the UE shall:</w:t>
      </w:r>
    </w:p>
    <w:p w14:paraId="1F902C53" w14:textId="77777777" w:rsidR="005A0504" w:rsidRPr="00EE6E73" w:rsidRDefault="00394471" w:rsidP="005A0504">
      <w:pPr>
        <w:pStyle w:val="B1"/>
      </w:pPr>
      <w:r w:rsidRPr="00EE6E73">
        <w:t>1&gt;</w:t>
      </w:r>
      <w:r w:rsidRPr="00EE6E73">
        <w:tab/>
        <w:t>if the resumption of the RRC connection is triggered by response to NG-RAN paging</w:t>
      </w:r>
      <w:r w:rsidR="005A0504" w:rsidRPr="00EE6E73">
        <w:t>; or</w:t>
      </w:r>
    </w:p>
    <w:p w14:paraId="01294361" w14:textId="5743CCEB" w:rsidR="00394471" w:rsidRPr="00EE6E73" w:rsidRDefault="005A0504" w:rsidP="005A0504">
      <w:pPr>
        <w:pStyle w:val="B1"/>
      </w:pPr>
      <w:r w:rsidRPr="00EE6E73">
        <w:t xml:space="preserve">1&gt; if the resumption of the RRC connection is triggered by receiving </w:t>
      </w:r>
      <w:proofErr w:type="spellStart"/>
      <w:r w:rsidRPr="00EE6E73">
        <w:rPr>
          <w:i/>
        </w:rPr>
        <w:t>RRCRelease</w:t>
      </w:r>
      <w:proofErr w:type="spellEnd"/>
      <w:r w:rsidRPr="00EE6E73">
        <w:t xml:space="preserve"> message including </w:t>
      </w:r>
      <w:proofErr w:type="spellStart"/>
      <w:r w:rsidRPr="00EE6E73">
        <w:rPr>
          <w:i/>
        </w:rPr>
        <w:t>resumeIndication</w:t>
      </w:r>
      <w:proofErr w:type="spellEnd"/>
      <w:r w:rsidR="00DF31E6" w:rsidRPr="00EE6E73">
        <w:t>; or</w:t>
      </w:r>
    </w:p>
    <w:p w14:paraId="2CC828BA" w14:textId="2DD7BD08" w:rsidR="00DF31E6" w:rsidRPr="00EE6E73" w:rsidRDefault="00DF31E6" w:rsidP="00DF31E6">
      <w:pPr>
        <w:pStyle w:val="B1"/>
      </w:pPr>
      <w:r w:rsidRPr="00EE6E73">
        <w:t>1&gt;</w:t>
      </w:r>
      <w:r w:rsidRPr="00EE6E73">
        <w:tab/>
        <w:t xml:space="preserve">if the resumption of the RRC connection is triggered </w:t>
      </w:r>
      <w:r w:rsidR="0010239E" w:rsidRPr="00EE6E73">
        <w:t>for</w:t>
      </w:r>
      <w:r w:rsidRPr="00EE6E73">
        <w:t xml:space="preserve"> multicast reception as specified in clause </w:t>
      </w:r>
      <w:r w:rsidR="006F34A7" w:rsidRPr="00EE6E73">
        <w:t>5.3.13.1</w:t>
      </w:r>
      <w:r w:rsidR="00D47E79" w:rsidRPr="00EE6E73">
        <w:t>d</w:t>
      </w:r>
      <w:r w:rsidRPr="00EE6E73">
        <w:t>:</w:t>
      </w:r>
    </w:p>
    <w:p w14:paraId="270A9DC2" w14:textId="77777777" w:rsidR="00394471" w:rsidRPr="00EE6E73" w:rsidRDefault="00394471" w:rsidP="00394471">
      <w:pPr>
        <w:pStyle w:val="B2"/>
      </w:pPr>
      <w:r w:rsidRPr="00EE6E73">
        <w:t>2&gt;</w:t>
      </w:r>
      <w:r w:rsidRPr="00EE6E73">
        <w:tab/>
        <w:t>select '0' as the Access Category;</w:t>
      </w:r>
    </w:p>
    <w:p w14:paraId="5D52D3D3" w14:textId="77777777" w:rsidR="00394471" w:rsidRPr="00EE6E73" w:rsidRDefault="00394471" w:rsidP="00394471">
      <w:pPr>
        <w:pStyle w:val="B2"/>
      </w:pPr>
      <w:r w:rsidRPr="00EE6E73">
        <w:lastRenderedPageBreak/>
        <w:t>2&gt;</w:t>
      </w:r>
      <w:r w:rsidRPr="00EE6E73">
        <w:tab/>
        <w:t>perform the unified access control procedure as specified in 5.3.14 using the selected Access Category and one or more Access Identities provided by upper layers;</w:t>
      </w:r>
    </w:p>
    <w:p w14:paraId="4D951B68" w14:textId="77777777" w:rsidR="00394471" w:rsidRPr="00EE6E73" w:rsidRDefault="00394471" w:rsidP="00394471">
      <w:pPr>
        <w:pStyle w:val="B3"/>
      </w:pPr>
      <w:r w:rsidRPr="00EE6E73">
        <w:t>3&gt;</w:t>
      </w:r>
      <w:r w:rsidRPr="00EE6E73">
        <w:tab/>
        <w:t>if the access attempt is barred, the procedure ends;</w:t>
      </w:r>
    </w:p>
    <w:p w14:paraId="6C494D87" w14:textId="77777777" w:rsidR="00394471" w:rsidRPr="00EE6E73" w:rsidRDefault="00394471" w:rsidP="00394471">
      <w:pPr>
        <w:pStyle w:val="B1"/>
      </w:pPr>
      <w:r w:rsidRPr="00EE6E73">
        <w:t>1&gt;</w:t>
      </w:r>
      <w:r w:rsidRPr="00EE6E73">
        <w:tab/>
        <w:t>else if the resumption of the RRC connection is triggered by upper layers:</w:t>
      </w:r>
    </w:p>
    <w:p w14:paraId="533031B2" w14:textId="77777777" w:rsidR="00394471" w:rsidRPr="00EE6E73" w:rsidRDefault="00394471" w:rsidP="00394471">
      <w:pPr>
        <w:pStyle w:val="B2"/>
      </w:pPr>
      <w:r w:rsidRPr="00EE6E73">
        <w:t>2&gt;</w:t>
      </w:r>
      <w:r w:rsidRPr="00EE6E73">
        <w:tab/>
        <w:t>if the upper layers provide an Access Category and one or more Access Identities:</w:t>
      </w:r>
    </w:p>
    <w:p w14:paraId="7AEF6B07" w14:textId="77777777" w:rsidR="00394471" w:rsidRPr="00EE6E73" w:rsidRDefault="00394471" w:rsidP="00394471">
      <w:pPr>
        <w:pStyle w:val="B3"/>
      </w:pPr>
      <w:r w:rsidRPr="00EE6E73">
        <w:t>3&gt;</w:t>
      </w:r>
      <w:r w:rsidRPr="00EE6E73">
        <w:tab/>
        <w:t>perform the unified access control procedure as specified in 5.3.14 using the Access Category and Access Identities provided by upper layers;</w:t>
      </w:r>
    </w:p>
    <w:p w14:paraId="4DE9E4ED" w14:textId="77777777" w:rsidR="00394471" w:rsidRPr="00EE6E73" w:rsidRDefault="00394471" w:rsidP="00394471">
      <w:pPr>
        <w:pStyle w:val="B4"/>
      </w:pPr>
      <w:r w:rsidRPr="00EE6E73">
        <w:t>4&gt;</w:t>
      </w:r>
      <w:r w:rsidRPr="00EE6E73">
        <w:tab/>
        <w:t>if the access attempt is barred, the procedure ends;</w:t>
      </w:r>
    </w:p>
    <w:p w14:paraId="14CF893A" w14:textId="77777777" w:rsidR="008129B7" w:rsidRPr="00EE6E73" w:rsidRDefault="008129B7" w:rsidP="008129B7">
      <w:pPr>
        <w:pStyle w:val="B2"/>
      </w:pPr>
      <w:r w:rsidRPr="00EE6E73">
        <w:t>2&gt;</w:t>
      </w:r>
      <w:r w:rsidRPr="00EE6E73">
        <w:tab/>
        <w:t>if the upper layers provide NSAG information and one or more S-NSSAI(s) triggering the access attempt (TS 23.501 [32] and TS 24.501 [23]):</w:t>
      </w:r>
    </w:p>
    <w:p w14:paraId="78D040C5" w14:textId="1D2B7B73" w:rsidR="008129B7" w:rsidRPr="00EE6E73" w:rsidRDefault="008129B7" w:rsidP="008129B7">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w:t>
      </w:r>
      <w:proofErr w:type="spellStart"/>
      <w:r w:rsidRPr="00EE6E73">
        <w:rPr>
          <w:i/>
          <w:iCs/>
        </w:rPr>
        <w:t>FeatureCombination</w:t>
      </w:r>
      <w:proofErr w:type="spellEnd"/>
      <w:r w:rsidRPr="00EE6E73">
        <w:rPr>
          <w:i/>
          <w:iCs/>
        </w:rPr>
        <w:t xml:space="preserve"> </w:t>
      </w:r>
      <w:r w:rsidRPr="00EE6E73">
        <w:t>and</w:t>
      </w:r>
      <w:r w:rsidR="00A26868" w:rsidRPr="00EE6E73">
        <w:rPr>
          <w:iCs/>
        </w:rPr>
        <w:t>/or</w:t>
      </w:r>
      <w:r w:rsidRPr="00EE6E73">
        <w:t xml:space="preserve"> in </w:t>
      </w:r>
      <w:r w:rsidRPr="00EE6E73">
        <w:rPr>
          <w:i/>
          <w:iCs/>
        </w:rPr>
        <w:t>RA-</w:t>
      </w:r>
      <w:proofErr w:type="spellStart"/>
      <w:r w:rsidRPr="00EE6E73">
        <w:rPr>
          <w:i/>
          <w:iCs/>
        </w:rPr>
        <w:t>PrioritizationSliceInfo</w:t>
      </w:r>
      <w:proofErr w:type="spellEnd"/>
      <w:r w:rsidRPr="00EE6E73">
        <w:rPr>
          <w:iCs/>
        </w:rPr>
        <w:t>), and that are</w:t>
      </w:r>
      <w:r w:rsidRPr="00EE6E73">
        <w:t xml:space="preserve"> associated with the S-NSSAI(s) triggering the access attempt, in the Random Access procedure (TS 38.321 [3], clause 5.1);</w:t>
      </w:r>
    </w:p>
    <w:p w14:paraId="609189A9" w14:textId="66B463AF" w:rsidR="003B60DC" w:rsidRPr="00EE6E73" w:rsidRDefault="003B60DC" w:rsidP="005C7FF4">
      <w:pPr>
        <w:pStyle w:val="NO"/>
      </w:pPr>
      <w:bookmarkStart w:id="1055" w:name="_Hlk135910411"/>
      <w:r w:rsidRPr="00EE6E73">
        <w:rPr>
          <w:iCs/>
        </w:rPr>
        <w:t>NOTE</w:t>
      </w:r>
      <w:r w:rsidR="006A02D8" w:rsidRPr="00EE6E73">
        <w:rPr>
          <w:iCs/>
        </w:rPr>
        <w:t xml:space="preserve"> 0</w:t>
      </w:r>
      <w:r w:rsidRPr="00EE6E73">
        <w:rPr>
          <w:iCs/>
        </w:rPr>
        <w:t>:</w:t>
      </w:r>
      <w:r w:rsidRPr="00EE6E73">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1055"/>
      <w:r w:rsidRPr="00EE6E73">
        <w:t>.</w:t>
      </w:r>
    </w:p>
    <w:p w14:paraId="1751678E" w14:textId="100BAF3F" w:rsidR="003F33C5" w:rsidRPr="00EE6E73" w:rsidRDefault="003F33C5" w:rsidP="003F33C5">
      <w:pPr>
        <w:pStyle w:val="B2"/>
      </w:pPr>
      <w:r w:rsidRPr="00EE6E73">
        <w:t>2&gt;</w:t>
      </w:r>
      <w:r w:rsidRPr="00EE6E73">
        <w:tab/>
        <w:t xml:space="preserve">if the resumption occurs after release with redirect with </w:t>
      </w:r>
      <w:proofErr w:type="spellStart"/>
      <w:r w:rsidRPr="00EE6E73">
        <w:rPr>
          <w:i/>
        </w:rPr>
        <w:t>mpsPriorityIndication</w:t>
      </w:r>
      <w:proofErr w:type="spellEnd"/>
      <w:r w:rsidRPr="00EE6E73">
        <w:t>:</w:t>
      </w:r>
    </w:p>
    <w:p w14:paraId="28FE82D6" w14:textId="6A032F58" w:rsidR="003F33C5" w:rsidRPr="00EE6E73" w:rsidRDefault="003F33C5" w:rsidP="006A3D85">
      <w:pPr>
        <w:pStyle w:val="B3"/>
      </w:pPr>
      <w:r w:rsidRPr="00EE6E73">
        <w:t>3&gt;</w:t>
      </w:r>
      <w:r w:rsidRPr="00EE6E73">
        <w:tab/>
        <w:t xml:space="preserve">set the </w:t>
      </w:r>
      <w:proofErr w:type="spellStart"/>
      <w:r w:rsidRPr="00EE6E73">
        <w:rPr>
          <w:i/>
          <w:iCs/>
        </w:rPr>
        <w:t>resumeCause</w:t>
      </w:r>
      <w:proofErr w:type="spellEnd"/>
      <w:r w:rsidRPr="00EE6E73">
        <w:t xml:space="preserve"> to </w:t>
      </w:r>
      <w:proofErr w:type="spellStart"/>
      <w:r w:rsidRPr="00EE6E73">
        <w:rPr>
          <w:i/>
          <w:iCs/>
        </w:rPr>
        <w:t>mps-PriorityAccess</w:t>
      </w:r>
      <w:proofErr w:type="spellEnd"/>
      <w:r w:rsidRPr="00EE6E73">
        <w:t>;</w:t>
      </w:r>
    </w:p>
    <w:p w14:paraId="5D71D38C" w14:textId="64CB03AF" w:rsidR="00265C5C" w:rsidRPr="00EE6E73" w:rsidRDefault="000807E4" w:rsidP="00265C5C">
      <w:pPr>
        <w:pStyle w:val="B2"/>
        <w:rPr>
          <w:rFonts w:eastAsia="SimSun"/>
          <w:iCs/>
        </w:rPr>
      </w:pPr>
      <w:r w:rsidRPr="00EE6E73">
        <w:t>2&gt;</w:t>
      </w:r>
      <w:r w:rsidRPr="00EE6E73">
        <w:tab/>
      </w:r>
      <w:r w:rsidR="000E6ADE" w:rsidRPr="00EE6E73">
        <w:t xml:space="preserve">else </w:t>
      </w:r>
      <w:r w:rsidRPr="00EE6E73">
        <w:t xml:space="preserve">if the resumption of the RRC connection is triggered for activation of preconfigured SRS for positioning available in </w:t>
      </w:r>
      <w:proofErr w:type="spellStart"/>
      <w:r w:rsidRPr="00EE6E73">
        <w:rPr>
          <w:i/>
          <w:iCs/>
        </w:rPr>
        <w:t>srs-PosRRC-InactiveValidityAreaPreConfigList</w:t>
      </w:r>
      <w:proofErr w:type="spellEnd"/>
      <w:r w:rsidRPr="00EE6E73">
        <w:t xml:space="preserve"> and if the UE is camped in one of the cells indicated in one of </w:t>
      </w:r>
      <w:proofErr w:type="spellStart"/>
      <w:r w:rsidRPr="00EE6E73">
        <w:rPr>
          <w:i/>
          <w:iCs/>
        </w:rPr>
        <w:t>srs-PosConfigValidityArea</w:t>
      </w:r>
      <w:proofErr w:type="spellEnd"/>
      <w:r w:rsidR="00265C5C" w:rsidRPr="00EE6E73">
        <w:rPr>
          <w:rFonts w:eastAsia="SimSun"/>
          <w:iCs/>
        </w:rPr>
        <w:t>; or</w:t>
      </w:r>
    </w:p>
    <w:p w14:paraId="6ED92157" w14:textId="77777777" w:rsidR="00265C5C" w:rsidRPr="00EE6E73" w:rsidRDefault="00265C5C" w:rsidP="003B01CB">
      <w:pPr>
        <w:pStyle w:val="B2"/>
      </w:pPr>
      <w:r w:rsidRPr="00EE6E73">
        <w:t>2&gt;</w:t>
      </w:r>
      <w:r w:rsidRPr="00EE6E73">
        <w:tab/>
        <w:t xml:space="preserve">if the resumption of the RRC connection is triggered due to the need for SRS for positioning configuration and no stored </w:t>
      </w:r>
      <w:proofErr w:type="spellStart"/>
      <w:r w:rsidRPr="00EE6E73">
        <w:rPr>
          <w:i/>
          <w:iCs/>
        </w:rPr>
        <w:t>srs-PosRRC-InactiveValidityAreaPreConfigList</w:t>
      </w:r>
      <w:proofErr w:type="spellEnd"/>
      <w:r w:rsidRPr="00EE6E73">
        <w:t xml:space="preserve"> for the camped cell exists</w:t>
      </w:r>
      <w:r w:rsidRPr="00EE6E73">
        <w:rPr>
          <w:rFonts w:eastAsia="SimSun"/>
        </w:rPr>
        <w:t>; or</w:t>
      </w:r>
    </w:p>
    <w:p w14:paraId="71806179" w14:textId="35490D33" w:rsidR="000807E4" w:rsidRPr="00EE6E73" w:rsidRDefault="00265C5C" w:rsidP="000807E4">
      <w:pPr>
        <w:pStyle w:val="B2"/>
      </w:pPr>
      <w:r w:rsidRPr="00EE6E73">
        <w:rPr>
          <w:rFonts w:eastAsia="SimSun"/>
          <w:iCs/>
        </w:rPr>
        <w:t>2&gt;</w:t>
      </w:r>
      <w:r w:rsidRPr="00EE6E73">
        <w:rPr>
          <w:rFonts w:eastAsia="SimSun"/>
          <w:iCs/>
        </w:rPr>
        <w:tab/>
        <w:t xml:space="preserve">if </w:t>
      </w:r>
      <w:r w:rsidRPr="00EE6E73">
        <w:t>the resumption of the RRC connection is triggered due to</w:t>
      </w:r>
      <w:r w:rsidRPr="00EE6E73">
        <w:rPr>
          <w:rFonts w:eastAsia="SimSun"/>
        </w:rPr>
        <w:t xml:space="preserve"> </w:t>
      </w:r>
      <w:r w:rsidRPr="00EE6E73">
        <w:t xml:space="preserve">activation of </w:t>
      </w:r>
      <w:r w:rsidRPr="00EE6E73">
        <w:rPr>
          <w:rFonts w:eastAsia="SimSun"/>
        </w:rPr>
        <w:t>non-</w:t>
      </w:r>
      <w:r w:rsidRPr="00EE6E73">
        <w:t xml:space="preserve">preconfigured SRS for positioning </w:t>
      </w:r>
      <w:r w:rsidRPr="00EE6E73">
        <w:rPr>
          <w:rFonts w:eastAsia="SimSun"/>
        </w:rPr>
        <w:t>with type semi-persistent</w:t>
      </w:r>
      <w:r w:rsidRPr="00EE6E73">
        <w:t xml:space="preserve"> available in</w:t>
      </w:r>
      <w:r w:rsidRPr="00EE6E73">
        <w:rPr>
          <w:i/>
          <w:iCs/>
        </w:rPr>
        <w:t xml:space="preserve"> </w:t>
      </w:r>
      <w:proofErr w:type="spellStart"/>
      <w:r w:rsidRPr="00EE6E73">
        <w:rPr>
          <w:i/>
          <w:iCs/>
        </w:rPr>
        <w:t>srs-PosRRC-InactiveValidityAreaNonPreConfig</w:t>
      </w:r>
      <w:proofErr w:type="spellEnd"/>
      <w:r w:rsidRPr="00EE6E73">
        <w:t xml:space="preserve"> and if the UE is camped in the cells indicated in </w:t>
      </w:r>
      <w:proofErr w:type="spellStart"/>
      <w:r w:rsidRPr="00EE6E73">
        <w:rPr>
          <w:i/>
          <w:iCs/>
        </w:rPr>
        <w:t>srs-PosConfigValidityArea</w:t>
      </w:r>
      <w:proofErr w:type="spellEnd"/>
      <w:r w:rsidR="000807E4" w:rsidRPr="00EE6E73">
        <w:t>:</w:t>
      </w:r>
    </w:p>
    <w:p w14:paraId="65285498" w14:textId="77777777" w:rsidR="000807E4" w:rsidRPr="00EE6E73" w:rsidRDefault="000807E4" w:rsidP="000807E4">
      <w:pPr>
        <w:pStyle w:val="B3"/>
      </w:pPr>
      <w:r w:rsidRPr="00EE6E73">
        <w:t>3&gt;</w:t>
      </w:r>
      <w:r w:rsidRPr="00EE6E73">
        <w:tab/>
        <w:t>if an emergency service is ongoing:</w:t>
      </w:r>
    </w:p>
    <w:p w14:paraId="57422BF3" w14:textId="77777777" w:rsidR="000807E4" w:rsidRPr="00EE6E73" w:rsidRDefault="000807E4" w:rsidP="000807E4">
      <w:pPr>
        <w:pStyle w:val="B4"/>
      </w:pPr>
      <w:r w:rsidRPr="00EE6E73">
        <w:t>4&gt;</w:t>
      </w:r>
      <w:r w:rsidRPr="00EE6E73">
        <w:tab/>
        <w:t>select '2' as the Access Category;</w:t>
      </w:r>
    </w:p>
    <w:p w14:paraId="209CF63A" w14:textId="77777777" w:rsidR="000807E4" w:rsidRPr="00EE6E73" w:rsidRDefault="000807E4" w:rsidP="000807E4">
      <w:pPr>
        <w:pStyle w:val="B4"/>
        <w:rPr>
          <w:lang w:eastAsia="zh-TW"/>
        </w:rPr>
      </w:pPr>
      <w:r w:rsidRPr="00EE6E73">
        <w:t>4&gt;</w:t>
      </w:r>
      <w:r w:rsidRPr="00EE6E73">
        <w:tab/>
        <w:t xml:space="preserve">set the </w:t>
      </w:r>
      <w:proofErr w:type="spellStart"/>
      <w:r w:rsidRPr="00EE6E73">
        <w:rPr>
          <w:i/>
          <w:iCs/>
        </w:rPr>
        <w:t>resumeCause</w:t>
      </w:r>
      <w:proofErr w:type="spellEnd"/>
      <w:r w:rsidRPr="00EE6E73">
        <w:rPr>
          <w:lang w:eastAsia="zh-TW"/>
        </w:rPr>
        <w:t xml:space="preserve"> to </w:t>
      </w:r>
      <w:r w:rsidRPr="00EE6E73">
        <w:rPr>
          <w:i/>
          <w:iCs/>
          <w:lang w:eastAsia="zh-TW"/>
        </w:rPr>
        <w:t>emergency</w:t>
      </w:r>
      <w:r w:rsidRPr="00EE6E73">
        <w:rPr>
          <w:lang w:eastAsia="zh-TW"/>
        </w:rPr>
        <w:t>;</w:t>
      </w:r>
    </w:p>
    <w:p w14:paraId="409EC698" w14:textId="77777777" w:rsidR="000807E4" w:rsidRPr="00EE6E73" w:rsidRDefault="000807E4" w:rsidP="000807E4">
      <w:pPr>
        <w:pStyle w:val="B3"/>
      </w:pPr>
      <w:r w:rsidRPr="00EE6E73">
        <w:t>3&gt;</w:t>
      </w:r>
      <w:r w:rsidRPr="00EE6E73">
        <w:tab/>
        <w:t>else:</w:t>
      </w:r>
    </w:p>
    <w:p w14:paraId="68E4F79C" w14:textId="77777777" w:rsidR="000807E4" w:rsidRPr="00EE6E73" w:rsidRDefault="000807E4" w:rsidP="00696D75">
      <w:pPr>
        <w:pStyle w:val="B4"/>
      </w:pPr>
      <w:r w:rsidRPr="00EE6E73">
        <w:t>4&gt;</w:t>
      </w:r>
      <w:r w:rsidRPr="00EE6E73">
        <w:tab/>
        <w:t xml:space="preserve">set the </w:t>
      </w:r>
      <w:proofErr w:type="spellStart"/>
      <w:r w:rsidRPr="00EE6E73">
        <w:rPr>
          <w:i/>
          <w:iCs/>
        </w:rPr>
        <w:t>resumeCause</w:t>
      </w:r>
      <w:proofErr w:type="spellEnd"/>
      <w:r w:rsidRPr="00EE6E73">
        <w:rPr>
          <w:lang w:eastAsia="zh-TW"/>
        </w:rPr>
        <w:t xml:space="preserve"> to </w:t>
      </w:r>
      <w:proofErr w:type="spellStart"/>
      <w:r w:rsidRPr="00EE6E73">
        <w:rPr>
          <w:i/>
          <w:iCs/>
          <w:lang w:eastAsia="zh-TW"/>
        </w:rPr>
        <w:t>srs-PosConfigOrActivationReq</w:t>
      </w:r>
      <w:proofErr w:type="spellEnd"/>
      <w:r w:rsidRPr="00EE6E73">
        <w:t>;</w:t>
      </w:r>
    </w:p>
    <w:p w14:paraId="51302114" w14:textId="77777777" w:rsidR="000E6ADE" w:rsidRPr="00EE6E73" w:rsidRDefault="000E6ADE" w:rsidP="000E6ADE">
      <w:pPr>
        <w:pStyle w:val="B2"/>
      </w:pPr>
      <w:r w:rsidRPr="00EE6E73">
        <w:t>2&gt;</w:t>
      </w:r>
      <w:r w:rsidRPr="00EE6E73">
        <w:tab/>
        <w:t>else:</w:t>
      </w:r>
    </w:p>
    <w:p w14:paraId="3E71CA6B" w14:textId="77777777" w:rsidR="000E6ADE" w:rsidRPr="00EE6E73" w:rsidRDefault="000E6ADE" w:rsidP="000E6ADE">
      <w:pPr>
        <w:pStyle w:val="B3"/>
      </w:pPr>
      <w:r w:rsidRPr="00EE6E73">
        <w:t>3&gt;</w:t>
      </w:r>
      <w:r w:rsidRPr="00EE6E73">
        <w:tab/>
        <w:t xml:space="preserve">set the </w:t>
      </w:r>
      <w:proofErr w:type="spellStart"/>
      <w:r w:rsidRPr="00EE6E73">
        <w:rPr>
          <w:i/>
        </w:rPr>
        <w:t>resumeCause</w:t>
      </w:r>
      <w:proofErr w:type="spellEnd"/>
      <w:r w:rsidRPr="00EE6E73">
        <w:t xml:space="preserve"> in accordance with the information received from upper layers;</w:t>
      </w:r>
    </w:p>
    <w:p w14:paraId="210404CA" w14:textId="09504EA0" w:rsidR="00394471" w:rsidRPr="00EE6E73" w:rsidRDefault="00394471" w:rsidP="000807E4">
      <w:pPr>
        <w:pStyle w:val="B1"/>
      </w:pPr>
      <w:r w:rsidRPr="00EE6E73">
        <w:t>1&gt;</w:t>
      </w:r>
      <w:r w:rsidRPr="00EE6E73">
        <w:tab/>
        <w:t>else if the resumption of the RRC connection is triggered due to an RNA update as specified in 5.3.13.8:</w:t>
      </w:r>
    </w:p>
    <w:p w14:paraId="32388BE1" w14:textId="77777777" w:rsidR="00394471" w:rsidRPr="00EE6E73" w:rsidRDefault="00394471" w:rsidP="00394471">
      <w:pPr>
        <w:pStyle w:val="B2"/>
      </w:pPr>
      <w:r w:rsidRPr="00EE6E73">
        <w:t>2&gt;</w:t>
      </w:r>
      <w:r w:rsidRPr="00EE6E73">
        <w:tab/>
        <w:t>if an emergency service is ongoing:</w:t>
      </w:r>
    </w:p>
    <w:p w14:paraId="3E5B100E" w14:textId="222A0A6F" w:rsidR="00394471" w:rsidRPr="00EE6E73" w:rsidRDefault="00394471" w:rsidP="00394471">
      <w:pPr>
        <w:pStyle w:val="NO"/>
      </w:pPr>
      <w:r w:rsidRPr="00EE6E73">
        <w:t>NOTE</w:t>
      </w:r>
      <w:r w:rsidR="00CD4D14" w:rsidRPr="00EE6E73">
        <w:t xml:space="preserve"> 1</w:t>
      </w:r>
      <w:r w:rsidRPr="00EE6E73">
        <w:t>:</w:t>
      </w:r>
      <w:r w:rsidRPr="00EE6E73">
        <w:tab/>
        <w:t>How the RRC layer in the UE is aware of an ongoing emergency service is up to UE implementation.</w:t>
      </w:r>
    </w:p>
    <w:p w14:paraId="4683B058" w14:textId="77777777" w:rsidR="00394471" w:rsidRPr="00EE6E73" w:rsidRDefault="00394471" w:rsidP="00394471">
      <w:pPr>
        <w:pStyle w:val="B3"/>
      </w:pPr>
      <w:r w:rsidRPr="00EE6E73">
        <w:t>3&gt;</w:t>
      </w:r>
      <w:r w:rsidRPr="00EE6E73">
        <w:tab/>
        <w:t>select '2' as the Access Category;</w:t>
      </w:r>
    </w:p>
    <w:p w14:paraId="4510EFD8" w14:textId="77777777" w:rsidR="00394471" w:rsidRPr="00EE6E73" w:rsidRDefault="00394471" w:rsidP="00394471">
      <w:pPr>
        <w:pStyle w:val="B3"/>
        <w:rPr>
          <w:lang w:eastAsia="zh-TW"/>
        </w:rPr>
      </w:pPr>
      <w:r w:rsidRPr="00EE6E73">
        <w:t>3&gt;</w:t>
      </w:r>
      <w:r w:rsidRPr="00EE6E73">
        <w:tab/>
        <w:t xml:space="preserve">set the </w:t>
      </w:r>
      <w:proofErr w:type="spellStart"/>
      <w:r w:rsidRPr="00EE6E73">
        <w:rPr>
          <w:i/>
        </w:rPr>
        <w:t>resumeCause</w:t>
      </w:r>
      <w:proofErr w:type="spellEnd"/>
      <w:r w:rsidRPr="00EE6E73">
        <w:rPr>
          <w:lang w:eastAsia="zh-TW"/>
        </w:rPr>
        <w:t xml:space="preserve"> to </w:t>
      </w:r>
      <w:r w:rsidRPr="00EE6E73">
        <w:rPr>
          <w:i/>
          <w:lang w:eastAsia="zh-TW"/>
        </w:rPr>
        <w:t>emergency</w:t>
      </w:r>
      <w:r w:rsidRPr="00EE6E73">
        <w:rPr>
          <w:lang w:eastAsia="zh-TW"/>
        </w:rPr>
        <w:t>;</w:t>
      </w:r>
    </w:p>
    <w:p w14:paraId="35CDFD13" w14:textId="77777777" w:rsidR="00394471" w:rsidRPr="00EE6E73" w:rsidRDefault="00394471" w:rsidP="00394471">
      <w:pPr>
        <w:pStyle w:val="B2"/>
      </w:pPr>
      <w:r w:rsidRPr="00EE6E73">
        <w:t>2&gt;</w:t>
      </w:r>
      <w:r w:rsidRPr="00EE6E73">
        <w:tab/>
        <w:t>else:</w:t>
      </w:r>
    </w:p>
    <w:p w14:paraId="3A727FF2" w14:textId="77777777" w:rsidR="00394471" w:rsidRPr="00EE6E73" w:rsidRDefault="00394471" w:rsidP="00394471">
      <w:pPr>
        <w:pStyle w:val="B3"/>
      </w:pPr>
      <w:r w:rsidRPr="00EE6E73">
        <w:t>3&gt;</w:t>
      </w:r>
      <w:r w:rsidRPr="00EE6E73">
        <w:tab/>
        <w:t>select '8' as the Access Category;</w:t>
      </w:r>
    </w:p>
    <w:p w14:paraId="55A329AD" w14:textId="77777777" w:rsidR="00394471" w:rsidRPr="00EE6E73" w:rsidRDefault="00394471" w:rsidP="00394471">
      <w:pPr>
        <w:pStyle w:val="B2"/>
      </w:pPr>
      <w:r w:rsidRPr="00EE6E73">
        <w:lastRenderedPageBreak/>
        <w:t>2&gt;</w:t>
      </w:r>
      <w:r w:rsidRPr="00EE6E73">
        <w:tab/>
        <w:t>perform the unified access control procedure as specified in 5.3.14 using the selected Access Category and one or more Access Identities to be applied as specified in TS 24.501 [23];</w:t>
      </w:r>
    </w:p>
    <w:p w14:paraId="6F82A59D" w14:textId="77777777" w:rsidR="00394471" w:rsidRPr="00EE6E73" w:rsidRDefault="00394471" w:rsidP="00394471">
      <w:pPr>
        <w:pStyle w:val="B3"/>
      </w:pPr>
      <w:r w:rsidRPr="00EE6E73">
        <w:t>3&gt;</w:t>
      </w:r>
      <w:r w:rsidRPr="00EE6E73">
        <w:tab/>
        <w:t>if the access attempt is barred:</w:t>
      </w:r>
    </w:p>
    <w:p w14:paraId="02187B17" w14:textId="77777777" w:rsidR="00394471" w:rsidRPr="00EE6E73" w:rsidRDefault="00394471" w:rsidP="00394471">
      <w:pPr>
        <w:pStyle w:val="B4"/>
      </w:pPr>
      <w:r w:rsidRPr="00EE6E73">
        <w:t>4&gt;</w:t>
      </w:r>
      <w:r w:rsidRPr="00EE6E73">
        <w:tab/>
        <w:t xml:space="preserve">set the variable </w:t>
      </w:r>
      <w:proofErr w:type="spellStart"/>
      <w:r w:rsidRPr="00EE6E73">
        <w:rPr>
          <w:i/>
        </w:rPr>
        <w:t>pendingRNA</w:t>
      </w:r>
      <w:proofErr w:type="spellEnd"/>
      <w:r w:rsidRPr="00EE6E73">
        <w:rPr>
          <w:i/>
        </w:rPr>
        <w:t>-Update</w:t>
      </w:r>
      <w:r w:rsidRPr="00EE6E73">
        <w:t xml:space="preserve"> to </w:t>
      </w:r>
      <w:r w:rsidRPr="00EE6E73">
        <w:rPr>
          <w:i/>
        </w:rPr>
        <w:t>true</w:t>
      </w:r>
      <w:r w:rsidRPr="00EE6E73">
        <w:t>;</w:t>
      </w:r>
    </w:p>
    <w:p w14:paraId="14AB6E6F" w14:textId="77777777" w:rsidR="008E7A6E" w:rsidRPr="00EE6E73" w:rsidRDefault="00394471" w:rsidP="008E7A6E">
      <w:pPr>
        <w:pStyle w:val="B4"/>
      </w:pPr>
      <w:r w:rsidRPr="00EE6E73">
        <w:t>4&gt;</w:t>
      </w:r>
      <w:r w:rsidRPr="00EE6E73">
        <w:tab/>
        <w:t>the procedure ends;</w:t>
      </w:r>
    </w:p>
    <w:p w14:paraId="5D2524E8" w14:textId="487B9886" w:rsidR="006A275C" w:rsidRPr="00EE6E73" w:rsidRDefault="008E7A6E" w:rsidP="008E7A6E">
      <w:pPr>
        <w:pStyle w:val="B1"/>
      </w:pPr>
      <w:r w:rsidRPr="00EE6E73">
        <w:t>1&gt;</w:t>
      </w:r>
      <w:r w:rsidRPr="00EE6E73">
        <w:tab/>
        <w:t xml:space="preserve">else if </w:t>
      </w:r>
      <w:proofErr w:type="spellStart"/>
      <w:r w:rsidRPr="00EE6E73">
        <w:rPr>
          <w:i/>
          <w:iCs/>
        </w:rPr>
        <w:t>srs-PosRRC-InactiveValidityArea</w:t>
      </w:r>
      <w:r w:rsidR="006A275C" w:rsidRPr="00EE6E73">
        <w:rPr>
          <w:i/>
          <w:iCs/>
        </w:rPr>
        <w:t>Pre</w:t>
      </w:r>
      <w:r w:rsidRPr="00EE6E73">
        <w:rPr>
          <w:i/>
          <w:iCs/>
        </w:rPr>
        <w:t>Config</w:t>
      </w:r>
      <w:r w:rsidR="006A275C" w:rsidRPr="00EE6E73">
        <w:rPr>
          <w:i/>
          <w:iCs/>
        </w:rPr>
        <w:t>List</w:t>
      </w:r>
      <w:proofErr w:type="spellEnd"/>
      <w:r w:rsidR="006A275C" w:rsidRPr="00EE6E73">
        <w:t xml:space="preserve"> or </w:t>
      </w:r>
      <w:proofErr w:type="spellStart"/>
      <w:r w:rsidR="006A275C" w:rsidRPr="00EE6E73">
        <w:rPr>
          <w:i/>
          <w:iCs/>
        </w:rPr>
        <w:t>srs-PosRRC-InactiveValidityAreaNonPreConfig</w:t>
      </w:r>
      <w:proofErr w:type="spellEnd"/>
      <w:r w:rsidRPr="00EE6E73">
        <w:t xml:space="preserve"> is configured</w:t>
      </w:r>
      <w:r w:rsidR="006A275C" w:rsidRPr="00EE6E73">
        <w:t>:</w:t>
      </w:r>
    </w:p>
    <w:p w14:paraId="0FB86475" w14:textId="03152B85" w:rsidR="008E7A6E" w:rsidRPr="00EE6E73" w:rsidRDefault="006A275C" w:rsidP="00220546">
      <w:pPr>
        <w:pStyle w:val="B2"/>
      </w:pPr>
      <w:r w:rsidRPr="00EE6E73">
        <w:t>2&gt;</w:t>
      </w:r>
      <w:r w:rsidRPr="00EE6E73">
        <w:tab/>
        <w:t xml:space="preserve">if </w:t>
      </w:r>
      <w:r w:rsidR="008E7A6E" w:rsidRPr="00EE6E73">
        <w:t>the resumption of the RRC connection is triggered due to cell reselection</w:t>
      </w:r>
      <w:r w:rsidRPr="00EE6E73">
        <w:t xml:space="preserve"> as specified in clause 5.3.13.6</w:t>
      </w:r>
      <w:r w:rsidR="00265C5C" w:rsidRPr="00EE6E73">
        <w:t>:</w:t>
      </w:r>
    </w:p>
    <w:p w14:paraId="11A405C9" w14:textId="77777777" w:rsidR="00A82FB2" w:rsidRPr="00EE6E73" w:rsidRDefault="00A82FB2" w:rsidP="00A82FB2">
      <w:pPr>
        <w:pStyle w:val="B3"/>
      </w:pPr>
      <w:r w:rsidRPr="00EE6E73">
        <w:t>3&gt;</w:t>
      </w:r>
      <w:r w:rsidRPr="00EE6E73">
        <w:tab/>
        <w:t>if an emergency service is ongoing:</w:t>
      </w:r>
    </w:p>
    <w:p w14:paraId="5C7E9D6D" w14:textId="77777777" w:rsidR="00A82FB2" w:rsidRPr="00EE6E73" w:rsidRDefault="00A82FB2" w:rsidP="00A82FB2">
      <w:pPr>
        <w:pStyle w:val="B4"/>
      </w:pPr>
      <w:r w:rsidRPr="00EE6E73">
        <w:t>4&gt;</w:t>
      </w:r>
      <w:r w:rsidRPr="00EE6E73">
        <w:tab/>
        <w:t>select '2' as the Access Category;</w:t>
      </w:r>
    </w:p>
    <w:p w14:paraId="006A3B4A" w14:textId="77777777" w:rsidR="00A82FB2" w:rsidRPr="00EE6E73" w:rsidRDefault="00A82FB2" w:rsidP="00A82FB2">
      <w:pPr>
        <w:pStyle w:val="B4"/>
        <w:rPr>
          <w:lang w:eastAsia="zh-TW"/>
        </w:rPr>
      </w:pPr>
      <w:r w:rsidRPr="00EE6E73">
        <w:t>4&gt;</w:t>
      </w:r>
      <w:r w:rsidRPr="00EE6E73">
        <w:tab/>
        <w:t xml:space="preserve">set the </w:t>
      </w:r>
      <w:proofErr w:type="spellStart"/>
      <w:r w:rsidRPr="00EE6E73">
        <w:rPr>
          <w:i/>
          <w:iCs/>
        </w:rPr>
        <w:t>resumeCause</w:t>
      </w:r>
      <w:proofErr w:type="spellEnd"/>
      <w:r w:rsidRPr="00EE6E73">
        <w:rPr>
          <w:lang w:eastAsia="zh-TW"/>
        </w:rPr>
        <w:t xml:space="preserve"> to </w:t>
      </w:r>
      <w:r w:rsidRPr="00EE6E73">
        <w:rPr>
          <w:i/>
          <w:iCs/>
          <w:lang w:eastAsia="zh-TW"/>
        </w:rPr>
        <w:t>emergency</w:t>
      </w:r>
      <w:r w:rsidRPr="00EE6E73">
        <w:rPr>
          <w:lang w:eastAsia="zh-TW"/>
        </w:rPr>
        <w:t>;</w:t>
      </w:r>
    </w:p>
    <w:p w14:paraId="06712D73" w14:textId="77777777" w:rsidR="00A82FB2" w:rsidRPr="00EE6E73" w:rsidRDefault="00A82FB2" w:rsidP="00A82FB2">
      <w:pPr>
        <w:pStyle w:val="B3"/>
      </w:pPr>
      <w:r w:rsidRPr="00EE6E73">
        <w:t>3&gt;</w:t>
      </w:r>
      <w:r w:rsidRPr="00EE6E73">
        <w:tab/>
        <w:t>else:</w:t>
      </w:r>
    </w:p>
    <w:p w14:paraId="2DA2A2B6" w14:textId="61D33915" w:rsidR="008E7A6E" w:rsidRPr="00EE6E73" w:rsidRDefault="00A82FB2" w:rsidP="00220546">
      <w:pPr>
        <w:pStyle w:val="B4"/>
      </w:pPr>
      <w:r w:rsidRPr="00EE6E73">
        <w:t>4</w:t>
      </w:r>
      <w:r w:rsidR="008E7A6E" w:rsidRPr="00EE6E73">
        <w:t>&gt;</w:t>
      </w:r>
      <w:r w:rsidR="008E7A6E" w:rsidRPr="00EE6E73">
        <w:tab/>
        <w:t>select '8' as the Access Category;</w:t>
      </w:r>
    </w:p>
    <w:p w14:paraId="0036C8FF" w14:textId="7F41CF10" w:rsidR="00394471" w:rsidRPr="00EE6E73" w:rsidRDefault="00A82FB2" w:rsidP="00220546">
      <w:pPr>
        <w:pStyle w:val="B4"/>
      </w:pPr>
      <w:r w:rsidRPr="00EE6E73">
        <w:t>4</w:t>
      </w:r>
      <w:r w:rsidR="008E7A6E" w:rsidRPr="00EE6E73">
        <w:t>&gt;</w:t>
      </w:r>
      <w:r w:rsidR="008E7A6E" w:rsidRPr="00EE6E73">
        <w:tab/>
        <w:t xml:space="preserve">set the </w:t>
      </w:r>
      <w:proofErr w:type="spellStart"/>
      <w:r w:rsidR="008E7A6E" w:rsidRPr="00EE6E73">
        <w:rPr>
          <w:i/>
        </w:rPr>
        <w:t>resumeCause</w:t>
      </w:r>
      <w:proofErr w:type="spellEnd"/>
      <w:r w:rsidR="008E7A6E" w:rsidRPr="00EE6E73">
        <w:rPr>
          <w:lang w:eastAsia="zh-TW"/>
        </w:rPr>
        <w:t xml:space="preserve"> to </w:t>
      </w:r>
      <w:proofErr w:type="spellStart"/>
      <w:r w:rsidR="008E7A6E" w:rsidRPr="00EE6E73">
        <w:rPr>
          <w:i/>
          <w:lang w:eastAsia="zh-TW"/>
        </w:rPr>
        <w:t>srs-PosConfigOrActivationReq</w:t>
      </w:r>
      <w:proofErr w:type="spellEnd"/>
      <w:r w:rsidR="008E7A6E" w:rsidRPr="00EE6E73">
        <w:t>;</w:t>
      </w:r>
    </w:p>
    <w:p w14:paraId="6A6BD4E0" w14:textId="0D94F535" w:rsidR="00CD4D14" w:rsidRPr="00EE6E73" w:rsidRDefault="00CD4D14" w:rsidP="00CD4D14">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resume </w:t>
      </w:r>
      <w:r w:rsidR="008A2A82" w:rsidRPr="00EE6E73">
        <w:t xml:space="preserve">triggered </w:t>
      </w:r>
      <w:r w:rsidR="006A02D8" w:rsidRPr="00EE6E73">
        <w:t xml:space="preserve">either </w:t>
      </w:r>
      <w:r w:rsidR="008A2A82" w:rsidRPr="00EE6E73">
        <w:t xml:space="preserve">by reception of </w:t>
      </w:r>
      <w:r w:rsidR="008A2A82" w:rsidRPr="00EE6E73">
        <w:rPr>
          <w:rFonts w:eastAsia="SimSun"/>
        </w:rPr>
        <w:t>message from a L2 U2N Remote UE via SL-RLC0</w:t>
      </w:r>
      <w:r w:rsidR="008A2A82" w:rsidRPr="00EE6E73">
        <w:t xml:space="preserve"> or SL-RLC1</w:t>
      </w:r>
      <w:r w:rsidRPr="00EE6E73">
        <w:t xml:space="preserve"> as specified in 5.3.13.1a</w:t>
      </w:r>
      <w:r w:rsidR="006A02D8" w:rsidRPr="00EE6E73">
        <w:t xml:space="preserve">, or by reception of the </w:t>
      </w:r>
      <w:proofErr w:type="spellStart"/>
      <w:r w:rsidR="006A02D8" w:rsidRPr="00EE6E73">
        <w:rPr>
          <w:i/>
          <w:iCs/>
        </w:rPr>
        <w:t>RemoteUEInformationSidelink</w:t>
      </w:r>
      <w:proofErr w:type="spellEnd"/>
      <w:r w:rsidR="006A02D8" w:rsidRPr="00EE6E73">
        <w:t xml:space="preserve"> message containing the </w:t>
      </w:r>
      <w:proofErr w:type="spellStart"/>
      <w:r w:rsidR="006A02D8" w:rsidRPr="00EE6E73">
        <w:rPr>
          <w:i/>
          <w:iCs/>
        </w:rPr>
        <w:t>connectionForMP</w:t>
      </w:r>
      <w:proofErr w:type="spellEnd"/>
      <w:r w:rsidR="006A02D8" w:rsidRPr="00EE6E73">
        <w:t xml:space="preserve"> as specified in 5.3.13.1a</w:t>
      </w:r>
      <w:r w:rsidRPr="00EE6E73">
        <w:t xml:space="preserve">, the L2 U2N Relay UE sets the </w:t>
      </w:r>
      <w:proofErr w:type="spellStart"/>
      <w:r w:rsidRPr="00EE6E73">
        <w:rPr>
          <w:i/>
        </w:rPr>
        <w:t>resumeCause</w:t>
      </w:r>
      <w:proofErr w:type="spellEnd"/>
      <w:r w:rsidRPr="00EE6E73">
        <w:t xml:space="preserve"> by implementation</w:t>
      </w:r>
      <w:r w:rsidR="008A2A82" w:rsidRPr="00EE6E73">
        <w:t xml:space="preserve">, but it can only set the </w:t>
      </w:r>
      <w:r w:rsidR="008A2A82" w:rsidRPr="00EE6E73">
        <w:rPr>
          <w:i/>
        </w:rPr>
        <w:t>emergency</w:t>
      </w:r>
      <w:r w:rsidR="008A2A82" w:rsidRPr="00EE6E73">
        <w:t xml:space="preserve">, </w:t>
      </w:r>
      <w:proofErr w:type="spellStart"/>
      <w:r w:rsidR="008A2A82" w:rsidRPr="00EE6E73">
        <w:rPr>
          <w:i/>
        </w:rPr>
        <w:t>mps-PriorityAccess</w:t>
      </w:r>
      <w:proofErr w:type="spellEnd"/>
      <w:r w:rsidR="008A2A82" w:rsidRPr="00EE6E73">
        <w:t xml:space="preserve">, or </w:t>
      </w:r>
      <w:proofErr w:type="spellStart"/>
      <w:r w:rsidR="008A2A82" w:rsidRPr="00EE6E73">
        <w:rPr>
          <w:i/>
        </w:rPr>
        <w:t>mcs-PriorityAccess</w:t>
      </w:r>
      <w:proofErr w:type="spellEnd"/>
      <w:r w:rsidR="008A2A82" w:rsidRPr="00EE6E73">
        <w:t xml:space="preserve"> as </w:t>
      </w:r>
      <w:proofErr w:type="spellStart"/>
      <w:r w:rsidR="008A2A82" w:rsidRPr="00EE6E73">
        <w:rPr>
          <w:i/>
        </w:rPr>
        <w:t>resumeCause</w:t>
      </w:r>
      <w:proofErr w:type="spellEnd"/>
      <w:r w:rsidR="008A2A82" w:rsidRPr="00EE6E73">
        <w:t>,</w:t>
      </w:r>
      <w:r w:rsidRPr="00EE6E73">
        <w:t xml:space="preserve"> </w:t>
      </w:r>
      <w:r w:rsidR="008A2A82" w:rsidRPr="00EE6E73">
        <w:t>i</w:t>
      </w:r>
      <w:r w:rsidRPr="00EE6E73">
        <w:t xml:space="preserve">f the </w:t>
      </w:r>
      <w:r w:rsidR="008A2A82" w:rsidRPr="00EE6E73">
        <w:t xml:space="preserve">same </w:t>
      </w:r>
      <w:r w:rsidRPr="00EE6E73">
        <w:t xml:space="preserve">cause value in the </w:t>
      </w:r>
      <w:r w:rsidRPr="00EE6E73">
        <w:rPr>
          <w:rFonts w:eastAsia="SimSun"/>
        </w:rPr>
        <w:t>message received from the L2 U2N Remote UE via SL-RLC0</w:t>
      </w:r>
      <w:r w:rsidRPr="00EE6E73">
        <w:t>.</w:t>
      </w:r>
    </w:p>
    <w:p w14:paraId="50C9957C" w14:textId="77777777" w:rsidR="00394471" w:rsidRPr="00EE6E73" w:rsidRDefault="00394471" w:rsidP="00394471">
      <w:pPr>
        <w:pStyle w:val="B1"/>
      </w:pPr>
      <w:r w:rsidRPr="00EE6E73">
        <w:t>1&gt;</w:t>
      </w:r>
      <w:r w:rsidRPr="00EE6E73">
        <w:tab/>
        <w:t>if the UE is in NE-DC or NR-DC:</w:t>
      </w:r>
    </w:p>
    <w:p w14:paraId="6078A562" w14:textId="77777777" w:rsidR="00394471" w:rsidRPr="00EE6E73" w:rsidRDefault="00394471" w:rsidP="00394471">
      <w:pPr>
        <w:pStyle w:val="B2"/>
      </w:pPr>
      <w:r w:rsidRPr="00EE6E73">
        <w:t>2&gt;</w:t>
      </w:r>
      <w:r w:rsidRPr="00EE6E73">
        <w:tab/>
        <w:t>if the UE does not support maintaining SCG configuration upon connection resumption:</w:t>
      </w:r>
    </w:p>
    <w:p w14:paraId="0F6D8D67"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78D65200" w14:textId="77777777" w:rsidR="00394471" w:rsidRPr="00EE6E73" w:rsidRDefault="00394471" w:rsidP="00394471">
      <w:pPr>
        <w:pStyle w:val="B1"/>
      </w:pPr>
      <w:r w:rsidRPr="00EE6E73">
        <w:t>1&gt;</w:t>
      </w:r>
      <w:r w:rsidRPr="00EE6E73">
        <w:tab/>
        <w:t xml:space="preserve">if the UE does not support maintaining the MCG </w:t>
      </w:r>
      <w:proofErr w:type="spellStart"/>
      <w:r w:rsidRPr="00EE6E73">
        <w:t>SCell</w:t>
      </w:r>
      <w:proofErr w:type="spellEnd"/>
      <w:r w:rsidRPr="00EE6E73">
        <w:t xml:space="preserve"> configurations upon connection resumption:</w:t>
      </w:r>
    </w:p>
    <w:p w14:paraId="5114C2EF" w14:textId="77777777" w:rsidR="00394471" w:rsidRPr="00EE6E73" w:rsidRDefault="00394471" w:rsidP="00394471">
      <w:pPr>
        <w:pStyle w:val="B2"/>
      </w:pPr>
      <w:r w:rsidRPr="00EE6E73">
        <w:t>2&gt;</w:t>
      </w:r>
      <w:r w:rsidRPr="00EE6E73">
        <w:tab/>
        <w:t xml:space="preserve">release the MCG </w:t>
      </w:r>
      <w:proofErr w:type="spellStart"/>
      <w:r w:rsidRPr="00EE6E73">
        <w:t>SCell</w:t>
      </w:r>
      <w:proofErr w:type="spellEnd"/>
      <w:r w:rsidRPr="00EE6E73">
        <w:t>(s) from the UE Inactive AS context, if stored;</w:t>
      </w:r>
    </w:p>
    <w:p w14:paraId="57C47B36" w14:textId="4CFA0DB2"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013FD5E" w14:textId="77777777" w:rsidR="00BD7E37" w:rsidRPr="00EE6E73" w:rsidRDefault="00BD7E37" w:rsidP="00CD4D14">
      <w:pPr>
        <w:pStyle w:val="B2"/>
        <w:rPr>
          <w:rFonts w:eastAsia="DengXian"/>
        </w:rPr>
      </w:pPr>
      <w:r w:rsidRPr="00EE6E73">
        <w:rPr>
          <w:rFonts w:eastAsia="DengXian"/>
        </w:rPr>
        <w:t>2&gt;</w:t>
      </w:r>
      <w:r w:rsidRPr="00EE6E73">
        <w:rPr>
          <w:rFonts w:eastAsia="DengXian"/>
        </w:rPr>
        <w:tab/>
        <w:t>establish a SRAP entity as specified in TS 38.351 [66], if no SRAP entity has been established;</w:t>
      </w:r>
    </w:p>
    <w:p w14:paraId="27B79BE3" w14:textId="09251E9C"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49E42210" w14:textId="235B3A91" w:rsidR="00CD4D14" w:rsidRPr="00EE6E73" w:rsidRDefault="00CD4D14" w:rsidP="00CD4D14">
      <w:pPr>
        <w:pStyle w:val="B2"/>
      </w:pPr>
      <w:r w:rsidRPr="00EE6E73">
        <w:t>2&gt;</w:t>
      </w:r>
      <w:r w:rsidRPr="00EE6E73">
        <w:tab/>
        <w:t xml:space="preserve">apply the default PDCP configuration </w:t>
      </w:r>
      <w:r w:rsidR="008A2A82" w:rsidRPr="00EE6E73">
        <w:t xml:space="preserve">as </w:t>
      </w:r>
      <w:r w:rsidRPr="00EE6E73">
        <w:t>defined in 9.2.1 for SRB1;</w:t>
      </w:r>
    </w:p>
    <w:p w14:paraId="3CF29736" w14:textId="55B87EAF" w:rsidR="008A2A82" w:rsidRPr="00EE6E73" w:rsidRDefault="008A2A82" w:rsidP="008A2A82">
      <w:pPr>
        <w:pStyle w:val="B2"/>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4FFBAE68" w14:textId="2FEC490F" w:rsidR="00CD4D14" w:rsidRPr="00EE6E73" w:rsidRDefault="00CD4D14" w:rsidP="00CD4D14">
      <w:pPr>
        <w:pStyle w:val="B1"/>
      </w:pPr>
      <w:r w:rsidRPr="00EE6E73">
        <w:t>1&gt;</w:t>
      </w:r>
      <w:r w:rsidR="008A2A82" w:rsidRPr="00EE6E73">
        <w:tab/>
      </w:r>
      <w:r w:rsidRPr="00EE6E73">
        <w:t>else:</w:t>
      </w:r>
    </w:p>
    <w:p w14:paraId="24872B42" w14:textId="450A280E" w:rsidR="00394471" w:rsidRPr="00EE6E73" w:rsidRDefault="00CD4D14"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7093540C" w14:textId="31AF89D6" w:rsidR="00394471" w:rsidRPr="00EE6E73" w:rsidRDefault="00CD4D14" w:rsidP="000830BB">
      <w:pPr>
        <w:pStyle w:val="B2"/>
      </w:pPr>
      <w:r w:rsidRPr="00EE6E73">
        <w:t>2</w:t>
      </w:r>
      <w:r w:rsidR="00394471" w:rsidRPr="00EE6E73">
        <w:t>&gt;</w:t>
      </w:r>
      <w:r w:rsidR="00394471" w:rsidRPr="00EE6E73">
        <w:tab/>
        <w:t>apply the default SRB1 configuration as specified in 9.2.1;</w:t>
      </w:r>
    </w:p>
    <w:p w14:paraId="5F0C3EBA" w14:textId="3647AE09" w:rsidR="00394471" w:rsidRPr="00EE6E73" w:rsidRDefault="00CD4D14" w:rsidP="000830BB">
      <w:pPr>
        <w:pStyle w:val="B2"/>
      </w:pPr>
      <w:r w:rsidRPr="00EE6E73">
        <w:t>2</w:t>
      </w:r>
      <w:r w:rsidR="00394471" w:rsidRPr="00EE6E73">
        <w:t>&gt;</w:t>
      </w:r>
      <w:r w:rsidR="00394471" w:rsidRPr="00EE6E73">
        <w:tab/>
        <w:t>apply the default MAC Cell Group configuration as specified in 9.2.2;</w:t>
      </w:r>
    </w:p>
    <w:p w14:paraId="73CF54D6" w14:textId="77777777" w:rsidR="00394471" w:rsidRPr="00EE6E73" w:rsidRDefault="00394471" w:rsidP="00394471">
      <w:pPr>
        <w:pStyle w:val="B1"/>
      </w:pPr>
      <w:r w:rsidRPr="00EE6E73">
        <w:t>1&gt;</w:t>
      </w:r>
      <w:r w:rsidRPr="00EE6E73">
        <w:tab/>
        <w:t xml:space="preserve">release </w:t>
      </w:r>
      <w:proofErr w:type="spellStart"/>
      <w:r w:rsidRPr="00EE6E73">
        <w:rPr>
          <w:i/>
        </w:rPr>
        <w:t>delayBudgetReportingConfig</w:t>
      </w:r>
      <w:proofErr w:type="spellEnd"/>
      <w:r w:rsidRPr="00EE6E73">
        <w:rPr>
          <w:i/>
        </w:rPr>
        <w:t xml:space="preserve"> </w:t>
      </w:r>
      <w:r w:rsidRPr="00EE6E73">
        <w:t>from the UE Inactive AS context, if stored;</w:t>
      </w:r>
    </w:p>
    <w:p w14:paraId="73F68BD4" w14:textId="77777777" w:rsidR="00394471" w:rsidRPr="00EE6E73" w:rsidRDefault="00394471" w:rsidP="00394471">
      <w:pPr>
        <w:pStyle w:val="B1"/>
      </w:pPr>
      <w:r w:rsidRPr="00EE6E73">
        <w:t>1&gt;</w:t>
      </w:r>
      <w:r w:rsidRPr="00EE6E73">
        <w:tab/>
        <w:t>stop timer T342, if running;</w:t>
      </w:r>
    </w:p>
    <w:p w14:paraId="545F280B" w14:textId="77777777" w:rsidR="00394471" w:rsidRPr="00EE6E73" w:rsidRDefault="00394471" w:rsidP="00394471">
      <w:pPr>
        <w:pStyle w:val="B1"/>
      </w:pPr>
      <w:r w:rsidRPr="00EE6E73">
        <w:t>1&gt;</w:t>
      </w:r>
      <w:r w:rsidRPr="00EE6E73">
        <w:tab/>
        <w:t xml:space="preserve">release </w:t>
      </w:r>
      <w:proofErr w:type="spellStart"/>
      <w:r w:rsidRPr="00EE6E73">
        <w:rPr>
          <w:i/>
        </w:rPr>
        <w:t>overheatingAssistanceConfig</w:t>
      </w:r>
      <w:proofErr w:type="spellEnd"/>
      <w:r w:rsidRPr="00EE6E73">
        <w:rPr>
          <w:i/>
        </w:rPr>
        <w:t xml:space="preserve"> </w:t>
      </w:r>
      <w:r w:rsidRPr="00EE6E73">
        <w:t>from the UE Inactive AS context, if stored;</w:t>
      </w:r>
    </w:p>
    <w:p w14:paraId="61901AB7" w14:textId="77777777" w:rsidR="00394471" w:rsidRPr="00EE6E73" w:rsidRDefault="00394471" w:rsidP="00394471">
      <w:pPr>
        <w:pStyle w:val="B1"/>
      </w:pPr>
      <w:r w:rsidRPr="00EE6E73">
        <w:lastRenderedPageBreak/>
        <w:t>1&gt;</w:t>
      </w:r>
      <w:r w:rsidRPr="00EE6E73">
        <w:tab/>
        <w:t>stop timer T345, if running;</w:t>
      </w:r>
    </w:p>
    <w:p w14:paraId="705DCDD2" w14:textId="77777777" w:rsidR="00394471" w:rsidRPr="00EE6E73" w:rsidRDefault="00394471" w:rsidP="00394471">
      <w:pPr>
        <w:pStyle w:val="B1"/>
      </w:pPr>
      <w:r w:rsidRPr="00EE6E73">
        <w:t>1&gt;</w:t>
      </w:r>
      <w:r w:rsidRPr="00EE6E73">
        <w:tab/>
        <w:t xml:space="preserve">release </w:t>
      </w:r>
      <w:proofErr w:type="spellStart"/>
      <w:r w:rsidRPr="00EE6E73">
        <w:rPr>
          <w:i/>
        </w:rPr>
        <w:t>idc-AssistanceConfig</w:t>
      </w:r>
      <w:proofErr w:type="spellEnd"/>
      <w:r w:rsidRPr="00EE6E73">
        <w:rPr>
          <w:i/>
        </w:rPr>
        <w:t xml:space="preserve"> </w:t>
      </w:r>
      <w:r w:rsidRPr="00EE6E73">
        <w:t>from the UE Inactive AS context, if stored;</w:t>
      </w:r>
    </w:p>
    <w:p w14:paraId="59ADEE58" w14:textId="77777777" w:rsidR="00394471" w:rsidRPr="00EE6E73" w:rsidRDefault="00394471" w:rsidP="00394471">
      <w:pPr>
        <w:pStyle w:val="B1"/>
      </w:pPr>
      <w:r w:rsidRPr="00EE6E73">
        <w:t>1&gt;</w:t>
      </w:r>
      <w:r w:rsidRPr="00EE6E73">
        <w:tab/>
        <w:t xml:space="preserve">release </w:t>
      </w:r>
      <w:proofErr w:type="spellStart"/>
      <w:r w:rsidRPr="00EE6E73">
        <w:rPr>
          <w:i/>
        </w:rPr>
        <w:t>drx-PreferenceConfig</w:t>
      </w:r>
      <w:proofErr w:type="spellEnd"/>
      <w:r w:rsidRPr="00EE6E73">
        <w:t xml:space="preserve"> for all configured cell groups from the UE Inactive AS context, if stored;</w:t>
      </w:r>
    </w:p>
    <w:p w14:paraId="009D85F5" w14:textId="77777777" w:rsidR="00394471" w:rsidRPr="00EE6E73" w:rsidRDefault="00394471" w:rsidP="00394471">
      <w:pPr>
        <w:pStyle w:val="B1"/>
      </w:pPr>
      <w:r w:rsidRPr="00EE6E73">
        <w:t>1&gt;</w:t>
      </w:r>
      <w:r w:rsidRPr="00EE6E73">
        <w:tab/>
        <w:t>stop all instances of timer T346a, if running;</w:t>
      </w:r>
    </w:p>
    <w:p w14:paraId="3628AF44" w14:textId="22FBADA1" w:rsidR="00394471" w:rsidRPr="00EE6E73" w:rsidRDefault="00394471" w:rsidP="00394471">
      <w:pPr>
        <w:pStyle w:val="B1"/>
      </w:pPr>
      <w:r w:rsidRPr="00EE6E73">
        <w:t>1&gt;</w:t>
      </w:r>
      <w:r w:rsidRPr="00EE6E73">
        <w:tab/>
        <w:t xml:space="preserve">release </w:t>
      </w:r>
      <w:proofErr w:type="spellStart"/>
      <w:r w:rsidRPr="00EE6E73">
        <w:rPr>
          <w:i/>
        </w:rPr>
        <w:t>maxBW-PreferenceConfig</w:t>
      </w:r>
      <w:proofErr w:type="spellEnd"/>
      <w:r w:rsidRPr="00EE6E73">
        <w:t xml:space="preserve"> </w:t>
      </w:r>
      <w:r w:rsidR="001B0D59" w:rsidRPr="00EE6E73">
        <w:t xml:space="preserve">and </w:t>
      </w:r>
      <w:r w:rsidR="001B0D59" w:rsidRPr="00EE6E73">
        <w:rPr>
          <w:i/>
        </w:rPr>
        <w:t>maxBW-PreferenceConfigFR2-2</w:t>
      </w:r>
      <w:r w:rsidR="001B0D59" w:rsidRPr="00EE6E73">
        <w:t xml:space="preserve"> </w:t>
      </w:r>
      <w:r w:rsidRPr="00EE6E73">
        <w:t>for all configured cell groups from the UE Inactive AS context, if stored;</w:t>
      </w:r>
    </w:p>
    <w:p w14:paraId="51D8A470" w14:textId="77777777" w:rsidR="00394471" w:rsidRPr="00EE6E73" w:rsidRDefault="00394471" w:rsidP="00394471">
      <w:pPr>
        <w:pStyle w:val="B1"/>
      </w:pPr>
      <w:r w:rsidRPr="00EE6E73">
        <w:t>1&gt;</w:t>
      </w:r>
      <w:r w:rsidRPr="00EE6E73">
        <w:tab/>
        <w:t>stop all instances of timer T346b, if running;</w:t>
      </w:r>
    </w:p>
    <w:p w14:paraId="7F292EBB" w14:textId="77777777" w:rsidR="00394471" w:rsidRPr="00EE6E73" w:rsidRDefault="00394471" w:rsidP="00394471">
      <w:pPr>
        <w:pStyle w:val="B1"/>
      </w:pPr>
      <w:r w:rsidRPr="00EE6E73">
        <w:t>1&gt;</w:t>
      </w:r>
      <w:r w:rsidRPr="00EE6E73">
        <w:tab/>
        <w:t xml:space="preserve">release </w:t>
      </w:r>
      <w:proofErr w:type="spellStart"/>
      <w:r w:rsidRPr="00EE6E73">
        <w:rPr>
          <w:i/>
        </w:rPr>
        <w:t>maxCC-PreferenceConfig</w:t>
      </w:r>
      <w:proofErr w:type="spellEnd"/>
      <w:r w:rsidRPr="00EE6E73">
        <w:t xml:space="preserve"> for all configured cell groups from the UE Inactive AS context, if stored;</w:t>
      </w:r>
    </w:p>
    <w:p w14:paraId="69F2B82A" w14:textId="77777777" w:rsidR="00394471" w:rsidRPr="00EE6E73" w:rsidRDefault="00394471" w:rsidP="00394471">
      <w:pPr>
        <w:pStyle w:val="B1"/>
      </w:pPr>
      <w:r w:rsidRPr="00EE6E73">
        <w:t>1&gt;</w:t>
      </w:r>
      <w:r w:rsidRPr="00EE6E73">
        <w:tab/>
        <w:t>stop all instances of timer T346c, if running;</w:t>
      </w:r>
    </w:p>
    <w:p w14:paraId="1F900365" w14:textId="67708513" w:rsidR="00394471" w:rsidRPr="00EE6E73" w:rsidRDefault="00394471" w:rsidP="00394471">
      <w:pPr>
        <w:pStyle w:val="B1"/>
      </w:pPr>
      <w:r w:rsidRPr="00EE6E73">
        <w:t>1&gt;</w:t>
      </w:r>
      <w:r w:rsidRPr="00EE6E73">
        <w:tab/>
        <w:t xml:space="preserve">release </w:t>
      </w:r>
      <w:proofErr w:type="spellStart"/>
      <w:r w:rsidRPr="00EE6E73">
        <w:rPr>
          <w:i/>
        </w:rPr>
        <w:t>maxMIMO-LayerPreferenceConfig</w:t>
      </w:r>
      <w:proofErr w:type="spellEnd"/>
      <w:r w:rsidRPr="00EE6E73">
        <w:t xml:space="preserve"> </w:t>
      </w:r>
      <w:r w:rsidR="001B0D59" w:rsidRPr="00EE6E73">
        <w:t xml:space="preserve">and </w:t>
      </w:r>
      <w:r w:rsidR="001B0D59" w:rsidRPr="00EE6E73">
        <w:rPr>
          <w:i/>
        </w:rPr>
        <w:t xml:space="preserve">maxMIMO-LayerPreferenceConfigFR2-2 </w:t>
      </w:r>
      <w:r w:rsidRPr="00EE6E73">
        <w:t>for all configured cell groups from the UE Inactive AS context, if stored;</w:t>
      </w:r>
    </w:p>
    <w:p w14:paraId="72DEEEE3" w14:textId="77777777" w:rsidR="00394471" w:rsidRPr="00EE6E73" w:rsidRDefault="00394471" w:rsidP="00394471">
      <w:pPr>
        <w:pStyle w:val="B1"/>
      </w:pPr>
      <w:r w:rsidRPr="00EE6E73">
        <w:t>1&gt;</w:t>
      </w:r>
      <w:r w:rsidRPr="00EE6E73">
        <w:tab/>
        <w:t>stop all instances of timer T346d, if running;</w:t>
      </w:r>
    </w:p>
    <w:p w14:paraId="6D7F7951" w14:textId="65004427" w:rsidR="00394471" w:rsidRPr="00EE6E73" w:rsidRDefault="00394471" w:rsidP="00394471">
      <w:pPr>
        <w:pStyle w:val="B1"/>
      </w:pPr>
      <w:r w:rsidRPr="00EE6E73">
        <w:t>1&gt;</w:t>
      </w:r>
      <w:r w:rsidRPr="00EE6E73">
        <w:tab/>
        <w:t xml:space="preserve">release </w:t>
      </w:r>
      <w:proofErr w:type="spellStart"/>
      <w:r w:rsidRPr="00EE6E73">
        <w:rPr>
          <w:i/>
        </w:rPr>
        <w:t>minSchedulingOffsetPreferenceConfig</w:t>
      </w:r>
      <w:proofErr w:type="spellEnd"/>
      <w:r w:rsidRPr="00EE6E73">
        <w:t xml:space="preserve"> </w:t>
      </w:r>
      <w:r w:rsidR="001B0D59" w:rsidRPr="00EE6E73">
        <w:t xml:space="preserve">and </w:t>
      </w:r>
      <w:proofErr w:type="spellStart"/>
      <w:r w:rsidR="001B0D59" w:rsidRPr="00EE6E73">
        <w:rPr>
          <w:i/>
        </w:rPr>
        <w:t>minSchedulingOffsetPreferenceConfigExt</w:t>
      </w:r>
      <w:proofErr w:type="spellEnd"/>
      <w:r w:rsidR="001B0D59" w:rsidRPr="00EE6E73">
        <w:t xml:space="preserve"> </w:t>
      </w:r>
      <w:r w:rsidRPr="00EE6E73">
        <w:t>for all configured cell groups from the UE Inactive AS context, if stored;</w:t>
      </w:r>
    </w:p>
    <w:p w14:paraId="4E5E0632" w14:textId="77777777" w:rsidR="00394471" w:rsidRPr="00EE6E73" w:rsidRDefault="00394471" w:rsidP="00394471">
      <w:pPr>
        <w:pStyle w:val="B1"/>
      </w:pPr>
      <w:r w:rsidRPr="00EE6E73">
        <w:t>1&gt;</w:t>
      </w:r>
      <w:r w:rsidRPr="00EE6E73">
        <w:tab/>
        <w:t>stop all instances of timer T346e, if running;</w:t>
      </w:r>
    </w:p>
    <w:p w14:paraId="4474DA08" w14:textId="77777777" w:rsidR="00B623BD" w:rsidRPr="00EE6E73" w:rsidRDefault="00B623BD" w:rsidP="00B623BD">
      <w:pPr>
        <w:pStyle w:val="B1"/>
      </w:pPr>
      <w:r w:rsidRPr="00EE6E73">
        <w:t>1&gt;</w:t>
      </w:r>
      <w:r w:rsidRPr="00EE6E73">
        <w:tab/>
        <w:t xml:space="preserve">release </w:t>
      </w:r>
      <w:proofErr w:type="spellStart"/>
      <w:r w:rsidRPr="00EE6E73">
        <w:rPr>
          <w:rFonts w:eastAsia="DengXian"/>
          <w:i/>
          <w:iCs/>
        </w:rPr>
        <w:t>rlm-Relaxation</w:t>
      </w:r>
      <w:r w:rsidRPr="00EE6E73">
        <w:rPr>
          <w:i/>
          <w:iCs/>
        </w:rPr>
        <w:t>ReportingConfig</w:t>
      </w:r>
      <w:proofErr w:type="spellEnd"/>
      <w:r w:rsidRPr="00EE6E73">
        <w:t xml:space="preserve"> for all configured cell groups from the UE Inactive AS context, if stored;</w:t>
      </w:r>
    </w:p>
    <w:p w14:paraId="51DD38D3" w14:textId="644D2294" w:rsidR="00B623BD" w:rsidRPr="00EE6E73" w:rsidRDefault="00B623BD" w:rsidP="00B623BD">
      <w:pPr>
        <w:pStyle w:val="B1"/>
      </w:pPr>
      <w:r w:rsidRPr="00EE6E73">
        <w:t>1&gt;</w:t>
      </w:r>
      <w:r w:rsidRPr="00EE6E73">
        <w:tab/>
        <w:t xml:space="preserve">stop all instances of timer </w:t>
      </w:r>
      <w:r w:rsidR="00881009" w:rsidRPr="00EE6E73">
        <w:t>T346j</w:t>
      </w:r>
      <w:r w:rsidRPr="00EE6E73">
        <w:t>, if running;</w:t>
      </w:r>
    </w:p>
    <w:p w14:paraId="2ED9E147" w14:textId="77777777" w:rsidR="00B623BD" w:rsidRPr="00EE6E73" w:rsidRDefault="00B623BD" w:rsidP="00B623BD">
      <w:pPr>
        <w:pStyle w:val="B1"/>
      </w:pPr>
      <w:r w:rsidRPr="00EE6E73">
        <w:t>1&gt;</w:t>
      </w:r>
      <w:r w:rsidRPr="00EE6E73">
        <w:tab/>
        <w:t xml:space="preserve">release </w:t>
      </w:r>
      <w:r w:rsidRPr="00EE6E73">
        <w:rPr>
          <w:rFonts w:eastAsia="DengXian"/>
          <w:i/>
          <w:iCs/>
        </w:rPr>
        <w:t>bfd-</w:t>
      </w:r>
      <w:proofErr w:type="spellStart"/>
      <w:r w:rsidRPr="00EE6E73">
        <w:rPr>
          <w:rFonts w:eastAsia="DengXian"/>
          <w:i/>
          <w:iCs/>
        </w:rPr>
        <w:t>Relaxation</w:t>
      </w:r>
      <w:r w:rsidRPr="00EE6E73">
        <w:rPr>
          <w:i/>
          <w:iCs/>
        </w:rPr>
        <w:t>ReportingConfig</w:t>
      </w:r>
      <w:proofErr w:type="spellEnd"/>
      <w:r w:rsidRPr="00EE6E73">
        <w:t xml:space="preserve"> for all configured cell groups from the UE Inactive AS context, if stored;</w:t>
      </w:r>
    </w:p>
    <w:p w14:paraId="77A42679" w14:textId="3CADB0AB" w:rsidR="00B623BD" w:rsidRPr="00EE6E73" w:rsidRDefault="00B623BD" w:rsidP="00B623BD">
      <w:pPr>
        <w:pStyle w:val="B1"/>
      </w:pPr>
      <w:r w:rsidRPr="00EE6E73">
        <w:t>1&gt;</w:t>
      </w:r>
      <w:r w:rsidRPr="00EE6E73">
        <w:tab/>
        <w:t xml:space="preserve">stop all instances of timer </w:t>
      </w:r>
      <w:r w:rsidR="00881009" w:rsidRPr="00EE6E73">
        <w:t>T346k</w:t>
      </w:r>
      <w:r w:rsidRPr="00EE6E73">
        <w:t>, if running;</w:t>
      </w:r>
    </w:p>
    <w:p w14:paraId="08208A0E" w14:textId="77777777" w:rsidR="00394471" w:rsidRPr="00EE6E73" w:rsidRDefault="00394471" w:rsidP="00394471">
      <w:pPr>
        <w:pStyle w:val="B1"/>
      </w:pPr>
      <w:r w:rsidRPr="00EE6E73">
        <w:t>1&gt;</w:t>
      </w:r>
      <w:r w:rsidRPr="00EE6E73">
        <w:tab/>
        <w:t xml:space="preserve">release </w:t>
      </w:r>
      <w:proofErr w:type="spellStart"/>
      <w:r w:rsidRPr="00EE6E73">
        <w:rPr>
          <w:i/>
        </w:rPr>
        <w:t>releasePreferenceConfig</w:t>
      </w:r>
      <w:proofErr w:type="spellEnd"/>
      <w:r w:rsidRPr="00EE6E73">
        <w:t xml:space="preserve"> from the UE Inactive AS context, if stored;</w:t>
      </w:r>
    </w:p>
    <w:p w14:paraId="0EF34E71" w14:textId="77777777" w:rsidR="00CF6189" w:rsidRPr="00EE6E73" w:rsidRDefault="00CF6189" w:rsidP="00CF6189">
      <w:pPr>
        <w:pStyle w:val="B1"/>
      </w:pPr>
      <w:r w:rsidRPr="00EE6E73">
        <w:t>1&gt;</w:t>
      </w:r>
      <w:r w:rsidRPr="00EE6E73">
        <w:tab/>
        <w:t xml:space="preserve">release </w:t>
      </w:r>
      <w:proofErr w:type="spellStart"/>
      <w:r w:rsidRPr="00EE6E73">
        <w:rPr>
          <w:i/>
        </w:rPr>
        <w:t>wlanNameList</w:t>
      </w:r>
      <w:proofErr w:type="spellEnd"/>
      <w:r w:rsidRPr="00EE6E73">
        <w:t xml:space="preserve"> from the UE Inactive AS context, if stored;</w:t>
      </w:r>
    </w:p>
    <w:p w14:paraId="2714EF76" w14:textId="77777777" w:rsidR="00CF6189" w:rsidRPr="00EE6E73" w:rsidRDefault="00CF6189" w:rsidP="00CF6189">
      <w:pPr>
        <w:pStyle w:val="B1"/>
      </w:pPr>
      <w:r w:rsidRPr="00EE6E73">
        <w:t>1&gt;</w:t>
      </w:r>
      <w:r w:rsidRPr="00EE6E73">
        <w:tab/>
        <w:t xml:space="preserve">release </w:t>
      </w:r>
      <w:proofErr w:type="spellStart"/>
      <w:r w:rsidRPr="00EE6E73">
        <w:rPr>
          <w:i/>
        </w:rPr>
        <w:t>btNameList</w:t>
      </w:r>
      <w:proofErr w:type="spellEnd"/>
      <w:r w:rsidRPr="00EE6E73">
        <w:t xml:space="preserve"> from the UE Inactive AS context, if stored;</w:t>
      </w:r>
    </w:p>
    <w:p w14:paraId="6933545C" w14:textId="77777777" w:rsidR="00CF6189" w:rsidRPr="00EE6E73" w:rsidRDefault="00CF6189" w:rsidP="00CF6189">
      <w:pPr>
        <w:pStyle w:val="B1"/>
      </w:pPr>
      <w:r w:rsidRPr="00EE6E73">
        <w:t>1&gt;</w:t>
      </w:r>
      <w:r w:rsidRPr="00EE6E73">
        <w:tab/>
        <w:t xml:space="preserve">release </w:t>
      </w:r>
      <w:proofErr w:type="spellStart"/>
      <w:r w:rsidRPr="00EE6E73">
        <w:rPr>
          <w:i/>
        </w:rPr>
        <w:t>sensorNameList</w:t>
      </w:r>
      <w:proofErr w:type="spellEnd"/>
      <w:r w:rsidRPr="00EE6E73">
        <w:t xml:space="preserve"> from the UE Inactive AS context, if stored;</w:t>
      </w:r>
    </w:p>
    <w:p w14:paraId="71384D19" w14:textId="77777777" w:rsidR="00CF6189" w:rsidRPr="00EE6E73" w:rsidRDefault="00CF6189" w:rsidP="00CF6189">
      <w:pPr>
        <w:pStyle w:val="B1"/>
      </w:pPr>
      <w:r w:rsidRPr="00EE6E73">
        <w:t>1&gt;</w:t>
      </w:r>
      <w:r w:rsidRPr="00EE6E73">
        <w:tab/>
        <w:t xml:space="preserve">release </w:t>
      </w:r>
      <w:bookmarkStart w:id="1056" w:name="OLE_LINK9"/>
      <w:bookmarkStart w:id="1057" w:name="OLE_LINK10"/>
      <w:proofErr w:type="spellStart"/>
      <w:r w:rsidRPr="00EE6E73">
        <w:rPr>
          <w:i/>
        </w:rPr>
        <w:t>obtainCommonLocation</w:t>
      </w:r>
      <w:bookmarkEnd w:id="1056"/>
      <w:bookmarkEnd w:id="1057"/>
      <w:proofErr w:type="spellEnd"/>
      <w:r w:rsidRPr="00EE6E73">
        <w:t xml:space="preserve"> from the UE Inactive AS context, if stored;</w:t>
      </w:r>
    </w:p>
    <w:p w14:paraId="635CDF0D" w14:textId="77777777" w:rsidR="00394471" w:rsidRPr="00EE6E73" w:rsidRDefault="00394471" w:rsidP="00394471">
      <w:pPr>
        <w:pStyle w:val="B1"/>
      </w:pPr>
      <w:r w:rsidRPr="00EE6E73">
        <w:t>1&gt;</w:t>
      </w:r>
      <w:r w:rsidRPr="00EE6E73">
        <w:tab/>
        <w:t>stop timer T346f, if running;</w:t>
      </w:r>
    </w:p>
    <w:p w14:paraId="100622B3" w14:textId="6E5F622A" w:rsidR="00DB6B82" w:rsidRPr="00EE6E73" w:rsidRDefault="00DB6B82" w:rsidP="00DB6B82">
      <w:pPr>
        <w:pStyle w:val="B1"/>
      </w:pPr>
      <w:r w:rsidRPr="00EE6E73">
        <w:t>1&gt;</w:t>
      </w:r>
      <w:r w:rsidRPr="00EE6E73">
        <w:tab/>
        <w:t>stop timer T346</w:t>
      </w:r>
      <w:r w:rsidR="00BE1D2B" w:rsidRPr="00EE6E73">
        <w:t>i</w:t>
      </w:r>
      <w:r w:rsidRPr="00EE6E73">
        <w:t>, if running;</w:t>
      </w:r>
    </w:p>
    <w:p w14:paraId="4E8892BC" w14:textId="77777777" w:rsidR="005C4C47" w:rsidRPr="00EE6E73" w:rsidRDefault="005C4C47" w:rsidP="005C4C47">
      <w:pPr>
        <w:pStyle w:val="B1"/>
      </w:pPr>
      <w:r w:rsidRPr="00EE6E73">
        <w:t>1&gt;</w:t>
      </w:r>
      <w:r w:rsidRPr="00EE6E73">
        <w:tab/>
        <w:t xml:space="preserve">release </w:t>
      </w:r>
      <w:proofErr w:type="spellStart"/>
      <w:r w:rsidRPr="00EE6E73">
        <w:rPr>
          <w:i/>
          <w:iCs/>
        </w:rPr>
        <w:t>referenceTimePreferenceReporting</w:t>
      </w:r>
      <w:proofErr w:type="spellEnd"/>
      <w:r w:rsidRPr="00EE6E73">
        <w:t xml:space="preserve"> from the UE Inactive AS context, if stored;</w:t>
      </w:r>
    </w:p>
    <w:p w14:paraId="6872262A" w14:textId="77777777" w:rsidR="005C4C47" w:rsidRPr="00EE6E73" w:rsidRDefault="005C4C47" w:rsidP="005C4C47">
      <w:pPr>
        <w:pStyle w:val="B1"/>
      </w:pPr>
      <w:r w:rsidRPr="00EE6E73">
        <w:t>1&gt;</w:t>
      </w:r>
      <w:r w:rsidRPr="00EE6E73">
        <w:tab/>
        <w:t xml:space="preserve">release </w:t>
      </w:r>
      <w:proofErr w:type="spellStart"/>
      <w:r w:rsidRPr="00EE6E73">
        <w:rPr>
          <w:i/>
          <w:iCs/>
        </w:rPr>
        <w:t>sl-AssistanceConfigNR</w:t>
      </w:r>
      <w:proofErr w:type="spellEnd"/>
      <w:r w:rsidRPr="00EE6E73">
        <w:t xml:space="preserve"> from the UE Inactive AS context, if stored;</w:t>
      </w:r>
    </w:p>
    <w:p w14:paraId="1A99FBD1" w14:textId="5C45E17D" w:rsidR="00100C97" w:rsidRPr="00EE6E73" w:rsidRDefault="00100C97" w:rsidP="000830BB">
      <w:pPr>
        <w:pStyle w:val="B1"/>
      </w:pPr>
      <w:r w:rsidRPr="00EE6E73">
        <w:t>1&gt;</w:t>
      </w:r>
      <w:r w:rsidRPr="00EE6E73">
        <w:tab/>
        <w:t xml:space="preserve">release </w:t>
      </w:r>
      <w:proofErr w:type="spellStart"/>
      <w:r w:rsidRPr="00EE6E73">
        <w:rPr>
          <w:bCs/>
          <w:i/>
        </w:rPr>
        <w:t>musim-GapAssistanceConfig</w:t>
      </w:r>
      <w:proofErr w:type="spellEnd"/>
      <w:r w:rsidRPr="00EE6E73">
        <w:t xml:space="preserve"> from the UE Inactive AS context, if stored</w:t>
      </w:r>
      <w:r w:rsidRPr="00EE6E73">
        <w:rPr>
          <w:rFonts w:eastAsia="SimSun"/>
        </w:rPr>
        <w:t xml:space="preserve"> and </w:t>
      </w:r>
      <w:r w:rsidRPr="00EE6E73">
        <w:t xml:space="preserve">stop timer </w:t>
      </w:r>
      <w:r w:rsidR="00881009" w:rsidRPr="00EE6E73">
        <w:t>T346h</w:t>
      </w:r>
      <w:r w:rsidRPr="00EE6E73">
        <w:t>, if running;</w:t>
      </w:r>
    </w:p>
    <w:p w14:paraId="5F53D4B2" w14:textId="77777777" w:rsidR="0005611B" w:rsidRPr="00EE6E73" w:rsidRDefault="0005611B" w:rsidP="0005611B">
      <w:pPr>
        <w:pStyle w:val="B1"/>
        <w:rPr>
          <w:rFonts w:eastAsia="Malgun Gothic"/>
        </w:rPr>
      </w:pPr>
      <w:r w:rsidRPr="00EE6E73">
        <w:rPr>
          <w:rFonts w:eastAsia="Malgun Gothic"/>
        </w:rPr>
        <w:t>1&gt;</w:t>
      </w:r>
      <w:r w:rsidRPr="00EE6E73">
        <w:rPr>
          <w:rFonts w:eastAsia="Malgun Gothic"/>
        </w:rPr>
        <w:tab/>
        <w:t xml:space="preserve">release </w:t>
      </w:r>
      <w:proofErr w:type="spellStart"/>
      <w:r w:rsidRPr="00EE6E73">
        <w:rPr>
          <w:rFonts w:eastAsia="Malgun Gothic"/>
          <w:i/>
        </w:rPr>
        <w:t>musim-GapConfig</w:t>
      </w:r>
      <w:proofErr w:type="spellEnd"/>
      <w:r w:rsidRPr="00EE6E73">
        <w:rPr>
          <w:rFonts w:eastAsia="Malgun Gothic"/>
        </w:rPr>
        <w:t xml:space="preserve"> from the UE Inactive AS context, if stored;</w:t>
      </w:r>
    </w:p>
    <w:p w14:paraId="5EF8CB49" w14:textId="77777777" w:rsidR="00D47E79" w:rsidRPr="00EE6E73" w:rsidRDefault="00D47E79" w:rsidP="00D47E79">
      <w:pPr>
        <w:pStyle w:val="B1"/>
      </w:pPr>
      <w:r w:rsidRPr="00EE6E73">
        <w:t>1&gt;</w:t>
      </w:r>
      <w:r w:rsidRPr="00EE6E73">
        <w:tab/>
        <w:t xml:space="preserve">release </w:t>
      </w:r>
      <w:proofErr w:type="spellStart"/>
      <w:r w:rsidRPr="00EE6E73">
        <w:rPr>
          <w:i/>
          <w:iCs/>
        </w:rPr>
        <w:t>musim-GapPriorityAssistanceConfig</w:t>
      </w:r>
      <w:proofErr w:type="spellEnd"/>
      <w:r w:rsidRPr="00EE6E73">
        <w:t xml:space="preserve"> from the UE Inactive AS context, if stored;</w:t>
      </w:r>
    </w:p>
    <w:p w14:paraId="205E3920" w14:textId="0EB56ACF" w:rsidR="00100C97" w:rsidRPr="00EE6E73" w:rsidRDefault="00100C97" w:rsidP="000830BB">
      <w:pPr>
        <w:pStyle w:val="B1"/>
      </w:pPr>
      <w:r w:rsidRPr="00EE6E73">
        <w:t>1&gt;</w:t>
      </w:r>
      <w:r w:rsidRPr="00EE6E73">
        <w:tab/>
        <w:t xml:space="preserve">release </w:t>
      </w:r>
      <w:proofErr w:type="spellStart"/>
      <w:r w:rsidRPr="00EE6E73">
        <w:rPr>
          <w:bCs/>
          <w:i/>
        </w:rPr>
        <w:t>musim-LeaveAssistanceConfig</w:t>
      </w:r>
      <w:proofErr w:type="spellEnd"/>
      <w:r w:rsidRPr="00EE6E73">
        <w:t xml:space="preserve"> from the UE Inactive AS context, if stored;</w:t>
      </w:r>
    </w:p>
    <w:p w14:paraId="71DE8473" w14:textId="63D14352" w:rsidR="00E2448C" w:rsidRPr="00EE6E73" w:rsidRDefault="00E2448C" w:rsidP="00E2448C">
      <w:pPr>
        <w:pStyle w:val="B1"/>
      </w:pPr>
      <w:r w:rsidRPr="00EE6E73">
        <w:t>1&gt;</w:t>
      </w:r>
      <w:r w:rsidRPr="00EE6E73">
        <w:tab/>
        <w:t xml:space="preserve">release </w:t>
      </w:r>
      <w:proofErr w:type="spellStart"/>
      <w:r w:rsidRPr="00EE6E73">
        <w:rPr>
          <w:i/>
          <w:iCs/>
        </w:rPr>
        <w:t>musim-CapabilityRestrictionConfig</w:t>
      </w:r>
      <w:proofErr w:type="spellEnd"/>
      <w:r w:rsidRPr="00EE6E73">
        <w:rPr>
          <w:i/>
          <w:iCs/>
        </w:rPr>
        <w:t xml:space="preserve"> </w:t>
      </w:r>
      <w:r w:rsidRPr="00EE6E73">
        <w:t xml:space="preserve">from the UE Inactive AS context, if stored and stop timer </w:t>
      </w:r>
      <w:r w:rsidR="00B94417" w:rsidRPr="00EE6E73">
        <w:t>T34</w:t>
      </w:r>
      <w:r w:rsidR="00D47E79" w:rsidRPr="00EE6E73">
        <w:t>6n</w:t>
      </w:r>
      <w:r w:rsidRPr="00EE6E73">
        <w:t>, if running;</w:t>
      </w:r>
    </w:p>
    <w:p w14:paraId="60CF36A1" w14:textId="40797666" w:rsidR="009A3D15" w:rsidRPr="00EE6E73" w:rsidRDefault="009A3D15" w:rsidP="000830BB">
      <w:pPr>
        <w:pStyle w:val="B1"/>
      </w:pPr>
      <w:r w:rsidRPr="00EE6E73">
        <w:t>1&gt;</w:t>
      </w:r>
      <w:r w:rsidRPr="00EE6E73">
        <w:tab/>
        <w:t xml:space="preserve">release </w:t>
      </w:r>
      <w:proofErr w:type="spellStart"/>
      <w:r w:rsidRPr="00EE6E73">
        <w:rPr>
          <w:i/>
          <w:iCs/>
        </w:rPr>
        <w:t>propDelayDiffReportConfig</w:t>
      </w:r>
      <w:proofErr w:type="spellEnd"/>
      <w:r w:rsidRPr="00EE6E73">
        <w:t xml:space="preserve"> from the UE Inactive AS context, if stored;</w:t>
      </w:r>
    </w:p>
    <w:p w14:paraId="4F32AEC8" w14:textId="77777777" w:rsidR="00E47E93" w:rsidRPr="00EE6E73" w:rsidRDefault="001212B2" w:rsidP="00E47E93">
      <w:pPr>
        <w:pStyle w:val="B1"/>
      </w:pPr>
      <w:r w:rsidRPr="00EE6E73">
        <w:t>1&gt;</w:t>
      </w:r>
      <w:r w:rsidRPr="00EE6E73">
        <w:tab/>
        <w:t xml:space="preserve">release </w:t>
      </w:r>
      <w:r w:rsidRPr="00EE6E73">
        <w:rPr>
          <w:i/>
          <w:iCs/>
        </w:rPr>
        <w:t>ul-GapFR2-PreferenceConfig</w:t>
      </w:r>
      <w:r w:rsidRPr="00EE6E73">
        <w:t>, if configured;</w:t>
      </w:r>
    </w:p>
    <w:p w14:paraId="7D7AE8F5" w14:textId="66680F3D" w:rsidR="001212B2" w:rsidRPr="00EE6E73" w:rsidRDefault="00E47E93" w:rsidP="00E47E93">
      <w:pPr>
        <w:pStyle w:val="B1"/>
      </w:pPr>
      <w:r w:rsidRPr="00EE6E73">
        <w:lastRenderedPageBreak/>
        <w:t>1&gt;</w:t>
      </w:r>
      <w:r w:rsidRPr="00EE6E73">
        <w:tab/>
        <w:t xml:space="preserve">release </w:t>
      </w:r>
      <w:proofErr w:type="spellStart"/>
      <w:r w:rsidRPr="00EE6E73">
        <w:rPr>
          <w:i/>
        </w:rPr>
        <w:t>rrm-MeasRelaxationReportingConfig</w:t>
      </w:r>
      <w:proofErr w:type="spellEnd"/>
      <w:r w:rsidRPr="00EE6E73">
        <w:t xml:space="preserve"> from the UE Inactive AS context, if stored;</w:t>
      </w:r>
    </w:p>
    <w:p w14:paraId="6FF8E0AF" w14:textId="1AB1A35C" w:rsidR="005F7BEA" w:rsidRPr="00EE6E73" w:rsidRDefault="005F7BEA" w:rsidP="005F7BEA">
      <w:pPr>
        <w:pStyle w:val="B1"/>
      </w:pPr>
      <w:r w:rsidRPr="00EE6E73">
        <w:t>1&gt;</w:t>
      </w:r>
      <w:r w:rsidRPr="00EE6E73">
        <w:tab/>
        <w:t xml:space="preserve">release </w:t>
      </w:r>
      <w:r w:rsidRPr="00EE6E73">
        <w:rPr>
          <w:i/>
        </w:rPr>
        <w:t xml:space="preserve">multiRx-PreferenceReportingConfigFR2 </w:t>
      </w:r>
      <w:r w:rsidRPr="00EE6E73">
        <w:t xml:space="preserve">if configured, and stop timer </w:t>
      </w:r>
      <w:r w:rsidR="00185FBC" w:rsidRPr="00EE6E73">
        <w:t>T346m</w:t>
      </w:r>
      <w:r w:rsidRPr="00EE6E73">
        <w:t>, if running;</w:t>
      </w:r>
    </w:p>
    <w:p w14:paraId="6515D995" w14:textId="2BD4AE5B"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w:t>
      </w:r>
      <w:proofErr w:type="spellStart"/>
      <w:r w:rsidRPr="00EE6E73">
        <w:rPr>
          <w:rFonts w:eastAsia="SimSun"/>
          <w:i/>
          <w:lang w:eastAsia="en-US"/>
        </w:rPr>
        <w:t>FlightPathAvailabilityConfig</w:t>
      </w:r>
      <w:proofErr w:type="spellEnd"/>
      <w:r w:rsidRPr="00EE6E73">
        <w:rPr>
          <w:rFonts w:eastAsia="SimSun"/>
          <w:lang w:eastAsia="en-US"/>
        </w:rPr>
        <w:t xml:space="preserve"> from the UE Inactive AS context, if stored;</w:t>
      </w:r>
    </w:p>
    <w:p w14:paraId="078E6582" w14:textId="77777777" w:rsidR="00A068B8" w:rsidRPr="00EE6E73" w:rsidRDefault="00A068B8" w:rsidP="00A068B8">
      <w:pPr>
        <w:pStyle w:val="B1"/>
      </w:pPr>
      <w:r w:rsidRPr="00EE6E73">
        <w:t>1&gt;</w:t>
      </w:r>
      <w:r w:rsidRPr="00EE6E73">
        <w:tab/>
        <w:t xml:space="preserve">release </w:t>
      </w:r>
      <w:r w:rsidRPr="00EE6E73">
        <w:rPr>
          <w:i/>
        </w:rPr>
        <w:t>ul-</w:t>
      </w:r>
      <w:proofErr w:type="spellStart"/>
      <w:r w:rsidRPr="00EE6E73">
        <w:rPr>
          <w:i/>
        </w:rPr>
        <w:t>TrafficInfoReportingConfig</w:t>
      </w:r>
      <w:proofErr w:type="spellEnd"/>
      <w:r w:rsidRPr="00EE6E73">
        <w:t xml:space="preserve"> from the UE Inactive AS context, if stored;</w:t>
      </w:r>
    </w:p>
    <w:p w14:paraId="7CD8D25D" w14:textId="193199CD" w:rsidR="00A068B8" w:rsidRPr="00EE6E73" w:rsidRDefault="00A068B8" w:rsidP="00A068B8">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w:t>
      </w:r>
      <w:r w:rsidR="00AE66F3" w:rsidRPr="00EE6E73">
        <w:t>l</w:t>
      </w:r>
      <w:r w:rsidRPr="00EE6E73">
        <w:t>, if running;</w:t>
      </w:r>
    </w:p>
    <w:p w14:paraId="3D0B5A61" w14:textId="3386D328"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79703FE" w14:textId="77777777" w:rsidR="00CD4D14" w:rsidRPr="00EE6E73" w:rsidRDefault="00CD4D14" w:rsidP="00CD4D14">
      <w:pPr>
        <w:pStyle w:val="B2"/>
      </w:pPr>
      <w:r w:rsidRPr="00EE6E73">
        <w:t>2&gt;</w:t>
      </w:r>
      <w:r w:rsidRPr="00EE6E73">
        <w:tab/>
        <w:t xml:space="preserve">apply the specified configuration of </w:t>
      </w:r>
      <w:r w:rsidRPr="00EE6E73">
        <w:rPr>
          <w:rFonts w:eastAsia="DengXian"/>
        </w:rPr>
        <w:t xml:space="preserve">SL-RLC0 </w:t>
      </w:r>
      <w:r w:rsidRPr="00EE6E73">
        <w:t>used for the delivery of RRC message over SRB0 as specified in 9.1.1.4;</w:t>
      </w:r>
    </w:p>
    <w:p w14:paraId="77810F6C" w14:textId="1BB4DEC2" w:rsidR="00CD4D14" w:rsidRPr="00EE6E73" w:rsidRDefault="00CD4D14" w:rsidP="00CD4D14">
      <w:pPr>
        <w:pStyle w:val="B2"/>
      </w:pPr>
      <w:r w:rsidRPr="00EE6E73">
        <w:t>2&gt;</w:t>
      </w:r>
      <w:r w:rsidRPr="00EE6E73">
        <w:tab/>
        <w:t>apply the SDAP configuration and PDCP configuration as specified in 9.1.1.2 for SRB0;</w:t>
      </w:r>
    </w:p>
    <w:p w14:paraId="2D398EA8" w14:textId="1C58EC95" w:rsidR="00CD4D14" w:rsidRPr="00EE6E73" w:rsidRDefault="00CD4D14" w:rsidP="00CD4D14">
      <w:pPr>
        <w:pStyle w:val="B1"/>
      </w:pPr>
      <w:r w:rsidRPr="00EE6E73">
        <w:t>1&gt;</w:t>
      </w:r>
      <w:r w:rsidRPr="00EE6E73">
        <w:tab/>
        <w:t>else:</w:t>
      </w:r>
    </w:p>
    <w:p w14:paraId="7CE5D6C0" w14:textId="7FE8588A" w:rsidR="00394471" w:rsidRPr="00EE6E73" w:rsidRDefault="00CD4D14" w:rsidP="000830BB">
      <w:pPr>
        <w:pStyle w:val="B2"/>
      </w:pPr>
      <w:r w:rsidRPr="00EE6E73">
        <w:t>2</w:t>
      </w:r>
      <w:r w:rsidR="00394471" w:rsidRPr="00EE6E73">
        <w:t>&gt;</w:t>
      </w:r>
      <w:r w:rsidR="00394471" w:rsidRPr="00EE6E73">
        <w:tab/>
        <w:t>apply the CCCH configuration as specified in 9.1.1.2;</w:t>
      </w:r>
    </w:p>
    <w:p w14:paraId="186C8C92" w14:textId="0F99A810" w:rsidR="00394471" w:rsidRPr="00EE6E73" w:rsidRDefault="00CD4D14" w:rsidP="000830BB">
      <w:pPr>
        <w:pStyle w:val="B2"/>
      </w:pPr>
      <w:r w:rsidRPr="00EE6E73">
        <w:t>2</w:t>
      </w:r>
      <w:r w:rsidR="00394471" w:rsidRPr="00EE6E73">
        <w:t>&gt;</w:t>
      </w:r>
      <w:r w:rsidR="00394471" w:rsidRPr="00EE6E73">
        <w:tab/>
        <w:t xml:space="preserve">apply the </w:t>
      </w:r>
      <w:proofErr w:type="spellStart"/>
      <w:r w:rsidR="00394471" w:rsidRPr="00EE6E73">
        <w:rPr>
          <w:i/>
        </w:rPr>
        <w:t>timeAlignmentTimerCommon</w:t>
      </w:r>
      <w:proofErr w:type="spellEnd"/>
      <w:r w:rsidR="00394471" w:rsidRPr="00EE6E73">
        <w:t xml:space="preserve"> included in </w:t>
      </w:r>
      <w:r w:rsidR="00394471" w:rsidRPr="00EE6E73">
        <w:rPr>
          <w:i/>
        </w:rPr>
        <w:t>SIB1</w:t>
      </w:r>
      <w:r w:rsidR="00394471" w:rsidRPr="00EE6E73">
        <w:t>;</w:t>
      </w:r>
    </w:p>
    <w:p w14:paraId="7309312E" w14:textId="2C022031" w:rsidR="0070235D" w:rsidRPr="00EE6E73" w:rsidRDefault="0070235D" w:rsidP="0070235D">
      <w:pPr>
        <w:pStyle w:val="B1"/>
      </w:pPr>
      <w:r w:rsidRPr="00EE6E73">
        <w:t>1&gt;</w:t>
      </w:r>
      <w:r w:rsidRPr="00EE6E73">
        <w:tab/>
        <w:t xml:space="preserve">if </w:t>
      </w:r>
      <w:proofErr w:type="spellStart"/>
      <w:r w:rsidRPr="00EE6E73">
        <w:rPr>
          <w:i/>
          <w:iCs/>
        </w:rPr>
        <w:t>sdt</w:t>
      </w:r>
      <w:proofErr w:type="spellEnd"/>
      <w:r w:rsidRPr="00EE6E73">
        <w:rPr>
          <w:i/>
          <w:iCs/>
        </w:rPr>
        <w:t>-MAC-PHY-CG-Config</w:t>
      </w:r>
      <w:r w:rsidRPr="00EE6E73">
        <w:t xml:space="preserve"> is configured:</w:t>
      </w:r>
    </w:p>
    <w:p w14:paraId="42B0A8C6" w14:textId="6A1855E5" w:rsidR="0070235D" w:rsidRPr="00EE6E73" w:rsidRDefault="0070235D" w:rsidP="0070235D">
      <w:pPr>
        <w:pStyle w:val="B2"/>
      </w:pPr>
      <w:r w:rsidRPr="00EE6E73">
        <w:t>2&gt;</w:t>
      </w:r>
      <w:bookmarkStart w:id="1058" w:name="_Hlk85564571"/>
      <w:r w:rsidRPr="00EE6E73">
        <w:tab/>
        <w:t xml:space="preserve">if the resume procedure is initiated </w:t>
      </w:r>
      <w:bookmarkEnd w:id="1058"/>
      <w:r w:rsidRPr="00EE6E73">
        <w:t xml:space="preserve">in a cell that is different to the </w:t>
      </w:r>
      <w:proofErr w:type="spellStart"/>
      <w:r w:rsidRPr="00EE6E73">
        <w:t>PCell</w:t>
      </w:r>
      <w:proofErr w:type="spellEnd"/>
      <w:r w:rsidRPr="00EE6E73">
        <w:t xml:space="preserve"> in which the UE received the stored </w:t>
      </w:r>
      <w:proofErr w:type="spellStart"/>
      <w:r w:rsidRPr="00EE6E73">
        <w:rPr>
          <w:i/>
          <w:iCs/>
        </w:rPr>
        <w:t>sdt</w:t>
      </w:r>
      <w:proofErr w:type="spellEnd"/>
      <w:r w:rsidRPr="00EE6E73">
        <w:rPr>
          <w:i/>
          <w:iCs/>
        </w:rPr>
        <w:t>-MAC-PHY-CG-Config</w:t>
      </w:r>
      <w:r w:rsidRPr="00EE6E73">
        <w:t>:</w:t>
      </w:r>
    </w:p>
    <w:p w14:paraId="0E477F89" w14:textId="6FD18915" w:rsidR="0070235D" w:rsidRPr="00EE6E73" w:rsidRDefault="0070235D" w:rsidP="0070235D">
      <w:pPr>
        <w:pStyle w:val="B3"/>
      </w:pPr>
      <w:r w:rsidRPr="00EE6E73">
        <w:t>3&gt;</w:t>
      </w:r>
      <w:r w:rsidRPr="00EE6E73">
        <w:tab/>
        <w:t xml:space="preserve">release the stored </w:t>
      </w:r>
      <w:proofErr w:type="spellStart"/>
      <w:r w:rsidRPr="00EE6E73">
        <w:rPr>
          <w:i/>
          <w:iCs/>
        </w:rPr>
        <w:t>sdt</w:t>
      </w:r>
      <w:proofErr w:type="spellEnd"/>
      <w:r w:rsidRPr="00EE6E73">
        <w:rPr>
          <w:i/>
          <w:iCs/>
        </w:rPr>
        <w:t>-MAC-PHY-CG-Config</w:t>
      </w:r>
      <w:r w:rsidRPr="00EE6E73">
        <w:t>;</w:t>
      </w:r>
    </w:p>
    <w:p w14:paraId="4C7BD0BA" w14:textId="47D964FE" w:rsidR="00E23C69" w:rsidRPr="00EE6E73" w:rsidRDefault="00E23C69" w:rsidP="00F747EB">
      <w:pPr>
        <w:pStyle w:val="B3"/>
      </w:pPr>
      <w:r w:rsidRPr="00EE6E73">
        <w:t>3&gt;</w:t>
      </w:r>
      <w:r w:rsidRPr="00EE6E73">
        <w:tab/>
        <w:t xml:space="preserve">instruct the MAC entity to stop the </w:t>
      </w:r>
      <w:r w:rsidRPr="00EE6E73">
        <w:rPr>
          <w:i/>
          <w:iCs/>
        </w:rPr>
        <w:t>cg-SDT-</w:t>
      </w:r>
      <w:proofErr w:type="spellStart"/>
      <w:r w:rsidRPr="00EE6E73">
        <w:rPr>
          <w:i/>
          <w:iCs/>
        </w:rPr>
        <w:t>TimeAlignmentTimer</w:t>
      </w:r>
      <w:proofErr w:type="spellEnd"/>
      <w:r w:rsidRPr="00EE6E73">
        <w:t>, if it is running;</w:t>
      </w:r>
    </w:p>
    <w:p w14:paraId="48719D9C" w14:textId="121A651D" w:rsidR="0082073B" w:rsidRPr="00EE6E73" w:rsidRDefault="0082073B" w:rsidP="0082073B">
      <w:pPr>
        <w:pStyle w:val="B1"/>
      </w:pPr>
      <w:r w:rsidRPr="00EE6E73">
        <w:t>1&gt;</w:t>
      </w:r>
      <w:r w:rsidRPr="00EE6E73">
        <w:tab/>
        <w:t xml:space="preserve">if </w:t>
      </w:r>
      <w:proofErr w:type="spellStart"/>
      <w:r w:rsidRPr="00EE6E73">
        <w:rPr>
          <w:i/>
          <w:iCs/>
        </w:rPr>
        <w:t>ncd</w:t>
      </w:r>
      <w:proofErr w:type="spellEnd"/>
      <w:r w:rsidRPr="00EE6E73">
        <w:rPr>
          <w:i/>
          <w:iCs/>
        </w:rPr>
        <w:t>-SSB-</w:t>
      </w:r>
      <w:proofErr w:type="spellStart"/>
      <w:r w:rsidRPr="00EE6E73">
        <w:rPr>
          <w:i/>
          <w:iCs/>
        </w:rPr>
        <w:t>RedCapInitialBWP</w:t>
      </w:r>
      <w:proofErr w:type="spellEnd"/>
      <w:r w:rsidRPr="00EE6E73">
        <w:rPr>
          <w:i/>
          <w:iCs/>
        </w:rPr>
        <w:t>-SDT</w:t>
      </w:r>
      <w:r w:rsidRPr="00EE6E73">
        <w:t xml:space="preserve"> is configured:</w:t>
      </w:r>
    </w:p>
    <w:p w14:paraId="49B84EAD" w14:textId="77777777" w:rsidR="0082073B" w:rsidRPr="00EE6E73" w:rsidRDefault="0082073B" w:rsidP="0082073B">
      <w:pPr>
        <w:pStyle w:val="B2"/>
      </w:pPr>
      <w:r w:rsidRPr="00EE6E73">
        <w:t>2&gt;</w:t>
      </w:r>
      <w:r w:rsidRPr="00EE6E73">
        <w:tab/>
        <w:t xml:space="preserve">if the resume procedure is initiated in a cell that is different to the </w:t>
      </w:r>
      <w:proofErr w:type="spellStart"/>
      <w:r w:rsidRPr="00EE6E73">
        <w:t>PCell</w:t>
      </w:r>
      <w:proofErr w:type="spellEnd"/>
      <w:r w:rsidRPr="00EE6E73">
        <w:t xml:space="preserve"> in which the UE received the stored </w:t>
      </w:r>
      <w:proofErr w:type="spellStart"/>
      <w:r w:rsidRPr="00EE6E73">
        <w:rPr>
          <w:i/>
          <w:iCs/>
        </w:rPr>
        <w:t>ncd</w:t>
      </w:r>
      <w:proofErr w:type="spellEnd"/>
      <w:r w:rsidRPr="00EE6E73">
        <w:rPr>
          <w:i/>
          <w:iCs/>
        </w:rPr>
        <w:t>-SSB-</w:t>
      </w:r>
      <w:proofErr w:type="spellStart"/>
      <w:r w:rsidRPr="00EE6E73">
        <w:rPr>
          <w:i/>
          <w:iCs/>
        </w:rPr>
        <w:t>RedCapInitialBWP</w:t>
      </w:r>
      <w:proofErr w:type="spellEnd"/>
      <w:r w:rsidRPr="00EE6E73">
        <w:rPr>
          <w:i/>
          <w:iCs/>
        </w:rPr>
        <w:t>-SDT</w:t>
      </w:r>
      <w:r w:rsidRPr="00EE6E73">
        <w:t>:</w:t>
      </w:r>
    </w:p>
    <w:p w14:paraId="3EAF16FE" w14:textId="719CFA2B" w:rsidR="0082073B" w:rsidRPr="00EE6E73" w:rsidRDefault="0082073B" w:rsidP="00651E87">
      <w:pPr>
        <w:pStyle w:val="B3"/>
      </w:pPr>
      <w:r w:rsidRPr="00EE6E73">
        <w:t>3&gt;</w:t>
      </w:r>
      <w:r w:rsidRPr="00EE6E73">
        <w:tab/>
        <w:t xml:space="preserve">release the stored </w:t>
      </w:r>
      <w:proofErr w:type="spellStart"/>
      <w:r w:rsidRPr="00EE6E73">
        <w:rPr>
          <w:i/>
          <w:iCs/>
        </w:rPr>
        <w:t>ncd</w:t>
      </w:r>
      <w:proofErr w:type="spellEnd"/>
      <w:r w:rsidRPr="00EE6E73">
        <w:rPr>
          <w:i/>
          <w:iCs/>
        </w:rPr>
        <w:t>-SSB-</w:t>
      </w:r>
      <w:proofErr w:type="spellStart"/>
      <w:r w:rsidRPr="00EE6E73">
        <w:rPr>
          <w:i/>
          <w:iCs/>
        </w:rPr>
        <w:t>RedCapInitialBWP</w:t>
      </w:r>
      <w:proofErr w:type="spellEnd"/>
      <w:r w:rsidRPr="00EE6E73">
        <w:rPr>
          <w:i/>
          <w:iCs/>
        </w:rPr>
        <w:t>-SDT;</w:t>
      </w:r>
    </w:p>
    <w:p w14:paraId="67F468CF" w14:textId="7E382F4E" w:rsidR="0070235D" w:rsidRPr="00EE6E73" w:rsidRDefault="0070235D" w:rsidP="00E23C69">
      <w:pPr>
        <w:pStyle w:val="B1"/>
      </w:pPr>
      <w:r w:rsidRPr="00EE6E73">
        <w:t>1&gt;</w:t>
      </w:r>
      <w:r w:rsidRPr="00EE6E73">
        <w:tab/>
        <w:t>if conditions for initiating SDT in accordance with 5.3.13.1b are fulfilled:</w:t>
      </w:r>
    </w:p>
    <w:p w14:paraId="2665B653" w14:textId="44F254EA" w:rsidR="0070235D" w:rsidRPr="00EE6E73" w:rsidRDefault="0070235D" w:rsidP="0070235D">
      <w:pPr>
        <w:pStyle w:val="B2"/>
      </w:pPr>
      <w:r w:rsidRPr="00EE6E73">
        <w:t>2&gt;</w:t>
      </w:r>
      <w:r w:rsidRPr="00EE6E73">
        <w:tab/>
        <w:t>consider the resume procedure is initiated for SDT;</w:t>
      </w:r>
    </w:p>
    <w:p w14:paraId="1AD75588" w14:textId="77777777" w:rsidR="007D3EDC" w:rsidRPr="00EE6E73" w:rsidRDefault="0070235D" w:rsidP="007D3EDC">
      <w:pPr>
        <w:pStyle w:val="B2"/>
      </w:pPr>
      <w:r w:rsidRPr="00EE6E73">
        <w:t>2&gt;</w:t>
      </w:r>
      <w:r w:rsidRPr="00EE6E73">
        <w:tab/>
        <w:t>start timer T319a</w:t>
      </w:r>
      <w:r w:rsidR="00E23C69" w:rsidRPr="00EE6E73">
        <w:t xml:space="preserve"> when the lower layers first transmit the CCCH message</w:t>
      </w:r>
      <w:r w:rsidRPr="00EE6E73">
        <w:t>;</w:t>
      </w:r>
    </w:p>
    <w:p w14:paraId="271061ED" w14:textId="47699458" w:rsidR="0070235D" w:rsidRPr="00EE6E73" w:rsidRDefault="007D3EDC" w:rsidP="007D3EDC">
      <w:pPr>
        <w:pStyle w:val="B2"/>
      </w:pPr>
      <w:r w:rsidRPr="00EE6E73">
        <w:t>2&gt;</w:t>
      </w:r>
      <w:r w:rsidR="00772E2E" w:rsidRPr="00EE6E73">
        <w:tab/>
      </w:r>
      <w:r w:rsidRPr="00EE6E73">
        <w:t>consider SDT procedure is ongoing;</w:t>
      </w:r>
    </w:p>
    <w:p w14:paraId="3A89776C" w14:textId="77777777" w:rsidR="0070235D" w:rsidRPr="00EE6E73" w:rsidRDefault="0070235D" w:rsidP="0070235D">
      <w:pPr>
        <w:pStyle w:val="B1"/>
      </w:pPr>
      <w:r w:rsidRPr="00EE6E73">
        <w:t>1&gt; else:</w:t>
      </w:r>
    </w:p>
    <w:p w14:paraId="17598A98" w14:textId="14D12018" w:rsidR="00394471" w:rsidRPr="00EE6E73" w:rsidRDefault="0070235D" w:rsidP="000830BB">
      <w:pPr>
        <w:pStyle w:val="B2"/>
      </w:pPr>
      <w:r w:rsidRPr="00EE6E73">
        <w:t>2</w:t>
      </w:r>
      <w:r w:rsidR="00394471" w:rsidRPr="00EE6E73">
        <w:t>&gt;</w:t>
      </w:r>
      <w:r w:rsidR="00394471" w:rsidRPr="00EE6E73">
        <w:tab/>
        <w:t>start timer T319;</w:t>
      </w:r>
    </w:p>
    <w:p w14:paraId="3DA32946" w14:textId="088BE0FE" w:rsidR="0070235D" w:rsidRPr="00EE6E73" w:rsidRDefault="0070235D" w:rsidP="000830BB">
      <w:pPr>
        <w:pStyle w:val="B2"/>
      </w:pPr>
      <w:r w:rsidRPr="00EE6E73">
        <w:t>2&gt;</w:t>
      </w:r>
      <w:r w:rsidRPr="00EE6E73">
        <w:tab/>
        <w:t xml:space="preserve">instruct the MAC entity to </w:t>
      </w:r>
      <w:r w:rsidR="00E23C69" w:rsidRPr="00EE6E73">
        <w:t xml:space="preserve">stop </w:t>
      </w:r>
      <w:r w:rsidRPr="00EE6E73">
        <w:t xml:space="preserve">the </w:t>
      </w:r>
      <w:r w:rsidRPr="00EE6E73">
        <w:rPr>
          <w:i/>
          <w:iCs/>
        </w:rPr>
        <w:t>cg</w:t>
      </w:r>
      <w:r w:rsidRPr="00EE6E73">
        <w:t>-</w:t>
      </w:r>
      <w:r w:rsidRPr="00EE6E73">
        <w:rPr>
          <w:i/>
          <w:iCs/>
        </w:rPr>
        <w:t>SDT</w:t>
      </w:r>
      <w:r w:rsidRPr="00EE6E73">
        <w:t>-</w:t>
      </w:r>
      <w:proofErr w:type="spellStart"/>
      <w:r w:rsidRPr="00EE6E73">
        <w:rPr>
          <w:i/>
          <w:iCs/>
        </w:rPr>
        <w:t>TimeAlignmentTimer</w:t>
      </w:r>
      <w:proofErr w:type="spellEnd"/>
      <w:r w:rsidRPr="00EE6E73">
        <w:t>, if it is running;</w:t>
      </w:r>
    </w:p>
    <w:p w14:paraId="2B2DFC47" w14:textId="7D5CEB86"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w:t>
      </w:r>
      <w:proofErr w:type="spellStart"/>
      <w:r w:rsidR="006C2170" w:rsidRPr="00EE6E73">
        <w:rPr>
          <w:i/>
          <w:iCs/>
        </w:rPr>
        <w:t>Report</w:t>
      </w:r>
      <w:r w:rsidR="006C2170" w:rsidRPr="00EE6E73">
        <w:rPr>
          <w:rFonts w:eastAsia="SimSun"/>
          <w:i/>
          <w:iCs/>
        </w:rPr>
        <w:t>ATG</w:t>
      </w:r>
      <w:proofErr w:type="spellEnd"/>
      <w:r w:rsidR="006C2170" w:rsidRPr="00EE6E73">
        <w:t xml:space="preserve"> </w:t>
      </w:r>
      <w:r w:rsidRPr="00EE6E73">
        <w:t xml:space="preserve">is configured with value </w:t>
      </w:r>
      <w:r w:rsidRPr="00EE6E73">
        <w:rPr>
          <w:i/>
          <w:iCs/>
        </w:rPr>
        <w:t>enabled</w:t>
      </w:r>
      <w:r w:rsidRPr="00EE6E73">
        <w:t xml:space="preserve"> and the UE supports TA reporting</w:t>
      </w:r>
      <w:r w:rsidR="00247F5B" w:rsidRPr="00EE6E73">
        <w:t>:</w:t>
      </w:r>
    </w:p>
    <w:p w14:paraId="08C67404" w14:textId="77777777" w:rsidR="009A3D15" w:rsidRPr="00EE6E73" w:rsidRDefault="009A3D15" w:rsidP="00F747EB">
      <w:pPr>
        <w:pStyle w:val="B2"/>
      </w:pPr>
      <w:r w:rsidRPr="00EE6E73">
        <w:t>2&gt;</w:t>
      </w:r>
      <w:r w:rsidRPr="00EE6E73">
        <w:tab/>
        <w:t>indicate TA report initiation to lower layers;</w:t>
      </w:r>
    </w:p>
    <w:p w14:paraId="61269C9E" w14:textId="23337970" w:rsidR="00394471" w:rsidRPr="00EE6E73" w:rsidRDefault="00394471" w:rsidP="009A3D15">
      <w:pPr>
        <w:pStyle w:val="B1"/>
      </w:pPr>
      <w:r w:rsidRPr="00EE6E73">
        <w:t>1&gt;</w:t>
      </w:r>
      <w:r w:rsidRPr="00EE6E73">
        <w:tab/>
        <w:t xml:space="preserve">set the variable </w:t>
      </w:r>
      <w:proofErr w:type="spellStart"/>
      <w:r w:rsidRPr="00EE6E73">
        <w:rPr>
          <w:i/>
        </w:rPr>
        <w:t>pendingRNA</w:t>
      </w:r>
      <w:proofErr w:type="spellEnd"/>
      <w:r w:rsidRPr="00EE6E73">
        <w:rPr>
          <w:i/>
        </w:rPr>
        <w:t>-Update</w:t>
      </w:r>
      <w:r w:rsidRPr="00EE6E73">
        <w:t xml:space="preserve"> to </w:t>
      </w:r>
      <w:r w:rsidRPr="00EE6E73">
        <w:rPr>
          <w:i/>
        </w:rPr>
        <w:t>false</w:t>
      </w:r>
      <w:r w:rsidRPr="00EE6E73">
        <w:t>;</w:t>
      </w:r>
    </w:p>
    <w:p w14:paraId="7C987604" w14:textId="0806EA89" w:rsidR="00800E9E" w:rsidRPr="00EE6E73" w:rsidRDefault="00800E9E" w:rsidP="00394471">
      <w:pPr>
        <w:pStyle w:val="B1"/>
      </w:pPr>
      <w:r w:rsidRPr="00EE6E73">
        <w:t>1&gt;</w:t>
      </w:r>
      <w:r w:rsidRPr="00EE6E73">
        <w:tab/>
        <w:t xml:space="preserve">release </w:t>
      </w:r>
      <w:proofErr w:type="spellStart"/>
      <w:r w:rsidRPr="00EE6E73">
        <w:rPr>
          <w:i/>
          <w:iCs/>
        </w:rPr>
        <w:t>successHO</w:t>
      </w:r>
      <w:proofErr w:type="spellEnd"/>
      <w:r w:rsidRPr="00EE6E73">
        <w:rPr>
          <w:i/>
          <w:iCs/>
        </w:rPr>
        <w:t>-Config</w:t>
      </w:r>
      <w:r w:rsidRPr="00EE6E73">
        <w:t xml:space="preserve"> from the UE Inactive AS context, if stored;</w:t>
      </w:r>
    </w:p>
    <w:p w14:paraId="76A2924C" w14:textId="77777777" w:rsidR="007A51E1" w:rsidRPr="00EE6E73" w:rsidRDefault="007A51E1" w:rsidP="007A51E1">
      <w:pPr>
        <w:pStyle w:val="B1"/>
      </w:pPr>
      <w:r w:rsidRPr="00EE6E73">
        <w:t>1&gt;</w:t>
      </w:r>
      <w:r w:rsidRPr="00EE6E73">
        <w:tab/>
        <w:t xml:space="preserve">release </w:t>
      </w:r>
      <w:proofErr w:type="spellStart"/>
      <w:r w:rsidRPr="00EE6E73">
        <w:rPr>
          <w:i/>
          <w:iCs/>
        </w:rPr>
        <w:t>successPSCell</w:t>
      </w:r>
      <w:proofErr w:type="spellEnd"/>
      <w:r w:rsidRPr="00EE6E73">
        <w:rPr>
          <w:i/>
          <w:iCs/>
        </w:rPr>
        <w:t>-Config</w:t>
      </w:r>
      <w:r w:rsidRPr="00EE6E73">
        <w:t xml:space="preserve"> configured by the </w:t>
      </w:r>
      <w:proofErr w:type="spellStart"/>
      <w:r w:rsidRPr="00EE6E73">
        <w:t>PCell</w:t>
      </w:r>
      <w:proofErr w:type="spellEnd"/>
      <w:r w:rsidRPr="00EE6E73">
        <w:t xml:space="preserve"> from the UE Inactive AS context, if stored;</w:t>
      </w:r>
    </w:p>
    <w:p w14:paraId="55D35B27" w14:textId="77777777" w:rsidR="007A51E1" w:rsidRPr="00EE6E73" w:rsidRDefault="007A51E1" w:rsidP="007A51E1">
      <w:pPr>
        <w:pStyle w:val="B1"/>
      </w:pPr>
      <w:r w:rsidRPr="00EE6E73">
        <w:t>1&gt;</w:t>
      </w:r>
      <w:r w:rsidRPr="00EE6E73">
        <w:tab/>
        <w:t xml:space="preserve">release </w:t>
      </w:r>
      <w:proofErr w:type="spellStart"/>
      <w:r w:rsidRPr="00EE6E73">
        <w:rPr>
          <w:i/>
          <w:iCs/>
        </w:rPr>
        <w:t>successPSCell</w:t>
      </w:r>
      <w:proofErr w:type="spellEnd"/>
      <w:r w:rsidRPr="00EE6E73">
        <w:rPr>
          <w:i/>
          <w:iCs/>
        </w:rPr>
        <w:t>-Config</w:t>
      </w:r>
      <w:r w:rsidRPr="00EE6E73">
        <w:t xml:space="preserve"> configured by the </w:t>
      </w:r>
      <w:proofErr w:type="spellStart"/>
      <w:r w:rsidRPr="00EE6E73">
        <w:t>PSCell</w:t>
      </w:r>
      <w:proofErr w:type="spellEnd"/>
      <w:r w:rsidRPr="00EE6E73">
        <w:t xml:space="preserve"> from the UE Inactive AS context, if stored;</w:t>
      </w:r>
    </w:p>
    <w:p w14:paraId="21534A78" w14:textId="77777777" w:rsidR="00394471" w:rsidRPr="00EE6E73" w:rsidRDefault="00394471" w:rsidP="00394471">
      <w:pPr>
        <w:pStyle w:val="B1"/>
      </w:pPr>
      <w:r w:rsidRPr="00EE6E73">
        <w:t>1&gt;</w:t>
      </w:r>
      <w:r w:rsidRPr="00EE6E73">
        <w:tab/>
        <w:t xml:space="preserve">initiate transmission of the </w:t>
      </w:r>
      <w:proofErr w:type="spellStart"/>
      <w:r w:rsidRPr="00EE6E73">
        <w:rPr>
          <w:i/>
        </w:rPr>
        <w:t>RRCResumeRequest</w:t>
      </w:r>
      <w:proofErr w:type="spellEnd"/>
      <w:r w:rsidRPr="00EE6E73">
        <w:t xml:space="preserve"> message or </w:t>
      </w:r>
      <w:r w:rsidRPr="00EE6E73">
        <w:rPr>
          <w:i/>
        </w:rPr>
        <w:t xml:space="preserve">RRCResumeRequest1 </w:t>
      </w:r>
      <w:r w:rsidRPr="00EE6E73">
        <w:t>in accordance with 5.3.13.3.</w:t>
      </w:r>
    </w:p>
    <w:p w14:paraId="135C94BE" w14:textId="77777777" w:rsidR="00394471" w:rsidRPr="00EE6E73" w:rsidRDefault="00394471" w:rsidP="00394471">
      <w:pPr>
        <w:pStyle w:val="Heading4"/>
      </w:pPr>
      <w:bookmarkStart w:id="1059" w:name="_Toc60776834"/>
      <w:bookmarkStart w:id="1060" w:name="_Toc193445596"/>
      <w:bookmarkStart w:id="1061" w:name="_Toc193451401"/>
      <w:bookmarkStart w:id="1062" w:name="_Toc193462666"/>
      <w:bookmarkStart w:id="1063" w:name="_Toc201294953"/>
      <w:r w:rsidRPr="00EE6E73">
        <w:lastRenderedPageBreak/>
        <w:t>5.3.13.3</w:t>
      </w:r>
      <w:r w:rsidRPr="00EE6E73">
        <w:tab/>
        <w:t xml:space="preserve">Actions related to transmission of </w:t>
      </w:r>
      <w:proofErr w:type="spellStart"/>
      <w:r w:rsidRPr="00EE6E73">
        <w:rPr>
          <w:i/>
        </w:rPr>
        <w:t>RRCResumeRequest</w:t>
      </w:r>
      <w:proofErr w:type="spellEnd"/>
      <w:r w:rsidRPr="00EE6E73">
        <w:rPr>
          <w:i/>
        </w:rPr>
        <w:t xml:space="preserve"> </w:t>
      </w:r>
      <w:r w:rsidRPr="00EE6E73">
        <w:t xml:space="preserve">or </w:t>
      </w:r>
      <w:r w:rsidRPr="00EE6E73">
        <w:rPr>
          <w:i/>
        </w:rPr>
        <w:t>RRCResumeRequest1</w:t>
      </w:r>
      <w:r w:rsidRPr="00EE6E73">
        <w:t xml:space="preserve"> message</w:t>
      </w:r>
      <w:bookmarkEnd w:id="1059"/>
      <w:bookmarkEnd w:id="1060"/>
      <w:bookmarkEnd w:id="1061"/>
      <w:bookmarkEnd w:id="1062"/>
      <w:bookmarkEnd w:id="1063"/>
    </w:p>
    <w:p w14:paraId="61C30ADF" w14:textId="77777777" w:rsidR="00394471" w:rsidRPr="00EE6E73" w:rsidRDefault="00394471" w:rsidP="00394471">
      <w:r w:rsidRPr="00EE6E73">
        <w:t xml:space="preserve">The UE shall set the contents of </w:t>
      </w:r>
      <w:proofErr w:type="spellStart"/>
      <w:r w:rsidRPr="00EE6E73">
        <w:rPr>
          <w:i/>
        </w:rPr>
        <w:t>RRCResumeRequest</w:t>
      </w:r>
      <w:proofErr w:type="spellEnd"/>
      <w:r w:rsidRPr="00EE6E73">
        <w:t xml:space="preserve"> or </w:t>
      </w:r>
      <w:r w:rsidRPr="00EE6E73">
        <w:rPr>
          <w:i/>
        </w:rPr>
        <w:t>RRCResumeRequest1</w:t>
      </w:r>
      <w:r w:rsidRPr="00EE6E73">
        <w:t xml:space="preserve"> message as follows:</w:t>
      </w:r>
    </w:p>
    <w:p w14:paraId="128502A7" w14:textId="6391CC5A" w:rsidR="00394471" w:rsidRPr="00EE6E73" w:rsidRDefault="00394471" w:rsidP="00394471">
      <w:pPr>
        <w:pStyle w:val="B1"/>
      </w:pPr>
      <w:r w:rsidRPr="00EE6E73">
        <w:t>1&gt;</w:t>
      </w:r>
      <w:r w:rsidRPr="00EE6E73">
        <w:tab/>
        <w:t xml:space="preserve">if </w:t>
      </w:r>
      <w:proofErr w:type="spellStart"/>
      <w:r w:rsidRPr="00EE6E73">
        <w:rPr>
          <w:i/>
        </w:rPr>
        <w:t>useFullResumeID</w:t>
      </w:r>
      <w:proofErr w:type="spellEnd"/>
      <w:r w:rsidRPr="00EE6E73">
        <w:t xml:space="preserve"> is signalled in </w:t>
      </w:r>
      <w:r w:rsidRPr="00EE6E73">
        <w:rPr>
          <w:i/>
        </w:rPr>
        <w:t>SIB1</w:t>
      </w:r>
      <w:r w:rsidRPr="00EE6E73">
        <w:t>:</w:t>
      </w:r>
    </w:p>
    <w:p w14:paraId="13C37AE4" w14:textId="77777777" w:rsidR="00394471" w:rsidRPr="00EE6E73" w:rsidRDefault="00394471" w:rsidP="00394471">
      <w:pPr>
        <w:pStyle w:val="B2"/>
      </w:pPr>
      <w:r w:rsidRPr="00EE6E73">
        <w:t>2&gt;</w:t>
      </w:r>
      <w:r w:rsidRPr="00EE6E73">
        <w:tab/>
        <w:t xml:space="preserve">select </w:t>
      </w:r>
      <w:r w:rsidRPr="00EE6E73">
        <w:rPr>
          <w:i/>
        </w:rPr>
        <w:t xml:space="preserve">RRCResumeRequest1 </w:t>
      </w:r>
      <w:r w:rsidRPr="00EE6E73">
        <w:t>as the message to use;</w:t>
      </w:r>
    </w:p>
    <w:p w14:paraId="4D4E3579" w14:textId="77777777" w:rsidR="00394471" w:rsidRPr="00EE6E73" w:rsidRDefault="00394471" w:rsidP="00394471">
      <w:pPr>
        <w:pStyle w:val="B2"/>
      </w:pPr>
      <w:r w:rsidRPr="00EE6E73">
        <w:t>2&gt;</w:t>
      </w:r>
      <w:r w:rsidRPr="00EE6E73">
        <w:tab/>
        <w:t xml:space="preserve">set the </w:t>
      </w:r>
      <w:proofErr w:type="spellStart"/>
      <w:r w:rsidRPr="00EE6E73">
        <w:rPr>
          <w:i/>
        </w:rPr>
        <w:t>resumeIdentity</w:t>
      </w:r>
      <w:proofErr w:type="spellEnd"/>
      <w:r w:rsidRPr="00EE6E73">
        <w:rPr>
          <w:i/>
        </w:rPr>
        <w:t xml:space="preserve"> </w:t>
      </w:r>
      <w:r w:rsidRPr="00EE6E73">
        <w:t xml:space="preserve">to the stored </w:t>
      </w:r>
      <w:proofErr w:type="spellStart"/>
      <w:r w:rsidRPr="00EE6E73">
        <w:rPr>
          <w:i/>
        </w:rPr>
        <w:t>fullI</w:t>
      </w:r>
      <w:proofErr w:type="spellEnd"/>
      <w:r w:rsidRPr="00EE6E73">
        <w:rPr>
          <w:i/>
        </w:rPr>
        <w:t>-RNTI</w:t>
      </w:r>
      <w:r w:rsidRPr="00EE6E73">
        <w:t xml:space="preserve"> value;</w:t>
      </w:r>
    </w:p>
    <w:p w14:paraId="4C664915" w14:textId="77777777" w:rsidR="00394471" w:rsidRPr="00EE6E73" w:rsidRDefault="00394471" w:rsidP="00394471">
      <w:pPr>
        <w:pStyle w:val="B1"/>
      </w:pPr>
      <w:r w:rsidRPr="00EE6E73">
        <w:t>1&gt;</w:t>
      </w:r>
      <w:r w:rsidRPr="00EE6E73">
        <w:tab/>
        <w:t>else:</w:t>
      </w:r>
    </w:p>
    <w:p w14:paraId="0B0E9A93" w14:textId="77777777" w:rsidR="00394471" w:rsidRPr="00EE6E73" w:rsidRDefault="00394471" w:rsidP="00394471">
      <w:pPr>
        <w:pStyle w:val="B2"/>
      </w:pPr>
      <w:r w:rsidRPr="00EE6E73">
        <w:t>2&gt;</w:t>
      </w:r>
      <w:r w:rsidRPr="00EE6E73">
        <w:tab/>
        <w:t xml:space="preserve">select </w:t>
      </w:r>
      <w:proofErr w:type="spellStart"/>
      <w:r w:rsidRPr="00EE6E73">
        <w:rPr>
          <w:i/>
        </w:rPr>
        <w:t>RRCResumeRequest</w:t>
      </w:r>
      <w:proofErr w:type="spellEnd"/>
      <w:r w:rsidRPr="00EE6E73">
        <w:rPr>
          <w:i/>
        </w:rPr>
        <w:t xml:space="preserve"> </w:t>
      </w:r>
      <w:r w:rsidRPr="00EE6E73">
        <w:t>as the message to use;</w:t>
      </w:r>
    </w:p>
    <w:p w14:paraId="4A4CBB1D" w14:textId="77777777" w:rsidR="00394471" w:rsidRPr="00EE6E73" w:rsidRDefault="00394471" w:rsidP="00394471">
      <w:pPr>
        <w:pStyle w:val="B2"/>
      </w:pPr>
      <w:r w:rsidRPr="00EE6E73">
        <w:t>2&gt;</w:t>
      </w:r>
      <w:r w:rsidRPr="00EE6E73">
        <w:tab/>
        <w:t xml:space="preserve">set the </w:t>
      </w:r>
      <w:proofErr w:type="spellStart"/>
      <w:r w:rsidRPr="00EE6E73">
        <w:rPr>
          <w:i/>
        </w:rPr>
        <w:t>resumeIdentity</w:t>
      </w:r>
      <w:proofErr w:type="spellEnd"/>
      <w:r w:rsidRPr="00EE6E73">
        <w:rPr>
          <w:i/>
        </w:rPr>
        <w:t xml:space="preserve"> </w:t>
      </w:r>
      <w:r w:rsidRPr="00EE6E73">
        <w:t xml:space="preserve">to the stored </w:t>
      </w:r>
      <w:proofErr w:type="spellStart"/>
      <w:r w:rsidRPr="00EE6E73">
        <w:rPr>
          <w:i/>
        </w:rPr>
        <w:t>shortI</w:t>
      </w:r>
      <w:proofErr w:type="spellEnd"/>
      <w:r w:rsidRPr="00EE6E73">
        <w:rPr>
          <w:i/>
        </w:rPr>
        <w:t>-RNTI</w:t>
      </w:r>
      <w:r w:rsidRPr="00EE6E73">
        <w:t xml:space="preserve"> value;</w:t>
      </w:r>
    </w:p>
    <w:p w14:paraId="7CB32CD6" w14:textId="0E3121BE" w:rsidR="00394471" w:rsidRPr="00EE6E73" w:rsidRDefault="00394471" w:rsidP="00394471">
      <w:pPr>
        <w:pStyle w:val="B1"/>
      </w:pPr>
      <w:r w:rsidRPr="00EE6E73">
        <w:t>1&gt;</w:t>
      </w:r>
      <w:r w:rsidRPr="00EE6E73">
        <w:tab/>
        <w:t xml:space="preserve">restore the RRC configuration, </w:t>
      </w:r>
      <w:proofErr w:type="spellStart"/>
      <w:r w:rsidRPr="00EE6E73">
        <w:t>RoHC</w:t>
      </w:r>
      <w:proofErr w:type="spellEnd"/>
      <w:r w:rsidRPr="00EE6E73">
        <w:t xml:space="preserve"> state, </w:t>
      </w:r>
      <w:r w:rsidR="00EA3A97" w:rsidRPr="00EE6E73">
        <w:t xml:space="preserve">the EHC context(s), </w:t>
      </w:r>
      <w:r w:rsidR="0052178C" w:rsidRPr="00EE6E73">
        <w:t xml:space="preserve">the UDC state, </w:t>
      </w:r>
      <w:r w:rsidRPr="00EE6E73">
        <w:t xml:space="preserve">the stored QoS flow to DRB mapping rules and the </w:t>
      </w:r>
      <w:proofErr w:type="spellStart"/>
      <w:r w:rsidRPr="00EE6E73">
        <w:t>K</w:t>
      </w:r>
      <w:r w:rsidRPr="00EE6E73">
        <w:rPr>
          <w:vertAlign w:val="subscript"/>
        </w:rPr>
        <w:t>gNB</w:t>
      </w:r>
      <w:proofErr w:type="spellEnd"/>
      <w:r w:rsidRPr="00EE6E73">
        <w:t xml:space="preserve"> and </w:t>
      </w:r>
      <w:proofErr w:type="spellStart"/>
      <w:r w:rsidRPr="00EE6E73">
        <w:t>K</w:t>
      </w:r>
      <w:r w:rsidRPr="00EE6E73">
        <w:rPr>
          <w:vertAlign w:val="subscript"/>
        </w:rPr>
        <w:t>RRCint</w:t>
      </w:r>
      <w:proofErr w:type="spellEnd"/>
      <w:r w:rsidRPr="00EE6E73">
        <w:t xml:space="preserve"> keys from the stored UE Inactive AS context except for the following:</w:t>
      </w:r>
    </w:p>
    <w:p w14:paraId="00CBFDC4" w14:textId="77777777" w:rsidR="00394471" w:rsidRPr="00EE6E73" w:rsidRDefault="00394471" w:rsidP="00394471">
      <w:pPr>
        <w:pStyle w:val="B2"/>
      </w:pPr>
      <w:r w:rsidRPr="00EE6E73">
        <w:t>-</w:t>
      </w:r>
      <w:r w:rsidRPr="00EE6E73">
        <w:tab/>
      </w:r>
      <w:proofErr w:type="spellStart"/>
      <w:r w:rsidRPr="00EE6E73">
        <w:t>masterCellGroup</w:t>
      </w:r>
      <w:proofErr w:type="spellEnd"/>
      <w:r w:rsidRPr="00EE6E73">
        <w:rPr>
          <w:iCs/>
        </w:rPr>
        <w:t>;</w:t>
      </w:r>
    </w:p>
    <w:p w14:paraId="2CD2EA99" w14:textId="77777777" w:rsidR="00394471" w:rsidRPr="00EE6E73" w:rsidRDefault="00394471" w:rsidP="00394471">
      <w:pPr>
        <w:pStyle w:val="B2"/>
      </w:pPr>
      <w:r w:rsidRPr="00EE6E73">
        <w:rPr>
          <w:iCs/>
        </w:rPr>
        <w:t>-</w:t>
      </w:r>
      <w:r w:rsidRPr="00EE6E73">
        <w:rPr>
          <w:iCs/>
        </w:rPr>
        <w:tab/>
      </w:r>
      <w:proofErr w:type="spellStart"/>
      <w:r w:rsidRPr="00EE6E73">
        <w:rPr>
          <w:iCs/>
        </w:rPr>
        <w:t>mrdc-SecondaryCellGroup</w:t>
      </w:r>
      <w:proofErr w:type="spellEnd"/>
      <w:r w:rsidRPr="00EE6E73">
        <w:t>, if stored; and</w:t>
      </w:r>
    </w:p>
    <w:p w14:paraId="327EB15F" w14:textId="77777777" w:rsidR="00394471" w:rsidRPr="00EE6E73" w:rsidRDefault="00394471" w:rsidP="00394471">
      <w:pPr>
        <w:pStyle w:val="B2"/>
      </w:pPr>
      <w:r w:rsidRPr="00EE6E73">
        <w:rPr>
          <w:iCs/>
        </w:rPr>
        <w:t>-</w:t>
      </w:r>
      <w:r w:rsidRPr="00EE6E73">
        <w:rPr>
          <w:iCs/>
        </w:rPr>
        <w:tab/>
      </w:r>
      <w:proofErr w:type="spellStart"/>
      <w:r w:rsidRPr="00EE6E73">
        <w:t>pdcp</w:t>
      </w:r>
      <w:proofErr w:type="spellEnd"/>
      <w:r w:rsidRPr="00EE6E73">
        <w:t>-Config;</w:t>
      </w:r>
    </w:p>
    <w:p w14:paraId="41675AEC" w14:textId="77777777" w:rsidR="00394471" w:rsidRPr="00EE6E73" w:rsidRDefault="00394471" w:rsidP="00394471">
      <w:pPr>
        <w:pStyle w:val="B1"/>
      </w:pPr>
      <w:r w:rsidRPr="00EE6E73">
        <w:t>1&gt;</w:t>
      </w:r>
      <w:r w:rsidRPr="00EE6E73">
        <w:tab/>
        <w:t xml:space="preserve">set the </w:t>
      </w:r>
      <w:proofErr w:type="spellStart"/>
      <w:r w:rsidRPr="00EE6E73">
        <w:rPr>
          <w:i/>
        </w:rPr>
        <w:t>resumeMAC</w:t>
      </w:r>
      <w:proofErr w:type="spellEnd"/>
      <w:r w:rsidRPr="00EE6E73">
        <w:rPr>
          <w:i/>
        </w:rPr>
        <w:t xml:space="preserve">-I </w:t>
      </w:r>
      <w:r w:rsidRPr="00EE6E73">
        <w:t>to the 16 least significant bits of the MAC-I calculated:</w:t>
      </w:r>
    </w:p>
    <w:p w14:paraId="3517E3EB" w14:textId="77777777" w:rsidR="00394471" w:rsidRPr="00EE6E73" w:rsidRDefault="00394471" w:rsidP="00394471">
      <w:pPr>
        <w:pStyle w:val="B2"/>
      </w:pPr>
      <w:r w:rsidRPr="00EE6E73">
        <w:t>2&gt;</w:t>
      </w:r>
      <w:r w:rsidRPr="00EE6E73">
        <w:tab/>
        <w:t xml:space="preserve">over the ASN.1 encoded as per clause 8 (i.e., a multiple of 8 bits) </w:t>
      </w:r>
      <w:proofErr w:type="spellStart"/>
      <w:r w:rsidRPr="00EE6E73">
        <w:rPr>
          <w:i/>
        </w:rPr>
        <w:t>VarResumeMAC</w:t>
      </w:r>
      <w:proofErr w:type="spellEnd"/>
      <w:r w:rsidRPr="00EE6E73">
        <w:rPr>
          <w:i/>
        </w:rPr>
        <w:t>-Input</w:t>
      </w:r>
      <w:r w:rsidRPr="00EE6E73">
        <w:t>;</w:t>
      </w:r>
    </w:p>
    <w:p w14:paraId="708F77CC" w14:textId="77777777" w:rsidR="00394471" w:rsidRPr="00EE6E73" w:rsidRDefault="00394471" w:rsidP="00394471">
      <w:pPr>
        <w:pStyle w:val="B2"/>
      </w:pPr>
      <w:r w:rsidRPr="00EE6E73">
        <w:t>2&gt;</w:t>
      </w:r>
      <w:r w:rsidRPr="00EE6E73">
        <w:tab/>
        <w:t xml:space="preserve">with the </w:t>
      </w:r>
      <w:proofErr w:type="spellStart"/>
      <w:r w:rsidRPr="00EE6E73">
        <w:t>K</w:t>
      </w:r>
      <w:r w:rsidRPr="00EE6E73">
        <w:rPr>
          <w:vertAlign w:val="subscript"/>
        </w:rPr>
        <w:t>RRCint</w:t>
      </w:r>
      <w:proofErr w:type="spellEnd"/>
      <w:r w:rsidRPr="00EE6E73">
        <w:t xml:space="preserve"> key in the UE Inactive AS Context and the previously configured integrity protection algorithm; and</w:t>
      </w:r>
    </w:p>
    <w:p w14:paraId="4AF3CD9C" w14:textId="77777777" w:rsidR="00394471" w:rsidRPr="00EE6E73" w:rsidRDefault="00394471" w:rsidP="00394471">
      <w:pPr>
        <w:pStyle w:val="B2"/>
      </w:pPr>
      <w:r w:rsidRPr="00EE6E73">
        <w:t>2&gt;</w:t>
      </w:r>
      <w:r w:rsidRPr="00EE6E73">
        <w:tab/>
        <w:t>with all input bits for COUNT, BEARER and DIRECTION set to binary ones;</w:t>
      </w:r>
    </w:p>
    <w:p w14:paraId="0623C74C" w14:textId="35C8E7A0" w:rsidR="00394471" w:rsidRPr="00EE6E73" w:rsidRDefault="00394471" w:rsidP="00394471">
      <w:pPr>
        <w:pStyle w:val="B1"/>
      </w:pPr>
      <w:r w:rsidRPr="00EE6E73">
        <w:t>1&gt;</w:t>
      </w:r>
      <w:r w:rsidRPr="00EE6E73">
        <w:tab/>
        <w:t xml:space="preserve">derive the </w:t>
      </w:r>
      <w:proofErr w:type="spellStart"/>
      <w:r w:rsidRPr="00EE6E73">
        <w:t>K</w:t>
      </w:r>
      <w:r w:rsidRPr="00EE6E73">
        <w:rPr>
          <w:vertAlign w:val="subscript"/>
        </w:rPr>
        <w:t>gNB</w:t>
      </w:r>
      <w:proofErr w:type="spellEnd"/>
      <w:r w:rsidRPr="00EE6E73">
        <w:t xml:space="preserve"> key based on the current </w:t>
      </w:r>
      <w:proofErr w:type="spellStart"/>
      <w:r w:rsidRPr="00EE6E73">
        <w:t>K</w:t>
      </w:r>
      <w:r w:rsidRPr="00EE6E73">
        <w:rPr>
          <w:vertAlign w:val="subscript"/>
        </w:rPr>
        <w:t>gNB</w:t>
      </w:r>
      <w:proofErr w:type="spellEnd"/>
      <w:r w:rsidRPr="00EE6E73">
        <w:t xml:space="preserve"> key or the NH, using the </w:t>
      </w:r>
      <w:proofErr w:type="spellStart"/>
      <w:r w:rsidRPr="00EE6E73">
        <w:rPr>
          <w:i/>
        </w:rPr>
        <w:t>nextHopChainingCount</w:t>
      </w:r>
      <w:proofErr w:type="spellEnd"/>
      <w:r w:rsidRPr="00EE6E73">
        <w:t xml:space="preserve"> value</w:t>
      </w:r>
      <w:r w:rsidR="00475E33" w:rsidRPr="00EE6E73">
        <w:t xml:space="preserve"> </w:t>
      </w:r>
      <w:bookmarkStart w:id="1064" w:name="_Hlk95515094"/>
      <w:bookmarkStart w:id="1065" w:name="_Hlk95766388"/>
      <w:r w:rsidR="00475E33" w:rsidRPr="00EE6E73">
        <w:t xml:space="preserve">received in the previous </w:t>
      </w:r>
      <w:proofErr w:type="spellStart"/>
      <w:r w:rsidR="00475E33" w:rsidRPr="00EE6E73">
        <w:rPr>
          <w:i/>
          <w:iCs/>
        </w:rPr>
        <w:t>RRCRelease</w:t>
      </w:r>
      <w:proofErr w:type="spellEnd"/>
      <w:r w:rsidR="00475E33" w:rsidRPr="00EE6E73">
        <w:t xml:space="preserve"> message and stored in the UE Inactive AS Context</w:t>
      </w:r>
      <w:bookmarkEnd w:id="1064"/>
      <w:bookmarkEnd w:id="1065"/>
      <w:r w:rsidRPr="00EE6E73">
        <w:t>, as specified in TS 33.501 [11];</w:t>
      </w:r>
    </w:p>
    <w:p w14:paraId="25A1581F" w14:textId="77777777" w:rsidR="00394471" w:rsidRPr="00EE6E73" w:rsidRDefault="00394471" w:rsidP="00394471">
      <w:pPr>
        <w:pStyle w:val="B1"/>
      </w:pPr>
      <w:r w:rsidRPr="00EE6E73">
        <w:t>1&gt;</w:t>
      </w:r>
      <w:r w:rsidRPr="00EE6E73">
        <w:tab/>
        <w:t xml:space="preserve">derive the </w:t>
      </w:r>
      <w:proofErr w:type="spellStart"/>
      <w:r w:rsidRPr="00EE6E73">
        <w:t>K</w:t>
      </w:r>
      <w:r w:rsidRPr="00EE6E73">
        <w:rPr>
          <w:vertAlign w:val="subscript"/>
        </w:rPr>
        <w:t>RRCenc</w:t>
      </w:r>
      <w:proofErr w:type="spellEnd"/>
      <w:r w:rsidRPr="00EE6E73">
        <w:t xml:space="preserve"> key, the </w:t>
      </w:r>
      <w:proofErr w:type="spellStart"/>
      <w:r w:rsidRPr="00EE6E73">
        <w:t>K</w:t>
      </w:r>
      <w:r w:rsidRPr="00EE6E73">
        <w:rPr>
          <w:vertAlign w:val="subscript"/>
        </w:rPr>
        <w:t>RRCint</w:t>
      </w:r>
      <w:proofErr w:type="spellEnd"/>
      <w:r w:rsidRPr="00EE6E73">
        <w:t xml:space="preserve"> key, the </w:t>
      </w:r>
      <w:proofErr w:type="spellStart"/>
      <w:r w:rsidRPr="00EE6E73">
        <w:t>K</w:t>
      </w:r>
      <w:r w:rsidRPr="00EE6E73">
        <w:rPr>
          <w:vertAlign w:val="subscript"/>
        </w:rPr>
        <w:t>UPint</w:t>
      </w:r>
      <w:proofErr w:type="spellEnd"/>
      <w:r w:rsidRPr="00EE6E73">
        <w:t xml:space="preserve"> key and the </w:t>
      </w:r>
      <w:proofErr w:type="spellStart"/>
      <w:r w:rsidRPr="00EE6E73">
        <w:t>K</w:t>
      </w:r>
      <w:r w:rsidRPr="00EE6E73">
        <w:rPr>
          <w:vertAlign w:val="subscript"/>
        </w:rPr>
        <w:t>UPenc</w:t>
      </w:r>
      <w:proofErr w:type="spellEnd"/>
      <w:r w:rsidRPr="00EE6E73">
        <w:t xml:space="preserve"> key;</w:t>
      </w:r>
    </w:p>
    <w:p w14:paraId="39BE68DD" w14:textId="5D5478FA" w:rsidR="00394471" w:rsidRPr="00EE6E73" w:rsidRDefault="00394471" w:rsidP="00394471">
      <w:pPr>
        <w:pStyle w:val="B1"/>
      </w:pPr>
      <w:r w:rsidRPr="00EE6E73">
        <w:t>1&gt;</w:t>
      </w:r>
      <w:r w:rsidRPr="00EE6E73">
        <w:tab/>
        <w:t xml:space="preserve">configure lower layers to apply integrity protection for all radio bearers except SRB0 </w:t>
      </w:r>
      <w:r w:rsidR="00214323" w:rsidRPr="00EE6E73">
        <w:t xml:space="preserve">and MRBs </w:t>
      </w:r>
      <w:r w:rsidRPr="00EE6E73">
        <w:t xml:space="preserve">using the configured algorithm and the </w:t>
      </w:r>
      <w:proofErr w:type="spellStart"/>
      <w:r w:rsidRPr="00EE6E73">
        <w:t>K</w:t>
      </w:r>
      <w:r w:rsidRPr="00EE6E73">
        <w:rPr>
          <w:vertAlign w:val="subscript"/>
        </w:rPr>
        <w:t>RRCint</w:t>
      </w:r>
      <w:proofErr w:type="spellEnd"/>
      <w:r w:rsidRPr="00EE6E73">
        <w:t xml:space="preserve"> key and </w:t>
      </w:r>
      <w:proofErr w:type="spellStart"/>
      <w:r w:rsidRPr="00EE6E73">
        <w:t>K</w:t>
      </w:r>
      <w:r w:rsidRPr="00EE6E73">
        <w:rPr>
          <w:vertAlign w:val="subscript"/>
        </w:rPr>
        <w:t>UPint</w:t>
      </w:r>
      <w:proofErr w:type="spellEnd"/>
      <w:r w:rsidRPr="00EE6E73">
        <w:t xml:space="preserve"> key derived in this </w:t>
      </w:r>
      <w:r w:rsidR="009C7196" w:rsidRPr="00EE6E73">
        <w:t>clause</w:t>
      </w:r>
      <w:r w:rsidRPr="00EE6E73">
        <w:t xml:space="preserve"> immediately, i.e., integrity protection shall be applied to all subsequent messages received and sent by the UE;</w:t>
      </w:r>
    </w:p>
    <w:p w14:paraId="58C9CAB0" w14:textId="77777777" w:rsidR="00394471" w:rsidRPr="00EE6E73" w:rsidRDefault="00394471" w:rsidP="00394471">
      <w:pPr>
        <w:pStyle w:val="NO"/>
      </w:pPr>
      <w:r w:rsidRPr="00EE6E73">
        <w:t>NOTE 1:</w:t>
      </w:r>
      <w:r w:rsidRPr="00EE6E73">
        <w:tab/>
        <w:t>Only DRBs with previously configured UP integrity protection shall resume integrity protection.</w:t>
      </w:r>
    </w:p>
    <w:p w14:paraId="5071AB10" w14:textId="1B155616" w:rsidR="00394471" w:rsidRPr="00EE6E73" w:rsidRDefault="00394471" w:rsidP="00394471">
      <w:pPr>
        <w:pStyle w:val="B1"/>
      </w:pPr>
      <w:r w:rsidRPr="00EE6E73">
        <w:t>1&gt;</w:t>
      </w:r>
      <w:r w:rsidRPr="00EE6E73">
        <w:tab/>
        <w:t xml:space="preserve">configure lower layers to apply ciphering for all radio bearers except SRB0 </w:t>
      </w:r>
      <w:r w:rsidR="00214323" w:rsidRPr="00EE6E73">
        <w:t xml:space="preserve">and MRBs </w:t>
      </w:r>
      <w:r w:rsidRPr="00EE6E73">
        <w:t xml:space="preserve">and to apply the configured ciphering algorithm, the </w:t>
      </w:r>
      <w:proofErr w:type="spellStart"/>
      <w:r w:rsidRPr="00EE6E73">
        <w:t>K</w:t>
      </w:r>
      <w:r w:rsidRPr="00EE6E73">
        <w:rPr>
          <w:vertAlign w:val="subscript"/>
        </w:rPr>
        <w:t>RRCenc</w:t>
      </w:r>
      <w:proofErr w:type="spellEnd"/>
      <w:r w:rsidRPr="00EE6E73">
        <w:t xml:space="preserve"> key and the </w:t>
      </w:r>
      <w:proofErr w:type="spellStart"/>
      <w:r w:rsidRPr="00EE6E73">
        <w:t>K</w:t>
      </w:r>
      <w:r w:rsidRPr="00EE6E73">
        <w:rPr>
          <w:vertAlign w:val="subscript"/>
        </w:rPr>
        <w:t>UPenc</w:t>
      </w:r>
      <w:proofErr w:type="spellEnd"/>
      <w:r w:rsidRPr="00EE6E73">
        <w:t xml:space="preserve"> key derived in this </w:t>
      </w:r>
      <w:r w:rsidR="009C7196" w:rsidRPr="00EE6E73">
        <w:t>clause</w:t>
      </w:r>
      <w:r w:rsidRPr="00EE6E73">
        <w:t>, i.e. the ciphering configuration shall be applied to all subsequent messages received and sent by the UE;</w:t>
      </w:r>
    </w:p>
    <w:p w14:paraId="33BC5895" w14:textId="77777777" w:rsidR="00394471" w:rsidRPr="00EE6E73" w:rsidRDefault="00394471" w:rsidP="00394471">
      <w:pPr>
        <w:pStyle w:val="B1"/>
      </w:pPr>
      <w:r w:rsidRPr="00EE6E73">
        <w:t>1&gt;</w:t>
      </w:r>
      <w:r w:rsidRPr="00EE6E73">
        <w:tab/>
        <w:t>re-establish PDCP entities for SRB1;</w:t>
      </w:r>
    </w:p>
    <w:p w14:paraId="5B9F28D0" w14:textId="77777777" w:rsidR="00394471" w:rsidRPr="00EE6E73" w:rsidRDefault="00394471" w:rsidP="00394471">
      <w:pPr>
        <w:pStyle w:val="B1"/>
      </w:pPr>
      <w:r w:rsidRPr="00EE6E73">
        <w:t>1&gt;</w:t>
      </w:r>
      <w:r w:rsidRPr="00EE6E73">
        <w:tab/>
        <w:t>resume SRB1;</w:t>
      </w:r>
    </w:p>
    <w:p w14:paraId="7495B32F" w14:textId="1C08DF0F" w:rsidR="0070235D" w:rsidRPr="00EE6E73" w:rsidRDefault="0070235D" w:rsidP="0070235D">
      <w:pPr>
        <w:pStyle w:val="B1"/>
      </w:pPr>
      <w:r w:rsidRPr="00EE6E73">
        <w:t>1&gt;</w:t>
      </w:r>
      <w:r w:rsidRPr="00EE6E73">
        <w:tab/>
        <w:t>if the resume procedure is initiated for SDT:</w:t>
      </w:r>
    </w:p>
    <w:p w14:paraId="2E07FB33" w14:textId="246B2609" w:rsidR="0070235D" w:rsidRPr="00EE6E73" w:rsidRDefault="0070235D" w:rsidP="0070235D">
      <w:pPr>
        <w:pStyle w:val="B2"/>
      </w:pPr>
      <w:r w:rsidRPr="00EE6E73">
        <w:t>2&gt;</w:t>
      </w:r>
      <w:r w:rsidRPr="00EE6E73">
        <w:tab/>
        <w:t>for each radio bearer that is configured for SDT</w:t>
      </w:r>
      <w:r w:rsidR="0026782F" w:rsidRPr="00EE6E73">
        <w:t xml:space="preserve"> and for SRB1</w:t>
      </w:r>
      <w:r w:rsidRPr="00EE6E73">
        <w:t>:</w:t>
      </w:r>
    </w:p>
    <w:p w14:paraId="033CA760" w14:textId="6129B3EF" w:rsidR="0070235D" w:rsidRPr="00EE6E73" w:rsidRDefault="0070235D" w:rsidP="0070235D">
      <w:pPr>
        <w:pStyle w:val="B3"/>
      </w:pPr>
      <w:r w:rsidRPr="00EE6E73">
        <w:t>3&gt;</w:t>
      </w:r>
      <w:r w:rsidRPr="00EE6E73">
        <w:tab/>
        <w:t xml:space="preserve">restore the </w:t>
      </w:r>
      <w:r w:rsidR="0026782F" w:rsidRPr="00EE6E73">
        <w:rPr>
          <w:i/>
          <w:iCs/>
        </w:rPr>
        <w:t>RLC-</w:t>
      </w:r>
      <w:proofErr w:type="spellStart"/>
      <w:r w:rsidR="0026782F" w:rsidRPr="00EE6E73">
        <w:rPr>
          <w:i/>
          <w:iCs/>
        </w:rPr>
        <w:t>BearerConfig</w:t>
      </w:r>
      <w:proofErr w:type="spellEnd"/>
      <w:r w:rsidR="0026782F" w:rsidRPr="00EE6E73">
        <w:t xml:space="preserve"> </w:t>
      </w:r>
      <w:r w:rsidRPr="00EE6E73">
        <w:t xml:space="preserve">associated with the RLC bearers of </w:t>
      </w:r>
      <w:proofErr w:type="spellStart"/>
      <w:r w:rsidRPr="00EE6E73">
        <w:rPr>
          <w:i/>
          <w:iCs/>
        </w:rPr>
        <w:t>masterCellGroup</w:t>
      </w:r>
      <w:proofErr w:type="spellEnd"/>
      <w:r w:rsidRPr="00EE6E73">
        <w:t xml:space="preserve"> and </w:t>
      </w:r>
      <w:proofErr w:type="spellStart"/>
      <w:r w:rsidRPr="00EE6E73">
        <w:rPr>
          <w:i/>
          <w:iCs/>
        </w:rPr>
        <w:t>pdcp</w:t>
      </w:r>
      <w:proofErr w:type="spellEnd"/>
      <w:r w:rsidRPr="00EE6E73">
        <w:rPr>
          <w:i/>
          <w:iCs/>
        </w:rPr>
        <w:t>-Config</w:t>
      </w:r>
      <w:r w:rsidRPr="00EE6E73">
        <w:t xml:space="preserve"> from the UE Inactive AS context;</w:t>
      </w:r>
    </w:p>
    <w:p w14:paraId="1F9AA7BF" w14:textId="2DEF2588" w:rsidR="007D3EDC" w:rsidRPr="00EE6E73" w:rsidRDefault="007D3EDC" w:rsidP="007D3EDC">
      <w:pPr>
        <w:pStyle w:val="B3"/>
      </w:pPr>
      <w:r w:rsidRPr="00EE6E73">
        <w:t>3&gt;</w:t>
      </w:r>
      <w:r w:rsidRPr="00EE6E73">
        <w:tab/>
        <w:t>if the radio bearer is a DRB configured with Ethernet Header Compression:</w:t>
      </w:r>
    </w:p>
    <w:p w14:paraId="0B221B63" w14:textId="4B34A93B" w:rsidR="007D3EDC" w:rsidRPr="00EE6E73" w:rsidRDefault="007D3EDC" w:rsidP="007D3EDC">
      <w:pPr>
        <w:pStyle w:val="B4"/>
      </w:pPr>
      <w:r w:rsidRPr="00EE6E73">
        <w:t>4&gt;</w:t>
      </w:r>
      <w:r w:rsidRPr="00EE6E73">
        <w:tab/>
        <w:t xml:space="preserve">indicate to lower layer that </w:t>
      </w:r>
      <w:proofErr w:type="spellStart"/>
      <w:r w:rsidRPr="00EE6E73">
        <w:rPr>
          <w:i/>
          <w:iCs/>
        </w:rPr>
        <w:t>ethernetHeaderCompression</w:t>
      </w:r>
      <w:proofErr w:type="spellEnd"/>
      <w:r w:rsidRPr="00EE6E73">
        <w:t xml:space="preserve"> is not configured;</w:t>
      </w:r>
    </w:p>
    <w:p w14:paraId="36816601" w14:textId="4B4818E2" w:rsidR="007D3EDC" w:rsidRPr="00EE6E73" w:rsidRDefault="007D3EDC" w:rsidP="007D3EDC">
      <w:pPr>
        <w:pStyle w:val="B3"/>
      </w:pPr>
      <w:r w:rsidRPr="00EE6E73">
        <w:t>3&gt;</w:t>
      </w:r>
      <w:r w:rsidRPr="00EE6E73">
        <w:tab/>
        <w:t>if the radio bearer is a DRB configured with UDC:</w:t>
      </w:r>
    </w:p>
    <w:p w14:paraId="1D330151" w14:textId="339693E5" w:rsidR="007D3EDC" w:rsidRPr="00EE6E73" w:rsidRDefault="007D3EDC" w:rsidP="007D3EDC">
      <w:pPr>
        <w:pStyle w:val="B4"/>
      </w:pPr>
      <w:r w:rsidRPr="00EE6E73">
        <w:t>4&gt;</w:t>
      </w:r>
      <w:r w:rsidRPr="00EE6E73">
        <w:tab/>
        <w:t xml:space="preserve">indicate to lower layer that </w:t>
      </w:r>
      <w:proofErr w:type="spellStart"/>
      <w:r w:rsidRPr="00EE6E73">
        <w:rPr>
          <w:i/>
          <w:iCs/>
        </w:rPr>
        <w:t>uplinkDataCompression</w:t>
      </w:r>
      <w:proofErr w:type="spellEnd"/>
      <w:r w:rsidRPr="00EE6E73">
        <w:t xml:space="preserve"> is not configured;</w:t>
      </w:r>
    </w:p>
    <w:p w14:paraId="48C648CE" w14:textId="7BA011FD" w:rsidR="007D3EDC" w:rsidRPr="00EE6E73" w:rsidRDefault="007D3EDC" w:rsidP="007D3EDC">
      <w:pPr>
        <w:pStyle w:val="B3"/>
      </w:pPr>
      <w:r w:rsidRPr="00EE6E73">
        <w:lastRenderedPageBreak/>
        <w:t>3&gt;</w:t>
      </w:r>
      <w:r w:rsidRPr="00EE6E73">
        <w:tab/>
        <w:t>if the radio bearer is a DRB configured with ROHC function:</w:t>
      </w:r>
    </w:p>
    <w:p w14:paraId="79E3F281" w14:textId="4CBAF285" w:rsidR="007D3EDC" w:rsidRPr="00EE6E73" w:rsidRDefault="007D3EDC" w:rsidP="007D3EDC">
      <w:pPr>
        <w:pStyle w:val="B4"/>
      </w:pPr>
      <w:r w:rsidRPr="00EE6E73">
        <w:t>4&gt;</w:t>
      </w:r>
      <w:r w:rsidRPr="00EE6E73">
        <w:tab/>
        <w:t xml:space="preserve">if </w:t>
      </w:r>
      <w:proofErr w:type="spellStart"/>
      <w:r w:rsidRPr="00EE6E73">
        <w:rPr>
          <w:i/>
          <w:iCs/>
        </w:rPr>
        <w:t>sdt</w:t>
      </w:r>
      <w:proofErr w:type="spellEnd"/>
      <w:r w:rsidRPr="00EE6E73">
        <w:rPr>
          <w:i/>
          <w:iCs/>
        </w:rPr>
        <w:t>-DRB-</w:t>
      </w:r>
      <w:proofErr w:type="spellStart"/>
      <w:r w:rsidRPr="00EE6E73">
        <w:rPr>
          <w:i/>
          <w:iCs/>
        </w:rPr>
        <w:t>ContinueROHC</w:t>
      </w:r>
      <w:proofErr w:type="spellEnd"/>
      <w:r w:rsidRPr="00EE6E73">
        <w:rPr>
          <w:i/>
          <w:iCs/>
        </w:rPr>
        <w:t xml:space="preserve"> </w:t>
      </w:r>
      <w:r w:rsidRPr="00EE6E73">
        <w:t xml:space="preserve">is set to </w:t>
      </w:r>
      <w:r w:rsidRPr="00EE6E73">
        <w:rPr>
          <w:i/>
          <w:iCs/>
        </w:rPr>
        <w:t>cell</w:t>
      </w:r>
      <w:r w:rsidRPr="00EE6E73">
        <w:t xml:space="preserve"> and the resume procedure is initiated in a cell that is the same as the </w:t>
      </w:r>
      <w:proofErr w:type="spellStart"/>
      <w:r w:rsidRPr="00EE6E73">
        <w:t>PCell</w:t>
      </w:r>
      <w:proofErr w:type="spellEnd"/>
      <w:r w:rsidRPr="00EE6E73">
        <w:t xml:space="preserve"> in which the UE received the previous </w:t>
      </w:r>
      <w:proofErr w:type="spellStart"/>
      <w:r w:rsidRPr="00EE6E73">
        <w:rPr>
          <w:i/>
          <w:iCs/>
        </w:rPr>
        <w:t>RRCRelease</w:t>
      </w:r>
      <w:proofErr w:type="spellEnd"/>
      <w:r w:rsidRPr="00EE6E73">
        <w:t xml:space="preserve"> message; or</w:t>
      </w:r>
    </w:p>
    <w:p w14:paraId="38DB3FBE" w14:textId="54989A1B" w:rsidR="007D3EDC" w:rsidRPr="00EE6E73" w:rsidRDefault="007D3EDC" w:rsidP="007D3EDC">
      <w:pPr>
        <w:pStyle w:val="B4"/>
      </w:pPr>
      <w:r w:rsidRPr="00EE6E73">
        <w:t>4&gt;</w:t>
      </w:r>
      <w:r w:rsidRPr="00EE6E73">
        <w:tab/>
        <w:t xml:space="preserve">if </w:t>
      </w:r>
      <w:proofErr w:type="spellStart"/>
      <w:r w:rsidRPr="00EE6E73">
        <w:rPr>
          <w:i/>
          <w:iCs/>
        </w:rPr>
        <w:t>sdt</w:t>
      </w:r>
      <w:proofErr w:type="spellEnd"/>
      <w:r w:rsidRPr="00EE6E73">
        <w:rPr>
          <w:i/>
          <w:iCs/>
        </w:rPr>
        <w:t>-DRB-</w:t>
      </w:r>
      <w:proofErr w:type="spellStart"/>
      <w:r w:rsidRPr="00EE6E73">
        <w:rPr>
          <w:i/>
          <w:iCs/>
        </w:rPr>
        <w:t>ContinueROHC</w:t>
      </w:r>
      <w:proofErr w:type="spellEnd"/>
      <w:r w:rsidRPr="00EE6E73">
        <w:rPr>
          <w:i/>
          <w:iCs/>
        </w:rPr>
        <w:t xml:space="preserve"> </w:t>
      </w:r>
      <w:r w:rsidRPr="00EE6E73">
        <w:t xml:space="preserve">is set to </w:t>
      </w:r>
      <w:proofErr w:type="spellStart"/>
      <w:r w:rsidRPr="00EE6E73">
        <w:rPr>
          <w:i/>
          <w:iCs/>
        </w:rPr>
        <w:t>rna</w:t>
      </w:r>
      <w:proofErr w:type="spellEnd"/>
      <w:r w:rsidRPr="00EE6E73">
        <w:t xml:space="preserve"> and the resume procedure is initiated in a cell belonging to the same RNA as the </w:t>
      </w:r>
      <w:proofErr w:type="spellStart"/>
      <w:r w:rsidRPr="00EE6E73">
        <w:t>PCell</w:t>
      </w:r>
      <w:proofErr w:type="spellEnd"/>
      <w:r w:rsidRPr="00EE6E73">
        <w:t xml:space="preserve"> in which the UE received the previous </w:t>
      </w:r>
      <w:proofErr w:type="spellStart"/>
      <w:r w:rsidRPr="00EE6E73">
        <w:rPr>
          <w:i/>
          <w:iCs/>
        </w:rPr>
        <w:t>RRCRelease</w:t>
      </w:r>
      <w:proofErr w:type="spellEnd"/>
      <w:r w:rsidRPr="00EE6E73">
        <w:t xml:space="preserve"> message:</w:t>
      </w:r>
    </w:p>
    <w:p w14:paraId="4E291FAF" w14:textId="1BFEE99E" w:rsidR="007D3EDC" w:rsidRPr="00EE6E73" w:rsidRDefault="007D3EDC" w:rsidP="007D3EDC">
      <w:pPr>
        <w:pStyle w:val="B5"/>
      </w:pPr>
      <w:r w:rsidRPr="00EE6E73">
        <w:t>5&gt;</w:t>
      </w:r>
      <w:r w:rsidRPr="00EE6E73">
        <w:tab/>
        <w:t xml:space="preserve">indicate to lower layer that </w:t>
      </w:r>
      <w:proofErr w:type="spellStart"/>
      <w:r w:rsidRPr="00EE6E73">
        <w:rPr>
          <w:i/>
        </w:rPr>
        <w:t>drb-continueROHC</w:t>
      </w:r>
      <w:proofErr w:type="spellEnd"/>
      <w:r w:rsidRPr="00EE6E73">
        <w:t xml:space="preserve"> is configured;</w:t>
      </w:r>
    </w:p>
    <w:p w14:paraId="1AB1573D" w14:textId="75AD771A" w:rsidR="007D3EDC" w:rsidRPr="00EE6E73" w:rsidRDefault="007D3EDC" w:rsidP="007D3EDC">
      <w:pPr>
        <w:pStyle w:val="B4"/>
      </w:pPr>
      <w:r w:rsidRPr="00EE6E73">
        <w:t>4&gt;</w:t>
      </w:r>
      <w:r w:rsidRPr="00EE6E73">
        <w:tab/>
        <w:t>else:</w:t>
      </w:r>
    </w:p>
    <w:p w14:paraId="17E8D2C9" w14:textId="29DA59DB" w:rsidR="007D3EDC" w:rsidRPr="00EE6E73" w:rsidRDefault="007D3EDC" w:rsidP="00DD246F">
      <w:pPr>
        <w:pStyle w:val="B5"/>
      </w:pPr>
      <w:r w:rsidRPr="00EE6E73">
        <w:t>5&gt;</w:t>
      </w:r>
      <w:r w:rsidRPr="00EE6E73">
        <w:tab/>
        <w:t xml:space="preserve">indicate to lower layer that </w:t>
      </w:r>
      <w:proofErr w:type="spellStart"/>
      <w:r w:rsidRPr="00EE6E73">
        <w:rPr>
          <w:i/>
        </w:rPr>
        <w:t>drb-continueROHC</w:t>
      </w:r>
      <w:proofErr w:type="spellEnd"/>
      <w:r w:rsidRPr="00EE6E73">
        <w:t xml:space="preserve"> is not configured;</w:t>
      </w:r>
    </w:p>
    <w:p w14:paraId="48EDCB2B" w14:textId="6FF6BEB3" w:rsidR="0070235D" w:rsidRPr="00EE6E73" w:rsidRDefault="0070235D" w:rsidP="0070235D">
      <w:pPr>
        <w:pStyle w:val="B3"/>
      </w:pPr>
      <w:r w:rsidRPr="00EE6E73">
        <w:t>3&gt;</w:t>
      </w:r>
      <w:r w:rsidRPr="00EE6E73">
        <w:tab/>
        <w:t xml:space="preserve">re-establish PDCP entity for the radio bearer </w:t>
      </w:r>
      <w:r w:rsidR="007D3EDC" w:rsidRPr="00EE6E73">
        <w:t xml:space="preserve">that is configured for SDT </w:t>
      </w:r>
      <w:r w:rsidRPr="00EE6E73">
        <w:t>without triggering PDCP status report;</w:t>
      </w:r>
    </w:p>
    <w:p w14:paraId="6597FA6D" w14:textId="4AFD75DA" w:rsidR="0070235D" w:rsidRPr="00EE6E73" w:rsidRDefault="0070235D" w:rsidP="0070235D">
      <w:pPr>
        <w:pStyle w:val="B2"/>
      </w:pPr>
      <w:r w:rsidRPr="00EE6E73">
        <w:t>2&gt;</w:t>
      </w:r>
      <w:r w:rsidRPr="00EE6E73">
        <w:tab/>
        <w:t>resume all the radio bearers that are configured for SDT;</w:t>
      </w:r>
    </w:p>
    <w:p w14:paraId="03EDA7DB" w14:textId="77777777" w:rsidR="00394471" w:rsidRPr="00EE6E73" w:rsidRDefault="00394471" w:rsidP="00394471">
      <w:pPr>
        <w:pStyle w:val="B1"/>
      </w:pPr>
      <w:r w:rsidRPr="00EE6E73">
        <w:t>1&gt;</w:t>
      </w:r>
      <w:r w:rsidRPr="00EE6E73">
        <w:tab/>
        <w:t xml:space="preserve">submit the selected message </w:t>
      </w:r>
      <w:proofErr w:type="spellStart"/>
      <w:r w:rsidRPr="00EE6E73">
        <w:rPr>
          <w:i/>
        </w:rPr>
        <w:t>RRCResumeRequest</w:t>
      </w:r>
      <w:proofErr w:type="spellEnd"/>
      <w:r w:rsidRPr="00EE6E73">
        <w:t xml:space="preserve"> or </w:t>
      </w:r>
      <w:r w:rsidRPr="00EE6E73">
        <w:rPr>
          <w:i/>
        </w:rPr>
        <w:t>RRCResumeRequest1</w:t>
      </w:r>
      <w:r w:rsidRPr="00EE6E73">
        <w:t xml:space="preserve"> for transmission to lower layers.</w:t>
      </w:r>
    </w:p>
    <w:p w14:paraId="62CF71F5" w14:textId="77777777" w:rsidR="005C1859" w:rsidRPr="00EE6E73" w:rsidRDefault="00394471" w:rsidP="005C1859">
      <w:pPr>
        <w:pStyle w:val="NO"/>
      </w:pPr>
      <w:r w:rsidRPr="00EE6E73">
        <w:t>NOTE 2:</w:t>
      </w:r>
      <w:r w:rsidRPr="00EE6E73">
        <w:tab/>
        <w:t>Only DRBs with previously configured UP ciphering shall resume ciphering.</w:t>
      </w:r>
    </w:p>
    <w:p w14:paraId="4F4D2C70" w14:textId="205B6954" w:rsidR="00394471" w:rsidRPr="00EE6E73" w:rsidRDefault="005C1859" w:rsidP="005C1859">
      <w:pPr>
        <w:pStyle w:val="NO"/>
      </w:pPr>
      <w:r w:rsidRPr="00EE6E73">
        <w:t>NOTE 2a:</w:t>
      </w:r>
      <w:r w:rsidRPr="00EE6E73">
        <w:tab/>
        <w:t xml:space="preserve">Before the lower layers first transmit the </w:t>
      </w:r>
      <w:proofErr w:type="spellStart"/>
      <w:r w:rsidRPr="00EE6E73">
        <w:rPr>
          <w:i/>
          <w:iCs/>
        </w:rPr>
        <w:t>RRCResumeRequest</w:t>
      </w:r>
      <w:proofErr w:type="spellEnd"/>
      <w:r w:rsidRPr="00EE6E73">
        <w:t xml:space="preserve"> or </w:t>
      </w:r>
      <w:r w:rsidRPr="00EE6E73">
        <w:rPr>
          <w:i/>
          <w:iCs/>
        </w:rPr>
        <w:t>RRCResumeRequest1</w:t>
      </w:r>
      <w:r w:rsidRPr="00EE6E73">
        <w:t>, the UE may initiate a new resume procedure if other conditions for initiation of the resume procedure as specified in 5.3.13.2 are satisfied.</w:t>
      </w:r>
    </w:p>
    <w:p w14:paraId="5EAEA126" w14:textId="4C09D1C5" w:rsidR="00394471" w:rsidRPr="00EE6E73" w:rsidRDefault="00394471" w:rsidP="00394471">
      <w:r w:rsidRPr="00EE6E73">
        <w:t xml:space="preserve">If lower layers indicate an integrity check failure while T319 </w:t>
      </w:r>
      <w:r w:rsidR="007D3EDC" w:rsidRPr="00EE6E73">
        <w:t xml:space="preserve">is running </w:t>
      </w:r>
      <w:r w:rsidR="0070235D" w:rsidRPr="00EE6E73">
        <w:t xml:space="preserve">or </w:t>
      </w:r>
      <w:r w:rsidR="007D3EDC" w:rsidRPr="00EE6E73">
        <w:t>SDT procedure is ongoing</w:t>
      </w:r>
      <w:r w:rsidRPr="00EE6E73">
        <w:t>, perform actions specified in 5.3.13.5.</w:t>
      </w:r>
    </w:p>
    <w:p w14:paraId="5BFA0AF8" w14:textId="1EE5FE8E" w:rsidR="008A2A82" w:rsidRPr="00EE6E73" w:rsidRDefault="00E47E93" w:rsidP="008A2A82">
      <w:r w:rsidRPr="00EE6E73">
        <w:t>If the UE is a</w:t>
      </w:r>
      <w:r w:rsidR="006177DD" w:rsidRPr="00EE6E73">
        <w:t>n</w:t>
      </w:r>
      <w:r w:rsidRPr="00EE6E73">
        <w:t xml:space="preserve"> </w:t>
      </w:r>
      <w:r w:rsidR="006177DD" w:rsidRPr="00EE6E73">
        <w:t>(e)</w:t>
      </w:r>
      <w:proofErr w:type="spellStart"/>
      <w:r w:rsidRPr="00EE6E73">
        <w:t>RedCap</w:t>
      </w:r>
      <w:proofErr w:type="spellEnd"/>
      <w:r w:rsidRPr="00EE6E73">
        <w:t xml:space="preserve"> UE and the </w:t>
      </w:r>
      <w:proofErr w:type="spellStart"/>
      <w:r w:rsidR="004A5E25" w:rsidRPr="00EE6E73">
        <w:t>RedCap</w:t>
      </w:r>
      <w:proofErr w:type="spellEnd"/>
      <w:r w:rsidR="004A5E25" w:rsidRPr="00EE6E73">
        <w:t>-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EE6E73" w:rsidRDefault="008A2A82" w:rsidP="00F747EB">
      <w:pPr>
        <w:pStyle w:val="NO"/>
      </w:pPr>
      <w:r w:rsidRPr="00EE6E73">
        <w:rPr>
          <w:rFonts w:eastAsia="DengXian"/>
        </w:rPr>
        <w:t>NOTE 3:</w:t>
      </w:r>
      <w:r w:rsidRPr="00EE6E73">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EE6E73" w:rsidRDefault="00394471" w:rsidP="00394471">
      <w:pPr>
        <w:pStyle w:val="Heading4"/>
      </w:pPr>
      <w:bookmarkStart w:id="1066" w:name="_Toc60776835"/>
      <w:bookmarkStart w:id="1067" w:name="_Toc193445597"/>
      <w:bookmarkStart w:id="1068" w:name="_Toc193451402"/>
      <w:bookmarkStart w:id="1069" w:name="_Toc193462667"/>
      <w:bookmarkStart w:id="1070" w:name="_Toc201294954"/>
      <w:r w:rsidRPr="00EE6E73">
        <w:t>5.3.13.4</w:t>
      </w:r>
      <w:r w:rsidRPr="00EE6E73">
        <w:tab/>
        <w:t xml:space="preserve">Reception of the </w:t>
      </w:r>
      <w:proofErr w:type="spellStart"/>
      <w:r w:rsidRPr="00EE6E73">
        <w:rPr>
          <w:i/>
        </w:rPr>
        <w:t>RRCResume</w:t>
      </w:r>
      <w:proofErr w:type="spellEnd"/>
      <w:r w:rsidRPr="00EE6E73">
        <w:t xml:space="preserve"> by the UE</w:t>
      </w:r>
      <w:bookmarkEnd w:id="1066"/>
      <w:bookmarkEnd w:id="1067"/>
      <w:bookmarkEnd w:id="1068"/>
      <w:bookmarkEnd w:id="1069"/>
      <w:bookmarkEnd w:id="1070"/>
    </w:p>
    <w:p w14:paraId="0C23C356" w14:textId="77777777" w:rsidR="00394471" w:rsidRPr="00EE6E73" w:rsidRDefault="00394471" w:rsidP="00394471">
      <w:r w:rsidRPr="00EE6E73">
        <w:t>The UE shall:</w:t>
      </w:r>
    </w:p>
    <w:p w14:paraId="53097DD4" w14:textId="2416565E" w:rsidR="00394471" w:rsidRPr="00EE6E73" w:rsidRDefault="00394471" w:rsidP="00394471">
      <w:pPr>
        <w:pStyle w:val="B1"/>
      </w:pPr>
      <w:r w:rsidRPr="00EE6E73">
        <w:t>1&gt;</w:t>
      </w:r>
      <w:r w:rsidRPr="00EE6E73">
        <w:tab/>
        <w:t>stop timer T319</w:t>
      </w:r>
      <w:r w:rsidR="0070235D" w:rsidRPr="00EE6E73">
        <w:t>, if running</w:t>
      </w:r>
      <w:r w:rsidRPr="00EE6E73">
        <w:t>;</w:t>
      </w:r>
    </w:p>
    <w:p w14:paraId="5563759C" w14:textId="235A2485"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2E2D01B6" w14:textId="77777777" w:rsidR="00394471" w:rsidRPr="00EE6E73" w:rsidRDefault="00394471" w:rsidP="00394471">
      <w:pPr>
        <w:pStyle w:val="B1"/>
      </w:pPr>
      <w:r w:rsidRPr="00EE6E73">
        <w:t>1&gt;</w:t>
      </w:r>
      <w:r w:rsidRPr="00EE6E73">
        <w:tab/>
        <w:t>stop timer T380, if running;</w:t>
      </w:r>
    </w:p>
    <w:p w14:paraId="0FA778D7" w14:textId="77777777" w:rsidR="00394471" w:rsidRPr="00EE6E73" w:rsidRDefault="00394471" w:rsidP="00394471">
      <w:pPr>
        <w:pStyle w:val="B1"/>
      </w:pPr>
      <w:r w:rsidRPr="00EE6E73">
        <w:t>1&gt;</w:t>
      </w:r>
      <w:r w:rsidRPr="00EE6E73">
        <w:tab/>
        <w:t>if T331 is running:</w:t>
      </w:r>
    </w:p>
    <w:p w14:paraId="26D37BCA" w14:textId="77777777" w:rsidR="00394471" w:rsidRPr="00EE6E73" w:rsidRDefault="00394471" w:rsidP="00394471">
      <w:pPr>
        <w:pStyle w:val="B2"/>
      </w:pPr>
      <w:r w:rsidRPr="00EE6E73">
        <w:t>2&gt;</w:t>
      </w:r>
      <w:r w:rsidRPr="00EE6E73">
        <w:tab/>
        <w:t>stop timer T331;</w:t>
      </w:r>
    </w:p>
    <w:p w14:paraId="1A40CA41"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7.8.3;</w:t>
      </w:r>
    </w:p>
    <w:p w14:paraId="429BD93C" w14:textId="77777777" w:rsidR="00394471" w:rsidRPr="00EE6E73" w:rsidRDefault="00394471" w:rsidP="00394471">
      <w:pPr>
        <w:pStyle w:val="B1"/>
      </w:pPr>
      <w:r w:rsidRPr="00EE6E73">
        <w:t>1&gt;</w:t>
      </w:r>
      <w:r w:rsidRPr="00EE6E73">
        <w:tab/>
        <w:t xml:space="preserve">if the </w:t>
      </w:r>
      <w:proofErr w:type="spellStart"/>
      <w:r w:rsidRPr="00EE6E73">
        <w:rPr>
          <w:i/>
        </w:rPr>
        <w:t>RRCResume</w:t>
      </w:r>
      <w:proofErr w:type="spellEnd"/>
      <w:r w:rsidRPr="00EE6E73">
        <w:t xml:space="preserve"> includes the </w:t>
      </w:r>
      <w:proofErr w:type="spellStart"/>
      <w:r w:rsidRPr="00EE6E73">
        <w:rPr>
          <w:i/>
        </w:rPr>
        <w:t>fullConfig</w:t>
      </w:r>
      <w:proofErr w:type="spellEnd"/>
      <w:r w:rsidRPr="00EE6E73">
        <w:t>:</w:t>
      </w:r>
    </w:p>
    <w:p w14:paraId="6FE9A06C" w14:textId="77777777" w:rsidR="00394471" w:rsidRPr="00EE6E73" w:rsidRDefault="00394471" w:rsidP="0039447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70BC2FF7" w14:textId="77777777" w:rsidR="00394471" w:rsidRPr="00EE6E73" w:rsidRDefault="00394471" w:rsidP="00394471">
      <w:pPr>
        <w:pStyle w:val="B1"/>
      </w:pPr>
      <w:r w:rsidRPr="00EE6E73">
        <w:t>1&gt;</w:t>
      </w:r>
      <w:r w:rsidRPr="00EE6E73">
        <w:tab/>
        <w:t>else:</w:t>
      </w:r>
    </w:p>
    <w:p w14:paraId="7E8903BF" w14:textId="77777777" w:rsidR="00394471" w:rsidRPr="00EE6E73" w:rsidRDefault="00394471" w:rsidP="00394471">
      <w:pPr>
        <w:pStyle w:val="B2"/>
        <w:rPr>
          <w:rFonts w:eastAsia="Batang"/>
          <w:noProof/>
        </w:rPr>
      </w:pPr>
      <w:r w:rsidRPr="00EE6E73">
        <w:t>2&gt;</w:t>
      </w:r>
      <w:r w:rsidRPr="00EE6E73">
        <w:tab/>
      </w:r>
      <w:r w:rsidRPr="00EE6E73">
        <w:rPr>
          <w:rFonts w:eastAsia="Batang"/>
          <w:noProof/>
        </w:rPr>
        <w:t xml:space="preserve">if the </w:t>
      </w:r>
      <w:proofErr w:type="spellStart"/>
      <w:r w:rsidRPr="00EE6E73">
        <w:rPr>
          <w:i/>
        </w:rPr>
        <w:t>RRCResume</w:t>
      </w:r>
      <w:proofErr w:type="spellEnd"/>
      <w:r w:rsidRPr="00EE6E73">
        <w:rPr>
          <w:rFonts w:eastAsia="Batang"/>
          <w:noProof/>
        </w:rPr>
        <w:t xml:space="preserve"> does not include the </w:t>
      </w:r>
      <w:r w:rsidRPr="00EE6E73">
        <w:rPr>
          <w:rFonts w:eastAsia="Batang"/>
          <w:i/>
          <w:noProof/>
        </w:rPr>
        <w:t>restoreMCG-SCells</w:t>
      </w:r>
      <w:r w:rsidRPr="00EE6E73">
        <w:rPr>
          <w:rFonts w:eastAsia="Batang"/>
          <w:noProof/>
        </w:rPr>
        <w:t>:</w:t>
      </w:r>
    </w:p>
    <w:p w14:paraId="6961C1AD" w14:textId="77777777" w:rsidR="00394471" w:rsidRPr="00EE6E73" w:rsidRDefault="00394471" w:rsidP="00394471">
      <w:pPr>
        <w:pStyle w:val="B3"/>
      </w:pPr>
      <w:r w:rsidRPr="00EE6E73">
        <w:t>3&gt;</w:t>
      </w:r>
      <w:r w:rsidRPr="00EE6E73">
        <w:tab/>
        <w:t xml:space="preserve">release the MCG </w:t>
      </w:r>
      <w:proofErr w:type="spellStart"/>
      <w:r w:rsidRPr="00EE6E73">
        <w:t>SCell</w:t>
      </w:r>
      <w:proofErr w:type="spellEnd"/>
      <w:r w:rsidRPr="00EE6E73">
        <w:t>(s) from the UE Inactive AS context, if stored;</w:t>
      </w:r>
    </w:p>
    <w:p w14:paraId="664FFD7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proofErr w:type="spellStart"/>
      <w:r w:rsidRPr="00EE6E73">
        <w:rPr>
          <w:i/>
        </w:rPr>
        <w:t>RRCResume</w:t>
      </w:r>
      <w:proofErr w:type="spellEnd"/>
      <w:r w:rsidRPr="00EE6E73">
        <w:rPr>
          <w:rFonts w:eastAsia="Batang"/>
          <w:noProof/>
        </w:rPr>
        <w:t xml:space="preserve"> does not include the </w:t>
      </w:r>
      <w:r w:rsidRPr="00EE6E73">
        <w:rPr>
          <w:rFonts w:eastAsia="Batang"/>
          <w:i/>
          <w:noProof/>
        </w:rPr>
        <w:t>restoreSCG</w:t>
      </w:r>
      <w:r w:rsidRPr="00EE6E73">
        <w:rPr>
          <w:rFonts w:eastAsia="Batang"/>
          <w:noProof/>
        </w:rPr>
        <w:t>:</w:t>
      </w:r>
    </w:p>
    <w:p w14:paraId="25BB7C20" w14:textId="77777777" w:rsidR="00394471" w:rsidRPr="00EE6E73" w:rsidRDefault="00394471" w:rsidP="00394471">
      <w:pPr>
        <w:pStyle w:val="B3"/>
      </w:pPr>
      <w:r w:rsidRPr="00EE6E73">
        <w:lastRenderedPageBreak/>
        <w:t>3&gt;</w:t>
      </w:r>
      <w:r w:rsidRPr="00EE6E73">
        <w:tab/>
        <w:t>release the MR-DC related configurations (i.e., as specified in 5.3.5.10) from the UE Inactive AS context, if stored;</w:t>
      </w:r>
    </w:p>
    <w:p w14:paraId="24958C74" w14:textId="77777777" w:rsidR="00394471" w:rsidRPr="00EE6E73" w:rsidRDefault="00394471" w:rsidP="00394471">
      <w:pPr>
        <w:pStyle w:val="B2"/>
      </w:pPr>
      <w:r w:rsidRPr="00EE6E73">
        <w:t>2&gt;</w:t>
      </w:r>
      <w:r w:rsidRPr="00EE6E73">
        <w:tab/>
        <w:t xml:space="preserve">restore the </w:t>
      </w:r>
      <w:proofErr w:type="spellStart"/>
      <w:r w:rsidRPr="00EE6E73">
        <w:rPr>
          <w:i/>
        </w:rPr>
        <w:t>masterCellGroup</w:t>
      </w:r>
      <w:proofErr w:type="spellEnd"/>
      <w:r w:rsidRPr="00EE6E73">
        <w:rPr>
          <w:i/>
        </w:rPr>
        <w:t xml:space="preserve">, </w:t>
      </w:r>
      <w:proofErr w:type="spellStart"/>
      <w:r w:rsidRPr="00EE6E73">
        <w:rPr>
          <w:i/>
        </w:rPr>
        <w:t>mrdc-SecondaryCellGroup</w:t>
      </w:r>
      <w:proofErr w:type="spellEnd"/>
      <w:r w:rsidRPr="00EE6E73">
        <w:t xml:space="preserve">, if stored, and </w:t>
      </w:r>
      <w:proofErr w:type="spellStart"/>
      <w:r w:rsidRPr="00EE6E73">
        <w:rPr>
          <w:i/>
        </w:rPr>
        <w:t>pdcp</w:t>
      </w:r>
      <w:proofErr w:type="spellEnd"/>
      <w:r w:rsidRPr="00EE6E73">
        <w:rPr>
          <w:i/>
        </w:rPr>
        <w:t>-Config</w:t>
      </w:r>
      <w:r w:rsidRPr="00EE6E73">
        <w:t xml:space="preserve"> from the UE Inactive AS context;</w:t>
      </w:r>
    </w:p>
    <w:p w14:paraId="1839F3CB" w14:textId="77777777" w:rsidR="00394471" w:rsidRPr="00EE6E73" w:rsidRDefault="00394471" w:rsidP="00394471">
      <w:pPr>
        <w:pStyle w:val="B2"/>
      </w:pPr>
      <w:r w:rsidRPr="00EE6E73">
        <w:t>2&gt;</w:t>
      </w:r>
      <w:r w:rsidRPr="00EE6E73">
        <w:tab/>
        <w:t xml:space="preserve">configure lower layers to consider the restored MCG and SCG </w:t>
      </w:r>
      <w:proofErr w:type="spellStart"/>
      <w:r w:rsidRPr="00EE6E73">
        <w:t>SCell</w:t>
      </w:r>
      <w:proofErr w:type="spellEnd"/>
      <w:r w:rsidRPr="00EE6E73">
        <w:t>(s) (if any) to be in deactivated state;</w:t>
      </w:r>
    </w:p>
    <w:p w14:paraId="024A6853" w14:textId="77777777" w:rsidR="00394471" w:rsidRPr="00EE6E73" w:rsidRDefault="00394471" w:rsidP="00394471">
      <w:pPr>
        <w:pStyle w:val="B1"/>
      </w:pPr>
      <w:r w:rsidRPr="00EE6E73">
        <w:t>1&gt;</w:t>
      </w:r>
      <w:r w:rsidRPr="00EE6E73">
        <w:tab/>
        <w:t>discard the UE Inactive AS context;</w:t>
      </w:r>
    </w:p>
    <w:p w14:paraId="7533E315" w14:textId="77777777" w:rsidR="00475E33" w:rsidRPr="00EE6E73" w:rsidRDefault="00475E33" w:rsidP="00475E33">
      <w:pPr>
        <w:pStyle w:val="B1"/>
      </w:pPr>
      <w:bookmarkStart w:id="1071" w:name="_Hlk95515147"/>
      <w:r w:rsidRPr="00EE6E73">
        <w:t>1&gt;</w:t>
      </w:r>
      <w:r w:rsidRPr="00EE6E73">
        <w:tab/>
        <w:t xml:space="preserve">store the used </w:t>
      </w:r>
      <w:proofErr w:type="spellStart"/>
      <w:r w:rsidRPr="00EE6E73">
        <w:rPr>
          <w:i/>
          <w:iCs/>
        </w:rPr>
        <w:t>nextHopChainingCount</w:t>
      </w:r>
      <w:proofErr w:type="spellEnd"/>
      <w:r w:rsidRPr="00EE6E73">
        <w:t xml:space="preserve"> value associated to the current </w:t>
      </w:r>
      <w:proofErr w:type="spellStart"/>
      <w:r w:rsidRPr="00EE6E73">
        <w:t>K</w:t>
      </w:r>
      <w:r w:rsidRPr="00EE6E73">
        <w:rPr>
          <w:vertAlign w:val="subscript"/>
        </w:rPr>
        <w:t>gNB</w:t>
      </w:r>
      <w:proofErr w:type="spellEnd"/>
      <w:r w:rsidRPr="00EE6E73">
        <w:t>;</w:t>
      </w:r>
    </w:p>
    <w:bookmarkEnd w:id="1071"/>
    <w:p w14:paraId="030082F9" w14:textId="3A77334B" w:rsidR="0010239E" w:rsidRPr="00EE6E73" w:rsidRDefault="0010239E" w:rsidP="0010239E">
      <w:pPr>
        <w:pStyle w:val="B1"/>
      </w:pPr>
      <w:r w:rsidRPr="00EE6E73">
        <w:t>1&gt;</w:t>
      </w:r>
      <w:r w:rsidRPr="00EE6E73">
        <w:tab/>
        <w:t xml:space="preserve">if the UE is configured </w:t>
      </w:r>
      <w:r w:rsidR="00DF23A1" w:rsidRPr="00EE6E73">
        <w:t xml:space="preserve">to receive MBS </w:t>
      </w:r>
      <w:r w:rsidRPr="00EE6E73">
        <w:t>multicast in RRC_INACTIVE:</w:t>
      </w:r>
    </w:p>
    <w:p w14:paraId="45AD48CC" w14:textId="77777777" w:rsidR="0010239E" w:rsidRPr="00EE6E73" w:rsidRDefault="0010239E" w:rsidP="0010239E">
      <w:pPr>
        <w:pStyle w:val="B2"/>
      </w:pPr>
      <w:r w:rsidRPr="00EE6E73">
        <w:t>2&gt;</w:t>
      </w:r>
      <w:r w:rsidRPr="00EE6E73">
        <w:tab/>
        <w:t>reset MAC;</w:t>
      </w:r>
    </w:p>
    <w:p w14:paraId="528CFB8F" w14:textId="4453123D" w:rsidR="0026782F" w:rsidRPr="00EE6E73" w:rsidRDefault="0026782F" w:rsidP="0026782F">
      <w:pPr>
        <w:pStyle w:val="B1"/>
      </w:pPr>
      <w:r w:rsidRPr="00EE6E73">
        <w:t>1&gt;</w:t>
      </w:r>
      <w:r w:rsidRPr="00EE6E73">
        <w:tab/>
        <w:t xml:space="preserve">if </w:t>
      </w:r>
      <w:proofErr w:type="spellStart"/>
      <w:r w:rsidRPr="00EE6E73">
        <w:rPr>
          <w:i/>
          <w:iCs/>
        </w:rPr>
        <w:t>sdt</w:t>
      </w:r>
      <w:proofErr w:type="spellEnd"/>
      <w:r w:rsidRPr="00EE6E73">
        <w:rPr>
          <w:i/>
          <w:iCs/>
        </w:rPr>
        <w:t>-MAC-PHY-CG-Config</w:t>
      </w:r>
      <w:r w:rsidRPr="00EE6E73">
        <w:t xml:space="preserve"> is configured:</w:t>
      </w:r>
    </w:p>
    <w:p w14:paraId="059B6E66" w14:textId="67387ACB" w:rsidR="0026782F" w:rsidRPr="00EE6E73" w:rsidRDefault="0026782F" w:rsidP="0026782F">
      <w:pPr>
        <w:pStyle w:val="B2"/>
      </w:pPr>
      <w:r w:rsidRPr="00EE6E73">
        <w:t>2&gt;</w:t>
      </w:r>
      <w:r w:rsidRPr="00EE6E73">
        <w:tab/>
        <w:t xml:space="preserve">instruct the MAC entity to stop the </w:t>
      </w:r>
      <w:r w:rsidRPr="00EE6E73">
        <w:rPr>
          <w:i/>
          <w:iCs/>
        </w:rPr>
        <w:t>cg-SDT-</w:t>
      </w:r>
      <w:proofErr w:type="spellStart"/>
      <w:r w:rsidRPr="00EE6E73">
        <w:rPr>
          <w:i/>
          <w:iCs/>
        </w:rPr>
        <w:t>TimeAlignmentTimer</w:t>
      </w:r>
      <w:proofErr w:type="spellEnd"/>
      <w:r w:rsidRPr="00EE6E73">
        <w:t>, if it is running;</w:t>
      </w:r>
    </w:p>
    <w:p w14:paraId="1E2402E2" w14:textId="7E2FEF04" w:rsidR="007D4907" w:rsidRPr="00EE6E73" w:rsidRDefault="0026782F" w:rsidP="007D4907">
      <w:pPr>
        <w:pStyle w:val="B2"/>
      </w:pPr>
      <w:r w:rsidRPr="00EE6E73">
        <w:t>2&gt;</w:t>
      </w:r>
      <w:r w:rsidRPr="00EE6E73">
        <w:tab/>
        <w:t xml:space="preserve">instruct the MAC entity to start the </w:t>
      </w:r>
      <w:proofErr w:type="spellStart"/>
      <w:r w:rsidRPr="00EE6E73">
        <w:rPr>
          <w:i/>
          <w:iCs/>
        </w:rPr>
        <w:t>timeAlignmentTimer</w:t>
      </w:r>
      <w:proofErr w:type="spellEnd"/>
      <w:r w:rsidRPr="00EE6E73">
        <w:rPr>
          <w:i/>
          <w:iCs/>
        </w:rPr>
        <w:t xml:space="preserve">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668F5C49" w14:textId="6E109B25" w:rsidR="007D4907" w:rsidRPr="00EE6E73" w:rsidRDefault="007D4907" w:rsidP="007D4907">
      <w:pPr>
        <w:pStyle w:val="B1"/>
      </w:pPr>
      <w:r w:rsidRPr="00EE6E73">
        <w:t>1&gt;</w:t>
      </w:r>
      <w:r w:rsidRPr="00EE6E73">
        <w:tab/>
        <w:t xml:space="preserve">if </w:t>
      </w:r>
      <w:proofErr w:type="spellStart"/>
      <w:r w:rsidRPr="00EE6E73">
        <w:rPr>
          <w:i/>
        </w:rPr>
        <w:t>srs</w:t>
      </w:r>
      <w:proofErr w:type="spellEnd"/>
      <w:r w:rsidRPr="00EE6E73">
        <w:rPr>
          <w:i/>
        </w:rPr>
        <w:t>-</w:t>
      </w:r>
      <w:proofErr w:type="spellStart"/>
      <w:r w:rsidRPr="00EE6E73">
        <w:rPr>
          <w:i/>
        </w:rPr>
        <w:t>PosRRC</w:t>
      </w:r>
      <w:proofErr w:type="spellEnd"/>
      <w:r w:rsidRPr="00EE6E73">
        <w:rPr>
          <w:i/>
        </w:rPr>
        <w:t>-Inactive</w:t>
      </w:r>
      <w:r w:rsidRPr="00EE6E73">
        <w:t xml:space="preserve"> is configured:</w:t>
      </w:r>
    </w:p>
    <w:p w14:paraId="13003443" w14:textId="77777777" w:rsidR="008E7A6E" w:rsidRPr="00EE6E73" w:rsidRDefault="007D4907" w:rsidP="008E7A6E">
      <w:pPr>
        <w:pStyle w:val="B2"/>
      </w:pPr>
      <w:r w:rsidRPr="00EE6E73">
        <w:t>2&gt;</w:t>
      </w:r>
      <w:r w:rsidRPr="00EE6E73">
        <w:tab/>
        <w:t xml:space="preserve">instruct the MAC entity to stop </w:t>
      </w:r>
      <w:proofErr w:type="spellStart"/>
      <w:r w:rsidRPr="00EE6E73">
        <w:rPr>
          <w:i/>
        </w:rPr>
        <w:t>inactivePosSRS-TimeAlignmentTimer</w:t>
      </w:r>
      <w:proofErr w:type="spellEnd"/>
      <w:r w:rsidRPr="00EE6E73">
        <w:t>, if it is running;</w:t>
      </w:r>
    </w:p>
    <w:p w14:paraId="09E1B4C7" w14:textId="78634016" w:rsidR="008E7A6E" w:rsidRPr="00EE6E73" w:rsidRDefault="008E7A6E" w:rsidP="008E7A6E">
      <w:pPr>
        <w:pStyle w:val="B1"/>
      </w:pPr>
      <w:r w:rsidRPr="00EE6E73">
        <w:t>1&gt;</w:t>
      </w:r>
      <w:r w:rsidRPr="00EE6E73">
        <w:tab/>
        <w:t xml:space="preserve">if </w:t>
      </w:r>
      <w:proofErr w:type="spellStart"/>
      <w:r w:rsidRPr="00EE6E73">
        <w:rPr>
          <w:i/>
          <w:iCs/>
        </w:rPr>
        <w:t>srs-PosRRC-InactiveValidityArea</w:t>
      </w:r>
      <w:r w:rsidR="00A82FB2" w:rsidRPr="00EE6E73">
        <w:rPr>
          <w:i/>
          <w:iCs/>
        </w:rPr>
        <w:t>NonPre</w:t>
      </w:r>
      <w:r w:rsidRPr="00EE6E73">
        <w:rPr>
          <w:i/>
          <w:iCs/>
        </w:rPr>
        <w:t>Config</w:t>
      </w:r>
      <w:proofErr w:type="spellEnd"/>
      <w:r w:rsidRPr="00EE6E73">
        <w:rPr>
          <w:i/>
          <w:iCs/>
        </w:rPr>
        <w:t xml:space="preserve"> </w:t>
      </w:r>
      <w:r w:rsidRPr="00EE6E73">
        <w:t>is configured</w:t>
      </w:r>
      <w:r w:rsidR="00A82FB2" w:rsidRPr="00EE6E73">
        <w:t>; or</w:t>
      </w:r>
    </w:p>
    <w:p w14:paraId="1B4B5D5C" w14:textId="6B598856" w:rsidR="00A82FB2" w:rsidRPr="00EE6E73" w:rsidRDefault="00A82FB2" w:rsidP="00A82FB2">
      <w:pPr>
        <w:pStyle w:val="B1"/>
      </w:pPr>
      <w:r w:rsidRPr="00EE6E73">
        <w:rPr>
          <w:rStyle w:val="B1Char1"/>
        </w:rPr>
        <w:t>1&gt;</w:t>
      </w:r>
      <w:r w:rsidRPr="00EE6E73">
        <w:rPr>
          <w:rStyle w:val="B1Char1"/>
        </w:rPr>
        <w:tab/>
        <w:t xml:space="preserve">if </w:t>
      </w:r>
      <w:proofErr w:type="spellStart"/>
      <w:r w:rsidRPr="00EE6E73">
        <w:rPr>
          <w:i/>
          <w:iCs/>
        </w:rPr>
        <w:t>srs-PosRRC-InactiveValidityAreaPreConfigList</w:t>
      </w:r>
      <w:proofErr w:type="spellEnd"/>
      <w:r w:rsidRPr="00EE6E73">
        <w:rPr>
          <w:i/>
          <w:iCs/>
        </w:rPr>
        <w:t xml:space="preserve"> </w:t>
      </w:r>
      <w:r w:rsidRPr="00EE6E73">
        <w:t>is configured and</w:t>
      </w:r>
      <w:r w:rsidRPr="00EE6E73">
        <w:rPr>
          <w:rStyle w:val="B1Char1"/>
        </w:rPr>
        <w:t xml:space="preserve"> if the cell is not listed in </w:t>
      </w:r>
      <w:proofErr w:type="spellStart"/>
      <w:r w:rsidRPr="00EE6E73">
        <w:rPr>
          <w:rStyle w:val="B1Char1"/>
          <w:i/>
          <w:iCs/>
        </w:rPr>
        <w:t>srs-PosConfigValidityArea</w:t>
      </w:r>
      <w:proofErr w:type="spellEnd"/>
      <w:r w:rsidRPr="00EE6E73">
        <w:t>:</w:t>
      </w:r>
    </w:p>
    <w:p w14:paraId="36E7038A" w14:textId="32E0DFE1" w:rsidR="0026782F" w:rsidRPr="00EE6E73" w:rsidRDefault="008E7A6E" w:rsidP="008E7A6E">
      <w:pPr>
        <w:pStyle w:val="B2"/>
      </w:pPr>
      <w:r w:rsidRPr="00EE6E73">
        <w:t>2&gt;</w:t>
      </w:r>
      <w:r w:rsidRPr="00EE6E73">
        <w:tab/>
        <w:t xml:space="preserve">instruct the MAC entity to stop </w:t>
      </w:r>
      <w:proofErr w:type="spellStart"/>
      <w:r w:rsidRPr="00EE6E73">
        <w:rPr>
          <w:i/>
          <w:iCs/>
        </w:rPr>
        <w:t>inactivePosSRS-ValidityAreaTAT</w:t>
      </w:r>
      <w:proofErr w:type="spellEnd"/>
      <w:r w:rsidRPr="00EE6E73">
        <w:t>, if it is running;</w:t>
      </w:r>
    </w:p>
    <w:p w14:paraId="7B90E6C1" w14:textId="77777777" w:rsidR="00394471" w:rsidRPr="00EE6E73" w:rsidRDefault="00394471" w:rsidP="00394471">
      <w:pPr>
        <w:pStyle w:val="B1"/>
      </w:pPr>
      <w:r w:rsidRPr="00EE6E73">
        <w:t>1&gt;</w:t>
      </w:r>
      <w:r w:rsidRPr="00EE6E73">
        <w:tab/>
        <w:t xml:space="preserve">release the </w:t>
      </w:r>
      <w:proofErr w:type="spellStart"/>
      <w:r w:rsidRPr="00EE6E73">
        <w:rPr>
          <w:i/>
        </w:rPr>
        <w:t>suspendConfig</w:t>
      </w:r>
      <w:proofErr w:type="spellEnd"/>
      <w:r w:rsidRPr="00EE6E73">
        <w:t xml:space="preserve"> except the </w:t>
      </w:r>
      <w:r w:rsidRPr="00EE6E73">
        <w:rPr>
          <w:i/>
        </w:rPr>
        <w:t>ran-</w:t>
      </w:r>
      <w:proofErr w:type="spellStart"/>
      <w:r w:rsidRPr="00EE6E73">
        <w:rPr>
          <w:i/>
        </w:rPr>
        <w:t>NotificationAreaInfo</w:t>
      </w:r>
      <w:proofErr w:type="spellEnd"/>
      <w:r w:rsidRPr="00EE6E73">
        <w:t>;</w:t>
      </w:r>
    </w:p>
    <w:p w14:paraId="00F17993"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proofErr w:type="spellStart"/>
      <w:r w:rsidRPr="00EE6E73">
        <w:rPr>
          <w:i/>
        </w:rPr>
        <w:t>RRCResume</w:t>
      </w:r>
      <w:proofErr w:type="spellEnd"/>
      <w:r w:rsidRPr="00EE6E73">
        <w:rPr>
          <w:rFonts w:eastAsia="Batang"/>
          <w:noProof/>
          <w:lang w:eastAsia="en-US"/>
        </w:rPr>
        <w:t xml:space="preserve"> includes the </w:t>
      </w:r>
      <w:r w:rsidRPr="00EE6E73">
        <w:rPr>
          <w:rFonts w:eastAsia="Batang"/>
          <w:i/>
          <w:noProof/>
          <w:lang w:eastAsia="en-US"/>
        </w:rPr>
        <w:t>masterCellGroup</w:t>
      </w:r>
      <w:r w:rsidRPr="00EE6E73">
        <w:rPr>
          <w:rFonts w:eastAsia="Batang"/>
          <w:noProof/>
          <w:lang w:eastAsia="en-US"/>
        </w:rPr>
        <w:t>:</w:t>
      </w:r>
    </w:p>
    <w:p w14:paraId="4AD19F65"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66DCB8DC" w14:textId="77777777" w:rsidR="00394471" w:rsidRPr="00EE6E73" w:rsidRDefault="00394471" w:rsidP="00394471">
      <w:pPr>
        <w:pStyle w:val="B1"/>
        <w:rPr>
          <w:i/>
        </w:rPr>
      </w:pPr>
      <w:r w:rsidRPr="00EE6E73">
        <w:t>1&gt;</w:t>
      </w:r>
      <w:r w:rsidRPr="00EE6E73">
        <w:tab/>
        <w:t xml:space="preserve">if the </w:t>
      </w:r>
      <w:proofErr w:type="spellStart"/>
      <w:r w:rsidRPr="00EE6E73">
        <w:rPr>
          <w:i/>
        </w:rPr>
        <w:t>RRCResume</w:t>
      </w:r>
      <w:proofErr w:type="spellEnd"/>
      <w:r w:rsidRPr="00EE6E73">
        <w:rPr>
          <w:rFonts w:eastAsia="Batang"/>
          <w:noProof/>
        </w:rPr>
        <w:t xml:space="preserve"> </w:t>
      </w:r>
      <w:r w:rsidRPr="00EE6E73">
        <w:t xml:space="preserve">includes the </w:t>
      </w:r>
      <w:proofErr w:type="spellStart"/>
      <w:r w:rsidRPr="00EE6E73">
        <w:rPr>
          <w:i/>
        </w:rPr>
        <w:t>mrdc-SecondaryCellGroup</w:t>
      </w:r>
      <w:proofErr w:type="spellEnd"/>
      <w:r w:rsidRPr="00EE6E73">
        <w:rPr>
          <w:i/>
        </w:rPr>
        <w:t>:</w:t>
      </w:r>
    </w:p>
    <w:p w14:paraId="3CACCD0D" w14:textId="77777777" w:rsidR="00394471" w:rsidRPr="00EE6E73" w:rsidRDefault="00394471" w:rsidP="00394471">
      <w:pPr>
        <w:pStyle w:val="B2"/>
        <w:rPr>
          <w:rFonts w:eastAsia="Batang"/>
          <w:noProof/>
        </w:rPr>
      </w:pPr>
      <w:r w:rsidRPr="00EE6E73">
        <w:t>2&gt;</w:t>
      </w:r>
      <w:r w:rsidRPr="00EE6E73">
        <w:tab/>
        <w:t xml:space="preserve">if the received </w:t>
      </w:r>
      <w:proofErr w:type="spellStart"/>
      <w:r w:rsidRPr="00EE6E73">
        <w:rPr>
          <w:i/>
        </w:rPr>
        <w:t>mrdc-SecondaryCellGroup</w:t>
      </w:r>
      <w:proofErr w:type="spellEnd"/>
      <w:r w:rsidRPr="00EE6E73">
        <w:t xml:space="preserve"> is set to </w:t>
      </w:r>
      <w:r w:rsidRPr="00EE6E73">
        <w:rPr>
          <w:i/>
        </w:rPr>
        <w:t>nr-SCG</w:t>
      </w:r>
      <w:r w:rsidRPr="00EE6E73">
        <w:t>:</w:t>
      </w:r>
    </w:p>
    <w:p w14:paraId="4C435299"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4DC4A07B" w14:textId="77777777" w:rsidR="00394471" w:rsidRPr="00EE6E73" w:rsidRDefault="00394471" w:rsidP="00394471">
      <w:pPr>
        <w:pStyle w:val="B2"/>
        <w:rPr>
          <w:rFonts w:eastAsia="Batang"/>
          <w:noProof/>
        </w:rPr>
      </w:pPr>
      <w:r w:rsidRPr="00EE6E73">
        <w:t>2&gt;</w:t>
      </w:r>
      <w:r w:rsidRPr="00EE6E73">
        <w:tab/>
        <w:t xml:space="preserve">if the received </w:t>
      </w:r>
      <w:proofErr w:type="spellStart"/>
      <w:r w:rsidRPr="00EE6E73">
        <w:rPr>
          <w:i/>
        </w:rPr>
        <w:t>mrdc-SecondaryCellGroup</w:t>
      </w:r>
      <w:proofErr w:type="spellEnd"/>
      <w:r w:rsidRPr="00EE6E73">
        <w:t xml:space="preserve"> is set to </w:t>
      </w:r>
      <w:proofErr w:type="spellStart"/>
      <w:r w:rsidRPr="00EE6E73">
        <w:rPr>
          <w:i/>
        </w:rPr>
        <w:t>eutra</w:t>
      </w:r>
      <w:proofErr w:type="spellEnd"/>
      <w:r w:rsidRPr="00EE6E73">
        <w:rPr>
          <w:i/>
        </w:rPr>
        <w:t>-SCG</w:t>
      </w:r>
      <w:r w:rsidRPr="00EE6E73">
        <w:t>:</w:t>
      </w:r>
    </w:p>
    <w:p w14:paraId="0B4D73EA"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35649AB2"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proofErr w:type="spellStart"/>
      <w:r w:rsidRPr="00EE6E73">
        <w:rPr>
          <w:i/>
        </w:rPr>
        <w:t>RRCResume</w:t>
      </w:r>
      <w:proofErr w:type="spellEnd"/>
      <w:r w:rsidRPr="00EE6E73">
        <w:rPr>
          <w:rFonts w:eastAsia="Batang"/>
          <w:noProof/>
          <w:lang w:eastAsia="en-US"/>
        </w:rPr>
        <w:t xml:space="preserve"> includes the </w:t>
      </w:r>
      <w:r w:rsidRPr="00EE6E73">
        <w:rPr>
          <w:rFonts w:eastAsia="Batang"/>
          <w:i/>
          <w:noProof/>
          <w:lang w:eastAsia="en-US"/>
        </w:rPr>
        <w:t>radioBearerConfig</w:t>
      </w:r>
      <w:r w:rsidRPr="00EE6E73">
        <w:rPr>
          <w:rFonts w:eastAsia="Batang"/>
          <w:noProof/>
          <w:lang w:eastAsia="en-US"/>
        </w:rPr>
        <w:t>:</w:t>
      </w:r>
    </w:p>
    <w:p w14:paraId="6F8F6B77" w14:textId="77777777" w:rsidR="00394471" w:rsidRPr="00EE6E73" w:rsidRDefault="00394471" w:rsidP="00394471">
      <w:pPr>
        <w:pStyle w:val="B2"/>
        <w:rPr>
          <w:rFonts w:eastAsia="Batang"/>
          <w:noProof/>
          <w:lang w:eastAsia="en-US"/>
        </w:rPr>
      </w:pPr>
      <w:r w:rsidRPr="00EE6E73">
        <w:rPr>
          <w:rFonts w:eastAsia="Batang"/>
          <w:noProof/>
          <w:lang w:eastAsia="en-US"/>
        </w:rPr>
        <w:t>2&gt;</w:t>
      </w:r>
      <w:r w:rsidRPr="00EE6E73">
        <w:rPr>
          <w:rFonts w:eastAsia="Batang"/>
          <w:noProof/>
          <w:lang w:eastAsia="en-US"/>
        </w:rPr>
        <w:tab/>
        <w:t>perform the radio bearer configuration according to 5.3.5.6;</w:t>
      </w:r>
    </w:p>
    <w:p w14:paraId="6C1A9509"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proofErr w:type="spellStart"/>
      <w:r w:rsidRPr="00EE6E73">
        <w:rPr>
          <w:i/>
        </w:rPr>
        <w:t>RRCResume</w:t>
      </w:r>
      <w:proofErr w:type="spellEnd"/>
      <w:r w:rsidRPr="00EE6E73">
        <w:rPr>
          <w:rFonts w:eastAsia="Batang"/>
          <w:noProof/>
          <w:lang w:eastAsia="en-US"/>
        </w:rPr>
        <w:t xml:space="preserve"> message includes the </w:t>
      </w:r>
      <w:r w:rsidRPr="00EE6E73">
        <w:rPr>
          <w:rFonts w:eastAsia="Batang"/>
          <w:i/>
          <w:noProof/>
          <w:lang w:eastAsia="en-US"/>
        </w:rPr>
        <w:t>sk-Counter</w:t>
      </w:r>
      <w:r w:rsidRPr="00EE6E73">
        <w:rPr>
          <w:rFonts w:eastAsia="Batang"/>
          <w:noProof/>
          <w:lang w:eastAsia="en-US"/>
        </w:rPr>
        <w:t>:</w:t>
      </w:r>
    </w:p>
    <w:p w14:paraId="52D46E2F" w14:textId="77777777" w:rsidR="00394471" w:rsidRPr="00EE6E73" w:rsidRDefault="00394471" w:rsidP="00394471">
      <w:pPr>
        <w:pStyle w:val="B2"/>
        <w:rPr>
          <w:rFonts w:eastAsia="Batang"/>
          <w:noProof/>
          <w:lang w:eastAsia="en-US"/>
        </w:rPr>
      </w:pPr>
      <w:r w:rsidRPr="00EE6E73">
        <w:rPr>
          <w:rFonts w:eastAsia="Batang"/>
          <w:noProof/>
        </w:rPr>
        <w:t>2&gt;</w:t>
      </w:r>
      <w:r w:rsidRPr="00EE6E73">
        <w:rPr>
          <w:rFonts w:eastAsia="Batang"/>
          <w:noProof/>
        </w:rPr>
        <w:tab/>
        <w:t>perform security key update procedure as specified in 5.3.5.7;</w:t>
      </w:r>
    </w:p>
    <w:p w14:paraId="3A93DAEA"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proofErr w:type="spellStart"/>
      <w:r w:rsidRPr="00EE6E73">
        <w:rPr>
          <w:i/>
        </w:rPr>
        <w:t>RRCResume</w:t>
      </w:r>
      <w:proofErr w:type="spellEnd"/>
      <w:r w:rsidRPr="00EE6E73">
        <w:rPr>
          <w:rFonts w:eastAsia="Batang"/>
          <w:noProof/>
          <w:lang w:eastAsia="en-US"/>
        </w:rPr>
        <w:t xml:space="preserve"> message includes the </w:t>
      </w:r>
      <w:r w:rsidRPr="00EE6E73">
        <w:rPr>
          <w:rFonts w:eastAsia="Batang"/>
          <w:i/>
          <w:noProof/>
          <w:lang w:eastAsia="en-US"/>
        </w:rPr>
        <w:t>radioBearerConfig2</w:t>
      </w:r>
      <w:r w:rsidRPr="00EE6E73">
        <w:rPr>
          <w:rFonts w:eastAsia="Batang"/>
          <w:noProof/>
          <w:lang w:eastAsia="en-US"/>
        </w:rPr>
        <w:t>:</w:t>
      </w:r>
    </w:p>
    <w:p w14:paraId="554214AE"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the radio bearer configuration according to 5.3.5.6;</w:t>
      </w:r>
    </w:p>
    <w:p w14:paraId="63203099" w14:textId="77777777" w:rsidR="00394471" w:rsidRPr="00EE6E73" w:rsidRDefault="00394471" w:rsidP="00394471">
      <w:pPr>
        <w:pStyle w:val="B1"/>
      </w:pPr>
      <w:r w:rsidRPr="00EE6E73">
        <w:t>1&gt;</w:t>
      </w:r>
      <w:r w:rsidRPr="00EE6E73">
        <w:tab/>
        <w:t xml:space="preserve">if the </w:t>
      </w:r>
      <w:proofErr w:type="spellStart"/>
      <w:r w:rsidRPr="00EE6E73">
        <w:rPr>
          <w:i/>
          <w:lang w:eastAsia="x-none"/>
        </w:rPr>
        <w:t>RRCResume</w:t>
      </w:r>
      <w:proofErr w:type="spellEnd"/>
      <w:r w:rsidRPr="00EE6E73">
        <w:rPr>
          <w:rFonts w:eastAsia="Batang"/>
          <w:noProof/>
        </w:rPr>
        <w:t xml:space="preserve"> </w:t>
      </w:r>
      <w:r w:rsidRPr="00EE6E73">
        <w:t xml:space="preserve">message includes the </w:t>
      </w:r>
      <w:proofErr w:type="spellStart"/>
      <w:r w:rsidRPr="00EE6E73">
        <w:rPr>
          <w:i/>
        </w:rPr>
        <w:t>needForGapsConfigNR</w:t>
      </w:r>
      <w:proofErr w:type="spellEnd"/>
      <w:r w:rsidRPr="00EE6E73">
        <w:t>:</w:t>
      </w:r>
    </w:p>
    <w:p w14:paraId="64F5522B" w14:textId="77777777" w:rsidR="00394471" w:rsidRPr="00EE6E73" w:rsidRDefault="00394471" w:rsidP="00394471">
      <w:pPr>
        <w:pStyle w:val="B2"/>
      </w:pPr>
      <w:r w:rsidRPr="00EE6E73">
        <w:t>2&gt;</w:t>
      </w:r>
      <w:r w:rsidRPr="00EE6E73">
        <w:tab/>
        <w:t xml:space="preserve">if </w:t>
      </w:r>
      <w:proofErr w:type="spellStart"/>
      <w:r w:rsidRPr="00EE6E73">
        <w:rPr>
          <w:i/>
        </w:rPr>
        <w:t>needForGapsConfigNR</w:t>
      </w:r>
      <w:proofErr w:type="spellEnd"/>
      <w:r w:rsidRPr="00EE6E73">
        <w:t xml:space="preserve"> is set to </w:t>
      </w:r>
      <w:r w:rsidRPr="00EE6E73">
        <w:rPr>
          <w:i/>
        </w:rPr>
        <w:t>setup</w:t>
      </w:r>
      <w:r w:rsidRPr="00EE6E73">
        <w:t>:</w:t>
      </w:r>
    </w:p>
    <w:p w14:paraId="325E2DBD" w14:textId="77777777" w:rsidR="00394471" w:rsidRPr="00EE6E73" w:rsidRDefault="00394471" w:rsidP="00394471">
      <w:pPr>
        <w:pStyle w:val="B3"/>
      </w:pPr>
      <w:r w:rsidRPr="00EE6E73">
        <w:lastRenderedPageBreak/>
        <w:t>3&gt;</w:t>
      </w:r>
      <w:r w:rsidRPr="00EE6E73">
        <w:tab/>
        <w:t xml:space="preserve">consider itself to be </w:t>
      </w:r>
      <w:r w:rsidRPr="00EE6E73">
        <w:rPr>
          <w:lang w:eastAsia="x-none"/>
        </w:rPr>
        <w:t>configured to provide the measurement gap requirement information of NR target bands</w:t>
      </w:r>
      <w:r w:rsidRPr="00EE6E73">
        <w:t>;</w:t>
      </w:r>
    </w:p>
    <w:p w14:paraId="620D77A3" w14:textId="77777777" w:rsidR="00394471" w:rsidRPr="00EE6E73" w:rsidRDefault="00394471" w:rsidP="00394471">
      <w:pPr>
        <w:pStyle w:val="B2"/>
      </w:pPr>
      <w:r w:rsidRPr="00EE6E73">
        <w:t>2&gt;</w:t>
      </w:r>
      <w:r w:rsidRPr="00EE6E73">
        <w:tab/>
        <w:t>else:</w:t>
      </w:r>
    </w:p>
    <w:p w14:paraId="083B96C5" w14:textId="77777777" w:rsidR="00305C4E" w:rsidRPr="00EE6E73" w:rsidRDefault="00394471" w:rsidP="00305C4E">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7113C8F3" w14:textId="32CC0056" w:rsidR="00305C4E" w:rsidRPr="00EE6E73" w:rsidRDefault="00305C4E" w:rsidP="00305C4E">
      <w:pPr>
        <w:pStyle w:val="B1"/>
      </w:pPr>
      <w:r w:rsidRPr="00EE6E73">
        <w:t>1&gt;</w:t>
      </w:r>
      <w:r w:rsidRPr="00EE6E73">
        <w:tab/>
        <w:t xml:space="preserve">if the </w:t>
      </w:r>
      <w:proofErr w:type="spellStart"/>
      <w:r w:rsidRPr="00EE6E73">
        <w:rPr>
          <w:i/>
        </w:rPr>
        <w:t>RRCResume</w:t>
      </w:r>
      <w:proofErr w:type="spellEnd"/>
      <w:r w:rsidRPr="00EE6E73">
        <w:t xml:space="preserve"> message includes the </w:t>
      </w:r>
      <w:proofErr w:type="spellStart"/>
      <w:r w:rsidRPr="00EE6E73">
        <w:rPr>
          <w:i/>
        </w:rPr>
        <w:t>needFor</w:t>
      </w:r>
      <w:r w:rsidR="00810302" w:rsidRPr="00EE6E73">
        <w:rPr>
          <w:i/>
        </w:rPr>
        <w:t>Gap</w:t>
      </w:r>
      <w:r w:rsidRPr="00EE6E73">
        <w:rPr>
          <w:i/>
        </w:rPr>
        <w:t>NCSG-ConfigNR</w:t>
      </w:r>
      <w:proofErr w:type="spellEnd"/>
      <w:r w:rsidRPr="00EE6E73">
        <w:t>:</w:t>
      </w:r>
    </w:p>
    <w:p w14:paraId="1F10F3C3" w14:textId="7442563E" w:rsidR="00305C4E" w:rsidRPr="00EE6E73" w:rsidRDefault="00305C4E" w:rsidP="00305C4E">
      <w:pPr>
        <w:pStyle w:val="B2"/>
      </w:pPr>
      <w:r w:rsidRPr="00EE6E73">
        <w:t>2&gt;</w:t>
      </w:r>
      <w:r w:rsidRPr="00EE6E73">
        <w:tab/>
        <w:t xml:space="preserve">if </w:t>
      </w:r>
      <w:proofErr w:type="spellStart"/>
      <w:r w:rsidRPr="00EE6E73">
        <w:rPr>
          <w:i/>
        </w:rPr>
        <w:t>needFor</w:t>
      </w:r>
      <w:r w:rsidR="00810302" w:rsidRPr="00EE6E73">
        <w:rPr>
          <w:i/>
        </w:rPr>
        <w:t>Gap</w:t>
      </w:r>
      <w:r w:rsidRPr="00EE6E73">
        <w:rPr>
          <w:i/>
        </w:rPr>
        <w:t>NCSG-ConfigNR</w:t>
      </w:r>
      <w:proofErr w:type="spellEnd"/>
      <w:r w:rsidRPr="00EE6E73">
        <w:t xml:space="preserve"> is set to </w:t>
      </w:r>
      <w:r w:rsidRPr="00EE6E73">
        <w:rPr>
          <w:i/>
        </w:rPr>
        <w:t>setup</w:t>
      </w:r>
      <w:r w:rsidRPr="00EE6E73">
        <w:t>:</w:t>
      </w:r>
    </w:p>
    <w:p w14:paraId="68643F7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68E32725" w14:textId="77777777" w:rsidR="00305C4E" w:rsidRPr="00EE6E73" w:rsidRDefault="00305C4E" w:rsidP="00305C4E">
      <w:pPr>
        <w:pStyle w:val="B2"/>
      </w:pPr>
      <w:r w:rsidRPr="00EE6E73">
        <w:t>2&gt;</w:t>
      </w:r>
      <w:r w:rsidRPr="00EE6E73">
        <w:tab/>
        <w:t>else:</w:t>
      </w:r>
    </w:p>
    <w:p w14:paraId="6D61A6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56474508" w14:textId="395255B0" w:rsidR="00305C4E" w:rsidRPr="00EE6E73" w:rsidRDefault="00305C4E" w:rsidP="00305C4E">
      <w:pPr>
        <w:pStyle w:val="B1"/>
      </w:pPr>
      <w:r w:rsidRPr="00EE6E73">
        <w:t>1&gt;</w:t>
      </w:r>
      <w:r w:rsidRPr="00EE6E73">
        <w:tab/>
        <w:t xml:space="preserve">if the </w:t>
      </w:r>
      <w:proofErr w:type="spellStart"/>
      <w:r w:rsidRPr="00EE6E73">
        <w:rPr>
          <w:i/>
        </w:rPr>
        <w:t>RRCResume</w:t>
      </w:r>
      <w:proofErr w:type="spellEnd"/>
      <w:r w:rsidRPr="00EE6E73">
        <w:t xml:space="preserve"> message includes the </w:t>
      </w:r>
      <w:proofErr w:type="spellStart"/>
      <w:r w:rsidRPr="00EE6E73">
        <w:rPr>
          <w:i/>
        </w:rPr>
        <w:t>needFor</w:t>
      </w:r>
      <w:r w:rsidR="00810302" w:rsidRPr="00EE6E73">
        <w:rPr>
          <w:i/>
        </w:rPr>
        <w:t>Gap</w:t>
      </w:r>
      <w:r w:rsidRPr="00EE6E73">
        <w:rPr>
          <w:i/>
        </w:rPr>
        <w:t>NCSG-ConfigEUTRA</w:t>
      </w:r>
      <w:proofErr w:type="spellEnd"/>
      <w:r w:rsidRPr="00EE6E73">
        <w:t>:</w:t>
      </w:r>
    </w:p>
    <w:p w14:paraId="073014C2" w14:textId="0962D065" w:rsidR="00305C4E" w:rsidRPr="00EE6E73" w:rsidRDefault="00305C4E" w:rsidP="00305C4E">
      <w:pPr>
        <w:pStyle w:val="B2"/>
      </w:pPr>
      <w:r w:rsidRPr="00EE6E73">
        <w:t>2&gt;</w:t>
      </w:r>
      <w:r w:rsidRPr="00EE6E73">
        <w:tab/>
        <w:t xml:space="preserve">if </w:t>
      </w:r>
      <w:proofErr w:type="spellStart"/>
      <w:r w:rsidRPr="00EE6E73">
        <w:rPr>
          <w:i/>
        </w:rPr>
        <w:t>needFor</w:t>
      </w:r>
      <w:r w:rsidR="00810302" w:rsidRPr="00EE6E73">
        <w:rPr>
          <w:i/>
        </w:rPr>
        <w:t>Gap</w:t>
      </w:r>
      <w:r w:rsidRPr="00EE6E73">
        <w:rPr>
          <w:i/>
        </w:rPr>
        <w:t>NCSG-ConfigEUTRA</w:t>
      </w:r>
      <w:proofErr w:type="spellEnd"/>
      <w:r w:rsidRPr="00EE6E73">
        <w:t xml:space="preserve"> is set to </w:t>
      </w:r>
      <w:r w:rsidRPr="00EE6E73">
        <w:rPr>
          <w:i/>
        </w:rPr>
        <w:t>setup</w:t>
      </w:r>
      <w:r w:rsidRPr="00EE6E73">
        <w:t>:</w:t>
      </w:r>
    </w:p>
    <w:p w14:paraId="5A99099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3C1147F6" w14:textId="77777777" w:rsidR="00305C4E" w:rsidRPr="00EE6E73" w:rsidRDefault="00305C4E" w:rsidP="00305C4E">
      <w:pPr>
        <w:pStyle w:val="B2"/>
      </w:pPr>
      <w:r w:rsidRPr="00EE6E73">
        <w:t>2&gt;</w:t>
      </w:r>
      <w:r w:rsidRPr="00EE6E73">
        <w:tab/>
        <w:t>else:</w:t>
      </w:r>
    </w:p>
    <w:p w14:paraId="39B38919" w14:textId="7E026FFF" w:rsidR="00394471"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7464051B" w14:textId="77777777" w:rsidR="00D205E7" w:rsidRPr="00EE6E73" w:rsidRDefault="00D205E7" w:rsidP="00D205E7">
      <w:pPr>
        <w:pStyle w:val="B1"/>
      </w:pPr>
      <w:r w:rsidRPr="00EE6E73">
        <w:t>1&gt;</w:t>
      </w:r>
      <w:r w:rsidRPr="00EE6E73">
        <w:tab/>
        <w:t xml:space="preserve">for each application layer measurement configuration with </w:t>
      </w:r>
      <w:proofErr w:type="spellStart"/>
      <w:r w:rsidRPr="00EE6E73">
        <w:rPr>
          <w:i/>
          <w:iCs/>
        </w:rPr>
        <w:t>appLayerIdleInactiveConfig</w:t>
      </w:r>
      <w:proofErr w:type="spellEnd"/>
      <w:r w:rsidRPr="00EE6E73">
        <w:t xml:space="preserve"> configured:</w:t>
      </w:r>
    </w:p>
    <w:p w14:paraId="3C24C2B6" w14:textId="77777777" w:rsidR="00D205E7" w:rsidRPr="00EE6E73" w:rsidRDefault="00D205E7" w:rsidP="00D205E7">
      <w:pPr>
        <w:pStyle w:val="B2"/>
      </w:pPr>
      <w:r w:rsidRPr="00EE6E73">
        <w:t>2&gt;</w:t>
      </w:r>
      <w:r w:rsidRPr="00EE6E73">
        <w:tab/>
        <w:t xml:space="preserve">if the RPLMN is not included in </w:t>
      </w:r>
      <w:proofErr w:type="spellStart"/>
      <w:r w:rsidRPr="00EE6E73">
        <w:rPr>
          <w:i/>
          <w:iCs/>
        </w:rPr>
        <w:t>plmn-IdentityList</w:t>
      </w:r>
      <w:proofErr w:type="spellEnd"/>
      <w:r w:rsidRPr="00EE6E73">
        <w:t xml:space="preserve"> in </w:t>
      </w:r>
      <w:proofErr w:type="spellStart"/>
      <w:r w:rsidRPr="00EE6E73">
        <w:rPr>
          <w:i/>
          <w:iCs/>
        </w:rPr>
        <w:t>VarAppLayerPLMN-ListConfig</w:t>
      </w:r>
      <w:proofErr w:type="spellEnd"/>
      <w:r w:rsidRPr="00EE6E73">
        <w:t>:</w:t>
      </w:r>
    </w:p>
    <w:p w14:paraId="694E9B27" w14:textId="77777777" w:rsidR="00D205E7" w:rsidRPr="00EE6E73" w:rsidRDefault="00D205E7" w:rsidP="00D205E7">
      <w:pPr>
        <w:pStyle w:val="B3"/>
      </w:pPr>
      <w:r w:rsidRPr="00EE6E73">
        <w:t>3&gt;</w:t>
      </w:r>
      <w:r w:rsidRPr="00EE6E73">
        <w:tab/>
        <w:t xml:space="preserve">forward the </w:t>
      </w:r>
      <w:proofErr w:type="spellStart"/>
      <w:r w:rsidRPr="00EE6E73">
        <w:rPr>
          <w:i/>
        </w:rPr>
        <w:t>measConfigAppLayerId</w:t>
      </w:r>
      <w:proofErr w:type="spellEnd"/>
      <w:r w:rsidRPr="00EE6E73">
        <w:t xml:space="preserve"> and inform upper layers about the release of the application layer measurement configuration;</w:t>
      </w:r>
    </w:p>
    <w:p w14:paraId="07A31B9C" w14:textId="5A19D9EC" w:rsidR="00D205E7" w:rsidRPr="00EE6E73" w:rsidRDefault="00D205E7" w:rsidP="00D205E7">
      <w:pPr>
        <w:pStyle w:val="B3"/>
      </w:pPr>
      <w:r w:rsidRPr="00EE6E73">
        <w:t>3&gt;</w:t>
      </w:r>
      <w:r w:rsidRPr="00EE6E73">
        <w:tab/>
        <w:t xml:space="preserve">release the application layer measurement configuration including its fields in the UE variables </w:t>
      </w:r>
      <w:proofErr w:type="spellStart"/>
      <w:r w:rsidRPr="00EE6E73">
        <w:rPr>
          <w:i/>
          <w:iCs/>
        </w:rPr>
        <w:t>VarAppLayerIdleConfig</w:t>
      </w:r>
      <w:proofErr w:type="spellEnd"/>
      <w:r w:rsidRPr="00EE6E73">
        <w:t xml:space="preserve"> and </w:t>
      </w:r>
      <w:proofErr w:type="spellStart"/>
      <w:r w:rsidRPr="00EE6E73">
        <w:rPr>
          <w:i/>
        </w:rPr>
        <w:t>VarAppLayerPLMN-ListConfig</w:t>
      </w:r>
      <w:proofErr w:type="spellEnd"/>
      <w:r w:rsidRPr="00EE6E73">
        <w:t>;</w:t>
      </w:r>
    </w:p>
    <w:p w14:paraId="1766ED7E" w14:textId="378F3D77" w:rsidR="00D205E7" w:rsidRPr="00EE6E73" w:rsidRDefault="00D205E7" w:rsidP="00D205E7">
      <w:pPr>
        <w:pStyle w:val="B3"/>
      </w:pPr>
      <w:r w:rsidRPr="00EE6E73">
        <w:t>3&gt;</w:t>
      </w:r>
      <w:r w:rsidRPr="00EE6E73">
        <w:tab/>
        <w:t>discard any application layer measurement reports which were not yet fully submitted to lower layers for transmission;</w:t>
      </w:r>
    </w:p>
    <w:p w14:paraId="62B1A8A1" w14:textId="77777777" w:rsidR="00D205E7" w:rsidRPr="00EE6E73" w:rsidRDefault="00D205E7" w:rsidP="00D205E7">
      <w:pPr>
        <w:pStyle w:val="B3"/>
        <w:rPr>
          <w:iCs/>
        </w:rPr>
      </w:pPr>
      <w:r w:rsidRPr="00EE6E73">
        <w:t>3&gt;</w:t>
      </w:r>
      <w:r w:rsidRPr="00EE6E73">
        <w:tab/>
        <w:t xml:space="preserve">consider itself not to be configured to send application layer measurement reports for the </w:t>
      </w:r>
      <w:proofErr w:type="spellStart"/>
      <w:r w:rsidRPr="00EE6E73">
        <w:rPr>
          <w:i/>
        </w:rPr>
        <w:t>measConfigAppLayerId</w:t>
      </w:r>
      <w:proofErr w:type="spellEnd"/>
      <w:r w:rsidRPr="00EE6E73">
        <w:rPr>
          <w:iCs/>
        </w:rPr>
        <w:t>;</w:t>
      </w:r>
    </w:p>
    <w:p w14:paraId="549F089F" w14:textId="77777777" w:rsidR="00D205E7" w:rsidRPr="00EE6E73" w:rsidRDefault="00D205E7" w:rsidP="00D205E7">
      <w:pPr>
        <w:pStyle w:val="B1"/>
      </w:pPr>
      <w:r w:rsidRPr="00EE6E73">
        <w:t>1&gt;</w:t>
      </w:r>
      <w:r w:rsidRPr="00EE6E73">
        <w:tab/>
        <w:t xml:space="preserve">if the </w:t>
      </w:r>
      <w:proofErr w:type="spellStart"/>
      <w:r w:rsidRPr="00EE6E73">
        <w:rPr>
          <w:i/>
        </w:rPr>
        <w:t>RRCResume</w:t>
      </w:r>
      <w:proofErr w:type="spellEnd"/>
      <w:r w:rsidRPr="00EE6E73">
        <w:t xml:space="preserve"> message includes the </w:t>
      </w:r>
      <w:proofErr w:type="spellStart"/>
      <w:r w:rsidRPr="00EE6E73">
        <w:rPr>
          <w:i/>
        </w:rPr>
        <w:t>appLayerMeasConfig</w:t>
      </w:r>
      <w:proofErr w:type="spellEnd"/>
      <w:r w:rsidRPr="00EE6E73">
        <w:t>:</w:t>
      </w:r>
    </w:p>
    <w:p w14:paraId="741A9752" w14:textId="4C59373B" w:rsidR="00D205E7" w:rsidRPr="00EE6E73" w:rsidRDefault="00D205E7" w:rsidP="00D205E7">
      <w:pPr>
        <w:pStyle w:val="B2"/>
      </w:pPr>
      <w:r w:rsidRPr="00EE6E73">
        <w:t>2&gt;</w:t>
      </w:r>
      <w:r w:rsidRPr="00EE6E73">
        <w:tab/>
        <w:t xml:space="preserve">if </w:t>
      </w:r>
      <w:proofErr w:type="spellStart"/>
      <w:r w:rsidRPr="00EE6E73">
        <w:rPr>
          <w:i/>
          <w:iCs/>
        </w:rPr>
        <w:t>idleInactiveReportAllowed</w:t>
      </w:r>
      <w:proofErr w:type="spellEnd"/>
      <w:r w:rsidRPr="00EE6E73">
        <w:t xml:space="preserve"> is included in the </w:t>
      </w:r>
      <w:proofErr w:type="spellStart"/>
      <w:r w:rsidRPr="00EE6E73">
        <w:rPr>
          <w:i/>
          <w:iCs/>
        </w:rPr>
        <w:t>RRCResume</w:t>
      </w:r>
      <w:proofErr w:type="spellEnd"/>
      <w:r w:rsidRPr="00EE6E73">
        <w:t xml:space="preserve"> message:</w:t>
      </w:r>
    </w:p>
    <w:p w14:paraId="3B2C23A5" w14:textId="77777777" w:rsidR="00D205E7" w:rsidRPr="00EE6E73" w:rsidRDefault="00D205E7" w:rsidP="00D205E7">
      <w:pPr>
        <w:pStyle w:val="B3"/>
      </w:pPr>
      <w:r w:rsidRPr="00EE6E73">
        <w:t>3&gt;</w:t>
      </w:r>
      <w:r w:rsidRPr="00EE6E73">
        <w:tab/>
        <w:t xml:space="preserve">if the UE is configured with at least one application layer measurement configuration with </w:t>
      </w:r>
      <w:proofErr w:type="spellStart"/>
      <w:r w:rsidRPr="00EE6E73">
        <w:rPr>
          <w:i/>
          <w:iCs/>
        </w:rPr>
        <w:t>appLayerIdleInactiveConfig</w:t>
      </w:r>
      <w:proofErr w:type="spellEnd"/>
      <w:r w:rsidRPr="00EE6E73">
        <w:t xml:space="preserve"> configured:</w:t>
      </w:r>
    </w:p>
    <w:p w14:paraId="2760385A" w14:textId="77777777" w:rsidR="00D205E7" w:rsidRPr="00EE6E73" w:rsidRDefault="00D205E7" w:rsidP="00D205E7">
      <w:pPr>
        <w:pStyle w:val="B4"/>
      </w:pPr>
      <w:r w:rsidRPr="00EE6E73">
        <w:t>4&gt;</w:t>
      </w:r>
      <w:r w:rsidRPr="00EE6E73">
        <w:tab/>
        <w:t xml:space="preserve">initiate the procedure in 5.7.16.2 after the </w:t>
      </w:r>
      <w:proofErr w:type="spellStart"/>
      <w:r w:rsidRPr="00EE6E73">
        <w:rPr>
          <w:i/>
          <w:iCs/>
        </w:rPr>
        <w:t>RRCResumeComplete</w:t>
      </w:r>
      <w:proofErr w:type="spellEnd"/>
      <w:r w:rsidRPr="00EE6E73">
        <w:t xml:space="preserve"> has been transmitted;</w:t>
      </w:r>
    </w:p>
    <w:p w14:paraId="044C057C" w14:textId="6647580A" w:rsidR="00DF0205" w:rsidRPr="00EE6E73" w:rsidRDefault="00D205E7" w:rsidP="00220546">
      <w:pPr>
        <w:pStyle w:val="B2"/>
      </w:pPr>
      <w:r w:rsidRPr="00EE6E73">
        <w:t>2</w:t>
      </w:r>
      <w:r w:rsidR="00DF0205" w:rsidRPr="00EE6E73">
        <w:t>&gt;</w:t>
      </w:r>
      <w:r w:rsidR="00DF0205" w:rsidRPr="00EE6E73">
        <w:tab/>
      </w:r>
      <w:r w:rsidRPr="00EE6E73">
        <w:t>else</w:t>
      </w:r>
      <w:r w:rsidR="00DF0205" w:rsidRPr="00EE6E73">
        <w:t>:</w:t>
      </w:r>
    </w:p>
    <w:p w14:paraId="737B1D1E" w14:textId="68C2CE05" w:rsidR="00DF0205" w:rsidRPr="00EE6E73" w:rsidRDefault="00D205E7" w:rsidP="00220546">
      <w:pPr>
        <w:pStyle w:val="B3"/>
      </w:pPr>
      <w:r w:rsidRPr="00EE6E73">
        <w:t>3</w:t>
      </w:r>
      <w:r w:rsidR="00DF0205" w:rsidRPr="00EE6E73">
        <w:t>&gt;</w:t>
      </w:r>
      <w:r w:rsidR="00DF0205" w:rsidRPr="00EE6E73">
        <w:tab/>
        <w:t xml:space="preserve">for each application layer measurement configuration with </w:t>
      </w:r>
      <w:proofErr w:type="spellStart"/>
      <w:r w:rsidRPr="00EE6E73">
        <w:rPr>
          <w:i/>
          <w:iCs/>
        </w:rPr>
        <w:t>appLayerIdleInactiveConfig</w:t>
      </w:r>
      <w:proofErr w:type="spellEnd"/>
      <w:r w:rsidRPr="00EE6E73">
        <w:t xml:space="preserve"> configured</w:t>
      </w:r>
      <w:r w:rsidR="00DF0205" w:rsidRPr="00EE6E73">
        <w:t>:</w:t>
      </w:r>
    </w:p>
    <w:p w14:paraId="5518F525" w14:textId="1466962C" w:rsidR="00DF0205" w:rsidRPr="00EE6E73" w:rsidRDefault="00D205E7" w:rsidP="00220546">
      <w:pPr>
        <w:pStyle w:val="B4"/>
      </w:pPr>
      <w:r w:rsidRPr="00EE6E73">
        <w:t>4</w:t>
      </w:r>
      <w:r w:rsidR="00DF0205" w:rsidRPr="00EE6E73">
        <w:t>&gt;</w:t>
      </w:r>
      <w:r w:rsidR="00DF0205" w:rsidRPr="00EE6E73">
        <w:tab/>
        <w:t xml:space="preserve">forward the </w:t>
      </w:r>
      <w:proofErr w:type="spellStart"/>
      <w:r w:rsidR="00DF0205" w:rsidRPr="00EE6E73">
        <w:rPr>
          <w:i/>
        </w:rPr>
        <w:t>measConfigAppLayerId</w:t>
      </w:r>
      <w:proofErr w:type="spellEnd"/>
      <w:r w:rsidR="00DF0205" w:rsidRPr="00EE6E73">
        <w:t xml:space="preserve"> and inform upper layers about the release of the application layer measurement configuration;</w:t>
      </w:r>
    </w:p>
    <w:p w14:paraId="257C30CC" w14:textId="63B8C930" w:rsidR="00D205E7" w:rsidRPr="00EE6E73" w:rsidRDefault="00D205E7" w:rsidP="00D205E7">
      <w:pPr>
        <w:pStyle w:val="B4"/>
      </w:pPr>
      <w:r w:rsidRPr="00EE6E73">
        <w:t>4</w:t>
      </w:r>
      <w:r w:rsidR="00DF0205" w:rsidRPr="00EE6E73">
        <w:t>&gt;</w:t>
      </w:r>
      <w:r w:rsidR="00DF0205" w:rsidRPr="00EE6E73">
        <w:tab/>
        <w:t>release the application layer measurement configuration in</w:t>
      </w:r>
      <w:r w:rsidRPr="00EE6E73">
        <w:t>cluding its fields in the</w:t>
      </w:r>
      <w:r w:rsidR="00DF0205" w:rsidRPr="00EE6E73">
        <w:t xml:space="preserve"> UE variables </w:t>
      </w:r>
      <w:proofErr w:type="spellStart"/>
      <w:r w:rsidR="00DF0205" w:rsidRPr="00EE6E73">
        <w:rPr>
          <w:i/>
          <w:iCs/>
        </w:rPr>
        <w:t>VarAppLayerIdleConfig</w:t>
      </w:r>
      <w:proofErr w:type="spellEnd"/>
      <w:r w:rsidR="00DF0205" w:rsidRPr="00EE6E73">
        <w:t xml:space="preserve"> and </w:t>
      </w:r>
      <w:proofErr w:type="spellStart"/>
      <w:r w:rsidR="00DF0205" w:rsidRPr="00EE6E73">
        <w:rPr>
          <w:i/>
        </w:rPr>
        <w:t>VarAppLayerPLMN-ListConfig</w:t>
      </w:r>
      <w:proofErr w:type="spellEnd"/>
      <w:r w:rsidRPr="00EE6E73">
        <w:rPr>
          <w:iCs/>
        </w:rPr>
        <w:t>, if stored</w:t>
      </w:r>
      <w:r w:rsidR="00DF0205" w:rsidRPr="00EE6E73">
        <w:t>;</w:t>
      </w:r>
    </w:p>
    <w:p w14:paraId="334C34B1" w14:textId="53255897" w:rsidR="00DF0205" w:rsidRPr="00EE6E73" w:rsidRDefault="00D205E7" w:rsidP="00220546">
      <w:pPr>
        <w:pStyle w:val="B4"/>
      </w:pPr>
      <w:r w:rsidRPr="00EE6E73">
        <w:lastRenderedPageBreak/>
        <w:t>4&gt;</w:t>
      </w:r>
      <w:r w:rsidRPr="00EE6E73">
        <w:tab/>
        <w:t>discard any application layer measurement reports which were not yet fully submitted to lower layers for transmission;</w:t>
      </w:r>
    </w:p>
    <w:p w14:paraId="0D8E4498" w14:textId="430B12D3" w:rsidR="00DF0205" w:rsidRPr="00EE6E73" w:rsidRDefault="00D205E7" w:rsidP="00220546">
      <w:pPr>
        <w:pStyle w:val="B4"/>
      </w:pPr>
      <w:r w:rsidRPr="00EE6E73">
        <w:t>4</w:t>
      </w:r>
      <w:r w:rsidR="00DF0205" w:rsidRPr="00EE6E73">
        <w:t>&gt;</w:t>
      </w:r>
      <w:r w:rsidR="00DF0205" w:rsidRPr="00EE6E73">
        <w:tab/>
        <w:t>consider itself not to be configured to send application layer measurement report</w:t>
      </w:r>
      <w:r w:rsidRPr="00EE6E73">
        <w:t>s</w:t>
      </w:r>
      <w:r w:rsidR="00DF0205" w:rsidRPr="00EE6E73">
        <w:t xml:space="preserve"> for the </w:t>
      </w:r>
      <w:proofErr w:type="spellStart"/>
      <w:r w:rsidR="00DF0205" w:rsidRPr="00EE6E73">
        <w:rPr>
          <w:i/>
        </w:rPr>
        <w:t>measConfigAppLayerId</w:t>
      </w:r>
      <w:proofErr w:type="spellEnd"/>
      <w:r w:rsidR="00DF0205" w:rsidRPr="00EE6E73">
        <w:rPr>
          <w:iCs/>
        </w:rPr>
        <w:t>;</w:t>
      </w:r>
    </w:p>
    <w:p w14:paraId="17082DC7" w14:textId="77777777" w:rsidR="00D205E7" w:rsidRPr="00EE6E73" w:rsidRDefault="00D205E7" w:rsidP="00D205E7">
      <w:pPr>
        <w:pStyle w:val="B2"/>
      </w:pPr>
      <w:r w:rsidRPr="00EE6E73">
        <w:t>2&gt;</w:t>
      </w:r>
      <w:r w:rsidRPr="00EE6E73">
        <w:tab/>
        <w:t>perform the application layer measurement configuration procedure as specified in 5.3.5.13d;</w:t>
      </w:r>
    </w:p>
    <w:p w14:paraId="598117E3" w14:textId="77777777" w:rsidR="008A2A82" w:rsidRPr="00EE6E73" w:rsidRDefault="008A2A82" w:rsidP="00F747EB">
      <w:pPr>
        <w:pStyle w:val="B1"/>
      </w:pPr>
      <w:r w:rsidRPr="00EE6E73">
        <w:t>1&gt;</w:t>
      </w:r>
      <w:r w:rsidRPr="00EE6E73">
        <w:tab/>
        <w:t xml:space="preserve">if the </w:t>
      </w:r>
      <w:proofErr w:type="spellStart"/>
      <w:r w:rsidRPr="00EE6E73">
        <w:rPr>
          <w:i/>
        </w:rPr>
        <w:t>RRCResume</w:t>
      </w:r>
      <w:proofErr w:type="spellEnd"/>
      <w:r w:rsidRPr="00EE6E73">
        <w:t xml:space="preserve"> message includes the </w:t>
      </w:r>
      <w:r w:rsidRPr="00EE6E73">
        <w:rPr>
          <w:i/>
        </w:rPr>
        <w:t xml:space="preserve">sl-L2RemoteUE-Config </w:t>
      </w:r>
      <w:r w:rsidRPr="00EE6E73">
        <w:t>(i.e. the UE is a L2 U2N Remote UE):</w:t>
      </w:r>
    </w:p>
    <w:p w14:paraId="487E55B4" w14:textId="77777777" w:rsidR="008A2A82" w:rsidRPr="00EE6E73" w:rsidRDefault="008A2A82" w:rsidP="008A2A82">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31AAA5FF" w14:textId="77777777" w:rsidR="008A2A82" w:rsidRPr="00EE6E73" w:rsidRDefault="008A2A82" w:rsidP="008A2A82">
      <w:pPr>
        <w:pStyle w:val="B1"/>
      </w:pPr>
      <w:r w:rsidRPr="00EE6E73">
        <w:t>1&gt;</w:t>
      </w:r>
      <w:r w:rsidRPr="00EE6E73">
        <w:tab/>
        <w:t xml:space="preserve">if the </w:t>
      </w:r>
      <w:proofErr w:type="spellStart"/>
      <w:r w:rsidRPr="00EE6E73">
        <w:rPr>
          <w:i/>
        </w:rPr>
        <w:t>RRCResume</w:t>
      </w:r>
      <w:proofErr w:type="spellEnd"/>
      <w:r w:rsidRPr="00EE6E73">
        <w:t xml:space="preserve"> message includes the </w:t>
      </w:r>
      <w:proofErr w:type="spellStart"/>
      <w:r w:rsidRPr="00EE6E73">
        <w:rPr>
          <w:i/>
        </w:rPr>
        <w:t>sl-ConfigDedicatedNR</w:t>
      </w:r>
      <w:proofErr w:type="spellEnd"/>
      <w:r w:rsidRPr="00EE6E73">
        <w:t>:</w:t>
      </w:r>
    </w:p>
    <w:p w14:paraId="7AAEE5AD" w14:textId="4542BE1B" w:rsidR="008A2A82" w:rsidRPr="00EE6E73" w:rsidRDefault="008A2A82" w:rsidP="008A2A82">
      <w:pPr>
        <w:pStyle w:val="B2"/>
        <w:rPr>
          <w:b/>
        </w:rPr>
      </w:pPr>
      <w:r w:rsidRPr="00EE6E73">
        <w:t>2&gt;</w:t>
      </w:r>
      <w:r w:rsidRPr="00EE6E73">
        <w:tab/>
        <w:t xml:space="preserve">perform the </w:t>
      </w:r>
      <w:proofErr w:type="spellStart"/>
      <w:r w:rsidRPr="00EE6E73">
        <w:t>sidelink</w:t>
      </w:r>
      <w:proofErr w:type="spellEnd"/>
      <w:r w:rsidRPr="00EE6E73">
        <w:t xml:space="preserve"> dedicated configuration procedure as specified in 5.3.5.14;</w:t>
      </w:r>
    </w:p>
    <w:p w14:paraId="379F589A" w14:textId="24E2B34F" w:rsidR="00394471" w:rsidRPr="00EE6E73" w:rsidRDefault="00394471" w:rsidP="00394471">
      <w:pPr>
        <w:pStyle w:val="B1"/>
      </w:pPr>
      <w:r w:rsidRPr="00EE6E73">
        <w:t>1&gt;</w:t>
      </w:r>
      <w:r w:rsidRPr="00EE6E73">
        <w:tab/>
        <w:t>resume SRB2</w:t>
      </w:r>
      <w:r w:rsidR="0070235D" w:rsidRPr="00EE6E73">
        <w:t xml:space="preserve"> (if suspended)</w:t>
      </w:r>
      <w:r w:rsidRPr="00EE6E73">
        <w:t xml:space="preserve">, SRB3 (if configured), </w:t>
      </w:r>
      <w:r w:rsidR="00424A58" w:rsidRPr="00EE6E73">
        <w:t xml:space="preserve">SRB4 (if configured), </w:t>
      </w:r>
      <w:r w:rsidR="00D205E7" w:rsidRPr="00EE6E73">
        <w:t xml:space="preserve">SRB5 (if configured), </w:t>
      </w:r>
      <w:r w:rsidRPr="00EE6E73">
        <w:t>all DRBs</w:t>
      </w:r>
      <w:r w:rsidR="0070235D" w:rsidRPr="00EE6E73">
        <w:t xml:space="preserve"> (that are suspended)</w:t>
      </w:r>
      <w:r w:rsidR="00214323" w:rsidRPr="00EE6E73">
        <w:t xml:space="preserve"> and multicast MRBs</w:t>
      </w:r>
      <w:r w:rsidR="00DF31E6" w:rsidRPr="00EE6E73">
        <w:t xml:space="preserve"> (that are suspended)</w:t>
      </w:r>
      <w:r w:rsidRPr="00EE6E73">
        <w:t>;</w:t>
      </w:r>
    </w:p>
    <w:p w14:paraId="2932859D" w14:textId="211C925D" w:rsidR="006D2BCC" w:rsidRPr="00EE6E73" w:rsidRDefault="006D2BCC" w:rsidP="006D2BCC">
      <w:pPr>
        <w:pStyle w:val="NO"/>
      </w:pPr>
      <w:r w:rsidRPr="00EE6E73">
        <w:t>NOTE 1:</w:t>
      </w:r>
      <w:r w:rsidRPr="00EE6E73">
        <w:tab/>
        <w:t>If the SCG is deactivated, resuming SRB3 and all DRBs does not imply that PDCP or RRC PDUs can be transmitted or received on SCG RLC bearers.</w:t>
      </w:r>
    </w:p>
    <w:p w14:paraId="7716E196" w14:textId="77777777" w:rsidR="00394471" w:rsidRPr="00EE6E73" w:rsidRDefault="00394471" w:rsidP="00394471">
      <w:pPr>
        <w:pStyle w:val="B1"/>
      </w:pPr>
      <w:r w:rsidRPr="00EE6E73">
        <w:t>1&gt;</w:t>
      </w:r>
      <w:r w:rsidRPr="00EE6E73">
        <w:tab/>
        <w:t xml:space="preserve">if stored, discard the cell reselection priority information provided by the </w:t>
      </w:r>
      <w:proofErr w:type="spellStart"/>
      <w:r w:rsidRPr="00EE6E73">
        <w:rPr>
          <w:i/>
        </w:rPr>
        <w:t>cellReselectionPriorities</w:t>
      </w:r>
      <w:proofErr w:type="spellEnd"/>
      <w:r w:rsidRPr="00EE6E73">
        <w:t xml:space="preserve"> or inherited from another RAT;</w:t>
      </w:r>
    </w:p>
    <w:p w14:paraId="43D928EF" w14:textId="77777777" w:rsidR="00394471" w:rsidRPr="00EE6E73" w:rsidRDefault="00394471" w:rsidP="00394471">
      <w:pPr>
        <w:pStyle w:val="B1"/>
      </w:pPr>
      <w:r w:rsidRPr="00EE6E73">
        <w:t>1&gt;</w:t>
      </w:r>
      <w:r w:rsidRPr="00EE6E73">
        <w:tab/>
        <w:t>stop timer T320, if running;</w:t>
      </w:r>
    </w:p>
    <w:p w14:paraId="7D0432F6" w14:textId="77777777" w:rsidR="00394471" w:rsidRPr="00EE6E73" w:rsidRDefault="00394471" w:rsidP="00394471">
      <w:pPr>
        <w:pStyle w:val="B1"/>
      </w:pPr>
      <w:r w:rsidRPr="00EE6E73">
        <w:t>1&gt;</w:t>
      </w:r>
      <w:r w:rsidRPr="00EE6E73">
        <w:tab/>
        <w:t xml:space="preserve">if the </w:t>
      </w:r>
      <w:proofErr w:type="spellStart"/>
      <w:r w:rsidRPr="00EE6E73">
        <w:rPr>
          <w:i/>
        </w:rPr>
        <w:t>RRCResume</w:t>
      </w:r>
      <w:proofErr w:type="spellEnd"/>
      <w:r w:rsidRPr="00EE6E73">
        <w:t xml:space="preserve"> message includes the </w:t>
      </w:r>
      <w:proofErr w:type="spellStart"/>
      <w:r w:rsidRPr="00EE6E73">
        <w:rPr>
          <w:i/>
        </w:rPr>
        <w:t>measConfig</w:t>
      </w:r>
      <w:proofErr w:type="spellEnd"/>
      <w:r w:rsidRPr="00EE6E73">
        <w:t>:</w:t>
      </w:r>
    </w:p>
    <w:p w14:paraId="2523F4EA" w14:textId="77777777" w:rsidR="00394471" w:rsidRPr="00EE6E73" w:rsidRDefault="00394471" w:rsidP="00394471">
      <w:pPr>
        <w:pStyle w:val="B2"/>
      </w:pPr>
      <w:r w:rsidRPr="00EE6E73">
        <w:t>2&gt;</w:t>
      </w:r>
      <w:r w:rsidRPr="00EE6E73">
        <w:tab/>
        <w:t>perform the measurement configuration procedure as specified in 5.5.2;</w:t>
      </w:r>
    </w:p>
    <w:p w14:paraId="6F777E0F" w14:textId="77777777" w:rsidR="00394471" w:rsidRPr="00EE6E73" w:rsidRDefault="00394471" w:rsidP="00394471">
      <w:pPr>
        <w:pStyle w:val="B1"/>
      </w:pPr>
      <w:r w:rsidRPr="00EE6E73">
        <w:t>1&gt;</w:t>
      </w:r>
      <w:r w:rsidRPr="00EE6E73">
        <w:tab/>
        <w:t>resume measurements if suspended;</w:t>
      </w:r>
    </w:p>
    <w:p w14:paraId="562C0979" w14:textId="77777777" w:rsidR="00394471" w:rsidRPr="00EE6E73" w:rsidRDefault="00394471" w:rsidP="00394471">
      <w:pPr>
        <w:pStyle w:val="B1"/>
      </w:pPr>
      <w:r w:rsidRPr="00EE6E73">
        <w:t>1&gt;</w:t>
      </w:r>
      <w:r w:rsidRPr="00EE6E73">
        <w:tab/>
        <w:t>if T390 is running:</w:t>
      </w:r>
    </w:p>
    <w:p w14:paraId="727442E4" w14:textId="77777777" w:rsidR="00394471" w:rsidRPr="00EE6E73" w:rsidRDefault="00394471" w:rsidP="00394471">
      <w:pPr>
        <w:pStyle w:val="B2"/>
      </w:pPr>
      <w:r w:rsidRPr="00EE6E73">
        <w:t>2&gt;</w:t>
      </w:r>
      <w:r w:rsidRPr="00EE6E73">
        <w:tab/>
        <w:t>stop timer T390 for all access categories;</w:t>
      </w:r>
    </w:p>
    <w:p w14:paraId="71372028" w14:textId="77777777" w:rsidR="00394471" w:rsidRPr="00EE6E73" w:rsidRDefault="00394471" w:rsidP="00394471">
      <w:pPr>
        <w:pStyle w:val="B2"/>
      </w:pPr>
      <w:r w:rsidRPr="00EE6E73">
        <w:t>2&gt;</w:t>
      </w:r>
      <w:r w:rsidRPr="00EE6E73">
        <w:tab/>
        <w:t>perform the actions as specified in 5.3.14.4;</w:t>
      </w:r>
    </w:p>
    <w:p w14:paraId="6AD99E22" w14:textId="77777777" w:rsidR="00394471" w:rsidRPr="00EE6E73" w:rsidRDefault="00394471" w:rsidP="00394471">
      <w:pPr>
        <w:pStyle w:val="B1"/>
      </w:pPr>
      <w:r w:rsidRPr="00EE6E73">
        <w:t>1&gt;</w:t>
      </w:r>
      <w:r w:rsidRPr="00EE6E73">
        <w:tab/>
        <w:t>if T302 is running:</w:t>
      </w:r>
    </w:p>
    <w:p w14:paraId="39946514" w14:textId="77777777" w:rsidR="00394471" w:rsidRPr="00EE6E73" w:rsidRDefault="00394471" w:rsidP="00394471">
      <w:pPr>
        <w:pStyle w:val="B2"/>
      </w:pPr>
      <w:r w:rsidRPr="00EE6E73">
        <w:t>2&gt;</w:t>
      </w:r>
      <w:r w:rsidRPr="00EE6E73">
        <w:tab/>
        <w:t>stop timer T302;</w:t>
      </w:r>
    </w:p>
    <w:p w14:paraId="0CF68B4F" w14:textId="77777777" w:rsidR="00394471" w:rsidRPr="00EE6E73" w:rsidRDefault="00394471" w:rsidP="00394471">
      <w:pPr>
        <w:pStyle w:val="B2"/>
      </w:pPr>
      <w:r w:rsidRPr="00EE6E73">
        <w:t>2&gt;</w:t>
      </w:r>
      <w:r w:rsidRPr="00EE6E73">
        <w:tab/>
        <w:t>perform the actions as specified in 5.3.14.4;</w:t>
      </w:r>
    </w:p>
    <w:p w14:paraId="694AFD69" w14:textId="77777777" w:rsidR="00394471" w:rsidRPr="00EE6E73" w:rsidRDefault="00394471" w:rsidP="00394471">
      <w:pPr>
        <w:pStyle w:val="B1"/>
      </w:pPr>
      <w:r w:rsidRPr="00EE6E73">
        <w:t>1&gt;</w:t>
      </w:r>
      <w:r w:rsidRPr="00EE6E73">
        <w:tab/>
        <w:t>enter RRC_CONNECTED;</w:t>
      </w:r>
    </w:p>
    <w:p w14:paraId="7CE88952" w14:textId="77777777" w:rsidR="00394471" w:rsidRPr="00EE6E73" w:rsidRDefault="00394471" w:rsidP="00394471">
      <w:pPr>
        <w:pStyle w:val="B1"/>
      </w:pPr>
      <w:r w:rsidRPr="00EE6E73">
        <w:t>1&gt;</w:t>
      </w:r>
      <w:r w:rsidRPr="00EE6E73">
        <w:tab/>
        <w:t>indicate to upper layers that the suspended RRC connection has been resumed;</w:t>
      </w:r>
    </w:p>
    <w:p w14:paraId="7FE9095E" w14:textId="77777777" w:rsidR="00394471" w:rsidRPr="00EE6E73" w:rsidRDefault="00394471" w:rsidP="00394471">
      <w:pPr>
        <w:pStyle w:val="B1"/>
      </w:pPr>
      <w:r w:rsidRPr="00EE6E73">
        <w:t>1&gt;</w:t>
      </w:r>
      <w:r w:rsidRPr="00EE6E73">
        <w:tab/>
        <w:t>stop the cell re-selection procedure;</w:t>
      </w:r>
    </w:p>
    <w:p w14:paraId="30FBEDD6" w14:textId="5A9A9713" w:rsidR="00CD4D14" w:rsidRPr="00EE6E73" w:rsidRDefault="00CD4D14" w:rsidP="00394471">
      <w:pPr>
        <w:pStyle w:val="B1"/>
      </w:pPr>
      <w:r w:rsidRPr="00EE6E73">
        <w:rPr>
          <w:rFonts w:eastAsia="SimSun"/>
          <w:lang w:eastAsia="en-US"/>
        </w:rPr>
        <w:t>1&gt;</w:t>
      </w:r>
      <w:r w:rsidRPr="00EE6E73">
        <w:rPr>
          <w:rFonts w:eastAsia="SimSun"/>
          <w:lang w:eastAsia="en-US"/>
        </w:rPr>
        <w:tab/>
        <w:t>stop relay reselection procedure if any for L2 U2N Remote UE</w:t>
      </w:r>
      <w:r w:rsidRPr="00EE6E73">
        <w:t>;</w:t>
      </w:r>
    </w:p>
    <w:p w14:paraId="2A1961A5" w14:textId="12E9DE25" w:rsidR="00394471" w:rsidRPr="00EE6E73" w:rsidRDefault="00394471" w:rsidP="00394471">
      <w:pPr>
        <w:pStyle w:val="B1"/>
      </w:pPr>
      <w:r w:rsidRPr="00EE6E73">
        <w:t>1&gt;</w:t>
      </w:r>
      <w:r w:rsidRPr="00EE6E73">
        <w:tab/>
        <w:t xml:space="preserve">consider the current cell to be the </w:t>
      </w:r>
      <w:proofErr w:type="spellStart"/>
      <w:r w:rsidRPr="00EE6E73">
        <w:t>PCell</w:t>
      </w:r>
      <w:proofErr w:type="spellEnd"/>
      <w:r w:rsidRPr="00EE6E73">
        <w:t>;</w:t>
      </w:r>
    </w:p>
    <w:p w14:paraId="2AC3D295" w14:textId="77777777" w:rsidR="00394471" w:rsidRPr="00EE6E73" w:rsidRDefault="00394471" w:rsidP="00394471">
      <w:pPr>
        <w:pStyle w:val="B1"/>
      </w:pPr>
      <w:r w:rsidRPr="00EE6E73">
        <w:t>1&gt;</w:t>
      </w:r>
      <w:r w:rsidRPr="00EE6E73">
        <w:tab/>
        <w:t xml:space="preserve">set the content of the of </w:t>
      </w:r>
      <w:proofErr w:type="spellStart"/>
      <w:r w:rsidRPr="00EE6E73">
        <w:rPr>
          <w:i/>
        </w:rPr>
        <w:t>RRCResumeComplete</w:t>
      </w:r>
      <w:proofErr w:type="spellEnd"/>
      <w:r w:rsidRPr="00EE6E73">
        <w:rPr>
          <w:i/>
        </w:rPr>
        <w:t xml:space="preserve"> </w:t>
      </w:r>
      <w:r w:rsidRPr="00EE6E73">
        <w:t>message as follows:</w:t>
      </w:r>
    </w:p>
    <w:p w14:paraId="3572573A" w14:textId="77777777" w:rsidR="00394471" w:rsidRPr="00EE6E73" w:rsidRDefault="00394471" w:rsidP="00394471">
      <w:pPr>
        <w:pStyle w:val="B2"/>
      </w:pPr>
      <w:r w:rsidRPr="00EE6E73">
        <w:t>2&gt;</w:t>
      </w:r>
      <w:r w:rsidRPr="00EE6E73">
        <w:tab/>
        <w:t xml:space="preserve">if the upper layer provides NAS PDU, set the </w:t>
      </w:r>
      <w:r w:rsidRPr="00EE6E73">
        <w:rPr>
          <w:i/>
          <w:noProof/>
        </w:rPr>
        <w:t>dedicatedNAS-Message</w:t>
      </w:r>
      <w:r w:rsidRPr="00EE6E73">
        <w:t xml:space="preserve"> to include the information received from upper layers;</w:t>
      </w:r>
    </w:p>
    <w:p w14:paraId="09E68AF7" w14:textId="50A8CCDD" w:rsidR="00AF744B" w:rsidRPr="00EE6E73" w:rsidRDefault="00BB7950" w:rsidP="00BB7950">
      <w:pPr>
        <w:pStyle w:val="B2"/>
      </w:pPr>
      <w:r w:rsidRPr="00EE6E73">
        <w:t>2&gt;</w:t>
      </w:r>
      <w:r w:rsidRPr="00EE6E73">
        <w:tab/>
        <w:t>if upper layers provides a PLMN</w:t>
      </w:r>
      <w:r w:rsidR="00AF744B" w:rsidRPr="00EE6E73">
        <w:t>:</w:t>
      </w:r>
    </w:p>
    <w:p w14:paraId="6C0A3643" w14:textId="58559897" w:rsidR="00BB7950" w:rsidRPr="00EE6E73" w:rsidRDefault="00AF744B" w:rsidP="000830BB">
      <w:pPr>
        <w:pStyle w:val="B3"/>
      </w:pPr>
      <w:r w:rsidRPr="00EE6E73">
        <w:t>3&gt;</w:t>
      </w:r>
      <w:r w:rsidRPr="00EE6E73">
        <w:tab/>
        <w:t xml:space="preserve">if the </w:t>
      </w:r>
      <w:r w:rsidR="00BB7950" w:rsidRPr="00EE6E73">
        <w:t>UE is either allowed or instructed to access the PLMN via a cell for which at least one CAG ID is broadcast:</w:t>
      </w:r>
    </w:p>
    <w:p w14:paraId="5ED096C8" w14:textId="76C826B5" w:rsidR="00BB7950" w:rsidRPr="00EE6E73" w:rsidRDefault="00AF744B" w:rsidP="000830BB">
      <w:pPr>
        <w:pStyle w:val="B4"/>
      </w:pPr>
      <w:r w:rsidRPr="00EE6E73">
        <w:t>4</w:t>
      </w:r>
      <w:r w:rsidR="00BB7950" w:rsidRPr="00EE6E73">
        <w:t>&gt;</w:t>
      </w:r>
      <w:r w:rsidR="00BB7950" w:rsidRPr="00EE6E73">
        <w:tab/>
        <w:t xml:space="preserve">set the </w:t>
      </w:r>
      <w:proofErr w:type="spellStart"/>
      <w:r w:rsidR="00BB7950" w:rsidRPr="00EE6E73">
        <w:rPr>
          <w:i/>
          <w:iCs/>
        </w:rPr>
        <w:t>selectedPLMN</w:t>
      </w:r>
      <w:proofErr w:type="spellEnd"/>
      <w:r w:rsidR="00BB7950" w:rsidRPr="00EE6E73">
        <w:rPr>
          <w:i/>
          <w:iCs/>
        </w:rPr>
        <w:t>-Identity</w:t>
      </w:r>
      <w:r w:rsidR="00BB7950" w:rsidRPr="00EE6E73">
        <w:t xml:space="preserve"> from the </w:t>
      </w:r>
      <w:proofErr w:type="spellStart"/>
      <w:r w:rsidR="00BB7950" w:rsidRPr="00EE6E73">
        <w:rPr>
          <w:i/>
          <w:iCs/>
        </w:rPr>
        <w:t>npn-IdentityInfoList</w:t>
      </w:r>
      <w:proofErr w:type="spellEnd"/>
      <w:r w:rsidR="00BB7950" w:rsidRPr="00EE6E73">
        <w:t>;</w:t>
      </w:r>
    </w:p>
    <w:p w14:paraId="03356CF9" w14:textId="7781D839" w:rsidR="00BB7950" w:rsidRPr="00EE6E73" w:rsidRDefault="00AF744B" w:rsidP="000830BB">
      <w:pPr>
        <w:pStyle w:val="B3"/>
      </w:pPr>
      <w:r w:rsidRPr="00EE6E73">
        <w:t>3</w:t>
      </w:r>
      <w:r w:rsidR="00BB7950" w:rsidRPr="00EE6E73">
        <w:t>&gt;</w:t>
      </w:r>
      <w:r w:rsidR="00BB7950" w:rsidRPr="00EE6E73">
        <w:tab/>
        <w:t>else:</w:t>
      </w:r>
    </w:p>
    <w:p w14:paraId="38CC7909" w14:textId="4B510741" w:rsidR="00BB7950" w:rsidRPr="00EE6E73" w:rsidRDefault="00AF744B" w:rsidP="000830BB">
      <w:pPr>
        <w:pStyle w:val="B4"/>
        <w:rPr>
          <w:iCs/>
        </w:rPr>
      </w:pPr>
      <w:r w:rsidRPr="00EE6E73">
        <w:lastRenderedPageBreak/>
        <w:t>4</w:t>
      </w:r>
      <w:r w:rsidR="00BB7950" w:rsidRPr="00EE6E73">
        <w:t>&gt;</w:t>
      </w:r>
      <w:r w:rsidR="00BB7950" w:rsidRPr="00EE6E73">
        <w:tab/>
        <w:t xml:space="preserve">set the </w:t>
      </w:r>
      <w:proofErr w:type="spellStart"/>
      <w:r w:rsidR="00BB7950" w:rsidRPr="00EE6E73">
        <w:rPr>
          <w:i/>
        </w:rPr>
        <w:t>selectedPLMN</w:t>
      </w:r>
      <w:proofErr w:type="spellEnd"/>
      <w:r w:rsidR="00BB7950" w:rsidRPr="00EE6E73">
        <w:rPr>
          <w:i/>
        </w:rPr>
        <w:t>-Identity</w:t>
      </w:r>
      <w:r w:rsidR="00BB7950" w:rsidRPr="00EE6E73">
        <w:t xml:space="preserve"> to the PLMN selected by upper layers from the </w:t>
      </w:r>
      <w:proofErr w:type="spellStart"/>
      <w:r w:rsidR="00BB7950" w:rsidRPr="00EE6E73">
        <w:rPr>
          <w:i/>
        </w:rPr>
        <w:t>plmn-Identity</w:t>
      </w:r>
      <w:r w:rsidR="00525702" w:rsidRPr="00EE6E73">
        <w:rPr>
          <w:i/>
        </w:rPr>
        <w:t>Info</w:t>
      </w:r>
      <w:r w:rsidR="00BB7950" w:rsidRPr="00EE6E73">
        <w:rPr>
          <w:i/>
        </w:rPr>
        <w:t>List</w:t>
      </w:r>
      <w:proofErr w:type="spellEnd"/>
      <w:r w:rsidR="00BB7950" w:rsidRPr="00EE6E73">
        <w:rPr>
          <w:iCs/>
        </w:rPr>
        <w:t>;</w:t>
      </w:r>
    </w:p>
    <w:p w14:paraId="6B1C145F" w14:textId="77777777" w:rsidR="00394471" w:rsidRPr="00EE6E73" w:rsidRDefault="00394471" w:rsidP="00394471">
      <w:pPr>
        <w:pStyle w:val="B2"/>
      </w:pPr>
      <w:r w:rsidRPr="00EE6E73">
        <w:t>2&gt;</w:t>
      </w:r>
      <w:r w:rsidRPr="00EE6E73">
        <w:tab/>
        <w:t xml:space="preserve">if the </w:t>
      </w:r>
      <w:proofErr w:type="spellStart"/>
      <w:r w:rsidRPr="00EE6E73">
        <w:rPr>
          <w:i/>
        </w:rPr>
        <w:t>masterCellGroup</w:t>
      </w:r>
      <w:proofErr w:type="spellEnd"/>
      <w:r w:rsidRPr="00EE6E73">
        <w:t xml:space="preserve"> contains the </w:t>
      </w:r>
      <w:proofErr w:type="spellStart"/>
      <w:r w:rsidRPr="00EE6E73">
        <w:rPr>
          <w:i/>
        </w:rPr>
        <w:t>reportUplinkTxDirectCurrent</w:t>
      </w:r>
      <w:proofErr w:type="spellEnd"/>
      <w:r w:rsidRPr="00EE6E73">
        <w:t>:</w:t>
      </w:r>
    </w:p>
    <w:p w14:paraId="2F466AD6" w14:textId="77777777" w:rsidR="00394471" w:rsidRPr="00EE6E73" w:rsidRDefault="00394471" w:rsidP="00394471">
      <w:pPr>
        <w:pStyle w:val="B3"/>
      </w:pPr>
      <w:r w:rsidRPr="00EE6E73">
        <w:t>3&gt;</w:t>
      </w:r>
      <w:r w:rsidRPr="00EE6E73">
        <w:tab/>
        <w:t xml:space="preserve">include the </w:t>
      </w:r>
      <w:proofErr w:type="spellStart"/>
      <w:r w:rsidRPr="00EE6E73">
        <w:rPr>
          <w:i/>
        </w:rPr>
        <w:t>uplinkTxDirectCurrentList</w:t>
      </w:r>
      <w:proofErr w:type="spellEnd"/>
      <w:r w:rsidRPr="00EE6E73">
        <w:rPr>
          <w:i/>
        </w:rPr>
        <w:t xml:space="preserve"> </w:t>
      </w:r>
      <w:r w:rsidRPr="00EE6E73">
        <w:t>for each MCG serving cell with UL;</w:t>
      </w:r>
    </w:p>
    <w:p w14:paraId="3B7D63FE" w14:textId="77777777" w:rsidR="00394471" w:rsidRPr="00EE6E73" w:rsidRDefault="00394471" w:rsidP="00394471">
      <w:pPr>
        <w:pStyle w:val="B3"/>
      </w:pPr>
      <w:r w:rsidRPr="00EE6E73">
        <w:t>3&gt;</w:t>
      </w:r>
      <w:r w:rsidRPr="00EE6E73">
        <w:tab/>
        <w:t xml:space="preserve">include </w:t>
      </w:r>
      <w:proofErr w:type="spellStart"/>
      <w:r w:rsidRPr="00EE6E73">
        <w:rPr>
          <w:i/>
        </w:rPr>
        <w:t>uplinkDirectCurrentBWP</w:t>
      </w:r>
      <w:proofErr w:type="spellEnd"/>
      <w:r w:rsidRPr="00EE6E73">
        <w:rPr>
          <w:i/>
        </w:rPr>
        <w:t>-SUL</w:t>
      </w:r>
      <w:r w:rsidRPr="00EE6E73">
        <w:t xml:space="preserve"> for each MCG serving cell configured with SUL carrier, if any, within the </w:t>
      </w:r>
      <w:proofErr w:type="spellStart"/>
      <w:r w:rsidRPr="00EE6E73">
        <w:rPr>
          <w:i/>
        </w:rPr>
        <w:t>uplinkTxDirectCurrentList</w:t>
      </w:r>
      <w:proofErr w:type="spellEnd"/>
      <w:r w:rsidRPr="00EE6E73">
        <w:t>;</w:t>
      </w:r>
    </w:p>
    <w:p w14:paraId="07AEC83A" w14:textId="77777777" w:rsidR="002070A4" w:rsidRPr="00EE6E73" w:rsidRDefault="002070A4" w:rsidP="002070A4">
      <w:pPr>
        <w:pStyle w:val="B2"/>
      </w:pPr>
      <w:r w:rsidRPr="00EE6E73">
        <w:t>2&gt;</w:t>
      </w:r>
      <w:r w:rsidRPr="00EE6E73">
        <w:tab/>
        <w:t xml:space="preserve">if the </w:t>
      </w:r>
      <w:proofErr w:type="spellStart"/>
      <w:r w:rsidRPr="00EE6E73">
        <w:rPr>
          <w:i/>
        </w:rPr>
        <w:t>masterCellGroup</w:t>
      </w:r>
      <w:proofErr w:type="spellEnd"/>
      <w:r w:rsidRPr="00EE6E73">
        <w:t xml:space="preserve"> contains the </w:t>
      </w:r>
      <w:proofErr w:type="spellStart"/>
      <w:r w:rsidRPr="00EE6E73">
        <w:rPr>
          <w:i/>
        </w:rPr>
        <w:t>reportUplinkTxDirectCurrentTwoCarrier</w:t>
      </w:r>
      <w:proofErr w:type="spellEnd"/>
      <w:r w:rsidRPr="00EE6E73">
        <w:t>:</w:t>
      </w:r>
    </w:p>
    <w:p w14:paraId="0E158CB1" w14:textId="77777777" w:rsidR="002070A4" w:rsidRPr="00EE6E73" w:rsidRDefault="002070A4" w:rsidP="008E4C89">
      <w:pPr>
        <w:pStyle w:val="B3"/>
      </w:pPr>
      <w:r w:rsidRPr="00EE6E73">
        <w:t>3&gt;</w:t>
      </w:r>
      <w:r w:rsidRPr="00EE6E73">
        <w:tab/>
        <w:t xml:space="preserve">include in the </w:t>
      </w:r>
      <w:proofErr w:type="spellStart"/>
      <w:r w:rsidRPr="00EE6E73">
        <w:rPr>
          <w:i/>
        </w:rPr>
        <w:t>uplinkTxDirectCurrentTwoCarrierList</w:t>
      </w:r>
      <w:proofErr w:type="spellEnd"/>
      <w:r w:rsidRPr="00EE6E73">
        <w:rPr>
          <w:i/>
        </w:rPr>
        <w:t xml:space="preserve"> </w:t>
      </w:r>
      <w:r w:rsidRPr="00EE6E73">
        <w:t>the list of uplink Tx DC locations for the configured uplink carrier aggregation in the MCG;</w:t>
      </w:r>
    </w:p>
    <w:p w14:paraId="2538B7E1" w14:textId="77777777" w:rsidR="00DC558C" w:rsidRPr="00EE6E73" w:rsidRDefault="00DC558C" w:rsidP="00DC558C">
      <w:pPr>
        <w:pStyle w:val="B2"/>
      </w:pPr>
      <w:r w:rsidRPr="00EE6E73">
        <w:t>2&gt;</w:t>
      </w:r>
      <w:r w:rsidRPr="00EE6E73">
        <w:tab/>
        <w:t xml:space="preserve">if the </w:t>
      </w:r>
      <w:proofErr w:type="spellStart"/>
      <w:r w:rsidRPr="00EE6E73">
        <w:rPr>
          <w:i/>
        </w:rPr>
        <w:t>masterCellGroup</w:t>
      </w:r>
      <w:proofErr w:type="spellEnd"/>
      <w:r w:rsidRPr="00EE6E73">
        <w:t xml:space="preserve"> contains the </w:t>
      </w:r>
      <w:proofErr w:type="spellStart"/>
      <w:r w:rsidRPr="00EE6E73">
        <w:rPr>
          <w:i/>
        </w:rPr>
        <w:t>reportUplinkTxDirectCurrentMoreCarrier</w:t>
      </w:r>
      <w:proofErr w:type="spellEnd"/>
      <w:r w:rsidRPr="00EE6E73">
        <w:t>:</w:t>
      </w:r>
    </w:p>
    <w:p w14:paraId="0BF30829" w14:textId="77777777" w:rsidR="00DC558C" w:rsidRPr="00EE6E73" w:rsidRDefault="00DC558C" w:rsidP="00DC558C">
      <w:pPr>
        <w:pStyle w:val="B3"/>
      </w:pPr>
      <w:r w:rsidRPr="00EE6E73">
        <w:t>3&gt;</w:t>
      </w:r>
      <w:r w:rsidRPr="00EE6E73">
        <w:tab/>
        <w:t xml:space="preserve">include in the </w:t>
      </w:r>
      <w:proofErr w:type="spellStart"/>
      <w:r w:rsidRPr="00EE6E73">
        <w:rPr>
          <w:i/>
        </w:rPr>
        <w:t>uplinkTxDirectCurrentMoreCarrierList</w:t>
      </w:r>
      <w:proofErr w:type="spellEnd"/>
      <w:r w:rsidRPr="00EE6E73">
        <w:rPr>
          <w:i/>
        </w:rPr>
        <w:t xml:space="preserve"> </w:t>
      </w:r>
      <w:r w:rsidRPr="00EE6E73">
        <w:t>the list of uplink Tx DC locations for the configured uplink carrier aggregation in the MCG;</w:t>
      </w:r>
    </w:p>
    <w:p w14:paraId="5471CF5B" w14:textId="2D7C2148" w:rsidR="00394471" w:rsidRPr="00EE6E73" w:rsidRDefault="00394471" w:rsidP="002070A4">
      <w:pPr>
        <w:pStyle w:val="B2"/>
      </w:pPr>
      <w:r w:rsidRPr="00EE6E73">
        <w:t>2&gt;</w:t>
      </w:r>
      <w:r w:rsidRPr="00EE6E73">
        <w:tab/>
        <w:t xml:space="preserve">if the </w:t>
      </w:r>
      <w:r w:rsidRPr="00EE6E73">
        <w:rPr>
          <w:rFonts w:eastAsia="SimSun"/>
        </w:rPr>
        <w:t xml:space="preserve">UE has idle/inactive measurement information concerning cells other than the </w:t>
      </w:r>
      <w:proofErr w:type="spellStart"/>
      <w:r w:rsidRPr="00EE6E73">
        <w:rPr>
          <w:rFonts w:eastAsia="SimSun"/>
        </w:rPr>
        <w:t>PCell</w:t>
      </w:r>
      <w:proofErr w:type="spellEnd"/>
      <w:r w:rsidRPr="00EE6E73">
        <w:rPr>
          <w:rFonts w:eastAsia="SimSun"/>
        </w:rPr>
        <w:t xml:space="preserve"> available in </w:t>
      </w:r>
      <w:r w:rsidRPr="00EE6E73">
        <w:rPr>
          <w:rFonts w:eastAsia="SimSun"/>
          <w:i/>
        </w:rPr>
        <w:t>VarMeasIdleReport</w:t>
      </w:r>
      <w:r w:rsidRPr="00EE6E73">
        <w:t>:</w:t>
      </w:r>
    </w:p>
    <w:p w14:paraId="2D2CA5DC" w14:textId="77777777" w:rsidR="00394471" w:rsidRPr="00EE6E73" w:rsidRDefault="00394471" w:rsidP="00394471">
      <w:pPr>
        <w:pStyle w:val="B3"/>
      </w:pPr>
      <w:r w:rsidRPr="00EE6E73">
        <w:t>3&gt;</w:t>
      </w:r>
      <w:r w:rsidRPr="00EE6E73">
        <w:tab/>
        <w:t xml:space="preserve">if the </w:t>
      </w:r>
      <w:proofErr w:type="spellStart"/>
      <w:r w:rsidRPr="00EE6E73">
        <w:rPr>
          <w:i/>
        </w:rPr>
        <w:t>idleModeMeasurementReq</w:t>
      </w:r>
      <w:proofErr w:type="spellEnd"/>
      <w:r w:rsidRPr="00EE6E73">
        <w:t xml:space="preserve"> is included in the </w:t>
      </w:r>
      <w:proofErr w:type="spellStart"/>
      <w:r w:rsidRPr="00EE6E73">
        <w:rPr>
          <w:i/>
        </w:rPr>
        <w:t>RRCResume</w:t>
      </w:r>
      <w:proofErr w:type="spellEnd"/>
      <w:r w:rsidRPr="00EE6E73">
        <w:t xml:space="preserve"> message:</w:t>
      </w:r>
    </w:p>
    <w:p w14:paraId="32FB74C8" w14:textId="142558A9" w:rsidR="006A6D4E" w:rsidRPr="00EE6E73" w:rsidRDefault="006A6D4E" w:rsidP="006A6D4E">
      <w:pPr>
        <w:pStyle w:val="B4"/>
      </w:pPr>
      <w:r w:rsidRPr="00EE6E73">
        <w:t>4&gt;</w:t>
      </w:r>
      <w:r w:rsidRPr="00EE6E73">
        <w:tab/>
        <w:t xml:space="preserve">if </w:t>
      </w:r>
      <w:proofErr w:type="spellStart"/>
      <w:r w:rsidR="00C15E86" w:rsidRPr="00EE6E73">
        <w:rPr>
          <w:i/>
          <w:iCs/>
        </w:rPr>
        <w:t>validatedMeasurementsReq</w:t>
      </w:r>
      <w:proofErr w:type="spellEnd"/>
      <w:r w:rsidR="00C15E86" w:rsidRPr="00EE6E73">
        <w:t xml:space="preserve"> is included in the </w:t>
      </w:r>
      <w:proofErr w:type="spellStart"/>
      <w:r w:rsidR="00C15E86" w:rsidRPr="00EE6E73">
        <w:rPr>
          <w:i/>
          <w:iCs/>
        </w:rPr>
        <w:t>RRCResume</w:t>
      </w:r>
      <w:proofErr w:type="spellEnd"/>
      <w:r w:rsidR="00C15E86" w:rsidRPr="00EE6E73">
        <w:t xml:space="preserve"> and </w:t>
      </w:r>
      <w:proofErr w:type="spellStart"/>
      <w:r w:rsidRPr="00EE6E73">
        <w:rPr>
          <w:i/>
          <w:iCs/>
        </w:rPr>
        <w:t>measIdleValidityDuration</w:t>
      </w:r>
      <w:proofErr w:type="spellEnd"/>
      <w:r w:rsidRPr="00EE6E73">
        <w:t xml:space="preserve"> is included in </w:t>
      </w:r>
      <w:proofErr w:type="spellStart"/>
      <w:r w:rsidRPr="00EE6E73">
        <w:rPr>
          <w:i/>
          <w:iCs/>
        </w:rPr>
        <w:t>VarEnhMeasIdleConfig</w:t>
      </w:r>
      <w:proofErr w:type="spellEnd"/>
      <w:r w:rsidRPr="00EE6E73">
        <w:t>;</w:t>
      </w:r>
    </w:p>
    <w:p w14:paraId="73BBD9F2" w14:textId="78146AB8" w:rsidR="006A6D4E" w:rsidRPr="00EE6E73" w:rsidRDefault="006A6D4E" w:rsidP="006A6D4E">
      <w:pPr>
        <w:pStyle w:val="B5"/>
      </w:pPr>
      <w:r w:rsidRPr="00EE6E73">
        <w:t>5&gt;</w:t>
      </w:r>
      <w:r w:rsidRPr="00EE6E73">
        <w:tab/>
        <w:t xml:space="preserve">set the </w:t>
      </w:r>
      <w:proofErr w:type="spellStart"/>
      <w:r w:rsidRPr="00EE6E73">
        <w:rPr>
          <w:i/>
        </w:rPr>
        <w:t>measResultIdleEUTRA</w:t>
      </w:r>
      <w:proofErr w:type="spellEnd"/>
      <w:r w:rsidRPr="00EE6E73">
        <w:t xml:space="preserve"> in the </w:t>
      </w:r>
      <w:proofErr w:type="spellStart"/>
      <w:r w:rsidRPr="00EE6E73">
        <w:rPr>
          <w:i/>
        </w:rPr>
        <w:t>RRCResumeComplete</w:t>
      </w:r>
      <w:proofErr w:type="spellEnd"/>
      <w:r w:rsidRPr="00EE6E73">
        <w:t xml:space="preserve"> message to the value of </w:t>
      </w:r>
      <w:proofErr w:type="spellStart"/>
      <w:r w:rsidRPr="00EE6E73">
        <w:rPr>
          <w:i/>
        </w:rPr>
        <w:t>measReportIdleEUTRA</w:t>
      </w:r>
      <w:proofErr w:type="spellEnd"/>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proofErr w:type="spellStart"/>
      <w:r w:rsidRPr="00EE6E73">
        <w:rPr>
          <w:i/>
        </w:rPr>
        <w:t>validityStatus</w:t>
      </w:r>
      <w:proofErr w:type="spellEnd"/>
      <w:r w:rsidRPr="00EE6E73">
        <w:rPr>
          <w:i/>
        </w:rPr>
        <w:t xml:space="preserve">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proofErr w:type="spellStart"/>
      <w:r w:rsidR="00C15E86" w:rsidRPr="00EE6E73">
        <w:rPr>
          <w:i/>
        </w:rPr>
        <w:t>measIdleValidityDuration</w:t>
      </w:r>
      <w:proofErr w:type="spellEnd"/>
      <w:r w:rsidR="00C15E86" w:rsidRPr="00EE6E73">
        <w:rPr>
          <w:iCs/>
        </w:rPr>
        <w:t xml:space="preserve"> in </w:t>
      </w:r>
      <w:proofErr w:type="spellStart"/>
      <w:r w:rsidR="00C15E86" w:rsidRPr="00EE6E73">
        <w:rPr>
          <w:i/>
        </w:rPr>
        <w:t>VarEnhMeasIdleConfig</w:t>
      </w:r>
      <w:proofErr w:type="spellEnd"/>
      <w:r w:rsidRPr="00EE6E73">
        <w:t>;</w:t>
      </w:r>
    </w:p>
    <w:p w14:paraId="08A50916" w14:textId="6B9FE4DE" w:rsidR="006A6D4E" w:rsidRPr="00EE6E73" w:rsidRDefault="006A6D4E" w:rsidP="006A6D4E">
      <w:pPr>
        <w:pStyle w:val="B5"/>
      </w:pPr>
      <w:r w:rsidRPr="00EE6E73">
        <w:t>5&gt;</w:t>
      </w:r>
      <w:r w:rsidRPr="00EE6E73">
        <w:tab/>
        <w:t xml:space="preserve">set the </w:t>
      </w:r>
      <w:proofErr w:type="spellStart"/>
      <w:r w:rsidRPr="00EE6E73">
        <w:rPr>
          <w:i/>
        </w:rPr>
        <w:t>measResultIdleNR</w:t>
      </w:r>
      <w:proofErr w:type="spellEnd"/>
      <w:r w:rsidRPr="00EE6E73">
        <w:t xml:space="preserve"> in the </w:t>
      </w:r>
      <w:proofErr w:type="spellStart"/>
      <w:r w:rsidRPr="00EE6E73">
        <w:rPr>
          <w:i/>
        </w:rPr>
        <w:t>RRCResumeComplete</w:t>
      </w:r>
      <w:proofErr w:type="spellEnd"/>
      <w:r w:rsidRPr="00EE6E73">
        <w:t xml:space="preserve"> message to the value of </w:t>
      </w:r>
      <w:proofErr w:type="spellStart"/>
      <w:r w:rsidRPr="00EE6E73">
        <w:rPr>
          <w:i/>
        </w:rPr>
        <w:t>measReportIdleNR</w:t>
      </w:r>
      <w:proofErr w:type="spellEnd"/>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proofErr w:type="spellStart"/>
      <w:r w:rsidRPr="00EE6E73">
        <w:rPr>
          <w:i/>
        </w:rPr>
        <w:t>validityStatus</w:t>
      </w:r>
      <w:proofErr w:type="spellEnd"/>
      <w:r w:rsidRPr="00EE6E73">
        <w:rPr>
          <w:i/>
        </w:rPr>
        <w:t xml:space="preserve">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proofErr w:type="spellStart"/>
      <w:r w:rsidR="00C15E86" w:rsidRPr="00EE6E73">
        <w:rPr>
          <w:i/>
        </w:rPr>
        <w:t>measIdleValidityDuration</w:t>
      </w:r>
      <w:proofErr w:type="spellEnd"/>
      <w:r w:rsidR="00C15E86" w:rsidRPr="00EE6E73">
        <w:rPr>
          <w:iCs/>
        </w:rPr>
        <w:t xml:space="preserve"> in </w:t>
      </w:r>
      <w:proofErr w:type="spellStart"/>
      <w:r w:rsidR="00C15E86" w:rsidRPr="00EE6E73">
        <w:rPr>
          <w:i/>
        </w:rPr>
        <w:t>VarEnhMeasIdleConfig</w:t>
      </w:r>
      <w:proofErr w:type="spellEnd"/>
      <w:r w:rsidRPr="00EE6E73">
        <w:t>;</w:t>
      </w:r>
    </w:p>
    <w:p w14:paraId="67AF6980" w14:textId="77777777" w:rsidR="00FE38D6" w:rsidRPr="00EE6E73" w:rsidRDefault="006A6D4E" w:rsidP="00FE38D6">
      <w:pPr>
        <w:pStyle w:val="B5"/>
      </w:pPr>
      <w:r w:rsidRPr="00EE6E73">
        <w:t>5&gt;</w:t>
      </w:r>
      <w:r w:rsidRPr="00EE6E73">
        <w:tab/>
        <w:t xml:space="preserve">discard the </w:t>
      </w:r>
      <w:r w:rsidRPr="00EE6E73">
        <w:rPr>
          <w:i/>
        </w:rPr>
        <w:t>VarMeasIdleReport</w:t>
      </w:r>
      <w:r w:rsidRPr="00EE6E73">
        <w:t xml:space="preserve"> upon successful delivery of the </w:t>
      </w:r>
      <w:proofErr w:type="spellStart"/>
      <w:r w:rsidRPr="00EE6E73">
        <w:rPr>
          <w:i/>
        </w:rPr>
        <w:t>RRCResumeComplete</w:t>
      </w:r>
      <w:proofErr w:type="spellEnd"/>
      <w:r w:rsidRPr="00EE6E73">
        <w:t xml:space="preserve"> message is confirmed by lower layers;</w:t>
      </w:r>
    </w:p>
    <w:p w14:paraId="3E5A4152" w14:textId="4F6F37E7" w:rsidR="006A6D4E" w:rsidRPr="00EE6E73" w:rsidRDefault="00FE38D6" w:rsidP="00FE38D6">
      <w:pPr>
        <w:pStyle w:val="B5"/>
      </w:pPr>
      <w:r w:rsidRPr="00EE6E73">
        <w:rPr>
          <w:rFonts w:eastAsia="Malgun Gothic"/>
          <w:lang w:eastAsia="ko-KR"/>
        </w:rPr>
        <w:t>5&gt;</w:t>
      </w:r>
      <w:r w:rsidRPr="00EE6E73">
        <w:rPr>
          <w:rFonts w:eastAsia="Malgun Gothic"/>
          <w:lang w:eastAsia="ko-KR"/>
        </w:rPr>
        <w:tab/>
        <w:t xml:space="preserve">remove the </w:t>
      </w:r>
      <w:proofErr w:type="spellStart"/>
      <w:r w:rsidRPr="00EE6E73">
        <w:rPr>
          <w:rFonts w:eastAsia="Malgun Gothic"/>
          <w:i/>
          <w:iCs/>
          <w:lang w:eastAsia="ko-KR"/>
        </w:rPr>
        <w:t>measIdleValidityDuration</w:t>
      </w:r>
      <w:proofErr w:type="spellEnd"/>
      <w:r w:rsidRPr="00EE6E73">
        <w:rPr>
          <w:rFonts w:eastAsia="Malgun Gothic"/>
          <w:i/>
          <w:iCs/>
          <w:lang w:eastAsia="ko-KR"/>
        </w:rPr>
        <w:t xml:space="preserve"> </w:t>
      </w:r>
      <w:r w:rsidRPr="00EE6E73">
        <w:rPr>
          <w:rFonts w:eastAsia="Malgun Gothic"/>
          <w:lang w:eastAsia="ko-KR"/>
        </w:rPr>
        <w:t xml:space="preserve">in </w:t>
      </w:r>
      <w:proofErr w:type="spellStart"/>
      <w:r w:rsidRPr="00EE6E73">
        <w:rPr>
          <w:rFonts w:eastAsia="Malgun Gothic"/>
          <w:i/>
          <w:iCs/>
          <w:lang w:eastAsia="ko-KR"/>
        </w:rPr>
        <w:t>VarEnhMeasIdleConfig</w:t>
      </w:r>
      <w:proofErr w:type="spellEnd"/>
      <w:r w:rsidRPr="00EE6E73">
        <w:rPr>
          <w:rFonts w:eastAsia="Malgun Gothic"/>
          <w:lang w:eastAsia="ko-KR"/>
        </w:rPr>
        <w:t>;</w:t>
      </w:r>
    </w:p>
    <w:p w14:paraId="2788C6B3" w14:textId="77777777" w:rsidR="006A6D4E" w:rsidRPr="00EE6E73" w:rsidRDefault="006A6D4E" w:rsidP="006A6D4E">
      <w:pPr>
        <w:pStyle w:val="B4"/>
      </w:pPr>
      <w:r w:rsidRPr="00EE6E73">
        <w:t>4&gt;</w:t>
      </w:r>
      <w:r w:rsidRPr="00EE6E73">
        <w:tab/>
        <w:t>else:</w:t>
      </w:r>
    </w:p>
    <w:p w14:paraId="24E3AD8F" w14:textId="071C5165" w:rsidR="00394471" w:rsidRPr="00EE6E73" w:rsidRDefault="006A6D4E" w:rsidP="00220546">
      <w:pPr>
        <w:pStyle w:val="B5"/>
      </w:pPr>
      <w:r w:rsidRPr="00EE6E73">
        <w:t>5</w:t>
      </w:r>
      <w:r w:rsidR="00394471" w:rsidRPr="00EE6E73">
        <w:t>&gt;</w:t>
      </w:r>
      <w:r w:rsidR="00394471" w:rsidRPr="00EE6E73">
        <w:tab/>
        <w:t xml:space="preserve">set the </w:t>
      </w:r>
      <w:proofErr w:type="spellStart"/>
      <w:r w:rsidR="00394471" w:rsidRPr="00EE6E73">
        <w:rPr>
          <w:i/>
          <w:iCs/>
        </w:rPr>
        <w:t>measResultIdleEUTRA</w:t>
      </w:r>
      <w:proofErr w:type="spellEnd"/>
      <w:r w:rsidR="00394471" w:rsidRPr="00EE6E73">
        <w:t xml:space="preserve"> in the </w:t>
      </w:r>
      <w:proofErr w:type="spellStart"/>
      <w:r w:rsidR="00394471" w:rsidRPr="00EE6E73">
        <w:rPr>
          <w:i/>
          <w:iCs/>
        </w:rPr>
        <w:t>RRCResumeComplete</w:t>
      </w:r>
      <w:proofErr w:type="spellEnd"/>
      <w:r w:rsidR="00394471" w:rsidRPr="00EE6E73">
        <w:t xml:space="preserve"> message to the value of </w:t>
      </w:r>
      <w:proofErr w:type="spellStart"/>
      <w:r w:rsidR="00394471" w:rsidRPr="00EE6E73">
        <w:t>measReportIdleEUTRA</w:t>
      </w:r>
      <w:proofErr w:type="spellEnd"/>
      <w:r w:rsidR="00394471" w:rsidRPr="00EE6E73">
        <w:t xml:space="preserve"> in the </w:t>
      </w:r>
      <w:r w:rsidR="00394471" w:rsidRPr="00EE6E73">
        <w:rPr>
          <w:i/>
          <w:iCs/>
        </w:rPr>
        <w:t>VarMeasIdleReport</w:t>
      </w:r>
      <w:r w:rsidR="00394471" w:rsidRPr="00EE6E73">
        <w:t>, if available;</w:t>
      </w:r>
    </w:p>
    <w:p w14:paraId="4D86091C" w14:textId="646B3F32" w:rsidR="00394471" w:rsidRPr="00EE6E73" w:rsidRDefault="006A6D4E" w:rsidP="00220546">
      <w:pPr>
        <w:pStyle w:val="B5"/>
      </w:pPr>
      <w:r w:rsidRPr="00EE6E73">
        <w:t>5</w:t>
      </w:r>
      <w:r w:rsidR="00394471" w:rsidRPr="00EE6E73">
        <w:t>&gt;</w:t>
      </w:r>
      <w:r w:rsidR="00394471" w:rsidRPr="00EE6E73">
        <w:tab/>
        <w:t xml:space="preserve">set the </w:t>
      </w:r>
      <w:proofErr w:type="spellStart"/>
      <w:r w:rsidR="00394471" w:rsidRPr="00EE6E73">
        <w:rPr>
          <w:i/>
          <w:iCs/>
        </w:rPr>
        <w:t>measResultIdleNR</w:t>
      </w:r>
      <w:proofErr w:type="spellEnd"/>
      <w:r w:rsidR="00394471" w:rsidRPr="00EE6E73">
        <w:t xml:space="preserve"> in the </w:t>
      </w:r>
      <w:proofErr w:type="spellStart"/>
      <w:r w:rsidR="00394471" w:rsidRPr="00EE6E73">
        <w:rPr>
          <w:i/>
          <w:iCs/>
        </w:rPr>
        <w:t>RRCResumeComplete</w:t>
      </w:r>
      <w:proofErr w:type="spellEnd"/>
      <w:r w:rsidR="00394471" w:rsidRPr="00EE6E73">
        <w:t xml:space="preserve"> message to the value of </w:t>
      </w:r>
      <w:proofErr w:type="spellStart"/>
      <w:r w:rsidR="00394471" w:rsidRPr="00EE6E73">
        <w:rPr>
          <w:i/>
          <w:iCs/>
        </w:rPr>
        <w:t>measReportIdleNR</w:t>
      </w:r>
      <w:proofErr w:type="spellEnd"/>
      <w:r w:rsidR="00394471" w:rsidRPr="00EE6E73">
        <w:t xml:space="preserve"> in the </w:t>
      </w:r>
      <w:r w:rsidR="00394471" w:rsidRPr="00EE6E73">
        <w:rPr>
          <w:i/>
          <w:iCs/>
        </w:rPr>
        <w:t>VarMeasIdleReport</w:t>
      </w:r>
      <w:r w:rsidR="00394471" w:rsidRPr="00EE6E73">
        <w:t>, if available;</w:t>
      </w:r>
    </w:p>
    <w:p w14:paraId="2A185FEC" w14:textId="01644127" w:rsidR="00394471" w:rsidRPr="00EE6E73" w:rsidRDefault="006A6D4E" w:rsidP="00220546">
      <w:pPr>
        <w:pStyle w:val="B5"/>
      </w:pPr>
      <w:r w:rsidRPr="00EE6E73">
        <w:t>5</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proofErr w:type="spellStart"/>
      <w:r w:rsidR="00394471" w:rsidRPr="00EE6E73">
        <w:rPr>
          <w:i/>
          <w:iCs/>
        </w:rPr>
        <w:t>RRCResumeComplete</w:t>
      </w:r>
      <w:proofErr w:type="spellEnd"/>
      <w:r w:rsidR="00394471" w:rsidRPr="00EE6E73">
        <w:t xml:space="preserve"> message is confirmed by lower layers;</w:t>
      </w:r>
    </w:p>
    <w:p w14:paraId="4D73B972" w14:textId="77777777" w:rsidR="00FE38D6" w:rsidRPr="00EE6E73" w:rsidRDefault="00FE38D6" w:rsidP="002F0544">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proofErr w:type="spellStart"/>
      <w:r w:rsidRPr="00EE6E73">
        <w:rPr>
          <w:rFonts w:eastAsia="Malgun Gothic"/>
          <w:i/>
          <w:iCs/>
          <w:lang w:eastAsia="ko-KR"/>
        </w:rPr>
        <w:t>measIdleValidityDuration</w:t>
      </w:r>
      <w:proofErr w:type="spellEnd"/>
      <w:r w:rsidRPr="00EE6E73">
        <w:rPr>
          <w:rFonts w:eastAsia="Malgun Gothic"/>
          <w:lang w:eastAsia="ko-KR"/>
        </w:rPr>
        <w:t xml:space="preserve"> in </w:t>
      </w:r>
      <w:proofErr w:type="spellStart"/>
      <w:r w:rsidRPr="00EE6E73">
        <w:rPr>
          <w:rFonts w:eastAsia="Malgun Gothic"/>
          <w:i/>
          <w:iCs/>
          <w:lang w:eastAsia="ko-KR"/>
        </w:rPr>
        <w:t>VarEnhMeasIdleConfig</w:t>
      </w:r>
      <w:proofErr w:type="spellEnd"/>
      <w:r w:rsidRPr="00EE6E73">
        <w:rPr>
          <w:rFonts w:eastAsia="Malgun Gothic"/>
          <w:lang w:eastAsia="ko-KR"/>
        </w:rPr>
        <w:t>, if stored;</w:t>
      </w:r>
    </w:p>
    <w:p w14:paraId="0424B808" w14:textId="1B7E0ADE" w:rsidR="00394471" w:rsidRPr="00EE6E73" w:rsidRDefault="00394471" w:rsidP="00394471">
      <w:pPr>
        <w:pStyle w:val="B3"/>
      </w:pPr>
      <w:r w:rsidRPr="00EE6E73">
        <w:t>3&gt;</w:t>
      </w:r>
      <w:r w:rsidRPr="00EE6E73">
        <w:tab/>
        <w:t>else:</w:t>
      </w:r>
    </w:p>
    <w:p w14:paraId="0FB4AF79" w14:textId="77777777" w:rsidR="00394471" w:rsidRPr="00EE6E73" w:rsidRDefault="00394471" w:rsidP="00394471">
      <w:pPr>
        <w:pStyle w:val="B4"/>
      </w:pPr>
      <w:r w:rsidRPr="00EE6E73">
        <w:t>4&gt;</w:t>
      </w:r>
      <w:r w:rsidRPr="00EE6E73">
        <w:tab/>
        <w:t xml:space="preserve">if the SIB1 contains </w:t>
      </w:r>
      <w:proofErr w:type="spellStart"/>
      <w:r w:rsidRPr="00EE6E73">
        <w:rPr>
          <w:i/>
        </w:rPr>
        <w:t>idleModeMeasurements</w:t>
      </w:r>
      <w:r w:rsidRPr="00EE6E73">
        <w:rPr>
          <w:i/>
          <w:iCs/>
        </w:rPr>
        <w:t>NR</w:t>
      </w:r>
      <w:proofErr w:type="spellEnd"/>
      <w:r w:rsidRPr="00EE6E73">
        <w:t xml:space="preserve"> and the UE has NR idle/inactive measurement information concerning cells other than the </w:t>
      </w:r>
      <w:proofErr w:type="spellStart"/>
      <w:r w:rsidRPr="00EE6E73">
        <w:t>PCell</w:t>
      </w:r>
      <w:proofErr w:type="spellEnd"/>
      <w:r w:rsidRPr="00EE6E73">
        <w:t xml:space="preserve"> available in </w:t>
      </w:r>
      <w:r w:rsidRPr="00EE6E73">
        <w:rPr>
          <w:i/>
          <w:iCs/>
        </w:rPr>
        <w:t>VarMeasIdleReport</w:t>
      </w:r>
      <w:r w:rsidRPr="00EE6E73">
        <w:t>; or</w:t>
      </w:r>
    </w:p>
    <w:p w14:paraId="21BC8103" w14:textId="77777777" w:rsidR="00394471" w:rsidRPr="00EE6E73" w:rsidRDefault="00394471" w:rsidP="00394471">
      <w:pPr>
        <w:pStyle w:val="B4"/>
      </w:pPr>
      <w:r w:rsidRPr="00EE6E73">
        <w:t>4&gt;</w:t>
      </w:r>
      <w:r w:rsidRPr="00EE6E73">
        <w:tab/>
        <w:t xml:space="preserve">if the SIB1 contains </w:t>
      </w:r>
      <w:proofErr w:type="spellStart"/>
      <w:r w:rsidRPr="00EE6E73">
        <w:rPr>
          <w:i/>
        </w:rPr>
        <w:t>idleModeMeasurementsEUTRA</w:t>
      </w:r>
      <w:proofErr w:type="spellEnd"/>
      <w:r w:rsidRPr="00EE6E73">
        <w:t xml:space="preserve"> and the UE has E-UTRA idle/inactive measurement information available in </w:t>
      </w:r>
      <w:r w:rsidRPr="00EE6E73">
        <w:rPr>
          <w:i/>
        </w:rPr>
        <w:t>VarMeasIdleReport</w:t>
      </w:r>
      <w:r w:rsidRPr="00EE6E73">
        <w:t>:</w:t>
      </w:r>
    </w:p>
    <w:p w14:paraId="57AE1193" w14:textId="77777777" w:rsidR="00394471" w:rsidRPr="00EE6E73" w:rsidRDefault="00394471" w:rsidP="00394471">
      <w:pPr>
        <w:pStyle w:val="B5"/>
      </w:pPr>
      <w:r w:rsidRPr="00EE6E73">
        <w:t>5&gt;</w:t>
      </w:r>
      <w:r w:rsidRPr="00EE6E73">
        <w:tab/>
        <w:t xml:space="preserve">include the </w:t>
      </w:r>
      <w:proofErr w:type="spellStart"/>
      <w:r w:rsidRPr="00EE6E73">
        <w:rPr>
          <w:i/>
        </w:rPr>
        <w:t>idleMeasAvailable</w:t>
      </w:r>
      <w:proofErr w:type="spellEnd"/>
      <w:r w:rsidRPr="00EE6E73">
        <w:t>;</w:t>
      </w:r>
    </w:p>
    <w:p w14:paraId="3E0B8AFF" w14:textId="7CBB7B87" w:rsidR="006A6D4E" w:rsidRPr="00EE6E73" w:rsidRDefault="00C15E86" w:rsidP="00696D75">
      <w:pPr>
        <w:pStyle w:val="B2"/>
      </w:pPr>
      <w:r w:rsidRPr="00EE6E73">
        <w:t>2</w:t>
      </w:r>
      <w:r w:rsidR="006A6D4E" w:rsidRPr="00EE6E73">
        <w:t>&gt;</w:t>
      </w:r>
      <w:r w:rsidR="006A6D4E" w:rsidRPr="00EE6E73">
        <w:tab/>
        <w:t xml:space="preserve">if the </w:t>
      </w:r>
      <w:proofErr w:type="spellStart"/>
      <w:r w:rsidRPr="00EE6E73">
        <w:rPr>
          <w:i/>
        </w:rPr>
        <w:t>reselectionMeasurementReq</w:t>
      </w:r>
      <w:proofErr w:type="spellEnd"/>
      <w:r w:rsidR="006A6D4E" w:rsidRPr="00EE6E73">
        <w:t xml:space="preserve"> is included in the </w:t>
      </w:r>
      <w:proofErr w:type="spellStart"/>
      <w:r w:rsidR="006A6D4E" w:rsidRPr="00EE6E73">
        <w:rPr>
          <w:i/>
          <w:iCs/>
        </w:rPr>
        <w:t>RRCResume</w:t>
      </w:r>
      <w:proofErr w:type="spellEnd"/>
      <w:r w:rsidR="006A6D4E" w:rsidRPr="00EE6E73">
        <w:t xml:space="preserve"> message:</w:t>
      </w:r>
    </w:p>
    <w:p w14:paraId="5BE02D61" w14:textId="3F7ED664" w:rsidR="006A6D4E" w:rsidRPr="00EE6E73" w:rsidRDefault="00C15E86" w:rsidP="00696D75">
      <w:pPr>
        <w:pStyle w:val="B3"/>
      </w:pPr>
      <w:r w:rsidRPr="00EE6E73">
        <w:t>3</w:t>
      </w:r>
      <w:r w:rsidR="006A6D4E" w:rsidRPr="00EE6E73">
        <w:t xml:space="preserve">&gt; if </w:t>
      </w:r>
      <w:proofErr w:type="spellStart"/>
      <w:r w:rsidR="00D736C8" w:rsidRPr="00EE6E73">
        <w:rPr>
          <w:i/>
          <w:iCs/>
        </w:rPr>
        <w:t>validatedMeasurementsReq</w:t>
      </w:r>
      <w:proofErr w:type="spellEnd"/>
      <w:r w:rsidR="00D736C8" w:rsidRPr="00EE6E73">
        <w:t xml:space="preserve"> is included in the </w:t>
      </w:r>
      <w:proofErr w:type="spellStart"/>
      <w:r w:rsidR="00D736C8" w:rsidRPr="00EE6E73">
        <w:rPr>
          <w:i/>
          <w:iCs/>
        </w:rPr>
        <w:t>RRCResume</w:t>
      </w:r>
      <w:proofErr w:type="spellEnd"/>
      <w:r w:rsidR="00D736C8" w:rsidRPr="00EE6E73">
        <w:t xml:space="preserve"> and </w:t>
      </w:r>
      <w:proofErr w:type="spellStart"/>
      <w:r w:rsidR="006A6D4E" w:rsidRPr="00EE6E73">
        <w:rPr>
          <w:i/>
          <w:iCs/>
        </w:rPr>
        <w:t>measReselectionValidityDuration</w:t>
      </w:r>
      <w:proofErr w:type="spellEnd"/>
      <w:r w:rsidR="006A6D4E" w:rsidRPr="00EE6E73">
        <w:t xml:space="preserve"> is included in </w:t>
      </w:r>
      <w:proofErr w:type="spellStart"/>
      <w:r w:rsidR="006A6D4E" w:rsidRPr="00EE6E73">
        <w:rPr>
          <w:i/>
          <w:iCs/>
        </w:rPr>
        <w:t>VarMeasReselectionConfig</w:t>
      </w:r>
      <w:proofErr w:type="spellEnd"/>
      <w:r w:rsidR="00D736C8" w:rsidRPr="00EE6E73">
        <w:t>:</w:t>
      </w:r>
    </w:p>
    <w:p w14:paraId="0AB51C53" w14:textId="77777777" w:rsidR="00D736C8" w:rsidRPr="00EE6E73" w:rsidRDefault="00D736C8" w:rsidP="00D736C8">
      <w:pPr>
        <w:pStyle w:val="B4"/>
      </w:pPr>
      <w:r w:rsidRPr="00EE6E73">
        <w:lastRenderedPageBreak/>
        <w:t>4&gt;</w:t>
      </w:r>
      <w:r w:rsidRPr="00EE6E73">
        <w:tab/>
        <w:t xml:space="preserve">if </w:t>
      </w:r>
      <w:proofErr w:type="spellStart"/>
      <w:r w:rsidRPr="00EE6E73">
        <w:rPr>
          <w:i/>
          <w:iCs/>
        </w:rPr>
        <w:t>measReselectionCarrierListNR</w:t>
      </w:r>
      <w:proofErr w:type="spellEnd"/>
      <w:r w:rsidRPr="00EE6E73">
        <w:t xml:space="preserve"> is present in </w:t>
      </w:r>
      <w:proofErr w:type="spellStart"/>
      <w:r w:rsidRPr="00EE6E73">
        <w:rPr>
          <w:i/>
          <w:iCs/>
        </w:rPr>
        <w:t>VarMeasReselectionConfig</w:t>
      </w:r>
      <w:proofErr w:type="spellEnd"/>
      <w:r w:rsidRPr="00EE6E73">
        <w:t>:</w:t>
      </w:r>
    </w:p>
    <w:p w14:paraId="69F2EC5B" w14:textId="77777777" w:rsidR="00D736C8" w:rsidRPr="00EE6E73" w:rsidRDefault="00D736C8" w:rsidP="00D736C8">
      <w:pPr>
        <w:pStyle w:val="B5"/>
      </w:pPr>
      <w:r w:rsidRPr="00EE6E73">
        <w:t>5&gt;</w:t>
      </w:r>
      <w:r w:rsidRPr="00EE6E73">
        <w:tab/>
        <w:t xml:space="preserve">if the UE has valid cell reselection measurements results for any frequency listed in </w:t>
      </w:r>
      <w:proofErr w:type="spellStart"/>
      <w:r w:rsidRPr="00EE6E73">
        <w:rPr>
          <w:i/>
          <w:iCs/>
        </w:rPr>
        <w:t>measReselectionCarrierListNR</w:t>
      </w:r>
      <w:proofErr w:type="spellEnd"/>
      <w:r w:rsidRPr="00EE6E73">
        <w:t xml:space="preserve"> in </w:t>
      </w:r>
      <w:proofErr w:type="spellStart"/>
      <w:r w:rsidRPr="00EE6E73">
        <w:rPr>
          <w:i/>
          <w:iCs/>
        </w:rPr>
        <w:t>VarMeasRelectionConfig</w:t>
      </w:r>
      <w:proofErr w:type="spellEnd"/>
      <w:r w:rsidRPr="00EE6E73">
        <w:t>:</w:t>
      </w:r>
    </w:p>
    <w:p w14:paraId="4239CCC9" w14:textId="3323D508" w:rsidR="006A6D4E" w:rsidRPr="00EE6E73" w:rsidRDefault="00D736C8" w:rsidP="00696D75">
      <w:pPr>
        <w:pStyle w:val="B6"/>
      </w:pPr>
      <w:r w:rsidRPr="00EE6E73">
        <w:t>6</w:t>
      </w:r>
      <w:r w:rsidR="006A6D4E" w:rsidRPr="00EE6E73">
        <w:t>&gt;</w:t>
      </w:r>
      <w:r w:rsidR="006A6D4E" w:rsidRPr="00EE6E73">
        <w:tab/>
        <w:t xml:space="preserve">set the </w:t>
      </w:r>
      <w:proofErr w:type="spellStart"/>
      <w:r w:rsidR="006A6D4E" w:rsidRPr="00EE6E73">
        <w:rPr>
          <w:i/>
        </w:rPr>
        <w:t>measResultReselectionNR</w:t>
      </w:r>
      <w:proofErr w:type="spellEnd"/>
      <w:r w:rsidR="006A6D4E" w:rsidRPr="00EE6E73">
        <w:t xml:space="preserve"> in the </w:t>
      </w:r>
      <w:proofErr w:type="spellStart"/>
      <w:r w:rsidR="006A6D4E" w:rsidRPr="00EE6E73">
        <w:rPr>
          <w:i/>
        </w:rPr>
        <w:t>RRCResumeComplete</w:t>
      </w:r>
      <w:proofErr w:type="spellEnd"/>
      <w:r w:rsidR="006A6D4E" w:rsidRPr="00EE6E73">
        <w:t xml:space="preserve"> message to the valid NR measurement results, if available for any frequency listed in </w:t>
      </w:r>
      <w:proofErr w:type="spellStart"/>
      <w:r w:rsidR="006A6D4E" w:rsidRPr="00EE6E73">
        <w:rPr>
          <w:i/>
          <w:iCs/>
        </w:rPr>
        <w:t>measReselectionCarrierListNR</w:t>
      </w:r>
      <w:proofErr w:type="spellEnd"/>
      <w:r w:rsidR="006A6D4E" w:rsidRPr="00EE6E73">
        <w:rPr>
          <w:i/>
          <w:iCs/>
        </w:rPr>
        <w:t xml:space="preserve"> </w:t>
      </w:r>
      <w:r w:rsidR="006A6D4E" w:rsidRPr="00EE6E73">
        <w:t xml:space="preserve">in </w:t>
      </w:r>
      <w:proofErr w:type="spellStart"/>
      <w:r w:rsidR="006A6D4E" w:rsidRPr="00EE6E73">
        <w:rPr>
          <w:i/>
          <w:iCs/>
        </w:rPr>
        <w:t>VarMeasReselectionConfig</w:t>
      </w:r>
      <w:proofErr w:type="spellEnd"/>
      <w:r w:rsidR="006A6D4E" w:rsidRPr="00EE6E73">
        <w:rPr>
          <w:iCs/>
        </w:rPr>
        <w:t xml:space="preserve"> and set </w:t>
      </w:r>
      <w:proofErr w:type="spellStart"/>
      <w:r w:rsidR="006A6D4E" w:rsidRPr="00EE6E73">
        <w:rPr>
          <w:i/>
        </w:rPr>
        <w:t>validityStatus</w:t>
      </w:r>
      <w:proofErr w:type="spellEnd"/>
      <w:r w:rsidR="006A6D4E" w:rsidRPr="00EE6E73">
        <w:rPr>
          <w:i/>
        </w:rPr>
        <w:t xml:space="preserve">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proofErr w:type="spellStart"/>
      <w:r w:rsidRPr="00EE6E73">
        <w:rPr>
          <w:i/>
        </w:rPr>
        <w:t>measReselectionValidityDuration</w:t>
      </w:r>
      <w:proofErr w:type="spellEnd"/>
      <w:r w:rsidRPr="00EE6E73">
        <w:rPr>
          <w:iCs/>
        </w:rPr>
        <w:t xml:space="preserve"> in </w:t>
      </w:r>
      <w:proofErr w:type="spellStart"/>
      <w:r w:rsidRPr="00EE6E73">
        <w:rPr>
          <w:i/>
        </w:rPr>
        <w:t>VarMeasReselectionConfig</w:t>
      </w:r>
      <w:proofErr w:type="spellEnd"/>
      <w:r w:rsidR="006A6D4E" w:rsidRPr="00EE6E73">
        <w:t>;</w:t>
      </w:r>
    </w:p>
    <w:p w14:paraId="6319E34A" w14:textId="77777777" w:rsidR="00D736C8" w:rsidRPr="00EE6E73" w:rsidRDefault="00D736C8" w:rsidP="00D736C8">
      <w:pPr>
        <w:pStyle w:val="B4"/>
      </w:pPr>
      <w:r w:rsidRPr="00EE6E73">
        <w:t>4&gt;</w:t>
      </w:r>
      <w:r w:rsidRPr="00EE6E73">
        <w:tab/>
        <w:t>else:</w:t>
      </w:r>
    </w:p>
    <w:p w14:paraId="73318790" w14:textId="77777777" w:rsidR="00D736C8" w:rsidRPr="00EE6E73" w:rsidRDefault="00D736C8" w:rsidP="00D736C8">
      <w:pPr>
        <w:pStyle w:val="B5"/>
      </w:pPr>
      <w:r w:rsidRPr="00EE6E73">
        <w:t>5&gt;</w:t>
      </w:r>
      <w:r w:rsidRPr="00EE6E73">
        <w:tab/>
        <w:t>if the UE has valid NR cell reselection measurements results:</w:t>
      </w:r>
    </w:p>
    <w:p w14:paraId="4E2A9EEA" w14:textId="245BC61B" w:rsidR="00D736C8" w:rsidRPr="00EE6E73" w:rsidRDefault="00D736C8" w:rsidP="00D736C8">
      <w:pPr>
        <w:pStyle w:val="B6"/>
      </w:pPr>
      <w:r w:rsidRPr="00EE6E73">
        <w:t>6&gt;</w:t>
      </w:r>
      <w:r w:rsidRPr="00EE6E73">
        <w:tab/>
        <w:t xml:space="preserve">set the </w:t>
      </w:r>
      <w:proofErr w:type="spellStart"/>
      <w:r w:rsidRPr="00EE6E73">
        <w:rPr>
          <w:i/>
          <w:iCs/>
        </w:rPr>
        <w:t>measResultReselectionNR</w:t>
      </w:r>
      <w:proofErr w:type="spellEnd"/>
      <w:r w:rsidRPr="00EE6E73">
        <w:t xml:space="preserve"> in the </w:t>
      </w:r>
      <w:proofErr w:type="spellStart"/>
      <w:r w:rsidRPr="00EE6E73">
        <w:rPr>
          <w:i/>
          <w:iCs/>
        </w:rPr>
        <w:t>RRCResumeComplete</w:t>
      </w:r>
      <w:proofErr w:type="spellEnd"/>
      <w:r w:rsidRPr="00EE6E73">
        <w:t xml:space="preserve"> message to any available valid NR measurement results, if available</w:t>
      </w:r>
      <w:r w:rsidR="00FE38D6" w:rsidRPr="00EE6E73">
        <w:t xml:space="preserve">, and set </w:t>
      </w:r>
      <w:proofErr w:type="spellStart"/>
      <w:r w:rsidR="00FE38D6" w:rsidRPr="00EE6E73">
        <w:rPr>
          <w:i/>
          <w:iCs/>
        </w:rPr>
        <w:t>validityStatus</w:t>
      </w:r>
      <w:proofErr w:type="spellEnd"/>
      <w:r w:rsidR="00FE38D6" w:rsidRPr="00EE6E73">
        <w:t xml:space="preserve"> to the value of </w:t>
      </w:r>
      <w:proofErr w:type="spellStart"/>
      <w:r w:rsidR="00FE38D6" w:rsidRPr="00EE6E73">
        <w:rPr>
          <w:i/>
          <w:iCs/>
        </w:rPr>
        <w:t>measReselectionValidityDuration</w:t>
      </w:r>
      <w:proofErr w:type="spellEnd"/>
      <w:r w:rsidR="00FE38D6" w:rsidRPr="00EE6E73">
        <w:t xml:space="preserve"> in </w:t>
      </w:r>
      <w:proofErr w:type="spellStart"/>
      <w:r w:rsidR="00FE38D6" w:rsidRPr="00EE6E73">
        <w:rPr>
          <w:i/>
          <w:iCs/>
        </w:rPr>
        <w:t>VarMeasReselectionConfig</w:t>
      </w:r>
      <w:proofErr w:type="spellEnd"/>
      <w:r w:rsidRPr="00EE6E73">
        <w:t>;</w:t>
      </w:r>
    </w:p>
    <w:p w14:paraId="3E722019" w14:textId="00B05480" w:rsidR="006A6D4E" w:rsidRPr="00EE6E73" w:rsidRDefault="00D736C8" w:rsidP="00696D75">
      <w:pPr>
        <w:pStyle w:val="B3"/>
      </w:pPr>
      <w:r w:rsidRPr="00EE6E73">
        <w:t>3</w:t>
      </w:r>
      <w:r w:rsidR="006A6D4E" w:rsidRPr="00EE6E73">
        <w:t>&gt; else:</w:t>
      </w:r>
    </w:p>
    <w:p w14:paraId="5CE95491" w14:textId="77777777" w:rsidR="00D736C8" w:rsidRPr="00EE6E73" w:rsidRDefault="00D736C8" w:rsidP="00D736C8">
      <w:pPr>
        <w:pStyle w:val="B4"/>
      </w:pPr>
      <w:r w:rsidRPr="00EE6E73">
        <w:t>4&gt;</w:t>
      </w:r>
      <w:r w:rsidRPr="00EE6E73">
        <w:tab/>
        <w:t xml:space="preserve">if </w:t>
      </w:r>
      <w:proofErr w:type="spellStart"/>
      <w:r w:rsidRPr="00EE6E73">
        <w:rPr>
          <w:i/>
          <w:iCs/>
        </w:rPr>
        <w:t>measReselectionCarrierListNR</w:t>
      </w:r>
      <w:proofErr w:type="spellEnd"/>
      <w:r w:rsidRPr="00EE6E73">
        <w:t xml:space="preserve"> is present in </w:t>
      </w:r>
      <w:proofErr w:type="spellStart"/>
      <w:r w:rsidRPr="00EE6E73">
        <w:rPr>
          <w:i/>
          <w:iCs/>
        </w:rPr>
        <w:t>VarMeasReselectionConfig</w:t>
      </w:r>
      <w:proofErr w:type="spellEnd"/>
      <w:r w:rsidRPr="00EE6E73">
        <w:t>:</w:t>
      </w:r>
    </w:p>
    <w:p w14:paraId="7E5E23C0" w14:textId="77777777" w:rsidR="00D736C8" w:rsidRPr="00EE6E73" w:rsidRDefault="00D736C8" w:rsidP="00D736C8">
      <w:pPr>
        <w:pStyle w:val="B5"/>
      </w:pPr>
      <w:r w:rsidRPr="00EE6E73">
        <w:t>5&gt;</w:t>
      </w:r>
      <w:r w:rsidRPr="00EE6E73">
        <w:tab/>
        <w:t xml:space="preserve">if the UE has cell reselection measurements results for any frequency listed in </w:t>
      </w:r>
      <w:proofErr w:type="spellStart"/>
      <w:r w:rsidRPr="00EE6E73">
        <w:rPr>
          <w:i/>
          <w:iCs/>
        </w:rPr>
        <w:t>measReselectionCarrierListNR</w:t>
      </w:r>
      <w:proofErr w:type="spellEnd"/>
      <w:r w:rsidRPr="00EE6E73">
        <w:t xml:space="preserve"> in </w:t>
      </w:r>
      <w:proofErr w:type="spellStart"/>
      <w:r w:rsidRPr="00EE6E73">
        <w:rPr>
          <w:i/>
          <w:iCs/>
        </w:rPr>
        <w:t>VarMeasRelectionConfig</w:t>
      </w:r>
      <w:proofErr w:type="spellEnd"/>
      <w:r w:rsidRPr="00EE6E73">
        <w:t>:</w:t>
      </w:r>
    </w:p>
    <w:p w14:paraId="3B463A32" w14:textId="07A655A5" w:rsidR="006A6D4E" w:rsidRPr="00EE6E73" w:rsidRDefault="00D736C8" w:rsidP="00696D75">
      <w:pPr>
        <w:pStyle w:val="B6"/>
      </w:pPr>
      <w:r w:rsidRPr="00EE6E73">
        <w:t>6</w:t>
      </w:r>
      <w:r w:rsidR="006A6D4E" w:rsidRPr="00EE6E73">
        <w:t>&gt;</w:t>
      </w:r>
      <w:r w:rsidR="006A6D4E" w:rsidRPr="00EE6E73">
        <w:tab/>
        <w:t xml:space="preserve">set the </w:t>
      </w:r>
      <w:proofErr w:type="spellStart"/>
      <w:r w:rsidR="006A6D4E" w:rsidRPr="00EE6E73">
        <w:rPr>
          <w:i/>
        </w:rPr>
        <w:t>measResultReselectionNR</w:t>
      </w:r>
      <w:proofErr w:type="spellEnd"/>
      <w:r w:rsidR="006A6D4E" w:rsidRPr="00EE6E73">
        <w:t xml:space="preserve"> in the </w:t>
      </w:r>
      <w:proofErr w:type="spellStart"/>
      <w:r w:rsidR="006A6D4E" w:rsidRPr="00EE6E73">
        <w:rPr>
          <w:i/>
        </w:rPr>
        <w:t>RRCResumeComplete</w:t>
      </w:r>
      <w:proofErr w:type="spellEnd"/>
      <w:r w:rsidR="006A6D4E" w:rsidRPr="00EE6E73">
        <w:t xml:space="preserve"> message to the NR measurement results, if available for any frequency listed in </w:t>
      </w:r>
      <w:proofErr w:type="spellStart"/>
      <w:r w:rsidR="006A6D4E" w:rsidRPr="00EE6E73">
        <w:rPr>
          <w:i/>
          <w:iCs/>
        </w:rPr>
        <w:t>measReselectionCarrierListNR</w:t>
      </w:r>
      <w:proofErr w:type="spellEnd"/>
      <w:r w:rsidR="006A6D4E" w:rsidRPr="00EE6E73">
        <w:rPr>
          <w:i/>
          <w:iCs/>
        </w:rPr>
        <w:t xml:space="preserve"> </w:t>
      </w:r>
      <w:r w:rsidR="006A6D4E" w:rsidRPr="00EE6E73">
        <w:t xml:space="preserve">in </w:t>
      </w:r>
      <w:proofErr w:type="spellStart"/>
      <w:r w:rsidR="006A6D4E" w:rsidRPr="00EE6E73">
        <w:rPr>
          <w:i/>
          <w:iCs/>
        </w:rPr>
        <w:t>VarMeasReselectionConfig</w:t>
      </w:r>
      <w:proofErr w:type="spellEnd"/>
      <w:r w:rsidR="006A6D4E" w:rsidRPr="00EE6E73">
        <w:t>;</w:t>
      </w:r>
    </w:p>
    <w:p w14:paraId="1C975126" w14:textId="77777777" w:rsidR="00D736C8" w:rsidRPr="00EE6E73" w:rsidRDefault="00D736C8" w:rsidP="00D736C8">
      <w:pPr>
        <w:pStyle w:val="B4"/>
      </w:pPr>
      <w:r w:rsidRPr="00EE6E73">
        <w:t>4&gt;</w:t>
      </w:r>
      <w:r w:rsidRPr="00EE6E73">
        <w:tab/>
        <w:t>else:</w:t>
      </w:r>
    </w:p>
    <w:p w14:paraId="7410D0A1" w14:textId="77777777" w:rsidR="00D736C8" w:rsidRPr="00EE6E73" w:rsidRDefault="00D736C8" w:rsidP="00D736C8">
      <w:pPr>
        <w:pStyle w:val="B5"/>
      </w:pPr>
      <w:r w:rsidRPr="00EE6E73">
        <w:t>5&gt;</w:t>
      </w:r>
      <w:r w:rsidRPr="00EE6E73">
        <w:tab/>
        <w:t>if the UE has NR cell reselection measurements results:</w:t>
      </w:r>
    </w:p>
    <w:p w14:paraId="4420A8AC" w14:textId="77777777" w:rsidR="00D736C8" w:rsidRPr="00EE6E73" w:rsidRDefault="00D736C8" w:rsidP="00D736C8">
      <w:pPr>
        <w:pStyle w:val="B6"/>
      </w:pPr>
      <w:r w:rsidRPr="00EE6E73">
        <w:t>6&gt;</w:t>
      </w:r>
      <w:r w:rsidRPr="00EE6E73">
        <w:tab/>
        <w:t xml:space="preserve">set the </w:t>
      </w:r>
      <w:proofErr w:type="spellStart"/>
      <w:r w:rsidRPr="00EE6E73">
        <w:rPr>
          <w:i/>
          <w:iCs/>
        </w:rPr>
        <w:t>measResultReselectionNR</w:t>
      </w:r>
      <w:proofErr w:type="spellEnd"/>
      <w:r w:rsidRPr="00EE6E73">
        <w:t xml:space="preserve"> in the </w:t>
      </w:r>
      <w:proofErr w:type="spellStart"/>
      <w:r w:rsidRPr="00EE6E73">
        <w:rPr>
          <w:i/>
          <w:iCs/>
        </w:rPr>
        <w:t>RRCResumeComplete</w:t>
      </w:r>
      <w:proofErr w:type="spellEnd"/>
      <w:r w:rsidRPr="00EE6E73">
        <w:t xml:space="preserve"> message to any available NR measurement results, if available;</w:t>
      </w:r>
    </w:p>
    <w:p w14:paraId="10336536" w14:textId="56F77329" w:rsidR="006A6D4E" w:rsidRPr="00EE6E73" w:rsidRDefault="00FE38D6" w:rsidP="002F0544">
      <w:pPr>
        <w:pStyle w:val="B2"/>
      </w:pPr>
      <w:r w:rsidRPr="00EE6E73">
        <w:t>2</w:t>
      </w:r>
      <w:r w:rsidR="006A6D4E" w:rsidRPr="00EE6E73">
        <w:t>&gt;</w:t>
      </w:r>
      <w:r w:rsidR="006A6D4E" w:rsidRPr="00EE6E73">
        <w:tab/>
        <w:t>else:</w:t>
      </w:r>
    </w:p>
    <w:p w14:paraId="5B6EC1E1" w14:textId="6E09C701" w:rsidR="009149EF" w:rsidRPr="00EE6E73" w:rsidRDefault="00FE38D6" w:rsidP="002F0544">
      <w:pPr>
        <w:pStyle w:val="B3"/>
      </w:pPr>
      <w:r w:rsidRPr="00EE6E73">
        <w:t>3</w:t>
      </w:r>
      <w:r w:rsidR="006A6D4E" w:rsidRPr="00EE6E73">
        <w:t>&gt;</w:t>
      </w:r>
      <w:r w:rsidR="006A6D4E" w:rsidRPr="00EE6E73">
        <w:tab/>
        <w:t xml:space="preserve">if the </w:t>
      </w:r>
      <w:r w:rsidR="006A6D4E" w:rsidRPr="00EE6E73">
        <w:rPr>
          <w:i/>
          <w:iCs/>
        </w:rPr>
        <w:t>SIB1</w:t>
      </w:r>
      <w:r w:rsidR="006A6D4E" w:rsidRPr="00EE6E73">
        <w:t xml:space="preserve"> contains </w:t>
      </w:r>
      <w:proofErr w:type="spellStart"/>
      <w:r w:rsidR="006A6D4E" w:rsidRPr="00EE6E73">
        <w:rPr>
          <w:i/>
          <w:iCs/>
        </w:rPr>
        <w:t>reselectionMeasurementsNR</w:t>
      </w:r>
      <w:proofErr w:type="spellEnd"/>
      <w:r w:rsidR="009149EF" w:rsidRPr="00EE6E73">
        <w:rPr>
          <w:iCs/>
        </w:rPr>
        <w:t>:</w:t>
      </w:r>
    </w:p>
    <w:p w14:paraId="42FC3931" w14:textId="08246CC6" w:rsidR="009149EF" w:rsidRPr="00EE6E73" w:rsidRDefault="00FE38D6" w:rsidP="002F0544">
      <w:pPr>
        <w:pStyle w:val="B4"/>
        <w:rPr>
          <w:i/>
          <w:iCs/>
        </w:rPr>
      </w:pPr>
      <w:r w:rsidRPr="00EE6E73">
        <w:rPr>
          <w:rStyle w:val="CommentReference"/>
          <w:iCs/>
          <w:sz w:val="20"/>
          <w:szCs w:val="20"/>
        </w:rPr>
        <w:t>4</w:t>
      </w:r>
      <w:r w:rsidR="009149EF" w:rsidRPr="00EE6E73">
        <w:rPr>
          <w:rStyle w:val="CommentReference"/>
          <w:iCs/>
          <w:sz w:val="20"/>
          <w:szCs w:val="20"/>
        </w:rPr>
        <w:t>&gt;</w:t>
      </w:r>
      <w:r w:rsidR="009149EF" w:rsidRPr="00EE6E73">
        <w:rPr>
          <w:rStyle w:val="CommentReference"/>
          <w:iCs/>
          <w:sz w:val="20"/>
          <w:szCs w:val="20"/>
        </w:rPr>
        <w:tab/>
        <w:t xml:space="preserve">if </w:t>
      </w:r>
      <w:proofErr w:type="spellStart"/>
      <w:r w:rsidR="009149EF" w:rsidRPr="00EE6E73">
        <w:rPr>
          <w:rStyle w:val="CommentReference"/>
          <w:i/>
          <w:sz w:val="20"/>
          <w:szCs w:val="20"/>
        </w:rPr>
        <w:t>measReselectionCarrierListNR</w:t>
      </w:r>
      <w:proofErr w:type="spellEnd"/>
      <w:r w:rsidR="009149EF" w:rsidRPr="00EE6E73">
        <w:rPr>
          <w:rStyle w:val="CommentReference"/>
          <w:iCs/>
          <w:sz w:val="20"/>
          <w:szCs w:val="20"/>
        </w:rPr>
        <w:t xml:space="preserve"> is present in </w:t>
      </w:r>
      <w:proofErr w:type="spellStart"/>
      <w:r w:rsidR="009149EF" w:rsidRPr="00EE6E73">
        <w:rPr>
          <w:rStyle w:val="CommentReference"/>
          <w:i/>
          <w:sz w:val="20"/>
          <w:szCs w:val="20"/>
        </w:rPr>
        <w:t>VarMeasReselectionConfig</w:t>
      </w:r>
      <w:proofErr w:type="spellEnd"/>
      <w:r w:rsidR="006A6D4E" w:rsidRPr="00EE6E73" w:rsidDel="00083245">
        <w:rPr>
          <w:rStyle w:val="CommentReference"/>
          <w:i/>
          <w:sz w:val="20"/>
          <w:szCs w:val="20"/>
        </w:rPr>
        <w:t xml:space="preserve"> </w:t>
      </w:r>
      <w:r w:rsidR="006A6D4E" w:rsidRPr="00EE6E73">
        <w:t xml:space="preserve">and the UE has NR reselection measurements available for any frequency listed in </w:t>
      </w:r>
      <w:proofErr w:type="spellStart"/>
      <w:r w:rsidR="006A6D4E" w:rsidRPr="00EE6E73">
        <w:rPr>
          <w:i/>
          <w:iCs/>
        </w:rPr>
        <w:t>measReselectionCarrierListNR</w:t>
      </w:r>
      <w:proofErr w:type="spellEnd"/>
      <w:r w:rsidR="006A6D4E" w:rsidRPr="00EE6E73">
        <w:rPr>
          <w:i/>
          <w:iCs/>
        </w:rPr>
        <w:t xml:space="preserve"> </w:t>
      </w:r>
      <w:r w:rsidR="006A6D4E" w:rsidRPr="00EE6E73">
        <w:t xml:space="preserve">in </w:t>
      </w:r>
      <w:proofErr w:type="spellStart"/>
      <w:r w:rsidR="006A6D4E" w:rsidRPr="00EE6E73">
        <w:rPr>
          <w:i/>
          <w:iCs/>
        </w:rPr>
        <w:t>VarMeasReselectionConfig</w:t>
      </w:r>
      <w:proofErr w:type="spellEnd"/>
      <w:r w:rsidR="009149EF" w:rsidRPr="00EE6E73">
        <w:t>; or</w:t>
      </w:r>
    </w:p>
    <w:p w14:paraId="1EBE8250" w14:textId="786DA1B2" w:rsidR="006A6D4E" w:rsidRPr="00EE6E73" w:rsidRDefault="00FE38D6" w:rsidP="002F0544">
      <w:pPr>
        <w:pStyle w:val="B4"/>
      </w:pPr>
      <w:r w:rsidRPr="00EE6E73">
        <w:t>4</w:t>
      </w:r>
      <w:r w:rsidR="009149EF" w:rsidRPr="00EE6E73">
        <w:t>&gt;</w:t>
      </w:r>
      <w:r w:rsidR="009149EF" w:rsidRPr="00EE6E73">
        <w:tab/>
        <w:t xml:space="preserve">if </w:t>
      </w:r>
      <w:proofErr w:type="spellStart"/>
      <w:r w:rsidR="009149EF" w:rsidRPr="00EE6E73">
        <w:rPr>
          <w:i/>
          <w:iCs/>
        </w:rPr>
        <w:t>measReselectionCarrierListNR</w:t>
      </w:r>
      <w:proofErr w:type="spellEnd"/>
      <w:r w:rsidR="009149EF" w:rsidRPr="00EE6E73">
        <w:t xml:space="preserve"> is not present in </w:t>
      </w:r>
      <w:proofErr w:type="spellStart"/>
      <w:r w:rsidR="009149EF" w:rsidRPr="00EE6E73">
        <w:rPr>
          <w:i/>
          <w:iCs/>
        </w:rPr>
        <w:t>VarMeasReselectionConfig</w:t>
      </w:r>
      <w:proofErr w:type="spellEnd"/>
      <w:r w:rsidR="009149EF" w:rsidRPr="00EE6E73">
        <w:t xml:space="preserve"> and if the UE has NR reselection measurements available</w:t>
      </w:r>
      <w:r w:rsidR="00A53099" w:rsidRPr="00EE6E73">
        <w:t>:</w:t>
      </w:r>
    </w:p>
    <w:p w14:paraId="0D9A0BA9" w14:textId="20E12B98" w:rsidR="006A6D4E" w:rsidRPr="00EE6E73" w:rsidRDefault="00FE38D6" w:rsidP="002F0544">
      <w:pPr>
        <w:pStyle w:val="B5"/>
      </w:pPr>
      <w:r w:rsidRPr="00EE6E73">
        <w:t>5</w:t>
      </w:r>
      <w:r w:rsidR="006A6D4E" w:rsidRPr="00EE6E73">
        <w:t>&gt;</w:t>
      </w:r>
      <w:r w:rsidR="006A6D4E" w:rsidRPr="00EE6E73">
        <w:tab/>
        <w:t xml:space="preserve">include the </w:t>
      </w:r>
      <w:proofErr w:type="spellStart"/>
      <w:r w:rsidR="006A6D4E" w:rsidRPr="00EE6E73">
        <w:rPr>
          <w:i/>
          <w:iCs/>
        </w:rPr>
        <w:t>reselectionMeasAvailable</w:t>
      </w:r>
      <w:proofErr w:type="spellEnd"/>
      <w:r w:rsidR="006A6D4E" w:rsidRPr="00EE6E73">
        <w:t>;</w:t>
      </w:r>
    </w:p>
    <w:p w14:paraId="4BE52B2A" w14:textId="51245F53" w:rsidR="00394471" w:rsidRPr="00EE6E73" w:rsidRDefault="00394471" w:rsidP="00394471">
      <w:pPr>
        <w:pStyle w:val="B2"/>
      </w:pPr>
      <w:r w:rsidRPr="00EE6E73">
        <w:t>2&gt;</w:t>
      </w:r>
      <w:r w:rsidRPr="00EE6E73">
        <w:tab/>
        <w:t xml:space="preserve">if the </w:t>
      </w:r>
      <w:proofErr w:type="spellStart"/>
      <w:r w:rsidRPr="00EE6E73">
        <w:rPr>
          <w:i/>
        </w:rPr>
        <w:t>RRCResume</w:t>
      </w:r>
      <w:proofErr w:type="spellEnd"/>
      <w:r w:rsidRPr="00EE6E73">
        <w:t xml:space="preserve"> message includes </w:t>
      </w:r>
      <w:proofErr w:type="spellStart"/>
      <w:r w:rsidRPr="00EE6E73">
        <w:rPr>
          <w:i/>
          <w:iCs/>
        </w:rPr>
        <w:t>mrdc-SecondaryCellGroup</w:t>
      </w:r>
      <w:proofErr w:type="spellEnd"/>
      <w:r w:rsidRPr="00EE6E73">
        <w:t xml:space="preserve"> set to </w:t>
      </w:r>
      <w:proofErr w:type="spellStart"/>
      <w:r w:rsidRPr="00EE6E73">
        <w:rPr>
          <w:i/>
        </w:rPr>
        <w:t>eutra</w:t>
      </w:r>
      <w:proofErr w:type="spellEnd"/>
      <w:r w:rsidRPr="00EE6E73">
        <w:rPr>
          <w:i/>
        </w:rPr>
        <w:t>-SCG</w:t>
      </w:r>
      <w:r w:rsidRPr="00EE6E73">
        <w:t>:</w:t>
      </w:r>
    </w:p>
    <w:p w14:paraId="31B5C047" w14:textId="77777777" w:rsidR="00394471" w:rsidRPr="00EE6E73" w:rsidRDefault="00394471" w:rsidP="00394471">
      <w:pPr>
        <w:pStyle w:val="B3"/>
      </w:pPr>
      <w:r w:rsidRPr="00EE6E73">
        <w:t>3&gt;</w:t>
      </w:r>
      <w:r w:rsidRPr="00EE6E73">
        <w:tab/>
        <w:t xml:space="preserve">include in the </w:t>
      </w:r>
      <w:proofErr w:type="spellStart"/>
      <w:r w:rsidRPr="00EE6E73">
        <w:rPr>
          <w:i/>
        </w:rPr>
        <w:t>eutra</w:t>
      </w:r>
      <w:proofErr w:type="spellEnd"/>
      <w:r w:rsidRPr="00EE6E73">
        <w:rPr>
          <w:i/>
        </w:rPr>
        <w:t>-SCG-Response</w:t>
      </w:r>
      <w:r w:rsidRPr="00EE6E73">
        <w:t xml:space="preserve"> the E-UTRA </w:t>
      </w:r>
      <w:proofErr w:type="spellStart"/>
      <w:r w:rsidRPr="00EE6E73">
        <w:rPr>
          <w:i/>
          <w:iCs/>
        </w:rPr>
        <w:t>RRCConnectionReconfigurationComplete</w:t>
      </w:r>
      <w:proofErr w:type="spellEnd"/>
      <w:r w:rsidRPr="00EE6E73">
        <w:t xml:space="preserve"> message in accordance with TS 36.331 [10] clause 5.3.5.3;</w:t>
      </w:r>
    </w:p>
    <w:p w14:paraId="249E2B5A" w14:textId="5ADCF3C6" w:rsidR="00394471" w:rsidRPr="00EE6E73" w:rsidRDefault="00394471" w:rsidP="00394471">
      <w:pPr>
        <w:pStyle w:val="B2"/>
      </w:pPr>
      <w:r w:rsidRPr="00EE6E73">
        <w:t>2&gt;</w:t>
      </w:r>
      <w:r w:rsidRPr="00EE6E73">
        <w:tab/>
        <w:t xml:space="preserve">if the </w:t>
      </w:r>
      <w:proofErr w:type="spellStart"/>
      <w:r w:rsidRPr="00EE6E73">
        <w:rPr>
          <w:i/>
        </w:rPr>
        <w:t>RRCResume</w:t>
      </w:r>
      <w:proofErr w:type="spellEnd"/>
      <w:r w:rsidRPr="00EE6E73">
        <w:t xml:space="preserve"> message includes </w:t>
      </w:r>
      <w:proofErr w:type="spellStart"/>
      <w:r w:rsidRPr="00EE6E73">
        <w:rPr>
          <w:i/>
          <w:iCs/>
        </w:rPr>
        <w:t>mrdc-SecondaryCellGroup</w:t>
      </w:r>
      <w:proofErr w:type="spellEnd"/>
      <w:r w:rsidRPr="00EE6E73">
        <w:t xml:space="preserve"> set to </w:t>
      </w:r>
      <w:r w:rsidRPr="00EE6E73">
        <w:rPr>
          <w:i/>
        </w:rPr>
        <w:t>nr-SCG</w:t>
      </w:r>
      <w:r w:rsidRPr="00EE6E73">
        <w:t>:</w:t>
      </w:r>
    </w:p>
    <w:p w14:paraId="62F1E114" w14:textId="77777777"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proofErr w:type="spellStart"/>
      <w:r w:rsidRPr="00EE6E73">
        <w:rPr>
          <w:i/>
        </w:rPr>
        <w:t>RRCReconfigurationComplete</w:t>
      </w:r>
      <w:proofErr w:type="spellEnd"/>
      <w:r w:rsidRPr="00EE6E73">
        <w:rPr>
          <w:iCs/>
        </w:rPr>
        <w:t xml:space="preserve"> message</w:t>
      </w:r>
      <w:r w:rsidRPr="00EE6E73">
        <w:t>;</w:t>
      </w:r>
    </w:p>
    <w:p w14:paraId="74549DBF" w14:textId="0E1CCC09"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proofErr w:type="spellStart"/>
      <w:r w:rsidRPr="00EE6E73">
        <w:rPr>
          <w:i/>
          <w:iCs/>
        </w:rPr>
        <w:t>plmn-IdentityList</w:t>
      </w:r>
      <w:proofErr w:type="spellEnd"/>
      <w:r w:rsidRPr="00EE6E73">
        <w:t xml:space="preserve"> stored in </w:t>
      </w:r>
      <w:proofErr w:type="spellStart"/>
      <w:r w:rsidRPr="00EE6E73">
        <w:rPr>
          <w:i/>
          <w:iCs/>
        </w:rPr>
        <w:t>VarLogMeasReport</w:t>
      </w:r>
      <w:proofErr w:type="spellEnd"/>
      <w:r w:rsidR="007A51E1" w:rsidRPr="00EE6E73">
        <w:t>; or</w:t>
      </w:r>
    </w:p>
    <w:p w14:paraId="2F8ABAE2" w14:textId="1F31AFA7" w:rsidR="007A51E1" w:rsidRPr="00EE6E73" w:rsidRDefault="007A51E1" w:rsidP="007A51E1">
      <w:pPr>
        <w:pStyle w:val="B2"/>
      </w:pPr>
      <w:r w:rsidRPr="00EE6E73">
        <w:rPr>
          <w:rFonts w:eastAsia="SimSun"/>
        </w:rPr>
        <w:t>2&gt;</w:t>
      </w:r>
      <w:r w:rsidRPr="00EE6E73">
        <w:rPr>
          <w:rFonts w:eastAsia="SimSun"/>
        </w:rPr>
        <w:tab/>
        <w:t>if the UE has logged measurements available for NR and if the current registered SNPN</w:t>
      </w:r>
      <w:r w:rsidR="007167F6" w:rsidRPr="00EE6E73">
        <w:rPr>
          <w:rFonts w:eastAsia="SimSun"/>
        </w:rPr>
        <w:t xml:space="preserve"> identity</w:t>
      </w:r>
      <w:r w:rsidRPr="00EE6E73">
        <w:rPr>
          <w:rFonts w:eastAsia="SimSun"/>
        </w:rPr>
        <w:t xml:space="preserve"> is included in </w:t>
      </w:r>
      <w:proofErr w:type="spellStart"/>
      <w:r w:rsidRPr="00EE6E73">
        <w:rPr>
          <w:rFonts w:eastAsia="SimSun"/>
          <w:i/>
        </w:rPr>
        <w:t>snpn</w:t>
      </w:r>
      <w:proofErr w:type="spellEnd"/>
      <w:r w:rsidRPr="00EE6E73">
        <w:rPr>
          <w:rFonts w:eastAsia="SimSun"/>
          <w:i/>
        </w:rPr>
        <w:t>-</w:t>
      </w:r>
      <w:proofErr w:type="spellStart"/>
      <w:r w:rsidRPr="00EE6E73">
        <w:rPr>
          <w:rFonts w:eastAsia="SimSun"/>
          <w:i/>
        </w:rPr>
        <w:t>ConfigID</w:t>
      </w:r>
      <w:proofErr w:type="spellEnd"/>
      <w:r w:rsidR="00367F74" w:rsidRPr="00EE6E73">
        <w:rPr>
          <w:rFonts w:eastAsia="SimSun"/>
          <w:i/>
        </w:rPr>
        <w:t>-</w:t>
      </w:r>
      <w:r w:rsidRPr="00EE6E73">
        <w:rPr>
          <w:rFonts w:eastAsia="SimSun"/>
          <w:i/>
        </w:rPr>
        <w:t>List</w:t>
      </w:r>
      <w:r w:rsidRPr="00EE6E73">
        <w:rPr>
          <w:rFonts w:eastAsia="SimSun"/>
        </w:rPr>
        <w:t xml:space="preserve"> stored in </w:t>
      </w:r>
      <w:proofErr w:type="spellStart"/>
      <w:r w:rsidRPr="00EE6E73">
        <w:rPr>
          <w:i/>
          <w:iCs/>
        </w:rPr>
        <w:t>VarLogMeasReport</w:t>
      </w:r>
      <w:proofErr w:type="spellEnd"/>
      <w:r w:rsidRPr="00EE6E73">
        <w:rPr>
          <w:rFonts w:eastAsia="SimSun"/>
        </w:rPr>
        <w:t>:</w:t>
      </w:r>
    </w:p>
    <w:p w14:paraId="6D348E49" w14:textId="77777777" w:rsidR="00394471" w:rsidRPr="00EE6E73" w:rsidRDefault="00394471" w:rsidP="00394471">
      <w:pPr>
        <w:pStyle w:val="B3"/>
      </w:pPr>
      <w:r w:rsidRPr="00EE6E73">
        <w:t>3&gt;</w:t>
      </w:r>
      <w:r w:rsidRPr="00EE6E73">
        <w:tab/>
        <w:t xml:space="preserve">include the </w:t>
      </w:r>
      <w:proofErr w:type="spellStart"/>
      <w:r w:rsidRPr="00EE6E73">
        <w:rPr>
          <w:i/>
          <w:iCs/>
        </w:rPr>
        <w:t>logMeas</w:t>
      </w:r>
      <w:r w:rsidRPr="00EE6E73">
        <w:rPr>
          <w:rFonts w:eastAsia="SimSun"/>
          <w:i/>
        </w:rPr>
        <w:t>Available</w:t>
      </w:r>
      <w:proofErr w:type="spellEnd"/>
      <w:r w:rsidRPr="00EE6E73">
        <w:rPr>
          <w:rFonts w:eastAsia="SimSun"/>
          <w:i/>
        </w:rPr>
        <w:t xml:space="preserve"> </w:t>
      </w:r>
      <w:r w:rsidRPr="00EE6E73">
        <w:rPr>
          <w:rFonts w:eastAsia="SimSun"/>
          <w:iCs/>
        </w:rPr>
        <w:t xml:space="preserve">in the </w:t>
      </w:r>
      <w:proofErr w:type="spellStart"/>
      <w:r w:rsidRPr="00EE6E73">
        <w:rPr>
          <w:i/>
        </w:rPr>
        <w:t>RRCResumeComplete</w:t>
      </w:r>
      <w:proofErr w:type="spellEnd"/>
      <w:r w:rsidRPr="00EE6E73">
        <w:t xml:space="preserve"> message</w:t>
      </w:r>
      <w:r w:rsidRPr="00EE6E73">
        <w:rPr>
          <w:rFonts w:eastAsia="SimSun"/>
          <w:i/>
        </w:rPr>
        <w:t>;</w:t>
      </w:r>
    </w:p>
    <w:p w14:paraId="144387EC" w14:textId="3CC08DB6"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7DC236E2" w14:textId="36409044" w:rsidR="00394471" w:rsidRPr="00EE6E73" w:rsidRDefault="00424C1A" w:rsidP="00255542">
      <w:pPr>
        <w:pStyle w:val="B4"/>
      </w:pPr>
      <w:r w:rsidRPr="00EE6E73">
        <w:lastRenderedPageBreak/>
        <w:t>4</w:t>
      </w:r>
      <w:r w:rsidR="00394471" w:rsidRPr="00EE6E73">
        <w:t>&gt;</w:t>
      </w:r>
      <w:r w:rsidR="00394471" w:rsidRPr="00EE6E73">
        <w:tab/>
        <w:t>include the</w:t>
      </w:r>
      <w:r w:rsidR="00394471" w:rsidRPr="00EE6E73">
        <w:rPr>
          <w:i/>
          <w:iCs/>
        </w:rPr>
        <w:t xml:space="preserve"> </w:t>
      </w:r>
      <w:proofErr w:type="spellStart"/>
      <w:r w:rsidR="00394471" w:rsidRPr="00EE6E73">
        <w:rPr>
          <w:i/>
          <w:iCs/>
        </w:rPr>
        <w:t>logMeasAvailableBT</w:t>
      </w:r>
      <w:proofErr w:type="spellEnd"/>
      <w:r w:rsidR="00394471" w:rsidRPr="00EE6E73">
        <w:rPr>
          <w:rFonts w:eastAsia="SimSun"/>
        </w:rPr>
        <w:t xml:space="preserve"> </w:t>
      </w:r>
      <w:r w:rsidR="00394471" w:rsidRPr="00EE6E73">
        <w:rPr>
          <w:rFonts w:eastAsia="SimSun"/>
          <w:iCs/>
        </w:rPr>
        <w:t xml:space="preserve">in the </w:t>
      </w:r>
      <w:proofErr w:type="spellStart"/>
      <w:r w:rsidR="00394471" w:rsidRPr="00EE6E73">
        <w:rPr>
          <w:i/>
          <w:iCs/>
        </w:rPr>
        <w:t>RRCResumeComplete</w:t>
      </w:r>
      <w:proofErr w:type="spellEnd"/>
      <w:r w:rsidR="00394471" w:rsidRPr="00EE6E73">
        <w:t xml:space="preserve"> message;</w:t>
      </w:r>
    </w:p>
    <w:p w14:paraId="1EC06740" w14:textId="1126EEF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5645D27F" w14:textId="5126E60C" w:rsidR="00394471" w:rsidRPr="00EE6E73" w:rsidRDefault="00424C1A" w:rsidP="00255542">
      <w:pPr>
        <w:pStyle w:val="B4"/>
      </w:pPr>
      <w:r w:rsidRPr="00EE6E73">
        <w:t>4</w:t>
      </w:r>
      <w:r w:rsidR="00394471" w:rsidRPr="00EE6E73">
        <w:t>&gt;</w:t>
      </w:r>
      <w:r w:rsidR="00394471" w:rsidRPr="00EE6E73">
        <w:tab/>
        <w:t xml:space="preserve">include the </w:t>
      </w:r>
      <w:proofErr w:type="spellStart"/>
      <w:r w:rsidR="00394471" w:rsidRPr="00EE6E73">
        <w:rPr>
          <w:i/>
        </w:rPr>
        <w:t>logMeasAvailableWLAN</w:t>
      </w:r>
      <w:proofErr w:type="spellEnd"/>
      <w:r w:rsidR="00394471" w:rsidRPr="00EE6E73">
        <w:rPr>
          <w:rFonts w:eastAsia="SimSun"/>
        </w:rPr>
        <w:t xml:space="preserve"> </w:t>
      </w:r>
      <w:r w:rsidR="00394471" w:rsidRPr="00EE6E73">
        <w:rPr>
          <w:rFonts w:eastAsia="SimSun"/>
          <w:iCs/>
        </w:rPr>
        <w:t xml:space="preserve">in the </w:t>
      </w:r>
      <w:proofErr w:type="spellStart"/>
      <w:r w:rsidR="00394471" w:rsidRPr="00EE6E73">
        <w:rPr>
          <w:i/>
          <w:iCs/>
        </w:rPr>
        <w:t>RRCResumeComplete</w:t>
      </w:r>
      <w:proofErr w:type="spellEnd"/>
      <w:r w:rsidR="00394471" w:rsidRPr="00EE6E73">
        <w:t xml:space="preserve"> message;</w:t>
      </w:r>
    </w:p>
    <w:p w14:paraId="1B80392A" w14:textId="01CC36D6" w:rsidR="00800E9E" w:rsidRPr="00EE6E73" w:rsidRDefault="00800E9E" w:rsidP="00800E9E">
      <w:pPr>
        <w:pStyle w:val="B2"/>
      </w:pPr>
      <w:r w:rsidRPr="00EE6E73">
        <w:t>2&gt;</w:t>
      </w:r>
      <w:r w:rsidRPr="00EE6E73">
        <w:tab/>
      </w:r>
      <w:r w:rsidRPr="00EE6E73">
        <w:rPr>
          <w:rFonts w:eastAsia="DengXian"/>
        </w:rPr>
        <w:t xml:space="preserve">if the </w:t>
      </w:r>
      <w:proofErr w:type="spellStart"/>
      <w:r w:rsidRPr="00EE6E73">
        <w:rPr>
          <w:rFonts w:eastAsia="DengXian"/>
          <w:i/>
        </w:rPr>
        <w:t>sigLoggedMeasType</w:t>
      </w:r>
      <w:proofErr w:type="spellEnd"/>
      <w:r w:rsidRPr="00EE6E73">
        <w:rPr>
          <w:rFonts w:eastAsia="DengXian"/>
        </w:rPr>
        <w:t xml:space="preserve"> in </w:t>
      </w:r>
      <w:proofErr w:type="spellStart"/>
      <w:r w:rsidRPr="00EE6E73">
        <w:rPr>
          <w:rFonts w:eastAsia="DengXian"/>
          <w:i/>
        </w:rPr>
        <w:t>VarLogMeasReport</w:t>
      </w:r>
      <w:proofErr w:type="spellEnd"/>
      <w:r w:rsidRPr="00EE6E73">
        <w:rPr>
          <w:rFonts w:eastAsia="DengXian"/>
        </w:rPr>
        <w:t xml:space="preserve"> is included</w:t>
      </w:r>
      <w:r w:rsidR="007A51E1" w:rsidRPr="00EE6E73">
        <w:rPr>
          <w:rFonts w:eastAsia="DengXian"/>
        </w:rPr>
        <w:t>; or</w:t>
      </w:r>
    </w:p>
    <w:p w14:paraId="408981B6" w14:textId="677FE6DC"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proofErr w:type="spellStart"/>
      <w:r w:rsidRPr="00EE6E73">
        <w:rPr>
          <w:rFonts w:eastAsia="DengXian"/>
          <w:i/>
        </w:rPr>
        <w:t>sigLoggedMeasType</w:t>
      </w:r>
      <w:proofErr w:type="spellEnd"/>
      <w:r w:rsidRPr="00EE6E73">
        <w:rPr>
          <w:rFonts w:eastAsia="DengXian"/>
        </w:rPr>
        <w:t xml:space="preserve"> in </w:t>
      </w:r>
      <w:proofErr w:type="spellStart"/>
      <w:r w:rsidRPr="00EE6E73">
        <w:rPr>
          <w:rFonts w:eastAsia="DengXian"/>
          <w:i/>
        </w:rPr>
        <w:t>VarLogMeasReport</w:t>
      </w:r>
      <w:proofErr w:type="spellEnd"/>
      <w:r w:rsidRPr="00EE6E73">
        <w:rPr>
          <w:rFonts w:eastAsia="DengXian"/>
        </w:rPr>
        <w:t xml:space="preserve"> </w:t>
      </w:r>
      <w:r w:rsidRPr="00EE6E73">
        <w:t xml:space="preserve">of TS 36.331 [10] </w:t>
      </w:r>
      <w:r w:rsidRPr="00EE6E73">
        <w:rPr>
          <w:rFonts w:eastAsia="DengXian"/>
        </w:rPr>
        <w:t>is included:</w:t>
      </w:r>
    </w:p>
    <w:p w14:paraId="211DBD8D" w14:textId="54773C74"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0CFD9408" w14:textId="302B3F89"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proofErr w:type="spellStart"/>
      <w:r w:rsidRPr="00EE6E73">
        <w:rPr>
          <w:rFonts w:eastAsia="DengXian"/>
          <w:i/>
        </w:rPr>
        <w:t>sigLogMeasConfigAvailable</w:t>
      </w:r>
      <w:proofErr w:type="spellEnd"/>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w:t>
      </w:r>
      <w:proofErr w:type="spellStart"/>
      <w:r w:rsidRPr="00EE6E73">
        <w:rPr>
          <w:i/>
          <w:iCs/>
        </w:rPr>
        <w:t>RRCResumeComplete</w:t>
      </w:r>
      <w:proofErr w:type="spellEnd"/>
      <w:r w:rsidRPr="00EE6E73">
        <w:t xml:space="preserve"> message</w:t>
      </w:r>
      <w:r w:rsidRPr="00EE6E73">
        <w:rPr>
          <w:rFonts w:eastAsia="DengXian"/>
        </w:rPr>
        <w:t>;</w:t>
      </w:r>
    </w:p>
    <w:p w14:paraId="7724A728" w14:textId="4017B21A"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542DA8D5" w14:textId="209FAB96" w:rsidR="00800E9E" w:rsidRPr="00EE6E73" w:rsidRDefault="00800E9E" w:rsidP="00800E9E">
      <w:pPr>
        <w:pStyle w:val="B4"/>
      </w:pPr>
      <w:r w:rsidRPr="00EE6E73">
        <w:t>4&gt;</w:t>
      </w:r>
      <w:r w:rsidRPr="00EE6E73">
        <w:tab/>
        <w:t>if the UE has logged measurements</w:t>
      </w:r>
      <w:r w:rsidR="007167F6" w:rsidRPr="00EE6E73">
        <w:t xml:space="preserve"> in </w:t>
      </w:r>
      <w:proofErr w:type="spellStart"/>
      <w:r w:rsidR="007167F6" w:rsidRPr="00EE6E73">
        <w:rPr>
          <w:i/>
          <w:iCs/>
        </w:rPr>
        <w:t>VarLogMeasReport</w:t>
      </w:r>
      <w:proofErr w:type="spellEnd"/>
      <w:r w:rsidR="007167F6" w:rsidRPr="00EE6E73">
        <w:t xml:space="preserve"> or in </w:t>
      </w:r>
      <w:proofErr w:type="spellStart"/>
      <w:r w:rsidR="007167F6" w:rsidRPr="00EE6E73">
        <w:rPr>
          <w:i/>
          <w:iCs/>
        </w:rPr>
        <w:t>VarLogMeasReport</w:t>
      </w:r>
      <w:proofErr w:type="spellEnd"/>
      <w:r w:rsidR="007167F6" w:rsidRPr="00EE6E73">
        <w:t xml:space="preserve"> of TS 36.331 [10]</w:t>
      </w:r>
      <w:r w:rsidRPr="00EE6E73">
        <w:t>:</w:t>
      </w:r>
    </w:p>
    <w:p w14:paraId="5C544E32" w14:textId="0D37BF15" w:rsidR="00800E9E" w:rsidRPr="00EE6E73" w:rsidRDefault="00800E9E" w:rsidP="000830BB">
      <w:pPr>
        <w:pStyle w:val="B5"/>
      </w:pPr>
      <w:r w:rsidRPr="00EE6E73">
        <w:rPr>
          <w:rFonts w:eastAsia="DengXian"/>
        </w:rPr>
        <w:t>5&gt;</w:t>
      </w:r>
      <w:r w:rsidRPr="00EE6E73">
        <w:rPr>
          <w:rFonts w:eastAsia="DengXian"/>
        </w:rPr>
        <w:tab/>
        <w:t xml:space="preserve">set </w:t>
      </w:r>
      <w:proofErr w:type="spellStart"/>
      <w:r w:rsidRPr="00EE6E73">
        <w:rPr>
          <w:rFonts w:eastAsia="DengXian"/>
          <w:i/>
          <w:iCs/>
        </w:rPr>
        <w:t>sigLogMeasConfigAvailable</w:t>
      </w:r>
      <w:proofErr w:type="spellEnd"/>
      <w:r w:rsidRPr="00EE6E73">
        <w:rPr>
          <w:rFonts w:eastAsia="DengXian"/>
        </w:rPr>
        <w:t xml:space="preserve"> to </w:t>
      </w:r>
      <w:r w:rsidRPr="00EE6E73">
        <w:rPr>
          <w:rFonts w:eastAsia="DengXian"/>
          <w:i/>
          <w:iCs/>
        </w:rPr>
        <w:t>false</w:t>
      </w:r>
      <w:r w:rsidRPr="00EE6E73">
        <w:rPr>
          <w:rFonts w:eastAsia="DengXian"/>
        </w:rPr>
        <w:t xml:space="preserve"> in the</w:t>
      </w:r>
      <w:r w:rsidRPr="00EE6E73">
        <w:rPr>
          <w:iCs/>
        </w:rPr>
        <w:t xml:space="preserve"> </w:t>
      </w:r>
      <w:proofErr w:type="spellStart"/>
      <w:r w:rsidRPr="00EE6E73">
        <w:rPr>
          <w:i/>
        </w:rPr>
        <w:t>RRCResumeComplete</w:t>
      </w:r>
      <w:proofErr w:type="spellEnd"/>
      <w:r w:rsidRPr="00EE6E73">
        <w:t xml:space="preserve"> message</w:t>
      </w:r>
      <w:r w:rsidRPr="00EE6E73">
        <w:rPr>
          <w:rFonts w:eastAsia="DengXian"/>
        </w:rPr>
        <w:t>;</w:t>
      </w:r>
    </w:p>
    <w:p w14:paraId="4FA94095" w14:textId="0FA610AD" w:rsidR="00394471" w:rsidRPr="00EE6E73" w:rsidRDefault="00394471" w:rsidP="00394471">
      <w:pPr>
        <w:pStyle w:val="B2"/>
      </w:pPr>
      <w:r w:rsidRPr="00EE6E73">
        <w:t>2&gt;</w:t>
      </w:r>
      <w:r w:rsidRPr="00EE6E73">
        <w:tab/>
        <w:t xml:space="preserve">if the UE has connection establishment failure or connection resume failure information available in </w:t>
      </w:r>
      <w:proofErr w:type="spellStart"/>
      <w:r w:rsidRPr="00EE6E73">
        <w:rPr>
          <w:i/>
        </w:rPr>
        <w:t>VarConnEstFailReport</w:t>
      </w:r>
      <w:proofErr w:type="spellEnd"/>
      <w:r w:rsidRPr="00EE6E73">
        <w:t xml:space="preserve"> </w:t>
      </w:r>
      <w:r w:rsidR="00800E9E" w:rsidRPr="00EE6E73">
        <w:t xml:space="preserve">or </w:t>
      </w:r>
      <w:proofErr w:type="spellStart"/>
      <w:r w:rsidR="00800E9E" w:rsidRPr="00EE6E73">
        <w:rPr>
          <w:rFonts w:eastAsia="DengXian"/>
          <w:i/>
        </w:rPr>
        <w:t>VarConnEstFailReportList</w:t>
      </w:r>
      <w:proofErr w:type="spellEnd"/>
      <w:r w:rsidR="00800E9E" w:rsidRPr="00EE6E73">
        <w:t xml:space="preserve"> </w:t>
      </w:r>
      <w:r w:rsidRPr="00EE6E73">
        <w:t>and if the RPLMN is equal to</w:t>
      </w:r>
      <w:r w:rsidRPr="00EE6E73">
        <w:rPr>
          <w:i/>
        </w:rPr>
        <w:t xml:space="preserve"> </w:t>
      </w:r>
      <w:proofErr w:type="spellStart"/>
      <w:r w:rsidRPr="00EE6E73">
        <w:rPr>
          <w:i/>
        </w:rPr>
        <w:t>plmn</w:t>
      </w:r>
      <w:proofErr w:type="spellEnd"/>
      <w:r w:rsidRPr="00EE6E73">
        <w:rPr>
          <w:i/>
        </w:rPr>
        <w:t>-Identity</w:t>
      </w:r>
      <w:r w:rsidRPr="00EE6E73">
        <w:t xml:space="preserve"> stored in </w:t>
      </w:r>
      <w:proofErr w:type="spellStart"/>
      <w:r w:rsidRPr="00EE6E73">
        <w:rPr>
          <w:i/>
        </w:rPr>
        <w:t>VarConnEstFailReport</w:t>
      </w:r>
      <w:proofErr w:type="spellEnd"/>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proofErr w:type="spellStart"/>
      <w:r w:rsidR="00800E9E" w:rsidRPr="00EE6E73">
        <w:rPr>
          <w:rFonts w:eastAsia="DengXian"/>
          <w:i/>
        </w:rPr>
        <w:t>VarConnEstFailReportList</w:t>
      </w:r>
      <w:proofErr w:type="spellEnd"/>
      <w:r w:rsidR="007A51E1" w:rsidRPr="00EE6E73">
        <w:rPr>
          <w:rFonts w:eastAsia="DengXian"/>
          <w:iCs/>
        </w:rPr>
        <w:t>; or</w:t>
      </w:r>
    </w:p>
    <w:p w14:paraId="042AE9F9" w14:textId="73E3796D"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proofErr w:type="spellStart"/>
      <w:r w:rsidRPr="00EE6E73">
        <w:rPr>
          <w:rFonts w:eastAsia="DengXian"/>
          <w:i/>
        </w:rPr>
        <w:t>VarConnEstFailReport</w:t>
      </w:r>
      <w:proofErr w:type="spellEnd"/>
      <w:r w:rsidRPr="00EE6E73">
        <w:rPr>
          <w:rFonts w:eastAsia="DengXian"/>
          <w:i/>
        </w:rPr>
        <w:t xml:space="preserve"> </w:t>
      </w:r>
      <w:r w:rsidRPr="00EE6E73">
        <w:rPr>
          <w:rFonts w:eastAsia="DengXian"/>
        </w:rPr>
        <w:t xml:space="preserve">or </w:t>
      </w:r>
      <w:proofErr w:type="spellStart"/>
      <w:r w:rsidRPr="00EE6E73">
        <w:rPr>
          <w:rFonts w:eastAsia="DengXian"/>
          <w:i/>
        </w:rPr>
        <w:t>VarConnEstFailReportList</w:t>
      </w:r>
      <w:proofErr w:type="spellEnd"/>
      <w:r w:rsidRPr="00EE6E73">
        <w:rPr>
          <w:rFonts w:eastAsia="DengXian"/>
        </w:rPr>
        <w:t xml:space="preserve"> and if the registered SNPN identity is equal to </w:t>
      </w:r>
      <w:proofErr w:type="spellStart"/>
      <w:r w:rsidRPr="00EE6E73">
        <w:rPr>
          <w:rFonts w:eastAsia="DengXian"/>
          <w:i/>
          <w:iCs/>
        </w:rPr>
        <w:t>snpn</w:t>
      </w:r>
      <w:proofErr w:type="spellEnd"/>
      <w:r w:rsidRPr="00EE6E73">
        <w:rPr>
          <w:rFonts w:eastAsia="DengXian"/>
          <w:i/>
          <w:iCs/>
        </w:rPr>
        <w:t>-</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proofErr w:type="spellStart"/>
      <w:r w:rsidR="00317559" w:rsidRPr="00EE6E73">
        <w:rPr>
          <w:rFonts w:eastAsia="DengXian"/>
          <w:i/>
          <w:iCs/>
        </w:rPr>
        <w:t>networkIdentity</w:t>
      </w:r>
      <w:proofErr w:type="spellEnd"/>
      <w:r w:rsidR="007167F6" w:rsidRPr="00EE6E73">
        <w:rPr>
          <w:rFonts w:eastAsia="DengXian"/>
          <w:i/>
          <w:iCs/>
        </w:rPr>
        <w:t xml:space="preserve"> </w:t>
      </w:r>
      <w:r w:rsidRPr="00EE6E73">
        <w:rPr>
          <w:rFonts w:eastAsia="DengXian"/>
        </w:rPr>
        <w:t xml:space="preserve">stored in </w:t>
      </w:r>
      <w:proofErr w:type="spellStart"/>
      <w:r w:rsidRPr="00EE6E73">
        <w:rPr>
          <w:rFonts w:eastAsia="DengXian"/>
          <w:i/>
        </w:rPr>
        <w:t>VarConnEstFailReport</w:t>
      </w:r>
      <w:proofErr w:type="spellEnd"/>
      <w:r w:rsidRPr="00EE6E73">
        <w:rPr>
          <w:rFonts w:eastAsia="DengXian"/>
        </w:rPr>
        <w:t xml:space="preserve"> or </w:t>
      </w:r>
      <w:r w:rsidRPr="00EE6E73">
        <w:t xml:space="preserve">any entry of </w:t>
      </w:r>
      <w:proofErr w:type="spellStart"/>
      <w:r w:rsidRPr="00EE6E73">
        <w:rPr>
          <w:rFonts w:eastAsia="DengXian"/>
          <w:i/>
        </w:rPr>
        <w:t>VarConnEstFailReportList</w:t>
      </w:r>
      <w:proofErr w:type="spellEnd"/>
      <w:r w:rsidRPr="00EE6E73">
        <w:rPr>
          <w:rFonts w:eastAsia="DengXian"/>
          <w:iCs/>
        </w:rPr>
        <w:t>:</w:t>
      </w:r>
    </w:p>
    <w:p w14:paraId="2B1F63EE" w14:textId="77777777" w:rsidR="00394471" w:rsidRPr="00EE6E73" w:rsidRDefault="00394471" w:rsidP="00394471">
      <w:pPr>
        <w:pStyle w:val="B3"/>
      </w:pPr>
      <w:r w:rsidRPr="00EE6E73">
        <w:t>3&gt;</w:t>
      </w:r>
      <w:r w:rsidRPr="00EE6E73">
        <w:tab/>
        <w:t xml:space="preserve">include </w:t>
      </w:r>
      <w:proofErr w:type="spellStart"/>
      <w:r w:rsidRPr="00EE6E73">
        <w:rPr>
          <w:i/>
        </w:rPr>
        <w:t>connEstFailInfoAvailable</w:t>
      </w:r>
      <w:proofErr w:type="spellEnd"/>
      <w:r w:rsidRPr="00EE6E73">
        <w:rPr>
          <w:rFonts w:eastAsia="SimSun"/>
          <w:i/>
        </w:rPr>
        <w:t xml:space="preserve"> </w:t>
      </w:r>
      <w:r w:rsidRPr="00EE6E73">
        <w:rPr>
          <w:rFonts w:eastAsia="SimSun"/>
          <w:iCs/>
        </w:rPr>
        <w:t xml:space="preserve">in the </w:t>
      </w:r>
      <w:proofErr w:type="spellStart"/>
      <w:r w:rsidRPr="00EE6E73">
        <w:rPr>
          <w:i/>
        </w:rPr>
        <w:t>RRCResumeComplete</w:t>
      </w:r>
      <w:proofErr w:type="spellEnd"/>
      <w:r w:rsidRPr="00EE6E73">
        <w:t xml:space="preserve"> message;</w:t>
      </w:r>
    </w:p>
    <w:p w14:paraId="6E496618" w14:textId="77777777" w:rsidR="00394471" w:rsidRPr="00EE6E73" w:rsidRDefault="00394471" w:rsidP="00394471">
      <w:pPr>
        <w:pStyle w:val="B2"/>
      </w:pPr>
      <w:r w:rsidRPr="00EE6E73">
        <w:t>2&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RLF</w:t>
      </w:r>
      <w:proofErr w:type="spellEnd"/>
      <w:r w:rsidRPr="00EE6E73">
        <w:rPr>
          <w:i/>
        </w:rPr>
        <w:t>-Report</w:t>
      </w:r>
      <w:r w:rsidRPr="00EE6E73">
        <w:t>; or</w:t>
      </w:r>
    </w:p>
    <w:p w14:paraId="10DE8F3F" w14:textId="70DA7E42" w:rsidR="00394471" w:rsidRPr="00EE6E73" w:rsidRDefault="00394471" w:rsidP="00394471">
      <w:pPr>
        <w:pStyle w:val="B2"/>
      </w:pPr>
      <w:r w:rsidRPr="00EE6E73">
        <w:t>2&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of TS 36.331 [10] and if the UE is capable of cross-RAT RLF reporting 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RLF</w:t>
      </w:r>
      <w:proofErr w:type="spellEnd"/>
      <w:r w:rsidRPr="00EE6E73">
        <w:rPr>
          <w:i/>
        </w:rPr>
        <w:t xml:space="preserve">-Report </w:t>
      </w:r>
      <w:r w:rsidRPr="00EE6E73">
        <w:t>of TS 36.331 [10]</w:t>
      </w:r>
      <w:r w:rsidR="007A51E1" w:rsidRPr="00EE6E73">
        <w:t>; or</w:t>
      </w:r>
    </w:p>
    <w:p w14:paraId="1C9663DD" w14:textId="3A44E5B8" w:rsidR="007A51E1" w:rsidRPr="00EE6E73" w:rsidRDefault="007A51E1" w:rsidP="007A51E1">
      <w:pPr>
        <w:pStyle w:val="B2"/>
      </w:pPr>
      <w:r w:rsidRPr="00EE6E73">
        <w:t>2&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are included in </w:t>
      </w:r>
      <w:proofErr w:type="spellStart"/>
      <w:r w:rsidRPr="00EE6E73">
        <w:rPr>
          <w:rFonts w:eastAsia="SimSun"/>
          <w:i/>
        </w:rPr>
        <w:t>snpn-IdentityList</w:t>
      </w:r>
      <w:proofErr w:type="spellEnd"/>
      <w:r w:rsidRPr="00EE6E73">
        <w:rPr>
          <w:rFonts w:eastAsia="SimSun"/>
        </w:rPr>
        <w:t xml:space="preserve"> stored in </w:t>
      </w:r>
      <w:proofErr w:type="spellStart"/>
      <w:r w:rsidRPr="00EE6E73">
        <w:rPr>
          <w:i/>
          <w:iCs/>
        </w:rPr>
        <w:t>VarRLF</w:t>
      </w:r>
      <w:proofErr w:type="spellEnd"/>
      <w:r w:rsidRPr="00EE6E73">
        <w:rPr>
          <w:i/>
          <w:iCs/>
        </w:rPr>
        <w:t>-Report</w:t>
      </w:r>
      <w:r w:rsidRPr="00EE6E73">
        <w:t>; or</w:t>
      </w:r>
    </w:p>
    <w:p w14:paraId="452A2659" w14:textId="0267F8D4" w:rsidR="00394471" w:rsidRPr="00EE6E73" w:rsidRDefault="00394471" w:rsidP="00394471">
      <w:pPr>
        <w:pStyle w:val="B3"/>
      </w:pPr>
      <w:r w:rsidRPr="00EE6E73">
        <w:t>3&gt;</w:t>
      </w:r>
      <w:r w:rsidRPr="00EE6E73">
        <w:tab/>
        <w:t xml:space="preserve">include </w:t>
      </w:r>
      <w:proofErr w:type="spellStart"/>
      <w:r w:rsidRPr="00EE6E73">
        <w:rPr>
          <w:i/>
        </w:rPr>
        <w:t>rlf-InfoAvailable</w:t>
      </w:r>
      <w:proofErr w:type="spellEnd"/>
      <w:r w:rsidRPr="00EE6E73">
        <w:rPr>
          <w:rFonts w:eastAsia="SimSun"/>
          <w:i/>
        </w:rPr>
        <w:t xml:space="preserve"> </w:t>
      </w:r>
      <w:r w:rsidRPr="00EE6E73">
        <w:rPr>
          <w:rFonts w:eastAsia="SimSun"/>
          <w:iCs/>
        </w:rPr>
        <w:t xml:space="preserve">in the </w:t>
      </w:r>
      <w:proofErr w:type="spellStart"/>
      <w:r w:rsidRPr="00EE6E73">
        <w:rPr>
          <w:i/>
        </w:rPr>
        <w:t>RRCResumeComplete</w:t>
      </w:r>
      <w:proofErr w:type="spellEnd"/>
      <w:r w:rsidRPr="00EE6E73">
        <w:rPr>
          <w:i/>
        </w:rPr>
        <w:t xml:space="preserve"> </w:t>
      </w:r>
      <w:r w:rsidRPr="00EE6E73">
        <w:t>message;</w:t>
      </w:r>
    </w:p>
    <w:p w14:paraId="05C78148" w14:textId="77777777" w:rsidR="007A51E1" w:rsidRPr="00EE6E73" w:rsidRDefault="007A51E1" w:rsidP="007A51E1">
      <w:pPr>
        <w:pStyle w:val="B2"/>
        <w:rPr>
          <w:iCs/>
        </w:rPr>
      </w:pPr>
      <w:r w:rsidRPr="00EE6E73">
        <w:t>2&gt;</w:t>
      </w:r>
      <w:r w:rsidRPr="00EE6E73">
        <w:tab/>
        <w:t xml:space="preserve">if the UE has successful </w:t>
      </w:r>
      <w:proofErr w:type="spellStart"/>
      <w:r w:rsidRPr="00EE6E73">
        <w:t>PSCell</w:t>
      </w:r>
      <w:proofErr w:type="spellEnd"/>
      <w:r w:rsidRPr="00EE6E73">
        <w:t xml:space="preserve"> change or addition related information available in </w:t>
      </w:r>
      <w:proofErr w:type="spellStart"/>
      <w:r w:rsidRPr="00EE6E73">
        <w:rPr>
          <w:i/>
        </w:rPr>
        <w:t>VarSuccessPSCell</w:t>
      </w:r>
      <w:proofErr w:type="spellEnd"/>
      <w:r w:rsidRPr="00EE6E73">
        <w:rPr>
          <w:i/>
        </w:rPr>
        <w:t xml:space="preserve">-Report </w:t>
      </w:r>
      <w:r w:rsidRPr="00EE6E73">
        <w:t>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SuccessPSCell</w:t>
      </w:r>
      <w:proofErr w:type="spellEnd"/>
      <w:r w:rsidRPr="00EE6E73">
        <w:rPr>
          <w:i/>
        </w:rPr>
        <w:t>-Report</w:t>
      </w:r>
      <w:r w:rsidRPr="00EE6E73">
        <w:rPr>
          <w:iCs/>
        </w:rPr>
        <w:t>; or</w:t>
      </w:r>
    </w:p>
    <w:p w14:paraId="51B76280" w14:textId="19BD622D" w:rsidR="007A51E1" w:rsidRPr="00EE6E73" w:rsidRDefault="007A51E1" w:rsidP="007A51E1">
      <w:pPr>
        <w:pStyle w:val="B2"/>
        <w:rPr>
          <w:rFonts w:eastAsia="DengXian"/>
        </w:rPr>
      </w:pPr>
      <w:r w:rsidRPr="00EE6E73">
        <w:t>2&gt;</w:t>
      </w:r>
      <w:r w:rsidRPr="00EE6E73">
        <w:tab/>
        <w:t xml:space="preserve">if the UE has successful </w:t>
      </w:r>
      <w:proofErr w:type="spellStart"/>
      <w:r w:rsidRPr="00EE6E73">
        <w:t>PSCell</w:t>
      </w:r>
      <w:proofErr w:type="spellEnd"/>
      <w:r w:rsidRPr="00EE6E73">
        <w:t xml:space="preserve"> change or addition information available in </w:t>
      </w:r>
      <w:proofErr w:type="spellStart"/>
      <w:r w:rsidRPr="00EE6E73">
        <w:rPr>
          <w:i/>
        </w:rPr>
        <w:t>VarSuccessPSCell</w:t>
      </w:r>
      <w:proofErr w:type="spellEnd"/>
      <w:r w:rsidRPr="00EE6E73">
        <w:rPr>
          <w:i/>
        </w:rPr>
        <w:t xml:space="preserve">-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proofErr w:type="spellStart"/>
      <w:r w:rsidRPr="00EE6E73">
        <w:rPr>
          <w:rFonts w:eastAsia="SimSun"/>
          <w:i/>
          <w:iCs/>
        </w:rPr>
        <w:t>snpn-IdentityList</w:t>
      </w:r>
      <w:proofErr w:type="spellEnd"/>
      <w:r w:rsidRPr="00EE6E73">
        <w:rPr>
          <w:rFonts w:eastAsia="SimSun"/>
        </w:rPr>
        <w:t xml:space="preserve"> stored in the </w:t>
      </w:r>
      <w:proofErr w:type="spellStart"/>
      <w:r w:rsidRPr="00EE6E73">
        <w:rPr>
          <w:rFonts w:eastAsia="SimSun"/>
          <w:i/>
          <w:iCs/>
        </w:rPr>
        <w:t>VarSuccessPSCell</w:t>
      </w:r>
      <w:proofErr w:type="spellEnd"/>
      <w:r w:rsidRPr="00EE6E73">
        <w:rPr>
          <w:rFonts w:eastAsia="SimSun"/>
          <w:i/>
          <w:iCs/>
        </w:rPr>
        <w:t>-Report</w:t>
      </w:r>
      <w:r w:rsidRPr="00EE6E73">
        <w:t>:</w:t>
      </w:r>
    </w:p>
    <w:p w14:paraId="034A9CF3" w14:textId="77777777" w:rsidR="007A51E1" w:rsidRPr="00EE6E73" w:rsidRDefault="007A51E1" w:rsidP="007A51E1">
      <w:pPr>
        <w:pStyle w:val="B3"/>
      </w:pPr>
      <w:r w:rsidRPr="00EE6E73">
        <w:t>3&gt;</w:t>
      </w:r>
      <w:r w:rsidRPr="00EE6E73">
        <w:tab/>
        <w:t xml:space="preserve">include </w:t>
      </w:r>
      <w:proofErr w:type="spellStart"/>
      <w:r w:rsidRPr="00EE6E73">
        <w:rPr>
          <w:i/>
          <w:iCs/>
        </w:rPr>
        <w:t>successPSCell-InfoAvailable</w:t>
      </w:r>
      <w:proofErr w:type="spellEnd"/>
      <w:r w:rsidRPr="00EE6E73">
        <w:rPr>
          <w:rFonts w:eastAsia="SimSun"/>
        </w:rPr>
        <w:t xml:space="preserve"> </w:t>
      </w:r>
      <w:r w:rsidRPr="00EE6E73">
        <w:rPr>
          <w:rFonts w:eastAsia="SimSun"/>
          <w:iCs/>
        </w:rPr>
        <w:t xml:space="preserve">in the </w:t>
      </w:r>
      <w:proofErr w:type="spellStart"/>
      <w:r w:rsidRPr="00EE6E73">
        <w:rPr>
          <w:i/>
        </w:rPr>
        <w:t>RRCResumeComplete</w:t>
      </w:r>
      <w:proofErr w:type="spellEnd"/>
      <w:r w:rsidRPr="00EE6E73">
        <w:rPr>
          <w:i/>
        </w:rPr>
        <w:t xml:space="preserve"> </w:t>
      </w:r>
      <w:r w:rsidRPr="00EE6E73">
        <w:t>message;</w:t>
      </w:r>
    </w:p>
    <w:p w14:paraId="431A4221" w14:textId="092A99C6" w:rsidR="00800E9E" w:rsidRPr="00EE6E73" w:rsidRDefault="00800E9E" w:rsidP="00800E9E">
      <w:pPr>
        <w:pStyle w:val="B2"/>
        <w:rPr>
          <w:iCs/>
        </w:rPr>
      </w:pPr>
      <w:r w:rsidRPr="00EE6E73">
        <w:t>2&gt;</w:t>
      </w:r>
      <w:r w:rsidRPr="00EE6E73">
        <w:tab/>
        <w:t xml:space="preserve">if the UE has successful handover information available in </w:t>
      </w:r>
      <w:proofErr w:type="spellStart"/>
      <w:r w:rsidRPr="00EE6E73">
        <w:rPr>
          <w:i/>
        </w:rPr>
        <w:t>VarSuccessHO</w:t>
      </w:r>
      <w:proofErr w:type="spellEnd"/>
      <w:r w:rsidRPr="00EE6E73">
        <w:rPr>
          <w:i/>
        </w:rPr>
        <w:t xml:space="preserve">-Report </w:t>
      </w:r>
      <w:r w:rsidRPr="00EE6E73">
        <w:t>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SuccessHO</w:t>
      </w:r>
      <w:proofErr w:type="spellEnd"/>
      <w:r w:rsidRPr="00EE6E73">
        <w:rPr>
          <w:i/>
        </w:rPr>
        <w:t>-Report</w:t>
      </w:r>
      <w:r w:rsidR="007A51E1" w:rsidRPr="00EE6E73">
        <w:rPr>
          <w:iCs/>
        </w:rPr>
        <w:t>; or</w:t>
      </w:r>
    </w:p>
    <w:p w14:paraId="5541853F" w14:textId="73939C17" w:rsidR="007A51E1" w:rsidRPr="00EE6E73" w:rsidRDefault="007A51E1" w:rsidP="007A51E1">
      <w:pPr>
        <w:pStyle w:val="B2"/>
        <w:rPr>
          <w:rFonts w:eastAsia="DengXian"/>
        </w:rPr>
      </w:pPr>
      <w:r w:rsidRPr="00EE6E73">
        <w:t>2&gt;</w:t>
      </w:r>
      <w:r w:rsidRPr="00EE6E73">
        <w:tab/>
        <w:t xml:space="preserve">if the UE has successful handover information available in </w:t>
      </w:r>
      <w:proofErr w:type="spellStart"/>
      <w:r w:rsidRPr="00EE6E73">
        <w:rPr>
          <w:i/>
        </w:rPr>
        <w:t>VarSuccessHO</w:t>
      </w:r>
      <w:proofErr w:type="spellEnd"/>
      <w:r w:rsidRPr="00EE6E73">
        <w:rPr>
          <w:i/>
        </w:rPr>
        <w:t xml:space="preserve">-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proofErr w:type="spellStart"/>
      <w:r w:rsidRPr="00EE6E73">
        <w:rPr>
          <w:rFonts w:eastAsia="SimSun"/>
          <w:i/>
          <w:iCs/>
        </w:rPr>
        <w:t>snpn-IdentityList</w:t>
      </w:r>
      <w:proofErr w:type="spellEnd"/>
      <w:r w:rsidRPr="00EE6E73">
        <w:rPr>
          <w:rFonts w:eastAsia="SimSun"/>
        </w:rPr>
        <w:t xml:space="preserve"> stored in the </w:t>
      </w:r>
      <w:proofErr w:type="spellStart"/>
      <w:r w:rsidRPr="00EE6E73">
        <w:rPr>
          <w:rFonts w:eastAsia="SimSun"/>
          <w:i/>
          <w:iCs/>
        </w:rPr>
        <w:t>VarSuccessHO</w:t>
      </w:r>
      <w:proofErr w:type="spellEnd"/>
      <w:r w:rsidRPr="00EE6E73">
        <w:rPr>
          <w:rFonts w:eastAsia="SimSun"/>
          <w:i/>
          <w:iCs/>
        </w:rPr>
        <w:t>-Report</w:t>
      </w:r>
      <w:r w:rsidRPr="00EE6E73">
        <w:t>:</w:t>
      </w:r>
    </w:p>
    <w:p w14:paraId="69C1A193" w14:textId="377B5207" w:rsidR="00800E9E" w:rsidRPr="00EE6E73" w:rsidRDefault="00800E9E" w:rsidP="00394471">
      <w:pPr>
        <w:pStyle w:val="B3"/>
      </w:pPr>
      <w:r w:rsidRPr="00EE6E73">
        <w:t>3&gt;</w:t>
      </w:r>
      <w:r w:rsidRPr="00EE6E73">
        <w:tab/>
        <w:t xml:space="preserve">include </w:t>
      </w:r>
      <w:proofErr w:type="spellStart"/>
      <w:r w:rsidRPr="00EE6E73">
        <w:rPr>
          <w:i/>
          <w:iCs/>
        </w:rPr>
        <w:t>successHO-InfoAvailable</w:t>
      </w:r>
      <w:proofErr w:type="spellEnd"/>
      <w:r w:rsidRPr="00EE6E73">
        <w:rPr>
          <w:rFonts w:eastAsia="SimSun"/>
          <w:i/>
        </w:rPr>
        <w:t xml:space="preserve"> </w:t>
      </w:r>
      <w:r w:rsidRPr="00EE6E73">
        <w:rPr>
          <w:rFonts w:eastAsia="SimSun"/>
          <w:iCs/>
        </w:rPr>
        <w:t xml:space="preserve">in the </w:t>
      </w:r>
      <w:proofErr w:type="spellStart"/>
      <w:r w:rsidRPr="00EE6E73">
        <w:rPr>
          <w:i/>
        </w:rPr>
        <w:t>RRCResumeComplete</w:t>
      </w:r>
      <w:proofErr w:type="spellEnd"/>
      <w:r w:rsidRPr="00EE6E73">
        <w:rPr>
          <w:i/>
        </w:rPr>
        <w:t xml:space="preserve"> </w:t>
      </w:r>
      <w:r w:rsidRPr="00EE6E73">
        <w:t>message;</w:t>
      </w:r>
    </w:p>
    <w:p w14:paraId="7D0E0297"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proofErr w:type="spellStart"/>
      <w:r w:rsidRPr="00EE6E73">
        <w:rPr>
          <w:i/>
          <w:iCs/>
        </w:rPr>
        <w:t>VarMobilityHistoryReport</w:t>
      </w:r>
      <w:proofErr w:type="spellEnd"/>
      <w:r w:rsidRPr="00EE6E73">
        <w:t>:</w:t>
      </w:r>
    </w:p>
    <w:p w14:paraId="1D864807" w14:textId="77777777" w:rsidR="00394471" w:rsidRPr="00EE6E73" w:rsidRDefault="00394471" w:rsidP="00394471">
      <w:pPr>
        <w:pStyle w:val="B3"/>
      </w:pPr>
      <w:r w:rsidRPr="00EE6E73">
        <w:t>3&gt;</w:t>
      </w:r>
      <w:r w:rsidRPr="00EE6E73">
        <w:tab/>
        <w:t xml:space="preserve">include the </w:t>
      </w:r>
      <w:proofErr w:type="spellStart"/>
      <w:r w:rsidRPr="00EE6E73">
        <w:rPr>
          <w:i/>
        </w:rPr>
        <w:t>mobilityHistoryAvail</w:t>
      </w:r>
      <w:proofErr w:type="spellEnd"/>
      <w:r w:rsidRPr="00EE6E73">
        <w:rPr>
          <w:rFonts w:eastAsia="SimSun"/>
          <w:i/>
        </w:rPr>
        <w:t xml:space="preserve"> </w:t>
      </w:r>
      <w:r w:rsidRPr="00EE6E73">
        <w:rPr>
          <w:rFonts w:eastAsia="SimSun"/>
          <w:iCs/>
        </w:rPr>
        <w:t xml:space="preserve">in the </w:t>
      </w:r>
      <w:proofErr w:type="spellStart"/>
      <w:r w:rsidRPr="00EE6E73">
        <w:rPr>
          <w:i/>
        </w:rPr>
        <w:t>RRCResumeComplete</w:t>
      </w:r>
      <w:proofErr w:type="spellEnd"/>
      <w:r w:rsidRPr="00EE6E73">
        <w:t xml:space="preserve"> message;</w:t>
      </w:r>
    </w:p>
    <w:p w14:paraId="4386010B" w14:textId="77777777" w:rsidR="00394471" w:rsidRPr="00EE6E73" w:rsidRDefault="00394471" w:rsidP="00394471">
      <w:pPr>
        <w:pStyle w:val="B2"/>
        <w:rPr>
          <w:i/>
          <w:iCs/>
        </w:rPr>
      </w:pPr>
      <w:r w:rsidRPr="00EE6E73">
        <w:t>2&gt;</w:t>
      </w:r>
      <w:r w:rsidRPr="00EE6E73">
        <w:tab/>
        <w:t xml:space="preserve">if </w:t>
      </w:r>
      <w:proofErr w:type="spellStart"/>
      <w:r w:rsidRPr="00EE6E73">
        <w:rPr>
          <w:i/>
          <w:iCs/>
        </w:rPr>
        <w:t>speedStateReselectionPars</w:t>
      </w:r>
      <w:proofErr w:type="spellEnd"/>
      <w:r w:rsidRPr="00EE6E73">
        <w:t xml:space="preserve"> is configured in the </w:t>
      </w:r>
      <w:r w:rsidRPr="00EE6E73">
        <w:rPr>
          <w:i/>
          <w:iCs/>
        </w:rPr>
        <w:t>SIB2</w:t>
      </w:r>
      <w:r w:rsidRPr="00EE6E73">
        <w:t>:</w:t>
      </w:r>
    </w:p>
    <w:p w14:paraId="06E2EE4C" w14:textId="77777777" w:rsidR="00394471" w:rsidRPr="00EE6E73" w:rsidRDefault="00394471" w:rsidP="00394471">
      <w:pPr>
        <w:pStyle w:val="B3"/>
      </w:pPr>
      <w:r w:rsidRPr="00EE6E73">
        <w:lastRenderedPageBreak/>
        <w:t>3&gt;</w:t>
      </w:r>
      <w:r w:rsidRPr="00EE6E73">
        <w:tab/>
        <w:t xml:space="preserve">include the </w:t>
      </w:r>
      <w:proofErr w:type="spellStart"/>
      <w:r w:rsidRPr="00EE6E73">
        <w:rPr>
          <w:i/>
          <w:iCs/>
        </w:rPr>
        <w:t>mobilityState</w:t>
      </w:r>
      <w:proofErr w:type="spellEnd"/>
      <w:r w:rsidRPr="00EE6E73">
        <w:t xml:space="preserve"> </w:t>
      </w:r>
      <w:r w:rsidRPr="00EE6E73">
        <w:rPr>
          <w:rFonts w:eastAsia="SimSun"/>
          <w:iCs/>
        </w:rPr>
        <w:t xml:space="preserve">in the </w:t>
      </w:r>
      <w:proofErr w:type="spellStart"/>
      <w:r w:rsidRPr="00EE6E73">
        <w:rPr>
          <w:i/>
        </w:rPr>
        <w:t>RRCResumeComplete</w:t>
      </w:r>
      <w:proofErr w:type="spellEnd"/>
      <w:r w:rsidRPr="00EE6E73">
        <w:t xml:space="preserve"> message and set it to the mobility state (as specified in TS 38.304 [20]) of the UE just prior to entering RRC_CONNECTED state;</w:t>
      </w:r>
    </w:p>
    <w:p w14:paraId="5726A6F3" w14:textId="7B2F4943" w:rsidR="00DF0205" w:rsidRPr="00EE6E73" w:rsidRDefault="00D205E7" w:rsidP="00220546">
      <w:pPr>
        <w:pStyle w:val="B2"/>
      </w:pPr>
      <w:r w:rsidRPr="00EE6E73">
        <w:t>2</w:t>
      </w:r>
      <w:r w:rsidR="00DF0205" w:rsidRPr="00EE6E73">
        <w:t>&gt;</w:t>
      </w:r>
      <w:r w:rsidR="00DF0205" w:rsidRPr="00EE6E73">
        <w:tab/>
        <w:t xml:space="preserve">if </w:t>
      </w:r>
      <w:r w:rsidRPr="00EE6E73">
        <w:t xml:space="preserve">the UE has </w:t>
      </w:r>
      <w:r w:rsidR="00DF0205" w:rsidRPr="00EE6E73">
        <w:t xml:space="preserve">at least one stored application layer measurement configuration </w:t>
      </w:r>
      <w:r w:rsidRPr="00EE6E73">
        <w:t xml:space="preserve">with </w:t>
      </w:r>
      <w:proofErr w:type="spellStart"/>
      <w:r w:rsidRPr="00EE6E73">
        <w:rPr>
          <w:i/>
          <w:iCs/>
        </w:rPr>
        <w:t>appLayerIdleInactiveConfig</w:t>
      </w:r>
      <w:proofErr w:type="spellEnd"/>
      <w:r w:rsidRPr="00EE6E73">
        <w:t xml:space="preserve"> configured</w:t>
      </w:r>
      <w:r w:rsidR="00DF0205" w:rsidRPr="00EE6E73">
        <w:t>:</w:t>
      </w:r>
    </w:p>
    <w:p w14:paraId="00DFA959" w14:textId="601A9097" w:rsidR="00DF0205" w:rsidRPr="00EE6E73" w:rsidRDefault="00D205E7" w:rsidP="00220546">
      <w:pPr>
        <w:pStyle w:val="B3"/>
      </w:pPr>
      <w:r w:rsidRPr="00EE6E73">
        <w:t>3</w:t>
      </w:r>
      <w:r w:rsidR="00DF0205" w:rsidRPr="00EE6E73">
        <w:t>&gt;</w:t>
      </w:r>
      <w:r w:rsidR="00DF0205" w:rsidRPr="00EE6E73">
        <w:tab/>
        <w:t xml:space="preserve">include </w:t>
      </w:r>
      <w:proofErr w:type="spellStart"/>
      <w:r w:rsidR="00DF0205" w:rsidRPr="00EE6E73">
        <w:rPr>
          <w:i/>
          <w:iCs/>
        </w:rPr>
        <w:t>measConfigReportAppLayerAvailable</w:t>
      </w:r>
      <w:proofErr w:type="spellEnd"/>
      <w:r w:rsidR="00DF0205" w:rsidRPr="00EE6E73">
        <w:t xml:space="preserve"> in the </w:t>
      </w:r>
      <w:proofErr w:type="spellStart"/>
      <w:r w:rsidR="00DF0205" w:rsidRPr="00EE6E73">
        <w:rPr>
          <w:i/>
          <w:iCs/>
        </w:rPr>
        <w:t>RRCResumeComplete</w:t>
      </w:r>
      <w:proofErr w:type="spellEnd"/>
      <w:r w:rsidR="00DF0205" w:rsidRPr="00EE6E73">
        <w:t xml:space="preserve"> message;</w:t>
      </w:r>
    </w:p>
    <w:p w14:paraId="4ADC9148" w14:textId="77777777" w:rsidR="00394471" w:rsidRPr="00EE6E73" w:rsidRDefault="00394471" w:rsidP="00394471">
      <w:pPr>
        <w:pStyle w:val="B2"/>
      </w:pPr>
      <w:r w:rsidRPr="00EE6E73">
        <w:t>2&gt;</w:t>
      </w:r>
      <w:r w:rsidRPr="00EE6E73">
        <w:tab/>
        <w:t>if the UE is configured to provide the measurement gap requirement information of NR target bands:</w:t>
      </w:r>
    </w:p>
    <w:p w14:paraId="0ABE4F6D" w14:textId="77777777" w:rsidR="00394471" w:rsidRPr="00EE6E73" w:rsidRDefault="00394471" w:rsidP="00394471">
      <w:pPr>
        <w:pStyle w:val="B3"/>
        <w:rPr>
          <w:lang w:eastAsia="en-US"/>
        </w:rPr>
      </w:pPr>
      <w:r w:rsidRPr="00EE6E73">
        <w:rPr>
          <w:lang w:eastAsia="x-none"/>
        </w:rPr>
        <w:t>3&gt;</w:t>
      </w:r>
      <w:r w:rsidRPr="00EE6E73">
        <w:rPr>
          <w:lang w:eastAsia="x-none"/>
        </w:rPr>
        <w:tab/>
      </w:r>
      <w:r w:rsidRPr="00EE6E73">
        <w:t xml:space="preserve">include the </w:t>
      </w:r>
      <w:proofErr w:type="spellStart"/>
      <w:r w:rsidRPr="00EE6E73">
        <w:rPr>
          <w:i/>
        </w:rPr>
        <w:t>NeedForGapsInfoNR</w:t>
      </w:r>
      <w:proofErr w:type="spellEnd"/>
      <w:r w:rsidRPr="00EE6E73">
        <w:t xml:space="preserve"> and set the contents as follows:</w:t>
      </w:r>
    </w:p>
    <w:p w14:paraId="41F9BB06" w14:textId="4BCEBA03" w:rsidR="00394471" w:rsidRPr="00EE6E73" w:rsidRDefault="00394471" w:rsidP="00394471">
      <w:pPr>
        <w:pStyle w:val="B4"/>
      </w:pPr>
      <w:r w:rsidRPr="00EE6E73">
        <w:t xml:space="preserve">4&gt; include </w:t>
      </w:r>
      <w:proofErr w:type="spellStart"/>
      <w:r w:rsidRPr="00EE6E73">
        <w:rPr>
          <w:i/>
        </w:rPr>
        <w:t>intraFreq-needForGap</w:t>
      </w:r>
      <w:proofErr w:type="spellEnd"/>
      <w:r w:rsidRPr="00EE6E73">
        <w:t xml:space="preserve"> and set the gap requirement information of intra-frequency measurement for each NR serving cell;</w:t>
      </w:r>
    </w:p>
    <w:p w14:paraId="1E26A137" w14:textId="77777777" w:rsidR="00305C4E" w:rsidRPr="00EE6E73" w:rsidRDefault="00394471" w:rsidP="00305C4E">
      <w:pPr>
        <w:pStyle w:val="B4"/>
      </w:pPr>
      <w:r w:rsidRPr="00EE6E73">
        <w:t>4&gt;</w:t>
      </w:r>
      <w:r w:rsidRPr="00EE6E73">
        <w:tab/>
        <w:t xml:space="preserve">if </w:t>
      </w:r>
      <w:proofErr w:type="spellStart"/>
      <w:r w:rsidRPr="00EE6E73">
        <w:rPr>
          <w:i/>
        </w:rPr>
        <w:t>requestedTargetBandFilterNR</w:t>
      </w:r>
      <w:proofErr w:type="spellEnd"/>
      <w:r w:rsidRPr="00EE6E73">
        <w:t xml:space="preserve"> is configured, for each supported NR band that is also included in </w:t>
      </w:r>
      <w:proofErr w:type="spellStart"/>
      <w:r w:rsidRPr="00EE6E73">
        <w:rPr>
          <w:i/>
        </w:rPr>
        <w:t>requestedTargetBandFilterNR</w:t>
      </w:r>
      <w:proofErr w:type="spellEnd"/>
      <w:r w:rsidRPr="00EE6E73">
        <w:t xml:space="preserve">, include an entry in </w:t>
      </w:r>
      <w:proofErr w:type="spellStart"/>
      <w:r w:rsidRPr="00EE6E73">
        <w:rPr>
          <w:i/>
        </w:rPr>
        <w:t>interFreq-needForGap</w:t>
      </w:r>
      <w:proofErr w:type="spellEnd"/>
      <w:r w:rsidRPr="00EE6E73">
        <w:t xml:space="preserve"> and set the gap requirement information for that band; otherwise, include an entry in </w:t>
      </w:r>
      <w:proofErr w:type="spellStart"/>
      <w:r w:rsidRPr="00EE6E73">
        <w:rPr>
          <w:i/>
        </w:rPr>
        <w:t>interFreq-needForGap</w:t>
      </w:r>
      <w:proofErr w:type="spellEnd"/>
      <w:r w:rsidRPr="00EE6E73">
        <w:t xml:space="preserve"> and set the corresponding gap requirement information for each supported NR band;</w:t>
      </w:r>
    </w:p>
    <w:p w14:paraId="4AD35773" w14:textId="77777777" w:rsidR="00A8677C" w:rsidRPr="00EE6E73" w:rsidRDefault="00A8677C" w:rsidP="00A8677C">
      <w:pPr>
        <w:pStyle w:val="B3"/>
      </w:pPr>
      <w:r w:rsidRPr="00EE6E73">
        <w:t>3&gt;</w:t>
      </w:r>
      <w:r w:rsidRPr="00EE6E73">
        <w:tab/>
        <w:t xml:space="preserve">if the </w:t>
      </w:r>
      <w:proofErr w:type="spellStart"/>
      <w:r w:rsidRPr="00EE6E73">
        <w:rPr>
          <w:i/>
          <w:iCs/>
        </w:rPr>
        <w:t>needForInterruptionConfigNR</w:t>
      </w:r>
      <w:proofErr w:type="spellEnd"/>
      <w:r w:rsidRPr="00EE6E73">
        <w:t xml:space="preserve"> is enabled:</w:t>
      </w:r>
    </w:p>
    <w:p w14:paraId="28CEB557" w14:textId="77777777" w:rsidR="00A8677C" w:rsidRPr="00EE6E73" w:rsidRDefault="00A8677C" w:rsidP="00A8677C">
      <w:pPr>
        <w:pStyle w:val="B4"/>
      </w:pPr>
      <w:r w:rsidRPr="00EE6E73">
        <w:t>4&gt;</w:t>
      </w:r>
      <w:r w:rsidRPr="00EE6E73">
        <w:tab/>
        <w:t xml:space="preserve">include the </w:t>
      </w:r>
      <w:proofErr w:type="spellStart"/>
      <w:r w:rsidRPr="00EE6E73">
        <w:rPr>
          <w:i/>
          <w:iCs/>
        </w:rPr>
        <w:t>needForInterruptionInfoNR</w:t>
      </w:r>
      <w:proofErr w:type="spellEnd"/>
      <w:r w:rsidRPr="00EE6E73">
        <w:t xml:space="preserve"> and set the contents as follows:</w:t>
      </w:r>
    </w:p>
    <w:p w14:paraId="1D0F86ED" w14:textId="26461668" w:rsidR="00A8677C" w:rsidRPr="00EE6E73" w:rsidRDefault="00A8677C" w:rsidP="00A8677C">
      <w:pPr>
        <w:pStyle w:val="B5"/>
      </w:pPr>
      <w:r w:rsidRPr="00EE6E73">
        <w:t>5&gt;</w:t>
      </w:r>
      <w:r w:rsidRPr="00EE6E73">
        <w:tab/>
        <w:t xml:space="preserve">include </w:t>
      </w:r>
      <w:proofErr w:type="spellStart"/>
      <w:r w:rsidRPr="00EE6E73">
        <w:rPr>
          <w:i/>
          <w:iCs/>
        </w:rPr>
        <w:t>intraFreq-needForInterruption</w:t>
      </w:r>
      <w:proofErr w:type="spellEnd"/>
      <w:r w:rsidRPr="00EE6E73">
        <w:t xml:space="preserve"> with the same number of entries, and listed in the same order, as in </w:t>
      </w:r>
      <w:proofErr w:type="spellStart"/>
      <w:r w:rsidRPr="00EE6E73">
        <w:rPr>
          <w:i/>
        </w:rPr>
        <w:t>intraFreq-needForGap</w:t>
      </w:r>
      <w:proofErr w:type="spellEnd"/>
      <w:r w:rsidRPr="00EE6E73">
        <w:t>;</w:t>
      </w:r>
    </w:p>
    <w:p w14:paraId="19AF5549" w14:textId="3E3A8A5A" w:rsidR="00F436DA" w:rsidRPr="00EE6E73" w:rsidRDefault="00A8677C" w:rsidP="00A8677C">
      <w:pPr>
        <w:pStyle w:val="B5"/>
      </w:pPr>
      <w:r w:rsidRPr="00EE6E73">
        <w:t xml:space="preserve">5&gt; for each entry in </w:t>
      </w:r>
      <w:proofErr w:type="spellStart"/>
      <w:r w:rsidRPr="00EE6E73">
        <w:rPr>
          <w:i/>
          <w:iCs/>
        </w:rPr>
        <w:t>intraFreq-needForInterruption</w:t>
      </w:r>
      <w:proofErr w:type="spellEnd"/>
      <w:r w:rsidR="00F436DA" w:rsidRPr="00EE6E73">
        <w:t>:</w:t>
      </w:r>
    </w:p>
    <w:p w14:paraId="77B7EE0A" w14:textId="367394AD" w:rsidR="00A8677C" w:rsidRPr="00EE6E73" w:rsidRDefault="00F436DA" w:rsidP="00220546">
      <w:pPr>
        <w:pStyle w:val="B6"/>
      </w:pPr>
      <w:r w:rsidRPr="00EE6E73">
        <w:t>6&gt;</w:t>
      </w:r>
      <w:r w:rsidRPr="00EE6E73">
        <w:tab/>
      </w:r>
      <w:r w:rsidR="00A8677C" w:rsidRPr="00EE6E73">
        <w:t xml:space="preserve">include </w:t>
      </w:r>
      <w:proofErr w:type="spellStart"/>
      <w:r w:rsidR="00A8677C" w:rsidRPr="00EE6E73">
        <w:rPr>
          <w:i/>
          <w:iCs/>
        </w:rPr>
        <w:t>interruptionIndication</w:t>
      </w:r>
      <w:proofErr w:type="spellEnd"/>
      <w:r w:rsidR="00A8677C" w:rsidRPr="00EE6E73">
        <w:t xml:space="preserve"> and set the interruption requirement information if the corresponding entry in </w:t>
      </w:r>
      <w:proofErr w:type="spellStart"/>
      <w:r w:rsidR="00A8677C" w:rsidRPr="00EE6E73">
        <w:rPr>
          <w:i/>
        </w:rPr>
        <w:t>intraFreq-needForGap</w:t>
      </w:r>
      <w:proofErr w:type="spellEnd"/>
      <w:r w:rsidR="00A8677C" w:rsidRPr="00EE6E73">
        <w:t xml:space="preserve"> is set to </w:t>
      </w:r>
      <w:r w:rsidR="00A8677C" w:rsidRPr="00EE6E73">
        <w:rPr>
          <w:i/>
          <w:iCs/>
        </w:rPr>
        <w:t>no-gap;</w:t>
      </w:r>
    </w:p>
    <w:p w14:paraId="6633DB75" w14:textId="78D8AF73" w:rsidR="00A8677C" w:rsidRPr="00EE6E73" w:rsidRDefault="00A8677C" w:rsidP="00A8677C">
      <w:pPr>
        <w:pStyle w:val="B5"/>
      </w:pPr>
      <w:r w:rsidRPr="00EE6E73">
        <w:t>5&gt;</w:t>
      </w:r>
      <w:r w:rsidRPr="00EE6E73">
        <w:tab/>
        <w:t xml:space="preserve">include </w:t>
      </w:r>
      <w:proofErr w:type="spellStart"/>
      <w:r w:rsidRPr="00EE6E73">
        <w:rPr>
          <w:i/>
          <w:iCs/>
        </w:rPr>
        <w:t>interFreq-needForInterruption</w:t>
      </w:r>
      <w:proofErr w:type="spellEnd"/>
      <w:r w:rsidRPr="00EE6E73">
        <w:rPr>
          <w:i/>
          <w:iCs/>
        </w:rPr>
        <w:t xml:space="preserve"> </w:t>
      </w:r>
      <w:r w:rsidRPr="00EE6E73">
        <w:t xml:space="preserve">with the same number of entries, and listed in the same order, as in </w:t>
      </w:r>
      <w:proofErr w:type="spellStart"/>
      <w:r w:rsidRPr="00EE6E73">
        <w:rPr>
          <w:i/>
        </w:rPr>
        <w:t>interFreq-needForGap</w:t>
      </w:r>
      <w:proofErr w:type="spellEnd"/>
      <w:r w:rsidRPr="00EE6E73">
        <w:t>;</w:t>
      </w:r>
    </w:p>
    <w:p w14:paraId="19BBD37D" w14:textId="64BC838C" w:rsidR="00F436DA" w:rsidRPr="00EE6E73" w:rsidRDefault="00A8677C" w:rsidP="00B4120F">
      <w:pPr>
        <w:pStyle w:val="B5"/>
      </w:pPr>
      <w:r w:rsidRPr="00EE6E73">
        <w:t>5&gt;</w:t>
      </w:r>
      <w:r w:rsidRPr="00EE6E73">
        <w:tab/>
        <w:t xml:space="preserve">for each entry in </w:t>
      </w:r>
      <w:proofErr w:type="spellStart"/>
      <w:r w:rsidRPr="00EE6E73">
        <w:rPr>
          <w:i/>
          <w:iCs/>
        </w:rPr>
        <w:t>interFreq-needForInterruption</w:t>
      </w:r>
      <w:proofErr w:type="spellEnd"/>
      <w:r w:rsidR="00F436DA" w:rsidRPr="00EE6E73">
        <w:t>:</w:t>
      </w:r>
    </w:p>
    <w:p w14:paraId="46C4ABFF" w14:textId="3C4B3CEA" w:rsidR="00A8677C" w:rsidRPr="00EE6E73" w:rsidRDefault="00F436DA" w:rsidP="00220546">
      <w:pPr>
        <w:pStyle w:val="B6"/>
      </w:pPr>
      <w:r w:rsidRPr="00EE6E73">
        <w:t>6&gt;</w:t>
      </w:r>
      <w:r w:rsidRPr="00EE6E73">
        <w:tab/>
      </w:r>
      <w:r w:rsidR="00A8677C" w:rsidRPr="00EE6E73">
        <w:t xml:space="preserve">include </w:t>
      </w:r>
      <w:proofErr w:type="spellStart"/>
      <w:r w:rsidR="00A8677C" w:rsidRPr="00EE6E73">
        <w:rPr>
          <w:i/>
          <w:iCs/>
        </w:rPr>
        <w:t>interruptionIndication</w:t>
      </w:r>
      <w:proofErr w:type="spellEnd"/>
      <w:r w:rsidR="00A8677C" w:rsidRPr="00EE6E73">
        <w:rPr>
          <w:i/>
          <w:iCs/>
        </w:rPr>
        <w:t xml:space="preserve"> </w:t>
      </w:r>
      <w:r w:rsidR="00A8677C" w:rsidRPr="00EE6E73">
        <w:t xml:space="preserve">and set the interruption requirement information if the corresponding entry in </w:t>
      </w:r>
      <w:proofErr w:type="spellStart"/>
      <w:r w:rsidR="00A8677C" w:rsidRPr="00EE6E73">
        <w:rPr>
          <w:i/>
        </w:rPr>
        <w:t>interFreq-needForGap</w:t>
      </w:r>
      <w:proofErr w:type="spellEnd"/>
      <w:r w:rsidR="00A8677C" w:rsidRPr="00EE6E73">
        <w:t xml:space="preserve"> is set to </w:t>
      </w:r>
      <w:r w:rsidR="00A8677C" w:rsidRPr="00EE6E73">
        <w:rPr>
          <w:i/>
          <w:iCs/>
        </w:rPr>
        <w:t>no-gap</w:t>
      </w:r>
      <w:r w:rsidR="00A8677C" w:rsidRPr="00EE6E73">
        <w:t>;</w:t>
      </w:r>
    </w:p>
    <w:p w14:paraId="4B038516" w14:textId="74DC6968" w:rsidR="00305C4E" w:rsidRPr="00EE6E73" w:rsidRDefault="00305C4E" w:rsidP="00A8677C">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6115691E" w14:textId="71F0C8D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proofErr w:type="spellStart"/>
      <w:r w:rsidRPr="00EE6E73">
        <w:rPr>
          <w:i/>
        </w:rPr>
        <w:t>NeedFor</w:t>
      </w:r>
      <w:r w:rsidR="00810302" w:rsidRPr="00EE6E73">
        <w:rPr>
          <w:i/>
        </w:rPr>
        <w:t>Gap</w:t>
      </w:r>
      <w:r w:rsidRPr="00EE6E73">
        <w:rPr>
          <w:i/>
        </w:rPr>
        <w:t>NCSG-InfoNR</w:t>
      </w:r>
      <w:proofErr w:type="spellEnd"/>
      <w:r w:rsidRPr="00EE6E73">
        <w:t xml:space="preserve"> and set the contents as follows:</w:t>
      </w:r>
    </w:p>
    <w:p w14:paraId="0D6E92B9" w14:textId="77777777" w:rsidR="00305C4E" w:rsidRPr="00EE6E73" w:rsidRDefault="00305C4E" w:rsidP="00305C4E">
      <w:pPr>
        <w:pStyle w:val="B4"/>
      </w:pPr>
      <w:r w:rsidRPr="00EE6E73">
        <w:t xml:space="preserve">4&gt; include </w:t>
      </w:r>
      <w:proofErr w:type="spellStart"/>
      <w:r w:rsidRPr="00EE6E73">
        <w:rPr>
          <w:i/>
        </w:rPr>
        <w:t>intraFreq-needForNCSG</w:t>
      </w:r>
      <w:proofErr w:type="spellEnd"/>
      <w:r w:rsidRPr="00EE6E73">
        <w:t xml:space="preserve"> and set the gap and NCSG requirement information of intra-frequency measurement for each NR serving cell;</w:t>
      </w:r>
    </w:p>
    <w:p w14:paraId="0349E6BE" w14:textId="02BC2163" w:rsidR="00810302" w:rsidRPr="00EE6E73" w:rsidRDefault="00305C4E" w:rsidP="00305C4E">
      <w:pPr>
        <w:pStyle w:val="B4"/>
      </w:pPr>
      <w:r w:rsidRPr="00EE6E73">
        <w:t>4&gt;</w:t>
      </w:r>
      <w:r w:rsidRPr="00EE6E73">
        <w:tab/>
        <w:t xml:space="preserve">if </w:t>
      </w:r>
      <w:proofErr w:type="spellStart"/>
      <w:r w:rsidRPr="00EE6E73">
        <w:rPr>
          <w:i/>
        </w:rPr>
        <w:t>requestedTargetBandFilterNCSG</w:t>
      </w:r>
      <w:proofErr w:type="spellEnd"/>
      <w:r w:rsidRPr="00EE6E73">
        <w:rPr>
          <w:i/>
        </w:rPr>
        <w:t>-NR</w:t>
      </w:r>
      <w:r w:rsidRPr="00EE6E73">
        <w:t xml:space="preserve"> is configured</w:t>
      </w:r>
      <w:r w:rsidR="00810302" w:rsidRPr="00EE6E73">
        <w:t>:</w:t>
      </w:r>
    </w:p>
    <w:p w14:paraId="4A86FB3B" w14:textId="06598B51" w:rsidR="00810302" w:rsidRPr="00EE6E73" w:rsidRDefault="00810302" w:rsidP="00F747EB">
      <w:pPr>
        <w:pStyle w:val="B5"/>
      </w:pPr>
      <w:r w:rsidRPr="00EE6E73">
        <w:t>5&gt;</w:t>
      </w:r>
      <w:r w:rsidRPr="00EE6E73">
        <w:tab/>
      </w:r>
      <w:r w:rsidR="00305C4E" w:rsidRPr="00EE6E73">
        <w:t xml:space="preserve">for each supported NR band included in </w:t>
      </w:r>
      <w:proofErr w:type="spellStart"/>
      <w:r w:rsidR="00305C4E" w:rsidRPr="00EE6E73">
        <w:rPr>
          <w:i/>
        </w:rPr>
        <w:t>requestedTargetBandFilterNCSG</w:t>
      </w:r>
      <w:proofErr w:type="spellEnd"/>
      <w:r w:rsidR="00305C4E" w:rsidRPr="00EE6E73">
        <w:rPr>
          <w:i/>
        </w:rPr>
        <w:t>-NR</w:t>
      </w:r>
      <w:r w:rsidR="00305C4E" w:rsidRPr="00EE6E73">
        <w:t xml:space="preserve">, include an entry in </w:t>
      </w:r>
      <w:proofErr w:type="spellStart"/>
      <w:r w:rsidR="00305C4E" w:rsidRPr="00EE6E73">
        <w:rPr>
          <w:i/>
        </w:rPr>
        <w:t>interFreq-needForNCSG</w:t>
      </w:r>
      <w:proofErr w:type="spellEnd"/>
      <w:r w:rsidR="00305C4E" w:rsidRPr="00EE6E73">
        <w:t xml:space="preserve"> and set the NCSG requirement information for that band;</w:t>
      </w:r>
    </w:p>
    <w:p w14:paraId="630A061E" w14:textId="34424652" w:rsidR="00810302" w:rsidRPr="00EE6E73" w:rsidRDefault="00810302" w:rsidP="00305C4E">
      <w:pPr>
        <w:pStyle w:val="B4"/>
      </w:pPr>
      <w:r w:rsidRPr="00EE6E73">
        <w:t>4&gt;</w:t>
      </w:r>
      <w:r w:rsidRPr="00EE6E73">
        <w:tab/>
        <w:t>else:</w:t>
      </w:r>
    </w:p>
    <w:p w14:paraId="65FF691E" w14:textId="6AB23B7B" w:rsidR="00305C4E" w:rsidRPr="00EE6E73" w:rsidRDefault="00810302" w:rsidP="00F747EB">
      <w:pPr>
        <w:pStyle w:val="B5"/>
      </w:pPr>
      <w:r w:rsidRPr="00EE6E73">
        <w:t>5&gt;</w:t>
      </w:r>
      <w:r w:rsidRPr="00EE6E73">
        <w:tab/>
      </w:r>
      <w:r w:rsidR="00305C4E" w:rsidRPr="00EE6E73">
        <w:t xml:space="preserve">include an entry for each supported NR band in </w:t>
      </w:r>
      <w:proofErr w:type="spellStart"/>
      <w:r w:rsidR="00305C4E" w:rsidRPr="00EE6E73">
        <w:rPr>
          <w:i/>
        </w:rPr>
        <w:t>interFreq-needForNCSG</w:t>
      </w:r>
      <w:proofErr w:type="spellEnd"/>
      <w:r w:rsidR="00305C4E" w:rsidRPr="00EE6E73">
        <w:t xml:space="preserve"> and set the corresponding NCSG requirement information;</w:t>
      </w:r>
    </w:p>
    <w:p w14:paraId="1270A0A8" w14:textId="77777777" w:rsidR="00305C4E" w:rsidRPr="00EE6E73" w:rsidRDefault="00305C4E" w:rsidP="00305C4E">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05D01112" w14:textId="260E6AA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proofErr w:type="spellStart"/>
      <w:r w:rsidRPr="00EE6E73">
        <w:rPr>
          <w:i/>
        </w:rPr>
        <w:t>NeedFor</w:t>
      </w:r>
      <w:r w:rsidR="00810302" w:rsidRPr="00EE6E73">
        <w:rPr>
          <w:i/>
        </w:rPr>
        <w:t>Gap</w:t>
      </w:r>
      <w:r w:rsidRPr="00EE6E73">
        <w:rPr>
          <w:i/>
        </w:rPr>
        <w:t>NCSG-InfoEUTRA</w:t>
      </w:r>
      <w:proofErr w:type="spellEnd"/>
      <w:r w:rsidRPr="00EE6E73">
        <w:t xml:space="preserve"> and set the contents as follows:</w:t>
      </w:r>
    </w:p>
    <w:p w14:paraId="4A2EA6FA" w14:textId="6D90827B" w:rsidR="00810302" w:rsidRPr="00EE6E73" w:rsidRDefault="00305C4E" w:rsidP="00394471">
      <w:pPr>
        <w:pStyle w:val="B4"/>
      </w:pPr>
      <w:r w:rsidRPr="00EE6E73">
        <w:t>4&gt;</w:t>
      </w:r>
      <w:r w:rsidRPr="00EE6E73">
        <w:tab/>
        <w:t xml:space="preserve">if </w:t>
      </w:r>
      <w:proofErr w:type="spellStart"/>
      <w:r w:rsidRPr="00EE6E73">
        <w:rPr>
          <w:i/>
        </w:rPr>
        <w:t>requestedTargetBandFilterNCSG</w:t>
      </w:r>
      <w:proofErr w:type="spellEnd"/>
      <w:r w:rsidRPr="00EE6E73">
        <w:rPr>
          <w:i/>
        </w:rPr>
        <w:t>-EUTRA</w:t>
      </w:r>
      <w:r w:rsidRPr="00EE6E73">
        <w:t xml:space="preserve"> is configured</w:t>
      </w:r>
      <w:r w:rsidR="00810302" w:rsidRPr="00EE6E73">
        <w:t>:</w:t>
      </w:r>
    </w:p>
    <w:p w14:paraId="6C1175CF" w14:textId="5BEA9D4F" w:rsidR="00810302" w:rsidRPr="00EE6E73" w:rsidRDefault="00810302" w:rsidP="00F747EB">
      <w:pPr>
        <w:pStyle w:val="B5"/>
      </w:pPr>
      <w:r w:rsidRPr="00EE6E73">
        <w:t>5&gt;</w:t>
      </w:r>
      <w:r w:rsidRPr="00EE6E73">
        <w:tab/>
      </w:r>
      <w:r w:rsidR="00305C4E" w:rsidRPr="00EE6E73">
        <w:t xml:space="preserve">for each supported E-UTRA band included in </w:t>
      </w:r>
      <w:proofErr w:type="spellStart"/>
      <w:r w:rsidR="00305C4E" w:rsidRPr="00EE6E73">
        <w:rPr>
          <w:i/>
        </w:rPr>
        <w:t>requestedTargetBandFilterNCSG</w:t>
      </w:r>
      <w:proofErr w:type="spellEnd"/>
      <w:r w:rsidR="00305C4E" w:rsidRPr="00EE6E73">
        <w:rPr>
          <w:i/>
        </w:rPr>
        <w:t>-EUTRA</w:t>
      </w:r>
      <w:r w:rsidR="00305C4E" w:rsidRPr="00EE6E73">
        <w:t xml:space="preserve">, include an entry in </w:t>
      </w:r>
      <w:proofErr w:type="spellStart"/>
      <w:r w:rsidR="00305C4E" w:rsidRPr="00EE6E73">
        <w:rPr>
          <w:i/>
        </w:rPr>
        <w:t>needForNCSG</w:t>
      </w:r>
      <w:proofErr w:type="spellEnd"/>
      <w:r w:rsidR="00305C4E" w:rsidRPr="00EE6E73">
        <w:rPr>
          <w:i/>
        </w:rPr>
        <w:t>-EUTRA</w:t>
      </w:r>
      <w:r w:rsidR="00305C4E" w:rsidRPr="00EE6E73">
        <w:t xml:space="preserve"> and set the NCSG requirement information for that band;</w:t>
      </w:r>
    </w:p>
    <w:p w14:paraId="5227AE22" w14:textId="52A1C23B" w:rsidR="00810302" w:rsidRPr="00EE6E73" w:rsidRDefault="00810302" w:rsidP="00394471">
      <w:pPr>
        <w:pStyle w:val="B4"/>
      </w:pPr>
      <w:r w:rsidRPr="00EE6E73">
        <w:lastRenderedPageBreak/>
        <w:t>4&gt;</w:t>
      </w:r>
      <w:r w:rsidRPr="00EE6E73">
        <w:tab/>
        <w:t>else:</w:t>
      </w:r>
    </w:p>
    <w:p w14:paraId="2488B863" w14:textId="48FBB8C0" w:rsidR="00394471" w:rsidRPr="00EE6E73" w:rsidRDefault="00810302" w:rsidP="00F747EB">
      <w:pPr>
        <w:pStyle w:val="B5"/>
      </w:pPr>
      <w:r w:rsidRPr="00EE6E73">
        <w:t>5&gt;</w:t>
      </w:r>
      <w:r w:rsidRPr="00EE6E73">
        <w:tab/>
      </w:r>
      <w:r w:rsidR="00305C4E" w:rsidRPr="00EE6E73">
        <w:t xml:space="preserve">include an entry for each supported E-UTRA band in </w:t>
      </w:r>
      <w:proofErr w:type="spellStart"/>
      <w:r w:rsidR="00305C4E" w:rsidRPr="00EE6E73">
        <w:rPr>
          <w:i/>
        </w:rPr>
        <w:t>needForNCSG</w:t>
      </w:r>
      <w:proofErr w:type="spellEnd"/>
      <w:r w:rsidR="00305C4E" w:rsidRPr="00EE6E73">
        <w:rPr>
          <w:i/>
        </w:rPr>
        <w:t>-EUTRA</w:t>
      </w:r>
      <w:r w:rsidR="00305C4E" w:rsidRPr="00EE6E73">
        <w:t xml:space="preserve"> and set the corresponding NCSG requirement information;</w:t>
      </w:r>
    </w:p>
    <w:p w14:paraId="2EBECD71" w14:textId="78B63D89" w:rsidR="00E2448C" w:rsidRPr="00EE6E73" w:rsidRDefault="00E2448C" w:rsidP="00E2448C">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proofErr w:type="spellStart"/>
      <w:r w:rsidRPr="00EE6E73">
        <w:rPr>
          <w:rFonts w:eastAsia="SimSun"/>
          <w:i/>
        </w:rPr>
        <w:t>musim-CapRestrictionAllowed</w:t>
      </w:r>
      <w:proofErr w:type="spellEnd"/>
      <w:r w:rsidRPr="00EE6E73">
        <w:rPr>
          <w:rFonts w:eastAsia="SimSun"/>
        </w:rPr>
        <w:t>:</w:t>
      </w:r>
    </w:p>
    <w:p w14:paraId="68DC3FCA" w14:textId="6D54EC4C" w:rsidR="00E2448C" w:rsidRPr="00EE6E73" w:rsidRDefault="00E2448C" w:rsidP="00E2448C">
      <w:pPr>
        <w:pStyle w:val="B3"/>
      </w:pPr>
      <w:r w:rsidRPr="00EE6E73">
        <w:t>3&gt;</w:t>
      </w:r>
      <w:r w:rsidRPr="00EE6E73">
        <w:tab/>
        <w:t xml:space="preserve">if supported, include the </w:t>
      </w:r>
      <w:proofErr w:type="spellStart"/>
      <w:r w:rsidRPr="00EE6E73">
        <w:rPr>
          <w:rFonts w:eastAsia="SimSun"/>
          <w:i/>
        </w:rPr>
        <w:t>musim-CapRestrictionInd</w:t>
      </w:r>
      <w:proofErr w:type="spellEnd"/>
      <w:r w:rsidRPr="00EE6E73">
        <w:rPr>
          <w:rFonts w:eastAsia="SimSun"/>
          <w:i/>
        </w:rPr>
        <w:t xml:space="preserve"> </w:t>
      </w:r>
      <w:r w:rsidRPr="00EE6E73">
        <w:rPr>
          <w:rFonts w:eastAsia="SimSun"/>
        </w:rPr>
        <w:t xml:space="preserve">in the </w:t>
      </w:r>
      <w:proofErr w:type="spellStart"/>
      <w:r w:rsidRPr="00EE6E73">
        <w:rPr>
          <w:rFonts w:eastAsia="SimSun"/>
          <w:i/>
        </w:rPr>
        <w:t>RRCResumeComplete</w:t>
      </w:r>
      <w:proofErr w:type="spellEnd"/>
      <w:r w:rsidRPr="00EE6E73">
        <w:rPr>
          <w:rFonts w:eastAsia="SimSun"/>
        </w:rPr>
        <w:t xml:space="preserve"> message </w:t>
      </w:r>
      <w:r w:rsidRPr="00EE6E73">
        <w:t>upon determining it has temporary capability restriction</w:t>
      </w:r>
      <w:r w:rsidRPr="00EE6E73">
        <w:rPr>
          <w:rFonts w:eastAsia="SimSun"/>
        </w:rPr>
        <w:t>;</w:t>
      </w:r>
    </w:p>
    <w:p w14:paraId="4DBD2C1C"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6D520AE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nclude </w:t>
      </w:r>
      <w:proofErr w:type="spellStart"/>
      <w:r w:rsidRPr="00EE6E73">
        <w:rPr>
          <w:rFonts w:eastAsia="SimSun"/>
          <w:i/>
          <w:iCs/>
          <w:lang w:eastAsia="en-US"/>
        </w:rPr>
        <w:t>flightPathInfoAvailable</w:t>
      </w:r>
      <w:proofErr w:type="spellEnd"/>
      <w:r w:rsidRPr="00EE6E73">
        <w:rPr>
          <w:rFonts w:eastAsia="SimSun"/>
          <w:lang w:eastAsia="en-US"/>
        </w:rPr>
        <w:t>;</w:t>
      </w:r>
    </w:p>
    <w:p w14:paraId="2C167453" w14:textId="77777777" w:rsidR="00394471" w:rsidRPr="00EE6E73" w:rsidRDefault="00394471" w:rsidP="00394471">
      <w:pPr>
        <w:pStyle w:val="B1"/>
      </w:pPr>
      <w:r w:rsidRPr="00EE6E73">
        <w:t>1&gt;</w:t>
      </w:r>
      <w:r w:rsidRPr="00EE6E73">
        <w:tab/>
        <w:t xml:space="preserve">submit the </w:t>
      </w:r>
      <w:proofErr w:type="spellStart"/>
      <w:r w:rsidRPr="00EE6E73">
        <w:rPr>
          <w:i/>
        </w:rPr>
        <w:t>RRCResumeComplete</w:t>
      </w:r>
      <w:proofErr w:type="spellEnd"/>
      <w:r w:rsidRPr="00EE6E73">
        <w:t xml:space="preserve"> message to lower layers for transmission;</w:t>
      </w:r>
    </w:p>
    <w:p w14:paraId="74795D21" w14:textId="09670335" w:rsidR="00394471" w:rsidRPr="00EE6E73" w:rsidRDefault="00394471" w:rsidP="00394471">
      <w:pPr>
        <w:pStyle w:val="B1"/>
      </w:pPr>
      <w:r w:rsidRPr="00EE6E73">
        <w:t>1&gt;</w:t>
      </w:r>
      <w:r w:rsidRPr="00EE6E73">
        <w:tab/>
        <w:t>the procedure ends.</w:t>
      </w:r>
    </w:p>
    <w:p w14:paraId="4FF2CFBC" w14:textId="35B427A6" w:rsidR="006C69F1" w:rsidRPr="00EE6E73" w:rsidRDefault="006C69F1" w:rsidP="00DD246F">
      <w:pPr>
        <w:pStyle w:val="NO"/>
      </w:pPr>
      <w:r w:rsidRPr="00EE6E73">
        <w:t>NOTE</w:t>
      </w:r>
      <w:r w:rsidR="006D2BCC" w:rsidRPr="00EE6E73">
        <w:t xml:space="preserve"> 2</w:t>
      </w:r>
      <w:r w:rsidRPr="00EE6E73">
        <w:t>:</w:t>
      </w:r>
      <w:r w:rsidRPr="00EE6E73">
        <w:tab/>
        <w:t xml:space="preserve">Network only configures at most one of </w:t>
      </w:r>
      <w:proofErr w:type="spellStart"/>
      <w:r w:rsidRPr="00EE6E73">
        <w:rPr>
          <w:i/>
        </w:rPr>
        <w:t>reportUplinkTxDirectCurrent</w:t>
      </w:r>
      <w:proofErr w:type="spellEnd"/>
      <w:r w:rsidRPr="00EE6E73">
        <w:rPr>
          <w:i/>
        </w:rPr>
        <w:t xml:space="preserve">, </w:t>
      </w:r>
      <w:proofErr w:type="spellStart"/>
      <w:r w:rsidRPr="00EE6E73">
        <w:rPr>
          <w:i/>
        </w:rPr>
        <w:t>reportUplinkTxDirectCurrentTwoCarrier</w:t>
      </w:r>
      <w:proofErr w:type="spellEnd"/>
      <w:r w:rsidRPr="00EE6E73">
        <w:t xml:space="preserve"> or </w:t>
      </w:r>
      <w:proofErr w:type="spellStart"/>
      <w:r w:rsidRPr="00EE6E73">
        <w:rPr>
          <w:i/>
        </w:rPr>
        <w:t>reportUplinkTxDirectCurrentMoreCarrier</w:t>
      </w:r>
      <w:proofErr w:type="spellEnd"/>
      <w:r w:rsidRPr="00EE6E73">
        <w:t xml:space="preserve"> in one RRC message</w:t>
      </w:r>
      <w:r w:rsidRPr="00EE6E73">
        <w:rPr>
          <w:i/>
        </w:rPr>
        <w:t>.</w:t>
      </w:r>
    </w:p>
    <w:p w14:paraId="326E844B" w14:textId="38684145" w:rsidR="00BC2872" w:rsidRPr="00EE6E73" w:rsidRDefault="00BC2872" w:rsidP="00BC2872">
      <w:pPr>
        <w:pStyle w:val="NO"/>
      </w:pPr>
      <w:bookmarkStart w:id="1072" w:name="_Toc60776836"/>
      <w:r w:rsidRPr="00EE6E73">
        <w:t>NOTE 3:</w:t>
      </w:r>
      <w:r w:rsidRPr="00EE6E73">
        <w:tab/>
        <w:t xml:space="preserve">Upon reception of </w:t>
      </w:r>
      <w:proofErr w:type="spellStart"/>
      <w:r w:rsidRPr="00EE6E73">
        <w:rPr>
          <w:i/>
          <w:iCs/>
        </w:rPr>
        <w:t>musim-CapRestrictionInd</w:t>
      </w:r>
      <w:proofErr w:type="spellEnd"/>
      <w:r w:rsidRPr="00EE6E73">
        <w:t xml:space="preserve"> in </w:t>
      </w:r>
      <w:proofErr w:type="spellStart"/>
      <w:r w:rsidRPr="00EE6E73">
        <w:rPr>
          <w:i/>
          <w:iCs/>
        </w:rPr>
        <w:t>RRCResumeComplete</w:t>
      </w:r>
      <w:proofErr w:type="spellEnd"/>
      <w:r w:rsidRPr="00EE6E73">
        <w:t xml:space="preserve">, it is up to network implementation to configure the UE with a limited configuration that is used until network sends </w:t>
      </w:r>
      <w:proofErr w:type="spellStart"/>
      <w:r w:rsidRPr="00EE6E73">
        <w:rPr>
          <w:i/>
          <w:iCs/>
        </w:rPr>
        <w:t>RRCReconfiguration</w:t>
      </w:r>
      <w:proofErr w:type="spellEnd"/>
      <w:r w:rsidRPr="00EE6E73">
        <w:t xml:space="preserve"> based on the actual restricted UE capabilities included in </w:t>
      </w:r>
      <w:proofErr w:type="spellStart"/>
      <w:r w:rsidRPr="00EE6E73">
        <w:rPr>
          <w:i/>
          <w:iCs/>
        </w:rPr>
        <w:t>UEAssistanceInformation</w:t>
      </w:r>
      <w:proofErr w:type="spellEnd"/>
      <w:r w:rsidRPr="00EE6E73">
        <w:t>.</w:t>
      </w:r>
    </w:p>
    <w:p w14:paraId="6EF6B80B" w14:textId="7E902EE3" w:rsidR="00394471" w:rsidRPr="00EE6E73" w:rsidRDefault="00394471" w:rsidP="00394471">
      <w:pPr>
        <w:pStyle w:val="Heading4"/>
      </w:pPr>
      <w:bookmarkStart w:id="1073" w:name="_Toc193445598"/>
      <w:bookmarkStart w:id="1074" w:name="_Toc193451403"/>
      <w:bookmarkStart w:id="1075" w:name="_Toc193462668"/>
      <w:bookmarkStart w:id="1076" w:name="_Toc201294955"/>
      <w:r w:rsidRPr="00EE6E73">
        <w:t>5.3.13.5</w:t>
      </w:r>
      <w:r w:rsidRPr="00EE6E73">
        <w:tab/>
      </w:r>
      <w:r w:rsidR="0070235D" w:rsidRPr="00EE6E73">
        <w:t>Handling of failure to resume RRC Connection</w:t>
      </w:r>
      <w:bookmarkEnd w:id="1072"/>
      <w:bookmarkEnd w:id="1073"/>
      <w:bookmarkEnd w:id="1074"/>
      <w:bookmarkEnd w:id="1075"/>
      <w:bookmarkEnd w:id="1076"/>
    </w:p>
    <w:p w14:paraId="09FF5DFC" w14:textId="77777777" w:rsidR="00394471" w:rsidRPr="00EE6E73" w:rsidRDefault="00394471" w:rsidP="00394471">
      <w:r w:rsidRPr="00EE6E73">
        <w:t>The UE shall:</w:t>
      </w:r>
    </w:p>
    <w:p w14:paraId="24C533E3" w14:textId="4939DFD2" w:rsidR="00394471" w:rsidRPr="00EE6E73" w:rsidRDefault="00394471" w:rsidP="00394471">
      <w:pPr>
        <w:pStyle w:val="B1"/>
      </w:pPr>
      <w:r w:rsidRPr="00EE6E73">
        <w:t>1&gt;</w:t>
      </w:r>
      <w:r w:rsidRPr="00EE6E73">
        <w:tab/>
        <w:t>if timer T319 expires:</w:t>
      </w:r>
    </w:p>
    <w:p w14:paraId="6080A622" w14:textId="77777777" w:rsidR="00573C01" w:rsidRPr="00EE6E73" w:rsidRDefault="00573C01" w:rsidP="00573C01">
      <w:pPr>
        <w:pStyle w:val="B2"/>
        <w:rPr>
          <w:lang w:eastAsia="ko-KR"/>
        </w:rPr>
      </w:pPr>
      <w:r w:rsidRPr="00EE6E73">
        <w:rPr>
          <w:rFonts w:eastAsia="DengXian"/>
        </w:rPr>
        <w:t>2&gt;</w:t>
      </w:r>
      <w:r w:rsidRPr="00EE6E73">
        <w:rPr>
          <w:rFonts w:eastAsia="DengXian"/>
        </w:rPr>
        <w:tab/>
        <w:t>if the UE supports multiple CEF report:</w:t>
      </w:r>
    </w:p>
    <w:p w14:paraId="42724343" w14:textId="0263A330" w:rsidR="00573C01" w:rsidRPr="00EE6E73" w:rsidRDefault="00573C01" w:rsidP="00573C01">
      <w:pPr>
        <w:pStyle w:val="B3"/>
        <w:rPr>
          <w:rFonts w:eastAsia="DengXian"/>
        </w:rPr>
      </w:pPr>
      <w:r w:rsidRPr="00EE6E73">
        <w:rPr>
          <w:rFonts w:eastAsia="DengXian"/>
        </w:rPr>
        <w:t>3&gt;</w:t>
      </w:r>
      <w:r w:rsidRPr="00EE6E73">
        <w:rPr>
          <w:rFonts w:eastAsia="DengXian"/>
        </w:rPr>
        <w:tab/>
        <w:t xml:space="preserve">if </w:t>
      </w:r>
      <w:r w:rsidR="00006B47" w:rsidRPr="00EE6E73">
        <w:rPr>
          <w:rFonts w:eastAsia="DengXian"/>
        </w:rPr>
        <w:t xml:space="preserve">UE is not in SNPN access mode and if </w:t>
      </w:r>
      <w:r w:rsidRPr="00EE6E73">
        <w:rPr>
          <w:rFonts w:eastAsia="DengXian"/>
        </w:rPr>
        <w:t xml:space="preserve">the UE has connection establishment failure information or connection resume failure information available in </w:t>
      </w:r>
      <w:proofErr w:type="spellStart"/>
      <w:r w:rsidRPr="00EE6E73">
        <w:rPr>
          <w:rFonts w:eastAsia="DengXian"/>
          <w:i/>
        </w:rPr>
        <w:t>VarConnEstFailReport</w:t>
      </w:r>
      <w:proofErr w:type="spellEnd"/>
      <w:r w:rsidRPr="00EE6E73">
        <w:rPr>
          <w:rFonts w:eastAsia="DengXian"/>
        </w:rPr>
        <w:t xml:space="preserve"> and if the RPLMN is equal to </w:t>
      </w:r>
      <w:proofErr w:type="spellStart"/>
      <w:r w:rsidRPr="00EE6E73">
        <w:rPr>
          <w:rFonts w:eastAsia="DengXian"/>
          <w:i/>
          <w:iCs/>
        </w:rPr>
        <w:t>plmn</w:t>
      </w:r>
      <w:proofErr w:type="spellEnd"/>
      <w:r w:rsidRPr="00EE6E73">
        <w:rPr>
          <w:rFonts w:eastAsia="DengXian"/>
          <w:i/>
          <w:iCs/>
        </w:rPr>
        <w:t>-identity</w:t>
      </w:r>
      <w:r w:rsidRPr="00EE6E73">
        <w:rPr>
          <w:rFonts w:eastAsia="DengXian"/>
        </w:rPr>
        <w:t xml:space="preserve"> </w:t>
      </w:r>
      <w:r w:rsidR="00006B47" w:rsidRPr="00EE6E73">
        <w:rPr>
          <w:rFonts w:eastAsia="DengXian"/>
        </w:rPr>
        <w:t xml:space="preserve">in </w:t>
      </w:r>
      <w:proofErr w:type="spellStart"/>
      <w:r w:rsidR="00006B47" w:rsidRPr="00EE6E73">
        <w:rPr>
          <w:rFonts w:eastAsia="DengXian"/>
          <w:i/>
        </w:rPr>
        <w:t>networkIdentity</w:t>
      </w:r>
      <w:proofErr w:type="spellEnd"/>
      <w:r w:rsidR="00006B47" w:rsidRPr="00EE6E73">
        <w:rPr>
          <w:rFonts w:eastAsia="DengXian"/>
        </w:rPr>
        <w:t xml:space="preserve"> </w:t>
      </w:r>
      <w:r w:rsidRPr="00EE6E73">
        <w:rPr>
          <w:rFonts w:eastAsia="DengXian"/>
        </w:rPr>
        <w:t xml:space="preserve">stored in </w:t>
      </w:r>
      <w:proofErr w:type="spellStart"/>
      <w:r w:rsidRPr="00EE6E73">
        <w:rPr>
          <w:rFonts w:eastAsia="DengXian"/>
          <w:i/>
        </w:rPr>
        <w:t>VarConnEstFailReport</w:t>
      </w:r>
      <w:proofErr w:type="spellEnd"/>
      <w:r w:rsidRPr="00EE6E73">
        <w:rPr>
          <w:rFonts w:eastAsia="DengXian"/>
        </w:rPr>
        <w:t xml:space="preserve">; </w:t>
      </w:r>
      <w:r w:rsidR="00006B47" w:rsidRPr="00EE6E73">
        <w:rPr>
          <w:rFonts w:eastAsia="DengXian"/>
        </w:rPr>
        <w:t>or</w:t>
      </w:r>
    </w:p>
    <w:p w14:paraId="00AE1D9F" w14:textId="77777777" w:rsidR="00006B47" w:rsidRPr="00EE6E73" w:rsidRDefault="00006B47" w:rsidP="00006B47">
      <w:pPr>
        <w:pStyle w:val="B3"/>
        <w:rPr>
          <w:rFonts w:eastAsia="DengXian"/>
        </w:rPr>
      </w:pPr>
      <w:r w:rsidRPr="00EE6E73">
        <w:rPr>
          <w:rFonts w:eastAsia="DengXian"/>
        </w:rPr>
        <w:t>3&gt;</w:t>
      </w:r>
      <w:r w:rsidRPr="00EE6E73">
        <w:rPr>
          <w:rFonts w:eastAsia="DengXian"/>
        </w:rPr>
        <w:tab/>
        <w:t xml:space="preserve">if the UE is in SNPN access mode and if the UE has connection establishment failure information or connection resume failure information available in </w:t>
      </w:r>
      <w:proofErr w:type="spellStart"/>
      <w:r w:rsidRPr="00EE6E73">
        <w:rPr>
          <w:rFonts w:eastAsia="DengXian"/>
          <w:i/>
        </w:rPr>
        <w:t>VarConnEstFailReport</w:t>
      </w:r>
      <w:proofErr w:type="spellEnd"/>
      <w:r w:rsidRPr="00EE6E73">
        <w:rPr>
          <w:rFonts w:eastAsia="DengXian"/>
        </w:rPr>
        <w:t xml:space="preserve"> and if the registered SNPN identity is equal to </w:t>
      </w:r>
      <w:proofErr w:type="spellStart"/>
      <w:r w:rsidRPr="00EE6E73">
        <w:rPr>
          <w:rFonts w:eastAsia="DengXian"/>
          <w:i/>
          <w:iCs/>
        </w:rPr>
        <w:t>snpn</w:t>
      </w:r>
      <w:proofErr w:type="spellEnd"/>
      <w:r w:rsidRPr="00EE6E73">
        <w:rPr>
          <w:rFonts w:eastAsia="DengXian"/>
          <w:i/>
          <w:iCs/>
        </w:rPr>
        <w:t>-identity</w:t>
      </w:r>
      <w:r w:rsidRPr="00EE6E73">
        <w:rPr>
          <w:rFonts w:eastAsia="DengXian"/>
        </w:rPr>
        <w:t xml:space="preserve"> in </w:t>
      </w:r>
      <w:proofErr w:type="spellStart"/>
      <w:r w:rsidRPr="00EE6E73">
        <w:rPr>
          <w:rFonts w:eastAsia="DengXian"/>
          <w:i/>
          <w:iCs/>
        </w:rPr>
        <w:t>networkIdentity</w:t>
      </w:r>
      <w:proofErr w:type="spellEnd"/>
      <w:r w:rsidRPr="00EE6E73">
        <w:rPr>
          <w:rFonts w:eastAsia="DengXian"/>
          <w:i/>
          <w:iCs/>
        </w:rPr>
        <w:t xml:space="preserve"> </w:t>
      </w:r>
      <w:r w:rsidRPr="00EE6E73">
        <w:rPr>
          <w:rFonts w:eastAsia="DengXian"/>
        </w:rPr>
        <w:t xml:space="preserve">stored in </w:t>
      </w:r>
      <w:proofErr w:type="spellStart"/>
      <w:r w:rsidRPr="00EE6E73">
        <w:rPr>
          <w:rFonts w:eastAsia="DengXian"/>
          <w:i/>
        </w:rPr>
        <w:t>VarConnEstFailReport</w:t>
      </w:r>
      <w:proofErr w:type="spellEnd"/>
      <w:r w:rsidRPr="00EE6E73">
        <w:rPr>
          <w:rFonts w:eastAsia="DengXian"/>
          <w:iCs/>
        </w:rPr>
        <w:t>:</w:t>
      </w:r>
    </w:p>
    <w:p w14:paraId="348B442C" w14:textId="43782A00" w:rsidR="00573C01" w:rsidRPr="00EE6E73" w:rsidRDefault="00006B47" w:rsidP="00696D75">
      <w:pPr>
        <w:pStyle w:val="B4"/>
        <w:rPr>
          <w:rFonts w:eastAsia="DengXian"/>
        </w:rPr>
      </w:pPr>
      <w:r w:rsidRPr="00EE6E73">
        <w:rPr>
          <w:rFonts w:eastAsia="DengXian"/>
        </w:rPr>
        <w:t>4</w:t>
      </w:r>
      <w:r w:rsidR="00573C01" w:rsidRPr="00EE6E73">
        <w:rPr>
          <w:rFonts w:eastAsia="DengXian"/>
        </w:rPr>
        <w:t>&gt;</w:t>
      </w:r>
      <w:r w:rsidR="00573C01" w:rsidRPr="00EE6E73">
        <w:rPr>
          <w:rFonts w:eastAsia="DengXian"/>
        </w:rPr>
        <w:tab/>
        <w:t xml:space="preserve">if the cell identity of current cell is not equal to the cell identity stored in </w:t>
      </w:r>
      <w:proofErr w:type="spellStart"/>
      <w:r w:rsidR="00573C01" w:rsidRPr="00EE6E73">
        <w:rPr>
          <w:i/>
          <w:iCs/>
        </w:rPr>
        <w:t>measResultFailed</w:t>
      </w:r>
      <w:r w:rsidR="00573C01" w:rsidRPr="00EE6E73">
        <w:rPr>
          <w:i/>
        </w:rPr>
        <w:t>Cell</w:t>
      </w:r>
      <w:proofErr w:type="spellEnd"/>
      <w:r w:rsidR="00573C01" w:rsidRPr="00EE6E73">
        <w:rPr>
          <w:rFonts w:eastAsia="DengXian"/>
        </w:rPr>
        <w:t xml:space="preserve"> in </w:t>
      </w:r>
      <w:proofErr w:type="spellStart"/>
      <w:r w:rsidR="00573C01" w:rsidRPr="00EE6E73">
        <w:rPr>
          <w:rFonts w:eastAsia="DengXian"/>
          <w:i/>
        </w:rPr>
        <w:t>VarConnEstFailReport</w:t>
      </w:r>
      <w:proofErr w:type="spellEnd"/>
      <w:r w:rsidR="00573C01" w:rsidRPr="00EE6E73">
        <w:rPr>
          <w:rFonts w:eastAsia="DengXian"/>
        </w:rPr>
        <w:t xml:space="preserve"> and </w:t>
      </w:r>
      <w:r w:rsidR="00573C01" w:rsidRPr="00EE6E73">
        <w:rPr>
          <w:lang w:eastAsia="ko-KR"/>
        </w:rPr>
        <w:t>if th</w:t>
      </w:r>
      <w:r w:rsidR="00573C01" w:rsidRPr="00EE6E73">
        <w:rPr>
          <w:rFonts w:eastAsia="DengXian"/>
        </w:rPr>
        <w:t xml:space="preserve">e </w:t>
      </w:r>
      <w:r w:rsidR="00573C01" w:rsidRPr="00EE6E73">
        <w:rPr>
          <w:rFonts w:eastAsia="DengXian"/>
          <w:i/>
          <w:iCs/>
        </w:rPr>
        <w:t>maxCEFReport-r17</w:t>
      </w:r>
      <w:r w:rsidR="00573C01" w:rsidRPr="00EE6E73">
        <w:rPr>
          <w:rFonts w:eastAsia="DengXian"/>
        </w:rPr>
        <w:t xml:space="preserve"> has not been reached:</w:t>
      </w:r>
    </w:p>
    <w:p w14:paraId="5DC315DD" w14:textId="73F0195E" w:rsidR="00573C01" w:rsidRPr="00EE6E73" w:rsidRDefault="00006B47" w:rsidP="00696D75">
      <w:pPr>
        <w:pStyle w:val="B5"/>
        <w:rPr>
          <w:rFonts w:eastAsia="DengXian"/>
        </w:rPr>
      </w:pPr>
      <w:r w:rsidRPr="00EE6E73">
        <w:rPr>
          <w:lang w:eastAsia="ko-KR"/>
        </w:rPr>
        <w:t>5</w:t>
      </w:r>
      <w:r w:rsidR="00573C01" w:rsidRPr="00EE6E73">
        <w:rPr>
          <w:lang w:eastAsia="ko-KR"/>
        </w:rPr>
        <w:t>&gt;</w:t>
      </w:r>
      <w:r w:rsidR="00573C01" w:rsidRPr="00EE6E73">
        <w:rPr>
          <w:lang w:eastAsia="ko-KR"/>
        </w:rPr>
        <w:tab/>
      </w:r>
      <w:r w:rsidR="00573C01" w:rsidRPr="00EE6E73">
        <w:rPr>
          <w:rFonts w:eastAsia="DengXian"/>
        </w:rPr>
        <w:t xml:space="preserve">append the </w:t>
      </w:r>
      <w:proofErr w:type="spellStart"/>
      <w:r w:rsidR="00573C01" w:rsidRPr="00EE6E73">
        <w:t>VarConnEstFailReport</w:t>
      </w:r>
      <w:proofErr w:type="spellEnd"/>
      <w:r w:rsidR="00573C01" w:rsidRPr="00EE6E73">
        <w:t xml:space="preserve"> as a new entry </w:t>
      </w:r>
      <w:r w:rsidR="00573C01" w:rsidRPr="00EE6E73">
        <w:rPr>
          <w:rFonts w:eastAsia="DengXian"/>
        </w:rPr>
        <w:t xml:space="preserve">in the </w:t>
      </w:r>
      <w:proofErr w:type="spellStart"/>
      <w:r w:rsidR="00573C01" w:rsidRPr="00EE6E73">
        <w:rPr>
          <w:rFonts w:eastAsia="DengXian"/>
        </w:rPr>
        <w:t>VarConnEstFailReportList</w:t>
      </w:r>
      <w:proofErr w:type="spellEnd"/>
      <w:r w:rsidR="00573C01" w:rsidRPr="00EE6E73">
        <w:rPr>
          <w:rFonts w:eastAsia="DengXian"/>
          <w:iCs/>
        </w:rPr>
        <w:t>;</w:t>
      </w:r>
    </w:p>
    <w:p w14:paraId="3C644CCE" w14:textId="2EDC287E"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w:t>
      </w:r>
      <w:r w:rsidR="00006B47" w:rsidRPr="00EE6E73">
        <w:rPr>
          <w:rFonts w:eastAsiaTheme="minorEastAsia"/>
        </w:rPr>
        <w:t>is not in SNPN access mode</w:t>
      </w:r>
      <w:r w:rsidR="00006B47" w:rsidRPr="00EE6E73">
        <w:rPr>
          <w:rFonts w:eastAsia="DengXian"/>
        </w:rPr>
        <w:t xml:space="preserve"> and if the UE </w:t>
      </w:r>
      <w:r w:rsidRPr="00EE6E73">
        <w:rPr>
          <w:rFonts w:eastAsia="DengXian"/>
        </w:rPr>
        <w:t>has connection establishment failure information or connection resume failure informat</w:t>
      </w:r>
      <w:r w:rsidR="00E75029" w:rsidRPr="00EE6E73">
        <w:rPr>
          <w:rFonts w:eastAsia="DengXian"/>
        </w:rPr>
        <w:t>i</w:t>
      </w:r>
      <w:r w:rsidRPr="00EE6E73">
        <w:rPr>
          <w:rFonts w:eastAsia="DengXian"/>
        </w:rPr>
        <w:t xml:space="preserve">on available in </w:t>
      </w:r>
      <w:proofErr w:type="spellStart"/>
      <w:r w:rsidRPr="00EE6E73">
        <w:rPr>
          <w:rFonts w:eastAsia="DengXian"/>
          <w:i/>
        </w:rPr>
        <w:t>VarConnEstFailReport</w:t>
      </w:r>
      <w:proofErr w:type="spellEnd"/>
      <w:r w:rsidRPr="00EE6E73">
        <w:rPr>
          <w:rFonts w:eastAsia="DengXian"/>
        </w:rPr>
        <w:t xml:space="preserve"> and if the RPLMN is not equal to </w:t>
      </w:r>
      <w:proofErr w:type="spellStart"/>
      <w:r w:rsidRPr="00EE6E73">
        <w:rPr>
          <w:rFonts w:eastAsia="DengXian"/>
          <w:i/>
          <w:iCs/>
        </w:rPr>
        <w:t>plmn</w:t>
      </w:r>
      <w:proofErr w:type="spellEnd"/>
      <w:r w:rsidRPr="00EE6E73">
        <w:rPr>
          <w:rFonts w:eastAsia="DengXian"/>
          <w:i/>
          <w:iCs/>
        </w:rPr>
        <w:t>-identity</w:t>
      </w:r>
      <w:r w:rsidRPr="00EE6E73">
        <w:rPr>
          <w:rFonts w:eastAsia="DengXian"/>
        </w:rPr>
        <w:t xml:space="preserve"> stored in </w:t>
      </w:r>
      <w:proofErr w:type="spellStart"/>
      <w:r w:rsidRPr="00EE6E73">
        <w:rPr>
          <w:rFonts w:eastAsia="DengXian"/>
          <w:i/>
        </w:rPr>
        <w:t>VarConnEstFailReport</w:t>
      </w:r>
      <w:proofErr w:type="spellEnd"/>
      <w:r w:rsidRPr="00EE6E73">
        <w:rPr>
          <w:rFonts w:eastAsia="DengXian"/>
        </w:rPr>
        <w:t>; or</w:t>
      </w:r>
    </w:p>
    <w:p w14:paraId="251E01CF" w14:textId="77777777" w:rsidR="00006B47" w:rsidRPr="00EE6E73" w:rsidRDefault="00006B47" w:rsidP="00006B47">
      <w:pPr>
        <w:pStyle w:val="B2"/>
        <w:rPr>
          <w:rFonts w:eastAsia="DengXian"/>
          <w:iCs/>
        </w:rPr>
      </w:pPr>
      <w:r w:rsidRPr="00EE6E73">
        <w:rPr>
          <w:rFonts w:eastAsia="DengXian"/>
        </w:rPr>
        <w:t>2&gt;</w:t>
      </w:r>
      <w:r w:rsidRPr="00EE6E73">
        <w:rPr>
          <w:rFonts w:eastAsia="DengXian"/>
        </w:rPr>
        <w:tab/>
        <w:t xml:space="preserve">if the UE is in SNPN access mode and if the UE has connection establishment failure information or connection resume failure information available in </w:t>
      </w:r>
      <w:proofErr w:type="spellStart"/>
      <w:r w:rsidRPr="00EE6E73">
        <w:rPr>
          <w:rFonts w:eastAsia="DengXian"/>
          <w:i/>
        </w:rPr>
        <w:t>VarConnEstFailReport</w:t>
      </w:r>
      <w:proofErr w:type="spellEnd"/>
      <w:r w:rsidRPr="00EE6E73">
        <w:rPr>
          <w:rFonts w:eastAsia="DengXian"/>
        </w:rPr>
        <w:t xml:space="preserve"> and if the registered SNPN identity is not equal to </w:t>
      </w:r>
      <w:proofErr w:type="spellStart"/>
      <w:r w:rsidRPr="00EE6E73">
        <w:rPr>
          <w:rFonts w:eastAsia="DengXian"/>
          <w:i/>
          <w:iCs/>
        </w:rPr>
        <w:t>snpn</w:t>
      </w:r>
      <w:proofErr w:type="spellEnd"/>
      <w:r w:rsidRPr="00EE6E73">
        <w:rPr>
          <w:rFonts w:eastAsia="DengXian"/>
          <w:i/>
          <w:iCs/>
        </w:rPr>
        <w:t>-identity</w:t>
      </w:r>
      <w:r w:rsidRPr="00EE6E73">
        <w:rPr>
          <w:rFonts w:eastAsia="DengXian"/>
        </w:rPr>
        <w:t xml:space="preserve"> in </w:t>
      </w:r>
      <w:proofErr w:type="spellStart"/>
      <w:r w:rsidRPr="00EE6E73">
        <w:rPr>
          <w:rFonts w:eastAsia="DengXian"/>
          <w:i/>
          <w:iCs/>
        </w:rPr>
        <w:t>networkIdentity</w:t>
      </w:r>
      <w:proofErr w:type="spellEnd"/>
      <w:r w:rsidRPr="00EE6E73">
        <w:rPr>
          <w:rFonts w:eastAsia="DengXian"/>
          <w:i/>
          <w:iCs/>
        </w:rPr>
        <w:t xml:space="preserve"> </w:t>
      </w:r>
      <w:r w:rsidRPr="00EE6E73">
        <w:rPr>
          <w:rFonts w:eastAsia="DengXian"/>
        </w:rPr>
        <w:t xml:space="preserve">stored in </w:t>
      </w:r>
      <w:proofErr w:type="spellStart"/>
      <w:r w:rsidRPr="00EE6E73">
        <w:rPr>
          <w:rFonts w:eastAsia="DengXian"/>
          <w:i/>
        </w:rPr>
        <w:t>VarConnEstFailReport</w:t>
      </w:r>
      <w:proofErr w:type="spellEnd"/>
      <w:r w:rsidRPr="00EE6E73">
        <w:rPr>
          <w:rFonts w:eastAsia="DengXian"/>
          <w:iCs/>
        </w:rPr>
        <w:t>; or</w:t>
      </w:r>
    </w:p>
    <w:p w14:paraId="6EE33D4B"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proofErr w:type="spellStart"/>
      <w:r w:rsidRPr="00EE6E73">
        <w:rPr>
          <w:i/>
          <w:iCs/>
        </w:rPr>
        <w:t>measResultFailed</w:t>
      </w:r>
      <w:r w:rsidRPr="00EE6E73">
        <w:rPr>
          <w:i/>
        </w:rPr>
        <w:t>Cell</w:t>
      </w:r>
      <w:proofErr w:type="spellEnd"/>
      <w:r w:rsidRPr="00EE6E73">
        <w:rPr>
          <w:rFonts w:eastAsia="DengXian"/>
        </w:rPr>
        <w:t xml:space="preserve"> in </w:t>
      </w:r>
      <w:proofErr w:type="spellStart"/>
      <w:r w:rsidRPr="00EE6E73">
        <w:rPr>
          <w:rFonts w:eastAsia="DengXian"/>
          <w:i/>
        </w:rPr>
        <w:t>VarConnEstFailReport</w:t>
      </w:r>
      <w:proofErr w:type="spellEnd"/>
      <w:r w:rsidRPr="00EE6E73">
        <w:rPr>
          <w:rFonts w:eastAsia="DengXian"/>
        </w:rPr>
        <w:t>:</w:t>
      </w:r>
    </w:p>
    <w:p w14:paraId="1EB36ADF" w14:textId="101FC660" w:rsidR="00394471" w:rsidRPr="00EE6E73" w:rsidRDefault="00394471" w:rsidP="00394471">
      <w:pPr>
        <w:pStyle w:val="B3"/>
        <w:rPr>
          <w:rFonts w:eastAsia="DengXian"/>
        </w:rPr>
      </w:pPr>
      <w:r w:rsidRPr="00EE6E73">
        <w:rPr>
          <w:rFonts w:eastAsia="DengXian"/>
        </w:rPr>
        <w:t>3&gt;</w:t>
      </w:r>
      <w:r w:rsidRPr="00EE6E73">
        <w:rPr>
          <w:rFonts w:eastAsia="DengXian"/>
        </w:rPr>
        <w:tab/>
        <w:t xml:space="preserve">reset the </w:t>
      </w:r>
      <w:proofErr w:type="spellStart"/>
      <w:r w:rsidRPr="00EE6E73">
        <w:rPr>
          <w:rFonts w:eastAsia="DengXian"/>
          <w:i/>
        </w:rPr>
        <w:t>numberOfConnFail</w:t>
      </w:r>
      <w:proofErr w:type="spellEnd"/>
      <w:r w:rsidRPr="00EE6E73">
        <w:rPr>
          <w:rFonts w:eastAsia="DengXian"/>
        </w:rPr>
        <w:t xml:space="preserve"> to 0;</w:t>
      </w:r>
    </w:p>
    <w:p w14:paraId="664A2C82" w14:textId="542F6539" w:rsidR="00800E9E" w:rsidRPr="00EE6E73" w:rsidRDefault="00800E9E" w:rsidP="00800E9E">
      <w:pPr>
        <w:pStyle w:val="B2"/>
        <w:rPr>
          <w:rFonts w:eastAsia="DengXian"/>
        </w:rPr>
      </w:pPr>
      <w:r w:rsidRPr="00EE6E73">
        <w:rPr>
          <w:rFonts w:eastAsia="DengXian"/>
        </w:rPr>
        <w:t>2&gt;</w:t>
      </w:r>
      <w:r w:rsidRPr="00EE6E73">
        <w:rPr>
          <w:rFonts w:eastAsia="DengXian"/>
        </w:rPr>
        <w:tab/>
      </w:r>
      <w:r w:rsidR="00006B47" w:rsidRPr="00EE6E73">
        <w:rPr>
          <w:rFonts w:eastAsia="DengXian"/>
        </w:rPr>
        <w:t xml:space="preserve">if the UE supports multiple CEF report and </w:t>
      </w:r>
      <w:r w:rsidRPr="00EE6E73">
        <w:rPr>
          <w:rFonts w:eastAsia="DengXian"/>
        </w:rPr>
        <w:t>if the UE has connection establishment failure informat</w:t>
      </w:r>
      <w:r w:rsidR="00573C01" w:rsidRPr="00EE6E73">
        <w:rPr>
          <w:rFonts w:eastAsia="DengXian"/>
        </w:rPr>
        <w:t>i</w:t>
      </w:r>
      <w:r w:rsidRPr="00EE6E73">
        <w:rPr>
          <w:rFonts w:eastAsia="DengXian"/>
        </w:rPr>
        <w:t xml:space="preserve">on or connection resume failure information available in </w:t>
      </w:r>
      <w:proofErr w:type="spellStart"/>
      <w:r w:rsidRPr="00EE6E73">
        <w:rPr>
          <w:rFonts w:eastAsia="DengXian"/>
          <w:i/>
        </w:rPr>
        <w:t>VarConnEstFailReportList</w:t>
      </w:r>
      <w:proofErr w:type="spellEnd"/>
      <w:r w:rsidRPr="00EE6E73">
        <w:rPr>
          <w:rFonts w:eastAsia="DengXian"/>
        </w:rPr>
        <w:t xml:space="preserve"> and if the RPLMN is not equal to </w:t>
      </w:r>
      <w:proofErr w:type="spellStart"/>
      <w:r w:rsidRPr="00EE6E73">
        <w:rPr>
          <w:rFonts w:eastAsia="DengXian"/>
          <w:i/>
          <w:iCs/>
        </w:rPr>
        <w:t>plmn</w:t>
      </w:r>
      <w:proofErr w:type="spellEnd"/>
      <w:r w:rsidRPr="00EE6E73">
        <w:rPr>
          <w:rFonts w:eastAsia="DengXian"/>
          <w:i/>
          <w:iCs/>
        </w:rPr>
        <w:t>-identity</w:t>
      </w:r>
      <w:r w:rsidRPr="00EE6E73">
        <w:rPr>
          <w:rFonts w:eastAsia="DengXian"/>
        </w:rPr>
        <w:t xml:space="preserve"> </w:t>
      </w:r>
      <w:r w:rsidR="00006B47" w:rsidRPr="00EE6E73">
        <w:rPr>
          <w:rFonts w:eastAsia="DengXian"/>
        </w:rPr>
        <w:t xml:space="preserve">in </w:t>
      </w:r>
      <w:proofErr w:type="spellStart"/>
      <w:r w:rsidR="00006B47" w:rsidRPr="00EE6E73">
        <w:rPr>
          <w:rFonts w:eastAsia="DengXian"/>
          <w:i/>
        </w:rPr>
        <w:t>networkIdentity</w:t>
      </w:r>
      <w:proofErr w:type="spellEnd"/>
      <w:r w:rsidR="00006B47" w:rsidRPr="00EE6E73">
        <w:rPr>
          <w:rFonts w:eastAsia="DengXian"/>
        </w:rPr>
        <w:t xml:space="preserve"> </w:t>
      </w:r>
      <w:r w:rsidRPr="00EE6E73">
        <w:rPr>
          <w:rFonts w:eastAsia="DengXian"/>
        </w:rPr>
        <w:t xml:space="preserve">stored in </w:t>
      </w:r>
      <w:r w:rsidR="00B638A2" w:rsidRPr="00EE6E73">
        <w:rPr>
          <w:rFonts w:eastAsia="DengXian"/>
        </w:rPr>
        <w:t>any entry of</w:t>
      </w:r>
      <w:r w:rsidR="00B638A2" w:rsidRPr="00EE6E73">
        <w:rPr>
          <w:rFonts w:eastAsia="DengXian"/>
          <w:i/>
        </w:rPr>
        <w:t xml:space="preserve"> </w:t>
      </w:r>
      <w:proofErr w:type="spellStart"/>
      <w:r w:rsidRPr="00EE6E73">
        <w:rPr>
          <w:rFonts w:eastAsia="DengXian"/>
          <w:i/>
        </w:rPr>
        <w:t>VarConnEstFailReportList</w:t>
      </w:r>
      <w:proofErr w:type="spellEnd"/>
      <w:r w:rsidRPr="00EE6E73">
        <w:rPr>
          <w:rFonts w:eastAsia="DengXian"/>
        </w:rPr>
        <w:t>:</w:t>
      </w:r>
    </w:p>
    <w:p w14:paraId="789891B3" w14:textId="77777777" w:rsidR="00006B47" w:rsidRPr="00EE6E73" w:rsidRDefault="00006B47" w:rsidP="00006B47">
      <w:pPr>
        <w:pStyle w:val="B2"/>
        <w:rPr>
          <w:rFonts w:eastAsia="DengXian"/>
          <w:iCs/>
        </w:rPr>
      </w:pPr>
      <w:r w:rsidRPr="00EE6E73">
        <w:rPr>
          <w:rFonts w:eastAsia="DengXian"/>
        </w:rPr>
        <w:lastRenderedPageBreak/>
        <w:t>2&gt;</w:t>
      </w:r>
      <w:r w:rsidRPr="00EE6E73">
        <w:rPr>
          <w:rFonts w:eastAsia="DengXian"/>
        </w:rPr>
        <w:tab/>
        <w:t xml:space="preserve">if the UE supports multiple CEF report and if the UE has connection establishment failure information or connection resume failure information available in </w:t>
      </w:r>
      <w:proofErr w:type="spellStart"/>
      <w:r w:rsidRPr="00EE6E73">
        <w:rPr>
          <w:rFonts w:eastAsia="DengXian"/>
          <w:i/>
        </w:rPr>
        <w:t>VarConnEstFailReportList</w:t>
      </w:r>
      <w:proofErr w:type="spellEnd"/>
      <w:r w:rsidRPr="00EE6E73">
        <w:rPr>
          <w:rFonts w:eastAsia="DengXian"/>
        </w:rPr>
        <w:t xml:space="preserve"> and if the registered SNPN identity is not equal to </w:t>
      </w:r>
      <w:proofErr w:type="spellStart"/>
      <w:r w:rsidRPr="00EE6E73">
        <w:rPr>
          <w:rFonts w:eastAsia="DengXian"/>
          <w:i/>
          <w:iCs/>
        </w:rPr>
        <w:t>snpn</w:t>
      </w:r>
      <w:proofErr w:type="spellEnd"/>
      <w:r w:rsidRPr="00EE6E73">
        <w:rPr>
          <w:rFonts w:eastAsia="DengXian"/>
          <w:i/>
          <w:iCs/>
        </w:rPr>
        <w:t>-identity</w:t>
      </w:r>
      <w:r w:rsidRPr="00EE6E73">
        <w:rPr>
          <w:rFonts w:eastAsia="DengXian"/>
        </w:rPr>
        <w:t xml:space="preserve"> in </w:t>
      </w:r>
      <w:proofErr w:type="spellStart"/>
      <w:r w:rsidRPr="00EE6E73">
        <w:rPr>
          <w:rFonts w:eastAsia="DengXian"/>
          <w:i/>
          <w:iCs/>
        </w:rPr>
        <w:t>networkIdentity</w:t>
      </w:r>
      <w:proofErr w:type="spellEnd"/>
      <w:r w:rsidRPr="00EE6E73">
        <w:rPr>
          <w:rFonts w:eastAsia="DengXian"/>
          <w:i/>
          <w:iCs/>
        </w:rPr>
        <w:t xml:space="preserve"> </w:t>
      </w:r>
      <w:r w:rsidRPr="00EE6E73">
        <w:rPr>
          <w:rFonts w:eastAsia="DengXian"/>
        </w:rPr>
        <w:t xml:space="preserve">stored in </w:t>
      </w:r>
      <w:r w:rsidRPr="00EE6E73">
        <w:t xml:space="preserve">any entry of </w:t>
      </w:r>
      <w:proofErr w:type="spellStart"/>
      <w:r w:rsidRPr="00EE6E73">
        <w:rPr>
          <w:rFonts w:eastAsia="DengXian"/>
          <w:i/>
        </w:rPr>
        <w:t>VarConnEstFailReportList</w:t>
      </w:r>
      <w:proofErr w:type="spellEnd"/>
      <w:r w:rsidRPr="00EE6E73">
        <w:rPr>
          <w:rFonts w:eastAsia="DengXian"/>
          <w:iCs/>
        </w:rPr>
        <w:t>:</w:t>
      </w:r>
    </w:p>
    <w:p w14:paraId="2E0A03D4" w14:textId="6A52F63B" w:rsidR="00800E9E" w:rsidRPr="00EE6E73" w:rsidRDefault="00800E9E" w:rsidP="00394471">
      <w:pPr>
        <w:pStyle w:val="B3"/>
        <w:rPr>
          <w:rFonts w:eastAsia="DengXian"/>
        </w:rPr>
      </w:pPr>
      <w:r w:rsidRPr="00EE6E73">
        <w:rPr>
          <w:rFonts w:eastAsia="DengXian"/>
        </w:rPr>
        <w:t>3&gt;</w:t>
      </w:r>
      <w:r w:rsidRPr="00EE6E73">
        <w:rPr>
          <w:rFonts w:eastAsia="DengXian"/>
        </w:rPr>
        <w:tab/>
        <w:t xml:space="preserve">clear the content included in </w:t>
      </w:r>
      <w:proofErr w:type="spellStart"/>
      <w:r w:rsidRPr="00EE6E73">
        <w:rPr>
          <w:rFonts w:eastAsia="DengXian"/>
          <w:i/>
        </w:rPr>
        <w:t>VarConnEstFailReportList</w:t>
      </w:r>
      <w:proofErr w:type="spellEnd"/>
      <w:r w:rsidRPr="00EE6E73">
        <w:rPr>
          <w:rFonts w:eastAsia="DengXian"/>
        </w:rPr>
        <w:t>;</w:t>
      </w:r>
    </w:p>
    <w:p w14:paraId="6417B3F8" w14:textId="77777777" w:rsidR="00394471" w:rsidRPr="00EE6E73" w:rsidRDefault="00394471" w:rsidP="00394471">
      <w:pPr>
        <w:pStyle w:val="B2"/>
      </w:pPr>
      <w:r w:rsidRPr="00EE6E73">
        <w:rPr>
          <w:rFonts w:eastAsia="DengXian"/>
        </w:rPr>
        <w:t xml:space="preserve">2&gt; clear the content included in </w:t>
      </w:r>
      <w:proofErr w:type="spellStart"/>
      <w:r w:rsidRPr="00EE6E73">
        <w:rPr>
          <w:rFonts w:eastAsia="DengXian"/>
          <w:i/>
        </w:rPr>
        <w:t>VarConnEstFailReport</w:t>
      </w:r>
      <w:proofErr w:type="spellEnd"/>
      <w:r w:rsidRPr="00EE6E73">
        <w:rPr>
          <w:rFonts w:eastAsia="DengXian"/>
        </w:rPr>
        <w:t xml:space="preserve"> except for the </w:t>
      </w:r>
      <w:proofErr w:type="spellStart"/>
      <w:r w:rsidRPr="00EE6E73">
        <w:rPr>
          <w:rFonts w:eastAsia="DengXian"/>
          <w:i/>
        </w:rPr>
        <w:t>numberOfConnFail</w:t>
      </w:r>
      <w:proofErr w:type="spellEnd"/>
      <w:r w:rsidRPr="00EE6E73">
        <w:rPr>
          <w:rFonts w:eastAsia="DengXian"/>
        </w:rPr>
        <w:t>, if any;</w:t>
      </w:r>
    </w:p>
    <w:p w14:paraId="7C600B74" w14:textId="77777777" w:rsidR="00394471" w:rsidRPr="00EE6E73" w:rsidRDefault="00394471" w:rsidP="00394471">
      <w:pPr>
        <w:pStyle w:val="B2"/>
      </w:pPr>
      <w:r w:rsidRPr="00EE6E73">
        <w:t>2&gt;</w:t>
      </w:r>
      <w:r w:rsidRPr="00EE6E73">
        <w:tab/>
        <w:t xml:space="preserve">store the following connection resume failure information in the </w:t>
      </w:r>
      <w:proofErr w:type="spellStart"/>
      <w:r w:rsidRPr="00EE6E73">
        <w:rPr>
          <w:i/>
        </w:rPr>
        <w:t>VarConnEstFailReport</w:t>
      </w:r>
      <w:proofErr w:type="spellEnd"/>
      <w:r w:rsidRPr="00EE6E73">
        <w:t xml:space="preserve"> by setting its fields as follows:</w:t>
      </w:r>
    </w:p>
    <w:p w14:paraId="5A3CE024" w14:textId="77777777" w:rsidR="00006B47" w:rsidRPr="00EE6E73" w:rsidRDefault="00006B47" w:rsidP="00006B47">
      <w:pPr>
        <w:pStyle w:val="B3"/>
      </w:pPr>
      <w:r w:rsidRPr="00EE6E73">
        <w:t>3&gt;</w:t>
      </w:r>
      <w:r w:rsidRPr="00EE6E73">
        <w:tab/>
        <w:t>if the UE is not in SNPN access mode:</w:t>
      </w:r>
    </w:p>
    <w:p w14:paraId="0BA46398" w14:textId="5D0A140C" w:rsidR="00394471" w:rsidRPr="00EE6E73" w:rsidRDefault="00006B47" w:rsidP="00696D75">
      <w:pPr>
        <w:pStyle w:val="B4"/>
      </w:pPr>
      <w:r w:rsidRPr="00EE6E73">
        <w:t>4</w:t>
      </w:r>
      <w:r w:rsidR="00394471" w:rsidRPr="00EE6E73">
        <w:t>&gt;</w:t>
      </w:r>
      <w:r w:rsidR="00394471" w:rsidRPr="00EE6E73">
        <w:tab/>
        <w:t xml:space="preserve">set the </w:t>
      </w:r>
      <w:proofErr w:type="spellStart"/>
      <w:r w:rsidR="00394471" w:rsidRPr="00EE6E73">
        <w:rPr>
          <w:i/>
        </w:rPr>
        <w:t>plmn</w:t>
      </w:r>
      <w:proofErr w:type="spellEnd"/>
      <w:r w:rsidR="00394471" w:rsidRPr="00EE6E73">
        <w:rPr>
          <w:i/>
        </w:rPr>
        <w:t>-Identity</w:t>
      </w:r>
      <w:r w:rsidR="00394471" w:rsidRPr="00EE6E73">
        <w:t xml:space="preserve"> to the PLMN selected by upper layers (see TS 24.501 [23]) from the PLMN(s) included in the </w:t>
      </w:r>
      <w:proofErr w:type="spellStart"/>
      <w:r w:rsidR="00394471" w:rsidRPr="00EE6E73">
        <w:rPr>
          <w:i/>
        </w:rPr>
        <w:t>plmn-Identity</w:t>
      </w:r>
      <w:r w:rsidR="00525702" w:rsidRPr="00EE6E73">
        <w:rPr>
          <w:i/>
        </w:rPr>
        <w:t>Info</w:t>
      </w:r>
      <w:r w:rsidR="00394471" w:rsidRPr="00EE6E73">
        <w:rPr>
          <w:i/>
        </w:rPr>
        <w:t>List</w:t>
      </w:r>
      <w:proofErr w:type="spellEnd"/>
      <w:r w:rsidR="00394471" w:rsidRPr="00EE6E73">
        <w:t xml:space="preserve"> in </w:t>
      </w:r>
      <w:r w:rsidR="00394471" w:rsidRPr="00EE6E73">
        <w:rPr>
          <w:i/>
        </w:rPr>
        <w:t>SIB1</w:t>
      </w:r>
      <w:r w:rsidR="00394471" w:rsidRPr="00EE6E73">
        <w:t>;</w:t>
      </w:r>
    </w:p>
    <w:p w14:paraId="34E57D6B" w14:textId="77777777" w:rsidR="00006B47" w:rsidRPr="00EE6E73" w:rsidRDefault="00006B47" w:rsidP="00006B47">
      <w:pPr>
        <w:pStyle w:val="B3"/>
      </w:pPr>
      <w:r w:rsidRPr="00EE6E73">
        <w:t>3&gt;</w:t>
      </w:r>
      <w:r w:rsidRPr="00EE6E73">
        <w:tab/>
        <w:t>else if the UE is in SNPN access mode:</w:t>
      </w:r>
    </w:p>
    <w:p w14:paraId="630930CF" w14:textId="77777777" w:rsidR="00006B47" w:rsidRPr="00EE6E73" w:rsidRDefault="00006B47" w:rsidP="00006B47">
      <w:pPr>
        <w:pStyle w:val="B4"/>
      </w:pPr>
      <w:r w:rsidRPr="00EE6E73">
        <w:t>4&gt;</w:t>
      </w:r>
      <w:r w:rsidRPr="00EE6E73">
        <w:tab/>
        <w:t xml:space="preserve">set the </w:t>
      </w:r>
      <w:proofErr w:type="spellStart"/>
      <w:r w:rsidRPr="00EE6E73">
        <w:rPr>
          <w:i/>
        </w:rPr>
        <w:t>snpn</w:t>
      </w:r>
      <w:proofErr w:type="spellEnd"/>
      <w:r w:rsidRPr="00EE6E73">
        <w:rPr>
          <w:i/>
        </w:rPr>
        <w:t xml:space="preserve">-Identity </w:t>
      </w:r>
      <w:r w:rsidRPr="00EE6E73">
        <w:rPr>
          <w:iCs/>
        </w:rPr>
        <w:t>i</w:t>
      </w:r>
      <w:r w:rsidRPr="00EE6E73">
        <w:t xml:space="preserve">n </w:t>
      </w:r>
      <w:proofErr w:type="spellStart"/>
      <w:r w:rsidRPr="00EE6E73">
        <w:rPr>
          <w:rFonts w:eastAsia="DengXian"/>
          <w:i/>
          <w:iCs/>
        </w:rPr>
        <w:t>networkIdentity</w:t>
      </w:r>
      <w:proofErr w:type="spellEnd"/>
      <w:r w:rsidRPr="00EE6E73">
        <w:rPr>
          <w:rFonts w:eastAsia="DengXian"/>
          <w:i/>
          <w:iCs/>
        </w:rPr>
        <w:t xml:space="preserve"> </w:t>
      </w:r>
      <w:r w:rsidRPr="00EE6E73">
        <w:t xml:space="preserve">to include the SNPN identity selected by upper layers (see TS 24.501 [23]) from the list of SNPN(s) included in the </w:t>
      </w:r>
      <w:proofErr w:type="spellStart"/>
      <w:r w:rsidRPr="00EE6E73">
        <w:rPr>
          <w:i/>
          <w:iCs/>
          <w:lang w:eastAsia="sv-SE"/>
        </w:rPr>
        <w:t>npn-IdentityInfoList</w:t>
      </w:r>
      <w:proofErr w:type="spellEnd"/>
      <w:r w:rsidRPr="00EE6E73">
        <w:t xml:space="preserve"> in </w:t>
      </w:r>
      <w:r w:rsidRPr="00EE6E73">
        <w:rPr>
          <w:i/>
        </w:rPr>
        <w:t>SIB1</w:t>
      </w:r>
      <w:r w:rsidRPr="00EE6E73">
        <w:t>;</w:t>
      </w:r>
    </w:p>
    <w:p w14:paraId="3C8D7AD6" w14:textId="77777777" w:rsidR="00394471" w:rsidRPr="00EE6E73" w:rsidRDefault="00394471" w:rsidP="00394471">
      <w:pPr>
        <w:pStyle w:val="B3"/>
      </w:pPr>
      <w:r w:rsidRPr="00EE6E73">
        <w:t>3&gt;</w:t>
      </w:r>
      <w:r w:rsidRPr="00EE6E73">
        <w:tab/>
        <w:t xml:space="preserve">set the </w:t>
      </w:r>
      <w:proofErr w:type="spellStart"/>
      <w:r w:rsidRPr="00EE6E73">
        <w:rPr>
          <w:i/>
          <w:iCs/>
        </w:rPr>
        <w:t>measResultFailed</w:t>
      </w:r>
      <w:r w:rsidRPr="00EE6E73">
        <w:rPr>
          <w:i/>
        </w:rPr>
        <w:t>Cell</w:t>
      </w:r>
      <w:proofErr w:type="spellEnd"/>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EE6E73" w:rsidRDefault="00394471" w:rsidP="00394471">
      <w:pPr>
        <w:pStyle w:val="B3"/>
      </w:pPr>
      <w:r w:rsidRPr="00EE6E73">
        <w:t>3&gt;</w:t>
      </w:r>
      <w:r w:rsidRPr="00EE6E73">
        <w:tab/>
        <w:t xml:space="preserve">if available, set the </w:t>
      </w:r>
      <w:proofErr w:type="spellStart"/>
      <w:r w:rsidRPr="00EE6E73">
        <w:rPr>
          <w:i/>
          <w:iCs/>
        </w:rPr>
        <w:t>measResultNeighCells</w:t>
      </w:r>
      <w:proofErr w:type="spellEnd"/>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EE6E73" w:rsidRDefault="00394471" w:rsidP="00394471">
      <w:pPr>
        <w:pStyle w:val="B4"/>
      </w:pPr>
      <w:r w:rsidRPr="00EE6E73">
        <w:t>4&gt;</w:t>
      </w:r>
      <w:r w:rsidRPr="00EE6E73">
        <w:tab/>
        <w:t>for each neighbour cell included, include the optional fields that are available;</w:t>
      </w:r>
    </w:p>
    <w:p w14:paraId="25D7BCD1" w14:textId="77777777" w:rsidR="00394471" w:rsidRPr="00EE6E73" w:rsidRDefault="00394471" w:rsidP="00394471">
      <w:pPr>
        <w:pStyle w:val="NO"/>
      </w:pPr>
      <w:r w:rsidRPr="00EE6E73">
        <w:t>NOTE:</w:t>
      </w:r>
      <w:r w:rsidRPr="00EE6E73">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EE6E73" w:rsidRDefault="00394471" w:rsidP="00394471">
      <w:pPr>
        <w:pStyle w:val="B3"/>
      </w:pPr>
      <w:r w:rsidRPr="00EE6E73">
        <w:t>3&gt;</w:t>
      </w:r>
      <w:r w:rsidRPr="00EE6E73">
        <w:tab/>
        <w:t xml:space="preserve">if available, set the </w:t>
      </w:r>
      <w:proofErr w:type="spellStart"/>
      <w:r w:rsidRPr="00EE6E73">
        <w:rPr>
          <w:i/>
        </w:rPr>
        <w:t>locationInfo</w:t>
      </w:r>
      <w:proofErr w:type="spellEnd"/>
      <w:r w:rsidRPr="00EE6E73">
        <w:rPr>
          <w:i/>
        </w:rPr>
        <w:t xml:space="preserve"> </w:t>
      </w:r>
      <w:r w:rsidRPr="00EE6E73">
        <w:t>as in 5.3.3.7;</w:t>
      </w:r>
    </w:p>
    <w:p w14:paraId="4584D161" w14:textId="4182BAE8" w:rsidR="00394471" w:rsidRPr="00EE6E73" w:rsidRDefault="00394471" w:rsidP="00394471">
      <w:pPr>
        <w:pStyle w:val="B3"/>
        <w:rPr>
          <w:rFonts w:eastAsia="DengXian"/>
        </w:rPr>
      </w:pPr>
      <w:r w:rsidRPr="00EE6E73">
        <w:rPr>
          <w:lang w:eastAsia="ko-KR"/>
        </w:rPr>
        <w:t>3&gt;</w:t>
      </w:r>
      <w:r w:rsidRPr="00EE6E73">
        <w:rPr>
          <w:lang w:eastAsia="ko-KR"/>
        </w:rPr>
        <w:tab/>
        <w:t xml:space="preserve">set </w:t>
      </w:r>
      <w:proofErr w:type="spellStart"/>
      <w:r w:rsidRPr="00EE6E73">
        <w:rPr>
          <w:rFonts w:eastAsia="DengXian"/>
          <w:i/>
        </w:rPr>
        <w:t>perRAInfoList</w:t>
      </w:r>
      <w:proofErr w:type="spellEnd"/>
      <w:r w:rsidRPr="00EE6E73">
        <w:rPr>
          <w:rFonts w:eastAsia="DengXian"/>
        </w:rPr>
        <w:t xml:space="preserve"> to indicate </w:t>
      </w:r>
      <w:r w:rsidR="00CF6189" w:rsidRPr="00EE6E73">
        <w:rPr>
          <w:rFonts w:eastAsia="DengXian"/>
        </w:rPr>
        <w:t xml:space="preserve">the performed </w:t>
      </w:r>
      <w:r w:rsidRPr="00EE6E73">
        <w:rPr>
          <w:rFonts w:eastAsia="DengXian"/>
        </w:rPr>
        <w:t xml:space="preserve">random access </w:t>
      </w:r>
      <w:r w:rsidR="00CF6189" w:rsidRPr="00EE6E73">
        <w:rPr>
          <w:rFonts w:eastAsia="DengXian"/>
        </w:rPr>
        <w:t xml:space="preserve">procedure related </w:t>
      </w:r>
      <w:r w:rsidRPr="00EE6E73">
        <w:rPr>
          <w:rFonts w:eastAsia="DengXian"/>
        </w:rPr>
        <w:t>information as specified in 5.7.10.5;</w:t>
      </w:r>
    </w:p>
    <w:p w14:paraId="1361557A"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w:t>
      </w:r>
      <w:proofErr w:type="spellStart"/>
      <w:r w:rsidRPr="00EE6E73">
        <w:rPr>
          <w:i/>
        </w:rPr>
        <w:t>numberOfConnFail</w:t>
      </w:r>
      <w:proofErr w:type="spellEnd"/>
      <w:r w:rsidRPr="00EE6E73">
        <w:t xml:space="preserve"> is smaller than 8</w:t>
      </w:r>
      <w:r w:rsidRPr="00EE6E73">
        <w:rPr>
          <w:rFonts w:eastAsia="DengXian"/>
        </w:rPr>
        <w:t>:</w:t>
      </w:r>
    </w:p>
    <w:p w14:paraId="1818D7A1" w14:textId="0921E70E" w:rsidR="00394471" w:rsidRPr="00EE6E73" w:rsidRDefault="00394471" w:rsidP="00394471">
      <w:pPr>
        <w:pStyle w:val="B4"/>
      </w:pPr>
      <w:r w:rsidRPr="00EE6E73">
        <w:rPr>
          <w:lang w:eastAsia="ko-KR"/>
        </w:rPr>
        <w:t>4&gt;</w:t>
      </w:r>
      <w:r w:rsidRPr="00EE6E73">
        <w:rPr>
          <w:lang w:eastAsia="ko-KR"/>
        </w:rPr>
        <w:tab/>
        <w:t>i</w:t>
      </w:r>
      <w:r w:rsidRPr="00EE6E73">
        <w:t xml:space="preserve">ncrement the </w:t>
      </w:r>
      <w:proofErr w:type="spellStart"/>
      <w:r w:rsidRPr="00EE6E73">
        <w:rPr>
          <w:i/>
        </w:rPr>
        <w:t>numberOfConnFail</w:t>
      </w:r>
      <w:proofErr w:type="spellEnd"/>
      <w:r w:rsidRPr="00EE6E73">
        <w:t xml:space="preserve"> by 1;</w:t>
      </w:r>
    </w:p>
    <w:p w14:paraId="29D3BBBD" w14:textId="77777777" w:rsidR="00CF6189" w:rsidRPr="00EE6E73" w:rsidRDefault="00CF6189" w:rsidP="00CF6189">
      <w:pPr>
        <w:pStyle w:val="B2"/>
      </w:pPr>
      <w:r w:rsidRPr="00EE6E73">
        <w:t>2&gt;</w:t>
      </w:r>
      <w:r w:rsidRPr="00EE6E73">
        <w:tab/>
        <w:t>perform the actions upon going to RRC_IDLE as specified in 5.3.11 with release cause 'RRC Resume failure'.</w:t>
      </w:r>
    </w:p>
    <w:p w14:paraId="3AD60B04" w14:textId="2541FF24" w:rsidR="00CF6189" w:rsidRPr="00EE6E73" w:rsidRDefault="00CF6189" w:rsidP="00CF6189">
      <w:pPr>
        <w:pStyle w:val="B1"/>
      </w:pPr>
      <w:r w:rsidRPr="00EE6E73">
        <w:t>1&gt;</w:t>
      </w:r>
      <w:r w:rsidRPr="00EE6E73">
        <w:tab/>
      </w:r>
      <w:r w:rsidRPr="00EE6E73">
        <w:rPr>
          <w:rFonts w:eastAsia="SimSun"/>
        </w:rPr>
        <w:t xml:space="preserve">else </w:t>
      </w:r>
      <w:r w:rsidRPr="00EE6E73">
        <w:t xml:space="preserve">if upon receiving </w:t>
      </w:r>
      <w:r w:rsidR="00B15C49" w:rsidRPr="00EE6E73">
        <w:t>i</w:t>
      </w:r>
      <w:r w:rsidRPr="00EE6E73">
        <w:t>ntegrity check failure indication from lower layers while T319</w:t>
      </w:r>
      <w:r w:rsidR="0070235D" w:rsidRPr="00EE6E73">
        <w:t xml:space="preserve"> </w:t>
      </w:r>
      <w:r w:rsidRPr="00EE6E73">
        <w:t>is running:</w:t>
      </w:r>
    </w:p>
    <w:p w14:paraId="0C14F8B5"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6E56A7B9" w14:textId="26D3EF76" w:rsidR="0070235D" w:rsidRPr="00EE6E73" w:rsidRDefault="0070235D" w:rsidP="0070235D">
      <w:pPr>
        <w:pStyle w:val="B1"/>
      </w:pPr>
      <w:r w:rsidRPr="00EE6E73">
        <w:t>1&gt;</w:t>
      </w:r>
      <w:r w:rsidRPr="00EE6E73">
        <w:tab/>
      </w:r>
      <w:r w:rsidRPr="00EE6E73">
        <w:rPr>
          <w:rFonts w:eastAsia="SimSun"/>
        </w:rPr>
        <w:t xml:space="preserve">else </w:t>
      </w:r>
      <w:r w:rsidRPr="00EE6E73">
        <w:t xml:space="preserve">if indication from the MCG RLC that the maximum number of retransmissions has been reached is received while </w:t>
      </w:r>
      <w:r w:rsidR="007D3EDC" w:rsidRPr="00EE6E73">
        <w:t>SDT procedure is ongoing</w:t>
      </w:r>
      <w:r w:rsidRPr="00EE6E73">
        <w:t>; or</w:t>
      </w:r>
    </w:p>
    <w:p w14:paraId="0D6D453E" w14:textId="41322CF8" w:rsidR="0070235D" w:rsidRPr="00EE6E73" w:rsidRDefault="0070235D" w:rsidP="0070235D">
      <w:pPr>
        <w:pStyle w:val="B1"/>
      </w:pPr>
      <w:r w:rsidRPr="00EE6E73">
        <w:t>1&gt;</w:t>
      </w:r>
      <w:r w:rsidRPr="00EE6E73">
        <w:tab/>
        <w:t xml:space="preserve">if random access problem indication is received from MCG MAC while </w:t>
      </w:r>
      <w:r w:rsidR="007D3EDC" w:rsidRPr="00EE6E73">
        <w:t>SDT procedure is ongoing</w:t>
      </w:r>
      <w:r w:rsidRPr="00EE6E73">
        <w:t>; or</w:t>
      </w:r>
    </w:p>
    <w:p w14:paraId="340617B1" w14:textId="3CF40F98" w:rsidR="0070235D" w:rsidRPr="00EE6E73" w:rsidRDefault="0070235D" w:rsidP="0070235D">
      <w:pPr>
        <w:pStyle w:val="B1"/>
      </w:pPr>
      <w:bookmarkStart w:id="1077" w:name="_Hlk97191875"/>
      <w:r w:rsidRPr="00EE6E73">
        <w:t>1&gt;</w:t>
      </w:r>
      <w:r w:rsidRPr="00EE6E73">
        <w:tab/>
        <w:t xml:space="preserve">if the lower layers indicate that </w:t>
      </w:r>
      <w:r w:rsidRPr="00EE6E73">
        <w:rPr>
          <w:i/>
          <w:iCs/>
        </w:rPr>
        <w:t>cg</w:t>
      </w:r>
      <w:r w:rsidRPr="00EE6E73">
        <w:t>-</w:t>
      </w:r>
      <w:r w:rsidRPr="00EE6E73">
        <w:rPr>
          <w:i/>
          <w:iCs/>
        </w:rPr>
        <w:t>SDT</w:t>
      </w:r>
      <w:r w:rsidRPr="00EE6E73">
        <w:t>-</w:t>
      </w:r>
      <w:proofErr w:type="spellStart"/>
      <w:r w:rsidRPr="00EE6E73">
        <w:rPr>
          <w:i/>
          <w:iCs/>
        </w:rPr>
        <w:t>TimeAlignmentTimer</w:t>
      </w:r>
      <w:proofErr w:type="spellEnd"/>
      <w:r w:rsidRPr="00EE6E73">
        <w:t xml:space="preserve"> </w:t>
      </w:r>
      <w:r w:rsidR="0026782F" w:rsidRPr="00EE6E73">
        <w:t xml:space="preserve">or the </w:t>
      </w:r>
      <w:proofErr w:type="spellStart"/>
      <w:r w:rsidR="0026782F" w:rsidRPr="00EE6E73">
        <w:rPr>
          <w:i/>
          <w:iCs/>
        </w:rPr>
        <w:t>configuredGrantTimer</w:t>
      </w:r>
      <w:proofErr w:type="spellEnd"/>
      <w:r w:rsidR="0026782F" w:rsidRPr="00EE6E73">
        <w:t xml:space="preserve"> </w:t>
      </w:r>
      <w:r w:rsidRPr="00EE6E73">
        <w:t>expired before receiving network response for the UL CG-SDT transmission with CCCH message</w:t>
      </w:r>
      <w:bookmarkEnd w:id="1077"/>
      <w:r w:rsidRPr="00EE6E73">
        <w:t xml:space="preserve"> while </w:t>
      </w:r>
      <w:r w:rsidR="007D3EDC" w:rsidRPr="00EE6E73">
        <w:t>SDT procedure is ongoing</w:t>
      </w:r>
      <w:r w:rsidRPr="00EE6E73">
        <w:t>; or</w:t>
      </w:r>
    </w:p>
    <w:p w14:paraId="68D58EE7" w14:textId="6FE5BEFF" w:rsidR="00D127B2" w:rsidRPr="00EE6E73" w:rsidRDefault="00D127B2" w:rsidP="00A12BD9">
      <w:pPr>
        <w:pStyle w:val="B1"/>
      </w:pPr>
      <w:r w:rsidRPr="00EE6E73">
        <w:t>1&gt;</w:t>
      </w:r>
      <w:r w:rsidRPr="00EE6E73">
        <w:tab/>
        <w:t xml:space="preserve">if </w:t>
      </w:r>
      <w:r w:rsidR="00B15C49" w:rsidRPr="00EE6E73">
        <w:t>i</w:t>
      </w:r>
      <w:r w:rsidRPr="00EE6E73">
        <w:t>ntegrity check failure indication is received from lower layers while SDT procedure is ongoing; or</w:t>
      </w:r>
    </w:p>
    <w:p w14:paraId="68C7B5AB" w14:textId="35473AAA" w:rsidR="0070235D" w:rsidRPr="00EE6E73" w:rsidRDefault="0070235D" w:rsidP="0070235D">
      <w:pPr>
        <w:pStyle w:val="B1"/>
      </w:pPr>
      <w:r w:rsidRPr="00EE6E73">
        <w:t>1&gt;</w:t>
      </w:r>
      <w:r w:rsidRPr="00EE6E73">
        <w:tab/>
        <w:t>if T319a expires:</w:t>
      </w:r>
    </w:p>
    <w:p w14:paraId="1A9B8EB6" w14:textId="4EF8E57C" w:rsidR="007D3EDC" w:rsidRPr="00EE6E73" w:rsidRDefault="007D3EDC" w:rsidP="007D3EDC">
      <w:pPr>
        <w:pStyle w:val="B2"/>
      </w:pPr>
      <w:r w:rsidRPr="00EE6E73">
        <w:t>2&gt;</w:t>
      </w:r>
      <w:r w:rsidRPr="00EE6E73">
        <w:tab/>
        <w:t>consider SDT procedure is not ongoing;</w:t>
      </w:r>
    </w:p>
    <w:p w14:paraId="50914F31" w14:textId="77777777" w:rsidR="0070235D" w:rsidRPr="00EE6E73" w:rsidRDefault="0070235D" w:rsidP="0070235D">
      <w:pPr>
        <w:pStyle w:val="B2"/>
      </w:pPr>
      <w:r w:rsidRPr="00EE6E73">
        <w:lastRenderedPageBreak/>
        <w:t>2&gt;</w:t>
      </w:r>
      <w:r w:rsidRPr="00EE6E73">
        <w:tab/>
        <w:t>perform the actions upon going to RRC_IDLE as specified in 5.3.11 with release cause 'RRC Resume failure'.</w:t>
      </w:r>
    </w:p>
    <w:p w14:paraId="3A69C3FE" w14:textId="72777075" w:rsidR="00CD4D14" w:rsidRPr="00EE6E73" w:rsidRDefault="00394471" w:rsidP="00CD4D14">
      <w:r w:rsidRPr="00EE6E73">
        <w:t xml:space="preserve">The UE may discard the connection resume failure or connection establishment failure information, i.e. release the UE variable </w:t>
      </w:r>
      <w:proofErr w:type="spellStart"/>
      <w:r w:rsidRPr="00EE6E73">
        <w:rPr>
          <w:i/>
        </w:rPr>
        <w:t>VarConnEstFailReport</w:t>
      </w:r>
      <w:proofErr w:type="spellEnd"/>
      <w:r w:rsidR="00395D37" w:rsidRPr="00EE6E73">
        <w:t xml:space="preserve"> and the UE variable </w:t>
      </w:r>
      <w:proofErr w:type="spellStart"/>
      <w:r w:rsidR="00395D37" w:rsidRPr="00EE6E73">
        <w:rPr>
          <w:i/>
        </w:rPr>
        <w:t>VarConnEstFailReportList</w:t>
      </w:r>
      <w:proofErr w:type="spellEnd"/>
      <w:r w:rsidRPr="00EE6E73">
        <w:t>, 48 hours after the last connection resume failure is detected.</w:t>
      </w:r>
    </w:p>
    <w:p w14:paraId="1B95FA98" w14:textId="0366CBE6" w:rsidR="00394471" w:rsidRPr="00EE6E73" w:rsidRDefault="00CD4D14" w:rsidP="00CD4D14">
      <w:r w:rsidRPr="00EE6E73">
        <w:t xml:space="preserve">The L2 U2N Relay UE either </w:t>
      </w:r>
      <w:r w:rsidR="008A2A82" w:rsidRPr="00EE6E73">
        <w:t>indicates to upper layers (to trigger PC5 unicast link release)</w:t>
      </w:r>
      <w:r w:rsidRPr="00EE6E73">
        <w:t xml:space="preserve"> or sends </w:t>
      </w:r>
      <w:proofErr w:type="spellStart"/>
      <w:r w:rsidR="0013042E" w:rsidRPr="00EE6E73">
        <w:rPr>
          <w:i/>
        </w:rPr>
        <w:t>NotificationMessageSidelink</w:t>
      </w:r>
      <w:proofErr w:type="spellEnd"/>
      <w:r w:rsidRPr="00EE6E73">
        <w:t xml:space="preserve"> message to the connected L2 U2N Remote UE(s) in accordance with </w:t>
      </w:r>
      <w:r w:rsidR="003050BB" w:rsidRPr="00EE6E73">
        <w:t>5.8.9.10</w:t>
      </w:r>
      <w:r w:rsidRPr="00EE6E73">
        <w:t>.</w:t>
      </w:r>
    </w:p>
    <w:p w14:paraId="63BB4D97" w14:textId="7A070A77" w:rsidR="00394471" w:rsidRPr="00EE6E73" w:rsidRDefault="00394471" w:rsidP="00394471">
      <w:pPr>
        <w:pStyle w:val="Heading4"/>
      </w:pPr>
      <w:bookmarkStart w:id="1078" w:name="_Toc60776837"/>
      <w:bookmarkStart w:id="1079" w:name="_Toc193445599"/>
      <w:bookmarkStart w:id="1080" w:name="_Toc193451404"/>
      <w:bookmarkStart w:id="1081" w:name="_Toc193462669"/>
      <w:bookmarkStart w:id="1082" w:name="_Toc201294956"/>
      <w:r w:rsidRPr="00EE6E73">
        <w:t>5.3.13.6</w:t>
      </w:r>
      <w:r w:rsidRPr="00EE6E73">
        <w:tab/>
        <w:t xml:space="preserve">Cell re-selection or cell selection </w:t>
      </w:r>
      <w:r w:rsidR="00CD4D14" w:rsidRPr="00EE6E73">
        <w:t xml:space="preserve">or L2 U2N relay (re)selection </w:t>
      </w:r>
      <w:r w:rsidRPr="00EE6E73">
        <w:t xml:space="preserve">while T390, T319 or T302 is running </w:t>
      </w:r>
      <w:r w:rsidR="007D3EDC" w:rsidRPr="00EE6E73">
        <w:t xml:space="preserve">or SDT procedure is ongoing </w:t>
      </w:r>
      <w:r w:rsidRPr="00EE6E73">
        <w:t>(UE in RRC_INACTIVE)</w:t>
      </w:r>
      <w:bookmarkEnd w:id="1078"/>
      <w:r w:rsidR="00892680" w:rsidRPr="00EE6E73">
        <w:t xml:space="preserve"> or SRS transmission in RRC_INACTIVE is configured</w:t>
      </w:r>
      <w:bookmarkEnd w:id="1079"/>
      <w:bookmarkEnd w:id="1080"/>
      <w:bookmarkEnd w:id="1081"/>
      <w:bookmarkEnd w:id="1082"/>
    </w:p>
    <w:p w14:paraId="239C98C9" w14:textId="77777777" w:rsidR="00394471" w:rsidRPr="00EE6E73" w:rsidRDefault="00394471" w:rsidP="00394471">
      <w:r w:rsidRPr="00EE6E73">
        <w:t>The UE shall:</w:t>
      </w:r>
    </w:p>
    <w:p w14:paraId="11355024" w14:textId="7B2965AC" w:rsidR="00CD4D14" w:rsidRPr="00EE6E73" w:rsidRDefault="00394471" w:rsidP="00CD4D14">
      <w:pPr>
        <w:pStyle w:val="B1"/>
      </w:pPr>
      <w:r w:rsidRPr="00EE6E73">
        <w:t>1&gt;</w:t>
      </w:r>
      <w:r w:rsidRPr="00EE6E73">
        <w:tab/>
        <w:t>if cell reselection occurs while T319 or T302 is running</w:t>
      </w:r>
      <w:r w:rsidR="007D3EDC" w:rsidRPr="00EE6E73">
        <w:t xml:space="preserve"> or while SDT procedure is ongoing</w:t>
      </w:r>
      <w:r w:rsidR="00015613" w:rsidRPr="00EE6E73">
        <w:t>;</w:t>
      </w:r>
      <w:r w:rsidR="00CD4D14" w:rsidRPr="00EE6E73">
        <w:t xml:space="preserve"> or</w:t>
      </w:r>
    </w:p>
    <w:p w14:paraId="45502B1A" w14:textId="305F3A1E" w:rsidR="00CD4D14" w:rsidRPr="00EE6E73" w:rsidRDefault="00CD4D14" w:rsidP="00CD4D14">
      <w:pPr>
        <w:pStyle w:val="B1"/>
      </w:pPr>
      <w:r w:rsidRPr="00EE6E73">
        <w:t>1&gt;</w:t>
      </w:r>
      <w:r w:rsidRPr="00EE6E73">
        <w:tab/>
        <w:t xml:space="preserve">if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occurs while T319 is running</w:t>
      </w:r>
      <w:r w:rsidR="00015613" w:rsidRPr="00EE6E73">
        <w:t>;</w:t>
      </w:r>
      <w:r w:rsidRPr="00EE6E73">
        <w:t xml:space="preserve"> or</w:t>
      </w:r>
    </w:p>
    <w:p w14:paraId="499E2552" w14:textId="0F7F0514" w:rsidR="00394471" w:rsidRPr="00EE6E73" w:rsidRDefault="00CD4D14" w:rsidP="00CD4D14">
      <w:pPr>
        <w:pStyle w:val="B1"/>
      </w:pPr>
      <w:r w:rsidRPr="00EE6E73">
        <w:t>1&gt;</w:t>
      </w:r>
      <w:r w:rsidRPr="00EE6E73">
        <w:tab/>
        <w:t xml:space="preserve">if cell changes due to relay reselection </w:t>
      </w:r>
      <w:r w:rsidR="00065AE2" w:rsidRPr="00EE6E73">
        <w:t xml:space="preserve">or cell selection by a L2 U2N Remote UE </w:t>
      </w:r>
      <w:r w:rsidRPr="00EE6E73">
        <w:t>while T302 is running:</w:t>
      </w:r>
    </w:p>
    <w:p w14:paraId="530A8D82"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56E3A272" w14:textId="13FF3817" w:rsidR="00394471" w:rsidRPr="00EE6E73" w:rsidRDefault="00394471" w:rsidP="00394471">
      <w:pPr>
        <w:pStyle w:val="B1"/>
      </w:pPr>
      <w:r w:rsidRPr="00EE6E73">
        <w:t>1&gt;</w:t>
      </w:r>
      <w:r w:rsidRPr="00EE6E73">
        <w:tab/>
        <w:t>else if cell selection or reselection occurs while T390 is running</w:t>
      </w:r>
      <w:r w:rsidR="00CD4D14" w:rsidRPr="00EE6E73">
        <w:t>, or cell change due to relay selection or reselection occurs while T390 is running</w:t>
      </w:r>
      <w:r w:rsidRPr="00EE6E73">
        <w:t>:</w:t>
      </w:r>
    </w:p>
    <w:p w14:paraId="75DBD0AB" w14:textId="77777777" w:rsidR="00394471" w:rsidRPr="00EE6E73" w:rsidRDefault="00394471" w:rsidP="00394471">
      <w:pPr>
        <w:pStyle w:val="B2"/>
      </w:pPr>
      <w:r w:rsidRPr="00EE6E73">
        <w:t>2&gt;</w:t>
      </w:r>
      <w:r w:rsidRPr="00EE6E73">
        <w:tab/>
        <w:t>stop T390 for all access categories;</w:t>
      </w:r>
    </w:p>
    <w:p w14:paraId="0CE1277C" w14:textId="77777777" w:rsidR="00394471" w:rsidRPr="00EE6E73" w:rsidRDefault="00394471" w:rsidP="00394471">
      <w:pPr>
        <w:pStyle w:val="B2"/>
      </w:pPr>
      <w:r w:rsidRPr="00EE6E73">
        <w:t>2&gt;</w:t>
      </w:r>
      <w:r w:rsidRPr="00EE6E73">
        <w:tab/>
        <w:t>perform the actions as specified in 5.3.14.4.</w:t>
      </w:r>
    </w:p>
    <w:p w14:paraId="08C50FF6" w14:textId="39990F8C" w:rsidR="00892680" w:rsidRPr="00EE6E73" w:rsidRDefault="00892680" w:rsidP="00892680">
      <w:pPr>
        <w:pStyle w:val="B1"/>
      </w:pPr>
      <w:bookmarkStart w:id="1083" w:name="_Toc60776838"/>
      <w:r w:rsidRPr="00EE6E73">
        <w:t>1&gt;</w:t>
      </w:r>
      <w:r w:rsidRPr="00EE6E73">
        <w:tab/>
        <w:t xml:space="preserve">else if cell reselection occurs when </w:t>
      </w:r>
      <w:proofErr w:type="spellStart"/>
      <w:r w:rsidRPr="00EE6E73">
        <w:rPr>
          <w:i/>
        </w:rPr>
        <w:t>srs</w:t>
      </w:r>
      <w:proofErr w:type="spellEnd"/>
      <w:r w:rsidRPr="00EE6E73">
        <w:rPr>
          <w:i/>
        </w:rPr>
        <w:t>-</w:t>
      </w:r>
      <w:proofErr w:type="spellStart"/>
      <w:r w:rsidRPr="00EE6E73">
        <w:rPr>
          <w:i/>
        </w:rPr>
        <w:t>PosRRC</w:t>
      </w:r>
      <w:proofErr w:type="spellEnd"/>
      <w:r w:rsidR="002F0031" w:rsidRPr="00EE6E73">
        <w:rPr>
          <w:i/>
        </w:rPr>
        <w:t>-</w:t>
      </w:r>
      <w:r w:rsidRPr="00EE6E73">
        <w:rPr>
          <w:i/>
        </w:rPr>
        <w:t>Inactive</w:t>
      </w:r>
      <w:r w:rsidRPr="00EE6E73">
        <w:t xml:space="preserve"> is configured:</w:t>
      </w:r>
    </w:p>
    <w:p w14:paraId="0B020A71" w14:textId="1624C9C5" w:rsidR="00892680" w:rsidRPr="00EE6E73" w:rsidRDefault="00892680" w:rsidP="00892680">
      <w:pPr>
        <w:pStyle w:val="B2"/>
      </w:pPr>
      <w:r w:rsidRPr="00EE6E73">
        <w:t>2&gt;</w:t>
      </w:r>
      <w:r w:rsidRPr="00EE6E73">
        <w:tab/>
        <w:t xml:space="preserve">indicate to the lower layer to stop </w:t>
      </w:r>
      <w:proofErr w:type="spellStart"/>
      <w:r w:rsidRPr="00EE6E73">
        <w:rPr>
          <w:i/>
        </w:rPr>
        <w:t>inactivePosSRS-TimeAlignmentTimer</w:t>
      </w:r>
      <w:proofErr w:type="spellEnd"/>
      <w:r w:rsidRPr="00EE6E73">
        <w:t>;</w:t>
      </w:r>
    </w:p>
    <w:p w14:paraId="1BF71723" w14:textId="77777777" w:rsidR="008E7A6E" w:rsidRPr="00EE6E73" w:rsidRDefault="00892680" w:rsidP="008E7A6E">
      <w:pPr>
        <w:pStyle w:val="B2"/>
      </w:pPr>
      <w:r w:rsidRPr="00EE6E73">
        <w:t>2&gt;</w:t>
      </w:r>
      <w:r w:rsidRPr="00EE6E73">
        <w:tab/>
        <w:t xml:space="preserve">release the </w:t>
      </w:r>
      <w:proofErr w:type="spellStart"/>
      <w:r w:rsidRPr="00EE6E73">
        <w:rPr>
          <w:i/>
        </w:rPr>
        <w:t>srs</w:t>
      </w:r>
      <w:proofErr w:type="spellEnd"/>
      <w:r w:rsidRPr="00EE6E73">
        <w:rPr>
          <w:i/>
        </w:rPr>
        <w:t>-</w:t>
      </w:r>
      <w:proofErr w:type="spellStart"/>
      <w:r w:rsidRPr="00EE6E73">
        <w:rPr>
          <w:i/>
        </w:rPr>
        <w:t>PosRRC</w:t>
      </w:r>
      <w:proofErr w:type="spellEnd"/>
      <w:r w:rsidRPr="00EE6E73">
        <w:rPr>
          <w:i/>
        </w:rPr>
        <w:t>-Inactive</w:t>
      </w:r>
      <w:r w:rsidRPr="00EE6E73">
        <w:t>.</w:t>
      </w:r>
    </w:p>
    <w:p w14:paraId="31D09238" w14:textId="43C390FE" w:rsidR="00A82FB2" w:rsidRPr="00EE6E73" w:rsidRDefault="008E7A6E" w:rsidP="00A82FB2">
      <w:pPr>
        <w:pStyle w:val="B1"/>
      </w:pPr>
      <w:r w:rsidRPr="00EE6E73">
        <w:t>1&gt;</w:t>
      </w:r>
      <w:r w:rsidRPr="00EE6E73">
        <w:tab/>
        <w:t xml:space="preserve">else if cell reselection occurs when </w:t>
      </w:r>
      <w:proofErr w:type="spellStart"/>
      <w:r w:rsidRPr="00EE6E73">
        <w:rPr>
          <w:i/>
          <w:iCs/>
        </w:rPr>
        <w:t>srs-PosRRC-InactiveValidityArea</w:t>
      </w:r>
      <w:r w:rsidR="00A82FB2" w:rsidRPr="00EE6E73">
        <w:rPr>
          <w:i/>
          <w:iCs/>
        </w:rPr>
        <w:t>Pre</w:t>
      </w:r>
      <w:r w:rsidRPr="00EE6E73">
        <w:rPr>
          <w:i/>
          <w:iCs/>
        </w:rPr>
        <w:t>Config</w:t>
      </w:r>
      <w:r w:rsidR="000807E4" w:rsidRPr="00EE6E73">
        <w:rPr>
          <w:i/>
          <w:iCs/>
        </w:rPr>
        <w:t>List</w:t>
      </w:r>
      <w:proofErr w:type="spellEnd"/>
      <w:r w:rsidRPr="00EE6E73">
        <w:t xml:space="preserve"> </w:t>
      </w:r>
      <w:r w:rsidR="00A82FB2" w:rsidRPr="00EE6E73">
        <w:t xml:space="preserve">or </w:t>
      </w:r>
      <w:proofErr w:type="spellStart"/>
      <w:r w:rsidR="00A82FB2" w:rsidRPr="00EE6E73">
        <w:rPr>
          <w:i/>
          <w:iCs/>
        </w:rPr>
        <w:t>srs-PosRRC-InactiveValidityAreaNonPreConfig</w:t>
      </w:r>
      <w:proofErr w:type="spellEnd"/>
      <w:r w:rsidR="00A82FB2" w:rsidRPr="00EE6E73">
        <w:t xml:space="preserve"> </w:t>
      </w:r>
      <w:r w:rsidRPr="00EE6E73">
        <w:t xml:space="preserve">is configured </w:t>
      </w:r>
      <w:r w:rsidR="00A82FB2" w:rsidRPr="00EE6E73">
        <w:t>and if there is an on-going SRS for positioning transmission procedure in RRC_INACTIVE:</w:t>
      </w:r>
    </w:p>
    <w:p w14:paraId="713F65C4" w14:textId="7DCBC1E3" w:rsidR="008E7A6E" w:rsidRPr="00EE6E73" w:rsidRDefault="00A82FB2" w:rsidP="00220546">
      <w:pPr>
        <w:pStyle w:val="B2"/>
      </w:pPr>
      <w:r w:rsidRPr="00EE6E73">
        <w:t>2&gt;</w:t>
      </w:r>
      <w:r w:rsidRPr="00EE6E73">
        <w:tab/>
      </w:r>
      <w:r w:rsidR="008E7A6E" w:rsidRPr="00EE6E73">
        <w:t xml:space="preserve">if the </w:t>
      </w:r>
      <w:r w:rsidRPr="00EE6E73">
        <w:t xml:space="preserve">selected </w:t>
      </w:r>
      <w:r w:rsidR="008E7A6E" w:rsidRPr="00EE6E73">
        <w:t xml:space="preserve">cell is not included in the </w:t>
      </w:r>
      <w:proofErr w:type="spellStart"/>
      <w:r w:rsidR="008E7A6E" w:rsidRPr="00EE6E73">
        <w:rPr>
          <w:i/>
          <w:iCs/>
        </w:rPr>
        <w:t>srs-PosConfigValidityArea</w:t>
      </w:r>
      <w:proofErr w:type="spellEnd"/>
      <w:r w:rsidR="008E7A6E" w:rsidRPr="00EE6E73">
        <w:t>:</w:t>
      </w:r>
    </w:p>
    <w:p w14:paraId="282FF80E" w14:textId="0CDA0DE4" w:rsidR="008E7A6E" w:rsidRPr="00EE6E73" w:rsidRDefault="00A82FB2" w:rsidP="00220546">
      <w:pPr>
        <w:pStyle w:val="B3"/>
      </w:pPr>
      <w:r w:rsidRPr="00EE6E73">
        <w:t>3</w:t>
      </w:r>
      <w:r w:rsidR="008E7A6E" w:rsidRPr="00EE6E73">
        <w:t>&gt;</w:t>
      </w:r>
      <w:r w:rsidR="008E7A6E" w:rsidRPr="00EE6E73">
        <w:tab/>
        <w:t xml:space="preserve">indicate to the lower layer to stop </w:t>
      </w:r>
      <w:proofErr w:type="spellStart"/>
      <w:r w:rsidR="008E7A6E" w:rsidRPr="00EE6E73">
        <w:rPr>
          <w:i/>
          <w:iCs/>
        </w:rPr>
        <w:t>inactivePosSRS-ValidityAreaTAT</w:t>
      </w:r>
      <w:proofErr w:type="spellEnd"/>
      <w:r w:rsidR="008E7A6E" w:rsidRPr="00EE6E73">
        <w:t>;</w:t>
      </w:r>
    </w:p>
    <w:p w14:paraId="50B93BB6" w14:textId="77777777" w:rsidR="00A82FB2" w:rsidRPr="00EE6E73" w:rsidRDefault="00A82FB2" w:rsidP="00A82FB2">
      <w:pPr>
        <w:pStyle w:val="B3"/>
      </w:pPr>
      <w:r w:rsidRPr="00EE6E73">
        <w:t>3&gt;</w:t>
      </w:r>
      <w:r w:rsidRPr="00EE6E73">
        <w:tab/>
        <w:t>initiate RRC connection resume procedure in 5.3.13.2;</w:t>
      </w:r>
    </w:p>
    <w:p w14:paraId="534C01A2" w14:textId="1E6C8C62" w:rsidR="008E7A6E" w:rsidRPr="00EE6E73" w:rsidRDefault="00A82FB2" w:rsidP="00220546">
      <w:pPr>
        <w:pStyle w:val="B2"/>
      </w:pPr>
      <w:r w:rsidRPr="00EE6E73">
        <w:t>2</w:t>
      </w:r>
      <w:r w:rsidR="008E7A6E" w:rsidRPr="00EE6E73">
        <w:t>&gt;</w:t>
      </w:r>
      <w:r w:rsidR="008E7A6E" w:rsidRPr="00EE6E73">
        <w:tab/>
        <w:t xml:space="preserve">else if the cell is included in the </w:t>
      </w:r>
      <w:proofErr w:type="spellStart"/>
      <w:r w:rsidRPr="00EE6E73">
        <w:rPr>
          <w:i/>
          <w:iCs/>
        </w:rPr>
        <w:t>srs-PosConfigValidityArea</w:t>
      </w:r>
      <w:proofErr w:type="spellEnd"/>
      <w:r w:rsidR="008E7A6E" w:rsidRPr="00EE6E73">
        <w:t>:</w:t>
      </w:r>
    </w:p>
    <w:p w14:paraId="2542E738" w14:textId="66AFF596" w:rsidR="00A82FB2" w:rsidRPr="00EE6E73" w:rsidRDefault="00A82FB2" w:rsidP="00A82FB2">
      <w:pPr>
        <w:pStyle w:val="B3"/>
      </w:pPr>
      <w:r w:rsidRPr="00EE6E73">
        <w:t>3&gt;</w:t>
      </w:r>
      <w:r w:rsidRPr="00EE6E73">
        <w:tab/>
        <w:t xml:space="preserve">if the selected cell and the previously camped cell are in the same </w:t>
      </w:r>
      <w:proofErr w:type="spellStart"/>
      <w:r w:rsidRPr="00EE6E73">
        <w:rPr>
          <w:i/>
          <w:iCs/>
        </w:rPr>
        <w:t>srs-PosConfigValidityArea</w:t>
      </w:r>
      <w:proofErr w:type="spellEnd"/>
      <w:r w:rsidR="005108B9" w:rsidRPr="00EE6E73">
        <w:t>:</w:t>
      </w:r>
    </w:p>
    <w:p w14:paraId="25E787CF" w14:textId="076D648C" w:rsidR="008E7A6E" w:rsidRPr="00EE6E73" w:rsidRDefault="00A82FB2" w:rsidP="00220546">
      <w:pPr>
        <w:pStyle w:val="B4"/>
      </w:pPr>
      <w:r w:rsidRPr="00EE6E73">
        <w:t>4</w:t>
      </w:r>
      <w:r w:rsidR="008E7A6E" w:rsidRPr="00EE6E73">
        <w:t>&gt;</w:t>
      </w:r>
      <w:r w:rsidR="008E7A6E" w:rsidRPr="00EE6E73">
        <w:tab/>
        <w:t xml:space="preserve">if </w:t>
      </w:r>
      <w:proofErr w:type="spellStart"/>
      <w:r w:rsidR="008E7A6E" w:rsidRPr="00EE6E73">
        <w:rPr>
          <w:i/>
          <w:iCs/>
        </w:rPr>
        <w:t>autonomousTA-AdjustmentEnabled</w:t>
      </w:r>
      <w:proofErr w:type="spellEnd"/>
      <w:r w:rsidR="008E7A6E" w:rsidRPr="00EE6E73">
        <w:t xml:space="preserve"> is configured</w:t>
      </w:r>
      <w:r w:rsidR="000807E4" w:rsidRPr="00EE6E73">
        <w:t xml:space="preserve"> and if the Timing Advance validation requirements specified in clause 5.6.6.3 of TS 38.133 [14] is met</w:t>
      </w:r>
      <w:r w:rsidR="005108B9" w:rsidRPr="00EE6E73">
        <w:t>:</w:t>
      </w:r>
    </w:p>
    <w:p w14:paraId="68573BC2" w14:textId="548CE76C" w:rsidR="00892680" w:rsidRPr="00EE6E73" w:rsidRDefault="00A82FB2" w:rsidP="00220546">
      <w:pPr>
        <w:pStyle w:val="B5"/>
      </w:pPr>
      <w:r w:rsidRPr="00EE6E73">
        <w:t>5</w:t>
      </w:r>
      <w:r w:rsidR="008E7A6E" w:rsidRPr="00EE6E73">
        <w:t>&gt;</w:t>
      </w:r>
      <w:r w:rsidR="008E7A6E" w:rsidRPr="00EE6E73">
        <w:tab/>
        <w:t>indicate to the lower layer to update Timing Advance and stored RSRP</w:t>
      </w:r>
      <w:r w:rsidRPr="00EE6E73">
        <w:t>;</w:t>
      </w:r>
    </w:p>
    <w:p w14:paraId="6EE12FDD" w14:textId="55D639B2" w:rsidR="00A82FB2" w:rsidRPr="00EE6E73" w:rsidRDefault="00A82FB2" w:rsidP="00A82FB2">
      <w:pPr>
        <w:pStyle w:val="B4"/>
      </w:pPr>
      <w:r w:rsidRPr="00EE6E73">
        <w:t>4&gt;</w:t>
      </w:r>
      <w:r w:rsidRPr="00EE6E73">
        <w:tab/>
        <w:t>instruct lower layers to continue transmitting SRS if Timing Advance validation condition as specified in TS 38.321 [3] are satisfied;</w:t>
      </w:r>
    </w:p>
    <w:p w14:paraId="4FF63096" w14:textId="3C96F400" w:rsidR="00A82FB2" w:rsidRPr="00EE6E73" w:rsidRDefault="00A82FB2" w:rsidP="00A82FB2">
      <w:pPr>
        <w:pStyle w:val="B3"/>
      </w:pPr>
      <w:r w:rsidRPr="00EE6E73">
        <w:t>3&gt;</w:t>
      </w:r>
      <w:r w:rsidRPr="00EE6E73">
        <w:tab/>
        <w:t xml:space="preserve">if the selected cell and previously camped cell are in the different </w:t>
      </w:r>
      <w:proofErr w:type="spellStart"/>
      <w:r w:rsidRPr="00EE6E73">
        <w:rPr>
          <w:i/>
          <w:iCs/>
        </w:rPr>
        <w:t>srs-PosConfigValidityArea</w:t>
      </w:r>
      <w:proofErr w:type="spellEnd"/>
      <w:r w:rsidR="005108B9" w:rsidRPr="00EE6E73">
        <w:t>:</w:t>
      </w:r>
    </w:p>
    <w:p w14:paraId="469D62D8" w14:textId="77777777" w:rsidR="000807E4" w:rsidRPr="00EE6E73" w:rsidRDefault="00A82FB2" w:rsidP="000807E4">
      <w:pPr>
        <w:pStyle w:val="B4"/>
      </w:pPr>
      <w:r w:rsidRPr="00EE6E73">
        <w:t>4&gt;</w:t>
      </w:r>
      <w:r w:rsidRPr="00EE6E73">
        <w:tab/>
        <w:t>initiate RRC connection resume procedure in 5.3.13.2;</w:t>
      </w:r>
    </w:p>
    <w:p w14:paraId="32B2DBB6" w14:textId="1EE5CB7E" w:rsidR="00A82FB2" w:rsidRPr="00EE6E73" w:rsidRDefault="000807E4" w:rsidP="000807E4">
      <w:pPr>
        <w:pStyle w:val="B4"/>
      </w:pPr>
      <w:r w:rsidRPr="00EE6E73">
        <w:t>4&gt;</w:t>
      </w:r>
      <w:r w:rsidRPr="00EE6E73">
        <w:tab/>
        <w:t xml:space="preserve">indicate to the lower layer to stop </w:t>
      </w:r>
      <w:proofErr w:type="spellStart"/>
      <w:r w:rsidRPr="00EE6E73">
        <w:rPr>
          <w:i/>
          <w:iCs/>
        </w:rPr>
        <w:t>inactivePosSRS-ValidityAreaTAT</w:t>
      </w:r>
      <w:proofErr w:type="spellEnd"/>
      <w:r w:rsidRPr="00EE6E73">
        <w:t>.</w:t>
      </w:r>
    </w:p>
    <w:p w14:paraId="34B48129" w14:textId="77777777" w:rsidR="00394471" w:rsidRPr="00EE6E73" w:rsidRDefault="00394471" w:rsidP="00394471">
      <w:pPr>
        <w:pStyle w:val="Heading4"/>
      </w:pPr>
      <w:bookmarkStart w:id="1084" w:name="_Toc193445600"/>
      <w:bookmarkStart w:id="1085" w:name="_Toc193451405"/>
      <w:bookmarkStart w:id="1086" w:name="_Toc193462670"/>
      <w:bookmarkStart w:id="1087" w:name="_Toc201294957"/>
      <w:r w:rsidRPr="00EE6E73">
        <w:lastRenderedPageBreak/>
        <w:t>5.3.13.7</w:t>
      </w:r>
      <w:r w:rsidRPr="00EE6E73">
        <w:tab/>
        <w:t xml:space="preserve">Reception of the </w:t>
      </w:r>
      <w:proofErr w:type="spellStart"/>
      <w:r w:rsidRPr="00EE6E73">
        <w:rPr>
          <w:i/>
        </w:rPr>
        <w:t>RRCSetup</w:t>
      </w:r>
      <w:proofErr w:type="spellEnd"/>
      <w:r w:rsidRPr="00EE6E73">
        <w:rPr>
          <w:i/>
        </w:rPr>
        <w:t xml:space="preserve"> </w:t>
      </w:r>
      <w:r w:rsidRPr="00EE6E73">
        <w:t>by the UE</w:t>
      </w:r>
      <w:bookmarkEnd w:id="1083"/>
      <w:bookmarkEnd w:id="1084"/>
      <w:bookmarkEnd w:id="1085"/>
      <w:bookmarkEnd w:id="1086"/>
      <w:bookmarkEnd w:id="1087"/>
    </w:p>
    <w:p w14:paraId="0BCBD5D1" w14:textId="77777777" w:rsidR="00394471" w:rsidRPr="00EE6E73" w:rsidRDefault="00394471" w:rsidP="00394471">
      <w:r w:rsidRPr="00EE6E73">
        <w:t>The UE shall:</w:t>
      </w:r>
    </w:p>
    <w:p w14:paraId="25D67730" w14:textId="77777777" w:rsidR="00394471" w:rsidRPr="00EE6E73" w:rsidRDefault="00394471" w:rsidP="00394471">
      <w:pPr>
        <w:pStyle w:val="B1"/>
      </w:pPr>
      <w:r w:rsidRPr="00EE6E73">
        <w:t>1&gt;</w:t>
      </w:r>
      <w:r w:rsidRPr="00EE6E73">
        <w:tab/>
        <w:t>perform the RRC connection setup procedure as specified in 5.3.3.4.</w:t>
      </w:r>
    </w:p>
    <w:p w14:paraId="2FA7321F" w14:textId="77777777" w:rsidR="00394471" w:rsidRPr="00EE6E73" w:rsidRDefault="00394471" w:rsidP="00394471">
      <w:pPr>
        <w:pStyle w:val="Heading4"/>
      </w:pPr>
      <w:bookmarkStart w:id="1088" w:name="_Toc60776839"/>
      <w:bookmarkStart w:id="1089" w:name="_Toc193445601"/>
      <w:bookmarkStart w:id="1090" w:name="_Toc193451406"/>
      <w:bookmarkStart w:id="1091" w:name="_Toc193462671"/>
      <w:bookmarkStart w:id="1092" w:name="_Toc201294958"/>
      <w:r w:rsidRPr="00EE6E73">
        <w:t>5.3.13.8</w:t>
      </w:r>
      <w:r w:rsidRPr="00EE6E73">
        <w:tab/>
        <w:t>RNA update</w:t>
      </w:r>
      <w:bookmarkEnd w:id="1088"/>
      <w:bookmarkEnd w:id="1089"/>
      <w:bookmarkEnd w:id="1090"/>
      <w:bookmarkEnd w:id="1091"/>
      <w:bookmarkEnd w:id="1092"/>
    </w:p>
    <w:p w14:paraId="3C3AA641" w14:textId="77777777" w:rsidR="00394471" w:rsidRPr="00EE6E73" w:rsidRDefault="00394471" w:rsidP="00394471">
      <w:r w:rsidRPr="00EE6E73">
        <w:t>In RRC_INACTIVE state, the UE shall:</w:t>
      </w:r>
    </w:p>
    <w:p w14:paraId="3108E108" w14:textId="77777777" w:rsidR="00394471" w:rsidRPr="00EE6E73" w:rsidRDefault="00394471" w:rsidP="00394471">
      <w:pPr>
        <w:pStyle w:val="B1"/>
      </w:pPr>
      <w:r w:rsidRPr="00EE6E73">
        <w:t>1&gt;</w:t>
      </w:r>
      <w:r w:rsidRPr="00EE6E73">
        <w:tab/>
        <w:t>if T380 expires; or</w:t>
      </w:r>
    </w:p>
    <w:p w14:paraId="3CADCC71" w14:textId="77777777" w:rsidR="00394471" w:rsidRPr="00EE6E73" w:rsidRDefault="00394471" w:rsidP="00394471">
      <w:pPr>
        <w:pStyle w:val="B1"/>
      </w:pPr>
      <w:r w:rsidRPr="00EE6E73">
        <w:t>1&gt;</w:t>
      </w:r>
      <w:r w:rsidRPr="00EE6E73">
        <w:tab/>
        <w:t>if RNA Update is triggered at reception of SIB1, as specified in 5.2.2.4.2:</w:t>
      </w:r>
    </w:p>
    <w:p w14:paraId="53DC6108" w14:textId="2AF23996" w:rsidR="0070235D" w:rsidRPr="00EE6E73" w:rsidRDefault="0070235D" w:rsidP="0070235D">
      <w:pPr>
        <w:pStyle w:val="B2"/>
      </w:pPr>
      <w:r w:rsidRPr="00EE6E73">
        <w:t>2&gt;</w:t>
      </w:r>
      <w:r w:rsidRPr="00EE6E73">
        <w:tab/>
        <w:t xml:space="preserve">if </w:t>
      </w:r>
      <w:r w:rsidR="003A2D9D" w:rsidRPr="00EE6E73">
        <w:t xml:space="preserve">T319 is not running </w:t>
      </w:r>
      <w:r w:rsidR="00156D01" w:rsidRPr="00EE6E73">
        <w:t>and</w:t>
      </w:r>
      <w:r w:rsidR="003A2D9D" w:rsidRPr="00EE6E73">
        <w:t xml:space="preserve"> </w:t>
      </w:r>
      <w:r w:rsidR="007D3EDC" w:rsidRPr="00EE6E73">
        <w:t>SDT procedure is not ongoing</w:t>
      </w:r>
      <w:r w:rsidRPr="00EE6E73">
        <w:t>:</w:t>
      </w:r>
    </w:p>
    <w:p w14:paraId="7288F166" w14:textId="381A4227" w:rsidR="00394471" w:rsidRPr="00EE6E73" w:rsidRDefault="0070235D" w:rsidP="000830BB">
      <w:pPr>
        <w:pStyle w:val="B3"/>
      </w:pPr>
      <w:r w:rsidRPr="00EE6E73">
        <w:t>3</w:t>
      </w:r>
      <w:r w:rsidR="00394471" w:rsidRPr="00EE6E73">
        <w:t>&gt;</w:t>
      </w:r>
      <w:r w:rsidR="00394471" w:rsidRPr="00EE6E73">
        <w:tab/>
        <w:t xml:space="preserve">initiate RRC connection resume procedure in 5.3.13.2 with </w:t>
      </w:r>
      <w:proofErr w:type="spellStart"/>
      <w:r w:rsidR="00394471" w:rsidRPr="00EE6E73">
        <w:rPr>
          <w:i/>
        </w:rPr>
        <w:t>resumeCause</w:t>
      </w:r>
      <w:proofErr w:type="spellEnd"/>
      <w:r w:rsidR="00394471" w:rsidRPr="00EE6E73">
        <w:t xml:space="preserve"> set to </w:t>
      </w:r>
      <w:proofErr w:type="spellStart"/>
      <w:r w:rsidR="00394471" w:rsidRPr="00EE6E73">
        <w:rPr>
          <w:i/>
        </w:rPr>
        <w:t>rna</w:t>
      </w:r>
      <w:proofErr w:type="spellEnd"/>
      <w:r w:rsidR="00394471" w:rsidRPr="00EE6E73">
        <w:rPr>
          <w:i/>
        </w:rPr>
        <w:t>-Update</w:t>
      </w:r>
      <w:r w:rsidR="00394471" w:rsidRPr="00EE6E73">
        <w:t>;</w:t>
      </w:r>
    </w:p>
    <w:p w14:paraId="0AA1DAE8" w14:textId="77777777" w:rsidR="00394471" w:rsidRPr="00EE6E73" w:rsidRDefault="00394471" w:rsidP="00394471">
      <w:pPr>
        <w:pStyle w:val="B1"/>
      </w:pPr>
      <w:r w:rsidRPr="00EE6E73">
        <w:t>1&gt;</w:t>
      </w:r>
      <w:r w:rsidRPr="00EE6E73">
        <w:tab/>
        <w:t>if barring is alleviated for Access Category '8' or Access Category '2', as specified in 5.3.14.4:</w:t>
      </w:r>
    </w:p>
    <w:p w14:paraId="7E57ABB4" w14:textId="77777777" w:rsidR="00394471" w:rsidRPr="00EE6E73" w:rsidRDefault="00394471" w:rsidP="00394471">
      <w:pPr>
        <w:pStyle w:val="B2"/>
      </w:pPr>
      <w:r w:rsidRPr="00EE6E73">
        <w:t>2&gt;</w:t>
      </w:r>
      <w:r w:rsidRPr="00EE6E73">
        <w:tab/>
        <w:t>if upper layers do not request RRC the resumption of an RRC connection, and</w:t>
      </w:r>
    </w:p>
    <w:p w14:paraId="046305CA" w14:textId="77777777" w:rsidR="00394471" w:rsidRPr="00EE6E73" w:rsidRDefault="00394471" w:rsidP="00394471">
      <w:pPr>
        <w:pStyle w:val="B2"/>
      </w:pPr>
      <w:r w:rsidRPr="00EE6E73">
        <w:t>2&gt;</w:t>
      </w:r>
      <w:r w:rsidRPr="00EE6E73">
        <w:tab/>
        <w:t xml:space="preserve">if the variable </w:t>
      </w:r>
      <w:proofErr w:type="spellStart"/>
      <w:r w:rsidRPr="00EE6E73">
        <w:rPr>
          <w:i/>
        </w:rPr>
        <w:t>pendingRNA</w:t>
      </w:r>
      <w:proofErr w:type="spellEnd"/>
      <w:r w:rsidRPr="00EE6E73">
        <w:rPr>
          <w:i/>
        </w:rPr>
        <w:t>-Update</w:t>
      </w:r>
      <w:r w:rsidRPr="00EE6E73">
        <w:t xml:space="preserve"> is set to </w:t>
      </w:r>
      <w:r w:rsidRPr="00EE6E73">
        <w:rPr>
          <w:i/>
        </w:rPr>
        <w:t>true</w:t>
      </w:r>
      <w:r w:rsidRPr="00EE6E73">
        <w:t>:</w:t>
      </w:r>
    </w:p>
    <w:p w14:paraId="65E1D159" w14:textId="77777777" w:rsidR="00394471" w:rsidRPr="00EE6E73" w:rsidRDefault="00394471" w:rsidP="00394471">
      <w:pPr>
        <w:pStyle w:val="B3"/>
      </w:pPr>
      <w:r w:rsidRPr="00EE6E73">
        <w:t>3&gt;</w:t>
      </w:r>
      <w:r w:rsidRPr="00EE6E73">
        <w:tab/>
        <w:t xml:space="preserve">initiate RRC connection resume procedure in 5.3.13.2 with </w:t>
      </w:r>
      <w:proofErr w:type="spellStart"/>
      <w:r w:rsidRPr="00EE6E73">
        <w:rPr>
          <w:i/>
        </w:rPr>
        <w:t>resumeCause</w:t>
      </w:r>
      <w:proofErr w:type="spellEnd"/>
      <w:r w:rsidRPr="00EE6E73">
        <w:t xml:space="preserve"> value set to </w:t>
      </w:r>
      <w:proofErr w:type="spellStart"/>
      <w:r w:rsidRPr="00EE6E73">
        <w:rPr>
          <w:i/>
        </w:rPr>
        <w:t>rna</w:t>
      </w:r>
      <w:proofErr w:type="spellEnd"/>
      <w:r w:rsidRPr="00EE6E73">
        <w:rPr>
          <w:i/>
        </w:rPr>
        <w:t>-Update</w:t>
      </w:r>
      <w:r w:rsidRPr="00EE6E73">
        <w:t>.</w:t>
      </w:r>
    </w:p>
    <w:p w14:paraId="232941AA" w14:textId="77777777" w:rsidR="00394471" w:rsidRPr="00EE6E73" w:rsidRDefault="00394471" w:rsidP="00394471">
      <w:r w:rsidRPr="00EE6E73">
        <w:t>If the UE in RRC_INACTIVE state fails to find a suitable cell and camps on the acceptable cell to obtain limited service as defined in TS 38.304 [20], the UE shall:</w:t>
      </w:r>
    </w:p>
    <w:p w14:paraId="00C8D3AE"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336D612D" w14:textId="77777777" w:rsidR="00394471" w:rsidRPr="00EE6E73" w:rsidRDefault="00394471" w:rsidP="00394471">
      <w:pPr>
        <w:pStyle w:val="NO"/>
      </w:pPr>
      <w:r w:rsidRPr="00EE6E73">
        <w:t>NOTE:</w:t>
      </w:r>
      <w:r w:rsidRPr="00EE6E73">
        <w:tab/>
        <w:t>It is left to UE implementation how to behave when T380 expires while the UE is camped neither on a suitable nor on an acceptable cell.</w:t>
      </w:r>
    </w:p>
    <w:p w14:paraId="0635C036" w14:textId="77777777" w:rsidR="00394471" w:rsidRPr="00EE6E73" w:rsidRDefault="00394471" w:rsidP="00394471">
      <w:pPr>
        <w:pStyle w:val="Heading4"/>
      </w:pPr>
      <w:bookmarkStart w:id="1093" w:name="_Toc60776840"/>
      <w:bookmarkStart w:id="1094" w:name="_Toc193445602"/>
      <w:bookmarkStart w:id="1095" w:name="_Toc193451407"/>
      <w:bookmarkStart w:id="1096" w:name="_Toc193462672"/>
      <w:bookmarkStart w:id="1097" w:name="_Toc201294959"/>
      <w:r w:rsidRPr="00EE6E73">
        <w:t>5.3.13.9</w:t>
      </w:r>
      <w:r w:rsidRPr="00EE6E73">
        <w:tab/>
        <w:t xml:space="preserve">Reception of the </w:t>
      </w:r>
      <w:proofErr w:type="spellStart"/>
      <w:r w:rsidRPr="00EE6E73">
        <w:rPr>
          <w:i/>
        </w:rPr>
        <w:t>RRCRelease</w:t>
      </w:r>
      <w:proofErr w:type="spellEnd"/>
      <w:r w:rsidRPr="00EE6E73">
        <w:t xml:space="preserve"> by the UE</w:t>
      </w:r>
      <w:bookmarkEnd w:id="1093"/>
      <w:bookmarkEnd w:id="1094"/>
      <w:bookmarkEnd w:id="1095"/>
      <w:bookmarkEnd w:id="1096"/>
      <w:bookmarkEnd w:id="1097"/>
    </w:p>
    <w:p w14:paraId="571B93D2" w14:textId="77777777" w:rsidR="00394471" w:rsidRPr="00EE6E73" w:rsidRDefault="00394471" w:rsidP="00394471">
      <w:r w:rsidRPr="00EE6E73">
        <w:t>The UE shall:</w:t>
      </w:r>
    </w:p>
    <w:p w14:paraId="5802CA53" w14:textId="77777777" w:rsidR="00394471" w:rsidRPr="00EE6E73" w:rsidRDefault="00394471" w:rsidP="00394471">
      <w:pPr>
        <w:pStyle w:val="B1"/>
      </w:pPr>
      <w:r w:rsidRPr="00EE6E73">
        <w:t>1&gt;</w:t>
      </w:r>
      <w:r w:rsidRPr="00EE6E73">
        <w:tab/>
        <w:t>perform the actions as specified in 5.3.8.</w:t>
      </w:r>
    </w:p>
    <w:p w14:paraId="7E18AB04" w14:textId="77777777" w:rsidR="00394471" w:rsidRPr="00EE6E73" w:rsidRDefault="00394471" w:rsidP="00394471">
      <w:pPr>
        <w:pStyle w:val="Heading4"/>
      </w:pPr>
      <w:bookmarkStart w:id="1098" w:name="_Toc60776841"/>
      <w:bookmarkStart w:id="1099" w:name="_Toc193445603"/>
      <w:bookmarkStart w:id="1100" w:name="_Toc193451408"/>
      <w:bookmarkStart w:id="1101" w:name="_Toc193462673"/>
      <w:bookmarkStart w:id="1102" w:name="_Toc201294960"/>
      <w:r w:rsidRPr="00EE6E73">
        <w:t>5.3.13.10</w:t>
      </w:r>
      <w:r w:rsidRPr="00EE6E73">
        <w:tab/>
        <w:t xml:space="preserve">Reception of the </w:t>
      </w:r>
      <w:proofErr w:type="spellStart"/>
      <w:r w:rsidRPr="00EE6E73">
        <w:rPr>
          <w:i/>
        </w:rPr>
        <w:t>RRCReject</w:t>
      </w:r>
      <w:proofErr w:type="spellEnd"/>
      <w:r w:rsidRPr="00EE6E73">
        <w:t xml:space="preserve"> by the UE</w:t>
      </w:r>
      <w:bookmarkEnd w:id="1098"/>
      <w:bookmarkEnd w:id="1099"/>
      <w:bookmarkEnd w:id="1100"/>
      <w:bookmarkEnd w:id="1101"/>
      <w:bookmarkEnd w:id="1102"/>
    </w:p>
    <w:p w14:paraId="1365A2A1" w14:textId="77777777" w:rsidR="00394471" w:rsidRPr="00EE6E73" w:rsidRDefault="00394471" w:rsidP="00394471">
      <w:r w:rsidRPr="00EE6E73">
        <w:t>The UE shall:</w:t>
      </w:r>
    </w:p>
    <w:p w14:paraId="3D1CBCCD" w14:textId="77777777" w:rsidR="00394471" w:rsidRPr="00EE6E73" w:rsidRDefault="00394471" w:rsidP="00394471">
      <w:pPr>
        <w:pStyle w:val="B1"/>
      </w:pPr>
      <w:r w:rsidRPr="00EE6E73">
        <w:t>1&gt;</w:t>
      </w:r>
      <w:r w:rsidRPr="00EE6E73">
        <w:tab/>
        <w:t>perform the actions as specified in 5.3.15.</w:t>
      </w:r>
    </w:p>
    <w:p w14:paraId="1283D4CD" w14:textId="77777777" w:rsidR="00394471" w:rsidRPr="00EE6E73" w:rsidRDefault="00394471" w:rsidP="00394471">
      <w:pPr>
        <w:pStyle w:val="Heading4"/>
      </w:pPr>
      <w:bookmarkStart w:id="1103" w:name="_Toc60776842"/>
      <w:bookmarkStart w:id="1104" w:name="_Toc193445604"/>
      <w:bookmarkStart w:id="1105" w:name="_Toc193451409"/>
      <w:bookmarkStart w:id="1106" w:name="_Toc193462674"/>
      <w:bookmarkStart w:id="1107" w:name="_Toc201294961"/>
      <w:r w:rsidRPr="00EE6E73">
        <w:t>5.3.13.11</w:t>
      </w:r>
      <w:r w:rsidRPr="00EE6E73">
        <w:tab/>
      </w:r>
      <w:r w:rsidRPr="00EE6E73">
        <w:rPr>
          <w:rFonts w:eastAsia="SimSun"/>
        </w:rPr>
        <w:t xml:space="preserve">Inability to comply with </w:t>
      </w:r>
      <w:proofErr w:type="spellStart"/>
      <w:r w:rsidRPr="00EE6E73">
        <w:rPr>
          <w:rFonts w:eastAsia="SimSun"/>
          <w:i/>
        </w:rPr>
        <w:t>RRCResume</w:t>
      </w:r>
      <w:bookmarkEnd w:id="1103"/>
      <w:bookmarkEnd w:id="1104"/>
      <w:bookmarkEnd w:id="1105"/>
      <w:bookmarkEnd w:id="1106"/>
      <w:bookmarkEnd w:id="1107"/>
      <w:proofErr w:type="spellEnd"/>
    </w:p>
    <w:p w14:paraId="66876528" w14:textId="77777777" w:rsidR="00394471" w:rsidRPr="00EE6E73" w:rsidRDefault="00394471" w:rsidP="00394471">
      <w:pPr>
        <w:rPr>
          <w:rFonts w:eastAsia="SimSun"/>
        </w:rPr>
      </w:pPr>
      <w:r w:rsidRPr="00EE6E73">
        <w:rPr>
          <w:rFonts w:eastAsia="SimSun"/>
        </w:rPr>
        <w:t>The UE shall:</w:t>
      </w:r>
    </w:p>
    <w:p w14:paraId="7340A192" w14:textId="77777777" w:rsidR="00394471" w:rsidRPr="00EE6E73" w:rsidRDefault="00394471" w:rsidP="00394471">
      <w:pPr>
        <w:pStyle w:val="B1"/>
      </w:pPr>
      <w:r w:rsidRPr="00EE6E73">
        <w:t>1&gt;</w:t>
      </w:r>
      <w:r w:rsidRPr="00EE6E73">
        <w:tab/>
        <w:t xml:space="preserve">if the UE is unable to comply with (part of) the configuration included in the </w:t>
      </w:r>
      <w:proofErr w:type="spellStart"/>
      <w:r w:rsidRPr="00EE6E73">
        <w:rPr>
          <w:i/>
        </w:rPr>
        <w:t>RRCResume</w:t>
      </w:r>
      <w:proofErr w:type="spellEnd"/>
      <w:r w:rsidRPr="00EE6E73">
        <w:t xml:space="preserve"> message;</w:t>
      </w:r>
    </w:p>
    <w:p w14:paraId="1183496A"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74A42638" w14:textId="77777777" w:rsidR="00394471" w:rsidRPr="00EE6E73" w:rsidRDefault="00394471" w:rsidP="00394471">
      <w:pPr>
        <w:pStyle w:val="NO"/>
      </w:pPr>
      <w:r w:rsidRPr="00EE6E73">
        <w:t>NOTE 1:</w:t>
      </w:r>
      <w:r w:rsidRPr="00EE6E73">
        <w:tab/>
        <w:t xml:space="preserve">The UE may apply above failure handling also in case the </w:t>
      </w:r>
      <w:proofErr w:type="spellStart"/>
      <w:r w:rsidRPr="00EE6E73">
        <w:rPr>
          <w:i/>
        </w:rPr>
        <w:t>RRCResume</w:t>
      </w:r>
      <w:proofErr w:type="spellEnd"/>
      <w:r w:rsidRPr="00EE6E73">
        <w:t xml:space="preserve"> message causes a protocol error for which the generic error handling as defined in 10 specifies that the UE shall ignore the message.</w:t>
      </w:r>
    </w:p>
    <w:p w14:paraId="585B33D2" w14:textId="0ADD1D6E" w:rsidR="00394471" w:rsidRPr="00EE6E73" w:rsidRDefault="00394471" w:rsidP="00394471">
      <w:pPr>
        <w:pStyle w:val="NO"/>
      </w:pPr>
      <w:r w:rsidRPr="00EE6E73">
        <w:t>NOTE 2:</w:t>
      </w:r>
      <w:r w:rsidRPr="00EE6E73">
        <w:tab/>
      </w:r>
      <w:r w:rsidR="00E2448C" w:rsidRPr="00EE6E73">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EE6E73">
        <w:t>(</w:t>
      </w:r>
      <w:r w:rsidR="00E2448C" w:rsidRPr="00EE6E73">
        <w:t>part of</w:t>
      </w:r>
      <w:r w:rsidR="00BC2872" w:rsidRPr="00EE6E73">
        <w:t>)</w:t>
      </w:r>
      <w:r w:rsidR="00E2448C" w:rsidRPr="00EE6E73">
        <w:t xml:space="preserve"> the configuration </w:t>
      </w:r>
      <w:r w:rsidR="00BC2872" w:rsidRPr="00EE6E73">
        <w:t>resulting from</w:t>
      </w:r>
      <w:r w:rsidR="00E2448C" w:rsidRPr="00EE6E73">
        <w:t xml:space="preserve"> </w:t>
      </w:r>
      <w:proofErr w:type="spellStart"/>
      <w:r w:rsidR="00E2448C" w:rsidRPr="00EE6E73">
        <w:rPr>
          <w:i/>
        </w:rPr>
        <w:t>RRCResume</w:t>
      </w:r>
      <w:proofErr w:type="spellEnd"/>
      <w:r w:rsidR="00E2448C" w:rsidRPr="00EE6E73">
        <w:t xml:space="preserve"> message due to UE temporary capability restriction </w:t>
      </w:r>
      <w:r w:rsidR="00E2448C" w:rsidRPr="00EE6E73">
        <w:rPr>
          <w:rFonts w:eastAsia="SimSun"/>
        </w:rPr>
        <w:t>for MUSIM operation</w:t>
      </w:r>
      <w:r w:rsidR="00E2448C" w:rsidRPr="00EE6E73">
        <w:t xml:space="preserve">. If UE does not go to RRC_IDLE in this case, UE still considers the configuration </w:t>
      </w:r>
      <w:r w:rsidR="00BC2872" w:rsidRPr="00EE6E73">
        <w:t>resulting from the</w:t>
      </w:r>
      <w:r w:rsidR="00E2448C" w:rsidRPr="00EE6E73">
        <w:t xml:space="preserve"> </w:t>
      </w:r>
      <w:proofErr w:type="spellStart"/>
      <w:r w:rsidR="00E2448C" w:rsidRPr="00EE6E73">
        <w:rPr>
          <w:i/>
          <w:iCs/>
        </w:rPr>
        <w:t>RRCResume</w:t>
      </w:r>
      <w:proofErr w:type="spellEnd"/>
      <w:r w:rsidR="00E2448C" w:rsidRPr="00EE6E73">
        <w:t xml:space="preserve"> message as the current configuration as the baseline for delta configuration for future reconfigurations. </w:t>
      </w:r>
      <w:r w:rsidR="00BC2872" w:rsidRPr="00EE6E73">
        <w:t xml:space="preserve">It is up to UE implementation how to apply </w:t>
      </w:r>
      <w:proofErr w:type="spellStart"/>
      <w:r w:rsidR="00BC2872" w:rsidRPr="00EE6E73">
        <w:rPr>
          <w:i/>
        </w:rPr>
        <w:t>RRCResume</w:t>
      </w:r>
      <w:proofErr w:type="spellEnd"/>
      <w:r w:rsidR="00BC2872" w:rsidRPr="00EE6E73">
        <w:t xml:space="preserve"> message. </w:t>
      </w:r>
      <w:r w:rsidR="00E2448C" w:rsidRPr="00EE6E73">
        <w:t>For other cases, i</w:t>
      </w:r>
      <w:r w:rsidRPr="00EE6E73">
        <w:t xml:space="preserve">f the UE is unable to comply with part of the configuration, it does not apply any </w:t>
      </w:r>
      <w:r w:rsidR="00F452DB" w:rsidRPr="00EE6E73">
        <w:t>(</w:t>
      </w:r>
      <w:r w:rsidRPr="00EE6E73">
        <w:t>part of</w:t>
      </w:r>
      <w:r w:rsidR="00F452DB" w:rsidRPr="00EE6E73">
        <w:t>)</w:t>
      </w:r>
      <w:r w:rsidRPr="00EE6E73">
        <w:t xml:space="preserve"> the configuration, i.e. there is no partial success/failure.</w:t>
      </w:r>
    </w:p>
    <w:p w14:paraId="3DDFD455" w14:textId="77777777" w:rsidR="00394471" w:rsidRPr="00EE6E73" w:rsidRDefault="00394471" w:rsidP="00394471">
      <w:pPr>
        <w:pStyle w:val="Heading4"/>
        <w:rPr>
          <w:rFonts w:eastAsia="Malgun Gothic"/>
        </w:rPr>
      </w:pPr>
      <w:bookmarkStart w:id="1108" w:name="_Toc60776843"/>
      <w:bookmarkStart w:id="1109" w:name="_Toc193445605"/>
      <w:bookmarkStart w:id="1110" w:name="_Toc193451410"/>
      <w:bookmarkStart w:id="1111" w:name="_Toc193462675"/>
      <w:bookmarkStart w:id="1112" w:name="_Toc201294962"/>
      <w:r w:rsidRPr="00EE6E73">
        <w:rPr>
          <w:rFonts w:eastAsia="Malgun Gothic"/>
        </w:rPr>
        <w:lastRenderedPageBreak/>
        <w:t>5.3.13.12</w:t>
      </w:r>
      <w:r w:rsidRPr="00EE6E73">
        <w:rPr>
          <w:rFonts w:eastAsia="Malgun Gothic"/>
        </w:rPr>
        <w:tab/>
        <w:t>Inter RAT cell reselection</w:t>
      </w:r>
      <w:bookmarkEnd w:id="1108"/>
      <w:bookmarkEnd w:id="1109"/>
      <w:bookmarkEnd w:id="1110"/>
      <w:bookmarkEnd w:id="1111"/>
      <w:bookmarkEnd w:id="1112"/>
    </w:p>
    <w:p w14:paraId="4EE1A0F0" w14:textId="77777777" w:rsidR="00394471" w:rsidRPr="00EE6E73" w:rsidRDefault="00394471" w:rsidP="00394471">
      <w:pPr>
        <w:rPr>
          <w:rFonts w:eastAsia="Malgun Gothic"/>
        </w:rPr>
      </w:pPr>
      <w:r w:rsidRPr="00EE6E73">
        <w:rPr>
          <w:rFonts w:eastAsia="Malgun Gothic"/>
        </w:rPr>
        <w:t>Upon reselecting to an inter-RAT cell, the UE shall:</w:t>
      </w:r>
    </w:p>
    <w:p w14:paraId="40E7EBC8" w14:textId="77777777" w:rsidR="00394471" w:rsidRPr="00EE6E73" w:rsidRDefault="00394471" w:rsidP="00394471">
      <w:pPr>
        <w:pStyle w:val="B1"/>
        <w:rPr>
          <w:rFonts w:eastAsia="Malgun Gothic"/>
        </w:rPr>
      </w:pPr>
      <w:r w:rsidRPr="00EE6E73">
        <w:rPr>
          <w:rFonts w:eastAsia="Malgun Gothic"/>
        </w:rPr>
        <w:t>1&gt;</w:t>
      </w:r>
      <w:r w:rsidRPr="00EE6E73">
        <w:rPr>
          <w:rFonts w:eastAsia="Malgun Gothic"/>
        </w:rPr>
        <w:tab/>
        <w:t>perform the actions upon going to RRC_IDLE as specified in 5.3.11, with release cause 'other'.</w:t>
      </w:r>
    </w:p>
    <w:p w14:paraId="1C4D3445" w14:textId="77777777" w:rsidR="00394471" w:rsidRPr="00EE6E73" w:rsidRDefault="00394471" w:rsidP="00394471">
      <w:pPr>
        <w:pStyle w:val="Heading3"/>
        <w:rPr>
          <w:rFonts w:eastAsia="Malgun Gothic"/>
        </w:rPr>
      </w:pPr>
      <w:bookmarkStart w:id="1113" w:name="_Toc60776844"/>
      <w:bookmarkStart w:id="1114" w:name="_Toc193445606"/>
      <w:bookmarkStart w:id="1115" w:name="_Toc193451411"/>
      <w:bookmarkStart w:id="1116" w:name="_Toc193462676"/>
      <w:bookmarkStart w:id="1117" w:name="_Toc201294963"/>
      <w:r w:rsidRPr="00EE6E73">
        <w:rPr>
          <w:rFonts w:eastAsia="Malgun Gothic"/>
        </w:rPr>
        <w:t>5.3.14</w:t>
      </w:r>
      <w:r w:rsidRPr="00EE6E73">
        <w:rPr>
          <w:rFonts w:eastAsia="Malgun Gothic"/>
        </w:rPr>
        <w:tab/>
        <w:t>Unified Access Control</w:t>
      </w:r>
      <w:bookmarkEnd w:id="1113"/>
      <w:bookmarkEnd w:id="1114"/>
      <w:bookmarkEnd w:id="1115"/>
      <w:bookmarkEnd w:id="1116"/>
      <w:bookmarkEnd w:id="1117"/>
    </w:p>
    <w:p w14:paraId="58DB0206" w14:textId="77777777" w:rsidR="00394471" w:rsidRPr="00EE6E73" w:rsidRDefault="00394471" w:rsidP="00394471">
      <w:pPr>
        <w:pStyle w:val="Heading4"/>
      </w:pPr>
      <w:bookmarkStart w:id="1118" w:name="_Toc60776845"/>
      <w:bookmarkStart w:id="1119" w:name="_Toc193445607"/>
      <w:bookmarkStart w:id="1120" w:name="_Toc193451412"/>
      <w:bookmarkStart w:id="1121" w:name="_Toc193462677"/>
      <w:bookmarkStart w:id="1122" w:name="_Toc201294964"/>
      <w:r w:rsidRPr="00EE6E73">
        <w:t>5.3.14.1</w:t>
      </w:r>
      <w:r w:rsidRPr="00EE6E73">
        <w:tab/>
        <w:t>General</w:t>
      </w:r>
      <w:bookmarkEnd w:id="1118"/>
      <w:bookmarkEnd w:id="1119"/>
      <w:bookmarkEnd w:id="1120"/>
      <w:bookmarkEnd w:id="1121"/>
      <w:bookmarkEnd w:id="1122"/>
    </w:p>
    <w:p w14:paraId="64E97A8B" w14:textId="4898921E" w:rsidR="00394471" w:rsidRPr="00EE6E73" w:rsidRDefault="00394471" w:rsidP="00394471">
      <w:r w:rsidRPr="00EE6E73">
        <w:t>The purpose of this procedure is to perform access barring check for an access attempt associated with a given Access Category and one or more Access Identities upon request from upper layers according</w:t>
      </w:r>
      <w:r w:rsidRPr="00EE6E73">
        <w:rPr>
          <w:lang w:eastAsia="ko-KR"/>
        </w:rPr>
        <w:t xml:space="preserve"> to TS 24.501 [23]</w:t>
      </w:r>
      <w:r w:rsidRPr="00EE6E73">
        <w:t xml:space="preserve"> or the RRC layer. This procedure does not apply to IAB-MT</w:t>
      </w:r>
      <w:r w:rsidR="000D06AF" w:rsidRPr="00EE6E73">
        <w:t xml:space="preserve"> and NCR-MT</w:t>
      </w:r>
      <w:r w:rsidRPr="00EE6E73">
        <w:t>.</w:t>
      </w:r>
      <w:r w:rsidR="00F1673C" w:rsidRPr="00EE6E73">
        <w:t xml:space="preserve"> This procedure does not apply to L2 U2N Relay UE initiating RRC connection establishment or RRC connection resume upon reception of any message from a L2 U2N remote UE via SL-RLC0 or SL-RLC1 in accordance to 5.3.3.1a </w:t>
      </w:r>
      <w:r w:rsidR="008A2A82" w:rsidRPr="00EE6E73">
        <w:t>or</w:t>
      </w:r>
      <w:r w:rsidR="00F1673C" w:rsidRPr="00EE6E73">
        <w:t xml:space="preserve"> 5.3.13.1a.</w:t>
      </w:r>
    </w:p>
    <w:p w14:paraId="6C0F0295" w14:textId="77777777" w:rsidR="00394471" w:rsidRPr="00EE6E73" w:rsidRDefault="00394471" w:rsidP="00394471">
      <w:r w:rsidRPr="00EE6E73">
        <w:t xml:space="preserve">After a </w:t>
      </w:r>
      <w:proofErr w:type="spellStart"/>
      <w:r w:rsidRPr="00EE6E73">
        <w:t>PCell</w:t>
      </w:r>
      <w:proofErr w:type="spellEnd"/>
      <w:r w:rsidRPr="00EE6E73">
        <w:t xml:space="preserve"> change in RRC_CONNECTED the UE shall defer access barring checks until it has obtained </w:t>
      </w:r>
      <w:r w:rsidRPr="00EE6E73">
        <w:rPr>
          <w:i/>
        </w:rPr>
        <w:t>SIB1</w:t>
      </w:r>
      <w:r w:rsidRPr="00EE6E73">
        <w:t xml:space="preserve"> (as specified in 5.2.2.2) from the target cell.</w:t>
      </w:r>
    </w:p>
    <w:p w14:paraId="16E2F109" w14:textId="77777777" w:rsidR="00394471" w:rsidRPr="00EE6E73" w:rsidRDefault="00394471" w:rsidP="00394471">
      <w:pPr>
        <w:pStyle w:val="Heading4"/>
      </w:pPr>
      <w:bookmarkStart w:id="1123" w:name="_Toc60776846"/>
      <w:bookmarkStart w:id="1124" w:name="_Toc193445608"/>
      <w:bookmarkStart w:id="1125" w:name="_Toc193451413"/>
      <w:bookmarkStart w:id="1126" w:name="_Toc193462678"/>
      <w:bookmarkStart w:id="1127" w:name="_Toc201294965"/>
      <w:r w:rsidRPr="00EE6E73">
        <w:t>5.3.14.2</w:t>
      </w:r>
      <w:r w:rsidRPr="00EE6E73">
        <w:tab/>
        <w:t>Initiation</w:t>
      </w:r>
      <w:bookmarkEnd w:id="1123"/>
      <w:bookmarkEnd w:id="1124"/>
      <w:bookmarkEnd w:id="1125"/>
      <w:bookmarkEnd w:id="1126"/>
      <w:bookmarkEnd w:id="1127"/>
    </w:p>
    <w:p w14:paraId="1B45B71F" w14:textId="77777777" w:rsidR="00394471" w:rsidRPr="00EE6E73" w:rsidRDefault="00394471" w:rsidP="00394471">
      <w:r w:rsidRPr="00EE6E73">
        <w:t>Upon initiation of the procedure, the UE shall:</w:t>
      </w:r>
    </w:p>
    <w:p w14:paraId="5C8ED35D" w14:textId="77777777" w:rsidR="00394471" w:rsidRPr="00EE6E73" w:rsidRDefault="00394471" w:rsidP="00394471">
      <w:pPr>
        <w:pStyle w:val="B1"/>
      </w:pPr>
      <w:r w:rsidRPr="00EE6E73">
        <w:t>1&gt;</w:t>
      </w:r>
      <w:r w:rsidRPr="00EE6E73">
        <w:tab/>
        <w:t>if timer T390 is running for the Access Category:</w:t>
      </w:r>
    </w:p>
    <w:p w14:paraId="6E4F6BFA" w14:textId="77777777" w:rsidR="00394471" w:rsidRPr="00EE6E73" w:rsidRDefault="00394471" w:rsidP="00394471">
      <w:pPr>
        <w:pStyle w:val="B2"/>
      </w:pPr>
      <w:r w:rsidRPr="00EE6E73">
        <w:t>2&gt;</w:t>
      </w:r>
      <w:r w:rsidRPr="00EE6E73">
        <w:tab/>
        <w:t>consider the access attempt as barred;</w:t>
      </w:r>
    </w:p>
    <w:p w14:paraId="77EE43D0" w14:textId="31F5DB06" w:rsidR="00394471" w:rsidRPr="00EE6E73" w:rsidRDefault="00394471" w:rsidP="00394471">
      <w:pPr>
        <w:pStyle w:val="B1"/>
      </w:pPr>
      <w:r w:rsidRPr="00EE6E73">
        <w:t>1&gt;</w:t>
      </w:r>
      <w:r w:rsidRPr="00EE6E73">
        <w:tab/>
        <w:t>else if timer T302 is running:</w:t>
      </w:r>
    </w:p>
    <w:p w14:paraId="299D78E2" w14:textId="77777777" w:rsidR="0010239E" w:rsidRPr="00EE6E73" w:rsidRDefault="0010239E" w:rsidP="0010239E">
      <w:pPr>
        <w:pStyle w:val="B2"/>
      </w:pPr>
      <w:r w:rsidRPr="00EE6E73">
        <w:t>2&gt;</w:t>
      </w:r>
      <w:r w:rsidRPr="00EE6E73">
        <w:tab/>
        <w:t>if the Access Category is neither '2' nor '0'</w:t>
      </w:r>
      <w:r w:rsidRPr="00EE6E73">
        <w:rPr>
          <w:rFonts w:ascii="SimSun" w:eastAsia="SimSun" w:hAnsi="SimSun" w:cs="SimSun"/>
        </w:rPr>
        <w:t>;</w:t>
      </w:r>
      <w:r w:rsidRPr="00EE6E73">
        <w:t xml:space="preserve"> or</w:t>
      </w:r>
    </w:p>
    <w:p w14:paraId="1933490D" w14:textId="77777777" w:rsidR="0010239E" w:rsidRPr="00EE6E73" w:rsidRDefault="0010239E" w:rsidP="0010239E">
      <w:pPr>
        <w:pStyle w:val="B2"/>
      </w:pPr>
      <w:r w:rsidRPr="00EE6E73">
        <w:t>2&gt;</w:t>
      </w:r>
      <w:r w:rsidRPr="00EE6E73">
        <w:tab/>
        <w:t xml:space="preserve">if the Access Category is '0' for RRC resumption triggered by multicast reception as specified in </w:t>
      </w:r>
      <w:r w:rsidRPr="00EE6E73">
        <w:rPr>
          <w:rFonts w:eastAsia="SimSun"/>
        </w:rPr>
        <w:t>5.3.13.2:</w:t>
      </w:r>
    </w:p>
    <w:p w14:paraId="0AAC7548" w14:textId="3FE05623" w:rsidR="00394471" w:rsidRPr="00EE6E73" w:rsidRDefault="0010239E" w:rsidP="00220546">
      <w:pPr>
        <w:pStyle w:val="B3"/>
      </w:pPr>
      <w:r w:rsidRPr="00EE6E73">
        <w:t>3</w:t>
      </w:r>
      <w:r w:rsidR="00394471" w:rsidRPr="00EE6E73">
        <w:t>&gt;</w:t>
      </w:r>
      <w:r w:rsidR="00394471" w:rsidRPr="00EE6E73">
        <w:tab/>
        <w:t>consider the access attempt as barred;</w:t>
      </w:r>
    </w:p>
    <w:p w14:paraId="151C023B" w14:textId="77777777" w:rsidR="00394471" w:rsidRPr="00EE6E73" w:rsidRDefault="00394471" w:rsidP="00394471">
      <w:pPr>
        <w:pStyle w:val="B1"/>
      </w:pPr>
      <w:r w:rsidRPr="00EE6E73">
        <w:t>1&gt;</w:t>
      </w:r>
      <w:r w:rsidRPr="00EE6E73">
        <w:tab/>
        <w:t>else:</w:t>
      </w:r>
    </w:p>
    <w:p w14:paraId="6E8E5850" w14:textId="77777777" w:rsidR="00394471" w:rsidRPr="00EE6E73" w:rsidRDefault="00394471" w:rsidP="00394471">
      <w:pPr>
        <w:pStyle w:val="B2"/>
      </w:pPr>
      <w:r w:rsidRPr="00EE6E73">
        <w:t>2&gt;</w:t>
      </w:r>
      <w:r w:rsidRPr="00EE6E73">
        <w:tab/>
        <w:t>if the Access Category is '0':</w:t>
      </w:r>
    </w:p>
    <w:p w14:paraId="65DEEED2" w14:textId="77777777" w:rsidR="00394471" w:rsidRPr="00EE6E73" w:rsidRDefault="00394471" w:rsidP="00394471">
      <w:pPr>
        <w:pStyle w:val="B3"/>
      </w:pPr>
      <w:r w:rsidRPr="00EE6E73">
        <w:t>3&gt;</w:t>
      </w:r>
      <w:r w:rsidRPr="00EE6E73">
        <w:tab/>
        <w:t>consider the access attempt as allowed;</w:t>
      </w:r>
    </w:p>
    <w:p w14:paraId="347CCE93" w14:textId="77777777" w:rsidR="00394471" w:rsidRPr="00EE6E73" w:rsidRDefault="00394471" w:rsidP="00394471">
      <w:pPr>
        <w:pStyle w:val="B2"/>
      </w:pPr>
      <w:r w:rsidRPr="00EE6E73">
        <w:t>2&gt;</w:t>
      </w:r>
      <w:r w:rsidRPr="00EE6E73">
        <w:tab/>
        <w:t>else:</w:t>
      </w:r>
    </w:p>
    <w:p w14:paraId="330DA08A" w14:textId="691F5592" w:rsidR="00394471" w:rsidRPr="00EE6E73" w:rsidRDefault="00394471" w:rsidP="00394471">
      <w:pPr>
        <w:pStyle w:val="B3"/>
      </w:pPr>
      <w:r w:rsidRPr="00EE6E73">
        <w:t>3&gt;</w:t>
      </w:r>
      <w:r w:rsidRPr="00EE6E73">
        <w:tab/>
        <w:t xml:space="preserve">if </w:t>
      </w:r>
      <w:r w:rsidRPr="00EE6E73">
        <w:rPr>
          <w:i/>
          <w:iCs/>
        </w:rPr>
        <w:t>SIB1</w:t>
      </w:r>
      <w:r w:rsidRPr="00EE6E73">
        <w:t xml:space="preserve"> includes </w:t>
      </w:r>
      <w:proofErr w:type="spellStart"/>
      <w:r w:rsidRPr="00EE6E73">
        <w:rPr>
          <w:i/>
        </w:rPr>
        <w:t>uac</w:t>
      </w:r>
      <w:proofErr w:type="spellEnd"/>
      <w:r w:rsidRPr="00EE6E73">
        <w:rPr>
          <w:i/>
        </w:rPr>
        <w:t>-</w:t>
      </w:r>
      <w:proofErr w:type="spellStart"/>
      <w:r w:rsidRPr="00EE6E73">
        <w:rPr>
          <w:i/>
        </w:rPr>
        <w:t>BarringPerPLMN</w:t>
      </w:r>
      <w:proofErr w:type="spellEnd"/>
      <w:r w:rsidRPr="00EE6E73">
        <w:rPr>
          <w:i/>
        </w:rPr>
        <w:t>-List</w:t>
      </w:r>
      <w:r w:rsidRPr="00EE6E73">
        <w:t xml:space="preserve"> </w:t>
      </w:r>
      <w:r w:rsidR="00BB7950" w:rsidRPr="00EE6E73">
        <w:t xml:space="preserve">that contains a </w:t>
      </w:r>
      <w:r w:rsidR="00BB7950" w:rsidRPr="00EE6E73">
        <w:rPr>
          <w:i/>
          <w:iCs/>
        </w:rPr>
        <w:t>UAC-</w:t>
      </w:r>
      <w:proofErr w:type="spellStart"/>
      <w:r w:rsidR="00BB7950" w:rsidRPr="00EE6E73">
        <w:rPr>
          <w:i/>
          <w:iCs/>
        </w:rPr>
        <w:t>BarringPerPLMN</w:t>
      </w:r>
      <w:proofErr w:type="spellEnd"/>
      <w:r w:rsidR="00BB7950" w:rsidRPr="00EE6E73">
        <w:t xml:space="preserve"> for</w:t>
      </w:r>
      <w:r w:rsidRPr="00EE6E73">
        <w:t xml:space="preserve"> the </w:t>
      </w:r>
      <w:r w:rsidR="00BB7950" w:rsidRPr="00EE6E73">
        <w:t xml:space="preserve">selected </w:t>
      </w:r>
      <w:r w:rsidRPr="00EE6E73">
        <w:t>PLMN or SNPN:</w:t>
      </w:r>
    </w:p>
    <w:p w14:paraId="2CD49E62" w14:textId="712DF698" w:rsidR="00394471" w:rsidRPr="00EE6E73" w:rsidRDefault="00394471" w:rsidP="00394471">
      <w:pPr>
        <w:pStyle w:val="B4"/>
      </w:pPr>
      <w:r w:rsidRPr="00EE6E73">
        <w:t>4&gt;</w:t>
      </w:r>
      <w:r w:rsidRPr="00EE6E73">
        <w:tab/>
        <w:t xml:space="preserve">if the </w:t>
      </w:r>
      <w:r w:rsidR="00BB7950" w:rsidRPr="00EE6E73">
        <w:t>procedure in 5.2.2.4.2 for a</w:t>
      </w:r>
      <w:r w:rsidR="003B657B" w:rsidRPr="00EE6E73">
        <w:t xml:space="preserve"> </w:t>
      </w:r>
      <w:r w:rsidRPr="00EE6E73">
        <w:t>selected P</w:t>
      </w:r>
      <w:r w:rsidR="00BB7950" w:rsidRPr="00EE6E73">
        <w:t xml:space="preserve">LMN resulted in use of information in </w:t>
      </w:r>
      <w:proofErr w:type="spellStart"/>
      <w:r w:rsidR="00BB7950" w:rsidRPr="00EE6E73">
        <w:rPr>
          <w:i/>
          <w:iCs/>
        </w:rPr>
        <w:t>npn-IdentityInfoList</w:t>
      </w:r>
      <w:proofErr w:type="spellEnd"/>
      <w:r w:rsidRPr="00EE6E73">
        <w:t xml:space="preserve"> and </w:t>
      </w:r>
      <w:r w:rsidRPr="00EE6E73">
        <w:rPr>
          <w:i/>
        </w:rPr>
        <w:t>UAC-</w:t>
      </w:r>
      <w:proofErr w:type="spellStart"/>
      <w:r w:rsidRPr="00EE6E73">
        <w:rPr>
          <w:i/>
        </w:rPr>
        <w:t>BarringPerPLMN</w:t>
      </w:r>
      <w:proofErr w:type="spellEnd"/>
      <w:r w:rsidRPr="00EE6E73">
        <w:t xml:space="preserve"> has an entry with the </w:t>
      </w:r>
      <w:proofErr w:type="spellStart"/>
      <w:r w:rsidRPr="00EE6E73">
        <w:rPr>
          <w:i/>
        </w:rPr>
        <w:t>plmn-IdentityIndex</w:t>
      </w:r>
      <w:proofErr w:type="spellEnd"/>
      <w:r w:rsidRPr="00EE6E73">
        <w:t xml:space="preserve"> corresponding to </w:t>
      </w:r>
      <w:r w:rsidR="00BB7950" w:rsidRPr="00EE6E73">
        <w:t>used information in this list</w:t>
      </w:r>
      <w:r w:rsidRPr="00EE6E73">
        <w:t>:</w:t>
      </w:r>
    </w:p>
    <w:p w14:paraId="73CCDDAE" w14:textId="42860BEC" w:rsidR="00394471" w:rsidRPr="00EE6E73" w:rsidRDefault="00394471" w:rsidP="00394471">
      <w:pPr>
        <w:pStyle w:val="B5"/>
      </w:pPr>
      <w:r w:rsidRPr="00EE6E73">
        <w:t>5&gt;</w:t>
      </w:r>
      <w:r w:rsidRPr="00EE6E73">
        <w:tab/>
        <w:t xml:space="preserve">select the </w:t>
      </w:r>
      <w:r w:rsidRPr="00EE6E73">
        <w:rPr>
          <w:i/>
        </w:rPr>
        <w:t>UAC-</w:t>
      </w:r>
      <w:proofErr w:type="spellStart"/>
      <w:r w:rsidRPr="00EE6E73">
        <w:rPr>
          <w:i/>
        </w:rPr>
        <w:t>BarringPerPLMN</w:t>
      </w:r>
      <w:proofErr w:type="spellEnd"/>
      <w:r w:rsidRPr="00EE6E73">
        <w:t xml:space="preserve"> entry with the </w:t>
      </w:r>
      <w:proofErr w:type="spellStart"/>
      <w:r w:rsidRPr="00EE6E73">
        <w:rPr>
          <w:i/>
        </w:rPr>
        <w:t>plmn-IdentityIndex</w:t>
      </w:r>
      <w:proofErr w:type="spellEnd"/>
      <w:r w:rsidRPr="00EE6E73">
        <w:t xml:space="preserve"> corresponding to</w:t>
      </w:r>
      <w:r w:rsidR="00BB7950" w:rsidRPr="00EE6E73">
        <w:t xml:space="preserve"> used information in</w:t>
      </w:r>
      <w:r w:rsidRPr="00EE6E73">
        <w:t xml:space="preserve"> the </w:t>
      </w:r>
      <w:proofErr w:type="spellStart"/>
      <w:r w:rsidR="00BB7950" w:rsidRPr="00EE6E73">
        <w:rPr>
          <w:i/>
          <w:iCs/>
        </w:rPr>
        <w:t>npn-IdentityInfoList</w:t>
      </w:r>
      <w:proofErr w:type="spellEnd"/>
      <w:r w:rsidRPr="00EE6E73">
        <w:t>;</w:t>
      </w:r>
    </w:p>
    <w:p w14:paraId="15615260" w14:textId="77777777" w:rsidR="00394471" w:rsidRPr="00EE6E73" w:rsidRDefault="00394471" w:rsidP="00394471">
      <w:pPr>
        <w:pStyle w:val="B4"/>
      </w:pPr>
      <w:r w:rsidRPr="00EE6E73">
        <w:t>4&gt;</w:t>
      </w:r>
      <w:r w:rsidRPr="00EE6E73">
        <w:tab/>
        <w:t>else:</w:t>
      </w:r>
    </w:p>
    <w:p w14:paraId="51A1F195" w14:textId="27D16BA7" w:rsidR="00394471" w:rsidRPr="00EE6E73" w:rsidRDefault="00394471" w:rsidP="00394471">
      <w:pPr>
        <w:pStyle w:val="B5"/>
      </w:pPr>
      <w:r w:rsidRPr="00EE6E73">
        <w:t>5&gt;</w:t>
      </w:r>
      <w:r w:rsidRPr="00EE6E73">
        <w:tab/>
        <w:t xml:space="preserve">select the </w:t>
      </w:r>
      <w:r w:rsidRPr="00EE6E73">
        <w:rPr>
          <w:i/>
        </w:rPr>
        <w:t>UAC-</w:t>
      </w:r>
      <w:proofErr w:type="spellStart"/>
      <w:r w:rsidRPr="00EE6E73">
        <w:rPr>
          <w:i/>
        </w:rPr>
        <w:t>BarringPerPLMN</w:t>
      </w:r>
      <w:proofErr w:type="spellEnd"/>
      <w:r w:rsidRPr="00EE6E73">
        <w:t xml:space="preserve"> entry with the </w:t>
      </w:r>
      <w:proofErr w:type="spellStart"/>
      <w:r w:rsidRPr="00EE6E73">
        <w:rPr>
          <w:i/>
        </w:rPr>
        <w:t>plmn-IdentityIndex</w:t>
      </w:r>
      <w:proofErr w:type="spellEnd"/>
      <w:r w:rsidRPr="00EE6E73">
        <w:t xml:space="preserve"> corresponding to the </w:t>
      </w:r>
      <w:r w:rsidR="00BB7950" w:rsidRPr="00EE6E73">
        <w:t xml:space="preserve">selected </w:t>
      </w:r>
      <w:r w:rsidRPr="00EE6E73">
        <w:t xml:space="preserve">PLMN </w:t>
      </w:r>
      <w:r w:rsidR="00BB7950" w:rsidRPr="00EE6E73">
        <w:t xml:space="preserve">and the </w:t>
      </w:r>
      <w:r w:rsidR="00BB7950" w:rsidRPr="00EE6E73">
        <w:rPr>
          <w:i/>
          <w:iCs/>
        </w:rPr>
        <w:t>PLMN-</w:t>
      </w:r>
      <w:proofErr w:type="spellStart"/>
      <w:r w:rsidR="00BB7950" w:rsidRPr="00EE6E73">
        <w:rPr>
          <w:i/>
          <w:iCs/>
        </w:rPr>
        <w:t>IdentityInfo</w:t>
      </w:r>
      <w:proofErr w:type="spellEnd"/>
      <w:r w:rsidR="00BB7950" w:rsidRPr="00EE6E73">
        <w:rPr>
          <w:i/>
          <w:iCs/>
        </w:rPr>
        <w:t>, if any,</w:t>
      </w:r>
      <w:r w:rsidR="00BB7950" w:rsidRPr="00EE6E73">
        <w:t xml:space="preserve"> </w:t>
      </w:r>
      <w:r w:rsidRPr="00EE6E73">
        <w:t xml:space="preserve">or the </w:t>
      </w:r>
      <w:r w:rsidR="003B657B" w:rsidRPr="00EE6E73">
        <w:t xml:space="preserve">selected </w:t>
      </w:r>
      <w:r w:rsidRPr="00EE6E73">
        <w:t xml:space="preserve">SNPN </w:t>
      </w:r>
      <w:r w:rsidR="00BB7950" w:rsidRPr="00EE6E73">
        <w:t xml:space="preserve">and the </w:t>
      </w:r>
      <w:proofErr w:type="spellStart"/>
      <w:r w:rsidR="00BB7950" w:rsidRPr="00EE6E73">
        <w:rPr>
          <w:i/>
          <w:iCs/>
        </w:rPr>
        <w:t>npn-IdentityInfoList</w:t>
      </w:r>
      <w:proofErr w:type="spellEnd"/>
      <w:r w:rsidRPr="00EE6E73">
        <w:t>;</w:t>
      </w:r>
    </w:p>
    <w:p w14:paraId="595C1638" w14:textId="59F24AB1" w:rsidR="00BB7950" w:rsidRPr="00EE6E73" w:rsidRDefault="00BB7950" w:rsidP="00BB7950">
      <w:pPr>
        <w:pStyle w:val="B3"/>
      </w:pPr>
      <w:r w:rsidRPr="00EE6E73">
        <w:t>3&gt;</w:t>
      </w:r>
      <w:r w:rsidRPr="00EE6E73">
        <w:tab/>
        <w:t xml:space="preserve">if any </w:t>
      </w:r>
      <w:r w:rsidRPr="00EE6E73">
        <w:rPr>
          <w:i/>
          <w:iCs/>
        </w:rPr>
        <w:t>UAC-</w:t>
      </w:r>
      <w:proofErr w:type="spellStart"/>
      <w:r w:rsidRPr="00EE6E73">
        <w:rPr>
          <w:i/>
          <w:iCs/>
        </w:rPr>
        <w:t>BarringPerPLMN</w:t>
      </w:r>
      <w:proofErr w:type="spellEnd"/>
      <w:r w:rsidRPr="00EE6E73">
        <w:t xml:space="preserve"> entry is selected:</w:t>
      </w:r>
    </w:p>
    <w:p w14:paraId="4CBDD09F" w14:textId="77777777" w:rsidR="00394471" w:rsidRPr="00EE6E73" w:rsidRDefault="00394471" w:rsidP="00394471">
      <w:pPr>
        <w:pStyle w:val="B4"/>
        <w:rPr>
          <w:i/>
        </w:rPr>
      </w:pPr>
      <w:r w:rsidRPr="00EE6E73">
        <w:t>4&gt;</w:t>
      </w:r>
      <w:r w:rsidRPr="00EE6E73">
        <w:tab/>
        <w:t xml:space="preserve">in the remainder of this procedure, use the selected </w:t>
      </w:r>
      <w:r w:rsidRPr="00EE6E73">
        <w:rPr>
          <w:i/>
        </w:rPr>
        <w:t>UAC-</w:t>
      </w:r>
      <w:proofErr w:type="spellStart"/>
      <w:r w:rsidRPr="00EE6E73">
        <w:rPr>
          <w:i/>
        </w:rPr>
        <w:t>BarringPerPLMN</w:t>
      </w:r>
      <w:proofErr w:type="spellEnd"/>
      <w:r w:rsidRPr="00EE6E73">
        <w:t xml:space="preserve"> entry (i.e. presence or absence of access barring parameters in this entry) irrespective of the </w:t>
      </w:r>
      <w:proofErr w:type="spellStart"/>
      <w:r w:rsidRPr="00EE6E73">
        <w:rPr>
          <w:i/>
        </w:rPr>
        <w:t>uac-BarringForCommon</w:t>
      </w:r>
      <w:proofErr w:type="spellEnd"/>
      <w:r w:rsidRPr="00EE6E73">
        <w:t xml:space="preserve"> included in </w:t>
      </w:r>
      <w:r w:rsidRPr="00EE6E73">
        <w:rPr>
          <w:i/>
        </w:rPr>
        <w:t>SIB1</w:t>
      </w:r>
      <w:r w:rsidRPr="00EE6E73">
        <w:t>;</w:t>
      </w:r>
    </w:p>
    <w:p w14:paraId="28F94864" w14:textId="77777777" w:rsidR="00394471" w:rsidRPr="00EE6E73" w:rsidRDefault="00394471" w:rsidP="00394471">
      <w:pPr>
        <w:pStyle w:val="B3"/>
      </w:pPr>
      <w:r w:rsidRPr="00EE6E73">
        <w:t>3&gt;</w:t>
      </w:r>
      <w:r w:rsidRPr="00EE6E73">
        <w:tab/>
        <w:t xml:space="preserve">else if SIB1 includes </w:t>
      </w:r>
      <w:proofErr w:type="spellStart"/>
      <w:r w:rsidRPr="00EE6E73">
        <w:rPr>
          <w:i/>
        </w:rPr>
        <w:t>uac-BarringForCommon</w:t>
      </w:r>
      <w:proofErr w:type="spellEnd"/>
      <w:r w:rsidRPr="00EE6E73">
        <w:t>:</w:t>
      </w:r>
    </w:p>
    <w:p w14:paraId="7E5AFBFE" w14:textId="77777777" w:rsidR="00394471" w:rsidRPr="00EE6E73" w:rsidRDefault="00394471" w:rsidP="00394471">
      <w:pPr>
        <w:pStyle w:val="B4"/>
      </w:pPr>
      <w:r w:rsidRPr="00EE6E73">
        <w:lastRenderedPageBreak/>
        <w:t>4&gt;</w:t>
      </w:r>
      <w:r w:rsidRPr="00EE6E73">
        <w:tab/>
        <w:t xml:space="preserve">in the remainder of this procedure use the </w:t>
      </w:r>
      <w:r w:rsidRPr="00EE6E73">
        <w:rPr>
          <w:i/>
          <w:noProof/>
        </w:rPr>
        <w:t>uac-BarringForCommon</w:t>
      </w:r>
      <w:r w:rsidRPr="00EE6E73">
        <w:t xml:space="preserve"> (i.e. presence or absence of these parameters) included in </w:t>
      </w:r>
      <w:r w:rsidRPr="00EE6E73">
        <w:rPr>
          <w:i/>
        </w:rPr>
        <w:t>SIB1</w:t>
      </w:r>
      <w:r w:rsidRPr="00EE6E73">
        <w:t>;</w:t>
      </w:r>
    </w:p>
    <w:p w14:paraId="03822D0C" w14:textId="77777777" w:rsidR="00394471" w:rsidRPr="00EE6E73" w:rsidRDefault="00394471" w:rsidP="00394471">
      <w:pPr>
        <w:pStyle w:val="B3"/>
      </w:pPr>
      <w:r w:rsidRPr="00EE6E73">
        <w:t>3&gt;</w:t>
      </w:r>
      <w:r w:rsidRPr="00EE6E73">
        <w:tab/>
        <w:t>else:</w:t>
      </w:r>
    </w:p>
    <w:p w14:paraId="3406DCE2" w14:textId="77777777" w:rsidR="00394471" w:rsidRPr="00EE6E73" w:rsidRDefault="00394471" w:rsidP="00394471">
      <w:pPr>
        <w:pStyle w:val="B4"/>
      </w:pPr>
      <w:r w:rsidRPr="00EE6E73">
        <w:t>4&gt;</w:t>
      </w:r>
      <w:r w:rsidRPr="00EE6E73">
        <w:tab/>
        <w:t>consider the access attempt as allowed;</w:t>
      </w:r>
    </w:p>
    <w:p w14:paraId="0654946F" w14:textId="77777777" w:rsidR="00394471" w:rsidRPr="00EE6E73" w:rsidRDefault="00394471" w:rsidP="00394471">
      <w:pPr>
        <w:pStyle w:val="B3"/>
      </w:pPr>
      <w:r w:rsidRPr="00EE6E73">
        <w:rPr>
          <w:lang w:eastAsia="ko-KR"/>
        </w:rPr>
        <w:t>3&gt;</w:t>
      </w:r>
      <w:r w:rsidRPr="00EE6E73">
        <w:tab/>
        <w:t xml:space="preserve">if </w:t>
      </w:r>
      <w:proofErr w:type="spellStart"/>
      <w:r w:rsidRPr="00EE6E73">
        <w:rPr>
          <w:i/>
        </w:rPr>
        <w:t>uac-BarringForCommon</w:t>
      </w:r>
      <w:proofErr w:type="spellEnd"/>
      <w:r w:rsidRPr="00EE6E73">
        <w:t xml:space="preserve"> is applicable or</w:t>
      </w:r>
      <w:r w:rsidRPr="00EE6E73">
        <w:rPr>
          <w:lang w:eastAsia="ko-KR"/>
        </w:rPr>
        <w:t xml:space="preserve"> the</w:t>
      </w:r>
      <w:r w:rsidRPr="00EE6E73">
        <w:t xml:space="preserve"> </w:t>
      </w:r>
      <w:proofErr w:type="spellStart"/>
      <w:r w:rsidRPr="00EE6E73">
        <w:rPr>
          <w:i/>
        </w:rPr>
        <w:t>uac-ACBarringListType</w:t>
      </w:r>
      <w:proofErr w:type="spellEnd"/>
      <w:r w:rsidRPr="00EE6E73">
        <w:t xml:space="preserve"> indicates that </w:t>
      </w:r>
      <w:proofErr w:type="spellStart"/>
      <w:r w:rsidRPr="00EE6E73">
        <w:rPr>
          <w:i/>
        </w:rPr>
        <w:t>uac-ExplicitACBarringList</w:t>
      </w:r>
      <w:proofErr w:type="spellEnd"/>
      <w:r w:rsidRPr="00EE6E73">
        <w:t xml:space="preserve"> is used:</w:t>
      </w:r>
    </w:p>
    <w:p w14:paraId="75CF20FD" w14:textId="77777777" w:rsidR="00394471" w:rsidRPr="00EE6E73" w:rsidRDefault="00394471" w:rsidP="00394471">
      <w:pPr>
        <w:pStyle w:val="B4"/>
        <w:rPr>
          <w:lang w:eastAsia="ko-KR"/>
        </w:rPr>
      </w:pPr>
      <w:r w:rsidRPr="00EE6E73">
        <w:rPr>
          <w:lang w:eastAsia="ko-KR"/>
        </w:rPr>
        <w:t>4&gt;</w:t>
      </w:r>
      <w:r w:rsidRPr="00EE6E73">
        <w:tab/>
        <w:t>if</w:t>
      </w:r>
      <w:r w:rsidRPr="00EE6E73">
        <w:rPr>
          <w:lang w:eastAsia="ko-KR"/>
        </w:rPr>
        <w:t xml:space="preserve"> the</w:t>
      </w:r>
      <w:r w:rsidRPr="00EE6E73">
        <w:t xml:space="preserve"> corresponding </w:t>
      </w:r>
      <w:r w:rsidRPr="00EE6E73">
        <w:rPr>
          <w:i/>
        </w:rPr>
        <w:t>UAC-</w:t>
      </w:r>
      <w:proofErr w:type="spellStart"/>
      <w:r w:rsidRPr="00EE6E73">
        <w:rPr>
          <w:i/>
        </w:rPr>
        <w:t>BarringPerCatList</w:t>
      </w:r>
      <w:proofErr w:type="spellEnd"/>
      <w:r w:rsidRPr="00EE6E73">
        <w:t xml:space="preserve"> contains a </w:t>
      </w:r>
      <w:r w:rsidRPr="00EE6E73">
        <w:rPr>
          <w:i/>
        </w:rPr>
        <w:t>UAC-</w:t>
      </w:r>
      <w:proofErr w:type="spellStart"/>
      <w:r w:rsidRPr="00EE6E73">
        <w:rPr>
          <w:i/>
        </w:rPr>
        <w:t>BarringPerCat</w:t>
      </w:r>
      <w:proofErr w:type="spellEnd"/>
      <w:r w:rsidRPr="00EE6E73">
        <w:rPr>
          <w:i/>
        </w:rPr>
        <w:t xml:space="preserve"> </w:t>
      </w:r>
      <w:r w:rsidRPr="00EE6E73">
        <w:t xml:space="preserve">entry corresponding to the </w:t>
      </w:r>
      <w:r w:rsidRPr="00EE6E73">
        <w:rPr>
          <w:lang w:eastAsia="ko-KR"/>
        </w:rPr>
        <w:t>Access Category</w:t>
      </w:r>
      <w:r w:rsidRPr="00EE6E73">
        <w:t>:</w:t>
      </w:r>
    </w:p>
    <w:p w14:paraId="263192BB" w14:textId="77777777" w:rsidR="00394471" w:rsidRPr="00EE6E73" w:rsidRDefault="00394471" w:rsidP="00394471">
      <w:pPr>
        <w:pStyle w:val="B5"/>
        <w:rPr>
          <w:lang w:eastAsia="ko-KR"/>
        </w:rPr>
      </w:pPr>
      <w:r w:rsidRPr="00EE6E73">
        <w:t>5&gt;</w:t>
      </w:r>
      <w:r w:rsidRPr="00EE6E73">
        <w:tab/>
      </w:r>
      <w:r w:rsidRPr="00EE6E73">
        <w:rPr>
          <w:rFonts w:eastAsia="PMingLiU"/>
          <w:lang w:eastAsia="zh-TW"/>
        </w:rPr>
        <w:t>select</w:t>
      </w:r>
      <w:r w:rsidRPr="00EE6E73">
        <w:t xml:space="preserve"> the </w:t>
      </w:r>
      <w:r w:rsidRPr="00EE6E73">
        <w:rPr>
          <w:i/>
        </w:rPr>
        <w:t>UAC-</w:t>
      </w:r>
      <w:proofErr w:type="spellStart"/>
      <w:r w:rsidRPr="00EE6E73">
        <w:rPr>
          <w:i/>
        </w:rPr>
        <w:t>BarringPerCat</w:t>
      </w:r>
      <w:proofErr w:type="spellEnd"/>
      <w:r w:rsidRPr="00EE6E73">
        <w:rPr>
          <w:i/>
        </w:rPr>
        <w:t xml:space="preserve"> </w:t>
      </w:r>
      <w:r w:rsidRPr="00EE6E73">
        <w:t>entry;</w:t>
      </w:r>
    </w:p>
    <w:p w14:paraId="56D6DD7C" w14:textId="77777777" w:rsidR="00394471" w:rsidRPr="00EE6E73" w:rsidRDefault="00394471" w:rsidP="00394471">
      <w:pPr>
        <w:pStyle w:val="B5"/>
      </w:pPr>
      <w:r w:rsidRPr="00EE6E73">
        <w:rPr>
          <w:lang w:eastAsia="ko-KR"/>
        </w:rPr>
        <w:t>5</w:t>
      </w:r>
      <w:r w:rsidRPr="00EE6E73">
        <w:t>&gt;</w:t>
      </w:r>
      <w:r w:rsidRPr="00EE6E73">
        <w:tab/>
        <w:t xml:space="preserve">if the </w:t>
      </w:r>
      <w:proofErr w:type="spellStart"/>
      <w:r w:rsidRPr="00EE6E73">
        <w:rPr>
          <w:i/>
        </w:rPr>
        <w:t>uac-BarringInfoSetList</w:t>
      </w:r>
      <w:proofErr w:type="spellEnd"/>
      <w:r w:rsidRPr="00EE6E73">
        <w:t xml:space="preserve"> contains a </w:t>
      </w:r>
      <w:r w:rsidRPr="00EE6E73">
        <w:rPr>
          <w:i/>
        </w:rPr>
        <w:t>UAC-</w:t>
      </w:r>
      <w:proofErr w:type="spellStart"/>
      <w:r w:rsidRPr="00EE6E73">
        <w:rPr>
          <w:i/>
        </w:rPr>
        <w:t>BarringInfoSet</w:t>
      </w:r>
      <w:proofErr w:type="spellEnd"/>
      <w:r w:rsidRPr="00EE6E73">
        <w:t xml:space="preserve"> entry corresponding to the selected </w:t>
      </w:r>
      <w:proofErr w:type="spellStart"/>
      <w:r w:rsidRPr="00EE6E73">
        <w:rPr>
          <w:i/>
        </w:rPr>
        <w:t>uac-barringInfoSetIndex</w:t>
      </w:r>
      <w:proofErr w:type="spellEnd"/>
      <w:r w:rsidRPr="00EE6E73">
        <w:t xml:space="preserve"> in the </w:t>
      </w:r>
      <w:r w:rsidRPr="00EE6E73">
        <w:rPr>
          <w:i/>
        </w:rPr>
        <w:t>UAC-</w:t>
      </w:r>
      <w:proofErr w:type="spellStart"/>
      <w:r w:rsidRPr="00EE6E73">
        <w:rPr>
          <w:i/>
        </w:rPr>
        <w:t>BarringPerCat</w:t>
      </w:r>
      <w:proofErr w:type="spellEnd"/>
      <w:r w:rsidRPr="00EE6E73">
        <w:t>:</w:t>
      </w:r>
    </w:p>
    <w:p w14:paraId="0BFBB7D1" w14:textId="77777777" w:rsidR="00394471" w:rsidRPr="00EE6E73" w:rsidRDefault="00394471" w:rsidP="00394471">
      <w:pPr>
        <w:pStyle w:val="B6"/>
      </w:pPr>
      <w:r w:rsidRPr="00EE6E73">
        <w:t>6&gt;</w:t>
      </w:r>
      <w:r w:rsidRPr="00EE6E73">
        <w:tab/>
        <w:t xml:space="preserve">select the </w:t>
      </w:r>
      <w:r w:rsidRPr="00EE6E73">
        <w:rPr>
          <w:i/>
        </w:rPr>
        <w:t>UAC-</w:t>
      </w:r>
      <w:proofErr w:type="spellStart"/>
      <w:r w:rsidRPr="00EE6E73">
        <w:rPr>
          <w:i/>
        </w:rPr>
        <w:t>BarringInfoSet</w:t>
      </w:r>
      <w:proofErr w:type="spellEnd"/>
      <w:r w:rsidRPr="00EE6E73">
        <w:t xml:space="preserve"> entry;</w:t>
      </w:r>
    </w:p>
    <w:p w14:paraId="52C77144" w14:textId="77777777" w:rsidR="00394471" w:rsidRPr="00EE6E73" w:rsidRDefault="00394471" w:rsidP="00394471">
      <w:pPr>
        <w:pStyle w:val="B6"/>
      </w:pPr>
      <w:r w:rsidRPr="00EE6E73">
        <w:t>6&gt;</w:t>
      </w:r>
      <w:r w:rsidRPr="00EE6E73">
        <w:tab/>
        <w:t xml:space="preserve">perform access barring check for the Access Category as specified in 5.3.14.5, using the selected </w:t>
      </w:r>
      <w:r w:rsidRPr="00EE6E73">
        <w:rPr>
          <w:i/>
        </w:rPr>
        <w:t>UAC-</w:t>
      </w:r>
      <w:proofErr w:type="spellStart"/>
      <w:r w:rsidRPr="00EE6E73">
        <w:rPr>
          <w:i/>
        </w:rPr>
        <w:t>BarringInfoSet</w:t>
      </w:r>
      <w:proofErr w:type="spellEnd"/>
      <w:r w:rsidRPr="00EE6E73">
        <w:t xml:space="preserve"> as "UAC barring parameter";</w:t>
      </w:r>
    </w:p>
    <w:p w14:paraId="48511B37" w14:textId="77777777" w:rsidR="00394471" w:rsidRPr="00EE6E73" w:rsidRDefault="00394471" w:rsidP="00394471">
      <w:pPr>
        <w:pStyle w:val="B5"/>
      </w:pPr>
      <w:r w:rsidRPr="00EE6E73">
        <w:rPr>
          <w:lang w:eastAsia="ko-KR"/>
        </w:rPr>
        <w:t>5</w:t>
      </w:r>
      <w:r w:rsidRPr="00EE6E73">
        <w:t>&gt;</w:t>
      </w:r>
      <w:r w:rsidRPr="00EE6E73">
        <w:tab/>
        <w:t>else:</w:t>
      </w:r>
    </w:p>
    <w:p w14:paraId="6A8DDAD4" w14:textId="77777777" w:rsidR="00394471" w:rsidRPr="00EE6E73" w:rsidRDefault="00394471" w:rsidP="00394471">
      <w:pPr>
        <w:pStyle w:val="B6"/>
      </w:pPr>
      <w:r w:rsidRPr="00EE6E73">
        <w:t>6&gt;</w:t>
      </w:r>
      <w:r w:rsidRPr="00EE6E73">
        <w:tab/>
        <w:t>consider</w:t>
      </w:r>
      <w:r w:rsidRPr="00EE6E73">
        <w:rPr>
          <w:lang w:eastAsia="ko-KR"/>
        </w:rPr>
        <w:t xml:space="preserve"> </w:t>
      </w:r>
      <w:r w:rsidRPr="00EE6E73">
        <w:t>the access attempt as allowed;</w:t>
      </w:r>
    </w:p>
    <w:p w14:paraId="5F10ECA7" w14:textId="77777777" w:rsidR="00394471" w:rsidRPr="00EE6E73" w:rsidRDefault="00394471" w:rsidP="00394471">
      <w:pPr>
        <w:pStyle w:val="B4"/>
        <w:rPr>
          <w:lang w:eastAsia="ko-KR"/>
        </w:rPr>
      </w:pPr>
      <w:r w:rsidRPr="00EE6E73">
        <w:rPr>
          <w:lang w:eastAsia="ko-KR"/>
        </w:rPr>
        <w:t>4&gt;</w:t>
      </w:r>
      <w:r w:rsidRPr="00EE6E73">
        <w:rPr>
          <w:lang w:eastAsia="ko-KR"/>
        </w:rPr>
        <w:tab/>
        <w:t>else:</w:t>
      </w:r>
    </w:p>
    <w:p w14:paraId="2753A341" w14:textId="77777777" w:rsidR="00394471" w:rsidRPr="00EE6E73" w:rsidRDefault="00394471" w:rsidP="00394471">
      <w:pPr>
        <w:pStyle w:val="B5"/>
      </w:pPr>
      <w:r w:rsidRPr="00EE6E73">
        <w:rPr>
          <w:lang w:eastAsia="ko-KR"/>
        </w:rPr>
        <w:t>5&gt;</w:t>
      </w:r>
      <w:r w:rsidRPr="00EE6E73">
        <w:rPr>
          <w:lang w:eastAsia="ko-KR"/>
        </w:rPr>
        <w:tab/>
        <w:t xml:space="preserve">consider </w:t>
      </w:r>
      <w:r w:rsidRPr="00EE6E73">
        <w:t>the access attempt as allowed;</w:t>
      </w:r>
    </w:p>
    <w:p w14:paraId="4EAAAD42" w14:textId="77777777" w:rsidR="00394471" w:rsidRPr="00EE6E73" w:rsidRDefault="00394471" w:rsidP="00394471">
      <w:pPr>
        <w:pStyle w:val="B3"/>
      </w:pPr>
      <w:r w:rsidRPr="00EE6E73">
        <w:t>3&gt;</w:t>
      </w:r>
      <w:r w:rsidRPr="00EE6E73">
        <w:tab/>
        <w:t xml:space="preserve">else if the </w:t>
      </w:r>
      <w:proofErr w:type="spellStart"/>
      <w:r w:rsidRPr="00EE6E73">
        <w:rPr>
          <w:i/>
        </w:rPr>
        <w:t>uac-ACBarringListType</w:t>
      </w:r>
      <w:proofErr w:type="spellEnd"/>
      <w:r w:rsidRPr="00EE6E73">
        <w:t xml:space="preserve"> indicates that </w:t>
      </w:r>
      <w:proofErr w:type="spellStart"/>
      <w:r w:rsidRPr="00EE6E73">
        <w:rPr>
          <w:i/>
        </w:rPr>
        <w:t>uac-ImplicitACBarringList</w:t>
      </w:r>
      <w:proofErr w:type="spellEnd"/>
      <w:r w:rsidRPr="00EE6E73">
        <w:t xml:space="preserve"> is used:</w:t>
      </w:r>
    </w:p>
    <w:p w14:paraId="04C5A31C" w14:textId="77777777" w:rsidR="00394471" w:rsidRPr="00EE6E73" w:rsidRDefault="00394471" w:rsidP="00394471">
      <w:pPr>
        <w:pStyle w:val="B4"/>
      </w:pPr>
      <w:r w:rsidRPr="00EE6E73">
        <w:t>4&gt;</w:t>
      </w:r>
      <w:r w:rsidRPr="00EE6E73">
        <w:tab/>
      </w:r>
      <w:r w:rsidRPr="00EE6E73">
        <w:rPr>
          <w:lang w:eastAsia="ko-KR"/>
        </w:rPr>
        <w:t xml:space="preserve">select the </w:t>
      </w:r>
      <w:proofErr w:type="spellStart"/>
      <w:r w:rsidRPr="00EE6E73">
        <w:rPr>
          <w:i/>
          <w:lang w:eastAsia="ko-KR"/>
        </w:rPr>
        <w:t>uac-</w:t>
      </w:r>
      <w:r w:rsidRPr="00EE6E73">
        <w:rPr>
          <w:i/>
        </w:rPr>
        <w:t>BarringInfoSetIndex</w:t>
      </w:r>
      <w:proofErr w:type="spellEnd"/>
      <w:r w:rsidRPr="00EE6E73">
        <w:t xml:space="preserve"> corresponding to the Access Category in the </w:t>
      </w:r>
      <w:proofErr w:type="spellStart"/>
      <w:r w:rsidRPr="00EE6E73">
        <w:rPr>
          <w:i/>
        </w:rPr>
        <w:t>uac-ImplicitACBarringList</w:t>
      </w:r>
      <w:proofErr w:type="spellEnd"/>
      <w:r w:rsidRPr="00EE6E73">
        <w:t>;</w:t>
      </w:r>
    </w:p>
    <w:p w14:paraId="2D0F0C64" w14:textId="77777777" w:rsidR="00394471" w:rsidRPr="00EE6E73" w:rsidRDefault="00394471" w:rsidP="00394471">
      <w:pPr>
        <w:pStyle w:val="B4"/>
      </w:pPr>
      <w:r w:rsidRPr="00EE6E73">
        <w:t>4&gt;</w:t>
      </w:r>
      <w:r w:rsidRPr="00EE6E73">
        <w:tab/>
        <w:t xml:space="preserve">if the </w:t>
      </w:r>
      <w:proofErr w:type="spellStart"/>
      <w:r w:rsidRPr="00EE6E73">
        <w:rPr>
          <w:i/>
        </w:rPr>
        <w:t>uac-BarringInfoSetList</w:t>
      </w:r>
      <w:proofErr w:type="spellEnd"/>
      <w:r w:rsidRPr="00EE6E73">
        <w:t xml:space="preserve"> contains the </w:t>
      </w:r>
      <w:r w:rsidRPr="00EE6E73">
        <w:rPr>
          <w:i/>
        </w:rPr>
        <w:t>UAC-</w:t>
      </w:r>
      <w:proofErr w:type="spellStart"/>
      <w:r w:rsidRPr="00EE6E73">
        <w:rPr>
          <w:i/>
        </w:rPr>
        <w:t>BarringInfoSet</w:t>
      </w:r>
      <w:proofErr w:type="spellEnd"/>
      <w:r w:rsidRPr="00EE6E73">
        <w:t xml:space="preserve"> entry corresponding to the selected </w:t>
      </w:r>
      <w:proofErr w:type="spellStart"/>
      <w:r w:rsidRPr="00EE6E73">
        <w:rPr>
          <w:i/>
        </w:rPr>
        <w:t>uac-BarringInfoSetIndex</w:t>
      </w:r>
      <w:proofErr w:type="spellEnd"/>
      <w:r w:rsidRPr="00EE6E73">
        <w:t>:</w:t>
      </w:r>
    </w:p>
    <w:p w14:paraId="355B1A0B" w14:textId="77777777" w:rsidR="00394471" w:rsidRPr="00EE6E73" w:rsidRDefault="00394471" w:rsidP="00394471">
      <w:pPr>
        <w:pStyle w:val="B5"/>
      </w:pPr>
      <w:r w:rsidRPr="00EE6E73">
        <w:t>5&gt;</w:t>
      </w:r>
      <w:r w:rsidRPr="00EE6E73">
        <w:tab/>
        <w:t xml:space="preserve">select the </w:t>
      </w:r>
      <w:r w:rsidRPr="00EE6E73">
        <w:rPr>
          <w:i/>
        </w:rPr>
        <w:t>UAC-</w:t>
      </w:r>
      <w:proofErr w:type="spellStart"/>
      <w:r w:rsidRPr="00EE6E73">
        <w:rPr>
          <w:i/>
        </w:rPr>
        <w:t>BarringInfoSet</w:t>
      </w:r>
      <w:proofErr w:type="spellEnd"/>
      <w:r w:rsidRPr="00EE6E73">
        <w:t xml:space="preserve"> entry;</w:t>
      </w:r>
    </w:p>
    <w:p w14:paraId="0302D6F1" w14:textId="77777777" w:rsidR="00394471" w:rsidRPr="00EE6E73" w:rsidRDefault="00394471" w:rsidP="00394471">
      <w:pPr>
        <w:pStyle w:val="B5"/>
      </w:pPr>
      <w:r w:rsidRPr="00EE6E73">
        <w:t>5&gt;</w:t>
      </w:r>
      <w:r w:rsidRPr="00EE6E73">
        <w:tab/>
        <w:t xml:space="preserve">perform access barring check for the Access Category as specified in 5.3.14.5, using the selected </w:t>
      </w:r>
      <w:r w:rsidRPr="00EE6E73">
        <w:rPr>
          <w:i/>
        </w:rPr>
        <w:t>UAC-</w:t>
      </w:r>
      <w:proofErr w:type="spellStart"/>
      <w:r w:rsidRPr="00EE6E73">
        <w:rPr>
          <w:i/>
        </w:rPr>
        <w:t>BarringInfoSet</w:t>
      </w:r>
      <w:proofErr w:type="spellEnd"/>
      <w:r w:rsidRPr="00EE6E73">
        <w:t xml:space="preserve"> as "UAC barring parameter";</w:t>
      </w:r>
    </w:p>
    <w:p w14:paraId="1EFC7ED8" w14:textId="77777777" w:rsidR="00394471" w:rsidRPr="00EE6E73" w:rsidRDefault="00394471" w:rsidP="00394471">
      <w:pPr>
        <w:pStyle w:val="B4"/>
      </w:pPr>
      <w:r w:rsidRPr="00EE6E73">
        <w:t>4&gt;</w:t>
      </w:r>
      <w:r w:rsidRPr="00EE6E73">
        <w:tab/>
        <w:t>else:</w:t>
      </w:r>
    </w:p>
    <w:p w14:paraId="579AED27" w14:textId="77777777" w:rsidR="00394471" w:rsidRPr="00EE6E73" w:rsidRDefault="00394471" w:rsidP="00394471">
      <w:pPr>
        <w:pStyle w:val="B5"/>
      </w:pPr>
      <w:r w:rsidRPr="00EE6E73">
        <w:t>5&gt;</w:t>
      </w:r>
      <w:r w:rsidRPr="00EE6E73">
        <w:tab/>
        <w:t>consider</w:t>
      </w:r>
      <w:r w:rsidRPr="00EE6E73">
        <w:rPr>
          <w:lang w:eastAsia="ko-KR"/>
        </w:rPr>
        <w:t xml:space="preserve"> </w:t>
      </w:r>
      <w:r w:rsidRPr="00EE6E73">
        <w:t>the access attempt as allowed;</w:t>
      </w:r>
    </w:p>
    <w:p w14:paraId="6D88C2FD" w14:textId="77777777" w:rsidR="00394471" w:rsidRPr="00EE6E73" w:rsidRDefault="00394471" w:rsidP="00394471">
      <w:pPr>
        <w:pStyle w:val="B3"/>
      </w:pPr>
      <w:r w:rsidRPr="00EE6E73">
        <w:t>3&gt;</w:t>
      </w:r>
      <w:r w:rsidRPr="00EE6E73">
        <w:tab/>
        <w:t>else:</w:t>
      </w:r>
    </w:p>
    <w:p w14:paraId="32AD4B3D" w14:textId="77777777" w:rsidR="00394471" w:rsidRPr="00EE6E73" w:rsidRDefault="00394471" w:rsidP="00394471">
      <w:pPr>
        <w:pStyle w:val="B4"/>
      </w:pPr>
      <w:r w:rsidRPr="00EE6E73">
        <w:t>4&gt;</w:t>
      </w:r>
      <w:r w:rsidRPr="00EE6E73">
        <w:tab/>
        <w:t>consider the access attempt as allowed;</w:t>
      </w:r>
    </w:p>
    <w:p w14:paraId="3D2C2938" w14:textId="77777777" w:rsidR="00394471" w:rsidRPr="00EE6E73" w:rsidRDefault="00394471" w:rsidP="00394471">
      <w:pPr>
        <w:pStyle w:val="B1"/>
      </w:pPr>
      <w:r w:rsidRPr="00EE6E73">
        <w:rPr>
          <w:lang w:eastAsia="ko-KR"/>
        </w:rPr>
        <w:t>1</w:t>
      </w:r>
      <w:r w:rsidRPr="00EE6E73">
        <w:t>&gt;</w:t>
      </w:r>
      <w:r w:rsidRPr="00EE6E73">
        <w:tab/>
        <w:t xml:space="preserve">if the access </w:t>
      </w:r>
      <w:r w:rsidRPr="00EE6E73">
        <w:rPr>
          <w:rFonts w:eastAsia="PMingLiU"/>
          <w:lang w:eastAsia="zh-TW"/>
        </w:rPr>
        <w:t>barring check was requested</w:t>
      </w:r>
      <w:r w:rsidRPr="00EE6E73">
        <w:t xml:space="preserve"> by upper layers:</w:t>
      </w:r>
    </w:p>
    <w:p w14:paraId="62361CD0" w14:textId="77777777" w:rsidR="00394471" w:rsidRPr="00EE6E73" w:rsidRDefault="00394471" w:rsidP="00394471">
      <w:pPr>
        <w:pStyle w:val="B2"/>
      </w:pPr>
      <w:r w:rsidRPr="00EE6E73">
        <w:rPr>
          <w:lang w:eastAsia="ko-KR"/>
        </w:rPr>
        <w:t>2</w:t>
      </w:r>
      <w:r w:rsidRPr="00EE6E73">
        <w:t>&gt;</w:t>
      </w:r>
      <w:r w:rsidRPr="00EE6E73">
        <w:tab/>
        <w:t>if the access attempt is considered as barred:</w:t>
      </w:r>
    </w:p>
    <w:p w14:paraId="50FC3EBD" w14:textId="77777777" w:rsidR="00394471" w:rsidRPr="00EE6E73" w:rsidRDefault="00394471" w:rsidP="00394471">
      <w:pPr>
        <w:pStyle w:val="B3"/>
        <w:rPr>
          <w:lang w:eastAsia="zh-TW"/>
        </w:rPr>
      </w:pPr>
      <w:r w:rsidRPr="00EE6E73">
        <w:rPr>
          <w:lang w:eastAsia="zh-TW"/>
        </w:rPr>
        <w:t>3&gt;</w:t>
      </w:r>
      <w:r w:rsidRPr="00EE6E73">
        <w:rPr>
          <w:lang w:eastAsia="zh-TW"/>
        </w:rPr>
        <w:tab/>
        <w:t>if timer T302 is running:</w:t>
      </w:r>
    </w:p>
    <w:p w14:paraId="77FFB711" w14:textId="77777777" w:rsidR="00394471" w:rsidRPr="00EE6E73" w:rsidRDefault="00394471" w:rsidP="00394471">
      <w:pPr>
        <w:pStyle w:val="B4"/>
      </w:pPr>
      <w:r w:rsidRPr="00EE6E73">
        <w:t>4&gt;</w:t>
      </w:r>
      <w:r w:rsidRPr="00EE6E73">
        <w:tab/>
        <w:t>if timer T390 is running for Access Category '2':</w:t>
      </w:r>
    </w:p>
    <w:p w14:paraId="281F0249" w14:textId="77777777" w:rsidR="00394471" w:rsidRPr="00EE6E73" w:rsidRDefault="00394471" w:rsidP="00394471">
      <w:pPr>
        <w:pStyle w:val="B5"/>
      </w:pPr>
      <w:r w:rsidRPr="00EE6E73">
        <w:t>5&gt;</w:t>
      </w:r>
      <w:r w:rsidRPr="00EE6E73">
        <w:tab/>
        <w:t>inform the upper layer that access barring is applicable for all access categories except categories '0', upon which the procedure ends;</w:t>
      </w:r>
    </w:p>
    <w:p w14:paraId="48A76EC7" w14:textId="77777777" w:rsidR="00394471" w:rsidRPr="00EE6E73" w:rsidRDefault="00394471" w:rsidP="00394471">
      <w:pPr>
        <w:pStyle w:val="B4"/>
      </w:pPr>
      <w:r w:rsidRPr="00EE6E73">
        <w:t>4&gt;</w:t>
      </w:r>
      <w:r w:rsidRPr="00EE6E73">
        <w:tab/>
        <w:t>else</w:t>
      </w:r>
    </w:p>
    <w:p w14:paraId="5A51B457" w14:textId="77777777" w:rsidR="00394471" w:rsidRPr="00EE6E73" w:rsidRDefault="00394471" w:rsidP="00394471">
      <w:pPr>
        <w:pStyle w:val="B5"/>
      </w:pPr>
      <w:r w:rsidRPr="00EE6E73">
        <w:t>5&gt;</w:t>
      </w:r>
      <w:r w:rsidRPr="00EE6E73">
        <w:tab/>
        <w:t>inform the upper layer that access barring is applicable for all access categories except categories '0' and '2', upon which the procedure ends;</w:t>
      </w:r>
    </w:p>
    <w:p w14:paraId="0B80449A" w14:textId="77777777" w:rsidR="00394471" w:rsidRPr="00EE6E73" w:rsidRDefault="00394471" w:rsidP="00394471">
      <w:pPr>
        <w:pStyle w:val="B3"/>
      </w:pPr>
      <w:r w:rsidRPr="00EE6E73">
        <w:lastRenderedPageBreak/>
        <w:t>3&gt;</w:t>
      </w:r>
      <w:r w:rsidRPr="00EE6E73">
        <w:tab/>
        <w:t>else:</w:t>
      </w:r>
    </w:p>
    <w:p w14:paraId="52D47700" w14:textId="77777777" w:rsidR="00394471" w:rsidRPr="00EE6E73" w:rsidRDefault="00394471" w:rsidP="00394471">
      <w:pPr>
        <w:pStyle w:val="B4"/>
      </w:pPr>
      <w:r w:rsidRPr="00EE6E73">
        <w:t>4&gt;</w:t>
      </w:r>
      <w:r w:rsidRPr="00EE6E73">
        <w:tab/>
        <w:t>inform upper layers that the access attempt for the Access Category is barred, upon which the procedure ends;</w:t>
      </w:r>
    </w:p>
    <w:p w14:paraId="3BE61789" w14:textId="77777777" w:rsidR="00394471" w:rsidRPr="00EE6E73" w:rsidRDefault="00394471" w:rsidP="00394471">
      <w:pPr>
        <w:pStyle w:val="B2"/>
        <w:rPr>
          <w:lang w:eastAsia="zh-TW"/>
        </w:rPr>
      </w:pPr>
      <w:r w:rsidRPr="00EE6E73">
        <w:rPr>
          <w:lang w:eastAsia="zh-TW"/>
        </w:rPr>
        <w:t>2&gt;</w:t>
      </w:r>
      <w:r w:rsidRPr="00EE6E73">
        <w:rPr>
          <w:lang w:eastAsia="zh-TW"/>
        </w:rPr>
        <w:tab/>
        <w:t>else:</w:t>
      </w:r>
    </w:p>
    <w:p w14:paraId="0521C920" w14:textId="77777777" w:rsidR="00394471" w:rsidRPr="00EE6E73" w:rsidRDefault="00394471" w:rsidP="00394471">
      <w:pPr>
        <w:pStyle w:val="B3"/>
        <w:rPr>
          <w:lang w:eastAsia="zh-TW"/>
        </w:rPr>
      </w:pPr>
      <w:r w:rsidRPr="00EE6E73">
        <w:rPr>
          <w:lang w:eastAsia="zh-TW"/>
        </w:rPr>
        <w:t>3&gt;</w:t>
      </w:r>
      <w:r w:rsidRPr="00EE6E73">
        <w:rPr>
          <w:lang w:eastAsia="zh-TW"/>
        </w:rPr>
        <w:tab/>
        <w:t>inform upper layers that the access attempt for the Access Category is allowed, upon which the procedure ends;</w:t>
      </w:r>
    </w:p>
    <w:p w14:paraId="7C2D88BE" w14:textId="77777777" w:rsidR="00394471" w:rsidRPr="00EE6E73" w:rsidRDefault="00394471" w:rsidP="00394471">
      <w:pPr>
        <w:pStyle w:val="B1"/>
        <w:rPr>
          <w:lang w:eastAsia="zh-TW"/>
        </w:rPr>
      </w:pPr>
      <w:r w:rsidRPr="00EE6E73">
        <w:rPr>
          <w:lang w:eastAsia="zh-TW"/>
        </w:rPr>
        <w:t>1&gt;</w:t>
      </w:r>
      <w:r w:rsidRPr="00EE6E73">
        <w:rPr>
          <w:lang w:eastAsia="zh-TW"/>
        </w:rPr>
        <w:tab/>
        <w:t>else:</w:t>
      </w:r>
    </w:p>
    <w:p w14:paraId="79E3E319" w14:textId="77777777" w:rsidR="00394471" w:rsidRPr="00EE6E73" w:rsidRDefault="00394471" w:rsidP="00394471">
      <w:pPr>
        <w:pStyle w:val="B2"/>
        <w:rPr>
          <w:lang w:eastAsia="zh-TW"/>
        </w:rPr>
      </w:pPr>
      <w:r w:rsidRPr="00EE6E73">
        <w:rPr>
          <w:lang w:eastAsia="zh-TW"/>
        </w:rPr>
        <w:t>2&gt;</w:t>
      </w:r>
      <w:r w:rsidRPr="00EE6E73">
        <w:rPr>
          <w:lang w:eastAsia="zh-TW"/>
        </w:rPr>
        <w:tab/>
        <w:t>the procedure ends.</w:t>
      </w:r>
    </w:p>
    <w:p w14:paraId="368C1C83" w14:textId="77777777" w:rsidR="00394471" w:rsidRPr="00EE6E73" w:rsidRDefault="00394471" w:rsidP="00394471">
      <w:pPr>
        <w:pStyle w:val="Heading4"/>
        <w:rPr>
          <w:rFonts w:eastAsia="Malgun Gothic"/>
        </w:rPr>
      </w:pPr>
      <w:bookmarkStart w:id="1128" w:name="_Toc60776847"/>
      <w:bookmarkStart w:id="1129" w:name="_Toc193445609"/>
      <w:bookmarkStart w:id="1130" w:name="_Toc193451414"/>
      <w:bookmarkStart w:id="1131" w:name="_Toc193462679"/>
      <w:bookmarkStart w:id="1132" w:name="_Toc201294966"/>
      <w:r w:rsidRPr="00EE6E73">
        <w:rPr>
          <w:rFonts w:eastAsia="Malgun Gothic"/>
        </w:rPr>
        <w:t>5.3.14.3</w:t>
      </w:r>
      <w:r w:rsidRPr="00EE6E73">
        <w:rPr>
          <w:rFonts w:eastAsia="Malgun Gothic"/>
        </w:rPr>
        <w:tab/>
        <w:t>Void</w:t>
      </w:r>
      <w:bookmarkEnd w:id="1128"/>
      <w:bookmarkEnd w:id="1129"/>
      <w:bookmarkEnd w:id="1130"/>
      <w:bookmarkEnd w:id="1131"/>
      <w:bookmarkEnd w:id="1132"/>
    </w:p>
    <w:p w14:paraId="382E8CC1" w14:textId="77777777" w:rsidR="00394471" w:rsidRPr="00EE6E73" w:rsidRDefault="00394471" w:rsidP="00394471">
      <w:pPr>
        <w:pStyle w:val="Heading4"/>
        <w:rPr>
          <w:rFonts w:eastAsia="Malgun Gothic"/>
          <w:noProof/>
          <w:lang w:eastAsia="ko-KR"/>
        </w:rPr>
      </w:pPr>
      <w:bookmarkStart w:id="1133" w:name="_Toc60776848"/>
      <w:bookmarkStart w:id="1134" w:name="_Toc193445610"/>
      <w:bookmarkStart w:id="1135" w:name="_Toc193451415"/>
      <w:bookmarkStart w:id="1136" w:name="_Toc193462680"/>
      <w:bookmarkStart w:id="1137" w:name="_Toc201294967"/>
      <w:r w:rsidRPr="00EE6E73">
        <w:rPr>
          <w:rFonts w:eastAsia="Malgun Gothic"/>
          <w:noProof/>
        </w:rPr>
        <w:t>5.3.14.4</w:t>
      </w:r>
      <w:r w:rsidRPr="00EE6E73">
        <w:rPr>
          <w:rFonts w:eastAsia="Malgun Gothic"/>
          <w:noProof/>
        </w:rPr>
        <w:tab/>
        <w:t>T302, T390 expiry or stop (Barring alleviation)</w:t>
      </w:r>
      <w:bookmarkEnd w:id="1133"/>
      <w:bookmarkEnd w:id="1134"/>
      <w:bookmarkEnd w:id="1135"/>
      <w:bookmarkEnd w:id="1136"/>
      <w:bookmarkEnd w:id="1137"/>
    </w:p>
    <w:p w14:paraId="6CDAA6AC" w14:textId="77777777" w:rsidR="00394471" w:rsidRPr="00EE6E73" w:rsidRDefault="00394471" w:rsidP="00394471">
      <w:pPr>
        <w:rPr>
          <w:rFonts w:eastAsia="Malgun Gothic"/>
        </w:rPr>
      </w:pPr>
      <w:r w:rsidRPr="00EE6E73">
        <w:t>The UE shall:</w:t>
      </w:r>
    </w:p>
    <w:p w14:paraId="1B38F72B" w14:textId="77777777" w:rsidR="00394471" w:rsidRPr="00EE6E73" w:rsidRDefault="00394471" w:rsidP="00394471">
      <w:pPr>
        <w:pStyle w:val="B1"/>
      </w:pPr>
      <w:r w:rsidRPr="00EE6E73">
        <w:t>1&gt;</w:t>
      </w:r>
      <w:r w:rsidRPr="00EE6E73">
        <w:tab/>
        <w:t>if timer T302 expires or is stopped:</w:t>
      </w:r>
    </w:p>
    <w:p w14:paraId="736EE8A3" w14:textId="77777777" w:rsidR="00394471" w:rsidRPr="00EE6E73" w:rsidRDefault="00394471" w:rsidP="00394471">
      <w:pPr>
        <w:pStyle w:val="B2"/>
      </w:pPr>
      <w:r w:rsidRPr="00EE6E73">
        <w:t>2&gt;</w:t>
      </w:r>
      <w:r w:rsidRPr="00EE6E73">
        <w:tab/>
        <w:t>for each Access Category for which T390 is not running:</w:t>
      </w:r>
    </w:p>
    <w:p w14:paraId="00DFA204" w14:textId="77777777" w:rsidR="00394471" w:rsidRPr="00EE6E73" w:rsidRDefault="00394471" w:rsidP="00394471">
      <w:pPr>
        <w:pStyle w:val="B3"/>
      </w:pPr>
      <w:r w:rsidRPr="00EE6E73">
        <w:t>3&gt;</w:t>
      </w:r>
      <w:r w:rsidRPr="00EE6E73">
        <w:tab/>
        <w:t>consider the barring for this Access Category to be alleviated:</w:t>
      </w:r>
    </w:p>
    <w:p w14:paraId="1E571D0A" w14:textId="77777777" w:rsidR="00394471" w:rsidRPr="00EE6E73" w:rsidRDefault="00394471" w:rsidP="00394471">
      <w:pPr>
        <w:pStyle w:val="B1"/>
      </w:pPr>
      <w:r w:rsidRPr="00EE6E73">
        <w:t>1&gt;</w:t>
      </w:r>
      <w:r w:rsidRPr="00EE6E73">
        <w:tab/>
        <w:t>else if timer T390 corresponding to an Access Category other than '2' expires or is stopped, and if timer T302 is not running:</w:t>
      </w:r>
    </w:p>
    <w:p w14:paraId="0F01DB35" w14:textId="77777777" w:rsidR="00394471" w:rsidRPr="00EE6E73" w:rsidRDefault="00394471" w:rsidP="00394471">
      <w:pPr>
        <w:pStyle w:val="B2"/>
      </w:pPr>
      <w:r w:rsidRPr="00EE6E73">
        <w:t>2&gt;</w:t>
      </w:r>
      <w:r w:rsidRPr="00EE6E73">
        <w:tab/>
        <w:t>consider the barring for this Access Category to be alleviated;</w:t>
      </w:r>
    </w:p>
    <w:p w14:paraId="554345AD" w14:textId="77777777" w:rsidR="00394471" w:rsidRPr="00EE6E73" w:rsidRDefault="00394471" w:rsidP="00394471">
      <w:pPr>
        <w:pStyle w:val="B1"/>
      </w:pPr>
      <w:r w:rsidRPr="00EE6E73">
        <w:t>1&gt;</w:t>
      </w:r>
      <w:r w:rsidRPr="00EE6E73">
        <w:tab/>
        <w:t>else if timer T390 corresponding to the Access Category '2' expires or is stopped:</w:t>
      </w:r>
    </w:p>
    <w:p w14:paraId="10D4CFA3" w14:textId="77777777" w:rsidR="00394471" w:rsidRPr="00EE6E73" w:rsidRDefault="00394471" w:rsidP="00394471">
      <w:pPr>
        <w:pStyle w:val="B2"/>
      </w:pPr>
      <w:r w:rsidRPr="00EE6E73">
        <w:t>2&gt;</w:t>
      </w:r>
      <w:r w:rsidRPr="00EE6E73">
        <w:tab/>
        <w:t>consider the barring for this Access Category to be alleviated;</w:t>
      </w:r>
    </w:p>
    <w:p w14:paraId="4F2E4A79" w14:textId="77777777" w:rsidR="00394471" w:rsidRPr="00EE6E73" w:rsidRDefault="00394471" w:rsidP="00394471">
      <w:pPr>
        <w:pStyle w:val="B1"/>
      </w:pPr>
      <w:r w:rsidRPr="00EE6E73">
        <w:t>1&gt;</w:t>
      </w:r>
      <w:r w:rsidRPr="00EE6E73">
        <w:tab/>
        <w:t>when barring for an Access Category is considered being alleviated:</w:t>
      </w:r>
    </w:p>
    <w:p w14:paraId="3DEBEEE1" w14:textId="77777777" w:rsidR="00394471" w:rsidRPr="00EE6E73" w:rsidRDefault="00394471" w:rsidP="00394471">
      <w:pPr>
        <w:pStyle w:val="B2"/>
      </w:pPr>
      <w:r w:rsidRPr="00EE6E73">
        <w:t>2&gt;</w:t>
      </w:r>
      <w:r w:rsidRPr="00EE6E73">
        <w:tab/>
        <w:t>if the Access Category was informed to upper layers as barred:</w:t>
      </w:r>
    </w:p>
    <w:p w14:paraId="1F380F4C" w14:textId="77777777" w:rsidR="00394471" w:rsidRPr="00EE6E73" w:rsidRDefault="00394471" w:rsidP="00394471">
      <w:pPr>
        <w:pStyle w:val="B3"/>
      </w:pPr>
      <w:r w:rsidRPr="00EE6E73">
        <w:t>3&gt;</w:t>
      </w:r>
      <w:r w:rsidRPr="00EE6E73">
        <w:tab/>
        <w:t>inform upper layers about barring alleviation for the Access Category.</w:t>
      </w:r>
    </w:p>
    <w:p w14:paraId="1A470030" w14:textId="60EC835F" w:rsidR="00DF31E6" w:rsidRPr="00EE6E73" w:rsidRDefault="00DF31E6" w:rsidP="00DF31E6">
      <w:pPr>
        <w:pStyle w:val="B2"/>
        <w:rPr>
          <w:lang w:eastAsia="en-US"/>
        </w:rPr>
      </w:pPr>
      <w:r w:rsidRPr="00EE6E73">
        <w:t>2&gt;</w:t>
      </w:r>
      <w:r w:rsidRPr="00EE6E73">
        <w:tab/>
        <w:t>else if the Access Category is Access Category '0'</w:t>
      </w:r>
      <w:r w:rsidR="0010239E" w:rsidRPr="00EE6E73">
        <w:t xml:space="preserve"> for RRC resumption triggered by multicast reception as specified in 5.3.13.2</w:t>
      </w:r>
      <w:r w:rsidRPr="00EE6E73">
        <w:t>:</w:t>
      </w:r>
    </w:p>
    <w:p w14:paraId="30DEE97C" w14:textId="100D8AF0" w:rsidR="00DF31E6" w:rsidRPr="00EE6E73" w:rsidRDefault="00DF31E6" w:rsidP="00DF31E6">
      <w:pPr>
        <w:pStyle w:val="B3"/>
      </w:pPr>
      <w:r w:rsidRPr="00EE6E73">
        <w:t>3&gt;</w:t>
      </w:r>
      <w:r w:rsidRPr="00EE6E73">
        <w:tab/>
        <w:t xml:space="preserve">perform actions specified in </w:t>
      </w:r>
      <w:r w:rsidR="006F34A7" w:rsidRPr="00EE6E73">
        <w:t>5.3.13.1</w:t>
      </w:r>
      <w:r w:rsidR="00D47E79" w:rsidRPr="00EE6E73">
        <w:t>d</w:t>
      </w:r>
      <w:r w:rsidRPr="00EE6E73">
        <w:t>;</w:t>
      </w:r>
    </w:p>
    <w:p w14:paraId="6EB35485" w14:textId="77777777" w:rsidR="00A6480F" w:rsidRPr="00EE6E73" w:rsidRDefault="00394471" w:rsidP="00A6480F">
      <w:pPr>
        <w:pStyle w:val="B2"/>
      </w:pPr>
      <w:r w:rsidRPr="00EE6E73">
        <w:t>2&gt;</w:t>
      </w:r>
      <w:r w:rsidRPr="00EE6E73">
        <w:tab/>
        <w:t>if barring is alleviated for Access Category '8'</w:t>
      </w:r>
      <w:r w:rsidR="00A6480F" w:rsidRPr="00EE6E73">
        <w:t>; or</w:t>
      </w:r>
    </w:p>
    <w:p w14:paraId="44AF9D1E" w14:textId="48ACD2A9" w:rsidR="00394471" w:rsidRPr="00EE6E73" w:rsidRDefault="00A6480F" w:rsidP="00A6480F">
      <w:pPr>
        <w:pStyle w:val="B2"/>
      </w:pPr>
      <w:r w:rsidRPr="00EE6E73">
        <w:t>2&gt;</w:t>
      </w:r>
      <w:r w:rsidRPr="00EE6E73">
        <w:tab/>
        <w:t>if barring is alleviated for Access Category '2'</w:t>
      </w:r>
      <w:r w:rsidR="00394471" w:rsidRPr="00EE6E73">
        <w:t>:</w:t>
      </w:r>
    </w:p>
    <w:p w14:paraId="202B5ED1" w14:textId="77777777" w:rsidR="00394471" w:rsidRPr="00EE6E73" w:rsidRDefault="00394471" w:rsidP="00394471">
      <w:pPr>
        <w:pStyle w:val="B3"/>
      </w:pPr>
      <w:r w:rsidRPr="00EE6E73">
        <w:t>3&gt;</w:t>
      </w:r>
      <w:r w:rsidRPr="00EE6E73">
        <w:tab/>
        <w:t>perform actions specified in 5.3.13.8;</w:t>
      </w:r>
    </w:p>
    <w:p w14:paraId="3AE14660" w14:textId="77777777" w:rsidR="00394471" w:rsidRPr="00EE6E73" w:rsidRDefault="00394471" w:rsidP="00394471">
      <w:pPr>
        <w:pStyle w:val="Heading4"/>
        <w:rPr>
          <w:rFonts w:eastAsia="Malgun Gothic"/>
          <w:noProof/>
          <w:lang w:eastAsia="ko-KR"/>
        </w:rPr>
      </w:pPr>
      <w:bookmarkStart w:id="1138" w:name="_Toc60776849"/>
      <w:bookmarkStart w:id="1139" w:name="_Toc193445611"/>
      <w:bookmarkStart w:id="1140" w:name="_Toc193451416"/>
      <w:bookmarkStart w:id="1141" w:name="_Toc193462681"/>
      <w:bookmarkStart w:id="1142" w:name="_Toc201294968"/>
      <w:r w:rsidRPr="00EE6E73">
        <w:rPr>
          <w:rFonts w:eastAsia="Malgun Gothic"/>
          <w:noProof/>
        </w:rPr>
        <w:t>5.3.14.5</w:t>
      </w:r>
      <w:r w:rsidRPr="00EE6E73">
        <w:rPr>
          <w:rFonts w:eastAsia="Malgun Gothic"/>
          <w:noProof/>
        </w:rPr>
        <w:tab/>
        <w:t>Access barring check</w:t>
      </w:r>
      <w:bookmarkEnd w:id="1138"/>
      <w:bookmarkEnd w:id="1139"/>
      <w:bookmarkEnd w:id="1140"/>
      <w:bookmarkEnd w:id="1141"/>
      <w:bookmarkEnd w:id="1142"/>
    </w:p>
    <w:p w14:paraId="6F55B188" w14:textId="77777777" w:rsidR="00394471" w:rsidRPr="00EE6E73" w:rsidRDefault="00394471" w:rsidP="00394471">
      <w:pPr>
        <w:rPr>
          <w:rFonts w:eastAsia="Malgun Gothic"/>
        </w:rPr>
      </w:pPr>
      <w:r w:rsidRPr="00EE6E73">
        <w:t>The UE shall:</w:t>
      </w:r>
    </w:p>
    <w:p w14:paraId="45889462" w14:textId="4B9C3138" w:rsidR="00394471" w:rsidRPr="00EE6E73" w:rsidRDefault="00394471" w:rsidP="00394471">
      <w:pPr>
        <w:pStyle w:val="B1"/>
      </w:pPr>
      <w:r w:rsidRPr="00EE6E73">
        <w:t>1&gt;</w:t>
      </w:r>
      <w:r w:rsidRPr="00EE6E73">
        <w:tab/>
        <w:t xml:space="preserve">if one or more Access Identities </w:t>
      </w:r>
      <w:r w:rsidR="00E84B6D" w:rsidRPr="00EE6E73">
        <w:t xml:space="preserve">equal to 1, 2, 11, 12, 13, 14, or 15 </w:t>
      </w:r>
      <w:r w:rsidRPr="00EE6E73">
        <w:t>are indicated according to TS 24.501 [23], and</w:t>
      </w:r>
    </w:p>
    <w:p w14:paraId="23B155AF" w14:textId="77777777" w:rsidR="00394471" w:rsidRPr="00EE6E73" w:rsidRDefault="00394471" w:rsidP="00394471">
      <w:pPr>
        <w:pStyle w:val="B1"/>
      </w:pPr>
      <w:r w:rsidRPr="00EE6E73">
        <w:t>1&gt;</w:t>
      </w:r>
      <w:r w:rsidRPr="00EE6E73">
        <w:tab/>
        <w:t xml:space="preserve">if for at least one of these Access Identities the corresponding bit in the </w:t>
      </w:r>
      <w:proofErr w:type="spellStart"/>
      <w:r w:rsidRPr="00EE6E73">
        <w:rPr>
          <w:i/>
        </w:rPr>
        <w:t>u</w:t>
      </w:r>
      <w:r w:rsidRPr="00EE6E73">
        <w:rPr>
          <w:i/>
          <w:iCs/>
        </w:rPr>
        <w:t>ac-BarringForAccessIdentity</w:t>
      </w:r>
      <w:proofErr w:type="spellEnd"/>
      <w:r w:rsidRPr="00EE6E73">
        <w:t xml:space="preserve"> contained in "UAC barring parameter" is set to </w:t>
      </w:r>
      <w:r w:rsidRPr="00EE6E73">
        <w:rPr>
          <w:i/>
        </w:rPr>
        <w:t>zero</w:t>
      </w:r>
      <w:r w:rsidRPr="00EE6E73">
        <w:t>:</w:t>
      </w:r>
    </w:p>
    <w:p w14:paraId="6530EB7F" w14:textId="77777777" w:rsidR="00394471" w:rsidRPr="00EE6E73" w:rsidRDefault="00394471" w:rsidP="00394471">
      <w:pPr>
        <w:pStyle w:val="B2"/>
      </w:pPr>
      <w:r w:rsidRPr="00EE6E73">
        <w:t>2&gt;</w:t>
      </w:r>
      <w:r w:rsidRPr="00EE6E73">
        <w:tab/>
        <w:t>consider the access attempt as allowed;</w:t>
      </w:r>
    </w:p>
    <w:p w14:paraId="20C74792" w14:textId="77777777" w:rsidR="00394471" w:rsidRPr="00EE6E73" w:rsidRDefault="00394471" w:rsidP="00394471">
      <w:pPr>
        <w:pStyle w:val="B1"/>
      </w:pPr>
      <w:r w:rsidRPr="00EE6E73">
        <w:t>1&gt;</w:t>
      </w:r>
      <w:r w:rsidRPr="00EE6E73">
        <w:tab/>
        <w:t>else:</w:t>
      </w:r>
    </w:p>
    <w:p w14:paraId="6B0D167E" w14:textId="77777777" w:rsidR="00AA7B65" w:rsidRPr="00EE6E73" w:rsidRDefault="003F33C5" w:rsidP="00A416EC">
      <w:pPr>
        <w:pStyle w:val="B2"/>
      </w:pPr>
      <w:r w:rsidRPr="00EE6E73">
        <w:t>2&gt;</w:t>
      </w:r>
      <w:r w:rsidRPr="00EE6E73">
        <w:tab/>
        <w:t xml:space="preserve">if the establishment of the RRC connection is the result of release with redirect with </w:t>
      </w:r>
      <w:proofErr w:type="spellStart"/>
      <w:r w:rsidRPr="00EE6E73">
        <w:rPr>
          <w:i/>
        </w:rPr>
        <w:t>mpsPriorityIndication</w:t>
      </w:r>
      <w:proofErr w:type="spellEnd"/>
      <w:r w:rsidRPr="00EE6E73">
        <w:rPr>
          <w:i/>
        </w:rPr>
        <w:t xml:space="preserve"> </w:t>
      </w:r>
      <w:r w:rsidRPr="00EE6E73">
        <w:t>(either in NR or E-UTRAN)</w:t>
      </w:r>
      <w:r w:rsidRPr="00EE6E73">
        <w:rPr>
          <w:i/>
        </w:rPr>
        <w:t>;</w:t>
      </w:r>
      <w:r w:rsidRPr="00EE6E73">
        <w:t xml:space="preserve"> and</w:t>
      </w:r>
    </w:p>
    <w:p w14:paraId="5028A3E7" w14:textId="7024D9FB" w:rsidR="003F33C5" w:rsidRPr="00EE6E73" w:rsidRDefault="003F33C5" w:rsidP="00521FFF">
      <w:pPr>
        <w:pStyle w:val="B2"/>
        <w:rPr>
          <w:i/>
        </w:rPr>
      </w:pPr>
      <w:r w:rsidRPr="00EE6E73">
        <w:lastRenderedPageBreak/>
        <w:t>2&gt;</w:t>
      </w:r>
      <w:r w:rsidRPr="00EE6E73">
        <w:tab/>
        <w:t xml:space="preserve">if the bit corresponding to Access Identity 1 in the </w:t>
      </w:r>
      <w:proofErr w:type="spellStart"/>
      <w:r w:rsidRPr="00EE6E73">
        <w:rPr>
          <w:i/>
        </w:rPr>
        <w:t>u</w:t>
      </w:r>
      <w:r w:rsidRPr="00EE6E73">
        <w:rPr>
          <w:i/>
          <w:iCs/>
        </w:rPr>
        <w:t>ac-BarringForAccessIdentity</w:t>
      </w:r>
      <w:proofErr w:type="spellEnd"/>
      <w:r w:rsidRPr="00EE6E73">
        <w:t xml:space="preserve"> contained in the "UAC barring parameter" is set to </w:t>
      </w:r>
      <w:r w:rsidRPr="00EE6E73">
        <w:rPr>
          <w:i/>
        </w:rPr>
        <w:t>zero:</w:t>
      </w:r>
    </w:p>
    <w:p w14:paraId="4224C71C" w14:textId="77777777" w:rsidR="003F33C5" w:rsidRPr="00EE6E73" w:rsidRDefault="003F33C5">
      <w:pPr>
        <w:pStyle w:val="B3"/>
      </w:pPr>
      <w:r w:rsidRPr="00EE6E73">
        <w:t>3&gt;</w:t>
      </w:r>
      <w:r w:rsidRPr="00EE6E73">
        <w:tab/>
        <w:t>consider the access attempt as allowed;</w:t>
      </w:r>
    </w:p>
    <w:p w14:paraId="0458F6FD" w14:textId="77777777" w:rsidR="00E84B6D" w:rsidRPr="00EE6E73" w:rsidRDefault="00E84B6D" w:rsidP="00E84B6D">
      <w:pPr>
        <w:pStyle w:val="B2"/>
      </w:pPr>
      <w:r w:rsidRPr="00EE6E73">
        <w:t>2&gt;</w:t>
      </w:r>
      <w:r w:rsidRPr="00EE6E73">
        <w:tab/>
        <w:t>else if Access Identity 3 is indicated:</w:t>
      </w:r>
    </w:p>
    <w:p w14:paraId="6407FA09" w14:textId="77777777" w:rsidR="00E84B6D" w:rsidRPr="00EE6E73" w:rsidRDefault="00E84B6D" w:rsidP="00E84B6D">
      <w:pPr>
        <w:pStyle w:val="B3"/>
      </w:pPr>
      <w:r w:rsidRPr="00EE6E73">
        <w:t>3&gt;</w:t>
      </w:r>
      <w:r w:rsidRPr="00EE6E73">
        <w:tab/>
        <w:t>draw a random number '</w:t>
      </w:r>
      <w:r w:rsidRPr="00EE6E73">
        <w:rPr>
          <w:i/>
          <w:iCs/>
        </w:rPr>
        <w:t>rand</w:t>
      </w:r>
      <w:r w:rsidRPr="00EE6E73">
        <w:t>' uniformly distributed in the range: 0 ≤ rand &lt; 1;</w:t>
      </w:r>
    </w:p>
    <w:p w14:paraId="211018F7" w14:textId="77777777" w:rsidR="00E84B6D" w:rsidRPr="00EE6E73" w:rsidRDefault="00E84B6D" w:rsidP="00E84B6D">
      <w:pPr>
        <w:pStyle w:val="B3"/>
      </w:pPr>
      <w:r w:rsidRPr="00EE6E73">
        <w:t>3&gt;</w:t>
      </w:r>
      <w:r w:rsidRPr="00EE6E73">
        <w:tab/>
        <w:t>if '</w:t>
      </w:r>
      <w:r w:rsidRPr="00EE6E73">
        <w:rPr>
          <w:i/>
          <w:iCs/>
        </w:rPr>
        <w:t>rand</w:t>
      </w:r>
      <w:r w:rsidRPr="00EE6E73">
        <w:t xml:space="preserve">' is lower than the value indicated by </w:t>
      </w:r>
      <w:r w:rsidRPr="00EE6E73">
        <w:rPr>
          <w:i/>
          <w:iCs/>
        </w:rPr>
        <w:t>uac-BarringFactorForAI3</w:t>
      </w:r>
      <w:r w:rsidRPr="00EE6E73">
        <w:t xml:space="preserve"> included in "UAC barring parameter":</w:t>
      </w:r>
    </w:p>
    <w:p w14:paraId="019A9294" w14:textId="77777777" w:rsidR="00E84B6D" w:rsidRPr="00EE6E73" w:rsidRDefault="00E84B6D" w:rsidP="00E84B6D">
      <w:pPr>
        <w:pStyle w:val="B4"/>
      </w:pPr>
      <w:r w:rsidRPr="00EE6E73">
        <w:t>4&gt;</w:t>
      </w:r>
      <w:r w:rsidRPr="00EE6E73">
        <w:tab/>
        <w:t>consider the access attempt as allowed;</w:t>
      </w:r>
    </w:p>
    <w:p w14:paraId="21F5D8E3" w14:textId="77777777" w:rsidR="00E84B6D" w:rsidRPr="00EE6E73" w:rsidRDefault="00E84B6D" w:rsidP="00E84B6D">
      <w:pPr>
        <w:pStyle w:val="B3"/>
      </w:pPr>
      <w:r w:rsidRPr="00EE6E73">
        <w:t>3&gt;</w:t>
      </w:r>
      <w:r w:rsidRPr="00EE6E73">
        <w:tab/>
        <w:t>else:</w:t>
      </w:r>
    </w:p>
    <w:p w14:paraId="6F8E3AE1" w14:textId="77777777" w:rsidR="00E84B6D" w:rsidRPr="00EE6E73" w:rsidRDefault="00E84B6D" w:rsidP="00E84B6D">
      <w:pPr>
        <w:pStyle w:val="B4"/>
      </w:pPr>
      <w:r w:rsidRPr="00EE6E73">
        <w:t>4&gt;</w:t>
      </w:r>
      <w:r w:rsidRPr="00EE6E73">
        <w:tab/>
        <w:t>consider the access attempt as barred;</w:t>
      </w:r>
    </w:p>
    <w:p w14:paraId="17F7501F" w14:textId="77777777" w:rsidR="003F33C5" w:rsidRPr="00EE6E73" w:rsidRDefault="003F33C5" w:rsidP="006A3D85">
      <w:pPr>
        <w:pStyle w:val="B2"/>
      </w:pPr>
      <w:r w:rsidRPr="00EE6E73">
        <w:t>2&gt;</w:t>
      </w:r>
      <w:r w:rsidRPr="00EE6E73">
        <w:tab/>
        <w:t>else:</w:t>
      </w:r>
    </w:p>
    <w:p w14:paraId="18117D1D" w14:textId="6072BDC7" w:rsidR="00394471" w:rsidRPr="00EE6E73" w:rsidRDefault="003F33C5" w:rsidP="006A3D85">
      <w:pPr>
        <w:pStyle w:val="B3"/>
      </w:pPr>
      <w:r w:rsidRPr="00EE6E73">
        <w:t>3</w:t>
      </w:r>
      <w:r w:rsidR="00394471" w:rsidRPr="00EE6E73">
        <w:t>&gt;</w:t>
      </w:r>
      <w:r w:rsidR="00394471" w:rsidRPr="00EE6E73">
        <w:tab/>
        <w:t>draw a random number '</w:t>
      </w:r>
      <w:r w:rsidR="00394471" w:rsidRPr="00EE6E73">
        <w:rPr>
          <w:i/>
        </w:rPr>
        <w:t>rand</w:t>
      </w:r>
      <w:r w:rsidR="00394471" w:rsidRPr="00EE6E73">
        <w:t xml:space="preserve">' uniformly distributed in the range: 0 ≤ </w:t>
      </w:r>
      <w:r w:rsidR="00394471" w:rsidRPr="00EE6E73">
        <w:rPr>
          <w:i/>
        </w:rPr>
        <w:t>rand</w:t>
      </w:r>
      <w:r w:rsidR="00394471" w:rsidRPr="00EE6E73">
        <w:t xml:space="preserve"> &lt; 1;</w:t>
      </w:r>
    </w:p>
    <w:p w14:paraId="71F9898A" w14:textId="315095E4" w:rsidR="00394471" w:rsidRPr="00EE6E73" w:rsidRDefault="003F33C5" w:rsidP="006A3D85">
      <w:pPr>
        <w:pStyle w:val="B3"/>
      </w:pPr>
      <w:r w:rsidRPr="00EE6E73">
        <w:t>3</w:t>
      </w:r>
      <w:r w:rsidR="00394471" w:rsidRPr="00EE6E73">
        <w:t>&gt;</w:t>
      </w:r>
      <w:r w:rsidR="00394471" w:rsidRPr="00EE6E73">
        <w:tab/>
        <w:t>if '</w:t>
      </w:r>
      <w:r w:rsidR="00394471" w:rsidRPr="00EE6E73">
        <w:rPr>
          <w:i/>
        </w:rPr>
        <w:t>rand</w:t>
      </w:r>
      <w:r w:rsidR="00394471" w:rsidRPr="00EE6E73">
        <w:t xml:space="preserve">' is lower than the value indicated by </w:t>
      </w:r>
      <w:proofErr w:type="spellStart"/>
      <w:r w:rsidR="00394471" w:rsidRPr="00EE6E73">
        <w:rPr>
          <w:i/>
        </w:rPr>
        <w:t>u</w:t>
      </w:r>
      <w:r w:rsidR="00394471" w:rsidRPr="00EE6E73">
        <w:rPr>
          <w:i/>
          <w:iCs/>
        </w:rPr>
        <w:t>ac-BarringFactor</w:t>
      </w:r>
      <w:proofErr w:type="spellEnd"/>
      <w:r w:rsidR="00394471" w:rsidRPr="00EE6E73">
        <w:t xml:space="preserve"> included in "UAC barring parameter":</w:t>
      </w:r>
    </w:p>
    <w:p w14:paraId="0D1E6254" w14:textId="7D8C2D86" w:rsidR="00394471" w:rsidRPr="00EE6E73" w:rsidRDefault="003F33C5" w:rsidP="006A3D85">
      <w:pPr>
        <w:pStyle w:val="B4"/>
      </w:pPr>
      <w:r w:rsidRPr="00EE6E73">
        <w:t>4</w:t>
      </w:r>
      <w:r w:rsidR="00394471" w:rsidRPr="00EE6E73">
        <w:t>&gt;</w:t>
      </w:r>
      <w:r w:rsidR="00394471" w:rsidRPr="00EE6E73">
        <w:tab/>
        <w:t>consider the access attempt as allowed;</w:t>
      </w:r>
    </w:p>
    <w:p w14:paraId="61AEF945" w14:textId="65A3D026" w:rsidR="00394471" w:rsidRPr="00EE6E73" w:rsidRDefault="003F33C5" w:rsidP="006A3D85">
      <w:pPr>
        <w:pStyle w:val="B3"/>
      </w:pPr>
      <w:r w:rsidRPr="00EE6E73">
        <w:t>3</w:t>
      </w:r>
      <w:r w:rsidR="00394471" w:rsidRPr="00EE6E73">
        <w:t>&gt;</w:t>
      </w:r>
      <w:r w:rsidR="00394471" w:rsidRPr="00EE6E73">
        <w:tab/>
        <w:t>else:</w:t>
      </w:r>
    </w:p>
    <w:p w14:paraId="109DB438" w14:textId="6969FA22" w:rsidR="00394471" w:rsidRPr="00EE6E73" w:rsidRDefault="003F33C5" w:rsidP="006A3D85">
      <w:pPr>
        <w:pStyle w:val="B4"/>
      </w:pPr>
      <w:r w:rsidRPr="00EE6E73">
        <w:t>4</w:t>
      </w:r>
      <w:r w:rsidR="00394471" w:rsidRPr="00EE6E73">
        <w:t>&gt;</w:t>
      </w:r>
      <w:r w:rsidR="00394471" w:rsidRPr="00EE6E73">
        <w:tab/>
        <w:t>consider the access attempt as barred;</w:t>
      </w:r>
    </w:p>
    <w:p w14:paraId="0D178E41" w14:textId="77777777" w:rsidR="00394471" w:rsidRPr="00EE6E73" w:rsidRDefault="00394471" w:rsidP="00394471">
      <w:pPr>
        <w:pStyle w:val="B1"/>
      </w:pPr>
      <w:r w:rsidRPr="00EE6E73">
        <w:t>1&gt;</w:t>
      </w:r>
      <w:r w:rsidRPr="00EE6E73">
        <w:tab/>
        <w:t>if the access attempt is considered as barred:</w:t>
      </w:r>
    </w:p>
    <w:p w14:paraId="5BB91925" w14:textId="77777777" w:rsidR="00394471" w:rsidRPr="00EE6E73" w:rsidRDefault="00394471" w:rsidP="00394471">
      <w:pPr>
        <w:pStyle w:val="B2"/>
      </w:pPr>
      <w:r w:rsidRPr="00EE6E73">
        <w:t>2&gt;</w:t>
      </w:r>
      <w:r w:rsidRPr="00EE6E73">
        <w:tab/>
        <w:t>draw a random number '</w:t>
      </w:r>
      <w:r w:rsidRPr="00EE6E73">
        <w:rPr>
          <w:i/>
        </w:rPr>
        <w:t>rand</w:t>
      </w:r>
      <w:r w:rsidRPr="00EE6E73">
        <w:t xml:space="preserve">' that is uniformly distributed in the range 0 ≤ </w:t>
      </w:r>
      <w:r w:rsidRPr="00EE6E73">
        <w:rPr>
          <w:i/>
        </w:rPr>
        <w:t>rand</w:t>
      </w:r>
      <w:r w:rsidRPr="00EE6E73">
        <w:t xml:space="preserve"> &lt; 1;</w:t>
      </w:r>
    </w:p>
    <w:p w14:paraId="67068FDC" w14:textId="6E988F57" w:rsidR="00394471" w:rsidRPr="00EE6E73" w:rsidRDefault="00394471" w:rsidP="00394471">
      <w:pPr>
        <w:pStyle w:val="B2"/>
      </w:pPr>
      <w:r w:rsidRPr="00EE6E73">
        <w:t>2&gt;</w:t>
      </w:r>
      <w:r w:rsidRPr="00EE6E73">
        <w:tab/>
        <w:t xml:space="preserve">start timer T390 for the Access Category with the timer value calculated as follows, using the </w:t>
      </w:r>
      <w:proofErr w:type="spellStart"/>
      <w:r w:rsidRPr="00EE6E73">
        <w:rPr>
          <w:i/>
        </w:rPr>
        <w:t>uac-BarringTime</w:t>
      </w:r>
      <w:proofErr w:type="spellEnd"/>
      <w:r w:rsidRPr="00EE6E73">
        <w:t xml:space="preserve"> included in</w:t>
      </w:r>
      <w:r w:rsidRPr="00EE6E73">
        <w:rPr>
          <w:i/>
          <w:iCs/>
        </w:rPr>
        <w:t xml:space="preserve"> </w:t>
      </w:r>
      <w:r w:rsidRPr="00EE6E73">
        <w:t>"</w:t>
      </w:r>
      <w:r w:rsidR="00835C66" w:rsidRPr="00EE6E73">
        <w:t>U</w:t>
      </w:r>
      <w:r w:rsidRPr="00EE6E73">
        <w:t>AC barring parameter":</w:t>
      </w:r>
    </w:p>
    <w:p w14:paraId="01C9C896" w14:textId="77777777" w:rsidR="00394471" w:rsidRPr="00EE6E73" w:rsidRDefault="00394471" w:rsidP="00394471">
      <w:pPr>
        <w:pStyle w:val="B3"/>
      </w:pPr>
      <w:r w:rsidRPr="00EE6E73">
        <w:tab/>
        <w:t xml:space="preserve">T390 = (0.7+ 0.6 </w:t>
      </w:r>
      <w:r w:rsidRPr="00EE6E73">
        <w:rPr>
          <w:vertAlign w:val="subscript"/>
        </w:rPr>
        <w:t>*</w:t>
      </w:r>
      <w:r w:rsidRPr="00EE6E73">
        <w:t xml:space="preserve"> </w:t>
      </w:r>
      <w:r w:rsidRPr="00EE6E73">
        <w:rPr>
          <w:i/>
        </w:rPr>
        <w:t>rand</w:t>
      </w:r>
      <w:r w:rsidRPr="00EE6E73">
        <w:t xml:space="preserve">) </w:t>
      </w:r>
      <w:r w:rsidRPr="00EE6E73">
        <w:rPr>
          <w:vertAlign w:val="subscript"/>
        </w:rPr>
        <w:t>*</w:t>
      </w:r>
      <w:r w:rsidRPr="00EE6E73">
        <w:t xml:space="preserve"> </w:t>
      </w:r>
      <w:proofErr w:type="spellStart"/>
      <w:r w:rsidRPr="00EE6E73">
        <w:rPr>
          <w:i/>
        </w:rPr>
        <w:t>uac-BarringTime</w:t>
      </w:r>
      <w:proofErr w:type="spellEnd"/>
      <w:r w:rsidRPr="00EE6E73">
        <w:rPr>
          <w:i/>
        </w:rPr>
        <w:t>.</w:t>
      </w:r>
    </w:p>
    <w:p w14:paraId="3520D7EB" w14:textId="77777777" w:rsidR="00394471" w:rsidRPr="00EE6E73" w:rsidRDefault="00394471" w:rsidP="00394471">
      <w:pPr>
        <w:pStyle w:val="Heading3"/>
        <w:rPr>
          <w:rFonts w:eastAsia="Malgun Gothic"/>
        </w:rPr>
      </w:pPr>
      <w:bookmarkStart w:id="1143" w:name="_Toc60776850"/>
      <w:bookmarkStart w:id="1144" w:name="_Toc193445612"/>
      <w:bookmarkStart w:id="1145" w:name="_Toc193451417"/>
      <w:bookmarkStart w:id="1146" w:name="_Toc193462682"/>
      <w:bookmarkStart w:id="1147" w:name="_Toc201294969"/>
      <w:r w:rsidRPr="00EE6E73">
        <w:rPr>
          <w:rFonts w:eastAsia="Malgun Gothic"/>
        </w:rPr>
        <w:t>5.3.15</w:t>
      </w:r>
      <w:r w:rsidRPr="00EE6E73">
        <w:rPr>
          <w:rFonts w:eastAsia="Malgun Gothic"/>
        </w:rPr>
        <w:tab/>
        <w:t>RRC connection reject</w:t>
      </w:r>
      <w:bookmarkEnd w:id="1143"/>
      <w:bookmarkEnd w:id="1144"/>
      <w:bookmarkEnd w:id="1145"/>
      <w:bookmarkEnd w:id="1146"/>
      <w:bookmarkEnd w:id="1147"/>
    </w:p>
    <w:p w14:paraId="48081968" w14:textId="77777777" w:rsidR="00394471" w:rsidRPr="00EE6E73" w:rsidRDefault="00394471" w:rsidP="00394471">
      <w:pPr>
        <w:pStyle w:val="Heading4"/>
      </w:pPr>
      <w:bookmarkStart w:id="1148" w:name="_Toc60776851"/>
      <w:bookmarkStart w:id="1149" w:name="_Toc193445613"/>
      <w:bookmarkStart w:id="1150" w:name="_Toc193451418"/>
      <w:bookmarkStart w:id="1151" w:name="_Toc193462683"/>
      <w:bookmarkStart w:id="1152" w:name="_Toc201294970"/>
      <w:r w:rsidRPr="00EE6E73">
        <w:t>5.3.15.1</w:t>
      </w:r>
      <w:r w:rsidRPr="00EE6E73">
        <w:tab/>
        <w:t>Initiation</w:t>
      </w:r>
      <w:bookmarkEnd w:id="1148"/>
      <w:bookmarkEnd w:id="1149"/>
      <w:bookmarkEnd w:id="1150"/>
      <w:bookmarkEnd w:id="1151"/>
      <w:bookmarkEnd w:id="1152"/>
    </w:p>
    <w:p w14:paraId="79C37CC0" w14:textId="77777777" w:rsidR="00394471" w:rsidRPr="00EE6E73" w:rsidRDefault="00394471" w:rsidP="00394471">
      <w:r w:rsidRPr="00EE6E73">
        <w:t xml:space="preserve">The UE initiates the procedure upon the reception of </w:t>
      </w:r>
      <w:proofErr w:type="spellStart"/>
      <w:r w:rsidRPr="00EE6E73">
        <w:rPr>
          <w:i/>
        </w:rPr>
        <w:t>RRCReject</w:t>
      </w:r>
      <w:proofErr w:type="spellEnd"/>
      <w:r w:rsidRPr="00EE6E73">
        <w:t xml:space="preserve"> when the UE tries to establish or resume an RRC connection.</w:t>
      </w:r>
    </w:p>
    <w:p w14:paraId="5B95C703" w14:textId="77777777" w:rsidR="00394471" w:rsidRPr="00EE6E73" w:rsidRDefault="00394471" w:rsidP="00394471">
      <w:pPr>
        <w:pStyle w:val="Heading4"/>
      </w:pPr>
      <w:bookmarkStart w:id="1153" w:name="_Toc60776852"/>
      <w:bookmarkStart w:id="1154" w:name="_Toc193445614"/>
      <w:bookmarkStart w:id="1155" w:name="_Toc193451419"/>
      <w:bookmarkStart w:id="1156" w:name="_Toc193462684"/>
      <w:bookmarkStart w:id="1157" w:name="_Toc201294971"/>
      <w:r w:rsidRPr="00EE6E73">
        <w:t>5.3.15.2</w:t>
      </w:r>
      <w:r w:rsidRPr="00EE6E73">
        <w:tab/>
        <w:t xml:space="preserve">Reception of the </w:t>
      </w:r>
      <w:proofErr w:type="spellStart"/>
      <w:r w:rsidRPr="00EE6E73">
        <w:rPr>
          <w:i/>
        </w:rPr>
        <w:t>RRCReject</w:t>
      </w:r>
      <w:proofErr w:type="spellEnd"/>
      <w:r w:rsidRPr="00EE6E73">
        <w:t xml:space="preserve"> by the UE</w:t>
      </w:r>
      <w:bookmarkEnd w:id="1153"/>
      <w:bookmarkEnd w:id="1154"/>
      <w:bookmarkEnd w:id="1155"/>
      <w:bookmarkEnd w:id="1156"/>
      <w:bookmarkEnd w:id="1157"/>
    </w:p>
    <w:p w14:paraId="1C00A246" w14:textId="77777777" w:rsidR="00394471" w:rsidRPr="00EE6E73" w:rsidRDefault="00394471" w:rsidP="00394471">
      <w:r w:rsidRPr="00EE6E73">
        <w:t>The UE shall:</w:t>
      </w:r>
    </w:p>
    <w:p w14:paraId="5F5E0549" w14:textId="77777777" w:rsidR="00394471" w:rsidRPr="00EE6E73" w:rsidRDefault="00394471" w:rsidP="00394471">
      <w:pPr>
        <w:pStyle w:val="B1"/>
      </w:pPr>
      <w:r w:rsidRPr="00EE6E73">
        <w:t>1&gt;</w:t>
      </w:r>
      <w:r w:rsidRPr="00EE6E73">
        <w:tab/>
        <w:t>stop timer T300, if running;</w:t>
      </w:r>
    </w:p>
    <w:p w14:paraId="34FDA1A7" w14:textId="77777777" w:rsidR="00394471" w:rsidRPr="00EE6E73" w:rsidRDefault="00394471" w:rsidP="00394471">
      <w:pPr>
        <w:pStyle w:val="B1"/>
      </w:pPr>
      <w:r w:rsidRPr="00EE6E73">
        <w:t>1&gt;</w:t>
      </w:r>
      <w:r w:rsidRPr="00EE6E73">
        <w:tab/>
        <w:t>stop timer T319, if running;</w:t>
      </w:r>
    </w:p>
    <w:p w14:paraId="02BF86F4" w14:textId="5B544F1C"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012F5F3C" w14:textId="77777777" w:rsidR="00394471" w:rsidRPr="00EE6E73" w:rsidRDefault="00394471" w:rsidP="00394471">
      <w:pPr>
        <w:pStyle w:val="B1"/>
      </w:pPr>
      <w:r w:rsidRPr="00EE6E73">
        <w:t>1&gt;</w:t>
      </w:r>
      <w:r w:rsidRPr="00EE6E73">
        <w:tab/>
        <w:t>stop timer T302, if running;</w:t>
      </w:r>
    </w:p>
    <w:p w14:paraId="116532ED" w14:textId="4D025CAE" w:rsidR="00394471" w:rsidRPr="00EE6E73" w:rsidRDefault="00394471" w:rsidP="00394471">
      <w:pPr>
        <w:pStyle w:val="B1"/>
      </w:pPr>
      <w:r w:rsidRPr="00EE6E73">
        <w:t>1&gt;</w:t>
      </w:r>
      <w:r w:rsidRPr="00EE6E73">
        <w:tab/>
        <w:t>reset MAC and release the default MAC Cell Group configuration</w:t>
      </w:r>
      <w:r w:rsidR="0010239E" w:rsidRPr="00EE6E73">
        <w:t xml:space="preserve"> (except if the </w:t>
      </w:r>
      <w:proofErr w:type="spellStart"/>
      <w:r w:rsidR="0010239E" w:rsidRPr="00EE6E73">
        <w:rPr>
          <w:i/>
        </w:rPr>
        <w:t>RRCReject</w:t>
      </w:r>
      <w:proofErr w:type="spellEnd"/>
      <w:r w:rsidR="0010239E" w:rsidRPr="00EE6E73">
        <w:t xml:space="preserve"> is received in response to resuming RRC connection for multicast reception)</w:t>
      </w:r>
      <w:r w:rsidRPr="00EE6E73">
        <w:t>;</w:t>
      </w:r>
    </w:p>
    <w:p w14:paraId="725F756E" w14:textId="77777777" w:rsidR="00394471" w:rsidRPr="00EE6E73" w:rsidRDefault="00394471" w:rsidP="00394471">
      <w:pPr>
        <w:pStyle w:val="B1"/>
      </w:pPr>
      <w:r w:rsidRPr="00EE6E73">
        <w:t>1&gt;</w:t>
      </w:r>
      <w:r w:rsidRPr="00EE6E73">
        <w:tab/>
        <w:t xml:space="preserve">if </w:t>
      </w:r>
      <w:proofErr w:type="spellStart"/>
      <w:r w:rsidRPr="00EE6E73">
        <w:rPr>
          <w:i/>
        </w:rPr>
        <w:t>waitTime</w:t>
      </w:r>
      <w:proofErr w:type="spellEnd"/>
      <w:r w:rsidRPr="00EE6E73">
        <w:t xml:space="preserve"> is configured in the </w:t>
      </w:r>
      <w:proofErr w:type="spellStart"/>
      <w:r w:rsidRPr="00EE6E73">
        <w:rPr>
          <w:i/>
        </w:rPr>
        <w:t>RRCReject</w:t>
      </w:r>
      <w:proofErr w:type="spellEnd"/>
      <w:r w:rsidRPr="00EE6E73">
        <w:t>:</w:t>
      </w:r>
    </w:p>
    <w:p w14:paraId="5328DF4E" w14:textId="77777777" w:rsidR="00394471" w:rsidRPr="00EE6E73" w:rsidRDefault="00394471" w:rsidP="00394471">
      <w:pPr>
        <w:pStyle w:val="B2"/>
      </w:pPr>
      <w:r w:rsidRPr="00EE6E73">
        <w:t>2&gt;</w:t>
      </w:r>
      <w:r w:rsidRPr="00EE6E73">
        <w:tab/>
        <w:t xml:space="preserve">start timer T302, with the timer value set to the </w:t>
      </w:r>
      <w:proofErr w:type="spellStart"/>
      <w:r w:rsidRPr="00EE6E73">
        <w:rPr>
          <w:i/>
        </w:rPr>
        <w:t>waitTime</w:t>
      </w:r>
      <w:proofErr w:type="spellEnd"/>
      <w:r w:rsidRPr="00EE6E73">
        <w:t>;</w:t>
      </w:r>
    </w:p>
    <w:p w14:paraId="620B8994" w14:textId="77777777" w:rsidR="00394471" w:rsidRPr="00EE6E73" w:rsidRDefault="00394471" w:rsidP="00394471">
      <w:pPr>
        <w:pStyle w:val="B1"/>
      </w:pPr>
      <w:r w:rsidRPr="00EE6E73">
        <w:t>1&gt;</w:t>
      </w:r>
      <w:r w:rsidRPr="00EE6E73">
        <w:tab/>
        <w:t xml:space="preserve">if </w:t>
      </w:r>
      <w:proofErr w:type="spellStart"/>
      <w:r w:rsidRPr="00EE6E73">
        <w:rPr>
          <w:i/>
        </w:rPr>
        <w:t>RRCReject</w:t>
      </w:r>
      <w:proofErr w:type="spellEnd"/>
      <w:r w:rsidRPr="00EE6E73">
        <w:t xml:space="preserve"> is received in response to a request from upper layers:</w:t>
      </w:r>
    </w:p>
    <w:p w14:paraId="6FA9CF39" w14:textId="77777777" w:rsidR="00394471" w:rsidRPr="00EE6E73" w:rsidRDefault="00394471" w:rsidP="00394471">
      <w:pPr>
        <w:pStyle w:val="B2"/>
      </w:pPr>
      <w:r w:rsidRPr="00EE6E73">
        <w:t>2&gt;</w:t>
      </w:r>
      <w:r w:rsidRPr="00EE6E73">
        <w:tab/>
        <w:t>inform the upper layer that access barring is applicable for all access categories except categories '0' and '2';</w:t>
      </w:r>
    </w:p>
    <w:p w14:paraId="607FC374" w14:textId="77777777" w:rsidR="00394471" w:rsidRPr="00EE6E73" w:rsidRDefault="00394471" w:rsidP="00394471">
      <w:pPr>
        <w:pStyle w:val="B1"/>
      </w:pPr>
      <w:r w:rsidRPr="00EE6E73">
        <w:lastRenderedPageBreak/>
        <w:t>1&gt;</w:t>
      </w:r>
      <w:r w:rsidRPr="00EE6E73">
        <w:tab/>
        <w:t xml:space="preserve">if </w:t>
      </w:r>
      <w:proofErr w:type="spellStart"/>
      <w:r w:rsidRPr="00EE6E73">
        <w:rPr>
          <w:i/>
        </w:rPr>
        <w:t>RRCReject</w:t>
      </w:r>
      <w:proofErr w:type="spellEnd"/>
      <w:r w:rsidRPr="00EE6E73">
        <w:t xml:space="preserve"> is received in response to an </w:t>
      </w:r>
      <w:r w:rsidRPr="00EE6E73">
        <w:rPr>
          <w:i/>
        </w:rPr>
        <w:t>RRCSetupRequest</w:t>
      </w:r>
      <w:r w:rsidRPr="00EE6E73">
        <w:t>:</w:t>
      </w:r>
    </w:p>
    <w:p w14:paraId="207A1BD3" w14:textId="77777777" w:rsidR="00394471" w:rsidRPr="00EE6E73" w:rsidRDefault="00394471" w:rsidP="00394471">
      <w:pPr>
        <w:pStyle w:val="B2"/>
      </w:pPr>
      <w:r w:rsidRPr="00EE6E73">
        <w:t>2&gt;</w:t>
      </w:r>
      <w:r w:rsidRPr="00EE6E73">
        <w:tab/>
        <w:t>inform upper layers about the failure to setup the RRC connection, upon which the procedure ends;</w:t>
      </w:r>
    </w:p>
    <w:p w14:paraId="078A2999" w14:textId="77777777" w:rsidR="00394471" w:rsidRPr="00EE6E73" w:rsidRDefault="00394471" w:rsidP="00394471">
      <w:pPr>
        <w:pStyle w:val="B1"/>
      </w:pPr>
      <w:r w:rsidRPr="00EE6E73">
        <w:t>1&gt;</w:t>
      </w:r>
      <w:r w:rsidRPr="00EE6E73">
        <w:tab/>
        <w:t xml:space="preserve">else if </w:t>
      </w:r>
      <w:proofErr w:type="spellStart"/>
      <w:r w:rsidRPr="00EE6E73">
        <w:rPr>
          <w:i/>
        </w:rPr>
        <w:t>RRCReject</w:t>
      </w:r>
      <w:proofErr w:type="spellEnd"/>
      <w:r w:rsidRPr="00EE6E73">
        <w:t xml:space="preserve"> is received in response to an </w:t>
      </w:r>
      <w:proofErr w:type="spellStart"/>
      <w:r w:rsidRPr="00EE6E73">
        <w:rPr>
          <w:i/>
        </w:rPr>
        <w:t>RRCResumeRequest</w:t>
      </w:r>
      <w:proofErr w:type="spellEnd"/>
      <w:r w:rsidRPr="00EE6E73">
        <w:t xml:space="preserve"> or an </w:t>
      </w:r>
      <w:r w:rsidRPr="00EE6E73">
        <w:rPr>
          <w:i/>
        </w:rPr>
        <w:t>RRCResumeRequest1</w:t>
      </w:r>
      <w:r w:rsidRPr="00EE6E73">
        <w:t>:</w:t>
      </w:r>
    </w:p>
    <w:p w14:paraId="5A6A920C" w14:textId="77777777" w:rsidR="00394471" w:rsidRPr="00EE6E73" w:rsidRDefault="00394471" w:rsidP="00394471">
      <w:pPr>
        <w:pStyle w:val="B2"/>
      </w:pPr>
      <w:r w:rsidRPr="00EE6E73">
        <w:t>2&gt;</w:t>
      </w:r>
      <w:r w:rsidRPr="00EE6E73">
        <w:tab/>
        <w:t>if resume is triggered by upper layers:</w:t>
      </w:r>
    </w:p>
    <w:p w14:paraId="4571AA6E" w14:textId="77777777" w:rsidR="00394471" w:rsidRPr="00EE6E73" w:rsidRDefault="00394471" w:rsidP="00394471">
      <w:pPr>
        <w:pStyle w:val="B3"/>
      </w:pPr>
      <w:r w:rsidRPr="00EE6E73">
        <w:t>3&gt;</w:t>
      </w:r>
      <w:r w:rsidRPr="00EE6E73">
        <w:tab/>
        <w:t>inform upper layers about the failure to resume the RRC connection;</w:t>
      </w:r>
    </w:p>
    <w:p w14:paraId="34A41029" w14:textId="62689A19" w:rsidR="00394471" w:rsidRPr="00EE6E73" w:rsidRDefault="00394471" w:rsidP="00394471">
      <w:pPr>
        <w:pStyle w:val="B2"/>
      </w:pPr>
      <w:r w:rsidRPr="00EE6E73">
        <w:t>2&gt;</w:t>
      </w:r>
      <w:r w:rsidRPr="00EE6E73">
        <w:tab/>
        <w:t>if resume is</w:t>
      </w:r>
      <w:r w:rsidRPr="00EE6E73">
        <w:rPr>
          <w:i/>
        </w:rPr>
        <w:t xml:space="preserve"> </w:t>
      </w:r>
      <w:r w:rsidRPr="00EE6E73">
        <w:t>triggered due to an RNA update</w:t>
      </w:r>
      <w:r w:rsidR="0070235D" w:rsidRPr="00EE6E73">
        <w:t>; or</w:t>
      </w:r>
    </w:p>
    <w:p w14:paraId="5D40C59F" w14:textId="43B12F34" w:rsidR="0070235D" w:rsidRPr="00EE6E73" w:rsidRDefault="0070235D" w:rsidP="0070235D">
      <w:pPr>
        <w:pStyle w:val="B2"/>
      </w:pPr>
      <w:r w:rsidRPr="00EE6E73">
        <w:t>2&gt;</w:t>
      </w:r>
      <w:r w:rsidRPr="00EE6E73">
        <w:tab/>
        <w:t xml:space="preserve">if resume is triggered for SDT and T380 </w:t>
      </w:r>
      <w:r w:rsidR="0026782F" w:rsidRPr="00EE6E73">
        <w:t>has expired</w:t>
      </w:r>
      <w:r w:rsidRPr="00EE6E73">
        <w:t>:</w:t>
      </w:r>
    </w:p>
    <w:p w14:paraId="150CB257" w14:textId="77777777" w:rsidR="00394471" w:rsidRPr="00EE6E73" w:rsidRDefault="00394471" w:rsidP="00394471">
      <w:pPr>
        <w:pStyle w:val="B3"/>
      </w:pPr>
      <w:r w:rsidRPr="00EE6E73">
        <w:t>3&gt;</w:t>
      </w:r>
      <w:r w:rsidRPr="00EE6E73">
        <w:tab/>
        <w:t xml:space="preserve">set the variable </w:t>
      </w:r>
      <w:proofErr w:type="spellStart"/>
      <w:r w:rsidRPr="00EE6E73">
        <w:rPr>
          <w:i/>
        </w:rPr>
        <w:t>pendingRNA</w:t>
      </w:r>
      <w:proofErr w:type="spellEnd"/>
      <w:r w:rsidRPr="00EE6E73">
        <w:rPr>
          <w:i/>
        </w:rPr>
        <w:t>-Update</w:t>
      </w:r>
      <w:r w:rsidRPr="00EE6E73">
        <w:t xml:space="preserve"> to </w:t>
      </w:r>
      <w:r w:rsidRPr="00EE6E73">
        <w:rPr>
          <w:i/>
        </w:rPr>
        <w:t>true</w:t>
      </w:r>
      <w:r w:rsidRPr="00EE6E73">
        <w:t>;</w:t>
      </w:r>
    </w:p>
    <w:p w14:paraId="232264FC" w14:textId="77777777" w:rsidR="00394471" w:rsidRPr="00EE6E73" w:rsidRDefault="00394471" w:rsidP="00394471">
      <w:pPr>
        <w:pStyle w:val="B2"/>
      </w:pPr>
      <w:r w:rsidRPr="00EE6E73">
        <w:t>2&gt;</w:t>
      </w:r>
      <w:r w:rsidRPr="00EE6E73">
        <w:tab/>
        <w:t xml:space="preserve">discard the current </w:t>
      </w:r>
      <w:proofErr w:type="spellStart"/>
      <w:r w:rsidRPr="00EE6E73">
        <w:t>K</w:t>
      </w:r>
      <w:r w:rsidRPr="00EE6E73">
        <w:rPr>
          <w:vertAlign w:val="subscript"/>
        </w:rPr>
        <w:t>gNB</w:t>
      </w:r>
      <w:proofErr w:type="spellEnd"/>
      <w:r w:rsidRPr="00EE6E73">
        <w:t xml:space="preserve"> key, the </w:t>
      </w:r>
      <w:proofErr w:type="spellStart"/>
      <w:r w:rsidRPr="00EE6E73">
        <w:t>K</w:t>
      </w:r>
      <w:r w:rsidRPr="00EE6E73">
        <w:rPr>
          <w:vertAlign w:val="subscript"/>
        </w:rPr>
        <w:t>RRCenc</w:t>
      </w:r>
      <w:proofErr w:type="spellEnd"/>
      <w:r w:rsidRPr="00EE6E73">
        <w:t xml:space="preserve"> key, the </w:t>
      </w:r>
      <w:proofErr w:type="spellStart"/>
      <w:r w:rsidRPr="00EE6E73">
        <w:t>K</w:t>
      </w:r>
      <w:r w:rsidRPr="00EE6E73">
        <w:rPr>
          <w:vertAlign w:val="subscript"/>
        </w:rPr>
        <w:t>RRCint</w:t>
      </w:r>
      <w:proofErr w:type="spellEnd"/>
      <w:r w:rsidRPr="00EE6E73">
        <w:t xml:space="preserve"> key, the </w:t>
      </w:r>
      <w:proofErr w:type="spellStart"/>
      <w:r w:rsidRPr="00EE6E73">
        <w:t>K</w:t>
      </w:r>
      <w:r w:rsidRPr="00EE6E73">
        <w:rPr>
          <w:vertAlign w:val="subscript"/>
        </w:rPr>
        <w:t>UPint</w:t>
      </w:r>
      <w:proofErr w:type="spellEnd"/>
      <w:r w:rsidRPr="00EE6E73">
        <w:t xml:space="preserve"> key and the </w:t>
      </w:r>
      <w:proofErr w:type="spellStart"/>
      <w:r w:rsidRPr="00EE6E73">
        <w:t>K</w:t>
      </w:r>
      <w:r w:rsidRPr="00EE6E73">
        <w:rPr>
          <w:vertAlign w:val="subscript"/>
        </w:rPr>
        <w:t>UPenc</w:t>
      </w:r>
      <w:proofErr w:type="spellEnd"/>
      <w:r w:rsidRPr="00EE6E73">
        <w:t xml:space="preserve"> key derived in accordance with 5.3.13.3;</w:t>
      </w:r>
    </w:p>
    <w:p w14:paraId="1FB908FD" w14:textId="5BDD424F" w:rsidR="0026782F" w:rsidRPr="00EE6E73" w:rsidRDefault="0026782F" w:rsidP="0026782F">
      <w:pPr>
        <w:pStyle w:val="B2"/>
      </w:pPr>
      <w:r w:rsidRPr="00EE6E73">
        <w:t>2&gt;</w:t>
      </w:r>
      <w:r w:rsidRPr="00EE6E73">
        <w:tab/>
        <w:t xml:space="preserve">if </w:t>
      </w:r>
      <w:r w:rsidR="00D127B2" w:rsidRPr="00EE6E73">
        <w:t xml:space="preserve">resume is triggered </w:t>
      </w:r>
      <w:r w:rsidRPr="00EE6E73">
        <w:t>for SDT:</w:t>
      </w:r>
    </w:p>
    <w:p w14:paraId="189A9580" w14:textId="674BE2C4" w:rsidR="0026782F" w:rsidRPr="00EE6E73" w:rsidRDefault="0026782F" w:rsidP="0026782F">
      <w:pPr>
        <w:pStyle w:val="B3"/>
      </w:pPr>
      <w:r w:rsidRPr="00EE6E73">
        <w:t>3&gt;</w:t>
      </w:r>
      <w:r w:rsidRPr="00EE6E73">
        <w:tab/>
        <w:t>for SRB2, if it is resumed and for SRB1:</w:t>
      </w:r>
    </w:p>
    <w:p w14:paraId="7D65FCD4" w14:textId="3D0607DE" w:rsidR="0026782F" w:rsidRPr="00EE6E73" w:rsidRDefault="0026782F" w:rsidP="0026782F">
      <w:pPr>
        <w:pStyle w:val="B4"/>
      </w:pPr>
      <w:r w:rsidRPr="00EE6E73">
        <w:t>4&gt;</w:t>
      </w:r>
      <w:r w:rsidRPr="00EE6E73">
        <w:tab/>
        <w:t>trigger the PDCP entity to perform SDU discard as specified in TS 38.323 [5];</w:t>
      </w:r>
    </w:p>
    <w:p w14:paraId="1279EBA4" w14:textId="77777777" w:rsidR="00D127B2" w:rsidRPr="00EE6E73" w:rsidRDefault="00D127B2" w:rsidP="00D127B2">
      <w:pPr>
        <w:pStyle w:val="B4"/>
      </w:pPr>
      <w:r w:rsidRPr="00EE6E73">
        <w:t>4&gt;</w:t>
      </w:r>
      <w:r w:rsidRPr="00EE6E73">
        <w:tab/>
        <w:t>re-establish the RLC entity as specified in TS 38.322 [4];</w:t>
      </w:r>
    </w:p>
    <w:p w14:paraId="4CA14D19" w14:textId="5245AC56" w:rsidR="0026782F" w:rsidRPr="00EE6E73" w:rsidRDefault="0026782F" w:rsidP="0026782F">
      <w:pPr>
        <w:pStyle w:val="B3"/>
      </w:pPr>
      <w:r w:rsidRPr="00EE6E73">
        <w:t>3&gt;</w:t>
      </w:r>
      <w:r w:rsidRPr="00EE6E73">
        <w:tab/>
        <w:t xml:space="preserve">for each </w:t>
      </w:r>
      <w:r w:rsidR="00D127B2" w:rsidRPr="00EE6E73">
        <w:t>DRB</w:t>
      </w:r>
      <w:r w:rsidRPr="00EE6E73">
        <w:t xml:space="preserve"> that is not suspended:</w:t>
      </w:r>
    </w:p>
    <w:p w14:paraId="63178A20" w14:textId="77777777" w:rsidR="0026782F" w:rsidRPr="00EE6E73" w:rsidRDefault="0026782F" w:rsidP="0026782F">
      <w:pPr>
        <w:pStyle w:val="B4"/>
      </w:pPr>
      <w:r w:rsidRPr="00EE6E73">
        <w:t>4&gt;</w:t>
      </w:r>
      <w:r w:rsidRPr="00EE6E73">
        <w:tab/>
        <w:t>indicate PDCP suspend to lower layers;</w:t>
      </w:r>
    </w:p>
    <w:p w14:paraId="191AE9DC" w14:textId="77777777" w:rsidR="0026782F" w:rsidRPr="00EE6E73" w:rsidRDefault="0026782F" w:rsidP="0026782F">
      <w:pPr>
        <w:pStyle w:val="B4"/>
      </w:pPr>
      <w:r w:rsidRPr="00EE6E73">
        <w:t>4&gt;</w:t>
      </w:r>
      <w:r w:rsidRPr="00EE6E73">
        <w:tab/>
        <w:t>re-establish the RLC entity as specified in TS 38.322 [4];</w:t>
      </w:r>
    </w:p>
    <w:p w14:paraId="0B7788B2" w14:textId="77777777" w:rsidR="0070235D" w:rsidRPr="00EE6E73" w:rsidRDefault="00394471" w:rsidP="00394471">
      <w:pPr>
        <w:pStyle w:val="B2"/>
      </w:pPr>
      <w:r w:rsidRPr="00EE6E73">
        <w:t>2&gt;</w:t>
      </w:r>
      <w:r w:rsidRPr="00EE6E73">
        <w:tab/>
        <w:t>suspend SRB1</w:t>
      </w:r>
      <w:r w:rsidR="0070235D" w:rsidRPr="00EE6E73">
        <w:t xml:space="preserve"> and the radio bearers configured for SDT, if any;</w:t>
      </w:r>
    </w:p>
    <w:p w14:paraId="7988E5EB" w14:textId="606566A1" w:rsidR="00394471" w:rsidRPr="00EE6E73" w:rsidRDefault="0070235D" w:rsidP="00394471">
      <w:pPr>
        <w:pStyle w:val="B2"/>
      </w:pPr>
      <w:r w:rsidRPr="00EE6E73">
        <w:t>2&gt;</w:t>
      </w:r>
      <w:r w:rsidRPr="00EE6E73">
        <w:tab/>
      </w:r>
      <w:r w:rsidR="00394471" w:rsidRPr="00EE6E73">
        <w:t>the procedure ends</w:t>
      </w:r>
      <w:r w:rsidR="0026782F" w:rsidRPr="00EE6E73">
        <w:t>.</w:t>
      </w:r>
    </w:p>
    <w:p w14:paraId="4AECA7A0" w14:textId="19A8F9D8" w:rsidR="00F1673C" w:rsidRPr="00EE6E73" w:rsidRDefault="00F1673C" w:rsidP="00F1673C">
      <w:r w:rsidRPr="00EE6E73">
        <w:t xml:space="preserve">Upon L2 U2N Relay UE receives </w:t>
      </w:r>
      <w:proofErr w:type="spellStart"/>
      <w:r w:rsidRPr="00EE6E73">
        <w:rPr>
          <w:i/>
        </w:rPr>
        <w:t>RRCReject</w:t>
      </w:r>
      <w:proofErr w:type="spellEnd"/>
      <w:r w:rsidRPr="00EE6E73">
        <w:t xml:space="preserve">, it either </w:t>
      </w:r>
      <w:r w:rsidR="008A2A82" w:rsidRPr="00EE6E73">
        <w:t>indicates to upper layers (to trigger PC5 unicast link release)</w:t>
      </w:r>
      <w:r w:rsidRPr="00EE6E73">
        <w:t xml:space="preserve"> or sends </w:t>
      </w:r>
      <w:proofErr w:type="spellStart"/>
      <w:r w:rsidR="0013042E" w:rsidRPr="00EE6E73">
        <w:rPr>
          <w:i/>
        </w:rPr>
        <w:t>NotificationMessageSidelink</w:t>
      </w:r>
      <w:proofErr w:type="spellEnd"/>
      <w:r w:rsidRPr="00EE6E73">
        <w:t xml:space="preserve"> message to the connected L2 U2N Remote UE(s) in accordance with </w:t>
      </w:r>
      <w:r w:rsidR="003050BB" w:rsidRPr="00EE6E73">
        <w:t>5.8.9.10</w:t>
      </w:r>
      <w:r w:rsidRPr="00EE6E73">
        <w:t>.</w:t>
      </w:r>
    </w:p>
    <w:p w14:paraId="13E9686D" w14:textId="77777777" w:rsidR="00394471" w:rsidRPr="00EE6E73" w:rsidRDefault="00394471" w:rsidP="00394471">
      <w:r w:rsidRPr="00EE6E73">
        <w:t>The RRC_INACTIVE UE shall continue to monitor paging while the timer T302 is running.</w:t>
      </w:r>
    </w:p>
    <w:p w14:paraId="7C57E168" w14:textId="77777777" w:rsidR="00394471" w:rsidRPr="00EE6E73" w:rsidRDefault="00394471" w:rsidP="00394471">
      <w:pPr>
        <w:pStyle w:val="NO"/>
      </w:pPr>
      <w:r w:rsidRPr="00EE6E73">
        <w:t>NOTE:</w:t>
      </w:r>
      <w:r w:rsidRPr="00EE6E73">
        <w:tab/>
        <w:t>If timer T331 is running, the UE continues to perform idle/inactive measurements according to 5.7.8.</w:t>
      </w:r>
    </w:p>
    <w:p w14:paraId="526F3B61" w14:textId="77777777" w:rsidR="00394471" w:rsidRPr="00EE6E73" w:rsidRDefault="00394471" w:rsidP="00394471">
      <w:pPr>
        <w:pStyle w:val="Heading2"/>
        <w:rPr>
          <w:rFonts w:eastAsia="MS Mincho"/>
        </w:rPr>
      </w:pPr>
      <w:bookmarkStart w:id="1158" w:name="_Toc60776853"/>
      <w:bookmarkStart w:id="1159" w:name="_Toc193445615"/>
      <w:bookmarkStart w:id="1160" w:name="_Toc193451420"/>
      <w:bookmarkStart w:id="1161" w:name="_Toc193462685"/>
      <w:bookmarkStart w:id="1162" w:name="_Toc201294972"/>
      <w:r w:rsidRPr="00EE6E73">
        <w:rPr>
          <w:rFonts w:eastAsia="MS Mincho"/>
        </w:rPr>
        <w:t>5.4</w:t>
      </w:r>
      <w:r w:rsidRPr="00EE6E73">
        <w:rPr>
          <w:rFonts w:eastAsia="MS Mincho"/>
        </w:rPr>
        <w:tab/>
        <w:t>Inter-RAT mobility</w:t>
      </w:r>
      <w:bookmarkEnd w:id="1158"/>
      <w:bookmarkEnd w:id="1159"/>
      <w:bookmarkEnd w:id="1160"/>
      <w:bookmarkEnd w:id="1161"/>
      <w:bookmarkEnd w:id="1162"/>
    </w:p>
    <w:p w14:paraId="1045E7F6" w14:textId="77777777" w:rsidR="00394471" w:rsidRPr="00EE6E73" w:rsidRDefault="00394471" w:rsidP="00394471">
      <w:pPr>
        <w:pStyle w:val="Heading3"/>
        <w:rPr>
          <w:rFonts w:eastAsia="DengXian"/>
        </w:rPr>
      </w:pPr>
      <w:bookmarkStart w:id="1163" w:name="_Toc60776854"/>
      <w:bookmarkStart w:id="1164" w:name="_Toc193445616"/>
      <w:bookmarkStart w:id="1165" w:name="_Toc193451421"/>
      <w:bookmarkStart w:id="1166" w:name="_Toc193462686"/>
      <w:bookmarkStart w:id="1167" w:name="_Toc201294973"/>
      <w:r w:rsidRPr="00EE6E73">
        <w:rPr>
          <w:rFonts w:eastAsia="DengXian"/>
        </w:rPr>
        <w:t>5.4.1</w:t>
      </w:r>
      <w:r w:rsidRPr="00EE6E73">
        <w:rPr>
          <w:rFonts w:eastAsia="DengXian"/>
        </w:rPr>
        <w:tab/>
        <w:t>Introduction</w:t>
      </w:r>
      <w:bookmarkEnd w:id="1163"/>
      <w:bookmarkEnd w:id="1164"/>
      <w:bookmarkEnd w:id="1165"/>
      <w:bookmarkEnd w:id="1166"/>
      <w:bookmarkEnd w:id="1167"/>
    </w:p>
    <w:p w14:paraId="64E0752C" w14:textId="4CC23893" w:rsidR="00394471" w:rsidRPr="00EE6E73" w:rsidRDefault="00394471" w:rsidP="00394471">
      <w:r w:rsidRPr="00EE6E73">
        <w:t>Network controlled inter-RAT mobility between NR and E-UTRA, where E-UTRA can be connected to either EPC or 5GC</w:t>
      </w:r>
      <w:r w:rsidR="0093231F" w:rsidRPr="00EE6E73">
        <w:t>, and from NR to UTRA-FDD is supported</w:t>
      </w:r>
      <w:r w:rsidRPr="00EE6E73">
        <w:t>.</w:t>
      </w:r>
    </w:p>
    <w:p w14:paraId="11FC0AA7" w14:textId="77777777" w:rsidR="00394471" w:rsidRPr="00EE6E73" w:rsidRDefault="00394471" w:rsidP="00394471">
      <w:pPr>
        <w:pStyle w:val="Heading3"/>
        <w:rPr>
          <w:rFonts w:eastAsia="DengXian"/>
        </w:rPr>
      </w:pPr>
      <w:bookmarkStart w:id="1168" w:name="_Toc60776855"/>
      <w:bookmarkStart w:id="1169" w:name="_Toc193445617"/>
      <w:bookmarkStart w:id="1170" w:name="_Toc193451422"/>
      <w:bookmarkStart w:id="1171" w:name="_Toc193462687"/>
      <w:bookmarkStart w:id="1172" w:name="_Toc201294974"/>
      <w:r w:rsidRPr="00EE6E73">
        <w:rPr>
          <w:rFonts w:eastAsia="DengXian"/>
        </w:rPr>
        <w:t>5.4.2</w:t>
      </w:r>
      <w:r w:rsidRPr="00EE6E73">
        <w:rPr>
          <w:rFonts w:eastAsia="DengXian"/>
        </w:rPr>
        <w:tab/>
        <w:t>Handover to NR</w:t>
      </w:r>
      <w:bookmarkEnd w:id="1168"/>
      <w:bookmarkEnd w:id="1169"/>
      <w:bookmarkEnd w:id="1170"/>
      <w:bookmarkEnd w:id="1171"/>
      <w:bookmarkEnd w:id="1172"/>
    </w:p>
    <w:p w14:paraId="0D317134" w14:textId="77777777" w:rsidR="00394471" w:rsidRPr="00EE6E73" w:rsidRDefault="00394471" w:rsidP="00394471">
      <w:pPr>
        <w:pStyle w:val="Heading4"/>
        <w:rPr>
          <w:rFonts w:eastAsia="DengXian"/>
        </w:rPr>
      </w:pPr>
      <w:bookmarkStart w:id="1173" w:name="_Toc60776856"/>
      <w:bookmarkStart w:id="1174" w:name="_Toc193445618"/>
      <w:bookmarkStart w:id="1175" w:name="_Toc193451423"/>
      <w:bookmarkStart w:id="1176" w:name="_Toc193462688"/>
      <w:bookmarkStart w:id="1177" w:name="_Toc201294975"/>
      <w:r w:rsidRPr="00EE6E73">
        <w:rPr>
          <w:rFonts w:eastAsia="DengXian"/>
        </w:rPr>
        <w:t>5.4.2.1</w:t>
      </w:r>
      <w:r w:rsidRPr="00EE6E73">
        <w:rPr>
          <w:rFonts w:eastAsia="DengXian"/>
        </w:rPr>
        <w:tab/>
        <w:t>General</w:t>
      </w:r>
      <w:bookmarkEnd w:id="1173"/>
      <w:bookmarkEnd w:id="1174"/>
      <w:bookmarkEnd w:id="1175"/>
      <w:bookmarkEnd w:id="1176"/>
      <w:bookmarkEnd w:id="1177"/>
    </w:p>
    <w:p w14:paraId="3CD084C6" w14:textId="77777777" w:rsidR="00394471" w:rsidRPr="00EE6E73" w:rsidRDefault="007C3455" w:rsidP="00394471">
      <w:pPr>
        <w:pStyle w:val="TH"/>
        <w:rPr>
          <w:rFonts w:eastAsia="DengXian"/>
        </w:rPr>
      </w:pPr>
      <w:r w:rsidRPr="00EE6E73">
        <w:rPr>
          <w:noProof/>
        </w:rPr>
        <w:object w:dxaOrig="5460" w:dyaOrig="2130" w14:anchorId="16957675">
          <v:shape id="_x0000_i1045" type="#_x0000_t75" style="width:273.8pt;height:106.6pt" o:ole="">
            <v:imagedata r:id="rId59" o:title=""/>
          </v:shape>
          <o:OLEObject Type="Embed" ProgID="Mscgen.Chart" ShapeID="_x0000_i1045" DrawAspect="Content" ObjectID="_1820062290" r:id="rId60"/>
        </w:object>
      </w:r>
    </w:p>
    <w:p w14:paraId="26827234" w14:textId="77777777" w:rsidR="00394471" w:rsidRPr="00EE6E73" w:rsidRDefault="00394471" w:rsidP="00394471">
      <w:pPr>
        <w:pStyle w:val="TF"/>
        <w:rPr>
          <w:rFonts w:eastAsia="DengXian"/>
        </w:rPr>
      </w:pPr>
      <w:r w:rsidRPr="00EE6E73">
        <w:rPr>
          <w:rFonts w:eastAsia="DengXian"/>
        </w:rPr>
        <w:t>Figure 5.4.2.1-1: Handover to NR, successful</w:t>
      </w:r>
    </w:p>
    <w:p w14:paraId="7563F94C" w14:textId="77777777" w:rsidR="00394471" w:rsidRPr="00EE6E73" w:rsidRDefault="00394471" w:rsidP="00394471">
      <w:r w:rsidRPr="00EE6E73">
        <w:lastRenderedPageBreak/>
        <w:t>The purpose of this procedure is to, under the control of the network, transfer a connection between the UE and another Radio Access Network (e.g. E-UTRAN) to NR.</w:t>
      </w:r>
    </w:p>
    <w:p w14:paraId="175FD298" w14:textId="77777777" w:rsidR="00394471" w:rsidRPr="00EE6E73" w:rsidRDefault="00394471" w:rsidP="00394471">
      <w:r w:rsidRPr="00EE6E73">
        <w:t>The handover to NR procedure applies when SRBs, possibly in combination with DRBs, are established in another RAT. Handover from E-UTRA to NR applies only after integrity has been activated in E-UTRA.</w:t>
      </w:r>
    </w:p>
    <w:p w14:paraId="521EDFF8" w14:textId="77777777" w:rsidR="00394471" w:rsidRPr="00EE6E73" w:rsidRDefault="00394471" w:rsidP="00394471">
      <w:pPr>
        <w:pStyle w:val="Heading4"/>
        <w:rPr>
          <w:rFonts w:eastAsia="DengXian"/>
        </w:rPr>
      </w:pPr>
      <w:bookmarkStart w:id="1178" w:name="_Toc60776857"/>
      <w:bookmarkStart w:id="1179" w:name="_Toc193445619"/>
      <w:bookmarkStart w:id="1180" w:name="_Toc193451424"/>
      <w:bookmarkStart w:id="1181" w:name="_Toc193462689"/>
      <w:bookmarkStart w:id="1182" w:name="_Toc201294976"/>
      <w:r w:rsidRPr="00EE6E73">
        <w:rPr>
          <w:rFonts w:eastAsia="DengXian"/>
        </w:rPr>
        <w:t>5.4.2.2</w:t>
      </w:r>
      <w:r w:rsidRPr="00EE6E73">
        <w:rPr>
          <w:rFonts w:eastAsia="DengXian"/>
        </w:rPr>
        <w:tab/>
        <w:t>Initiation</w:t>
      </w:r>
      <w:bookmarkEnd w:id="1178"/>
      <w:bookmarkEnd w:id="1179"/>
      <w:bookmarkEnd w:id="1180"/>
      <w:bookmarkEnd w:id="1181"/>
      <w:bookmarkEnd w:id="1182"/>
    </w:p>
    <w:p w14:paraId="05830344" w14:textId="77777777" w:rsidR="00394471" w:rsidRPr="00EE6E73" w:rsidRDefault="00394471" w:rsidP="00394471">
      <w:r w:rsidRPr="00EE6E73">
        <w:t xml:space="preserve">The RAN using another RAT initiates the handover to NR procedure, in accordance with the specifications applicable for the other RAT, by sending the </w:t>
      </w:r>
      <w:proofErr w:type="spellStart"/>
      <w:r w:rsidRPr="00EE6E73">
        <w:rPr>
          <w:i/>
        </w:rPr>
        <w:t>RRCReconfiguration</w:t>
      </w:r>
      <w:proofErr w:type="spellEnd"/>
      <w:r w:rsidRPr="00EE6E73">
        <w:t xml:space="preserve"> message via the radio access technology from which the inter-RAT handover is performed.</w:t>
      </w:r>
    </w:p>
    <w:p w14:paraId="0E20F6D6" w14:textId="77777777" w:rsidR="00394471" w:rsidRPr="00EE6E73" w:rsidRDefault="00394471" w:rsidP="00394471">
      <w:r w:rsidRPr="00EE6E73">
        <w:t>The network applies the procedure as follows:</w:t>
      </w:r>
    </w:p>
    <w:p w14:paraId="21AA2CE3" w14:textId="77777777" w:rsidR="00394471" w:rsidRPr="00EE6E73" w:rsidRDefault="00394471" w:rsidP="00394471">
      <w:pPr>
        <w:pStyle w:val="B1"/>
      </w:pPr>
      <w:r w:rsidRPr="00EE6E73">
        <w:t>-</w:t>
      </w:r>
      <w:r w:rsidRPr="00EE6E73">
        <w:tab/>
        <w:t>to activate ciphering, possibly using NULL algorithm, if not yet activated in the other RAT;</w:t>
      </w:r>
    </w:p>
    <w:p w14:paraId="1888BC56" w14:textId="77777777" w:rsidR="00394471" w:rsidRPr="00EE6E73" w:rsidRDefault="00394471" w:rsidP="00394471">
      <w:pPr>
        <w:pStyle w:val="B1"/>
      </w:pPr>
      <w:r w:rsidRPr="00EE6E73">
        <w:t>-</w:t>
      </w:r>
      <w:r w:rsidRPr="00EE6E73">
        <w:tab/>
        <w:t>to re-establish SRBs and one or more DRBs;</w:t>
      </w:r>
    </w:p>
    <w:p w14:paraId="50ADE7BD" w14:textId="77777777" w:rsidR="00394471" w:rsidRPr="00EE6E73" w:rsidRDefault="00394471" w:rsidP="00394471">
      <w:pPr>
        <w:pStyle w:val="Heading4"/>
        <w:rPr>
          <w:rFonts w:eastAsia="DengXian"/>
        </w:rPr>
      </w:pPr>
      <w:bookmarkStart w:id="1183" w:name="_Toc60776858"/>
      <w:bookmarkStart w:id="1184" w:name="_Toc193445620"/>
      <w:bookmarkStart w:id="1185" w:name="_Toc193451425"/>
      <w:bookmarkStart w:id="1186" w:name="_Toc193462690"/>
      <w:bookmarkStart w:id="1187" w:name="_Toc201294977"/>
      <w:r w:rsidRPr="00EE6E73">
        <w:rPr>
          <w:rFonts w:eastAsia="DengXian"/>
        </w:rPr>
        <w:t>5.4.2.3</w:t>
      </w:r>
      <w:r w:rsidRPr="00EE6E73">
        <w:rPr>
          <w:rFonts w:eastAsia="DengXian"/>
        </w:rPr>
        <w:tab/>
        <w:t xml:space="preserve">Reception of the </w:t>
      </w:r>
      <w:proofErr w:type="spellStart"/>
      <w:r w:rsidRPr="00EE6E73">
        <w:rPr>
          <w:rFonts w:eastAsia="DengXian"/>
          <w:i/>
        </w:rPr>
        <w:t>RRCReconfiguration</w:t>
      </w:r>
      <w:proofErr w:type="spellEnd"/>
      <w:r w:rsidRPr="00EE6E73">
        <w:rPr>
          <w:rFonts w:eastAsia="DengXian"/>
        </w:rPr>
        <w:t xml:space="preserve"> by the UE</w:t>
      </w:r>
      <w:bookmarkEnd w:id="1183"/>
      <w:bookmarkEnd w:id="1184"/>
      <w:bookmarkEnd w:id="1185"/>
      <w:bookmarkEnd w:id="1186"/>
      <w:bookmarkEnd w:id="1187"/>
    </w:p>
    <w:p w14:paraId="3AA015DA" w14:textId="77777777" w:rsidR="00394471" w:rsidRPr="00EE6E73" w:rsidRDefault="00394471" w:rsidP="00394471">
      <w:r w:rsidRPr="00EE6E73">
        <w:t>The UE shall:</w:t>
      </w:r>
    </w:p>
    <w:p w14:paraId="2A731E05" w14:textId="77777777" w:rsidR="00394471" w:rsidRPr="00EE6E73" w:rsidRDefault="00394471" w:rsidP="00394471">
      <w:pPr>
        <w:pStyle w:val="B1"/>
      </w:pPr>
      <w:r w:rsidRPr="00EE6E73">
        <w:t>1&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D5366C8" w14:textId="77777777" w:rsidR="00394471" w:rsidRPr="00EE6E73" w:rsidRDefault="00394471" w:rsidP="00394471">
      <w:pPr>
        <w:pStyle w:val="B1"/>
        <w:rPr>
          <w:lang w:eastAsia="zh-TW"/>
        </w:rPr>
      </w:pPr>
      <w:r w:rsidRPr="00EE6E73">
        <w:t>1&gt;</w:t>
      </w:r>
      <w:r w:rsidRPr="00EE6E73">
        <w:tab/>
        <w:t>apply the default MAC Cell Group configuration as specified in 9.2.2;</w:t>
      </w:r>
    </w:p>
    <w:p w14:paraId="239ACCA4" w14:textId="77777777" w:rsidR="00394471" w:rsidRPr="00EE6E73" w:rsidRDefault="00394471" w:rsidP="00394471">
      <w:pPr>
        <w:pStyle w:val="B1"/>
      </w:pPr>
      <w:r w:rsidRPr="00EE6E73">
        <w:t>1&gt;</w:t>
      </w:r>
      <w:r w:rsidRPr="00EE6E73">
        <w:tab/>
        <w:t>perform RRC reconfiguration procedure as specified in 5.3.5;</w:t>
      </w:r>
    </w:p>
    <w:p w14:paraId="04A97C15" w14:textId="77777777" w:rsidR="00394471" w:rsidRPr="00EE6E73" w:rsidRDefault="00394471" w:rsidP="00394471">
      <w:pPr>
        <w:pStyle w:val="NO"/>
      </w:pPr>
      <w:r w:rsidRPr="00EE6E73">
        <w:t>NOTE:</w:t>
      </w:r>
      <w:r w:rsidRPr="00EE6E73">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EE6E73" w:rsidRDefault="00394471" w:rsidP="00394471">
      <w:pPr>
        <w:pStyle w:val="Heading3"/>
        <w:rPr>
          <w:rFonts w:eastAsia="DengXian"/>
        </w:rPr>
      </w:pPr>
      <w:bookmarkStart w:id="1188" w:name="_Toc60776859"/>
      <w:bookmarkStart w:id="1189" w:name="_Toc193445621"/>
      <w:bookmarkStart w:id="1190" w:name="_Toc193451426"/>
      <w:bookmarkStart w:id="1191" w:name="_Toc193462691"/>
      <w:bookmarkStart w:id="1192" w:name="_Toc201294978"/>
      <w:r w:rsidRPr="00EE6E73">
        <w:rPr>
          <w:rFonts w:eastAsia="DengXian"/>
        </w:rPr>
        <w:t>5.4.3</w:t>
      </w:r>
      <w:r w:rsidRPr="00EE6E73">
        <w:rPr>
          <w:rFonts w:eastAsia="DengXian"/>
        </w:rPr>
        <w:tab/>
        <w:t>Mobility from NR</w:t>
      </w:r>
      <w:bookmarkEnd w:id="1188"/>
      <w:bookmarkEnd w:id="1189"/>
      <w:bookmarkEnd w:id="1190"/>
      <w:bookmarkEnd w:id="1191"/>
      <w:bookmarkEnd w:id="1192"/>
    </w:p>
    <w:p w14:paraId="1A44D05A" w14:textId="77777777" w:rsidR="00394471" w:rsidRPr="00EE6E73" w:rsidRDefault="00394471" w:rsidP="00394471">
      <w:pPr>
        <w:pStyle w:val="Heading4"/>
        <w:rPr>
          <w:rFonts w:eastAsia="DengXian"/>
        </w:rPr>
      </w:pPr>
      <w:bookmarkStart w:id="1193" w:name="_Toc60776860"/>
      <w:bookmarkStart w:id="1194" w:name="_Toc193445622"/>
      <w:bookmarkStart w:id="1195" w:name="_Toc193451427"/>
      <w:bookmarkStart w:id="1196" w:name="_Toc193462692"/>
      <w:bookmarkStart w:id="1197" w:name="_Toc201294979"/>
      <w:r w:rsidRPr="00EE6E73">
        <w:rPr>
          <w:rFonts w:eastAsia="DengXian"/>
        </w:rPr>
        <w:t>5.4.3.1</w:t>
      </w:r>
      <w:r w:rsidRPr="00EE6E73">
        <w:rPr>
          <w:rFonts w:eastAsia="DengXian"/>
        </w:rPr>
        <w:tab/>
        <w:t>General</w:t>
      </w:r>
      <w:bookmarkEnd w:id="1193"/>
      <w:bookmarkEnd w:id="1194"/>
      <w:bookmarkEnd w:id="1195"/>
      <w:bookmarkEnd w:id="1196"/>
      <w:bookmarkEnd w:id="1197"/>
    </w:p>
    <w:p w14:paraId="5CF9BEAC" w14:textId="77777777" w:rsidR="00394471" w:rsidRPr="00EE6E73" w:rsidRDefault="007C3455" w:rsidP="00394471">
      <w:pPr>
        <w:pStyle w:val="TH"/>
        <w:rPr>
          <w:rFonts w:eastAsia="DengXian"/>
        </w:rPr>
      </w:pPr>
      <w:r w:rsidRPr="00EE6E73">
        <w:rPr>
          <w:noProof/>
        </w:rPr>
        <w:object w:dxaOrig="4155" w:dyaOrig="1590" w14:anchorId="7EEE2F7B">
          <v:shape id="_x0000_i1046" type="#_x0000_t75" style="width:208.6pt;height:79pt" o:ole="">
            <v:imagedata r:id="rId61" o:title=""/>
          </v:shape>
          <o:OLEObject Type="Embed" ProgID="Mscgen.Chart" ShapeID="_x0000_i1046" DrawAspect="Content" ObjectID="_1820062291" r:id="rId62"/>
        </w:object>
      </w:r>
    </w:p>
    <w:p w14:paraId="7414AC3D" w14:textId="77777777" w:rsidR="00394471" w:rsidRPr="00EE6E73" w:rsidRDefault="00394471" w:rsidP="00394471">
      <w:pPr>
        <w:pStyle w:val="TF"/>
        <w:rPr>
          <w:rFonts w:eastAsia="DengXian"/>
        </w:rPr>
      </w:pPr>
      <w:r w:rsidRPr="00EE6E73">
        <w:rPr>
          <w:rFonts w:eastAsia="DengXian"/>
        </w:rPr>
        <w:t>Figure 5.4.3.1-1: Mobility from NR, successful</w:t>
      </w:r>
    </w:p>
    <w:p w14:paraId="5820A59B" w14:textId="77777777" w:rsidR="00394471" w:rsidRPr="00EE6E73" w:rsidRDefault="007C3455" w:rsidP="00394471">
      <w:pPr>
        <w:pStyle w:val="TH"/>
        <w:rPr>
          <w:rFonts w:eastAsia="DengXian"/>
        </w:rPr>
      </w:pPr>
      <w:r w:rsidRPr="00EE6E73">
        <w:rPr>
          <w:noProof/>
        </w:rPr>
        <w:object w:dxaOrig="4605" w:dyaOrig="2130" w14:anchorId="12A07EBE">
          <v:shape id="_x0000_i1047" type="#_x0000_t75" style="width:230.95pt;height:106.6pt" o:ole="">
            <v:imagedata r:id="rId63" o:title=""/>
          </v:shape>
          <o:OLEObject Type="Embed" ProgID="Mscgen.Chart" ShapeID="_x0000_i1047" DrawAspect="Content" ObjectID="_1820062292" r:id="rId64"/>
        </w:object>
      </w:r>
    </w:p>
    <w:p w14:paraId="777E187A" w14:textId="77777777" w:rsidR="00394471" w:rsidRPr="00EE6E73" w:rsidRDefault="00394471" w:rsidP="00394471">
      <w:pPr>
        <w:pStyle w:val="TF"/>
        <w:rPr>
          <w:rFonts w:eastAsia="DengXian"/>
        </w:rPr>
      </w:pPr>
      <w:r w:rsidRPr="00EE6E73">
        <w:rPr>
          <w:rFonts w:eastAsia="DengXian"/>
        </w:rPr>
        <w:t>Figure 5.4.3.1-2: Mobility from NR, failure</w:t>
      </w:r>
    </w:p>
    <w:p w14:paraId="3B7DF31C" w14:textId="77777777" w:rsidR="00394471" w:rsidRPr="00EE6E73" w:rsidRDefault="00394471" w:rsidP="00394471">
      <w:r w:rsidRPr="00EE6E73">
        <w:t>The purpose of this procedure is to move a UE in RRC_CONNECTED to a cell using other RAT, e.g. E-UTRA</w:t>
      </w:r>
      <w:r w:rsidRPr="00EE6E73">
        <w:rPr>
          <w:rFonts w:eastAsia="SimSun"/>
        </w:rPr>
        <w:t>, UTRA-FDD</w:t>
      </w:r>
      <w:r w:rsidRPr="00EE6E73">
        <w:t>. The mobility from NR procedure covers the following type of mobility:</w:t>
      </w:r>
    </w:p>
    <w:p w14:paraId="69E45D80" w14:textId="77777777" w:rsidR="00394471" w:rsidRPr="00EE6E73" w:rsidRDefault="00394471" w:rsidP="00394471">
      <w:pPr>
        <w:pStyle w:val="B1"/>
      </w:pPr>
      <w:r w:rsidRPr="00EE6E73">
        <w:t>-</w:t>
      </w:r>
      <w:r w:rsidRPr="00EE6E73">
        <w:tab/>
        <w:t xml:space="preserve">handover, i.e. the </w:t>
      </w:r>
      <w:proofErr w:type="spellStart"/>
      <w:r w:rsidRPr="00EE6E73">
        <w:rPr>
          <w:i/>
        </w:rPr>
        <w:t>MobilityFromNRCommand</w:t>
      </w:r>
      <w:proofErr w:type="spellEnd"/>
      <w:r w:rsidRPr="00EE6E73">
        <w:t xml:space="preserve"> message includes radio resources that have been allocated for the UE in the target cell;</w:t>
      </w:r>
    </w:p>
    <w:p w14:paraId="78E3D9A7" w14:textId="77777777" w:rsidR="00394471" w:rsidRPr="00EE6E73" w:rsidRDefault="00394471" w:rsidP="00394471">
      <w:pPr>
        <w:pStyle w:val="Heading4"/>
        <w:rPr>
          <w:rFonts w:eastAsia="DengXian"/>
        </w:rPr>
      </w:pPr>
      <w:bookmarkStart w:id="1198" w:name="_Toc60776861"/>
      <w:bookmarkStart w:id="1199" w:name="_Toc193445623"/>
      <w:bookmarkStart w:id="1200" w:name="_Toc193451428"/>
      <w:bookmarkStart w:id="1201" w:name="_Toc193462693"/>
      <w:bookmarkStart w:id="1202" w:name="_Toc201294980"/>
      <w:r w:rsidRPr="00EE6E73">
        <w:rPr>
          <w:rFonts w:eastAsia="DengXian"/>
        </w:rPr>
        <w:lastRenderedPageBreak/>
        <w:t>5.4.3.2</w:t>
      </w:r>
      <w:r w:rsidRPr="00EE6E73">
        <w:rPr>
          <w:rFonts w:eastAsia="DengXian"/>
        </w:rPr>
        <w:tab/>
        <w:t>Initiation</w:t>
      </w:r>
      <w:bookmarkEnd w:id="1198"/>
      <w:bookmarkEnd w:id="1199"/>
      <w:bookmarkEnd w:id="1200"/>
      <w:bookmarkEnd w:id="1201"/>
      <w:bookmarkEnd w:id="1202"/>
    </w:p>
    <w:p w14:paraId="5821D9EC" w14:textId="77777777" w:rsidR="00394471" w:rsidRPr="00EE6E73" w:rsidRDefault="00394471" w:rsidP="00394471">
      <w:r w:rsidRPr="00EE6E73">
        <w:t xml:space="preserve">The network initiates the mobility from NR procedure to a UE in RRC_CONNECTED, possibly in response to a </w:t>
      </w:r>
      <w:proofErr w:type="spellStart"/>
      <w:r w:rsidRPr="00EE6E73">
        <w:rPr>
          <w:i/>
        </w:rPr>
        <w:t>MeasurementReport</w:t>
      </w:r>
      <w:proofErr w:type="spellEnd"/>
      <w:r w:rsidRPr="00EE6E73">
        <w:t xml:space="preserve"> or an </w:t>
      </w:r>
      <w:proofErr w:type="spellStart"/>
      <w:r w:rsidRPr="00EE6E73">
        <w:rPr>
          <w:i/>
          <w:iCs/>
        </w:rPr>
        <w:t>MCGFailureInformation</w:t>
      </w:r>
      <w:proofErr w:type="spellEnd"/>
      <w:r w:rsidRPr="00EE6E73">
        <w:t xml:space="preserve"> message, by sending a </w:t>
      </w:r>
      <w:proofErr w:type="spellStart"/>
      <w:r w:rsidRPr="00EE6E73">
        <w:rPr>
          <w:i/>
        </w:rPr>
        <w:t>MobilityFromNRCommand</w:t>
      </w:r>
      <w:proofErr w:type="spellEnd"/>
      <w:r w:rsidRPr="00EE6E73">
        <w:t xml:space="preserve"> message. The network applies the procedure as follows:</w:t>
      </w:r>
    </w:p>
    <w:p w14:paraId="25B20F1F" w14:textId="1C894B52" w:rsidR="00394471" w:rsidRPr="00EE6E73" w:rsidRDefault="00394471" w:rsidP="00394471">
      <w:pPr>
        <w:pStyle w:val="B1"/>
      </w:pPr>
      <w:r w:rsidRPr="00EE6E73">
        <w:t>-</w:t>
      </w:r>
      <w:r w:rsidRPr="00EE6E73">
        <w:tab/>
        <w:t xml:space="preserve">the procedure is initiated only when AS security has been activated, and SRB2 with at least one DRB </w:t>
      </w:r>
      <w:r w:rsidR="00F66D12" w:rsidRPr="00EE6E73">
        <w:t xml:space="preserve">or multicast MRB </w:t>
      </w:r>
      <w:r w:rsidR="00D5452F" w:rsidRPr="00EE6E73">
        <w:rPr>
          <w:lang w:eastAsia="ja-JP"/>
        </w:rPr>
        <w:t>have been</w:t>
      </w:r>
      <w:r w:rsidR="00D5452F" w:rsidRPr="00EE6E73">
        <w:t xml:space="preserve"> </w:t>
      </w:r>
      <w:r w:rsidRPr="00EE6E73">
        <w:t>setup and not suspended;</w:t>
      </w:r>
    </w:p>
    <w:p w14:paraId="3AFAF0AE" w14:textId="77777777" w:rsidR="00394471" w:rsidRPr="00EE6E73" w:rsidRDefault="00394471" w:rsidP="00394471">
      <w:pPr>
        <w:pStyle w:val="B1"/>
      </w:pPr>
      <w:r w:rsidRPr="00EE6E73">
        <w:t>-</w:t>
      </w:r>
      <w:r w:rsidRPr="00EE6E73">
        <w:tab/>
        <w:t>the procedure is not initiated if any DAPS bearer is configured;</w:t>
      </w:r>
    </w:p>
    <w:p w14:paraId="47F00393" w14:textId="77777777" w:rsidR="00394471" w:rsidRPr="00EE6E73" w:rsidRDefault="00394471" w:rsidP="00394471">
      <w:pPr>
        <w:pStyle w:val="Heading4"/>
      </w:pPr>
      <w:bookmarkStart w:id="1203" w:name="_Toc60776862"/>
      <w:bookmarkStart w:id="1204" w:name="_Toc193445624"/>
      <w:bookmarkStart w:id="1205" w:name="_Toc193451429"/>
      <w:bookmarkStart w:id="1206" w:name="_Toc193462694"/>
      <w:bookmarkStart w:id="1207" w:name="_Toc201294981"/>
      <w:r w:rsidRPr="00EE6E73">
        <w:t>5.4.3.3</w:t>
      </w:r>
      <w:r w:rsidRPr="00EE6E73">
        <w:tab/>
        <w:t xml:space="preserve">Reception of the </w:t>
      </w:r>
      <w:proofErr w:type="spellStart"/>
      <w:r w:rsidRPr="00EE6E73">
        <w:rPr>
          <w:i/>
        </w:rPr>
        <w:t>MobilityFromNRCommand</w:t>
      </w:r>
      <w:proofErr w:type="spellEnd"/>
      <w:r w:rsidRPr="00EE6E73">
        <w:t xml:space="preserve"> by the UE</w:t>
      </w:r>
      <w:bookmarkEnd w:id="1203"/>
      <w:bookmarkEnd w:id="1204"/>
      <w:bookmarkEnd w:id="1205"/>
      <w:bookmarkEnd w:id="1206"/>
      <w:bookmarkEnd w:id="1207"/>
    </w:p>
    <w:p w14:paraId="5DC5F95D" w14:textId="77777777" w:rsidR="00394471" w:rsidRPr="00EE6E73" w:rsidRDefault="00394471" w:rsidP="00394471">
      <w:r w:rsidRPr="00EE6E73">
        <w:t>The UE shall:</w:t>
      </w:r>
    </w:p>
    <w:p w14:paraId="0EFC5242"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0, if running;</w:t>
      </w:r>
    </w:p>
    <w:p w14:paraId="00EC6FEB"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2, if running;</w:t>
      </w:r>
    </w:p>
    <w:p w14:paraId="098E37DB"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16 is running:</w:t>
      </w:r>
    </w:p>
    <w:p w14:paraId="300189D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16;</w:t>
      </w:r>
    </w:p>
    <w:p w14:paraId="73B0F1CB" w14:textId="42D50D3D" w:rsidR="00B4120F" w:rsidRPr="00EE6E73" w:rsidRDefault="00F85EEA" w:rsidP="00F85EEA">
      <w:pPr>
        <w:pStyle w:val="B2"/>
      </w:pPr>
      <w:r w:rsidRPr="00EE6E73">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44FA0B47" w14:textId="6638E936" w:rsidR="00F85EEA" w:rsidRPr="00EE6E73" w:rsidRDefault="00F85EEA" w:rsidP="00F85EEA">
      <w:pPr>
        <w:pStyle w:val="B3"/>
      </w:pPr>
      <w:r w:rsidRPr="00EE6E73">
        <w:t>3&gt;</w:t>
      </w:r>
      <w:r w:rsidRPr="00EE6E73">
        <w:tab/>
        <w:t xml:space="preserve">set the </w:t>
      </w:r>
      <w:r w:rsidRPr="00EE6E73">
        <w:rPr>
          <w:i/>
          <w:iCs/>
        </w:rPr>
        <w:t>elapsedTimeT316</w:t>
      </w:r>
      <w:r w:rsidRPr="00EE6E73">
        <w:t xml:space="preserve"> in the </w:t>
      </w:r>
      <w:proofErr w:type="spellStart"/>
      <w:r w:rsidRPr="00EE6E73">
        <w:rPr>
          <w:i/>
        </w:rPr>
        <w:t>VarRLF</w:t>
      </w:r>
      <w:proofErr w:type="spellEnd"/>
      <w:r w:rsidRPr="00EE6E73">
        <w:rPr>
          <w:i/>
        </w:rPr>
        <w:t>-Report</w:t>
      </w:r>
      <w:r w:rsidRPr="00EE6E73">
        <w:t xml:space="preserve"> to the value of the elapsed time of the timer T316;</w:t>
      </w:r>
    </w:p>
    <w:p w14:paraId="478F88C5" w14:textId="41C535CC" w:rsidR="00F85EEA" w:rsidRPr="00EE6E73" w:rsidRDefault="00F85EEA" w:rsidP="00F85EEA">
      <w:pPr>
        <w:pStyle w:val="B3"/>
      </w:pPr>
      <w:r w:rsidRPr="00EE6E73">
        <w:t>3&gt;</w:t>
      </w:r>
      <w:r w:rsidRPr="00EE6E73">
        <w:tab/>
        <w:t xml:space="preserve">set the </w:t>
      </w:r>
      <w:proofErr w:type="spellStart"/>
      <w:r w:rsidRPr="00EE6E73">
        <w:rPr>
          <w:i/>
          <w:iCs/>
        </w:rPr>
        <w:t>pSCellId</w:t>
      </w:r>
      <w:proofErr w:type="spellEnd"/>
      <w:r w:rsidRPr="00EE6E73">
        <w:t xml:space="preserve"> </w:t>
      </w:r>
      <w:r w:rsidR="007167F6" w:rsidRPr="00EE6E73">
        <w:t xml:space="preserve">in the </w:t>
      </w:r>
      <w:proofErr w:type="spellStart"/>
      <w:r w:rsidR="007167F6" w:rsidRPr="00EE6E73">
        <w:rPr>
          <w:i/>
        </w:rPr>
        <w:t>VarRLF</w:t>
      </w:r>
      <w:proofErr w:type="spellEnd"/>
      <w:r w:rsidR="007167F6" w:rsidRPr="00EE6E73">
        <w:rPr>
          <w:i/>
        </w:rPr>
        <w:t>-Report</w:t>
      </w:r>
      <w:r w:rsidR="007167F6" w:rsidRPr="00EE6E73">
        <w:t xml:space="preserve"> </w:t>
      </w:r>
      <w:r w:rsidRPr="00EE6E73">
        <w:t xml:space="preserve">to the global cell identity of the </w:t>
      </w:r>
      <w:proofErr w:type="spellStart"/>
      <w:r w:rsidRPr="00EE6E73">
        <w:t>PSCell</w:t>
      </w:r>
      <w:proofErr w:type="spellEnd"/>
      <w:r w:rsidRPr="00EE6E73">
        <w:t xml:space="preserve">, if available, otherwise to the physical cell identity and carrier frequency of the </w:t>
      </w:r>
      <w:proofErr w:type="spellStart"/>
      <w:r w:rsidRPr="00EE6E73">
        <w:t>PSCell</w:t>
      </w:r>
      <w:proofErr w:type="spellEnd"/>
      <w:r w:rsidRPr="00EE6E73">
        <w:t>;</w:t>
      </w:r>
    </w:p>
    <w:p w14:paraId="687ECF92" w14:textId="77777777" w:rsidR="00F85EEA" w:rsidRPr="00EE6E73" w:rsidRDefault="00F85EEA" w:rsidP="00F85EEA">
      <w:pPr>
        <w:pStyle w:val="B2"/>
      </w:pPr>
      <w:r w:rsidRPr="00EE6E73">
        <w:t>2&gt;</w:t>
      </w:r>
      <w:r w:rsidRPr="00EE6E73">
        <w:tab/>
        <w:t>else:</w:t>
      </w:r>
    </w:p>
    <w:p w14:paraId="46124580" w14:textId="7297E217" w:rsidR="00394471" w:rsidRPr="00EE6E73" w:rsidRDefault="00F85EEA" w:rsidP="00B4120F">
      <w:pPr>
        <w:pStyle w:val="B3"/>
        <w:rPr>
          <w:rFonts w:eastAsia="DengXian"/>
        </w:rPr>
      </w:pPr>
      <w:r w:rsidRPr="00EE6E73">
        <w:rPr>
          <w:rFonts w:eastAsia="DengXian"/>
        </w:rPr>
        <w:t>3</w:t>
      </w:r>
      <w:r w:rsidR="00394471" w:rsidRPr="00EE6E73">
        <w:rPr>
          <w:rFonts w:eastAsia="DengXian"/>
        </w:rPr>
        <w:t>&gt;</w:t>
      </w:r>
      <w:r w:rsidR="00394471" w:rsidRPr="00EE6E73">
        <w:rPr>
          <w:rFonts w:eastAsia="DengXian"/>
        </w:rPr>
        <w:tab/>
        <w:t xml:space="preserve">clear the information included in </w:t>
      </w:r>
      <w:proofErr w:type="spellStart"/>
      <w:r w:rsidR="00394471" w:rsidRPr="00EE6E73">
        <w:rPr>
          <w:rFonts w:eastAsia="DengXian"/>
          <w:i/>
          <w:iCs/>
        </w:rPr>
        <w:t>VarRLF</w:t>
      </w:r>
      <w:proofErr w:type="spellEnd"/>
      <w:r w:rsidR="00394471" w:rsidRPr="00EE6E73">
        <w:rPr>
          <w:rFonts w:eastAsia="DengXian"/>
          <w:i/>
          <w:iCs/>
        </w:rPr>
        <w:t>-Report</w:t>
      </w:r>
      <w:r w:rsidR="00394471" w:rsidRPr="00EE6E73">
        <w:rPr>
          <w:rFonts w:eastAsia="DengXian"/>
        </w:rPr>
        <w:t>, if any;</w:t>
      </w:r>
    </w:p>
    <w:p w14:paraId="460124C4"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90 is running:</w:t>
      </w:r>
    </w:p>
    <w:p w14:paraId="34EC4C85"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90 for all access categories;</w:t>
      </w:r>
    </w:p>
    <w:p w14:paraId="6840519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3.14.4;</w:t>
      </w:r>
    </w:p>
    <w:p w14:paraId="06864448"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 xml:space="preserve">if the </w:t>
      </w:r>
      <w:proofErr w:type="spellStart"/>
      <w:r w:rsidRPr="00EE6E73">
        <w:rPr>
          <w:rFonts w:eastAsia="DengXian"/>
          <w:i/>
          <w:lang w:eastAsia="zh-TW"/>
        </w:rPr>
        <w:t>targetRAT</w:t>
      </w:r>
      <w:proofErr w:type="spellEnd"/>
      <w:r w:rsidRPr="00EE6E73">
        <w:rPr>
          <w:rFonts w:eastAsia="DengXian"/>
          <w:i/>
          <w:lang w:eastAsia="zh-TW"/>
        </w:rPr>
        <w:t>-Type</w:t>
      </w:r>
      <w:r w:rsidRPr="00EE6E73">
        <w:rPr>
          <w:rFonts w:eastAsia="DengXian"/>
          <w:lang w:eastAsia="zh-TW"/>
        </w:rPr>
        <w:t xml:space="preserve"> is set to </w:t>
      </w:r>
      <w:proofErr w:type="spellStart"/>
      <w:r w:rsidRPr="00EE6E73">
        <w:rPr>
          <w:rFonts w:eastAsia="DengXian"/>
          <w:i/>
          <w:lang w:eastAsia="zh-TW"/>
        </w:rPr>
        <w:t>eutra</w:t>
      </w:r>
      <w:proofErr w:type="spellEnd"/>
      <w:r w:rsidRPr="00EE6E73">
        <w:rPr>
          <w:rFonts w:eastAsia="DengXian"/>
          <w:lang w:eastAsia="zh-TW"/>
        </w:rPr>
        <w:t>:</w:t>
      </w:r>
    </w:p>
    <w:p w14:paraId="67F62365"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consider inter-RAT mobility as initiated towards E-UTRA;</w:t>
      </w:r>
    </w:p>
    <w:p w14:paraId="68B8BE18"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 xml:space="preserve">forward the </w:t>
      </w:r>
      <w:proofErr w:type="spellStart"/>
      <w:r w:rsidRPr="00EE6E73">
        <w:rPr>
          <w:rFonts w:eastAsia="DengXian"/>
          <w:i/>
          <w:lang w:eastAsia="zh-TW"/>
        </w:rPr>
        <w:t>nas-SecurityParamFromNR</w:t>
      </w:r>
      <w:proofErr w:type="spellEnd"/>
      <w:r w:rsidRPr="00EE6E73">
        <w:rPr>
          <w:rFonts w:eastAsia="DengXian"/>
          <w:lang w:eastAsia="zh-TW"/>
        </w:rPr>
        <w:t xml:space="preserve"> to the upper layers, if included;</w:t>
      </w:r>
    </w:p>
    <w:p w14:paraId="126187D9" w14:textId="77777777" w:rsidR="00394471" w:rsidRPr="00EE6E73" w:rsidRDefault="00394471" w:rsidP="00394471">
      <w:pPr>
        <w:pStyle w:val="B1"/>
        <w:rPr>
          <w:rFonts w:eastAsia="DengXian"/>
        </w:rPr>
      </w:pPr>
      <w:r w:rsidRPr="00EE6E73">
        <w:rPr>
          <w:rFonts w:eastAsia="DengXian"/>
        </w:rPr>
        <w:t>1&gt;</w:t>
      </w:r>
      <w:r w:rsidRPr="00EE6E73">
        <w:rPr>
          <w:rFonts w:eastAsia="DengXian"/>
        </w:rPr>
        <w:tab/>
        <w:t xml:space="preserve">else if the </w:t>
      </w:r>
      <w:proofErr w:type="spellStart"/>
      <w:r w:rsidRPr="00EE6E73">
        <w:rPr>
          <w:rFonts w:eastAsia="DengXian"/>
          <w:i/>
        </w:rPr>
        <w:t>targetRAT</w:t>
      </w:r>
      <w:proofErr w:type="spellEnd"/>
      <w:r w:rsidRPr="00EE6E73">
        <w:rPr>
          <w:rFonts w:eastAsia="DengXian"/>
          <w:i/>
        </w:rPr>
        <w:t>-Type</w:t>
      </w:r>
      <w:r w:rsidRPr="00EE6E73">
        <w:rPr>
          <w:rFonts w:eastAsia="DengXian"/>
        </w:rPr>
        <w:t xml:space="preserve"> is set to </w:t>
      </w:r>
      <w:proofErr w:type="spellStart"/>
      <w:r w:rsidRPr="00EE6E73">
        <w:rPr>
          <w:rFonts w:eastAsia="DengXian"/>
          <w:i/>
        </w:rPr>
        <w:t>utra-fdd</w:t>
      </w:r>
      <w:proofErr w:type="spellEnd"/>
      <w:r w:rsidRPr="00EE6E73">
        <w:rPr>
          <w:rFonts w:eastAsia="DengXian"/>
        </w:rPr>
        <w:t>:</w:t>
      </w:r>
    </w:p>
    <w:p w14:paraId="42A53D3D" w14:textId="77777777" w:rsidR="00394471" w:rsidRPr="00EE6E73" w:rsidRDefault="00394471" w:rsidP="00394471">
      <w:pPr>
        <w:pStyle w:val="B2"/>
        <w:rPr>
          <w:rFonts w:eastAsia="DengXian"/>
        </w:rPr>
      </w:pPr>
      <w:r w:rsidRPr="00EE6E73">
        <w:rPr>
          <w:rFonts w:eastAsia="DengXian"/>
        </w:rPr>
        <w:t>2&gt;</w:t>
      </w:r>
      <w:r w:rsidRPr="00EE6E73">
        <w:rPr>
          <w:rFonts w:eastAsia="DengXian"/>
        </w:rPr>
        <w:tab/>
        <w:t>consider inter-RAT mobility as initiated towards UTRA-FDD;</w:t>
      </w:r>
    </w:p>
    <w:p w14:paraId="582B29D8" w14:textId="77777777" w:rsidR="00394471" w:rsidRPr="00EE6E73" w:rsidRDefault="00394471" w:rsidP="00394471">
      <w:pPr>
        <w:pStyle w:val="B2"/>
        <w:rPr>
          <w:rFonts w:eastAsia="DengXian"/>
          <w:lang w:eastAsia="zh-TW"/>
        </w:rPr>
      </w:pPr>
      <w:r w:rsidRPr="00EE6E73">
        <w:rPr>
          <w:rFonts w:eastAsia="DengXian"/>
        </w:rPr>
        <w:t>2&gt;</w:t>
      </w:r>
      <w:r w:rsidRPr="00EE6E73">
        <w:rPr>
          <w:rFonts w:eastAsia="DengXian"/>
        </w:rPr>
        <w:tab/>
        <w:t xml:space="preserve">forward the </w:t>
      </w:r>
      <w:proofErr w:type="spellStart"/>
      <w:r w:rsidRPr="00EE6E73">
        <w:rPr>
          <w:rFonts w:eastAsia="DengXian"/>
          <w:i/>
        </w:rPr>
        <w:t>nas-SecurityParamFromNR</w:t>
      </w:r>
      <w:proofErr w:type="spellEnd"/>
      <w:r w:rsidRPr="00EE6E73">
        <w:rPr>
          <w:rFonts w:eastAsia="DengXian"/>
        </w:rPr>
        <w:t xml:space="preserve"> to the upper layers, if included;</w:t>
      </w:r>
    </w:p>
    <w:p w14:paraId="0AF137C3" w14:textId="77777777" w:rsidR="00394471" w:rsidRPr="00EE6E73" w:rsidRDefault="00394471" w:rsidP="00394471">
      <w:pPr>
        <w:pStyle w:val="B1"/>
      </w:pPr>
      <w:r w:rsidRPr="00EE6E73">
        <w:rPr>
          <w:rFonts w:eastAsia="DengXian"/>
        </w:rPr>
        <w:t>1&gt;</w:t>
      </w:r>
      <w:r w:rsidRPr="00EE6E73">
        <w:rPr>
          <w:rFonts w:eastAsia="DengXian"/>
        </w:rPr>
        <w:tab/>
        <w:t>access the target cell indicated in the inter-RAT message in accordance with the specifications of the target RAT.</w:t>
      </w:r>
    </w:p>
    <w:p w14:paraId="62F4E3B8" w14:textId="77777777" w:rsidR="00394471" w:rsidRPr="00EE6E73" w:rsidRDefault="00394471" w:rsidP="00394471">
      <w:pPr>
        <w:pStyle w:val="Heading4"/>
      </w:pPr>
      <w:bookmarkStart w:id="1208" w:name="_Toc60776863"/>
      <w:bookmarkStart w:id="1209" w:name="_Toc193445625"/>
      <w:bookmarkStart w:id="1210" w:name="_Toc193451430"/>
      <w:bookmarkStart w:id="1211" w:name="_Toc193462695"/>
      <w:bookmarkStart w:id="1212" w:name="_Toc201294982"/>
      <w:r w:rsidRPr="00EE6E73">
        <w:t>5.4.3.4</w:t>
      </w:r>
      <w:r w:rsidRPr="00EE6E73">
        <w:tab/>
        <w:t>Successful completion of the mobility from NR</w:t>
      </w:r>
      <w:bookmarkEnd w:id="1208"/>
      <w:bookmarkEnd w:id="1209"/>
      <w:bookmarkEnd w:id="1210"/>
      <w:bookmarkEnd w:id="1211"/>
      <w:bookmarkEnd w:id="1212"/>
    </w:p>
    <w:p w14:paraId="67D0E64E" w14:textId="77777777" w:rsidR="00394471" w:rsidRPr="00EE6E73" w:rsidRDefault="00394471" w:rsidP="00394471">
      <w:r w:rsidRPr="00EE6E73">
        <w:t>Upon successfully completing the handover, at the source side the UE shall:</w:t>
      </w:r>
    </w:p>
    <w:p w14:paraId="5D0075E0" w14:textId="77777777" w:rsidR="00006B47" w:rsidRPr="00EE6E73" w:rsidRDefault="00006B47" w:rsidP="00006B47">
      <w:pPr>
        <w:pStyle w:val="B1"/>
      </w:pPr>
      <w:r w:rsidRPr="00EE6E73">
        <w:t>1&gt;</w:t>
      </w:r>
      <w:r w:rsidRPr="00EE6E73">
        <w:tab/>
        <w:t xml:space="preserve">if T316 was not running at the time of receiving </w:t>
      </w:r>
      <w:proofErr w:type="spellStart"/>
      <w:r w:rsidRPr="00EE6E73">
        <w:rPr>
          <w:i/>
          <w:iCs/>
        </w:rPr>
        <w:t>MobilityFromNRCommand</w:t>
      </w:r>
      <w:proofErr w:type="spellEnd"/>
      <w:r w:rsidRPr="00EE6E73">
        <w:rPr>
          <w:i/>
          <w:iCs/>
        </w:rPr>
        <w:t xml:space="preserve"> </w:t>
      </w:r>
      <w:r w:rsidRPr="00EE6E73">
        <w:t xml:space="preserve">and if the UE was configured with </w:t>
      </w:r>
      <w:proofErr w:type="spellStart"/>
      <w:r w:rsidRPr="00EE6E73">
        <w:rPr>
          <w:i/>
          <w:iCs/>
        </w:rPr>
        <w:t>successHO</w:t>
      </w:r>
      <w:proofErr w:type="spellEnd"/>
      <w:r w:rsidRPr="00EE6E73">
        <w:rPr>
          <w:i/>
          <w:iCs/>
        </w:rPr>
        <w:t>-Config</w:t>
      </w:r>
      <w:r w:rsidRPr="00EE6E73">
        <w:t xml:space="preserve"> when connected to the source </w:t>
      </w:r>
      <w:proofErr w:type="spellStart"/>
      <w:r w:rsidRPr="00EE6E73">
        <w:t>PCell</w:t>
      </w:r>
      <w:proofErr w:type="spellEnd"/>
      <w:r w:rsidRPr="00EE6E73">
        <w:t xml:space="preserve"> and</w:t>
      </w:r>
      <w:r w:rsidRPr="00EE6E73">
        <w:rPr>
          <w:rFonts w:eastAsia="DengXian"/>
        </w:rPr>
        <w:t xml:space="preserve"> the </w:t>
      </w:r>
      <w:proofErr w:type="spellStart"/>
      <w:r w:rsidRPr="00EE6E73">
        <w:rPr>
          <w:rFonts w:eastAsia="DengXian"/>
          <w:i/>
        </w:rPr>
        <w:t>targetRAT</w:t>
      </w:r>
      <w:proofErr w:type="spellEnd"/>
      <w:r w:rsidRPr="00EE6E73">
        <w:rPr>
          <w:rFonts w:eastAsia="DengXian"/>
          <w:i/>
        </w:rPr>
        <w:t>-Type</w:t>
      </w:r>
      <w:r w:rsidRPr="00EE6E73">
        <w:rPr>
          <w:rFonts w:eastAsia="DengXian"/>
        </w:rPr>
        <w:t xml:space="preserve"> is set to </w:t>
      </w:r>
      <w:proofErr w:type="spellStart"/>
      <w:r w:rsidRPr="00EE6E73">
        <w:rPr>
          <w:rFonts w:eastAsia="DengXian"/>
          <w:i/>
        </w:rPr>
        <w:t>eutra</w:t>
      </w:r>
      <w:proofErr w:type="spellEnd"/>
      <w:r w:rsidRPr="00EE6E73">
        <w:t>:</w:t>
      </w:r>
    </w:p>
    <w:p w14:paraId="75B6FF65" w14:textId="77777777" w:rsidR="00006B47" w:rsidRPr="00EE6E73" w:rsidRDefault="00006B47" w:rsidP="00006B47">
      <w:pPr>
        <w:pStyle w:val="B2"/>
      </w:pPr>
      <w:r w:rsidRPr="00EE6E73">
        <w:t>2&gt;</w:t>
      </w:r>
      <w:r w:rsidRPr="00EE6E73">
        <w:tab/>
        <w:t>perform the actions for the successful handover report determination for inter-RAT handover as specified in clause 5.7.10.6.</w:t>
      </w:r>
    </w:p>
    <w:p w14:paraId="54201DB8" w14:textId="77777777" w:rsidR="00394471" w:rsidRPr="00EE6E73" w:rsidRDefault="00394471" w:rsidP="00394471">
      <w:pPr>
        <w:pStyle w:val="B1"/>
      </w:pPr>
      <w:r w:rsidRPr="00EE6E73">
        <w:t>1&gt;</w:t>
      </w:r>
      <w:r w:rsidRPr="00EE6E73">
        <w:tab/>
        <w:t>reset MAC;</w:t>
      </w:r>
    </w:p>
    <w:p w14:paraId="6F20FE72" w14:textId="00B8F07C" w:rsidR="00394471" w:rsidRPr="00EE6E73" w:rsidRDefault="00394471" w:rsidP="00394471">
      <w:pPr>
        <w:pStyle w:val="B1"/>
      </w:pPr>
      <w:r w:rsidRPr="00EE6E73">
        <w:t>1&gt;</w:t>
      </w:r>
      <w:r w:rsidRPr="00EE6E73">
        <w:tab/>
        <w:t xml:space="preserve">stop all timers that are running except </w:t>
      </w:r>
      <w:r w:rsidR="00DC106F" w:rsidRPr="00EE6E73">
        <w:t xml:space="preserve">T325, </w:t>
      </w:r>
      <w:r w:rsidR="00511C9F" w:rsidRPr="00EE6E73">
        <w:t xml:space="preserve">T330 </w:t>
      </w:r>
      <w:r w:rsidR="00DC106F" w:rsidRPr="00EE6E73">
        <w:t xml:space="preserve">and </w:t>
      </w:r>
      <w:r w:rsidRPr="00EE6E73">
        <w:t>T400;</w:t>
      </w:r>
    </w:p>
    <w:p w14:paraId="5FCE5D1D" w14:textId="77777777" w:rsidR="00394471" w:rsidRPr="00EE6E73" w:rsidRDefault="00394471" w:rsidP="00394471">
      <w:pPr>
        <w:pStyle w:val="B1"/>
      </w:pPr>
      <w:r w:rsidRPr="00EE6E73">
        <w:lastRenderedPageBreak/>
        <w:t>1&gt;</w:t>
      </w:r>
      <w:r w:rsidRPr="00EE6E73">
        <w:tab/>
        <w:t xml:space="preserve">release </w:t>
      </w:r>
      <w:r w:rsidRPr="00EE6E73">
        <w:rPr>
          <w:i/>
        </w:rPr>
        <w:t>ran-</w:t>
      </w:r>
      <w:proofErr w:type="spellStart"/>
      <w:r w:rsidRPr="00EE6E73">
        <w:rPr>
          <w:i/>
        </w:rPr>
        <w:t>NotificationAreaInfo</w:t>
      </w:r>
      <w:proofErr w:type="spellEnd"/>
      <w:r w:rsidRPr="00EE6E73">
        <w:t>, if stored;</w:t>
      </w:r>
    </w:p>
    <w:p w14:paraId="0AD70B90" w14:textId="77777777" w:rsidR="00394471" w:rsidRPr="00EE6E73" w:rsidRDefault="00394471" w:rsidP="00394471">
      <w:pPr>
        <w:pStyle w:val="B1"/>
      </w:pPr>
      <w:r w:rsidRPr="00EE6E73">
        <w:t>1&gt;</w:t>
      </w:r>
      <w:r w:rsidRPr="00EE6E73">
        <w:tab/>
        <w:t xml:space="preserve">release the AS security context including the </w:t>
      </w:r>
      <w:proofErr w:type="spellStart"/>
      <w:r w:rsidRPr="00EE6E73">
        <w:t>K</w:t>
      </w:r>
      <w:r w:rsidRPr="00EE6E73">
        <w:rPr>
          <w:vertAlign w:val="subscript"/>
        </w:rPr>
        <w:t>RRCenc</w:t>
      </w:r>
      <w:proofErr w:type="spellEnd"/>
      <w:r w:rsidRPr="00EE6E73">
        <w:t xml:space="preserve"> key, the </w:t>
      </w:r>
      <w:proofErr w:type="spellStart"/>
      <w:r w:rsidRPr="00EE6E73">
        <w:t>K</w:t>
      </w:r>
      <w:r w:rsidRPr="00EE6E73">
        <w:rPr>
          <w:vertAlign w:val="subscript"/>
        </w:rPr>
        <w:t>RRCint</w:t>
      </w:r>
      <w:proofErr w:type="spellEnd"/>
      <w:r w:rsidRPr="00EE6E73">
        <w:t xml:space="preserve"> key, the </w:t>
      </w:r>
      <w:proofErr w:type="spellStart"/>
      <w:r w:rsidRPr="00EE6E73">
        <w:t>K</w:t>
      </w:r>
      <w:r w:rsidRPr="00EE6E73">
        <w:rPr>
          <w:vertAlign w:val="subscript"/>
        </w:rPr>
        <w:t>UPint</w:t>
      </w:r>
      <w:proofErr w:type="spellEnd"/>
      <w:r w:rsidRPr="00EE6E73">
        <w:t xml:space="preserve"> key and the </w:t>
      </w:r>
      <w:proofErr w:type="spellStart"/>
      <w:r w:rsidRPr="00EE6E73">
        <w:t>K</w:t>
      </w:r>
      <w:r w:rsidRPr="00EE6E73">
        <w:rPr>
          <w:vertAlign w:val="subscript"/>
        </w:rPr>
        <w:t>UPenc</w:t>
      </w:r>
      <w:proofErr w:type="spellEnd"/>
      <w:r w:rsidRPr="00EE6E73">
        <w:t xml:space="preserve"> key, if stored;</w:t>
      </w:r>
    </w:p>
    <w:p w14:paraId="76E3479C" w14:textId="77777777" w:rsidR="00394471" w:rsidRPr="00EE6E73" w:rsidRDefault="00394471" w:rsidP="00394471">
      <w:pPr>
        <w:pStyle w:val="B1"/>
      </w:pPr>
      <w:r w:rsidRPr="00EE6E73">
        <w:t>1&gt;</w:t>
      </w:r>
      <w:r w:rsidRPr="00EE6E73">
        <w:tab/>
        <w:t>release all radio resources, including release of the RLC entity and the MAC configuration;</w:t>
      </w:r>
    </w:p>
    <w:p w14:paraId="083F23A3" w14:textId="77777777" w:rsidR="00394471" w:rsidRPr="00EE6E73" w:rsidRDefault="00394471" w:rsidP="00394471">
      <w:pPr>
        <w:pStyle w:val="B1"/>
      </w:pPr>
      <w:r w:rsidRPr="00EE6E73">
        <w:t>1&gt;</w:t>
      </w:r>
      <w:r w:rsidRPr="00EE6E73">
        <w:tab/>
        <w:t>release the associated PDCP entity and SDAP entity for all established RBs;</w:t>
      </w:r>
    </w:p>
    <w:p w14:paraId="7946D058" w14:textId="77777777" w:rsidR="00394471" w:rsidRPr="00EE6E73" w:rsidRDefault="00394471" w:rsidP="00394471">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proofErr w:type="spellStart"/>
      <w:r w:rsidRPr="00EE6E73">
        <w:rPr>
          <w:i/>
        </w:rPr>
        <w:t>fullConfig</w:t>
      </w:r>
      <w:proofErr w:type="spellEnd"/>
      <w:r w:rsidRPr="00EE6E73">
        <w:t xml:space="preserve"> is not present) is used, are not released as part of this procedure.</w:t>
      </w:r>
    </w:p>
    <w:p w14:paraId="466E79B8" w14:textId="0D712596" w:rsidR="006606FA" w:rsidRPr="00EE6E73" w:rsidRDefault="006606FA" w:rsidP="006606FA">
      <w:pPr>
        <w:pStyle w:val="B1"/>
      </w:pPr>
      <w:r w:rsidRPr="00EE6E73">
        <w:t>1&gt;</w:t>
      </w:r>
      <w:r w:rsidRPr="00EE6E73">
        <w:tab/>
        <w:t>if the UE is configured with any application layer measurement configuration:</w:t>
      </w:r>
    </w:p>
    <w:p w14:paraId="17405CF7" w14:textId="77777777" w:rsidR="006606FA" w:rsidRPr="00EE6E73" w:rsidRDefault="006606FA" w:rsidP="006606FA">
      <w:pPr>
        <w:pStyle w:val="B2"/>
      </w:pPr>
      <w:r w:rsidRPr="00EE6E73">
        <w:t>2&gt;</w:t>
      </w:r>
      <w:r w:rsidRPr="00EE6E73">
        <w:tab/>
        <w:t>inform upper layers about the release of all application layer measurement configurations;</w:t>
      </w:r>
    </w:p>
    <w:p w14:paraId="1B3B3065" w14:textId="77777777" w:rsidR="006606FA" w:rsidRPr="00EE6E73" w:rsidRDefault="006606FA" w:rsidP="006606FA">
      <w:pPr>
        <w:pStyle w:val="B2"/>
      </w:pPr>
      <w:r w:rsidRPr="00EE6E73">
        <w:t>2&gt;</w:t>
      </w:r>
      <w:r w:rsidRPr="00EE6E73">
        <w:tab/>
        <w:t xml:space="preserve">release all application layer measurement configurations including their fields in UE variables </w:t>
      </w:r>
      <w:proofErr w:type="spellStart"/>
      <w:r w:rsidRPr="00EE6E73">
        <w:rPr>
          <w:i/>
          <w:iCs/>
        </w:rPr>
        <w:t>VarAppLayerIdleConfig</w:t>
      </w:r>
      <w:proofErr w:type="spellEnd"/>
      <w:r w:rsidRPr="00EE6E73">
        <w:t xml:space="preserve"> and </w:t>
      </w:r>
      <w:proofErr w:type="spellStart"/>
      <w:r w:rsidRPr="00EE6E73">
        <w:rPr>
          <w:i/>
        </w:rPr>
        <w:t>VarAppLayerPLMN-ListConfig</w:t>
      </w:r>
      <w:proofErr w:type="spellEnd"/>
      <w:r w:rsidRPr="00EE6E73">
        <w:t>;</w:t>
      </w:r>
    </w:p>
    <w:p w14:paraId="48BC632A" w14:textId="77777777" w:rsidR="006606FA" w:rsidRPr="00EE6E73" w:rsidRDefault="006606FA" w:rsidP="006606FA">
      <w:pPr>
        <w:pStyle w:val="B2"/>
      </w:pPr>
      <w:r w:rsidRPr="00EE6E73">
        <w:t>2&gt;</w:t>
      </w:r>
      <w:r w:rsidRPr="00EE6E73">
        <w:tab/>
        <w:t>discard any application layer measurement reports which were not yet fully submitted to lower layers for transmission;</w:t>
      </w:r>
    </w:p>
    <w:p w14:paraId="7E351F3E" w14:textId="77777777" w:rsidR="006606FA" w:rsidRPr="00EE6E73" w:rsidRDefault="006606FA" w:rsidP="006606FA">
      <w:pPr>
        <w:pStyle w:val="B2"/>
      </w:pPr>
      <w:r w:rsidRPr="00EE6E73">
        <w:rPr>
          <w:rFonts w:eastAsia="DengXian"/>
          <w:lang w:eastAsia="zh-TW"/>
        </w:rPr>
        <w:t>2&gt;</w:t>
      </w:r>
      <w:r w:rsidRPr="00EE6E73">
        <w:rPr>
          <w:rFonts w:eastAsia="DengXian"/>
          <w:lang w:eastAsia="zh-TW"/>
        </w:rPr>
        <w:tab/>
        <w:t>consider itself not to be configured to send application layer measurement reports;</w:t>
      </w:r>
    </w:p>
    <w:p w14:paraId="37F630DD" w14:textId="77777777" w:rsidR="00EF1C52" w:rsidRPr="00EE6E73" w:rsidRDefault="00394471" w:rsidP="00EF1C52">
      <w:pPr>
        <w:pStyle w:val="B1"/>
        <w:rPr>
          <w:rFonts w:eastAsia="DengXian"/>
        </w:rPr>
      </w:pPr>
      <w:r w:rsidRPr="00EE6E73">
        <w:rPr>
          <w:rFonts w:eastAsia="DengXian"/>
        </w:rPr>
        <w:t>1&gt;</w:t>
      </w:r>
      <w:r w:rsidRPr="00EE6E73">
        <w:rPr>
          <w:rFonts w:eastAsia="DengXian"/>
        </w:rPr>
        <w:tab/>
        <w:t xml:space="preserve">if the </w:t>
      </w:r>
      <w:proofErr w:type="spellStart"/>
      <w:r w:rsidRPr="00EE6E73">
        <w:rPr>
          <w:rFonts w:eastAsia="DengXian"/>
          <w:i/>
        </w:rPr>
        <w:t>targetRAT</w:t>
      </w:r>
      <w:proofErr w:type="spellEnd"/>
      <w:r w:rsidRPr="00EE6E73">
        <w:rPr>
          <w:rFonts w:eastAsia="DengXian"/>
          <w:i/>
        </w:rPr>
        <w:t>-Type</w:t>
      </w:r>
      <w:r w:rsidRPr="00EE6E73">
        <w:rPr>
          <w:rFonts w:eastAsia="DengXian"/>
        </w:rPr>
        <w:t xml:space="preserve"> is set to </w:t>
      </w:r>
      <w:proofErr w:type="spellStart"/>
      <w:r w:rsidRPr="00EE6E73">
        <w:rPr>
          <w:rFonts w:eastAsia="DengXian"/>
          <w:i/>
        </w:rPr>
        <w:t>eutra</w:t>
      </w:r>
      <w:proofErr w:type="spellEnd"/>
      <w:r w:rsidRPr="00EE6E73">
        <w:rPr>
          <w:rFonts w:eastAsia="DengXian"/>
        </w:rPr>
        <w:t xml:space="preserve"> and the </w:t>
      </w:r>
      <w:proofErr w:type="spellStart"/>
      <w:r w:rsidRPr="00EE6E73">
        <w:rPr>
          <w:rFonts w:eastAsia="DengXian"/>
          <w:i/>
        </w:rPr>
        <w:t>nas-SecurityParamFromNR</w:t>
      </w:r>
      <w:proofErr w:type="spellEnd"/>
      <w:r w:rsidRPr="00EE6E73">
        <w:t xml:space="preserve"> is included</w:t>
      </w:r>
      <w:r w:rsidRPr="00EE6E73">
        <w:rPr>
          <w:rFonts w:eastAsia="DengXian"/>
        </w:rPr>
        <w:t>:</w:t>
      </w:r>
      <w:r w:rsidR="00EF1C52" w:rsidRPr="00EE6E73">
        <w:rPr>
          <w:rFonts w:eastAsia="DengXian"/>
        </w:rPr>
        <w:t xml:space="preserve"> or</w:t>
      </w:r>
    </w:p>
    <w:p w14:paraId="2CB3BFA6" w14:textId="7ABD6DF7" w:rsidR="00394471" w:rsidRPr="00EE6E73" w:rsidRDefault="00EF1C52" w:rsidP="00EF1C52">
      <w:pPr>
        <w:pStyle w:val="B1"/>
      </w:pPr>
      <w:r w:rsidRPr="00EE6E73">
        <w:rPr>
          <w:rFonts w:eastAsia="DengXian"/>
        </w:rPr>
        <w:t>1&gt;</w:t>
      </w:r>
      <w:r w:rsidRPr="00EE6E73">
        <w:rPr>
          <w:rFonts w:eastAsia="DengXian"/>
        </w:rPr>
        <w:tab/>
        <w:t xml:space="preserve">if the </w:t>
      </w:r>
      <w:proofErr w:type="spellStart"/>
      <w:r w:rsidRPr="00EE6E73">
        <w:rPr>
          <w:rFonts w:eastAsia="DengXian"/>
          <w:i/>
        </w:rPr>
        <w:t>targetRAT</w:t>
      </w:r>
      <w:proofErr w:type="spellEnd"/>
      <w:r w:rsidRPr="00EE6E73">
        <w:rPr>
          <w:rFonts w:eastAsia="DengXian"/>
          <w:i/>
        </w:rPr>
        <w:t>-Type</w:t>
      </w:r>
      <w:r w:rsidRPr="00EE6E73">
        <w:rPr>
          <w:rFonts w:eastAsia="DengXian"/>
        </w:rPr>
        <w:t xml:space="preserve"> is set to </w:t>
      </w:r>
      <w:proofErr w:type="spellStart"/>
      <w:r w:rsidRPr="00EE6E73">
        <w:rPr>
          <w:rFonts w:eastAsia="DengXian"/>
          <w:i/>
        </w:rPr>
        <w:t>utra-fdd</w:t>
      </w:r>
      <w:proofErr w:type="spellEnd"/>
      <w:r w:rsidRPr="00EE6E73">
        <w:rPr>
          <w:rFonts w:eastAsia="DengXian"/>
        </w:rPr>
        <w:t>:</w:t>
      </w:r>
    </w:p>
    <w:p w14:paraId="06CC0A91" w14:textId="77777777" w:rsidR="00394471" w:rsidRPr="00EE6E73" w:rsidRDefault="00394471" w:rsidP="00394471">
      <w:pPr>
        <w:pStyle w:val="B2"/>
      </w:pPr>
      <w:r w:rsidRPr="00EE6E73">
        <w:t>2&gt;</w:t>
      </w:r>
      <w:r w:rsidRPr="00EE6E73">
        <w:tab/>
        <w:t>indicate the release of the RRC connection to upper layers together with the release cause 'other'.</w:t>
      </w:r>
    </w:p>
    <w:p w14:paraId="5CBE062F" w14:textId="77777777" w:rsidR="00394471" w:rsidRPr="00EE6E73" w:rsidRDefault="00394471" w:rsidP="00394471">
      <w:pPr>
        <w:pStyle w:val="Heading4"/>
      </w:pPr>
      <w:bookmarkStart w:id="1213" w:name="_Toc60776864"/>
      <w:bookmarkStart w:id="1214" w:name="_Toc193445626"/>
      <w:bookmarkStart w:id="1215" w:name="_Toc193451431"/>
      <w:bookmarkStart w:id="1216" w:name="_Toc193462696"/>
      <w:bookmarkStart w:id="1217" w:name="_Toc201294983"/>
      <w:r w:rsidRPr="00EE6E73">
        <w:t>5.4.3.5</w:t>
      </w:r>
      <w:r w:rsidRPr="00EE6E73">
        <w:tab/>
        <w:t>Mobility from NR failure</w:t>
      </w:r>
      <w:bookmarkEnd w:id="1213"/>
      <w:bookmarkEnd w:id="1214"/>
      <w:bookmarkEnd w:id="1215"/>
      <w:bookmarkEnd w:id="1216"/>
      <w:bookmarkEnd w:id="1217"/>
    </w:p>
    <w:p w14:paraId="01002B0B" w14:textId="77777777" w:rsidR="00394471" w:rsidRPr="00EE6E73" w:rsidRDefault="00394471" w:rsidP="00394471">
      <w:r w:rsidRPr="00EE6E73">
        <w:t>The UE shall:</w:t>
      </w:r>
    </w:p>
    <w:p w14:paraId="7E800309" w14:textId="77777777" w:rsidR="00394471" w:rsidRPr="00EE6E73" w:rsidRDefault="00394471" w:rsidP="00394471">
      <w:pPr>
        <w:pStyle w:val="B1"/>
      </w:pPr>
      <w:r w:rsidRPr="00EE6E73">
        <w:t>1&gt;</w:t>
      </w:r>
      <w:r w:rsidRPr="00EE6E73">
        <w:tab/>
        <w:t>if the UE does not succeed in establishing the connection to the target radio access technology:</w:t>
      </w:r>
    </w:p>
    <w:p w14:paraId="10015966" w14:textId="2C90CD5E" w:rsidR="00394471" w:rsidRPr="00EE6E73" w:rsidRDefault="00394471" w:rsidP="00394471">
      <w:pPr>
        <w:pStyle w:val="B2"/>
      </w:pPr>
      <w:r w:rsidRPr="00EE6E73">
        <w:t>2&gt;</w:t>
      </w:r>
      <w:r w:rsidRPr="00EE6E73">
        <w:tab/>
        <w:t xml:space="preserve">if </w:t>
      </w:r>
      <w:r w:rsidR="00511C9F" w:rsidRPr="00EE6E73">
        <w:t xml:space="preserve">the </w:t>
      </w:r>
      <w:proofErr w:type="spellStart"/>
      <w:r w:rsidR="00511C9F" w:rsidRPr="00EE6E73">
        <w:rPr>
          <w:i/>
        </w:rPr>
        <w:t>targetRAT</w:t>
      </w:r>
      <w:proofErr w:type="spellEnd"/>
      <w:r w:rsidR="00511C9F" w:rsidRPr="00EE6E73">
        <w:rPr>
          <w:i/>
        </w:rPr>
        <w:t>-Type</w:t>
      </w:r>
      <w:r w:rsidR="00511C9F" w:rsidRPr="00EE6E73">
        <w:t xml:space="preserve"> in the received </w:t>
      </w:r>
      <w:proofErr w:type="spellStart"/>
      <w:r w:rsidR="00511C9F" w:rsidRPr="00EE6E73">
        <w:rPr>
          <w:i/>
        </w:rPr>
        <w:t>MobilityFromNRCommand</w:t>
      </w:r>
      <w:proofErr w:type="spellEnd"/>
      <w:r w:rsidR="00511C9F" w:rsidRPr="00EE6E73">
        <w:t xml:space="preserve"> is set to </w:t>
      </w:r>
      <w:proofErr w:type="spellStart"/>
      <w:r w:rsidR="00511C9F" w:rsidRPr="00EE6E73">
        <w:rPr>
          <w:i/>
        </w:rPr>
        <w:t>eutra</w:t>
      </w:r>
      <w:proofErr w:type="spellEnd"/>
      <w:r w:rsidR="00511C9F" w:rsidRPr="00EE6E73">
        <w:t xml:space="preserve"> and </w:t>
      </w:r>
      <w:r w:rsidRPr="00EE6E73">
        <w:t>the UE supports Radio Link Failure Report for Inter-RAT MRO</w:t>
      </w:r>
      <w:r w:rsidR="00CF6189" w:rsidRPr="00EE6E73">
        <w:t xml:space="preserve"> EUTRA</w:t>
      </w:r>
      <w:r w:rsidRPr="00EE6E73">
        <w:t>:</w:t>
      </w:r>
    </w:p>
    <w:p w14:paraId="1ECF5714" w14:textId="77777777" w:rsidR="00394471" w:rsidRPr="00EE6E73" w:rsidRDefault="00394471" w:rsidP="00394471">
      <w:pPr>
        <w:pStyle w:val="B3"/>
      </w:pPr>
      <w:r w:rsidRPr="00EE6E73">
        <w:t>3&gt;</w:t>
      </w:r>
      <w:r w:rsidRPr="00EE6E73">
        <w:tab/>
        <w:t xml:space="preserve">store handover failure information in </w:t>
      </w:r>
      <w:proofErr w:type="spellStart"/>
      <w:r w:rsidRPr="00EE6E73">
        <w:rPr>
          <w:i/>
        </w:rPr>
        <w:t>VarRLF</w:t>
      </w:r>
      <w:proofErr w:type="spellEnd"/>
      <w:r w:rsidRPr="00EE6E73">
        <w:rPr>
          <w:i/>
        </w:rPr>
        <w:t>-Report</w:t>
      </w:r>
      <w:r w:rsidRPr="00EE6E73">
        <w:rPr>
          <w:iCs/>
        </w:rPr>
        <w:t xml:space="preserve"> according to 5.3.10.5;</w:t>
      </w:r>
    </w:p>
    <w:p w14:paraId="3D85BC55" w14:textId="77777777" w:rsidR="001516D4" w:rsidRPr="00EE6E73" w:rsidRDefault="00394471" w:rsidP="00A12BD9">
      <w:pPr>
        <w:pStyle w:val="B2"/>
        <w:rPr>
          <w:iCs/>
        </w:rPr>
      </w:pPr>
      <w:r w:rsidRPr="00EE6E73">
        <w:t>2&gt;</w:t>
      </w:r>
      <w:r w:rsidRPr="00EE6E73">
        <w:tab/>
        <w:t xml:space="preserve">if </w:t>
      </w:r>
      <w:proofErr w:type="spellStart"/>
      <w:r w:rsidRPr="00EE6E73">
        <w:rPr>
          <w:i/>
          <w:iCs/>
        </w:rPr>
        <w:t>voiceFallbackIndication</w:t>
      </w:r>
      <w:proofErr w:type="spellEnd"/>
      <w:r w:rsidRPr="00EE6E73">
        <w:t xml:space="preserve"> is included in the </w:t>
      </w:r>
      <w:proofErr w:type="spellStart"/>
      <w:r w:rsidRPr="00EE6E73">
        <w:rPr>
          <w:i/>
          <w:iCs/>
        </w:rPr>
        <w:t>MobilityFromNRCommand</w:t>
      </w:r>
      <w:proofErr w:type="spellEnd"/>
      <w:r w:rsidRPr="00EE6E73">
        <w:t xml:space="preserve"> </w:t>
      </w:r>
      <w:r w:rsidRPr="00EE6E73">
        <w:rPr>
          <w:iCs/>
        </w:rPr>
        <w:t>message</w:t>
      </w:r>
      <w:r w:rsidR="001516D4" w:rsidRPr="00EE6E73">
        <w:rPr>
          <w:iCs/>
        </w:rPr>
        <w:t>; or</w:t>
      </w:r>
    </w:p>
    <w:p w14:paraId="134C5683" w14:textId="4E96DB00" w:rsidR="00394471" w:rsidRPr="00EE6E73" w:rsidRDefault="001516D4" w:rsidP="001516D4">
      <w:pPr>
        <w:pStyle w:val="B2"/>
      </w:pPr>
      <w:r w:rsidRPr="00EE6E73">
        <w:t>2&gt;</w:t>
      </w:r>
      <w:r w:rsidRPr="00EE6E73">
        <w:tab/>
        <w:t>if the mobility from NR procedure is for emergency services fallback as specified in TS 23.502 [43]</w:t>
      </w:r>
      <w:r w:rsidR="00394471" w:rsidRPr="00EE6E73">
        <w:t>:</w:t>
      </w:r>
    </w:p>
    <w:p w14:paraId="729F9490" w14:textId="77777777" w:rsidR="00394471" w:rsidRPr="00EE6E73" w:rsidRDefault="00394471" w:rsidP="00394471">
      <w:pPr>
        <w:pStyle w:val="B3"/>
      </w:pPr>
      <w:r w:rsidRPr="00EE6E73">
        <w:t>3&gt;</w:t>
      </w:r>
      <w:r w:rsidRPr="00EE6E73">
        <w:tab/>
        <w:t>attempt to select an E-UTRA cell:</w:t>
      </w:r>
    </w:p>
    <w:p w14:paraId="139D2E5D" w14:textId="77777777" w:rsidR="001516D4" w:rsidRPr="00EE6E73" w:rsidRDefault="00394471" w:rsidP="00A12BD9">
      <w:pPr>
        <w:pStyle w:val="B4"/>
      </w:pPr>
      <w:r w:rsidRPr="00EE6E73">
        <w:t>4&gt;</w:t>
      </w:r>
      <w:r w:rsidRPr="00EE6E73">
        <w:tab/>
        <w:t>if a suitable E-UTRA cell is selected</w:t>
      </w:r>
      <w:r w:rsidR="001516D4" w:rsidRPr="00EE6E73">
        <w:t>; or</w:t>
      </w:r>
    </w:p>
    <w:p w14:paraId="6F134242" w14:textId="100867A6" w:rsidR="00394471" w:rsidRPr="00EE6E73" w:rsidRDefault="001516D4" w:rsidP="001516D4">
      <w:pPr>
        <w:pStyle w:val="B4"/>
      </w:pPr>
      <w:r w:rsidRPr="00EE6E73">
        <w:t>4&gt;</w:t>
      </w:r>
      <w:r w:rsidRPr="00EE6E73">
        <w:tab/>
        <w:t>if no suitable E-UTRA cell is available and an acceptable E-UTRA cell supporting emergency call is selected when the UE has an ongoing emergency call</w:t>
      </w:r>
      <w:r w:rsidR="00394471" w:rsidRPr="00EE6E73">
        <w:t>:</w:t>
      </w:r>
    </w:p>
    <w:p w14:paraId="50E1D82F" w14:textId="77777777" w:rsidR="00394471" w:rsidRPr="00EE6E73" w:rsidRDefault="00394471" w:rsidP="00394471">
      <w:pPr>
        <w:pStyle w:val="B5"/>
        <w:rPr>
          <w:rFonts w:eastAsia="Batang"/>
        </w:rPr>
      </w:pPr>
      <w:r w:rsidRPr="00EE6E73">
        <w:t>5&gt;</w:t>
      </w:r>
      <w:r w:rsidRPr="00EE6E73">
        <w:tab/>
        <w:t>perform the actions upon going to RRC_IDLE as specified in 5.3.11, with release cause 'RRC connection failure';</w:t>
      </w:r>
    </w:p>
    <w:p w14:paraId="032F66CF" w14:textId="77777777" w:rsidR="00394471" w:rsidRPr="00EE6E73" w:rsidRDefault="00394471" w:rsidP="00394471">
      <w:pPr>
        <w:pStyle w:val="B4"/>
      </w:pPr>
      <w:r w:rsidRPr="00EE6E73">
        <w:t>4&gt;</w:t>
      </w:r>
      <w:r w:rsidRPr="00EE6E73">
        <w:tab/>
        <w:t>else:</w:t>
      </w:r>
    </w:p>
    <w:p w14:paraId="4C87BD9C" w14:textId="77777777" w:rsidR="00394471" w:rsidRPr="00EE6E73" w:rsidRDefault="00394471" w:rsidP="00394471">
      <w:pPr>
        <w:pStyle w:val="B5"/>
      </w:pPr>
      <w:r w:rsidRPr="00EE6E73">
        <w:t>5&gt;</w:t>
      </w:r>
      <w:r w:rsidRPr="00EE6E73">
        <w:tab/>
        <w:t xml:space="preserve">revert back to the configuration used in the source </w:t>
      </w:r>
      <w:proofErr w:type="spellStart"/>
      <w:r w:rsidRPr="00EE6E73">
        <w:t>PCell</w:t>
      </w:r>
      <w:proofErr w:type="spellEnd"/>
      <w:r w:rsidRPr="00EE6E73">
        <w:t>;</w:t>
      </w:r>
    </w:p>
    <w:p w14:paraId="0E81DC2C" w14:textId="7F71917F" w:rsidR="00394471" w:rsidRPr="00EE6E73" w:rsidRDefault="00394471" w:rsidP="00394471">
      <w:pPr>
        <w:pStyle w:val="B5"/>
      </w:pPr>
      <w:r w:rsidRPr="00EE6E73">
        <w:t>5&gt;</w:t>
      </w:r>
      <w:r w:rsidRPr="00EE6E73">
        <w:tab/>
        <w:t xml:space="preserve">initiate the connection re-establishment procedure as specified in </w:t>
      </w:r>
      <w:r w:rsidR="009C7196" w:rsidRPr="00EE6E73">
        <w:t>clause</w:t>
      </w:r>
      <w:r w:rsidRPr="00EE6E73">
        <w:t xml:space="preserve"> 5.3.7;</w:t>
      </w:r>
    </w:p>
    <w:p w14:paraId="36146019" w14:textId="0BF37EA6" w:rsidR="001516D4" w:rsidRPr="00EE6E73" w:rsidRDefault="001516D4" w:rsidP="001516D4">
      <w:pPr>
        <w:pStyle w:val="NO"/>
      </w:pPr>
      <w:r w:rsidRPr="00EE6E73">
        <w:t>NOTE:</w:t>
      </w:r>
      <w:r w:rsidRPr="00EE6E73">
        <w:tab/>
        <w:t>It is left to UE implementation to determine whether the mobility from NR procedure is for emergency services fallback as specified in TS 23.502 [43].</w:t>
      </w:r>
    </w:p>
    <w:p w14:paraId="26E84DF1" w14:textId="77777777" w:rsidR="00394471" w:rsidRPr="00EE6E73" w:rsidRDefault="00394471" w:rsidP="00394471">
      <w:pPr>
        <w:pStyle w:val="B2"/>
      </w:pPr>
      <w:r w:rsidRPr="00EE6E73">
        <w:t>2&gt;</w:t>
      </w:r>
      <w:r w:rsidRPr="00EE6E73">
        <w:tab/>
        <w:t>else:</w:t>
      </w:r>
    </w:p>
    <w:p w14:paraId="3902D4BE" w14:textId="77777777" w:rsidR="00394471" w:rsidRPr="00EE6E73" w:rsidRDefault="00394471" w:rsidP="00394471">
      <w:pPr>
        <w:pStyle w:val="B3"/>
      </w:pPr>
      <w:r w:rsidRPr="00EE6E73">
        <w:t>3&gt;</w:t>
      </w:r>
      <w:r w:rsidRPr="00EE6E73">
        <w:tab/>
        <w:t xml:space="preserve">revert back to the configuration used in the source </w:t>
      </w:r>
      <w:proofErr w:type="spellStart"/>
      <w:r w:rsidRPr="00EE6E73">
        <w:t>PCell</w:t>
      </w:r>
      <w:proofErr w:type="spellEnd"/>
      <w:r w:rsidRPr="00EE6E73">
        <w:t>;</w:t>
      </w:r>
    </w:p>
    <w:p w14:paraId="3CA84DB9" w14:textId="4861368B" w:rsidR="00394471" w:rsidRPr="00EE6E73" w:rsidRDefault="00394471" w:rsidP="00394471">
      <w:pPr>
        <w:pStyle w:val="B3"/>
      </w:pPr>
      <w:r w:rsidRPr="00EE6E73">
        <w:lastRenderedPageBreak/>
        <w:t>3&gt;</w:t>
      </w:r>
      <w:r w:rsidRPr="00EE6E73">
        <w:tab/>
        <w:t xml:space="preserve">initiate the connection re-establishment procedure as specified in </w:t>
      </w:r>
      <w:r w:rsidR="009C7196" w:rsidRPr="00EE6E73">
        <w:t>clause</w:t>
      </w:r>
      <w:r w:rsidRPr="00EE6E73">
        <w:t xml:space="preserve"> 5.3.7;</w:t>
      </w:r>
    </w:p>
    <w:p w14:paraId="1FBA7DBD" w14:textId="77777777" w:rsidR="00394471" w:rsidRPr="00EE6E73" w:rsidRDefault="00394471" w:rsidP="00394471">
      <w:pPr>
        <w:pStyle w:val="B1"/>
      </w:pPr>
      <w:r w:rsidRPr="00EE6E73">
        <w:t>1&gt;</w:t>
      </w:r>
      <w:r w:rsidRPr="00EE6E73">
        <w:tab/>
        <w:t xml:space="preserve">else if the UE is unable to comply with any part of the configuration included in the </w:t>
      </w:r>
      <w:proofErr w:type="spellStart"/>
      <w:r w:rsidRPr="00EE6E73">
        <w:rPr>
          <w:i/>
        </w:rPr>
        <w:t>MobilityFromNRCommand</w:t>
      </w:r>
      <w:proofErr w:type="spellEnd"/>
      <w:r w:rsidRPr="00EE6E73">
        <w:t xml:space="preserve"> message; or</w:t>
      </w:r>
    </w:p>
    <w:p w14:paraId="507672BB" w14:textId="77777777" w:rsidR="00394471" w:rsidRPr="00EE6E73" w:rsidRDefault="00394471" w:rsidP="00394471">
      <w:pPr>
        <w:pStyle w:val="B1"/>
      </w:pPr>
      <w:r w:rsidRPr="00EE6E73">
        <w:t>1&gt;</w:t>
      </w:r>
      <w:r w:rsidRPr="00EE6E73">
        <w:tab/>
        <w:t xml:space="preserve">if there is a protocol error in the inter RAT information included in the </w:t>
      </w:r>
      <w:proofErr w:type="spellStart"/>
      <w:r w:rsidRPr="00EE6E73">
        <w:rPr>
          <w:i/>
        </w:rPr>
        <w:t>MobilityFromNRCommand</w:t>
      </w:r>
      <w:proofErr w:type="spellEnd"/>
      <w:r w:rsidRPr="00EE6E73">
        <w:t xml:space="preserve"> message, causing the UE to fail the procedure according to the specifications applicable for the target RAT:</w:t>
      </w:r>
    </w:p>
    <w:p w14:paraId="369F5CFF" w14:textId="3F66FB3C" w:rsidR="00511C9F" w:rsidRPr="00EE6E73" w:rsidRDefault="00511C9F" w:rsidP="00511C9F">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proofErr w:type="spellStart"/>
      <w:r w:rsidRPr="00EE6E73">
        <w:rPr>
          <w:rFonts w:eastAsia="Malgun Gothic"/>
          <w:i/>
          <w:lang w:eastAsia="ko-KR"/>
        </w:rPr>
        <w:t>targetRAT</w:t>
      </w:r>
      <w:proofErr w:type="spellEnd"/>
      <w:r w:rsidRPr="00EE6E73">
        <w:rPr>
          <w:rFonts w:eastAsia="Malgun Gothic"/>
          <w:i/>
          <w:lang w:eastAsia="ko-KR"/>
        </w:rPr>
        <w:t>-Type</w:t>
      </w:r>
      <w:r w:rsidRPr="00EE6E73">
        <w:rPr>
          <w:rFonts w:eastAsia="Malgun Gothic"/>
          <w:lang w:eastAsia="ko-KR"/>
        </w:rPr>
        <w:t xml:space="preserve"> in the received </w:t>
      </w:r>
      <w:proofErr w:type="spellStart"/>
      <w:r w:rsidRPr="00EE6E73">
        <w:rPr>
          <w:rFonts w:eastAsia="Malgun Gothic"/>
          <w:i/>
          <w:lang w:eastAsia="ko-KR"/>
        </w:rPr>
        <w:t>MobilityFromNRCommand</w:t>
      </w:r>
      <w:proofErr w:type="spellEnd"/>
      <w:r w:rsidRPr="00EE6E73">
        <w:rPr>
          <w:rFonts w:eastAsia="Malgun Gothic"/>
          <w:lang w:eastAsia="ko-KR"/>
        </w:rPr>
        <w:t xml:space="preserve"> is set to </w:t>
      </w:r>
      <w:proofErr w:type="spellStart"/>
      <w:r w:rsidRPr="00EE6E73">
        <w:rPr>
          <w:rFonts w:eastAsia="Malgun Gothic"/>
          <w:i/>
          <w:lang w:eastAsia="ko-KR"/>
        </w:rPr>
        <w:t>eutra</w:t>
      </w:r>
      <w:proofErr w:type="spellEnd"/>
      <w:r w:rsidRPr="00EE6E73">
        <w:rPr>
          <w:rFonts w:eastAsia="Malgun Gothic"/>
          <w:lang w:eastAsia="ko-KR"/>
        </w:rPr>
        <w:t xml:space="preserve"> and the UE supports Radio Link Failure Report for Inter-RAT MRO</w:t>
      </w:r>
      <w:r w:rsidR="00CF6189" w:rsidRPr="00EE6E73">
        <w:rPr>
          <w:rFonts w:eastAsia="Malgun Gothic"/>
          <w:lang w:eastAsia="ko-KR"/>
        </w:rPr>
        <w:t xml:space="preserve"> EUTRA</w:t>
      </w:r>
      <w:r w:rsidRPr="00EE6E73">
        <w:rPr>
          <w:rFonts w:eastAsia="Malgun Gothic"/>
          <w:lang w:eastAsia="ko-KR"/>
        </w:rPr>
        <w:t>:</w:t>
      </w:r>
    </w:p>
    <w:p w14:paraId="1ABF65ED" w14:textId="77777777"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store handover failure information in </w:t>
      </w:r>
      <w:proofErr w:type="spellStart"/>
      <w:r w:rsidRPr="00EE6E73">
        <w:rPr>
          <w:rFonts w:eastAsia="Malgun Gothic"/>
          <w:i/>
          <w:lang w:eastAsia="ko-KR"/>
        </w:rPr>
        <w:t>VarRLF</w:t>
      </w:r>
      <w:proofErr w:type="spellEnd"/>
      <w:r w:rsidRPr="00EE6E73">
        <w:rPr>
          <w:rFonts w:eastAsia="Malgun Gothic"/>
          <w:i/>
          <w:lang w:eastAsia="ko-KR"/>
        </w:rPr>
        <w:t>-Report</w:t>
      </w:r>
      <w:r w:rsidRPr="00EE6E73">
        <w:rPr>
          <w:rFonts w:eastAsia="Malgun Gothic"/>
          <w:lang w:eastAsia="ko-KR"/>
        </w:rPr>
        <w:t xml:space="preserve"> according to 5.3.10.5;</w:t>
      </w:r>
    </w:p>
    <w:p w14:paraId="6B1C5D2D" w14:textId="77777777" w:rsidR="00394471" w:rsidRPr="00EE6E73" w:rsidRDefault="00394471" w:rsidP="00394471">
      <w:pPr>
        <w:pStyle w:val="B2"/>
      </w:pPr>
      <w:r w:rsidRPr="00EE6E73">
        <w:t>2&gt;</w:t>
      </w:r>
      <w:r w:rsidRPr="00EE6E73">
        <w:tab/>
        <w:t xml:space="preserve">revert back to the configuration used in the source </w:t>
      </w:r>
      <w:proofErr w:type="spellStart"/>
      <w:r w:rsidRPr="00EE6E73">
        <w:t>PCell</w:t>
      </w:r>
      <w:proofErr w:type="spellEnd"/>
      <w:r w:rsidRPr="00EE6E73">
        <w:t>;</w:t>
      </w:r>
    </w:p>
    <w:p w14:paraId="3A2F811B" w14:textId="0A0190E1" w:rsidR="00394471" w:rsidRPr="00EE6E73" w:rsidRDefault="00394471" w:rsidP="00394471">
      <w:pPr>
        <w:pStyle w:val="B2"/>
      </w:pPr>
      <w:r w:rsidRPr="00EE6E73">
        <w:t>2&gt;</w:t>
      </w:r>
      <w:r w:rsidRPr="00EE6E73">
        <w:tab/>
        <w:t xml:space="preserve">initiate the connection re-establishment procedure as specified in </w:t>
      </w:r>
      <w:r w:rsidR="009C7196" w:rsidRPr="00EE6E73">
        <w:t>clause</w:t>
      </w:r>
      <w:r w:rsidRPr="00EE6E73">
        <w:t xml:space="preserve"> 5.3.7.</w:t>
      </w:r>
    </w:p>
    <w:p w14:paraId="4B78C917" w14:textId="77777777" w:rsidR="00394471" w:rsidRPr="00EE6E73" w:rsidRDefault="00394471" w:rsidP="00394471">
      <w:pPr>
        <w:pStyle w:val="Heading2"/>
      </w:pPr>
      <w:bookmarkStart w:id="1218" w:name="_Toc60776865"/>
      <w:bookmarkStart w:id="1219" w:name="_Toc193445627"/>
      <w:bookmarkStart w:id="1220" w:name="_Toc193451432"/>
      <w:bookmarkStart w:id="1221" w:name="_Toc193462697"/>
      <w:bookmarkStart w:id="1222" w:name="_Toc201294984"/>
      <w:r w:rsidRPr="00EE6E73">
        <w:t>5.5</w:t>
      </w:r>
      <w:r w:rsidRPr="00EE6E73">
        <w:tab/>
        <w:t>Measurements</w:t>
      </w:r>
      <w:bookmarkEnd w:id="1218"/>
      <w:bookmarkEnd w:id="1219"/>
      <w:bookmarkEnd w:id="1220"/>
      <w:bookmarkEnd w:id="1221"/>
      <w:bookmarkEnd w:id="1222"/>
    </w:p>
    <w:p w14:paraId="73C760DA" w14:textId="77777777" w:rsidR="00394471" w:rsidRPr="00EE6E73" w:rsidRDefault="00394471" w:rsidP="00394471">
      <w:pPr>
        <w:pStyle w:val="Heading3"/>
      </w:pPr>
      <w:bookmarkStart w:id="1223" w:name="_Toc60776866"/>
      <w:bookmarkStart w:id="1224" w:name="_Toc193445628"/>
      <w:bookmarkStart w:id="1225" w:name="_Toc193451433"/>
      <w:bookmarkStart w:id="1226" w:name="_Toc193462698"/>
      <w:bookmarkStart w:id="1227" w:name="_Toc201294985"/>
      <w:r w:rsidRPr="00EE6E73">
        <w:t>5.5.1</w:t>
      </w:r>
      <w:r w:rsidRPr="00EE6E73">
        <w:tab/>
        <w:t>Introduction</w:t>
      </w:r>
      <w:bookmarkEnd w:id="1223"/>
      <w:bookmarkEnd w:id="1224"/>
      <w:bookmarkEnd w:id="1225"/>
      <w:bookmarkEnd w:id="1226"/>
      <w:bookmarkEnd w:id="1227"/>
    </w:p>
    <w:p w14:paraId="42DB81CF" w14:textId="77777777" w:rsidR="00394471" w:rsidRPr="00EE6E73" w:rsidRDefault="00394471" w:rsidP="00394471">
      <w:pPr>
        <w:rPr>
          <w:i/>
        </w:rPr>
      </w:pPr>
      <w:r w:rsidRPr="00EE6E73">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proofErr w:type="spellStart"/>
      <w:r w:rsidRPr="00EE6E73">
        <w:rPr>
          <w:i/>
        </w:rPr>
        <w:t>RRCReconfiguration</w:t>
      </w:r>
      <w:proofErr w:type="spellEnd"/>
      <w:r w:rsidRPr="00EE6E73">
        <w:t xml:space="preserve"> or </w:t>
      </w:r>
      <w:proofErr w:type="spellStart"/>
      <w:r w:rsidRPr="00EE6E73">
        <w:rPr>
          <w:i/>
        </w:rPr>
        <w:t>RRCResume</w:t>
      </w:r>
      <w:proofErr w:type="spellEnd"/>
      <w:r w:rsidRPr="00EE6E73">
        <w:rPr>
          <w:i/>
        </w:rPr>
        <w:t>.</w:t>
      </w:r>
    </w:p>
    <w:p w14:paraId="7A0FAA5A" w14:textId="77777777" w:rsidR="00394471" w:rsidRPr="00EE6E73" w:rsidRDefault="00394471" w:rsidP="00394471">
      <w:r w:rsidRPr="00EE6E73">
        <w:t>The network may configure the UE to perform the following types of measurements:</w:t>
      </w:r>
    </w:p>
    <w:p w14:paraId="46073BD3" w14:textId="77777777" w:rsidR="00394471" w:rsidRPr="00EE6E73" w:rsidRDefault="00394471" w:rsidP="00394471">
      <w:pPr>
        <w:pStyle w:val="B1"/>
      </w:pPr>
      <w:r w:rsidRPr="00EE6E73">
        <w:t>-</w:t>
      </w:r>
      <w:r w:rsidRPr="00EE6E73">
        <w:tab/>
        <w:t>NR measurements;</w:t>
      </w:r>
    </w:p>
    <w:p w14:paraId="1E8EF4AE" w14:textId="5201472D" w:rsidR="00394471" w:rsidRPr="00EE6E73" w:rsidRDefault="00394471" w:rsidP="00394471">
      <w:pPr>
        <w:pStyle w:val="B1"/>
      </w:pPr>
      <w:r w:rsidRPr="00EE6E73">
        <w:t>-</w:t>
      </w:r>
      <w:r w:rsidRPr="00EE6E73">
        <w:tab/>
        <w:t>Inter-RAT measurements of E-UTRA frequencies</w:t>
      </w:r>
      <w:r w:rsidR="00F1673C" w:rsidRPr="00EE6E73">
        <w:t>;</w:t>
      </w:r>
    </w:p>
    <w:p w14:paraId="6D4D87AE" w14:textId="16147925" w:rsidR="00394471" w:rsidRPr="00EE6E73" w:rsidRDefault="00394471" w:rsidP="00394471">
      <w:pPr>
        <w:pStyle w:val="B1"/>
      </w:pPr>
      <w:r w:rsidRPr="00EE6E73">
        <w:t>-</w:t>
      </w:r>
      <w:r w:rsidRPr="00EE6E73">
        <w:tab/>
        <w:t>Inter-RAT measurements of UTRA-FDD frequencies</w:t>
      </w:r>
      <w:r w:rsidR="00F1673C" w:rsidRPr="00EE6E73">
        <w:t>;</w:t>
      </w:r>
    </w:p>
    <w:p w14:paraId="5815A925" w14:textId="77777777" w:rsidR="00F1673C" w:rsidRPr="00EE6E73" w:rsidRDefault="00F1673C" w:rsidP="000830BB">
      <w:pPr>
        <w:pStyle w:val="B1"/>
        <w:rPr>
          <w:rFonts w:eastAsia="SimSun"/>
          <w:lang w:eastAsia="en-US"/>
        </w:rPr>
      </w:pPr>
      <w:r w:rsidRPr="00EE6E73">
        <w:rPr>
          <w:rFonts w:eastAsia="SimSun"/>
          <w:lang w:eastAsia="en-US"/>
        </w:rPr>
        <w:t>-</w:t>
      </w:r>
      <w:r w:rsidRPr="00EE6E73">
        <w:rPr>
          <w:rFonts w:eastAsia="SimSun"/>
          <w:lang w:eastAsia="en-US"/>
        </w:rPr>
        <w:tab/>
        <w:t xml:space="preserve">NR </w:t>
      </w:r>
      <w:proofErr w:type="spellStart"/>
      <w:r w:rsidRPr="00EE6E73">
        <w:rPr>
          <w:rFonts w:eastAsia="SimSun"/>
          <w:lang w:eastAsia="en-US"/>
        </w:rPr>
        <w:t>sidelink</w:t>
      </w:r>
      <w:proofErr w:type="spellEnd"/>
      <w:r w:rsidRPr="00EE6E73">
        <w:rPr>
          <w:rFonts w:eastAsia="SimSun"/>
          <w:lang w:eastAsia="en-US"/>
        </w:rPr>
        <w:t xml:space="preserve"> measurements of L2 U2N Relay UEs.</w:t>
      </w:r>
    </w:p>
    <w:p w14:paraId="525B218F" w14:textId="1F3BE6E5" w:rsidR="00394471" w:rsidRPr="00EE6E73" w:rsidRDefault="00394471" w:rsidP="00394471">
      <w:r w:rsidRPr="00EE6E73">
        <w:t>The network may configure the UE to report the following measurement information based on SS/PBCH block(s):</w:t>
      </w:r>
    </w:p>
    <w:p w14:paraId="0D2354D4" w14:textId="77777777" w:rsidR="00394471" w:rsidRPr="00EE6E73" w:rsidRDefault="00394471" w:rsidP="00394471">
      <w:pPr>
        <w:pStyle w:val="B1"/>
      </w:pPr>
      <w:r w:rsidRPr="00EE6E73">
        <w:t>-</w:t>
      </w:r>
      <w:r w:rsidRPr="00EE6E73">
        <w:tab/>
        <w:t>Measurement results per SS/PBCH block;</w:t>
      </w:r>
    </w:p>
    <w:p w14:paraId="1F79EF62" w14:textId="77777777" w:rsidR="00394471" w:rsidRPr="00EE6E73" w:rsidRDefault="00394471" w:rsidP="00394471">
      <w:pPr>
        <w:pStyle w:val="B1"/>
      </w:pPr>
      <w:r w:rsidRPr="00EE6E73">
        <w:t>-</w:t>
      </w:r>
      <w:r w:rsidRPr="00EE6E73">
        <w:tab/>
        <w:t>Measurement results per cell based on SS/PBCH block(s);</w:t>
      </w:r>
    </w:p>
    <w:p w14:paraId="23E13614" w14:textId="77777777" w:rsidR="00394471" w:rsidRPr="00EE6E73" w:rsidRDefault="00394471" w:rsidP="00394471">
      <w:pPr>
        <w:pStyle w:val="B1"/>
      </w:pPr>
      <w:r w:rsidRPr="00EE6E73">
        <w:t>-</w:t>
      </w:r>
      <w:r w:rsidRPr="00EE6E73">
        <w:tab/>
        <w:t>SS/PBCH block(s) indexes.</w:t>
      </w:r>
    </w:p>
    <w:p w14:paraId="11E46EF1" w14:textId="77777777" w:rsidR="00394471" w:rsidRPr="00EE6E73" w:rsidRDefault="00394471" w:rsidP="00394471">
      <w:r w:rsidRPr="00EE6E73">
        <w:t>The network may configure the UE to report the following measurement information based on CSI-RS resources:</w:t>
      </w:r>
    </w:p>
    <w:p w14:paraId="0380C695" w14:textId="77777777" w:rsidR="00394471" w:rsidRPr="00EE6E73" w:rsidRDefault="00394471" w:rsidP="00394471">
      <w:pPr>
        <w:pStyle w:val="B1"/>
      </w:pPr>
      <w:r w:rsidRPr="00EE6E73">
        <w:t>-</w:t>
      </w:r>
      <w:r w:rsidRPr="00EE6E73">
        <w:tab/>
        <w:t>Measurement results per CSI-RS resource;</w:t>
      </w:r>
    </w:p>
    <w:p w14:paraId="7E4EE9FD" w14:textId="77777777" w:rsidR="00394471" w:rsidRPr="00EE6E73" w:rsidRDefault="00394471" w:rsidP="00394471">
      <w:pPr>
        <w:pStyle w:val="B1"/>
      </w:pPr>
      <w:r w:rsidRPr="00EE6E73">
        <w:t>-</w:t>
      </w:r>
      <w:r w:rsidRPr="00EE6E73">
        <w:tab/>
        <w:t>Measurement results per cell based on CSI-RS resource(s);</w:t>
      </w:r>
    </w:p>
    <w:p w14:paraId="34738107" w14:textId="77777777" w:rsidR="00394471" w:rsidRPr="00EE6E73" w:rsidRDefault="00394471" w:rsidP="00394471">
      <w:pPr>
        <w:pStyle w:val="B1"/>
      </w:pPr>
      <w:r w:rsidRPr="00EE6E73">
        <w:t>-</w:t>
      </w:r>
      <w:r w:rsidRPr="00EE6E73">
        <w:tab/>
        <w:t>CSI-RS resource measurement identifiers.</w:t>
      </w:r>
    </w:p>
    <w:p w14:paraId="4E29B598" w14:textId="6D546A3A" w:rsidR="00394471" w:rsidRPr="00EE6E73" w:rsidRDefault="00394471" w:rsidP="00394471">
      <w:r w:rsidRPr="00EE6E73">
        <w:t xml:space="preserve">The network may configure the UE to perform the following types of measurements for </w:t>
      </w:r>
      <w:r w:rsidR="00910AE7" w:rsidRPr="00EE6E73">
        <w:t xml:space="preserve">NR </w:t>
      </w:r>
      <w:proofErr w:type="spellStart"/>
      <w:r w:rsidRPr="00EE6E73">
        <w:t>sidelink</w:t>
      </w:r>
      <w:proofErr w:type="spellEnd"/>
      <w:r w:rsidR="00910AE7" w:rsidRPr="00EE6E73">
        <w:t xml:space="preserve"> and V2X </w:t>
      </w:r>
      <w:proofErr w:type="spellStart"/>
      <w:r w:rsidR="00910AE7" w:rsidRPr="00EE6E73">
        <w:t>sidelink</w:t>
      </w:r>
      <w:proofErr w:type="spellEnd"/>
      <w:r w:rsidRPr="00EE6E73">
        <w:t>:</w:t>
      </w:r>
    </w:p>
    <w:p w14:paraId="31287012" w14:textId="77777777" w:rsidR="00394471" w:rsidRPr="00EE6E73" w:rsidRDefault="00394471" w:rsidP="00394471">
      <w:pPr>
        <w:pStyle w:val="B1"/>
      </w:pPr>
      <w:r w:rsidRPr="00EE6E73">
        <w:t>-</w:t>
      </w:r>
      <w:r w:rsidRPr="00EE6E73">
        <w:tab/>
        <w:t>CBR measurements.</w:t>
      </w:r>
    </w:p>
    <w:p w14:paraId="776032EF" w14:textId="77777777" w:rsidR="00394471" w:rsidRPr="00EE6E73" w:rsidRDefault="00394471" w:rsidP="00394471">
      <w:r w:rsidRPr="00EE6E73">
        <w:t>The network may configure the UE to report the following CLI measurement information based on SRS resources:</w:t>
      </w:r>
    </w:p>
    <w:p w14:paraId="408EF735" w14:textId="77777777" w:rsidR="00394471" w:rsidRPr="00EE6E73" w:rsidRDefault="00394471" w:rsidP="00394471">
      <w:pPr>
        <w:pStyle w:val="B1"/>
      </w:pPr>
      <w:r w:rsidRPr="00EE6E73">
        <w:t>-</w:t>
      </w:r>
      <w:r w:rsidRPr="00EE6E73">
        <w:tab/>
        <w:t>Measurement results per SRS resource;</w:t>
      </w:r>
    </w:p>
    <w:p w14:paraId="47AE73CF" w14:textId="77777777" w:rsidR="00394471" w:rsidRPr="00EE6E73" w:rsidRDefault="00394471" w:rsidP="00394471">
      <w:pPr>
        <w:pStyle w:val="B1"/>
      </w:pPr>
      <w:r w:rsidRPr="00EE6E73">
        <w:t>-</w:t>
      </w:r>
      <w:r w:rsidRPr="00EE6E73">
        <w:tab/>
        <w:t>SRS resource(s) indexes.</w:t>
      </w:r>
    </w:p>
    <w:p w14:paraId="0A9DB7F3" w14:textId="77777777" w:rsidR="00394471" w:rsidRPr="00EE6E73" w:rsidRDefault="00394471" w:rsidP="00394471">
      <w:r w:rsidRPr="00EE6E73">
        <w:t>The network may configure the UE to report the following CLI measurement information based on CLI-RSSI resources:</w:t>
      </w:r>
    </w:p>
    <w:p w14:paraId="5FA6A065" w14:textId="77777777" w:rsidR="00394471" w:rsidRPr="00EE6E73" w:rsidRDefault="00394471" w:rsidP="00394471">
      <w:pPr>
        <w:pStyle w:val="B1"/>
      </w:pPr>
      <w:r w:rsidRPr="00EE6E73">
        <w:t>-</w:t>
      </w:r>
      <w:r w:rsidRPr="00EE6E73">
        <w:tab/>
        <w:t>Measurement results per CLI-RSSI resource;</w:t>
      </w:r>
    </w:p>
    <w:p w14:paraId="16642899" w14:textId="77777777" w:rsidR="00394471" w:rsidRPr="00EE6E73" w:rsidRDefault="00394471" w:rsidP="00394471">
      <w:pPr>
        <w:pStyle w:val="B1"/>
      </w:pPr>
      <w:r w:rsidRPr="00EE6E73">
        <w:lastRenderedPageBreak/>
        <w:t>-</w:t>
      </w:r>
      <w:r w:rsidRPr="00EE6E73">
        <w:tab/>
        <w:t>CLI-RSSI resource(s) indexes.</w:t>
      </w:r>
    </w:p>
    <w:p w14:paraId="0158916A" w14:textId="77777777" w:rsidR="00A65134" w:rsidRPr="00EE6E73" w:rsidRDefault="00A65134" w:rsidP="00A65134">
      <w:r w:rsidRPr="00EE6E73">
        <w:t>The network may configure the UE to report the following Rx-Tx time difference measurement information based on CSI-RS for tracking or PRS:</w:t>
      </w:r>
    </w:p>
    <w:p w14:paraId="3DCF36EC" w14:textId="77777777" w:rsidR="00A65134" w:rsidRPr="00EE6E73" w:rsidRDefault="00A65134" w:rsidP="000830BB">
      <w:pPr>
        <w:pStyle w:val="B1"/>
      </w:pPr>
      <w:r w:rsidRPr="00EE6E73">
        <w:t>-</w:t>
      </w:r>
      <w:r w:rsidRPr="00EE6E73">
        <w:tab/>
        <w:t>UE Rx-Tx time difference measurement result.</w:t>
      </w:r>
    </w:p>
    <w:p w14:paraId="1B762A42" w14:textId="77777777" w:rsidR="00394471" w:rsidRPr="00EE6E73" w:rsidRDefault="00394471" w:rsidP="00394471">
      <w:r w:rsidRPr="00EE6E73">
        <w:t>The measurement configuration includes the following parameters:</w:t>
      </w:r>
    </w:p>
    <w:p w14:paraId="1F3FF40E" w14:textId="77777777" w:rsidR="00394471" w:rsidRPr="00EE6E73" w:rsidRDefault="00394471" w:rsidP="00394471">
      <w:pPr>
        <w:pStyle w:val="B1"/>
      </w:pPr>
      <w:r w:rsidRPr="00EE6E73">
        <w:rPr>
          <w:b/>
        </w:rPr>
        <w:t>1.</w:t>
      </w:r>
      <w:r w:rsidRPr="00EE6E73">
        <w:rPr>
          <w:b/>
        </w:rPr>
        <w:tab/>
        <w:t>Measurement objects:</w:t>
      </w:r>
      <w:r w:rsidRPr="00EE6E73">
        <w:t xml:space="preserve"> A list of objects on which the UE shall perform the measurements.</w:t>
      </w:r>
    </w:p>
    <w:p w14:paraId="73827AE6" w14:textId="6EF81800" w:rsidR="00394471" w:rsidRPr="00EE6E73" w:rsidRDefault="00394471" w:rsidP="00394471">
      <w:pPr>
        <w:pStyle w:val="B2"/>
      </w:pPr>
      <w:r w:rsidRPr="00EE6E73">
        <w:t>-</w:t>
      </w:r>
      <w:r w:rsidRPr="00EE6E73">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EE6E73">
        <w:t>exclude-</w:t>
      </w:r>
      <w:r w:rsidRPr="00EE6E73">
        <w:t>listed' cells and a list of '</w:t>
      </w:r>
      <w:r w:rsidR="0098001C" w:rsidRPr="00EE6E73">
        <w:t>allow-</w:t>
      </w:r>
      <w:r w:rsidRPr="00EE6E73">
        <w:t xml:space="preserve">listed' cells. </w:t>
      </w:r>
      <w:r w:rsidR="0098001C" w:rsidRPr="00EE6E73">
        <w:t>Exclude-</w:t>
      </w:r>
      <w:r w:rsidRPr="00EE6E73">
        <w:t xml:space="preserve">listed cells are not applicable in event evaluation or measurement reporting. </w:t>
      </w:r>
      <w:r w:rsidR="0098001C" w:rsidRPr="00EE6E73">
        <w:t>Allow-</w:t>
      </w:r>
      <w:r w:rsidRPr="00EE6E73">
        <w:t>listed cells are the only ones applicable in event evaluation or measurement reporting.</w:t>
      </w:r>
    </w:p>
    <w:p w14:paraId="6FB1C423" w14:textId="77777777" w:rsidR="00394471" w:rsidRPr="00EE6E73" w:rsidRDefault="00394471" w:rsidP="00394471">
      <w:pPr>
        <w:pStyle w:val="B2"/>
      </w:pPr>
      <w:r w:rsidRPr="00EE6E73">
        <w:t>-</w:t>
      </w:r>
      <w:r w:rsidRPr="00EE6E73">
        <w:tab/>
        <w:t xml:space="preserve">The </w:t>
      </w:r>
      <w:proofErr w:type="spellStart"/>
      <w:r w:rsidRPr="00EE6E73">
        <w:rPr>
          <w:i/>
        </w:rPr>
        <w:t>measObjectId</w:t>
      </w:r>
      <w:proofErr w:type="spellEnd"/>
      <w:r w:rsidRPr="00EE6E73">
        <w:t xml:space="preserve"> of the MO which corresponds to each serving cell is indicated by</w:t>
      </w:r>
      <w:r w:rsidRPr="00EE6E73">
        <w:rPr>
          <w:i/>
        </w:rPr>
        <w:t xml:space="preserve"> </w:t>
      </w:r>
      <w:proofErr w:type="spellStart"/>
      <w:r w:rsidRPr="00EE6E73">
        <w:rPr>
          <w:i/>
        </w:rPr>
        <w:t>servingCellMO</w:t>
      </w:r>
      <w:proofErr w:type="spellEnd"/>
      <w:r w:rsidRPr="00EE6E73">
        <w:rPr>
          <w:i/>
        </w:rPr>
        <w:t xml:space="preserve"> </w:t>
      </w:r>
      <w:r w:rsidRPr="00EE6E73">
        <w:t>within the serving cell configuration.</w:t>
      </w:r>
    </w:p>
    <w:p w14:paraId="11BE52DA" w14:textId="0B17A544" w:rsidR="00394471" w:rsidRPr="00EE6E73" w:rsidRDefault="00394471" w:rsidP="00394471">
      <w:pPr>
        <w:pStyle w:val="B2"/>
      </w:pPr>
      <w:r w:rsidRPr="00EE6E73">
        <w:t>-</w:t>
      </w:r>
      <w:r w:rsidRPr="00EE6E73">
        <w:tab/>
        <w:t xml:space="preserve">For inter-RAT E-UTRA measurements a measurement object is a single E-UTRA carrier frequency. Associated with this E-UTRA carrier frequency, the network can configure a list of cell specific offsets </w:t>
      </w:r>
      <w:r w:rsidR="00525702" w:rsidRPr="00EE6E73">
        <w:t xml:space="preserve">and </w:t>
      </w:r>
      <w:r w:rsidRPr="00EE6E73">
        <w:t>a list of '</w:t>
      </w:r>
      <w:r w:rsidR="0098001C" w:rsidRPr="00EE6E73">
        <w:t>exclude-</w:t>
      </w:r>
      <w:r w:rsidRPr="00EE6E73">
        <w:t xml:space="preserve">listed' cells. </w:t>
      </w:r>
      <w:r w:rsidR="0098001C" w:rsidRPr="00EE6E73">
        <w:t>Exclude-</w:t>
      </w:r>
      <w:r w:rsidRPr="00EE6E73">
        <w:t>listed cells are not applicable in event evaluation or measurement reporting.</w:t>
      </w:r>
    </w:p>
    <w:p w14:paraId="4D7D2A78" w14:textId="77777777" w:rsidR="00394471" w:rsidRPr="00EE6E73" w:rsidRDefault="00394471" w:rsidP="00394471">
      <w:pPr>
        <w:pStyle w:val="B2"/>
      </w:pPr>
      <w:r w:rsidRPr="00EE6E73">
        <w:t>-</w:t>
      </w:r>
      <w:r w:rsidRPr="00EE6E73">
        <w:tab/>
        <w:t>For inter-RAT UTRA-FDD measurements a measurement object is a set of cells on a single UTRA-FDD carrier frequency.</w:t>
      </w:r>
    </w:p>
    <w:p w14:paraId="5E19817C" w14:textId="77777777" w:rsidR="00F1673C" w:rsidRPr="00EE6E73" w:rsidRDefault="00F1673C" w:rsidP="00394471">
      <w:pPr>
        <w:pStyle w:val="B2"/>
        <w:rPr>
          <w:rFonts w:eastAsia="SimSun"/>
          <w:lang w:eastAsia="en-US"/>
        </w:rPr>
      </w:pPr>
      <w:r w:rsidRPr="00EE6E73">
        <w:rPr>
          <w:rFonts w:eastAsia="SimSun"/>
          <w:lang w:eastAsia="en-US"/>
        </w:rPr>
        <w:t>-</w:t>
      </w:r>
      <w:r w:rsidRPr="00EE6E73">
        <w:rPr>
          <w:rFonts w:eastAsia="SimSun"/>
          <w:lang w:eastAsia="en-US"/>
        </w:rPr>
        <w:tab/>
        <w:t xml:space="preserve">For NR </w:t>
      </w:r>
      <w:proofErr w:type="spellStart"/>
      <w:r w:rsidRPr="00EE6E73">
        <w:rPr>
          <w:rFonts w:eastAsia="SimSun"/>
          <w:lang w:eastAsia="en-US"/>
        </w:rPr>
        <w:t>sidelink</w:t>
      </w:r>
      <w:proofErr w:type="spellEnd"/>
      <w:r w:rsidRPr="00EE6E73">
        <w:rPr>
          <w:rFonts w:eastAsia="SimSun"/>
          <w:lang w:eastAsia="en-US"/>
        </w:rPr>
        <w:t xml:space="preserve"> measurements of L2 U2N Relay UEs, a measurement object is a single NR </w:t>
      </w:r>
      <w:proofErr w:type="spellStart"/>
      <w:r w:rsidRPr="00EE6E73">
        <w:rPr>
          <w:rFonts w:eastAsia="SimSun"/>
          <w:lang w:eastAsia="en-US"/>
        </w:rPr>
        <w:t>sidelink</w:t>
      </w:r>
      <w:proofErr w:type="spellEnd"/>
      <w:r w:rsidRPr="00EE6E73">
        <w:rPr>
          <w:rFonts w:eastAsia="SimSun"/>
          <w:lang w:eastAsia="en-US"/>
        </w:rPr>
        <w:t xml:space="preserve"> frequency to be measured.</w:t>
      </w:r>
    </w:p>
    <w:p w14:paraId="55D31D0D" w14:textId="45E78657" w:rsidR="00394471" w:rsidRPr="00EE6E73" w:rsidRDefault="00394471" w:rsidP="00394471">
      <w:pPr>
        <w:pStyle w:val="B2"/>
      </w:pPr>
      <w:r w:rsidRPr="00EE6E73">
        <w:t>-</w:t>
      </w:r>
      <w:r w:rsidRPr="00EE6E73">
        <w:tab/>
        <w:t xml:space="preserve">For CBR measurement of NR </w:t>
      </w:r>
      <w:proofErr w:type="spellStart"/>
      <w:r w:rsidRPr="00EE6E73">
        <w:t>sidelink</w:t>
      </w:r>
      <w:proofErr w:type="spellEnd"/>
      <w:r w:rsidRPr="00EE6E73">
        <w:t xml:space="preserve"> communication, a measurement object is a set of transmission resource pool(s) on a single carrier frequency for NR </w:t>
      </w:r>
      <w:proofErr w:type="spellStart"/>
      <w:r w:rsidRPr="00EE6E73">
        <w:t>sidelink</w:t>
      </w:r>
      <w:proofErr w:type="spellEnd"/>
      <w:r w:rsidRPr="00EE6E73">
        <w:t xml:space="preserve"> communication.</w:t>
      </w:r>
    </w:p>
    <w:p w14:paraId="72F80BD3" w14:textId="77777777" w:rsidR="008E7A6E" w:rsidRPr="00EE6E73" w:rsidRDefault="008A2A82" w:rsidP="008E7A6E">
      <w:pPr>
        <w:pStyle w:val="B2"/>
      </w:pPr>
      <w:r w:rsidRPr="00EE6E73">
        <w:t>-</w:t>
      </w:r>
      <w:r w:rsidRPr="00EE6E73">
        <w:tab/>
        <w:t xml:space="preserve">For CBR measurement of NR </w:t>
      </w:r>
      <w:proofErr w:type="spellStart"/>
      <w:r w:rsidRPr="00EE6E73">
        <w:t>sidelink</w:t>
      </w:r>
      <w:proofErr w:type="spellEnd"/>
      <w:r w:rsidRPr="00EE6E73">
        <w:t xml:space="preserve"> discovery, a measurement object is a set of discovery dedicated resource pool(s) or transmission resource pool(s) also used for NR </w:t>
      </w:r>
      <w:proofErr w:type="spellStart"/>
      <w:r w:rsidRPr="00EE6E73">
        <w:t>sidelink</w:t>
      </w:r>
      <w:proofErr w:type="spellEnd"/>
      <w:r w:rsidRPr="00EE6E73">
        <w:t xml:space="preserve"> discovery on a single carrier frequency for NR </w:t>
      </w:r>
      <w:proofErr w:type="spellStart"/>
      <w:r w:rsidRPr="00EE6E73">
        <w:t>sidelink</w:t>
      </w:r>
      <w:proofErr w:type="spellEnd"/>
      <w:r w:rsidRPr="00EE6E73">
        <w:t xml:space="preserve"> discovery.</w:t>
      </w:r>
    </w:p>
    <w:p w14:paraId="721EEAC7" w14:textId="30EA8EDF" w:rsidR="008A2A82" w:rsidRPr="00EE6E73" w:rsidRDefault="008E7A6E" w:rsidP="008E7A6E">
      <w:pPr>
        <w:pStyle w:val="B2"/>
      </w:pPr>
      <w:r w:rsidRPr="00EE6E73">
        <w:t>-</w:t>
      </w:r>
      <w:r w:rsidRPr="00EE6E73">
        <w:tab/>
        <w:t xml:space="preserve">For CBR measurement of NR </w:t>
      </w:r>
      <w:proofErr w:type="spellStart"/>
      <w:r w:rsidRPr="00EE6E73">
        <w:t>sidelink</w:t>
      </w:r>
      <w:proofErr w:type="spellEnd"/>
      <w:r w:rsidRPr="00EE6E73">
        <w:t xml:space="preserve"> positioning, a measurement object is a set of positioning dedicated resource pool(s) or transmission resource pool(s) also used for NR </w:t>
      </w:r>
      <w:proofErr w:type="spellStart"/>
      <w:r w:rsidRPr="00EE6E73">
        <w:t>sidelink</w:t>
      </w:r>
      <w:proofErr w:type="spellEnd"/>
      <w:r w:rsidRPr="00EE6E73">
        <w:t xml:space="preserve"> positioning on a single carrier frequency for NR </w:t>
      </w:r>
      <w:proofErr w:type="spellStart"/>
      <w:r w:rsidRPr="00EE6E73">
        <w:t>sidelink</w:t>
      </w:r>
      <w:proofErr w:type="spellEnd"/>
      <w:r w:rsidRPr="00EE6E73">
        <w:t xml:space="preserve"> positioning.</w:t>
      </w:r>
    </w:p>
    <w:p w14:paraId="1F0E654D" w14:textId="77777777" w:rsidR="00394471" w:rsidRPr="00EE6E73" w:rsidRDefault="00394471" w:rsidP="00394471">
      <w:pPr>
        <w:pStyle w:val="B2"/>
      </w:pPr>
      <w:r w:rsidRPr="00EE6E73">
        <w:t>-</w:t>
      </w:r>
      <w:r w:rsidRPr="00EE6E73">
        <w:tab/>
        <w:t>For CLI measurements a measurement object indicates the frequency/time location of SRS resources and/or CLI-RSSI resources, and subcarrier spacing of SRS resources to be measured.</w:t>
      </w:r>
    </w:p>
    <w:p w14:paraId="0650EBD4" w14:textId="77777777" w:rsidR="00394471" w:rsidRPr="00EE6E73" w:rsidRDefault="00394471" w:rsidP="00394471">
      <w:pPr>
        <w:pStyle w:val="B1"/>
      </w:pPr>
      <w:r w:rsidRPr="00EE6E73">
        <w:rPr>
          <w:b/>
        </w:rPr>
        <w:t>2.</w:t>
      </w:r>
      <w:r w:rsidRPr="00EE6E73">
        <w:rPr>
          <w:b/>
        </w:rPr>
        <w:tab/>
        <w:t xml:space="preserve">Reporting configurations: </w:t>
      </w:r>
      <w:r w:rsidRPr="00EE6E73">
        <w:t>A list of reporting configurations where there can be one or multiple reporting configurations per measurement object. Each measurement reporting configuration consists of the following:</w:t>
      </w:r>
    </w:p>
    <w:p w14:paraId="6973E7F9" w14:textId="77777777" w:rsidR="00394471" w:rsidRPr="00EE6E73" w:rsidRDefault="00394471" w:rsidP="00394471">
      <w:pPr>
        <w:pStyle w:val="B2"/>
      </w:pPr>
      <w:r w:rsidRPr="00EE6E73">
        <w:t>-</w:t>
      </w:r>
      <w:r w:rsidRPr="00EE6E73">
        <w:tab/>
        <w:t>Reporting criterion: The criterion that triggers the UE to send a measurement report. This can either be periodical or a single event description.</w:t>
      </w:r>
    </w:p>
    <w:p w14:paraId="1E9731FF" w14:textId="77777777" w:rsidR="00394471" w:rsidRPr="00EE6E73" w:rsidRDefault="00394471" w:rsidP="00394471">
      <w:pPr>
        <w:pStyle w:val="B2"/>
      </w:pPr>
      <w:r w:rsidRPr="00EE6E73">
        <w:t>-</w:t>
      </w:r>
      <w:r w:rsidRPr="00EE6E73">
        <w:tab/>
        <w:t>RS type: The RS that the UE uses for beam and cell measurement results (SS/PBCH block or CSI-RS).</w:t>
      </w:r>
    </w:p>
    <w:p w14:paraId="2965C4C0" w14:textId="77777777" w:rsidR="00394471" w:rsidRPr="00EE6E73" w:rsidRDefault="00394471" w:rsidP="00394471">
      <w:pPr>
        <w:pStyle w:val="B2"/>
      </w:pPr>
      <w:r w:rsidRPr="00EE6E73">
        <w:t>-</w:t>
      </w:r>
      <w:r w:rsidRPr="00EE6E73">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EE6E73" w:rsidRDefault="00394471" w:rsidP="00394471">
      <w:pPr>
        <w:pStyle w:val="B2"/>
      </w:pPr>
      <w:r w:rsidRPr="00EE6E73">
        <w:t>In case of conditional reconfiguration, each configuration consists of the following:</w:t>
      </w:r>
    </w:p>
    <w:p w14:paraId="049403BF" w14:textId="77777777" w:rsidR="00394471" w:rsidRPr="00EE6E73" w:rsidRDefault="00394471" w:rsidP="00394471">
      <w:pPr>
        <w:pStyle w:val="B2"/>
      </w:pPr>
      <w:r w:rsidRPr="00EE6E73">
        <w:t>-</w:t>
      </w:r>
      <w:r w:rsidRPr="00EE6E73">
        <w:tab/>
        <w:t>Execution criteria: The criteria the UE uses for conditional reconfiguration execution.</w:t>
      </w:r>
    </w:p>
    <w:p w14:paraId="3D607C12" w14:textId="77777777" w:rsidR="00394471" w:rsidRPr="00EE6E73" w:rsidRDefault="00394471" w:rsidP="00394471">
      <w:pPr>
        <w:pStyle w:val="B2"/>
      </w:pPr>
      <w:r w:rsidRPr="00EE6E73">
        <w:t>-</w:t>
      </w:r>
      <w:r w:rsidRPr="00EE6E73">
        <w:tab/>
        <w:t>RS type: The RS that the UE uses for obtaining beam and cell measurement results (SS/PBCH block-based or CSI-RS-based), used for evaluating conditional reconfiguration execution condition.</w:t>
      </w:r>
    </w:p>
    <w:p w14:paraId="39849588" w14:textId="77777777" w:rsidR="00394471" w:rsidRPr="00EE6E73" w:rsidRDefault="00394471" w:rsidP="00394471">
      <w:pPr>
        <w:pStyle w:val="B1"/>
      </w:pPr>
      <w:r w:rsidRPr="00EE6E73">
        <w:rPr>
          <w:b/>
        </w:rPr>
        <w:t>3.</w:t>
      </w:r>
      <w:r w:rsidRPr="00EE6E73">
        <w:rPr>
          <w:b/>
        </w:rPr>
        <w:tab/>
        <w:t>Measurement identities:</w:t>
      </w:r>
      <w:r w:rsidRPr="00EE6E73">
        <w:t xml:space="preserve"> For measurement reporting, a list of measurement identities where each measurement identity links one measurement object with one reporting configuration. By configuring multiple measurement </w:t>
      </w:r>
      <w:r w:rsidRPr="00EE6E73">
        <w:lastRenderedPageBreak/>
        <w:t>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EE6E73" w:rsidRDefault="00394471" w:rsidP="00394471">
      <w:pPr>
        <w:pStyle w:val="B1"/>
      </w:pPr>
      <w:r w:rsidRPr="00EE6E73">
        <w:rPr>
          <w:b/>
        </w:rPr>
        <w:t>4.</w:t>
      </w:r>
      <w:r w:rsidRPr="00EE6E73">
        <w:rPr>
          <w:b/>
        </w:rPr>
        <w:tab/>
        <w:t>Quantity configurations:</w:t>
      </w:r>
      <w:r w:rsidRPr="00EE6E73">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EE6E73" w:rsidRDefault="00394471" w:rsidP="00CA18D2">
      <w:pPr>
        <w:pStyle w:val="B1"/>
      </w:pPr>
      <w:r w:rsidRPr="00EE6E73">
        <w:rPr>
          <w:b/>
        </w:rPr>
        <w:t>5.</w:t>
      </w:r>
      <w:r w:rsidRPr="00EE6E73">
        <w:rPr>
          <w:b/>
        </w:rPr>
        <w:tab/>
        <w:t xml:space="preserve">Measurement gaps: </w:t>
      </w:r>
      <w:r w:rsidRPr="00EE6E73">
        <w:t>Periods that the UE may use to perform measurements.</w:t>
      </w:r>
    </w:p>
    <w:p w14:paraId="1A5B1631" w14:textId="3397B0A6" w:rsidR="00394471" w:rsidRPr="00EE6E73" w:rsidRDefault="00CA18D2" w:rsidP="00CA18D2">
      <w:pPr>
        <w:pStyle w:val="B1"/>
      </w:pPr>
      <w:r w:rsidRPr="00EE6E73">
        <w:rPr>
          <w:b/>
          <w:bCs/>
        </w:rPr>
        <w:t>6.</w:t>
      </w:r>
      <w:r w:rsidRPr="00EE6E73">
        <w:rPr>
          <w:b/>
          <w:bCs/>
        </w:rPr>
        <w:tab/>
        <w:t>Effective measurement window:</w:t>
      </w:r>
      <w:r w:rsidRPr="00EE6E73">
        <w:t xml:space="preserve"> Periods that the UE may use to perform inter RAT measurements.</w:t>
      </w:r>
    </w:p>
    <w:p w14:paraId="336F15CA" w14:textId="3569FA9C" w:rsidR="00394471" w:rsidRPr="00EE6E73" w:rsidRDefault="00394471" w:rsidP="00394471">
      <w:r w:rsidRPr="00EE6E73">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EE6E73">
        <w:t>,</w:t>
      </w:r>
      <w:r w:rsidRPr="00EE6E73">
        <w:t xml:space="preserve"> inter-RAT objects</w:t>
      </w:r>
      <w:r w:rsidR="00EA5D2D" w:rsidRPr="00EE6E73">
        <w:t>, and L2 U2N Relay objects</w:t>
      </w:r>
      <w:r w:rsidRPr="00EE6E73">
        <w:t>. Similarly, the reporting configuration list includes NR</w:t>
      </w:r>
      <w:r w:rsidR="00EA5D2D" w:rsidRPr="00EE6E73">
        <w:t>,</w:t>
      </w:r>
      <w:r w:rsidRPr="00EE6E73">
        <w:t xml:space="preserve"> inter-RAT</w:t>
      </w:r>
      <w:r w:rsidR="00EA5D2D" w:rsidRPr="00EE6E73">
        <w:t>, and L2 U2N Relay</w:t>
      </w:r>
      <w:r w:rsidRPr="00EE6E73">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EE6E73" w:rsidRDefault="00394471" w:rsidP="00394471">
      <w:r w:rsidRPr="00EE6E73">
        <w:t>The measurement procedures distinguish the following types of cells:</w:t>
      </w:r>
    </w:p>
    <w:p w14:paraId="70C4545C" w14:textId="77777777" w:rsidR="00394471" w:rsidRPr="00EE6E73" w:rsidRDefault="00394471" w:rsidP="00394471">
      <w:pPr>
        <w:pStyle w:val="B1"/>
      </w:pPr>
      <w:r w:rsidRPr="00EE6E73">
        <w:t>1.</w:t>
      </w:r>
      <w:r w:rsidRPr="00EE6E73">
        <w:tab/>
        <w:t xml:space="preserve">The NR serving cell(s) – these are the </w:t>
      </w:r>
      <w:proofErr w:type="spellStart"/>
      <w:r w:rsidRPr="00EE6E73">
        <w:t>SpCell</w:t>
      </w:r>
      <w:proofErr w:type="spellEnd"/>
      <w:r w:rsidRPr="00EE6E73">
        <w:t xml:space="preserve"> and one or more </w:t>
      </w:r>
      <w:proofErr w:type="spellStart"/>
      <w:r w:rsidRPr="00EE6E73">
        <w:t>SCells</w:t>
      </w:r>
      <w:proofErr w:type="spellEnd"/>
      <w:r w:rsidRPr="00EE6E73">
        <w:t>.</w:t>
      </w:r>
    </w:p>
    <w:p w14:paraId="36E533DA" w14:textId="77777777" w:rsidR="00394471" w:rsidRPr="00EE6E73" w:rsidRDefault="00394471" w:rsidP="00394471">
      <w:pPr>
        <w:pStyle w:val="B1"/>
      </w:pPr>
      <w:r w:rsidRPr="00EE6E73">
        <w:t>2.</w:t>
      </w:r>
      <w:r w:rsidRPr="00EE6E73">
        <w:tab/>
        <w:t>Listed cells – these are cells listed within the measurement object(s).</w:t>
      </w:r>
    </w:p>
    <w:p w14:paraId="1202F15D" w14:textId="77777777" w:rsidR="00394471" w:rsidRPr="00EE6E73" w:rsidRDefault="00394471" w:rsidP="00394471">
      <w:pPr>
        <w:pStyle w:val="B1"/>
      </w:pPr>
      <w:r w:rsidRPr="00EE6E73">
        <w:t>3.</w:t>
      </w:r>
      <w:r w:rsidRPr="00EE6E73">
        <w:tab/>
        <w:t>Detected cells – these are cells that are not listed within the measurement object(s) but are detected by the UE on the SSB frequency(</w:t>
      </w:r>
      <w:proofErr w:type="spellStart"/>
      <w:r w:rsidRPr="00EE6E73">
        <w:t>ies</w:t>
      </w:r>
      <w:proofErr w:type="spellEnd"/>
      <w:r w:rsidRPr="00EE6E73">
        <w:t>) and subcarrier spacing(s) indicated by the measurement object(s).</w:t>
      </w:r>
    </w:p>
    <w:p w14:paraId="15F234FC" w14:textId="648FAF1D" w:rsidR="00394471" w:rsidRPr="00EE6E73" w:rsidRDefault="00394471" w:rsidP="00394471">
      <w:r w:rsidRPr="00EE6E73">
        <w:t>For NR measurement object(s), the UE measures and reports on the serving cell(s)</w:t>
      </w:r>
      <w:r w:rsidR="00EA5D2D" w:rsidRPr="00EE6E73">
        <w:t>/serving Relay UE (for L2 U2N Remote UE)</w:t>
      </w:r>
      <w:r w:rsidRPr="00EE6E73">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EE6E73">
        <w:t xml:space="preserve"> For L2 U2N Relay object(s), the UE measures and reports on the serving NR cell(s), as well as the discovered L2 U2N Relay UEs.</w:t>
      </w:r>
    </w:p>
    <w:p w14:paraId="07E763DE" w14:textId="7B7A1BF4" w:rsidR="00394471" w:rsidRPr="00EE6E73" w:rsidRDefault="00394471" w:rsidP="00394471">
      <w:r w:rsidRPr="00EE6E73">
        <w:t xml:space="preserve">Whenever the procedural specification, other than contained in </w:t>
      </w:r>
      <w:r w:rsidR="009C7196" w:rsidRPr="00EE6E73">
        <w:t>clause</w:t>
      </w:r>
      <w:r w:rsidRPr="00EE6E73">
        <w:t xml:space="preserve"> 5.5.2, refers to a field it concerns a field included in the </w:t>
      </w:r>
      <w:proofErr w:type="spellStart"/>
      <w:r w:rsidRPr="00EE6E73">
        <w:rPr>
          <w:i/>
        </w:rPr>
        <w:t>VarMeasConfig</w:t>
      </w:r>
      <w:proofErr w:type="spellEnd"/>
      <w:r w:rsidRPr="00EE6E73">
        <w:t xml:space="preserve"> unless explicitly stated otherwise i.e. only the measurement configuration procedure covers the direct UE action related to the received </w:t>
      </w:r>
      <w:proofErr w:type="spellStart"/>
      <w:r w:rsidRPr="00EE6E73">
        <w:rPr>
          <w:i/>
        </w:rPr>
        <w:t>measConfig</w:t>
      </w:r>
      <w:proofErr w:type="spellEnd"/>
      <w:r w:rsidRPr="00EE6E73">
        <w:t>.</w:t>
      </w:r>
    </w:p>
    <w:p w14:paraId="52EEF797" w14:textId="77777777" w:rsidR="00394471" w:rsidRPr="00EE6E73" w:rsidRDefault="00394471" w:rsidP="00394471">
      <w:r w:rsidRPr="00EE6E73">
        <w:t xml:space="preserve">In NR-DC, the UE may receive two independent </w:t>
      </w:r>
      <w:proofErr w:type="spellStart"/>
      <w:r w:rsidRPr="00EE6E73">
        <w:rPr>
          <w:i/>
        </w:rPr>
        <w:t>measConfig</w:t>
      </w:r>
      <w:proofErr w:type="spellEnd"/>
      <w:r w:rsidRPr="00EE6E73">
        <w:t>:</w:t>
      </w:r>
    </w:p>
    <w:p w14:paraId="349D41AF"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proofErr w:type="spellStart"/>
      <w:r w:rsidRPr="00EE6E73">
        <w:rPr>
          <w:rFonts w:eastAsia="MS Mincho"/>
          <w:i/>
        </w:rPr>
        <w:t>measConfig</w:t>
      </w:r>
      <w:proofErr w:type="spellEnd"/>
      <w:r w:rsidRPr="00EE6E73">
        <w:rPr>
          <w:rFonts w:eastAsia="MS Mincho"/>
        </w:rPr>
        <w:t xml:space="preserve">, associated with MCG, that is included in the </w:t>
      </w:r>
      <w:proofErr w:type="spellStart"/>
      <w:r w:rsidRPr="00EE6E73">
        <w:rPr>
          <w:rFonts w:eastAsia="MS Mincho"/>
          <w:i/>
        </w:rPr>
        <w:t>RRCReconfiguration</w:t>
      </w:r>
      <w:proofErr w:type="spellEnd"/>
      <w:r w:rsidRPr="00EE6E73">
        <w:rPr>
          <w:rFonts w:eastAsia="MS Mincho"/>
        </w:rPr>
        <w:t xml:space="preserve"> message received via SRB1; and</w:t>
      </w:r>
    </w:p>
    <w:p w14:paraId="0FEDAAA6"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proofErr w:type="spellStart"/>
      <w:r w:rsidRPr="00EE6E73">
        <w:rPr>
          <w:rFonts w:eastAsia="MS Mincho"/>
          <w:i/>
        </w:rPr>
        <w:t>measConfig</w:t>
      </w:r>
      <w:proofErr w:type="spellEnd"/>
      <w:r w:rsidRPr="00EE6E73">
        <w:rPr>
          <w:rFonts w:eastAsia="MS Mincho"/>
        </w:rPr>
        <w:t xml:space="preserve">, associated with SCG, that is included in the </w:t>
      </w:r>
      <w:proofErr w:type="spellStart"/>
      <w:r w:rsidRPr="00EE6E73">
        <w:rPr>
          <w:rFonts w:eastAsia="MS Mincho"/>
          <w:i/>
        </w:rPr>
        <w:t>RRCReconfiguration</w:t>
      </w:r>
      <w:proofErr w:type="spellEnd"/>
      <w:r w:rsidRPr="00EE6E73">
        <w:rPr>
          <w:rFonts w:eastAsia="MS Mincho"/>
        </w:rPr>
        <w:t xml:space="preserve"> message received via SRB3, or, alternatively, included within a </w:t>
      </w:r>
      <w:proofErr w:type="spellStart"/>
      <w:r w:rsidRPr="00EE6E73">
        <w:rPr>
          <w:rFonts w:eastAsia="MS Mincho"/>
          <w:i/>
        </w:rPr>
        <w:t>RRCReconfiguration</w:t>
      </w:r>
      <w:proofErr w:type="spellEnd"/>
      <w:r w:rsidRPr="00EE6E73">
        <w:rPr>
          <w:rFonts w:eastAsia="MS Mincho"/>
        </w:rPr>
        <w:t xml:space="preserve"> message embedded in a </w:t>
      </w:r>
      <w:proofErr w:type="spellStart"/>
      <w:r w:rsidRPr="00EE6E73">
        <w:rPr>
          <w:rFonts w:eastAsia="MS Mincho"/>
          <w:i/>
        </w:rPr>
        <w:t>RRCReconfiguration</w:t>
      </w:r>
      <w:proofErr w:type="spellEnd"/>
      <w:r w:rsidRPr="00EE6E73">
        <w:rPr>
          <w:rFonts w:eastAsia="MS Mincho"/>
        </w:rPr>
        <w:t xml:space="preserve"> message received via SRB1.</w:t>
      </w:r>
    </w:p>
    <w:p w14:paraId="2BB84E24" w14:textId="77777777" w:rsidR="00394471" w:rsidRPr="00EE6E73" w:rsidRDefault="00394471" w:rsidP="00394471">
      <w:pPr>
        <w:rPr>
          <w:rFonts w:eastAsia="SimSun"/>
        </w:rPr>
      </w:pPr>
      <w:r w:rsidRPr="00EE6E73">
        <w:t xml:space="preserve">In this case, the UE maintains </w:t>
      </w:r>
      <w:r w:rsidRPr="00EE6E73">
        <w:rPr>
          <w:rFonts w:eastAsia="SimSun"/>
        </w:rPr>
        <w:t xml:space="preserve">two independent </w:t>
      </w:r>
      <w:proofErr w:type="spellStart"/>
      <w:r w:rsidRPr="00EE6E73">
        <w:rPr>
          <w:i/>
        </w:rPr>
        <w:t>VarMeasConfig</w:t>
      </w:r>
      <w:proofErr w:type="spellEnd"/>
      <w:r w:rsidRPr="00EE6E73">
        <w:rPr>
          <w:i/>
        </w:rPr>
        <w:t xml:space="preserve"> </w:t>
      </w:r>
      <w:r w:rsidRPr="00EE6E73">
        <w:t xml:space="preserve">and </w:t>
      </w:r>
      <w:proofErr w:type="spellStart"/>
      <w:r w:rsidRPr="00EE6E73">
        <w:rPr>
          <w:rFonts w:eastAsia="SimSun"/>
          <w:i/>
        </w:rPr>
        <w:t>VarMeasReportList</w:t>
      </w:r>
      <w:proofErr w:type="spellEnd"/>
      <w:r w:rsidRPr="00EE6E73">
        <w:rPr>
          <w:rFonts w:eastAsia="SimSun"/>
        </w:rPr>
        <w:t xml:space="preserve">, one associated with each </w:t>
      </w:r>
      <w:proofErr w:type="spellStart"/>
      <w:r w:rsidRPr="00EE6E73">
        <w:rPr>
          <w:rFonts w:eastAsia="SimSun"/>
          <w:i/>
        </w:rPr>
        <w:t>measConfig</w:t>
      </w:r>
      <w:proofErr w:type="spellEnd"/>
      <w:r w:rsidRPr="00EE6E73">
        <w:rPr>
          <w:rFonts w:eastAsia="SimSun"/>
        </w:rPr>
        <w:t xml:space="preserve">, and independently performs all the procedures in clause 5.5 for each </w:t>
      </w:r>
      <w:proofErr w:type="spellStart"/>
      <w:r w:rsidRPr="00EE6E73">
        <w:rPr>
          <w:rFonts w:eastAsia="SimSun"/>
          <w:i/>
        </w:rPr>
        <w:t>measConfig</w:t>
      </w:r>
      <w:proofErr w:type="spellEnd"/>
      <w:r w:rsidRPr="00EE6E73">
        <w:rPr>
          <w:rFonts w:eastAsia="SimSun"/>
        </w:rPr>
        <w:t xml:space="preserve"> and the associated </w:t>
      </w:r>
      <w:proofErr w:type="spellStart"/>
      <w:r w:rsidRPr="00EE6E73">
        <w:rPr>
          <w:i/>
        </w:rPr>
        <w:t>VarMeasConfig</w:t>
      </w:r>
      <w:proofErr w:type="spellEnd"/>
      <w:r w:rsidRPr="00EE6E73">
        <w:rPr>
          <w:i/>
        </w:rPr>
        <w:t xml:space="preserve"> </w:t>
      </w:r>
      <w:r w:rsidRPr="00EE6E73">
        <w:t xml:space="preserve">and </w:t>
      </w:r>
      <w:proofErr w:type="spellStart"/>
      <w:r w:rsidRPr="00EE6E73">
        <w:rPr>
          <w:rFonts w:eastAsia="SimSun"/>
          <w:i/>
        </w:rPr>
        <w:t>VarMeasReportList</w:t>
      </w:r>
      <w:proofErr w:type="spellEnd"/>
      <w:r w:rsidRPr="00EE6E73">
        <w:rPr>
          <w:rFonts w:eastAsia="SimSun"/>
        </w:rPr>
        <w:t>, unless explicitly stated otherwise.</w:t>
      </w:r>
    </w:p>
    <w:p w14:paraId="4385E4E8" w14:textId="77777777" w:rsidR="009322A6" w:rsidRPr="00EE6E73" w:rsidRDefault="00394471" w:rsidP="009322A6">
      <w:r w:rsidRPr="00EE6E73">
        <w:t>The configurations related to CBR measur</w:t>
      </w:r>
      <w:r w:rsidR="00E75029" w:rsidRPr="00EE6E73">
        <w:t>e</w:t>
      </w:r>
      <w:r w:rsidRPr="00EE6E73">
        <w:t xml:space="preserve">ments are only included in the </w:t>
      </w:r>
      <w:proofErr w:type="spellStart"/>
      <w:r w:rsidRPr="00EE6E73">
        <w:rPr>
          <w:i/>
        </w:rPr>
        <w:t>measConfig</w:t>
      </w:r>
      <w:proofErr w:type="spellEnd"/>
      <w:r w:rsidRPr="00EE6E73">
        <w:t xml:space="preserve"> associated with MCG.</w:t>
      </w:r>
    </w:p>
    <w:p w14:paraId="589A7885" w14:textId="02AB74F9" w:rsidR="00394471" w:rsidRPr="00EE6E73" w:rsidRDefault="009322A6" w:rsidP="009322A6">
      <w:r w:rsidRPr="00EE6E73">
        <w:t xml:space="preserve">The configurations related to Rx-Tx time difference measurement are only included in the </w:t>
      </w:r>
      <w:proofErr w:type="spellStart"/>
      <w:r w:rsidRPr="00EE6E73">
        <w:rPr>
          <w:i/>
          <w:iCs/>
        </w:rPr>
        <w:t>measConfig</w:t>
      </w:r>
      <w:proofErr w:type="spellEnd"/>
      <w:r w:rsidRPr="00EE6E73">
        <w:t xml:space="preserve"> associated with MCG.</w:t>
      </w:r>
    </w:p>
    <w:p w14:paraId="390E5E0F" w14:textId="77777777" w:rsidR="00394471" w:rsidRPr="00EE6E73" w:rsidRDefault="00394471" w:rsidP="00394471">
      <w:pPr>
        <w:pStyle w:val="Heading3"/>
      </w:pPr>
      <w:bookmarkStart w:id="1228" w:name="_Toc60776867"/>
      <w:bookmarkStart w:id="1229" w:name="_Toc193445629"/>
      <w:bookmarkStart w:id="1230" w:name="_Toc193451434"/>
      <w:bookmarkStart w:id="1231" w:name="_Toc193462699"/>
      <w:bookmarkStart w:id="1232" w:name="_Toc201294986"/>
      <w:r w:rsidRPr="00EE6E73">
        <w:lastRenderedPageBreak/>
        <w:t>5.5.2</w:t>
      </w:r>
      <w:r w:rsidRPr="00EE6E73">
        <w:tab/>
        <w:t>Measurement configuration</w:t>
      </w:r>
      <w:bookmarkEnd w:id="1228"/>
      <w:bookmarkEnd w:id="1229"/>
      <w:bookmarkEnd w:id="1230"/>
      <w:bookmarkEnd w:id="1231"/>
      <w:bookmarkEnd w:id="1232"/>
    </w:p>
    <w:p w14:paraId="773B33D2" w14:textId="77777777" w:rsidR="00394471" w:rsidRPr="00EE6E73" w:rsidRDefault="00394471" w:rsidP="00394471">
      <w:pPr>
        <w:pStyle w:val="Heading4"/>
      </w:pPr>
      <w:bookmarkStart w:id="1233" w:name="_Toc60776868"/>
      <w:bookmarkStart w:id="1234" w:name="_Toc193445630"/>
      <w:bookmarkStart w:id="1235" w:name="_Toc193451435"/>
      <w:bookmarkStart w:id="1236" w:name="_Toc193462700"/>
      <w:bookmarkStart w:id="1237" w:name="_Toc201294987"/>
      <w:r w:rsidRPr="00EE6E73">
        <w:t>5.5.2.1</w:t>
      </w:r>
      <w:r w:rsidRPr="00EE6E73">
        <w:tab/>
        <w:t>General</w:t>
      </w:r>
      <w:bookmarkEnd w:id="1233"/>
      <w:bookmarkEnd w:id="1234"/>
      <w:bookmarkEnd w:id="1235"/>
      <w:bookmarkEnd w:id="1236"/>
      <w:bookmarkEnd w:id="1237"/>
    </w:p>
    <w:p w14:paraId="353FFF58" w14:textId="77777777" w:rsidR="00394471" w:rsidRPr="00EE6E73" w:rsidRDefault="00394471" w:rsidP="00394471">
      <w:r w:rsidRPr="00EE6E73">
        <w:t>The network applies the procedure as follows:</w:t>
      </w:r>
    </w:p>
    <w:p w14:paraId="733396C7" w14:textId="77777777" w:rsidR="00394471" w:rsidRPr="00EE6E73" w:rsidRDefault="00394471" w:rsidP="00394471">
      <w:pPr>
        <w:pStyle w:val="B1"/>
      </w:pPr>
      <w:r w:rsidRPr="00EE6E73">
        <w:t>-</w:t>
      </w:r>
      <w:r w:rsidRPr="00EE6E73">
        <w:tab/>
        <w:t xml:space="preserve">to ensure that, whenever the UE has a </w:t>
      </w:r>
      <w:proofErr w:type="spellStart"/>
      <w:r w:rsidRPr="00EE6E73">
        <w:rPr>
          <w:i/>
        </w:rPr>
        <w:t>measConfig</w:t>
      </w:r>
      <w:proofErr w:type="spellEnd"/>
      <w:r w:rsidRPr="00EE6E73">
        <w:rPr>
          <w:i/>
        </w:rPr>
        <w:t xml:space="preserve"> </w:t>
      </w:r>
      <w:r w:rsidRPr="00EE6E73">
        <w:rPr>
          <w:iCs/>
        </w:rPr>
        <w:t>associated with a CG</w:t>
      </w:r>
      <w:r w:rsidRPr="00EE6E73">
        <w:t xml:space="preserve">, it includes a </w:t>
      </w:r>
      <w:proofErr w:type="spellStart"/>
      <w:r w:rsidRPr="00EE6E73">
        <w:rPr>
          <w:i/>
        </w:rPr>
        <w:t>measObject</w:t>
      </w:r>
      <w:proofErr w:type="spellEnd"/>
      <w:r w:rsidRPr="00EE6E73">
        <w:t xml:space="preserve"> for the </w:t>
      </w:r>
      <w:proofErr w:type="spellStart"/>
      <w:r w:rsidRPr="00EE6E73">
        <w:t>SpCell</w:t>
      </w:r>
      <w:proofErr w:type="spellEnd"/>
      <w:r w:rsidRPr="00EE6E73">
        <w:t xml:space="preserve"> and for each NR </w:t>
      </w:r>
      <w:proofErr w:type="spellStart"/>
      <w:r w:rsidRPr="00EE6E73">
        <w:t>SCell</w:t>
      </w:r>
      <w:proofErr w:type="spellEnd"/>
      <w:r w:rsidRPr="00EE6E73">
        <w:t xml:space="preserve"> of the CG to be measured;</w:t>
      </w:r>
    </w:p>
    <w:p w14:paraId="1D2C38E5" w14:textId="77777777" w:rsidR="00394471" w:rsidRPr="00EE6E73" w:rsidRDefault="00394471" w:rsidP="00394471">
      <w:pPr>
        <w:pStyle w:val="B1"/>
      </w:pPr>
      <w:r w:rsidRPr="00EE6E73">
        <w:t>-</w:t>
      </w:r>
      <w:r w:rsidRPr="00EE6E73">
        <w:tab/>
        <w:t xml:space="preserve">to configure at most one measurement identity across all CGs using a reporting configuration with the </w:t>
      </w:r>
      <w:proofErr w:type="spellStart"/>
      <w:r w:rsidRPr="00EE6E73">
        <w:rPr>
          <w:i/>
        </w:rPr>
        <w:t>reportType</w:t>
      </w:r>
      <w:proofErr w:type="spellEnd"/>
      <w:r w:rsidRPr="00EE6E73">
        <w:t xml:space="preserve"> set to </w:t>
      </w:r>
      <w:proofErr w:type="spellStart"/>
      <w:r w:rsidRPr="00EE6E73">
        <w:rPr>
          <w:i/>
        </w:rPr>
        <w:t>reportCGI</w:t>
      </w:r>
      <w:proofErr w:type="spellEnd"/>
      <w:r w:rsidRPr="00EE6E73">
        <w:rPr>
          <w:i/>
        </w:rPr>
        <w:t>;</w:t>
      </w:r>
    </w:p>
    <w:p w14:paraId="448F728C" w14:textId="3DC00FF5" w:rsidR="00394471" w:rsidRPr="00EE6E73" w:rsidRDefault="00394471" w:rsidP="00394471">
      <w:pPr>
        <w:pStyle w:val="B1"/>
        <w:rPr>
          <w:i/>
        </w:rPr>
      </w:pPr>
      <w:r w:rsidRPr="00EE6E73">
        <w:t>-</w:t>
      </w:r>
      <w:r w:rsidRPr="00EE6E73">
        <w:tab/>
        <w:t xml:space="preserve">to configure at most one measurement identity per </w:t>
      </w:r>
      <w:r w:rsidR="00800E9E" w:rsidRPr="00EE6E73">
        <w:t>the node hosting PDCP entity</w:t>
      </w:r>
      <w:r w:rsidRPr="00EE6E73">
        <w:t xml:space="preserve"> using a reporting configuration with the</w:t>
      </w:r>
      <w:r w:rsidRPr="00EE6E73">
        <w:rPr>
          <w:i/>
        </w:rPr>
        <w:t xml:space="preserve"> ul-</w:t>
      </w:r>
      <w:proofErr w:type="spellStart"/>
      <w:r w:rsidRPr="00EE6E73">
        <w:rPr>
          <w:i/>
        </w:rPr>
        <w:t>DelayValueConfig</w:t>
      </w:r>
      <w:proofErr w:type="spellEnd"/>
      <w:r w:rsidRPr="00EE6E73">
        <w:rPr>
          <w:i/>
        </w:rPr>
        <w:t>;</w:t>
      </w:r>
    </w:p>
    <w:p w14:paraId="64FE73C9" w14:textId="2607AA42" w:rsidR="00800E9E" w:rsidRPr="00EE6E73" w:rsidRDefault="00800E9E" w:rsidP="00394471">
      <w:pPr>
        <w:pStyle w:val="B1"/>
        <w:rPr>
          <w:i/>
        </w:rPr>
      </w:pPr>
      <w:r w:rsidRPr="00EE6E73">
        <w:t>-</w:t>
      </w:r>
      <w:r w:rsidRPr="00EE6E73">
        <w:tab/>
        <w:t>to configure at most one measurement identity per the node hosting PDCP entity using a reporting configuration with the</w:t>
      </w:r>
      <w:r w:rsidRPr="00EE6E73">
        <w:rPr>
          <w:i/>
        </w:rPr>
        <w:t xml:space="preserve"> ul-</w:t>
      </w:r>
      <w:proofErr w:type="spellStart"/>
      <w:r w:rsidRPr="00EE6E73">
        <w:rPr>
          <w:i/>
        </w:rPr>
        <w:t>ExcessDelayConfig</w:t>
      </w:r>
      <w:proofErr w:type="spellEnd"/>
      <w:r w:rsidRPr="00EE6E73">
        <w:rPr>
          <w:i/>
        </w:rPr>
        <w:t>;</w:t>
      </w:r>
    </w:p>
    <w:p w14:paraId="4E2A3807" w14:textId="77777777" w:rsidR="00394471" w:rsidRPr="00EE6E73" w:rsidRDefault="00394471" w:rsidP="00394471">
      <w:pPr>
        <w:pStyle w:val="B1"/>
      </w:pPr>
      <w:r w:rsidRPr="00EE6E73">
        <w:rPr>
          <w:iCs/>
        </w:rPr>
        <w:t>-</w:t>
      </w:r>
      <w:r w:rsidRPr="00EE6E73">
        <w:rPr>
          <w:i/>
        </w:rPr>
        <w:tab/>
      </w:r>
      <w:r w:rsidRPr="00EE6E73">
        <w:t xml:space="preserve">to ensure that, in the </w:t>
      </w:r>
      <w:proofErr w:type="spellStart"/>
      <w:r w:rsidRPr="00EE6E73">
        <w:rPr>
          <w:i/>
          <w:iCs/>
        </w:rPr>
        <w:t>measConfig</w:t>
      </w:r>
      <w:proofErr w:type="spellEnd"/>
      <w:r w:rsidRPr="00EE6E73">
        <w:t xml:space="preserve"> associated with a CG:</w:t>
      </w:r>
    </w:p>
    <w:p w14:paraId="44B45636" w14:textId="77777777" w:rsidR="00394471" w:rsidRPr="00EE6E73" w:rsidRDefault="00394471" w:rsidP="00394471">
      <w:pPr>
        <w:pStyle w:val="B2"/>
        <w:rPr>
          <w:i/>
        </w:rPr>
      </w:pPr>
      <w:r w:rsidRPr="00EE6E73">
        <w:t>-</w:t>
      </w:r>
      <w:r w:rsidRPr="00EE6E73">
        <w:tab/>
        <w:t xml:space="preserve">for all SSB based measurements there is at most one measurement object with the same </w:t>
      </w:r>
      <w:proofErr w:type="spellStart"/>
      <w:r w:rsidRPr="00EE6E73">
        <w:rPr>
          <w:i/>
        </w:rPr>
        <w:t>ssbFrequency</w:t>
      </w:r>
      <w:proofErr w:type="spellEnd"/>
      <w:r w:rsidRPr="00EE6E73">
        <w:t>;</w:t>
      </w:r>
    </w:p>
    <w:p w14:paraId="555C1E26" w14:textId="60748797" w:rsidR="00394471" w:rsidRPr="00EE6E73" w:rsidRDefault="00394471" w:rsidP="00394471">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proofErr w:type="spellStart"/>
      <w:r w:rsidRPr="00EE6E73">
        <w:rPr>
          <w:i/>
        </w:rPr>
        <w:t>ssbFrequency</w:t>
      </w:r>
      <w:proofErr w:type="spellEnd"/>
      <w:r w:rsidRPr="00EE6E73">
        <w:t xml:space="preserve"> has the same value and that an </w:t>
      </w:r>
      <w:r w:rsidRPr="00EE6E73">
        <w:rPr>
          <w:i/>
        </w:rPr>
        <w:t>smtc2</w:t>
      </w:r>
      <w:r w:rsidRPr="00EE6E73">
        <w:t xml:space="preserve"> included in any measurement object with the same </w:t>
      </w:r>
      <w:proofErr w:type="spellStart"/>
      <w:r w:rsidRPr="00EE6E73">
        <w:rPr>
          <w:i/>
        </w:rPr>
        <w:t>ssbFrequency</w:t>
      </w:r>
      <w:proofErr w:type="spellEnd"/>
      <w:r w:rsidRPr="00EE6E73">
        <w:t xml:space="preserve"> has the same value</w:t>
      </w:r>
      <w:r w:rsidR="00835C66" w:rsidRPr="00EE6E73">
        <w:t xml:space="preserve"> and that an </w:t>
      </w:r>
      <w:r w:rsidR="00835C66" w:rsidRPr="00EE6E73">
        <w:rPr>
          <w:i/>
        </w:rPr>
        <w:t>smtc3list</w:t>
      </w:r>
      <w:r w:rsidR="00835C66" w:rsidRPr="00EE6E73">
        <w:t xml:space="preserve"> included in any measurement object with the same </w:t>
      </w:r>
      <w:proofErr w:type="spellStart"/>
      <w:r w:rsidR="00835C66" w:rsidRPr="00EE6E73">
        <w:rPr>
          <w:i/>
        </w:rPr>
        <w:t>ssbFrequency</w:t>
      </w:r>
      <w:proofErr w:type="spellEnd"/>
      <w:r w:rsidR="00835C66" w:rsidRPr="00EE6E73">
        <w:t xml:space="preserve"> has the same value</w:t>
      </w:r>
      <w:r w:rsidR="005B7637" w:rsidRPr="00EE6E73">
        <w:t xml:space="preserve"> and that an </w:t>
      </w:r>
      <w:r w:rsidR="005B7637" w:rsidRPr="00EE6E73">
        <w:rPr>
          <w:i/>
        </w:rPr>
        <w:t>smtc4list</w:t>
      </w:r>
      <w:r w:rsidR="005B7637" w:rsidRPr="00EE6E73">
        <w:t xml:space="preserve"> included in any measurement object with the same </w:t>
      </w:r>
      <w:proofErr w:type="spellStart"/>
      <w:r w:rsidR="005B7637" w:rsidRPr="00EE6E73">
        <w:rPr>
          <w:i/>
        </w:rPr>
        <w:t>ssbFrequency</w:t>
      </w:r>
      <w:proofErr w:type="spellEnd"/>
      <w:r w:rsidR="005B7637" w:rsidRPr="00EE6E73">
        <w:t xml:space="preserve"> has the same value</w:t>
      </w:r>
      <w:r w:rsidRPr="00EE6E73">
        <w:t>;</w:t>
      </w:r>
    </w:p>
    <w:p w14:paraId="49FD6B0D" w14:textId="77777777" w:rsidR="00394471" w:rsidRPr="00EE6E73" w:rsidRDefault="00394471" w:rsidP="00394471">
      <w:pPr>
        <w:pStyle w:val="B1"/>
        <w:rPr>
          <w:i/>
        </w:rPr>
      </w:pPr>
      <w:r w:rsidRPr="00EE6E73">
        <w:t>-</w:t>
      </w:r>
      <w:r w:rsidRPr="00EE6E73">
        <w:tab/>
        <w:t xml:space="preserve">to ensure that all measurement objects configured in this specification and in TS 36.331 [10] with the same </w:t>
      </w:r>
      <w:proofErr w:type="spellStart"/>
      <w:r w:rsidRPr="00EE6E73">
        <w:rPr>
          <w:i/>
        </w:rPr>
        <w:t>ssbFrequency</w:t>
      </w:r>
      <w:proofErr w:type="spellEnd"/>
      <w:r w:rsidRPr="00EE6E73">
        <w:t xml:space="preserve"> have the same </w:t>
      </w:r>
      <w:proofErr w:type="spellStart"/>
      <w:r w:rsidRPr="00EE6E73">
        <w:rPr>
          <w:i/>
        </w:rPr>
        <w:t>ssbSubcarrierSpacing</w:t>
      </w:r>
      <w:proofErr w:type="spellEnd"/>
      <w:r w:rsidRPr="00EE6E73">
        <w:t>;</w:t>
      </w:r>
    </w:p>
    <w:p w14:paraId="1A00A3FF" w14:textId="77777777" w:rsidR="00394471" w:rsidRPr="00EE6E73" w:rsidRDefault="00394471" w:rsidP="00394471">
      <w:pPr>
        <w:pStyle w:val="B1"/>
      </w:pPr>
      <w:r w:rsidRPr="00EE6E73">
        <w:t>-</w:t>
      </w:r>
      <w:r w:rsidRPr="00EE6E73">
        <w:tab/>
        <w:t xml:space="preserve">to ensure that, if a measurement object associated with the MCG has the same </w:t>
      </w:r>
      <w:proofErr w:type="spellStart"/>
      <w:r w:rsidRPr="00EE6E73">
        <w:rPr>
          <w:i/>
        </w:rPr>
        <w:t>ssbFrequency</w:t>
      </w:r>
      <w:proofErr w:type="spellEnd"/>
      <w:r w:rsidRPr="00EE6E73">
        <w:t xml:space="preserve"> as a measurement object associated with the SCG:</w:t>
      </w:r>
    </w:p>
    <w:p w14:paraId="25A0320C" w14:textId="0C44DABA" w:rsidR="00394471" w:rsidRPr="00EE6E73" w:rsidRDefault="00394471" w:rsidP="00394471">
      <w:pPr>
        <w:pStyle w:val="B2"/>
      </w:pPr>
      <w:r w:rsidRPr="00EE6E73">
        <w:t>-</w:t>
      </w:r>
      <w:r w:rsidRPr="00EE6E73">
        <w:tab/>
        <w:t xml:space="preserve">for that </w:t>
      </w:r>
      <w:proofErr w:type="spellStart"/>
      <w:r w:rsidRPr="00EE6E73">
        <w:rPr>
          <w:i/>
        </w:rPr>
        <w:t>ssbFrequency</w:t>
      </w:r>
      <w:proofErr w:type="spellEnd"/>
      <w:r w:rsidRPr="00EE6E73">
        <w:t xml:space="preserve">, the measurement window according to the </w:t>
      </w:r>
      <w:r w:rsidRPr="00EE6E73">
        <w:rPr>
          <w:i/>
        </w:rPr>
        <w:t>smtc1</w:t>
      </w:r>
      <w:r w:rsidRPr="00EE6E73">
        <w:t xml:space="preserve"> </w:t>
      </w:r>
      <w:ins w:id="1238" w:author="Sharp-LIU Lei" w:date="2025-09-18T13:27:00Z">
        <w:r w:rsidR="002979FA" w:rsidRPr="007C148A">
          <w:rPr>
            <w:color w:val="7030A0"/>
            <w:lang w:val="en-US"/>
          </w:rPr>
          <w:t xml:space="preserve">[RIL]: </w:t>
        </w:r>
        <w:r w:rsidR="002979FA">
          <w:rPr>
            <w:color w:val="7030A0"/>
            <w:lang w:val="en-US"/>
          </w:rPr>
          <w:t>J00</w:t>
        </w:r>
      </w:ins>
      <w:ins w:id="1239" w:author="Sharp-LIU Lei" w:date="2025-09-18T14:25:00Z">
        <w:r w:rsidR="00951E75">
          <w:rPr>
            <w:color w:val="7030A0"/>
            <w:lang w:val="en-US"/>
          </w:rPr>
          <w:t>1</w:t>
        </w:r>
      </w:ins>
      <w:ins w:id="1240" w:author="Sharp-LIU Lei" w:date="2025-09-18T13:27:00Z">
        <w:r w:rsidR="002979FA" w:rsidRPr="007C148A">
          <w:rPr>
            <w:color w:val="7030A0"/>
            <w:lang w:val="en-US"/>
          </w:rPr>
          <w:t xml:space="preserve">, </w:t>
        </w:r>
        <w:r w:rsidR="002979FA">
          <w:rPr>
            <w:color w:val="7030A0"/>
            <w:lang w:val="en-US"/>
          </w:rPr>
          <w:t>NES</w:t>
        </w:r>
        <w:r w:rsidR="002979FA" w:rsidRPr="00EE6E73">
          <w:t xml:space="preserve"> </w:t>
        </w:r>
      </w:ins>
      <w:r w:rsidRPr="00EE6E73">
        <w:t xml:space="preserve">configured by the MCG includes the measurement window according to the </w:t>
      </w:r>
      <w:r w:rsidRPr="00EE6E73">
        <w:rPr>
          <w:i/>
        </w:rPr>
        <w:t>smtc1</w:t>
      </w:r>
      <w:r w:rsidRPr="00EE6E73">
        <w:t xml:space="preserve"> configured by the SCG, or vice-versa, with an accuracy of the maximum receive timing difference specified in TS 38.133 [14].</w:t>
      </w:r>
    </w:p>
    <w:p w14:paraId="0DACC9FC" w14:textId="77777777" w:rsidR="00394471" w:rsidRPr="00EE6E73" w:rsidRDefault="00394471" w:rsidP="00394471">
      <w:pPr>
        <w:pStyle w:val="B2"/>
      </w:pPr>
      <w:r w:rsidRPr="00EE6E73">
        <w:t>-</w:t>
      </w:r>
      <w:r w:rsidRPr="00EE6E73">
        <w:tab/>
        <w:t xml:space="preserve">if both measurement objects are used for RSSI measurements, bits in </w:t>
      </w:r>
      <w:proofErr w:type="spellStart"/>
      <w:r w:rsidRPr="00EE6E73">
        <w:rPr>
          <w:i/>
        </w:rPr>
        <w:t>measurementSlots</w:t>
      </w:r>
      <w:proofErr w:type="spellEnd"/>
      <w:r w:rsidRPr="00EE6E73">
        <w:t xml:space="preserve"> in both objects corresponding to the same slot are set to the same value. Also, the </w:t>
      </w:r>
      <w:proofErr w:type="spellStart"/>
      <w:r w:rsidRPr="00EE6E73">
        <w:rPr>
          <w:i/>
        </w:rPr>
        <w:t>endSymbol</w:t>
      </w:r>
      <w:proofErr w:type="spellEnd"/>
      <w:r w:rsidRPr="00EE6E73">
        <w:t xml:space="preserve"> is the same in both objects.</w:t>
      </w:r>
    </w:p>
    <w:p w14:paraId="38CD70EF" w14:textId="77777777" w:rsidR="00394471" w:rsidRPr="00EE6E73" w:rsidRDefault="00394471" w:rsidP="00394471">
      <w:pPr>
        <w:pStyle w:val="B1"/>
      </w:pPr>
      <w:r w:rsidRPr="00EE6E73">
        <w:t>-</w:t>
      </w:r>
      <w:r w:rsidRPr="00EE6E73">
        <w:tab/>
        <w:t xml:space="preserve">to ensure that, if a measurement object has the same </w:t>
      </w:r>
      <w:proofErr w:type="spellStart"/>
      <w:r w:rsidRPr="00EE6E73">
        <w:rPr>
          <w:i/>
        </w:rPr>
        <w:t>ssbFrequency</w:t>
      </w:r>
      <w:proofErr w:type="spellEnd"/>
      <w:r w:rsidRPr="00EE6E73">
        <w:t xml:space="preserve"> as a measurement object configured in TS 36.331 [10]:</w:t>
      </w:r>
    </w:p>
    <w:p w14:paraId="3C7256FE" w14:textId="77777777" w:rsidR="00394471" w:rsidRPr="00EE6E73" w:rsidRDefault="00394471" w:rsidP="00394471">
      <w:pPr>
        <w:pStyle w:val="B2"/>
      </w:pPr>
      <w:r w:rsidRPr="00EE6E73">
        <w:t>-</w:t>
      </w:r>
      <w:r w:rsidRPr="00EE6E73">
        <w:tab/>
        <w:t xml:space="preserve">for that </w:t>
      </w:r>
      <w:proofErr w:type="spellStart"/>
      <w:r w:rsidRPr="00EE6E73">
        <w:rPr>
          <w:i/>
        </w:rPr>
        <w:t>ssbFrequency</w:t>
      </w:r>
      <w:proofErr w:type="spellEnd"/>
      <w:r w:rsidRPr="00EE6E73">
        <w:t xml:space="preserve">, the measurement window according to the </w:t>
      </w:r>
      <w:proofErr w:type="spellStart"/>
      <w:r w:rsidRPr="00EE6E73">
        <w:rPr>
          <w:i/>
        </w:rPr>
        <w:t>smtc</w:t>
      </w:r>
      <w:proofErr w:type="spellEnd"/>
      <w:r w:rsidRPr="00EE6E73">
        <w:t xml:space="preserve"> configured in TS 36.331 [10] includes the measurement window according to the </w:t>
      </w:r>
      <w:r w:rsidRPr="00EE6E73">
        <w:rPr>
          <w:i/>
        </w:rPr>
        <w:t>smtc1</w:t>
      </w:r>
      <w:r w:rsidRPr="00EE6E73">
        <w:t xml:space="preserve"> configured in TS 38.331, or vice-versa, with an accuracy of the maximum receive timing difference specified in TS 38.133 [14].</w:t>
      </w:r>
    </w:p>
    <w:p w14:paraId="098023C5" w14:textId="77777777" w:rsidR="00394471" w:rsidRPr="00EE6E73" w:rsidRDefault="00394471" w:rsidP="00394471">
      <w:pPr>
        <w:pStyle w:val="B2"/>
      </w:pPr>
      <w:r w:rsidRPr="00EE6E73">
        <w:t>-</w:t>
      </w:r>
      <w:r w:rsidRPr="00EE6E73">
        <w:tab/>
        <w:t xml:space="preserve">if both measurement objects are used for RSSI measurements, bits in </w:t>
      </w:r>
      <w:proofErr w:type="spellStart"/>
      <w:r w:rsidRPr="00EE6E73">
        <w:rPr>
          <w:i/>
        </w:rPr>
        <w:t>measurementSlots</w:t>
      </w:r>
      <w:proofErr w:type="spellEnd"/>
      <w:r w:rsidRPr="00EE6E73">
        <w:t xml:space="preserve"> in both objects corresponding to the same slot are set to the same value. Also, the </w:t>
      </w:r>
      <w:proofErr w:type="spellStart"/>
      <w:r w:rsidRPr="00EE6E73">
        <w:rPr>
          <w:i/>
        </w:rPr>
        <w:t>endSymbol</w:t>
      </w:r>
      <w:proofErr w:type="spellEnd"/>
      <w:r w:rsidRPr="00EE6E73">
        <w:t xml:space="preserve"> is the same in both objects.</w:t>
      </w:r>
    </w:p>
    <w:p w14:paraId="13E8F9B6" w14:textId="77777777" w:rsidR="00394471" w:rsidRPr="00EE6E73" w:rsidRDefault="00394471" w:rsidP="00394471">
      <w:pPr>
        <w:pStyle w:val="B1"/>
      </w:pPr>
      <w:r w:rsidRPr="00EE6E73">
        <w:t>-</w:t>
      </w:r>
      <w:r w:rsidRPr="00EE6E73">
        <w:tab/>
        <w:t xml:space="preserve">when the UE is in NE-DC, NR-DC, or NR standalone, to configure at most one measurement identity across all CGs using a reporting configuration with the </w:t>
      </w:r>
      <w:proofErr w:type="spellStart"/>
      <w:r w:rsidRPr="00EE6E73">
        <w:rPr>
          <w:i/>
        </w:rPr>
        <w:t>reportType</w:t>
      </w:r>
      <w:proofErr w:type="spellEnd"/>
      <w:r w:rsidRPr="00EE6E73">
        <w:t xml:space="preserve"> set to </w:t>
      </w:r>
      <w:proofErr w:type="spellStart"/>
      <w:r w:rsidRPr="00EE6E73">
        <w:rPr>
          <w:i/>
        </w:rPr>
        <w:t>reportSFTD</w:t>
      </w:r>
      <w:proofErr w:type="spellEnd"/>
      <w:r w:rsidRPr="00EE6E73">
        <w:t>;</w:t>
      </w:r>
    </w:p>
    <w:p w14:paraId="6BC076FC" w14:textId="77777777" w:rsidR="00394471" w:rsidRPr="00EE6E73" w:rsidRDefault="00394471" w:rsidP="00394471">
      <w:r w:rsidRPr="00EE6E73">
        <w:t>For CSI-RS resources, the network applies the procedure as follows:</w:t>
      </w:r>
    </w:p>
    <w:p w14:paraId="50442B17" w14:textId="322C0B63" w:rsidR="002E5C20" w:rsidRPr="00EE6E73" w:rsidRDefault="00394471" w:rsidP="002E5C20">
      <w:pPr>
        <w:ind w:left="568" w:hanging="284"/>
      </w:pPr>
      <w:r w:rsidRPr="00EE6E73">
        <w:t>-</w:t>
      </w:r>
      <w:r w:rsidRPr="00EE6E73">
        <w:tab/>
        <w:t xml:space="preserve">to ensure that all CSI-RS resources configured in each measurement object have the same </w:t>
      </w:r>
      <w:proofErr w:type="spellStart"/>
      <w:r w:rsidRPr="00EE6E73">
        <w:t>center</w:t>
      </w:r>
      <w:proofErr w:type="spellEnd"/>
      <w:r w:rsidRPr="00EE6E73">
        <w:t xml:space="preserve"> frequency, (</w:t>
      </w:r>
      <w:proofErr w:type="spellStart"/>
      <w:r w:rsidRPr="00EE6E73">
        <w:rPr>
          <w:i/>
        </w:rPr>
        <w:t>startPRB</w:t>
      </w:r>
      <w:r w:rsidRPr="00EE6E73">
        <w:t>+floor</w:t>
      </w:r>
      <w:proofErr w:type="spellEnd"/>
      <w:r w:rsidRPr="00EE6E73">
        <w:t>(</w:t>
      </w:r>
      <w:proofErr w:type="spellStart"/>
      <w:r w:rsidRPr="00EE6E73">
        <w:rPr>
          <w:i/>
        </w:rPr>
        <w:t>nrofPRBs</w:t>
      </w:r>
      <w:proofErr w:type="spellEnd"/>
      <w:r w:rsidRPr="00EE6E73">
        <w:t>/2))</w:t>
      </w:r>
    </w:p>
    <w:p w14:paraId="51A18068" w14:textId="6235F276" w:rsidR="00394471" w:rsidRPr="00EE6E73" w:rsidRDefault="002E5C20" w:rsidP="002E5C20">
      <w:pPr>
        <w:pStyle w:val="B1"/>
      </w:pPr>
      <w:r w:rsidRPr="00EE6E73">
        <w:t>-</w:t>
      </w:r>
      <w:r w:rsidRPr="00EE6E73">
        <w:tab/>
        <w:t>to ensure that the total number of CSI-RS resources configured in each measurement object does not exceed the maximum number specified in TS 38.214 [19].</w:t>
      </w:r>
    </w:p>
    <w:p w14:paraId="3BC7EE1F" w14:textId="77777777" w:rsidR="00394471" w:rsidRPr="00EE6E73" w:rsidRDefault="00394471" w:rsidP="00394471">
      <w:r w:rsidRPr="00EE6E73">
        <w:t>The UE shall:</w:t>
      </w:r>
    </w:p>
    <w:p w14:paraId="0006FB06" w14:textId="77777777" w:rsidR="00394471" w:rsidRPr="00EE6E73" w:rsidRDefault="00394471" w:rsidP="00394471">
      <w:pPr>
        <w:pStyle w:val="B1"/>
      </w:pPr>
      <w:r w:rsidRPr="00EE6E73">
        <w:t>1&gt;</w:t>
      </w:r>
      <w:r w:rsidRPr="00EE6E73">
        <w:tab/>
        <w:t xml:space="preserve">if the received </w:t>
      </w:r>
      <w:proofErr w:type="spellStart"/>
      <w:r w:rsidRPr="00EE6E73">
        <w:rPr>
          <w:i/>
        </w:rPr>
        <w:t>measConfig</w:t>
      </w:r>
      <w:proofErr w:type="spellEnd"/>
      <w:r w:rsidRPr="00EE6E73">
        <w:t xml:space="preserve"> includes the </w:t>
      </w:r>
      <w:proofErr w:type="spellStart"/>
      <w:r w:rsidRPr="00EE6E73">
        <w:rPr>
          <w:i/>
        </w:rPr>
        <w:t>measObjectToRemoveList</w:t>
      </w:r>
      <w:proofErr w:type="spellEnd"/>
      <w:r w:rsidRPr="00EE6E73">
        <w:t>:</w:t>
      </w:r>
    </w:p>
    <w:p w14:paraId="26D8CDE7" w14:textId="77777777" w:rsidR="00394471" w:rsidRPr="00EE6E73" w:rsidRDefault="00394471" w:rsidP="00394471">
      <w:pPr>
        <w:pStyle w:val="B2"/>
      </w:pPr>
      <w:r w:rsidRPr="00EE6E73">
        <w:t>2&gt;</w:t>
      </w:r>
      <w:r w:rsidRPr="00EE6E73">
        <w:tab/>
        <w:t>perform the measurement object removal procedure as specified in 5.5.2.4;</w:t>
      </w:r>
    </w:p>
    <w:p w14:paraId="665FDDA6" w14:textId="77777777" w:rsidR="00394471" w:rsidRPr="00EE6E73" w:rsidRDefault="00394471" w:rsidP="00394471">
      <w:pPr>
        <w:pStyle w:val="B1"/>
      </w:pPr>
      <w:r w:rsidRPr="00EE6E73">
        <w:lastRenderedPageBreak/>
        <w:t>1&gt;</w:t>
      </w:r>
      <w:r w:rsidRPr="00EE6E73">
        <w:tab/>
        <w:t xml:space="preserve">if the received </w:t>
      </w:r>
      <w:proofErr w:type="spellStart"/>
      <w:r w:rsidRPr="00EE6E73">
        <w:rPr>
          <w:i/>
        </w:rPr>
        <w:t>measConfig</w:t>
      </w:r>
      <w:proofErr w:type="spellEnd"/>
      <w:r w:rsidRPr="00EE6E73">
        <w:t xml:space="preserve"> includes the </w:t>
      </w:r>
      <w:proofErr w:type="spellStart"/>
      <w:r w:rsidRPr="00EE6E73">
        <w:rPr>
          <w:i/>
        </w:rPr>
        <w:t>measObjectToAddModList</w:t>
      </w:r>
      <w:proofErr w:type="spellEnd"/>
      <w:r w:rsidRPr="00EE6E73">
        <w:t>:</w:t>
      </w:r>
    </w:p>
    <w:p w14:paraId="06C722C4" w14:textId="77777777" w:rsidR="00394471" w:rsidRPr="00EE6E73" w:rsidRDefault="00394471" w:rsidP="00394471">
      <w:pPr>
        <w:pStyle w:val="B2"/>
      </w:pPr>
      <w:r w:rsidRPr="00EE6E73">
        <w:t>2&gt;</w:t>
      </w:r>
      <w:r w:rsidRPr="00EE6E73">
        <w:tab/>
        <w:t>perform the measurement object addition/modification procedure as specified in 5.5.2.5;</w:t>
      </w:r>
    </w:p>
    <w:p w14:paraId="208D7D8A" w14:textId="77777777" w:rsidR="00394471" w:rsidRPr="00EE6E73" w:rsidRDefault="00394471" w:rsidP="00394471">
      <w:pPr>
        <w:pStyle w:val="B1"/>
      </w:pPr>
      <w:r w:rsidRPr="00EE6E73">
        <w:t>1&gt;</w:t>
      </w:r>
      <w:r w:rsidRPr="00EE6E73">
        <w:tab/>
        <w:t xml:space="preserve">if the received </w:t>
      </w:r>
      <w:proofErr w:type="spellStart"/>
      <w:r w:rsidRPr="00EE6E73">
        <w:rPr>
          <w:i/>
        </w:rPr>
        <w:t>measConfig</w:t>
      </w:r>
      <w:proofErr w:type="spellEnd"/>
      <w:r w:rsidRPr="00EE6E73">
        <w:t xml:space="preserve"> includes the </w:t>
      </w:r>
      <w:proofErr w:type="spellStart"/>
      <w:r w:rsidRPr="00EE6E73">
        <w:rPr>
          <w:i/>
        </w:rPr>
        <w:t>reportConfigToRemoveList</w:t>
      </w:r>
      <w:proofErr w:type="spellEnd"/>
      <w:r w:rsidRPr="00EE6E73">
        <w:t>:</w:t>
      </w:r>
    </w:p>
    <w:p w14:paraId="6F15E3C8" w14:textId="77777777" w:rsidR="00394471" w:rsidRPr="00EE6E73" w:rsidRDefault="00394471" w:rsidP="00394471">
      <w:pPr>
        <w:pStyle w:val="B2"/>
      </w:pPr>
      <w:r w:rsidRPr="00EE6E73">
        <w:t>2&gt;</w:t>
      </w:r>
      <w:r w:rsidRPr="00EE6E73">
        <w:tab/>
        <w:t>perform the reporting configuration removal procedure as specified in 5.5.2.6;</w:t>
      </w:r>
    </w:p>
    <w:p w14:paraId="35D068E4" w14:textId="77777777" w:rsidR="00394471" w:rsidRPr="00EE6E73" w:rsidRDefault="00394471" w:rsidP="00394471">
      <w:pPr>
        <w:pStyle w:val="B1"/>
      </w:pPr>
      <w:r w:rsidRPr="00EE6E73">
        <w:t>1&gt;</w:t>
      </w:r>
      <w:r w:rsidRPr="00EE6E73">
        <w:tab/>
        <w:t xml:space="preserve">if the received </w:t>
      </w:r>
      <w:proofErr w:type="spellStart"/>
      <w:r w:rsidRPr="00EE6E73">
        <w:rPr>
          <w:i/>
        </w:rPr>
        <w:t>measConfig</w:t>
      </w:r>
      <w:proofErr w:type="spellEnd"/>
      <w:r w:rsidRPr="00EE6E73">
        <w:t xml:space="preserve"> includes the </w:t>
      </w:r>
      <w:proofErr w:type="spellStart"/>
      <w:r w:rsidRPr="00EE6E73">
        <w:rPr>
          <w:i/>
        </w:rPr>
        <w:t>reportConfigToAddModList</w:t>
      </w:r>
      <w:proofErr w:type="spellEnd"/>
      <w:r w:rsidRPr="00EE6E73">
        <w:t>:</w:t>
      </w:r>
    </w:p>
    <w:p w14:paraId="1754C8C6" w14:textId="77777777" w:rsidR="00394471" w:rsidRPr="00EE6E73" w:rsidRDefault="00394471" w:rsidP="00394471">
      <w:pPr>
        <w:pStyle w:val="B2"/>
      </w:pPr>
      <w:r w:rsidRPr="00EE6E73">
        <w:t>2&gt;</w:t>
      </w:r>
      <w:r w:rsidRPr="00EE6E73">
        <w:tab/>
        <w:t>perform the reporting configuration addition/modification procedure as specified in 5.5.2.7;</w:t>
      </w:r>
    </w:p>
    <w:p w14:paraId="2AA71485" w14:textId="77777777" w:rsidR="00394471" w:rsidRPr="00EE6E73" w:rsidRDefault="00394471" w:rsidP="00394471">
      <w:pPr>
        <w:pStyle w:val="B1"/>
      </w:pPr>
      <w:r w:rsidRPr="00EE6E73">
        <w:t>1&gt;</w:t>
      </w:r>
      <w:r w:rsidRPr="00EE6E73">
        <w:tab/>
        <w:t xml:space="preserve">if the received </w:t>
      </w:r>
      <w:proofErr w:type="spellStart"/>
      <w:r w:rsidRPr="00EE6E73">
        <w:rPr>
          <w:i/>
        </w:rPr>
        <w:t>measConfig</w:t>
      </w:r>
      <w:proofErr w:type="spellEnd"/>
      <w:r w:rsidRPr="00EE6E73">
        <w:t xml:space="preserve"> includes the </w:t>
      </w:r>
      <w:proofErr w:type="spellStart"/>
      <w:r w:rsidRPr="00EE6E73">
        <w:rPr>
          <w:i/>
        </w:rPr>
        <w:t>quantityConfig</w:t>
      </w:r>
      <w:proofErr w:type="spellEnd"/>
      <w:r w:rsidRPr="00EE6E73">
        <w:t>:</w:t>
      </w:r>
    </w:p>
    <w:p w14:paraId="66CAFBD2" w14:textId="77777777" w:rsidR="00394471" w:rsidRPr="00EE6E73" w:rsidRDefault="00394471" w:rsidP="00394471">
      <w:pPr>
        <w:pStyle w:val="B2"/>
      </w:pPr>
      <w:r w:rsidRPr="00EE6E73">
        <w:t>2&gt;</w:t>
      </w:r>
      <w:r w:rsidRPr="00EE6E73">
        <w:tab/>
        <w:t>perform the quantity configuration procedure as specified in 5.5.2.8;</w:t>
      </w:r>
    </w:p>
    <w:p w14:paraId="142B8866" w14:textId="77777777" w:rsidR="00394471" w:rsidRPr="00EE6E73" w:rsidRDefault="00394471" w:rsidP="00394471">
      <w:pPr>
        <w:pStyle w:val="B1"/>
      </w:pPr>
      <w:r w:rsidRPr="00EE6E73">
        <w:t>1&gt;</w:t>
      </w:r>
      <w:r w:rsidRPr="00EE6E73">
        <w:tab/>
        <w:t xml:space="preserve">if the received </w:t>
      </w:r>
      <w:proofErr w:type="spellStart"/>
      <w:r w:rsidRPr="00EE6E73">
        <w:rPr>
          <w:i/>
        </w:rPr>
        <w:t>measConfig</w:t>
      </w:r>
      <w:proofErr w:type="spellEnd"/>
      <w:r w:rsidRPr="00EE6E73">
        <w:t xml:space="preserve"> includes the </w:t>
      </w:r>
      <w:proofErr w:type="spellStart"/>
      <w:r w:rsidRPr="00EE6E73">
        <w:rPr>
          <w:i/>
        </w:rPr>
        <w:t>measIdToRemoveList</w:t>
      </w:r>
      <w:proofErr w:type="spellEnd"/>
      <w:r w:rsidRPr="00EE6E73">
        <w:t>:</w:t>
      </w:r>
    </w:p>
    <w:p w14:paraId="651C741D" w14:textId="77777777" w:rsidR="00394471" w:rsidRPr="00EE6E73" w:rsidRDefault="00394471" w:rsidP="00394471">
      <w:pPr>
        <w:pStyle w:val="B2"/>
      </w:pPr>
      <w:r w:rsidRPr="00EE6E73">
        <w:t>2&gt;</w:t>
      </w:r>
      <w:r w:rsidRPr="00EE6E73">
        <w:tab/>
        <w:t>perform the measurement identity removal procedure as specified in 5.5.2.2;</w:t>
      </w:r>
    </w:p>
    <w:p w14:paraId="0F9F6C2E" w14:textId="77777777" w:rsidR="00394471" w:rsidRPr="00EE6E73" w:rsidRDefault="00394471" w:rsidP="00394471">
      <w:pPr>
        <w:pStyle w:val="B1"/>
      </w:pPr>
      <w:r w:rsidRPr="00EE6E73">
        <w:t>1&gt;</w:t>
      </w:r>
      <w:r w:rsidRPr="00EE6E73">
        <w:tab/>
        <w:t xml:space="preserve">if the received </w:t>
      </w:r>
      <w:proofErr w:type="spellStart"/>
      <w:r w:rsidRPr="00EE6E73">
        <w:rPr>
          <w:i/>
        </w:rPr>
        <w:t>measConfig</w:t>
      </w:r>
      <w:proofErr w:type="spellEnd"/>
      <w:r w:rsidRPr="00EE6E73">
        <w:t xml:space="preserve"> includes the </w:t>
      </w:r>
      <w:proofErr w:type="spellStart"/>
      <w:r w:rsidRPr="00EE6E73">
        <w:rPr>
          <w:i/>
        </w:rPr>
        <w:t>measIdToAddModList</w:t>
      </w:r>
      <w:proofErr w:type="spellEnd"/>
      <w:r w:rsidRPr="00EE6E73">
        <w:t>:</w:t>
      </w:r>
    </w:p>
    <w:p w14:paraId="7205ECE9" w14:textId="77777777" w:rsidR="00394471" w:rsidRPr="00EE6E73" w:rsidRDefault="00394471" w:rsidP="00394471">
      <w:pPr>
        <w:pStyle w:val="B2"/>
      </w:pPr>
      <w:r w:rsidRPr="00EE6E73">
        <w:t>2&gt;</w:t>
      </w:r>
      <w:r w:rsidRPr="00EE6E73">
        <w:tab/>
        <w:t>perform the measurement identity addition/modification procedure as specified in 5.5.2.3;</w:t>
      </w:r>
    </w:p>
    <w:p w14:paraId="685E9C6E" w14:textId="77777777" w:rsidR="00394471" w:rsidRPr="00EE6E73" w:rsidRDefault="00394471" w:rsidP="00394471">
      <w:pPr>
        <w:pStyle w:val="B1"/>
      </w:pPr>
      <w:r w:rsidRPr="00EE6E73">
        <w:t>1&gt;</w:t>
      </w:r>
      <w:r w:rsidRPr="00EE6E73">
        <w:tab/>
        <w:t xml:space="preserve">if the received </w:t>
      </w:r>
      <w:proofErr w:type="spellStart"/>
      <w:r w:rsidRPr="00EE6E73">
        <w:rPr>
          <w:i/>
        </w:rPr>
        <w:t>measConfig</w:t>
      </w:r>
      <w:proofErr w:type="spellEnd"/>
      <w:r w:rsidRPr="00EE6E73">
        <w:t xml:space="preserve"> includes the </w:t>
      </w:r>
      <w:proofErr w:type="spellStart"/>
      <w:r w:rsidRPr="00EE6E73">
        <w:rPr>
          <w:i/>
        </w:rPr>
        <w:t>measGapConfig</w:t>
      </w:r>
      <w:proofErr w:type="spellEnd"/>
      <w:r w:rsidRPr="00EE6E73">
        <w:t>:</w:t>
      </w:r>
    </w:p>
    <w:p w14:paraId="10A4167C" w14:textId="77777777" w:rsidR="00394471" w:rsidRPr="00EE6E73" w:rsidRDefault="00394471" w:rsidP="00394471">
      <w:pPr>
        <w:pStyle w:val="B2"/>
      </w:pPr>
      <w:r w:rsidRPr="00EE6E73">
        <w:t>2&gt;</w:t>
      </w:r>
      <w:r w:rsidRPr="00EE6E73">
        <w:tab/>
        <w:t>perform the measurement gap configuration procedure as specified in 5.5.2.9;</w:t>
      </w:r>
    </w:p>
    <w:p w14:paraId="01FF437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the received </w:t>
      </w:r>
      <w:proofErr w:type="spellStart"/>
      <w:r w:rsidRPr="00EE6E73">
        <w:rPr>
          <w:i/>
          <w:lang w:eastAsia="en-US"/>
        </w:rPr>
        <w:t>measConfig</w:t>
      </w:r>
      <w:proofErr w:type="spellEnd"/>
      <w:r w:rsidRPr="00EE6E73">
        <w:rPr>
          <w:lang w:eastAsia="en-US"/>
        </w:rPr>
        <w:t xml:space="preserve"> includes the </w:t>
      </w:r>
      <w:proofErr w:type="spellStart"/>
      <w:r w:rsidRPr="00EE6E73">
        <w:rPr>
          <w:i/>
          <w:lang w:eastAsia="en-US"/>
        </w:rPr>
        <w:t>measGapSharingConfig</w:t>
      </w:r>
      <w:proofErr w:type="spellEnd"/>
      <w:r w:rsidRPr="00EE6E73">
        <w:rPr>
          <w:lang w:eastAsia="en-US"/>
        </w:rPr>
        <w:t>:</w:t>
      </w:r>
    </w:p>
    <w:p w14:paraId="38CB79A8" w14:textId="77777777" w:rsidR="00394471" w:rsidRPr="00EE6E73" w:rsidRDefault="00394471" w:rsidP="00394471">
      <w:pPr>
        <w:pStyle w:val="B2"/>
        <w:rPr>
          <w:lang w:eastAsia="en-US"/>
        </w:rPr>
      </w:pPr>
      <w:r w:rsidRPr="00EE6E73">
        <w:rPr>
          <w:lang w:eastAsia="en-US"/>
        </w:rPr>
        <w:t>2&gt;</w:t>
      </w:r>
      <w:r w:rsidRPr="00EE6E73">
        <w:rPr>
          <w:lang w:eastAsia="en-US"/>
        </w:rPr>
        <w:tab/>
        <w:t>perform the measurement gap sharing configuration procedure as specified in 5.5.2.11;</w:t>
      </w:r>
    </w:p>
    <w:p w14:paraId="7106E491" w14:textId="77777777" w:rsidR="00394471" w:rsidRPr="00EE6E73" w:rsidRDefault="00394471" w:rsidP="00394471">
      <w:pPr>
        <w:pStyle w:val="B1"/>
      </w:pPr>
      <w:r w:rsidRPr="00EE6E73">
        <w:t>1&gt;</w:t>
      </w:r>
      <w:r w:rsidRPr="00EE6E73">
        <w:tab/>
        <w:t xml:space="preserve">if the received </w:t>
      </w:r>
      <w:proofErr w:type="spellStart"/>
      <w:r w:rsidRPr="00EE6E73">
        <w:rPr>
          <w:i/>
        </w:rPr>
        <w:t>measConfig</w:t>
      </w:r>
      <w:proofErr w:type="spellEnd"/>
      <w:r w:rsidRPr="00EE6E73">
        <w:t xml:space="preserve"> includes the </w:t>
      </w:r>
      <w:r w:rsidRPr="00EE6E73">
        <w:rPr>
          <w:i/>
        </w:rPr>
        <w:t>s-</w:t>
      </w:r>
      <w:proofErr w:type="spellStart"/>
      <w:r w:rsidRPr="00EE6E73">
        <w:rPr>
          <w:i/>
        </w:rPr>
        <w:t>MeasureConfig</w:t>
      </w:r>
      <w:proofErr w:type="spellEnd"/>
      <w:r w:rsidRPr="00EE6E73">
        <w:t>:</w:t>
      </w:r>
    </w:p>
    <w:p w14:paraId="307B8AE8" w14:textId="3B970109" w:rsidR="00394471" w:rsidRPr="00EE6E73" w:rsidRDefault="00394471" w:rsidP="00394471">
      <w:pPr>
        <w:pStyle w:val="B2"/>
      </w:pPr>
      <w:r w:rsidRPr="00EE6E73">
        <w:t>2&gt;</w:t>
      </w:r>
      <w:r w:rsidRPr="00EE6E73">
        <w:tab/>
        <w:t xml:space="preserve">if </w:t>
      </w:r>
      <w:r w:rsidRPr="00EE6E73">
        <w:rPr>
          <w:i/>
        </w:rPr>
        <w:t>s-</w:t>
      </w:r>
      <w:proofErr w:type="spellStart"/>
      <w:r w:rsidRPr="00EE6E73">
        <w:rPr>
          <w:i/>
        </w:rPr>
        <w:t>MeasureConfig</w:t>
      </w:r>
      <w:proofErr w:type="spellEnd"/>
      <w:r w:rsidRPr="00EE6E73">
        <w:t xml:space="preserve"> is set to </w:t>
      </w:r>
      <w:proofErr w:type="spellStart"/>
      <w:r w:rsidRPr="00EE6E73">
        <w:rPr>
          <w:i/>
        </w:rPr>
        <w:t>ssb</w:t>
      </w:r>
      <w:proofErr w:type="spellEnd"/>
      <w:r w:rsidRPr="00EE6E73">
        <w:rPr>
          <w:i/>
        </w:rPr>
        <w:t>-RSRP</w:t>
      </w:r>
      <w:r w:rsidRPr="00EE6E73">
        <w:t xml:space="preserve">, set parameter </w:t>
      </w:r>
      <w:proofErr w:type="spellStart"/>
      <w:r w:rsidRPr="00EE6E73">
        <w:rPr>
          <w:i/>
        </w:rPr>
        <w:t>ssb</w:t>
      </w:r>
      <w:proofErr w:type="spellEnd"/>
      <w:r w:rsidRPr="00EE6E73">
        <w:rPr>
          <w:i/>
        </w:rPr>
        <w:t xml:space="preserve">-RSRP </w:t>
      </w:r>
      <w:r w:rsidRPr="00EE6E73">
        <w:t xml:space="preserve">of </w:t>
      </w:r>
      <w:r w:rsidRPr="00EE6E73">
        <w:rPr>
          <w:i/>
        </w:rPr>
        <w:t>s-</w:t>
      </w:r>
      <w:proofErr w:type="spellStart"/>
      <w:r w:rsidRPr="00EE6E73">
        <w:rPr>
          <w:i/>
        </w:rPr>
        <w:t>MeasureConfig</w:t>
      </w:r>
      <w:proofErr w:type="spellEnd"/>
      <w:r w:rsidRPr="00EE6E73">
        <w:t xml:space="preserve"> within </w:t>
      </w:r>
      <w:proofErr w:type="spellStart"/>
      <w:r w:rsidRPr="00EE6E73">
        <w:rPr>
          <w:i/>
        </w:rPr>
        <w:t>VarMeasConfig</w:t>
      </w:r>
      <w:proofErr w:type="spellEnd"/>
      <w:r w:rsidRPr="00EE6E73">
        <w:t xml:space="preserve"> to the </w:t>
      </w:r>
      <w:r w:rsidR="00CA0F0B" w:rsidRPr="00EE6E73">
        <w:t xml:space="preserve">threshold </w:t>
      </w:r>
      <w:r w:rsidRPr="00EE6E73">
        <w:t xml:space="preserve">value of the RSRP indicated by the received value of </w:t>
      </w:r>
      <w:r w:rsidRPr="00EE6E73">
        <w:rPr>
          <w:i/>
        </w:rPr>
        <w:t>s-</w:t>
      </w:r>
      <w:proofErr w:type="spellStart"/>
      <w:r w:rsidRPr="00EE6E73">
        <w:rPr>
          <w:i/>
        </w:rPr>
        <w:t>MeasureConfig</w:t>
      </w:r>
      <w:proofErr w:type="spellEnd"/>
      <w:r w:rsidR="00CA0F0B" w:rsidRPr="00EE6E73">
        <w:rPr>
          <w:i/>
        </w:rPr>
        <w:t xml:space="preserve"> </w:t>
      </w:r>
      <w:r w:rsidR="00CA0F0B" w:rsidRPr="00EE6E73">
        <w:t>which is derived as specified in 6.3.2</w:t>
      </w:r>
      <w:r w:rsidRPr="00EE6E73">
        <w:rPr>
          <w:i/>
        </w:rPr>
        <w:t>;</w:t>
      </w:r>
    </w:p>
    <w:p w14:paraId="50A27B5E" w14:textId="77777777" w:rsidR="00CA18D2" w:rsidRPr="00EE6E73" w:rsidRDefault="00394471" w:rsidP="00CA18D2">
      <w:pPr>
        <w:pStyle w:val="B2"/>
      </w:pPr>
      <w:r w:rsidRPr="00EE6E73">
        <w:t>2&gt;</w:t>
      </w:r>
      <w:r w:rsidRPr="00EE6E73">
        <w:tab/>
        <w:t xml:space="preserve">else, set parameter </w:t>
      </w:r>
      <w:proofErr w:type="spellStart"/>
      <w:r w:rsidRPr="00EE6E73">
        <w:rPr>
          <w:i/>
        </w:rPr>
        <w:t>csi</w:t>
      </w:r>
      <w:proofErr w:type="spellEnd"/>
      <w:r w:rsidRPr="00EE6E73">
        <w:rPr>
          <w:i/>
        </w:rPr>
        <w:t xml:space="preserve">-RSRP </w:t>
      </w:r>
      <w:r w:rsidRPr="00EE6E73">
        <w:t xml:space="preserve">of </w:t>
      </w:r>
      <w:r w:rsidRPr="00EE6E73">
        <w:rPr>
          <w:i/>
        </w:rPr>
        <w:t>s-</w:t>
      </w:r>
      <w:proofErr w:type="spellStart"/>
      <w:r w:rsidRPr="00EE6E73">
        <w:rPr>
          <w:i/>
        </w:rPr>
        <w:t>MeasureConfig</w:t>
      </w:r>
      <w:proofErr w:type="spellEnd"/>
      <w:r w:rsidRPr="00EE6E73">
        <w:t xml:space="preserve"> within </w:t>
      </w:r>
      <w:proofErr w:type="spellStart"/>
      <w:r w:rsidRPr="00EE6E73">
        <w:rPr>
          <w:i/>
        </w:rPr>
        <w:t>VarMeasConfig</w:t>
      </w:r>
      <w:proofErr w:type="spellEnd"/>
      <w:r w:rsidRPr="00EE6E73">
        <w:t xml:space="preserve"> to the </w:t>
      </w:r>
      <w:r w:rsidR="00CA0F0B" w:rsidRPr="00EE6E73">
        <w:t xml:space="preserve">threshold </w:t>
      </w:r>
      <w:r w:rsidRPr="00EE6E73">
        <w:t xml:space="preserve">value of the RSRP indicated by the received value of </w:t>
      </w:r>
      <w:r w:rsidRPr="00EE6E73">
        <w:rPr>
          <w:i/>
        </w:rPr>
        <w:t>s-</w:t>
      </w:r>
      <w:proofErr w:type="spellStart"/>
      <w:r w:rsidRPr="00EE6E73">
        <w:rPr>
          <w:i/>
        </w:rPr>
        <w:t>MeasureConfig</w:t>
      </w:r>
      <w:proofErr w:type="spellEnd"/>
      <w:r w:rsidR="00CA0F0B" w:rsidRPr="00EE6E73">
        <w:t xml:space="preserve"> which is derived as specified in 6.3.2</w:t>
      </w:r>
      <w:r w:rsidRPr="00EE6E73">
        <w:t>.</w:t>
      </w:r>
    </w:p>
    <w:p w14:paraId="046398B3" w14:textId="77777777" w:rsidR="00CA18D2" w:rsidRPr="00EE6E73" w:rsidRDefault="00CA18D2" w:rsidP="00B4120F">
      <w:pPr>
        <w:pStyle w:val="B1"/>
      </w:pPr>
      <w:r w:rsidRPr="00EE6E73">
        <w:t>1&gt;</w:t>
      </w:r>
      <w:r w:rsidRPr="00EE6E73">
        <w:tab/>
        <w:t xml:space="preserve">if the received </w:t>
      </w:r>
      <w:proofErr w:type="spellStart"/>
      <w:r w:rsidRPr="00EE6E73">
        <w:rPr>
          <w:i/>
          <w:iCs/>
        </w:rPr>
        <w:t>measConfig</w:t>
      </w:r>
      <w:proofErr w:type="spellEnd"/>
      <w:r w:rsidRPr="00EE6E73">
        <w:t xml:space="preserve"> includes the </w:t>
      </w:r>
      <w:proofErr w:type="spellStart"/>
      <w:r w:rsidRPr="00EE6E73">
        <w:rPr>
          <w:i/>
          <w:iCs/>
        </w:rPr>
        <w:t>effectiveMeasWindowConfig</w:t>
      </w:r>
      <w:proofErr w:type="spellEnd"/>
      <w:r w:rsidRPr="00EE6E73">
        <w:t>:</w:t>
      </w:r>
    </w:p>
    <w:p w14:paraId="0E8CC66B" w14:textId="46DFE044" w:rsidR="00394471" w:rsidRPr="00EE6E73" w:rsidRDefault="00CA18D2" w:rsidP="00CA18D2">
      <w:pPr>
        <w:pStyle w:val="B2"/>
      </w:pPr>
      <w:r w:rsidRPr="00EE6E73">
        <w:t>2&gt;</w:t>
      </w:r>
      <w:r w:rsidRPr="00EE6E73">
        <w:tab/>
        <w:t>perform the effective measurement window configuration as specified in 5.5.2.</w:t>
      </w:r>
      <w:r w:rsidR="00273CFA" w:rsidRPr="00EE6E73">
        <w:t>12</w:t>
      </w:r>
      <w:r w:rsidRPr="00EE6E73">
        <w:t>;</w:t>
      </w:r>
    </w:p>
    <w:p w14:paraId="49A4AC12" w14:textId="77777777" w:rsidR="00394471" w:rsidRPr="00EE6E73" w:rsidRDefault="00394471" w:rsidP="00394471">
      <w:pPr>
        <w:pStyle w:val="Heading4"/>
      </w:pPr>
      <w:bookmarkStart w:id="1241" w:name="_Toc60776869"/>
      <w:bookmarkStart w:id="1242" w:name="_Toc193445631"/>
      <w:bookmarkStart w:id="1243" w:name="_Toc193451436"/>
      <w:bookmarkStart w:id="1244" w:name="_Toc193462701"/>
      <w:bookmarkStart w:id="1245" w:name="_Toc201294988"/>
      <w:r w:rsidRPr="00EE6E73">
        <w:t>5.5.2.2</w:t>
      </w:r>
      <w:r w:rsidRPr="00EE6E73">
        <w:tab/>
        <w:t>Measurement identity removal</w:t>
      </w:r>
      <w:bookmarkEnd w:id="1241"/>
      <w:bookmarkEnd w:id="1242"/>
      <w:bookmarkEnd w:id="1243"/>
      <w:bookmarkEnd w:id="1244"/>
      <w:bookmarkEnd w:id="1245"/>
    </w:p>
    <w:p w14:paraId="4D6A0707" w14:textId="77777777" w:rsidR="00394471" w:rsidRPr="00EE6E73" w:rsidRDefault="00394471" w:rsidP="00394471">
      <w:r w:rsidRPr="00EE6E73">
        <w:t>The UE shall:</w:t>
      </w:r>
    </w:p>
    <w:p w14:paraId="779C853C" w14:textId="77777777" w:rsidR="00394471" w:rsidRPr="00EE6E73" w:rsidRDefault="00394471" w:rsidP="00394471">
      <w:pPr>
        <w:pStyle w:val="B1"/>
      </w:pPr>
      <w:r w:rsidRPr="00EE6E73">
        <w:t>1&gt;</w:t>
      </w:r>
      <w:r w:rsidRPr="00EE6E73">
        <w:tab/>
        <w:t xml:space="preserve">for each </w:t>
      </w:r>
      <w:proofErr w:type="spellStart"/>
      <w:r w:rsidRPr="00EE6E73">
        <w:rPr>
          <w:i/>
        </w:rPr>
        <w:t>measId</w:t>
      </w:r>
      <w:proofErr w:type="spellEnd"/>
      <w:r w:rsidRPr="00EE6E73">
        <w:t xml:space="preserve"> included in the received </w:t>
      </w:r>
      <w:proofErr w:type="spellStart"/>
      <w:r w:rsidRPr="00EE6E73">
        <w:rPr>
          <w:i/>
        </w:rPr>
        <w:t>measIdToRemoveList</w:t>
      </w:r>
      <w:proofErr w:type="spellEnd"/>
      <w:r w:rsidRPr="00EE6E73">
        <w:t xml:space="preserve"> that is part of the current UE configuration in </w:t>
      </w:r>
      <w:proofErr w:type="spellStart"/>
      <w:r w:rsidRPr="00EE6E73">
        <w:rPr>
          <w:i/>
        </w:rPr>
        <w:t>VarMeasConfig</w:t>
      </w:r>
      <w:proofErr w:type="spellEnd"/>
      <w:r w:rsidRPr="00EE6E73">
        <w:t>:</w:t>
      </w:r>
    </w:p>
    <w:p w14:paraId="4AB04C00" w14:textId="77777777" w:rsidR="00394471" w:rsidRPr="00EE6E73" w:rsidRDefault="00394471" w:rsidP="00394471">
      <w:pPr>
        <w:pStyle w:val="B2"/>
      </w:pPr>
      <w:r w:rsidRPr="00EE6E73">
        <w:t>2&gt;</w:t>
      </w:r>
      <w:r w:rsidRPr="00EE6E73">
        <w:tab/>
        <w:t xml:space="preserve">remove the entry with the matching </w:t>
      </w:r>
      <w:proofErr w:type="spellStart"/>
      <w:r w:rsidRPr="00EE6E73">
        <w:rPr>
          <w:i/>
        </w:rPr>
        <w:t>measId</w:t>
      </w:r>
      <w:proofErr w:type="spellEnd"/>
      <w:r w:rsidRPr="00EE6E73">
        <w:t xml:space="preserve"> from the </w:t>
      </w:r>
      <w:proofErr w:type="spellStart"/>
      <w:r w:rsidRPr="00EE6E73">
        <w:rPr>
          <w:i/>
        </w:rPr>
        <w:t>measIdList</w:t>
      </w:r>
      <w:proofErr w:type="spellEnd"/>
      <w:r w:rsidRPr="00EE6E73">
        <w:t xml:space="preserve"> within the </w:t>
      </w:r>
      <w:proofErr w:type="spellStart"/>
      <w:r w:rsidRPr="00EE6E73">
        <w:rPr>
          <w:i/>
        </w:rPr>
        <w:t>VarMeasConfig</w:t>
      </w:r>
      <w:proofErr w:type="spellEnd"/>
      <w:r w:rsidRPr="00EE6E73">
        <w:t>;</w:t>
      </w:r>
    </w:p>
    <w:p w14:paraId="686089EB" w14:textId="77777777" w:rsidR="00394471" w:rsidRPr="00EE6E73" w:rsidRDefault="00394471" w:rsidP="00394471">
      <w:pPr>
        <w:pStyle w:val="B2"/>
      </w:pPr>
      <w:r w:rsidRPr="00EE6E73">
        <w:t>2&gt;</w:t>
      </w:r>
      <w:r w:rsidRPr="00EE6E73">
        <w:tab/>
        <w:t xml:space="preserve">remove the measurement reporting entry for this </w:t>
      </w:r>
      <w:proofErr w:type="spellStart"/>
      <w:r w:rsidRPr="00EE6E73">
        <w:rPr>
          <w:i/>
        </w:rPr>
        <w:t>measId</w:t>
      </w:r>
      <w:proofErr w:type="spellEnd"/>
      <w:r w:rsidRPr="00EE6E73">
        <w:t xml:space="preserve"> from the </w:t>
      </w:r>
      <w:proofErr w:type="spellStart"/>
      <w:r w:rsidRPr="00EE6E73">
        <w:rPr>
          <w:i/>
        </w:rPr>
        <w:t>VarMeasReportList</w:t>
      </w:r>
      <w:proofErr w:type="spellEnd"/>
      <w:r w:rsidRPr="00EE6E73">
        <w:t>, if included;</w:t>
      </w:r>
    </w:p>
    <w:p w14:paraId="5A97E81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proofErr w:type="spellStart"/>
      <w:r w:rsidRPr="00EE6E73">
        <w:rPr>
          <w:i/>
        </w:rPr>
        <w:t>timeToTrigger</w:t>
      </w:r>
      <w:proofErr w:type="spellEnd"/>
      <w:r w:rsidRPr="00EE6E73">
        <w:t xml:space="preserve">) for this </w:t>
      </w:r>
      <w:proofErr w:type="spellStart"/>
      <w:r w:rsidRPr="00EE6E73">
        <w:rPr>
          <w:i/>
        </w:rPr>
        <w:t>measId</w:t>
      </w:r>
      <w:proofErr w:type="spellEnd"/>
      <w:r w:rsidRPr="00EE6E73">
        <w:t>.</w:t>
      </w:r>
    </w:p>
    <w:p w14:paraId="048639EB" w14:textId="7D600073" w:rsidR="0080764F" w:rsidRPr="00EE6E73" w:rsidRDefault="0080764F" w:rsidP="0080764F">
      <w:pPr>
        <w:pStyle w:val="B2"/>
      </w:pPr>
      <w:r w:rsidRPr="00EE6E73">
        <w:t>2&gt;</w:t>
      </w:r>
      <w:r w:rsidRPr="00EE6E73">
        <w:tab/>
        <w:t xml:space="preserve">if the </w:t>
      </w:r>
      <w:proofErr w:type="spellStart"/>
      <w:r w:rsidRPr="00EE6E73">
        <w:rPr>
          <w:i/>
          <w:iCs/>
        </w:rPr>
        <w:t>reportType</w:t>
      </w:r>
      <w:proofErr w:type="spellEnd"/>
      <w:r w:rsidRPr="00EE6E73">
        <w:t xml:space="preserve"> is set to </w:t>
      </w:r>
      <w:proofErr w:type="spellStart"/>
      <w:r w:rsidRPr="00EE6E73">
        <w:rPr>
          <w:i/>
          <w:iCs/>
        </w:rPr>
        <w:t>reportOn</w:t>
      </w:r>
      <w:r w:rsidR="00367F74" w:rsidRPr="00EE6E73">
        <w:rPr>
          <w:i/>
          <w:iCs/>
        </w:rPr>
        <w:t>Scell</w:t>
      </w:r>
      <w:r w:rsidRPr="00EE6E73">
        <w:rPr>
          <w:i/>
          <w:iCs/>
        </w:rPr>
        <w:t>Activation</w:t>
      </w:r>
      <w:proofErr w:type="spellEnd"/>
      <w:r w:rsidRPr="00EE6E73">
        <w:t xml:space="preserve"> in the </w:t>
      </w:r>
      <w:proofErr w:type="spellStart"/>
      <w:r w:rsidRPr="00EE6E73">
        <w:rPr>
          <w:i/>
          <w:iCs/>
        </w:rPr>
        <w:t>reportConfig</w:t>
      </w:r>
      <w:proofErr w:type="spellEnd"/>
      <w:r w:rsidRPr="00EE6E73">
        <w:t xml:space="preserve"> associated with this </w:t>
      </w:r>
      <w:proofErr w:type="spellStart"/>
      <w:r w:rsidRPr="00EE6E73">
        <w:rPr>
          <w:rFonts w:eastAsia="SimSun"/>
          <w:i/>
          <w:iCs/>
        </w:rPr>
        <w:t>measId</w:t>
      </w:r>
      <w:proofErr w:type="spellEnd"/>
      <w:r w:rsidRPr="00EE6E73">
        <w:t>:</w:t>
      </w:r>
    </w:p>
    <w:p w14:paraId="2C688D44" w14:textId="77777777" w:rsidR="0080764F" w:rsidRPr="00EE6E73" w:rsidRDefault="0080764F" w:rsidP="0080764F">
      <w:pPr>
        <w:pStyle w:val="B3"/>
      </w:pPr>
      <w:r w:rsidRPr="00EE6E73">
        <w:t>3&gt;</w:t>
      </w:r>
      <w:r w:rsidRPr="00EE6E73">
        <w:tab/>
        <w:t xml:space="preserve">indicate to lower layer to disable the measurement reporting for fast unknown </w:t>
      </w:r>
      <w:proofErr w:type="spellStart"/>
      <w:r w:rsidRPr="00EE6E73">
        <w:t>SCell</w:t>
      </w:r>
      <w:proofErr w:type="spellEnd"/>
      <w:r w:rsidRPr="00EE6E73">
        <w:t xml:space="preserve"> activation.</w:t>
      </w:r>
    </w:p>
    <w:p w14:paraId="10B0A862" w14:textId="77777777" w:rsidR="00394471" w:rsidRPr="00EE6E73" w:rsidRDefault="00394471" w:rsidP="00394471">
      <w:pPr>
        <w:pStyle w:val="NO"/>
      </w:pPr>
      <w:r w:rsidRPr="00EE6E73">
        <w:t>NOTE:</w:t>
      </w:r>
      <w:r w:rsidRPr="00EE6E73">
        <w:tab/>
        <w:t xml:space="preserve">The UE does not consider the message as erroneous if the </w:t>
      </w:r>
      <w:proofErr w:type="spellStart"/>
      <w:r w:rsidRPr="00EE6E73">
        <w:rPr>
          <w:i/>
        </w:rPr>
        <w:t>measIdToRemoveList</w:t>
      </w:r>
      <w:proofErr w:type="spellEnd"/>
      <w:r w:rsidRPr="00EE6E73">
        <w:t xml:space="preserve"> includes any </w:t>
      </w:r>
      <w:proofErr w:type="spellStart"/>
      <w:r w:rsidRPr="00EE6E73">
        <w:rPr>
          <w:i/>
        </w:rPr>
        <w:t>measId</w:t>
      </w:r>
      <w:proofErr w:type="spellEnd"/>
      <w:r w:rsidRPr="00EE6E73">
        <w:t xml:space="preserve"> value that is not part of the current UE configuration.</w:t>
      </w:r>
    </w:p>
    <w:p w14:paraId="64387724" w14:textId="77777777" w:rsidR="00394471" w:rsidRPr="00EE6E73" w:rsidRDefault="00394471" w:rsidP="00394471">
      <w:pPr>
        <w:pStyle w:val="Heading4"/>
      </w:pPr>
      <w:bookmarkStart w:id="1246" w:name="_Toc60776870"/>
      <w:bookmarkStart w:id="1247" w:name="_Toc193445632"/>
      <w:bookmarkStart w:id="1248" w:name="_Toc193451437"/>
      <w:bookmarkStart w:id="1249" w:name="_Toc193462702"/>
      <w:bookmarkStart w:id="1250" w:name="_Toc201294989"/>
      <w:r w:rsidRPr="00EE6E73">
        <w:lastRenderedPageBreak/>
        <w:t>5.5.2.3</w:t>
      </w:r>
      <w:r w:rsidRPr="00EE6E73">
        <w:tab/>
        <w:t>Measurement identity addition/modification</w:t>
      </w:r>
      <w:bookmarkEnd w:id="1246"/>
      <w:bookmarkEnd w:id="1247"/>
      <w:bookmarkEnd w:id="1248"/>
      <w:bookmarkEnd w:id="1249"/>
      <w:bookmarkEnd w:id="1250"/>
    </w:p>
    <w:p w14:paraId="653F7B1D" w14:textId="77777777" w:rsidR="00394471" w:rsidRPr="00EE6E73" w:rsidRDefault="00394471" w:rsidP="00394471">
      <w:r w:rsidRPr="00EE6E73">
        <w:t>The network applies the procedure as follows:</w:t>
      </w:r>
    </w:p>
    <w:p w14:paraId="4F62FBF9" w14:textId="77777777" w:rsidR="00394471" w:rsidRPr="00EE6E73" w:rsidRDefault="00394471" w:rsidP="00394471">
      <w:pPr>
        <w:pStyle w:val="B1"/>
      </w:pPr>
      <w:r w:rsidRPr="00EE6E73">
        <w:t>-</w:t>
      </w:r>
      <w:r w:rsidRPr="00EE6E73">
        <w:tab/>
        <w:t xml:space="preserve">configure a </w:t>
      </w:r>
      <w:proofErr w:type="spellStart"/>
      <w:r w:rsidRPr="00EE6E73">
        <w:rPr>
          <w:i/>
        </w:rPr>
        <w:t>measId</w:t>
      </w:r>
      <w:proofErr w:type="spellEnd"/>
      <w:r w:rsidRPr="00EE6E73">
        <w:t xml:space="preserve"> only if the corresponding measurement object, the corresponding reporting configuration and the corresponding quantity configuration, are configured.</w:t>
      </w:r>
    </w:p>
    <w:p w14:paraId="236963A3" w14:textId="77777777" w:rsidR="00394471" w:rsidRPr="00EE6E73" w:rsidRDefault="00394471" w:rsidP="00394471">
      <w:r w:rsidRPr="00EE6E73">
        <w:t>The UE shall:</w:t>
      </w:r>
    </w:p>
    <w:p w14:paraId="1D203870" w14:textId="77777777" w:rsidR="00394471" w:rsidRPr="00EE6E73" w:rsidRDefault="00394471" w:rsidP="00394471">
      <w:pPr>
        <w:pStyle w:val="B1"/>
      </w:pPr>
      <w:r w:rsidRPr="00EE6E73">
        <w:t>1&gt;</w:t>
      </w:r>
      <w:r w:rsidRPr="00EE6E73">
        <w:tab/>
        <w:t xml:space="preserve">for each </w:t>
      </w:r>
      <w:proofErr w:type="spellStart"/>
      <w:r w:rsidRPr="00EE6E73">
        <w:rPr>
          <w:i/>
        </w:rPr>
        <w:t>measId</w:t>
      </w:r>
      <w:proofErr w:type="spellEnd"/>
      <w:r w:rsidRPr="00EE6E73">
        <w:t xml:space="preserve"> included in the received </w:t>
      </w:r>
      <w:proofErr w:type="spellStart"/>
      <w:r w:rsidRPr="00EE6E73">
        <w:rPr>
          <w:i/>
        </w:rPr>
        <w:t>measIdToAddModList</w:t>
      </w:r>
      <w:proofErr w:type="spellEnd"/>
      <w:r w:rsidRPr="00EE6E73">
        <w:t>:</w:t>
      </w:r>
    </w:p>
    <w:p w14:paraId="7821DA74" w14:textId="77777777" w:rsidR="00394471" w:rsidRPr="00EE6E73" w:rsidRDefault="00394471" w:rsidP="00394471">
      <w:pPr>
        <w:pStyle w:val="B2"/>
      </w:pPr>
      <w:r w:rsidRPr="00EE6E73">
        <w:t>2&gt;</w:t>
      </w:r>
      <w:r w:rsidRPr="00EE6E73">
        <w:tab/>
        <w:t xml:space="preserve">if an entry with the matching </w:t>
      </w:r>
      <w:proofErr w:type="spellStart"/>
      <w:r w:rsidRPr="00EE6E73">
        <w:rPr>
          <w:i/>
        </w:rPr>
        <w:t>measId</w:t>
      </w:r>
      <w:proofErr w:type="spellEnd"/>
      <w:r w:rsidRPr="00EE6E73">
        <w:t xml:space="preserve"> exists in the </w:t>
      </w:r>
      <w:proofErr w:type="spellStart"/>
      <w:r w:rsidRPr="00EE6E73">
        <w:rPr>
          <w:i/>
        </w:rPr>
        <w:t>measIdList</w:t>
      </w:r>
      <w:proofErr w:type="spellEnd"/>
      <w:r w:rsidRPr="00EE6E73">
        <w:t xml:space="preserve"> within the </w:t>
      </w:r>
      <w:proofErr w:type="spellStart"/>
      <w:r w:rsidRPr="00EE6E73">
        <w:rPr>
          <w:i/>
        </w:rPr>
        <w:t>VarMeasConfig</w:t>
      </w:r>
      <w:proofErr w:type="spellEnd"/>
      <w:r w:rsidRPr="00EE6E73">
        <w:t>:</w:t>
      </w:r>
    </w:p>
    <w:p w14:paraId="45C69611" w14:textId="77777777" w:rsidR="00394471" w:rsidRPr="00EE6E73" w:rsidRDefault="00394471" w:rsidP="00394471">
      <w:pPr>
        <w:pStyle w:val="B3"/>
      </w:pPr>
      <w:r w:rsidRPr="00EE6E73">
        <w:t>3&gt;</w:t>
      </w:r>
      <w:r w:rsidRPr="00EE6E73">
        <w:tab/>
        <w:t xml:space="preserve">replace the entry with the value received for this </w:t>
      </w:r>
      <w:proofErr w:type="spellStart"/>
      <w:r w:rsidRPr="00EE6E73">
        <w:rPr>
          <w:i/>
        </w:rPr>
        <w:t>measId</w:t>
      </w:r>
      <w:proofErr w:type="spellEnd"/>
      <w:r w:rsidRPr="00EE6E73">
        <w:t>;</w:t>
      </w:r>
    </w:p>
    <w:p w14:paraId="6E77E2D0" w14:textId="77777777" w:rsidR="00394471" w:rsidRPr="00EE6E73" w:rsidRDefault="00394471" w:rsidP="00394471">
      <w:pPr>
        <w:pStyle w:val="B2"/>
      </w:pPr>
      <w:r w:rsidRPr="00EE6E73">
        <w:t>2&gt;</w:t>
      </w:r>
      <w:r w:rsidRPr="00EE6E73">
        <w:tab/>
        <w:t>else:</w:t>
      </w:r>
    </w:p>
    <w:p w14:paraId="08454133" w14:textId="16800203" w:rsidR="00394471" w:rsidRPr="00EE6E73" w:rsidRDefault="00394471" w:rsidP="00394471">
      <w:pPr>
        <w:pStyle w:val="B3"/>
      </w:pPr>
      <w:r w:rsidRPr="00EE6E73">
        <w:t>3&gt;</w:t>
      </w:r>
      <w:r w:rsidRPr="00EE6E73">
        <w:tab/>
        <w:t xml:space="preserve">add a new entry for this </w:t>
      </w:r>
      <w:proofErr w:type="spellStart"/>
      <w:r w:rsidRPr="00EE6E73">
        <w:rPr>
          <w:i/>
        </w:rPr>
        <w:t>measId</w:t>
      </w:r>
      <w:proofErr w:type="spellEnd"/>
      <w:r w:rsidRPr="00EE6E73">
        <w:t xml:space="preserve"> </w:t>
      </w:r>
      <w:r w:rsidR="00654402" w:rsidRPr="00EE6E73">
        <w:t xml:space="preserve">to the </w:t>
      </w:r>
      <w:proofErr w:type="spellStart"/>
      <w:r w:rsidR="00654402" w:rsidRPr="00EE6E73">
        <w:rPr>
          <w:i/>
        </w:rPr>
        <w:t>measIdList</w:t>
      </w:r>
      <w:proofErr w:type="spellEnd"/>
      <w:r w:rsidR="00654402" w:rsidRPr="00EE6E73">
        <w:t xml:space="preserve"> </w:t>
      </w:r>
      <w:r w:rsidRPr="00EE6E73">
        <w:t xml:space="preserve">within the </w:t>
      </w:r>
      <w:proofErr w:type="spellStart"/>
      <w:r w:rsidRPr="00EE6E73">
        <w:rPr>
          <w:i/>
        </w:rPr>
        <w:t>VarMeasConfig</w:t>
      </w:r>
      <w:proofErr w:type="spellEnd"/>
      <w:r w:rsidRPr="00EE6E73">
        <w:t>;</w:t>
      </w:r>
    </w:p>
    <w:p w14:paraId="63E2E9E9" w14:textId="77777777" w:rsidR="00394471" w:rsidRPr="00EE6E73" w:rsidRDefault="00394471" w:rsidP="00394471">
      <w:pPr>
        <w:pStyle w:val="B2"/>
      </w:pPr>
      <w:r w:rsidRPr="00EE6E73">
        <w:t>2&gt;</w:t>
      </w:r>
      <w:r w:rsidRPr="00EE6E73">
        <w:tab/>
        <w:t xml:space="preserve">remove the measurement reporting entry for this </w:t>
      </w:r>
      <w:proofErr w:type="spellStart"/>
      <w:r w:rsidRPr="00EE6E73">
        <w:rPr>
          <w:i/>
        </w:rPr>
        <w:t>measId</w:t>
      </w:r>
      <w:proofErr w:type="spellEnd"/>
      <w:r w:rsidRPr="00EE6E73">
        <w:t xml:space="preserve"> from the </w:t>
      </w:r>
      <w:proofErr w:type="spellStart"/>
      <w:r w:rsidRPr="00EE6E73">
        <w:rPr>
          <w:i/>
        </w:rPr>
        <w:t>VarMeasReportList</w:t>
      </w:r>
      <w:proofErr w:type="spellEnd"/>
      <w:r w:rsidRPr="00EE6E73">
        <w:t>, if included;</w:t>
      </w:r>
    </w:p>
    <w:p w14:paraId="13348C2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proofErr w:type="spellStart"/>
      <w:r w:rsidRPr="00EE6E73">
        <w:rPr>
          <w:i/>
        </w:rPr>
        <w:t>timeToTrigger</w:t>
      </w:r>
      <w:proofErr w:type="spellEnd"/>
      <w:r w:rsidRPr="00EE6E73">
        <w:t xml:space="preserve">) for this </w:t>
      </w:r>
      <w:proofErr w:type="spellStart"/>
      <w:r w:rsidRPr="00EE6E73">
        <w:rPr>
          <w:i/>
        </w:rPr>
        <w:t>measId</w:t>
      </w:r>
      <w:proofErr w:type="spellEnd"/>
      <w:r w:rsidRPr="00EE6E73">
        <w:t>;</w:t>
      </w:r>
    </w:p>
    <w:p w14:paraId="7B106D9A" w14:textId="4E62A47C" w:rsidR="00684C0C" w:rsidRPr="00EE6E73" w:rsidRDefault="00684C0C" w:rsidP="00F10BD4">
      <w:pPr>
        <w:pStyle w:val="NO"/>
      </w:pPr>
      <w:r w:rsidRPr="00EE6E73">
        <w:t>NOTE 1:</w:t>
      </w:r>
      <w:r w:rsidRPr="00EE6E73">
        <w:tab/>
        <w:t xml:space="preserve">If the </w:t>
      </w:r>
      <w:proofErr w:type="spellStart"/>
      <w:r w:rsidRPr="00EE6E73">
        <w:rPr>
          <w:i/>
        </w:rPr>
        <w:t>measId</w:t>
      </w:r>
      <w:proofErr w:type="spellEnd"/>
      <w:r w:rsidRPr="00EE6E73">
        <w:t xml:space="preserve"> associated with </w:t>
      </w:r>
      <w:proofErr w:type="spellStart"/>
      <w:r w:rsidRPr="00EE6E73">
        <w:rPr>
          <w:i/>
        </w:rPr>
        <w:t>reportConfig</w:t>
      </w:r>
      <w:proofErr w:type="spellEnd"/>
      <w:r w:rsidRPr="00EE6E73">
        <w:t xml:space="preserve"> for conditional reconfiguration is modified, the conditions </w:t>
      </w:r>
      <w:r w:rsidR="00892E82" w:rsidRPr="00EE6E73">
        <w:t>are considered to be not fulfilled</w:t>
      </w:r>
      <w:r w:rsidRPr="00EE6E73">
        <w:t xml:space="preserve"> as specified in 5.3.5.13.4.</w:t>
      </w:r>
    </w:p>
    <w:p w14:paraId="61F26FD7" w14:textId="7D1DCB62" w:rsidR="00394471" w:rsidRPr="00EE6E73" w:rsidRDefault="00394471" w:rsidP="00394471">
      <w:pPr>
        <w:pStyle w:val="B2"/>
      </w:pPr>
      <w:r w:rsidRPr="00EE6E73">
        <w:t>2&gt;</w:t>
      </w:r>
      <w:r w:rsidRPr="00EE6E73">
        <w:tab/>
        <w:t xml:space="preserve">if the </w:t>
      </w:r>
      <w:proofErr w:type="spellStart"/>
      <w:r w:rsidRPr="00EE6E73">
        <w:rPr>
          <w:i/>
        </w:rPr>
        <w:t>reportType</w:t>
      </w:r>
      <w:proofErr w:type="spellEnd"/>
      <w:r w:rsidRPr="00EE6E73">
        <w:t xml:space="preserve"> is set to </w:t>
      </w:r>
      <w:proofErr w:type="spellStart"/>
      <w:r w:rsidRPr="00EE6E73">
        <w:rPr>
          <w:i/>
        </w:rPr>
        <w:t>reportCGI</w:t>
      </w:r>
      <w:proofErr w:type="spellEnd"/>
      <w:r w:rsidRPr="00EE6E73">
        <w:t xml:space="preserve"> in the </w:t>
      </w:r>
      <w:proofErr w:type="spellStart"/>
      <w:r w:rsidRPr="00EE6E73">
        <w:rPr>
          <w:i/>
        </w:rPr>
        <w:t>reportConfig</w:t>
      </w:r>
      <w:proofErr w:type="spellEnd"/>
      <w:r w:rsidRPr="00EE6E73">
        <w:t xml:space="preserve"> associated with this </w:t>
      </w:r>
      <w:proofErr w:type="spellStart"/>
      <w:r w:rsidRPr="00EE6E73">
        <w:rPr>
          <w:i/>
        </w:rPr>
        <w:t>measId</w:t>
      </w:r>
      <w:proofErr w:type="spellEnd"/>
      <w:r w:rsidRPr="00EE6E73">
        <w:t>:</w:t>
      </w:r>
    </w:p>
    <w:p w14:paraId="2CB96E9D" w14:textId="0A55627A" w:rsidR="00394471" w:rsidRPr="00EE6E73" w:rsidRDefault="00394471" w:rsidP="00394471">
      <w:pPr>
        <w:pStyle w:val="B3"/>
      </w:pPr>
      <w:r w:rsidRPr="00EE6E73">
        <w:t>3&gt;</w:t>
      </w:r>
      <w:r w:rsidRPr="00EE6E73">
        <w:tab/>
        <w:t xml:space="preserve">if the </w:t>
      </w:r>
      <w:proofErr w:type="spellStart"/>
      <w:r w:rsidRPr="00EE6E73">
        <w:rPr>
          <w:i/>
        </w:rPr>
        <w:t>measObject</w:t>
      </w:r>
      <w:proofErr w:type="spellEnd"/>
      <w:r w:rsidRPr="00EE6E73">
        <w:t xml:space="preserve"> associated with this </w:t>
      </w:r>
      <w:proofErr w:type="spellStart"/>
      <w:r w:rsidRPr="00EE6E73">
        <w:rPr>
          <w:i/>
        </w:rPr>
        <w:t>measId</w:t>
      </w:r>
      <w:proofErr w:type="spellEnd"/>
      <w:r w:rsidRPr="00EE6E73">
        <w:t xml:space="preserve"> concerns E-UTRA:</w:t>
      </w:r>
    </w:p>
    <w:p w14:paraId="60D538E7" w14:textId="77777777" w:rsidR="00394471" w:rsidRPr="00EE6E73" w:rsidRDefault="00394471" w:rsidP="00394471">
      <w:pPr>
        <w:pStyle w:val="B4"/>
      </w:pPr>
      <w:r w:rsidRPr="00EE6E73">
        <w:t>4&gt;</w:t>
      </w:r>
      <w:r w:rsidRPr="00EE6E73">
        <w:tab/>
        <w:t xml:space="preserve">if the </w:t>
      </w:r>
      <w:proofErr w:type="spellStart"/>
      <w:r w:rsidRPr="00EE6E73">
        <w:rPr>
          <w:i/>
          <w:iCs/>
        </w:rPr>
        <w:t>useAutonomousGaps</w:t>
      </w:r>
      <w:proofErr w:type="spellEnd"/>
      <w:r w:rsidRPr="00EE6E73">
        <w:t xml:space="preserve"> is included in the </w:t>
      </w:r>
      <w:proofErr w:type="spellStart"/>
      <w:r w:rsidRPr="00EE6E73">
        <w:rPr>
          <w:i/>
          <w:iCs/>
        </w:rPr>
        <w:t>reportConfig</w:t>
      </w:r>
      <w:proofErr w:type="spellEnd"/>
      <w:r w:rsidRPr="00EE6E73">
        <w:t xml:space="preserve"> associated with this </w:t>
      </w:r>
      <w:proofErr w:type="spellStart"/>
      <w:r w:rsidRPr="00EE6E73">
        <w:rPr>
          <w:i/>
          <w:iCs/>
        </w:rPr>
        <w:t>measId</w:t>
      </w:r>
      <w:proofErr w:type="spellEnd"/>
      <w:r w:rsidRPr="00EE6E73">
        <w:t>:</w:t>
      </w:r>
    </w:p>
    <w:p w14:paraId="6EF4D4C6" w14:textId="2A75FE40" w:rsidR="00394471" w:rsidRPr="00EE6E73" w:rsidRDefault="00394471" w:rsidP="00394471">
      <w:pPr>
        <w:pStyle w:val="B5"/>
      </w:pPr>
      <w:r w:rsidRPr="00EE6E73">
        <w:t>5&gt;</w:t>
      </w:r>
      <w:r w:rsidRPr="00EE6E73">
        <w:tab/>
        <w:t xml:space="preserve">start timer T321 with the timer value set to </w:t>
      </w:r>
      <w:r w:rsidR="0023321B" w:rsidRPr="00EE6E73">
        <w:t xml:space="preserve">200 </w:t>
      </w:r>
      <w:proofErr w:type="spellStart"/>
      <w:r w:rsidR="0023321B" w:rsidRPr="00EE6E73">
        <w:t>ms</w:t>
      </w:r>
      <w:proofErr w:type="spellEnd"/>
      <w:r w:rsidRPr="00EE6E73">
        <w:t xml:space="preserve"> for this </w:t>
      </w:r>
      <w:proofErr w:type="spellStart"/>
      <w:r w:rsidRPr="00EE6E73">
        <w:rPr>
          <w:i/>
        </w:rPr>
        <w:t>measId</w:t>
      </w:r>
      <w:proofErr w:type="spellEnd"/>
      <w:r w:rsidRPr="00EE6E73">
        <w:t>;</w:t>
      </w:r>
    </w:p>
    <w:p w14:paraId="4193AE7C" w14:textId="77777777" w:rsidR="00394471" w:rsidRPr="00EE6E73" w:rsidRDefault="00394471" w:rsidP="00394471">
      <w:pPr>
        <w:pStyle w:val="B4"/>
      </w:pPr>
      <w:r w:rsidRPr="00EE6E73">
        <w:t>4&gt;</w:t>
      </w:r>
      <w:r w:rsidRPr="00EE6E73">
        <w:tab/>
        <w:t>else:</w:t>
      </w:r>
    </w:p>
    <w:p w14:paraId="59999CF1" w14:textId="77777777" w:rsidR="00394471" w:rsidRPr="00EE6E73" w:rsidRDefault="00394471" w:rsidP="00394471">
      <w:pPr>
        <w:pStyle w:val="B5"/>
      </w:pPr>
      <w:r w:rsidRPr="00EE6E73">
        <w:t>5&gt;</w:t>
      </w:r>
      <w:r w:rsidRPr="00EE6E73">
        <w:tab/>
        <w:t xml:space="preserve">start timer T321 with the timer value set to 1 second for this </w:t>
      </w:r>
      <w:proofErr w:type="spellStart"/>
      <w:r w:rsidRPr="00EE6E73">
        <w:rPr>
          <w:i/>
        </w:rPr>
        <w:t>measId</w:t>
      </w:r>
      <w:proofErr w:type="spellEnd"/>
      <w:r w:rsidRPr="00EE6E73">
        <w:t>;</w:t>
      </w:r>
    </w:p>
    <w:p w14:paraId="7526B7D8" w14:textId="77777777" w:rsidR="00394471" w:rsidRPr="00EE6E73" w:rsidRDefault="00394471" w:rsidP="00394471">
      <w:pPr>
        <w:pStyle w:val="B3"/>
      </w:pPr>
      <w:r w:rsidRPr="00EE6E73">
        <w:t>3&gt;</w:t>
      </w:r>
      <w:r w:rsidRPr="00EE6E73">
        <w:tab/>
        <w:t xml:space="preserve">if the </w:t>
      </w:r>
      <w:proofErr w:type="spellStart"/>
      <w:r w:rsidRPr="00EE6E73">
        <w:rPr>
          <w:i/>
        </w:rPr>
        <w:t>measObject</w:t>
      </w:r>
      <w:proofErr w:type="spellEnd"/>
      <w:r w:rsidRPr="00EE6E73">
        <w:t xml:space="preserve"> associated with this </w:t>
      </w:r>
      <w:proofErr w:type="spellStart"/>
      <w:r w:rsidRPr="00EE6E73">
        <w:rPr>
          <w:i/>
        </w:rPr>
        <w:t>measId</w:t>
      </w:r>
      <w:proofErr w:type="spellEnd"/>
      <w:r w:rsidRPr="00EE6E73">
        <w:t xml:space="preserve"> concerns NR:</w:t>
      </w:r>
    </w:p>
    <w:p w14:paraId="6967C1B1" w14:textId="77777777" w:rsidR="00394471" w:rsidRPr="00EE6E73" w:rsidRDefault="00394471" w:rsidP="00394471">
      <w:pPr>
        <w:pStyle w:val="B4"/>
      </w:pPr>
      <w:r w:rsidRPr="00EE6E73">
        <w:t>4&gt;</w:t>
      </w:r>
      <w:r w:rsidRPr="00EE6E73">
        <w:tab/>
        <w:t xml:space="preserve">if the </w:t>
      </w:r>
      <w:proofErr w:type="spellStart"/>
      <w:r w:rsidRPr="00EE6E73">
        <w:rPr>
          <w:i/>
        </w:rPr>
        <w:t>measObject</w:t>
      </w:r>
      <w:proofErr w:type="spellEnd"/>
      <w:r w:rsidRPr="00EE6E73">
        <w:t xml:space="preserve"> associated with this </w:t>
      </w:r>
      <w:proofErr w:type="spellStart"/>
      <w:r w:rsidRPr="00EE6E73">
        <w:rPr>
          <w:i/>
        </w:rPr>
        <w:t>measId</w:t>
      </w:r>
      <w:proofErr w:type="spellEnd"/>
      <w:r w:rsidRPr="00EE6E73">
        <w:t xml:space="preserve"> concerns FR1:</w:t>
      </w:r>
    </w:p>
    <w:p w14:paraId="4C7E969D" w14:textId="77777777" w:rsidR="00394471" w:rsidRPr="00EE6E73" w:rsidRDefault="00394471" w:rsidP="00394471">
      <w:pPr>
        <w:pStyle w:val="B5"/>
      </w:pPr>
      <w:r w:rsidRPr="00EE6E73">
        <w:t>5&gt;</w:t>
      </w:r>
      <w:r w:rsidRPr="00EE6E73">
        <w:tab/>
        <w:t xml:space="preserve">if the </w:t>
      </w:r>
      <w:proofErr w:type="spellStart"/>
      <w:r w:rsidRPr="00EE6E73">
        <w:rPr>
          <w:i/>
        </w:rPr>
        <w:t>useAutonomousGaps</w:t>
      </w:r>
      <w:proofErr w:type="spellEnd"/>
      <w:r w:rsidRPr="00EE6E73">
        <w:t xml:space="preserve"> is included in the </w:t>
      </w:r>
      <w:proofErr w:type="spellStart"/>
      <w:r w:rsidRPr="00EE6E73">
        <w:rPr>
          <w:i/>
        </w:rPr>
        <w:t>reportConfig</w:t>
      </w:r>
      <w:proofErr w:type="spellEnd"/>
      <w:r w:rsidRPr="00EE6E73">
        <w:t xml:space="preserve"> associated with this </w:t>
      </w:r>
      <w:proofErr w:type="spellStart"/>
      <w:r w:rsidRPr="00EE6E73">
        <w:rPr>
          <w:i/>
        </w:rPr>
        <w:t>measId</w:t>
      </w:r>
      <w:proofErr w:type="spellEnd"/>
      <w:r w:rsidRPr="00EE6E73">
        <w:t>:</w:t>
      </w:r>
    </w:p>
    <w:p w14:paraId="16DB7902" w14:textId="2F3107ED" w:rsidR="0055376B" w:rsidRPr="00EE6E73" w:rsidRDefault="00394471" w:rsidP="0055376B">
      <w:pPr>
        <w:pStyle w:val="B6"/>
      </w:pPr>
      <w:r w:rsidRPr="00EE6E73">
        <w:t>6&gt;</w:t>
      </w:r>
      <w:r w:rsidRPr="00EE6E73">
        <w:tab/>
      </w:r>
      <w:r w:rsidR="0055376B" w:rsidRPr="00EE6E73">
        <w:t>if the UE is a</w:t>
      </w:r>
      <w:r w:rsidR="006177DD" w:rsidRPr="00EE6E73">
        <w:t>n</w:t>
      </w:r>
      <w:r w:rsidR="0055376B" w:rsidRPr="00EE6E73">
        <w:t xml:space="preserve"> </w:t>
      </w:r>
      <w:r w:rsidR="006177DD" w:rsidRPr="00EE6E73">
        <w:t>(e)</w:t>
      </w:r>
      <w:proofErr w:type="spellStart"/>
      <w:r w:rsidR="0055376B" w:rsidRPr="00EE6E73">
        <w:t>RedCap</w:t>
      </w:r>
      <w:proofErr w:type="spellEnd"/>
      <w:r w:rsidR="0055376B" w:rsidRPr="00EE6E73">
        <w:t xml:space="preserve"> UE with 1 Rx branch</w:t>
      </w:r>
    </w:p>
    <w:p w14:paraId="7CBE0097" w14:textId="77777777" w:rsidR="0055376B" w:rsidRPr="00EE6E73" w:rsidRDefault="0055376B" w:rsidP="0055376B">
      <w:pPr>
        <w:pStyle w:val="B7"/>
      </w:pPr>
      <w:r w:rsidRPr="00EE6E73">
        <w:t>7&gt;</w:t>
      </w:r>
      <w:r w:rsidRPr="00EE6E73">
        <w:tab/>
        <w:t xml:space="preserve">start timer T321 with the timer value set to 3 seconds for this </w:t>
      </w:r>
      <w:proofErr w:type="spellStart"/>
      <w:r w:rsidRPr="00EE6E73">
        <w:rPr>
          <w:i/>
          <w:iCs/>
        </w:rPr>
        <w:t>measId</w:t>
      </w:r>
      <w:proofErr w:type="spellEnd"/>
      <w:r w:rsidRPr="00EE6E73">
        <w:t>;</w:t>
      </w:r>
    </w:p>
    <w:p w14:paraId="202989E8" w14:textId="77777777" w:rsidR="0055376B" w:rsidRPr="00EE6E73" w:rsidRDefault="0055376B" w:rsidP="0055376B">
      <w:pPr>
        <w:pStyle w:val="B6"/>
      </w:pPr>
      <w:r w:rsidRPr="00EE6E73">
        <w:t>6&gt;</w:t>
      </w:r>
      <w:r w:rsidRPr="00EE6E73">
        <w:tab/>
        <w:t>else</w:t>
      </w:r>
    </w:p>
    <w:p w14:paraId="2F64F3C8" w14:textId="749C563B" w:rsidR="00394471" w:rsidRPr="00EE6E73" w:rsidRDefault="0055376B" w:rsidP="00F747EB">
      <w:pPr>
        <w:pStyle w:val="B7"/>
      </w:pPr>
      <w:r w:rsidRPr="00EE6E73">
        <w:t>7&gt;</w:t>
      </w:r>
      <w:r w:rsidRPr="00EE6E73">
        <w:tab/>
      </w:r>
      <w:r w:rsidR="00394471" w:rsidRPr="00EE6E73">
        <w:t xml:space="preserve">start timer T321 with the timer value set to 2 seconds for this </w:t>
      </w:r>
      <w:proofErr w:type="spellStart"/>
      <w:r w:rsidR="00394471" w:rsidRPr="00EE6E73">
        <w:rPr>
          <w:i/>
          <w:iCs/>
        </w:rPr>
        <w:t>measId</w:t>
      </w:r>
      <w:proofErr w:type="spellEnd"/>
      <w:r w:rsidR="00394471" w:rsidRPr="00EE6E73">
        <w:t>;</w:t>
      </w:r>
    </w:p>
    <w:p w14:paraId="4EE904F7" w14:textId="77777777" w:rsidR="00394471" w:rsidRPr="00EE6E73" w:rsidRDefault="00394471" w:rsidP="00394471">
      <w:pPr>
        <w:pStyle w:val="B5"/>
      </w:pPr>
      <w:r w:rsidRPr="00EE6E73">
        <w:t>5&gt;</w:t>
      </w:r>
      <w:r w:rsidRPr="00EE6E73">
        <w:tab/>
        <w:t>else:</w:t>
      </w:r>
    </w:p>
    <w:p w14:paraId="5C70523E" w14:textId="77777777" w:rsidR="00394471" w:rsidRPr="00EE6E73" w:rsidRDefault="00394471" w:rsidP="00394471">
      <w:pPr>
        <w:pStyle w:val="B6"/>
      </w:pPr>
      <w:r w:rsidRPr="00EE6E73">
        <w:t>6&gt;</w:t>
      </w:r>
      <w:r w:rsidRPr="00EE6E73">
        <w:tab/>
        <w:t xml:space="preserve">start timer T321 with the timer value set to 2 seconds for this </w:t>
      </w:r>
      <w:proofErr w:type="spellStart"/>
      <w:r w:rsidRPr="00EE6E73">
        <w:rPr>
          <w:i/>
        </w:rPr>
        <w:t>measId</w:t>
      </w:r>
      <w:proofErr w:type="spellEnd"/>
      <w:r w:rsidRPr="00EE6E73">
        <w:t>;</w:t>
      </w:r>
    </w:p>
    <w:p w14:paraId="5C0FFE8C" w14:textId="77777777" w:rsidR="00394471" w:rsidRPr="00EE6E73" w:rsidRDefault="00394471" w:rsidP="00394471">
      <w:pPr>
        <w:pStyle w:val="B4"/>
      </w:pPr>
      <w:r w:rsidRPr="00EE6E73">
        <w:t>4&gt;</w:t>
      </w:r>
      <w:r w:rsidRPr="00EE6E73">
        <w:tab/>
        <w:t xml:space="preserve">if the </w:t>
      </w:r>
      <w:proofErr w:type="spellStart"/>
      <w:r w:rsidRPr="00EE6E73">
        <w:rPr>
          <w:i/>
        </w:rPr>
        <w:t>measObject</w:t>
      </w:r>
      <w:proofErr w:type="spellEnd"/>
      <w:r w:rsidRPr="00EE6E73">
        <w:t xml:space="preserve"> associated with this </w:t>
      </w:r>
      <w:proofErr w:type="spellStart"/>
      <w:r w:rsidRPr="00EE6E73">
        <w:rPr>
          <w:i/>
        </w:rPr>
        <w:t>measId</w:t>
      </w:r>
      <w:proofErr w:type="spellEnd"/>
      <w:r w:rsidRPr="00EE6E73">
        <w:t xml:space="preserve"> concerns FR2:</w:t>
      </w:r>
    </w:p>
    <w:p w14:paraId="6CA51B85" w14:textId="77777777" w:rsidR="00394471" w:rsidRPr="00EE6E73" w:rsidRDefault="00394471" w:rsidP="00394471">
      <w:pPr>
        <w:pStyle w:val="B5"/>
      </w:pPr>
      <w:r w:rsidRPr="00EE6E73">
        <w:t>5&gt;</w:t>
      </w:r>
      <w:r w:rsidRPr="00EE6E73">
        <w:tab/>
        <w:t xml:space="preserve">if the </w:t>
      </w:r>
      <w:proofErr w:type="spellStart"/>
      <w:r w:rsidRPr="00EE6E73">
        <w:rPr>
          <w:i/>
        </w:rPr>
        <w:t>useAutonomousGaps</w:t>
      </w:r>
      <w:proofErr w:type="spellEnd"/>
      <w:r w:rsidRPr="00EE6E73">
        <w:t xml:space="preserve"> is included in the </w:t>
      </w:r>
      <w:proofErr w:type="spellStart"/>
      <w:r w:rsidRPr="00EE6E73">
        <w:rPr>
          <w:i/>
        </w:rPr>
        <w:t>reportConfig</w:t>
      </w:r>
      <w:proofErr w:type="spellEnd"/>
      <w:r w:rsidRPr="00EE6E73">
        <w:t xml:space="preserve"> associated with this </w:t>
      </w:r>
      <w:proofErr w:type="spellStart"/>
      <w:r w:rsidRPr="00EE6E73">
        <w:rPr>
          <w:i/>
        </w:rPr>
        <w:t>measId</w:t>
      </w:r>
      <w:proofErr w:type="spellEnd"/>
      <w:r w:rsidRPr="00EE6E73">
        <w:t>:</w:t>
      </w:r>
    </w:p>
    <w:p w14:paraId="25000721" w14:textId="77777777" w:rsidR="0055376B" w:rsidRPr="00EE6E73" w:rsidRDefault="00394471" w:rsidP="0055376B">
      <w:pPr>
        <w:pStyle w:val="B5"/>
        <w:ind w:firstLine="0"/>
      </w:pPr>
      <w:r w:rsidRPr="00EE6E73">
        <w:t>6&gt;</w:t>
      </w:r>
      <w:r w:rsidRPr="00EE6E73">
        <w:tab/>
      </w:r>
      <w:r w:rsidR="0055376B" w:rsidRPr="00EE6E73">
        <w:t xml:space="preserve">if the UE is a </w:t>
      </w:r>
      <w:proofErr w:type="spellStart"/>
      <w:r w:rsidR="0055376B" w:rsidRPr="00EE6E73">
        <w:t>RedCap</w:t>
      </w:r>
      <w:proofErr w:type="spellEnd"/>
      <w:r w:rsidR="0055376B" w:rsidRPr="00EE6E73">
        <w:t xml:space="preserve"> UE with 1 Rx branch</w:t>
      </w:r>
    </w:p>
    <w:p w14:paraId="0D1E40A7" w14:textId="77777777" w:rsidR="0055376B" w:rsidRPr="00EE6E73" w:rsidRDefault="0055376B" w:rsidP="0055376B">
      <w:pPr>
        <w:pStyle w:val="B7"/>
      </w:pPr>
      <w:r w:rsidRPr="00EE6E73">
        <w:t>7&gt;</w:t>
      </w:r>
      <w:r w:rsidRPr="00EE6E73">
        <w:tab/>
        <w:t xml:space="preserve">start timer T321 with the timer value set to 6 seconds for this </w:t>
      </w:r>
      <w:proofErr w:type="spellStart"/>
      <w:r w:rsidRPr="00EE6E73">
        <w:rPr>
          <w:i/>
          <w:iCs/>
        </w:rPr>
        <w:t>measId</w:t>
      </w:r>
      <w:proofErr w:type="spellEnd"/>
      <w:r w:rsidRPr="00EE6E73">
        <w:t>;</w:t>
      </w:r>
    </w:p>
    <w:p w14:paraId="5CA2FAF7" w14:textId="77777777" w:rsidR="0055376B" w:rsidRPr="00EE6E73" w:rsidRDefault="0055376B" w:rsidP="0055376B">
      <w:pPr>
        <w:pStyle w:val="B6"/>
      </w:pPr>
      <w:r w:rsidRPr="00EE6E73">
        <w:t>6&gt;</w:t>
      </w:r>
      <w:r w:rsidRPr="00EE6E73">
        <w:tab/>
        <w:t>else</w:t>
      </w:r>
    </w:p>
    <w:p w14:paraId="151DB548" w14:textId="7382CDB0" w:rsidR="00394471" w:rsidRPr="00EE6E73" w:rsidRDefault="0055376B" w:rsidP="00F747EB">
      <w:pPr>
        <w:pStyle w:val="B7"/>
      </w:pPr>
      <w:r w:rsidRPr="00EE6E73">
        <w:t>7&gt;</w:t>
      </w:r>
      <w:r w:rsidRPr="00EE6E73">
        <w:tab/>
      </w:r>
      <w:r w:rsidR="00394471" w:rsidRPr="00EE6E73">
        <w:t xml:space="preserve">start timer T321 with the timer value set to </w:t>
      </w:r>
      <w:r w:rsidR="002E5C20" w:rsidRPr="00EE6E73">
        <w:t>5 seconds</w:t>
      </w:r>
      <w:r w:rsidR="00394471" w:rsidRPr="00EE6E73">
        <w:t xml:space="preserve"> for this </w:t>
      </w:r>
      <w:proofErr w:type="spellStart"/>
      <w:r w:rsidR="00394471" w:rsidRPr="00EE6E73">
        <w:rPr>
          <w:i/>
          <w:iCs/>
        </w:rPr>
        <w:t>measId</w:t>
      </w:r>
      <w:proofErr w:type="spellEnd"/>
      <w:r w:rsidR="00394471" w:rsidRPr="00EE6E73">
        <w:t>;</w:t>
      </w:r>
    </w:p>
    <w:p w14:paraId="2FC0374A" w14:textId="77777777" w:rsidR="00394471" w:rsidRPr="00EE6E73" w:rsidRDefault="00394471" w:rsidP="00394471">
      <w:pPr>
        <w:pStyle w:val="B5"/>
      </w:pPr>
      <w:r w:rsidRPr="00EE6E73">
        <w:lastRenderedPageBreak/>
        <w:t>5&gt;</w:t>
      </w:r>
      <w:r w:rsidRPr="00EE6E73">
        <w:tab/>
        <w:t>else:</w:t>
      </w:r>
    </w:p>
    <w:p w14:paraId="7C15EB32" w14:textId="77777777" w:rsidR="00394471" w:rsidRPr="00EE6E73" w:rsidRDefault="00394471" w:rsidP="00394471">
      <w:pPr>
        <w:pStyle w:val="B6"/>
      </w:pPr>
      <w:r w:rsidRPr="00EE6E73">
        <w:t>6&gt;</w:t>
      </w:r>
      <w:r w:rsidRPr="00EE6E73">
        <w:tab/>
        <w:t xml:space="preserve">start timer T321 with the timer value set to 16 seconds for this </w:t>
      </w:r>
      <w:proofErr w:type="spellStart"/>
      <w:r w:rsidRPr="00EE6E73">
        <w:rPr>
          <w:i/>
        </w:rPr>
        <w:t>measId</w:t>
      </w:r>
      <w:proofErr w:type="spellEnd"/>
      <w:r w:rsidRPr="00EE6E73">
        <w:t>.</w:t>
      </w:r>
    </w:p>
    <w:p w14:paraId="6FECCAC8" w14:textId="77777777" w:rsidR="00394471" w:rsidRPr="00EE6E73" w:rsidRDefault="00394471" w:rsidP="00394471">
      <w:pPr>
        <w:pStyle w:val="B2"/>
      </w:pPr>
      <w:r w:rsidRPr="00EE6E73">
        <w:t>2&gt;</w:t>
      </w:r>
      <w:r w:rsidRPr="00EE6E73">
        <w:tab/>
        <w:t xml:space="preserve">if the </w:t>
      </w:r>
      <w:proofErr w:type="spellStart"/>
      <w:r w:rsidRPr="00EE6E73">
        <w:rPr>
          <w:i/>
        </w:rPr>
        <w:t>reportType</w:t>
      </w:r>
      <w:proofErr w:type="spellEnd"/>
      <w:r w:rsidRPr="00EE6E73">
        <w:t xml:space="preserve"> is set to </w:t>
      </w:r>
      <w:proofErr w:type="spellStart"/>
      <w:r w:rsidRPr="00EE6E73">
        <w:rPr>
          <w:i/>
        </w:rPr>
        <w:t>reportSFTD</w:t>
      </w:r>
      <w:proofErr w:type="spellEnd"/>
      <w:r w:rsidRPr="00EE6E73">
        <w:t xml:space="preserve"> in the </w:t>
      </w:r>
      <w:proofErr w:type="spellStart"/>
      <w:r w:rsidRPr="00EE6E73">
        <w:rPr>
          <w:i/>
        </w:rPr>
        <w:t>reportConfigNR</w:t>
      </w:r>
      <w:proofErr w:type="spellEnd"/>
      <w:r w:rsidRPr="00EE6E73">
        <w:t xml:space="preserve"> associated with this </w:t>
      </w:r>
      <w:proofErr w:type="spellStart"/>
      <w:r w:rsidRPr="00EE6E73">
        <w:rPr>
          <w:i/>
        </w:rPr>
        <w:t>measId</w:t>
      </w:r>
      <w:proofErr w:type="spellEnd"/>
      <w:r w:rsidRPr="00EE6E73">
        <w:t xml:space="preserve"> and the </w:t>
      </w:r>
      <w:proofErr w:type="spellStart"/>
      <w:r w:rsidRPr="00EE6E73">
        <w:rPr>
          <w:i/>
        </w:rPr>
        <w:t>drx</w:t>
      </w:r>
      <w:proofErr w:type="spellEnd"/>
      <w:r w:rsidRPr="00EE6E73">
        <w:rPr>
          <w:i/>
        </w:rPr>
        <w:t>-SFTD-</w:t>
      </w:r>
      <w:proofErr w:type="spellStart"/>
      <w:r w:rsidRPr="00EE6E73">
        <w:rPr>
          <w:i/>
        </w:rPr>
        <w:t>NeighMeas</w:t>
      </w:r>
      <w:proofErr w:type="spellEnd"/>
      <w:r w:rsidRPr="00EE6E73">
        <w:t xml:space="preserve"> is included:</w:t>
      </w:r>
    </w:p>
    <w:p w14:paraId="6A2C50F7" w14:textId="77777777" w:rsidR="00394471" w:rsidRPr="00EE6E73" w:rsidRDefault="00394471" w:rsidP="00394471">
      <w:pPr>
        <w:pStyle w:val="B3"/>
      </w:pPr>
      <w:r w:rsidRPr="00EE6E73">
        <w:t>3&gt;</w:t>
      </w:r>
      <w:r w:rsidRPr="00EE6E73">
        <w:tab/>
        <w:t xml:space="preserve">if the </w:t>
      </w:r>
      <w:proofErr w:type="spellStart"/>
      <w:r w:rsidRPr="00EE6E73">
        <w:rPr>
          <w:i/>
        </w:rPr>
        <w:t>measObject</w:t>
      </w:r>
      <w:proofErr w:type="spellEnd"/>
      <w:r w:rsidRPr="00EE6E73">
        <w:t xml:space="preserve"> associated with this </w:t>
      </w:r>
      <w:proofErr w:type="spellStart"/>
      <w:r w:rsidRPr="00EE6E73">
        <w:rPr>
          <w:i/>
        </w:rPr>
        <w:t>measId</w:t>
      </w:r>
      <w:proofErr w:type="spellEnd"/>
      <w:r w:rsidRPr="00EE6E73">
        <w:t xml:space="preserve"> concerns FR1:</w:t>
      </w:r>
    </w:p>
    <w:p w14:paraId="412B0CBD" w14:textId="77777777" w:rsidR="00394471" w:rsidRPr="00EE6E73" w:rsidRDefault="00394471" w:rsidP="00394471">
      <w:pPr>
        <w:pStyle w:val="B4"/>
      </w:pPr>
      <w:r w:rsidRPr="00EE6E73">
        <w:t>4&gt;</w:t>
      </w:r>
      <w:r w:rsidRPr="00EE6E73">
        <w:tab/>
        <w:t xml:space="preserve">start timer T322 with the timer value set to 3 seconds for this </w:t>
      </w:r>
      <w:proofErr w:type="spellStart"/>
      <w:r w:rsidRPr="00EE6E73">
        <w:rPr>
          <w:i/>
        </w:rPr>
        <w:t>measId</w:t>
      </w:r>
      <w:proofErr w:type="spellEnd"/>
      <w:r w:rsidRPr="00EE6E73">
        <w:t>;</w:t>
      </w:r>
    </w:p>
    <w:p w14:paraId="2B9495EA" w14:textId="77777777" w:rsidR="00394471" w:rsidRPr="00EE6E73" w:rsidRDefault="00394471" w:rsidP="00394471">
      <w:pPr>
        <w:pStyle w:val="B3"/>
      </w:pPr>
      <w:r w:rsidRPr="00EE6E73">
        <w:t>3&gt;</w:t>
      </w:r>
      <w:r w:rsidRPr="00EE6E73">
        <w:tab/>
        <w:t xml:space="preserve">if the </w:t>
      </w:r>
      <w:proofErr w:type="spellStart"/>
      <w:r w:rsidRPr="00EE6E73">
        <w:rPr>
          <w:i/>
        </w:rPr>
        <w:t>measObject</w:t>
      </w:r>
      <w:proofErr w:type="spellEnd"/>
      <w:r w:rsidRPr="00EE6E73">
        <w:t xml:space="preserve"> associated with this </w:t>
      </w:r>
      <w:proofErr w:type="spellStart"/>
      <w:r w:rsidRPr="00EE6E73">
        <w:rPr>
          <w:i/>
        </w:rPr>
        <w:t>measId</w:t>
      </w:r>
      <w:proofErr w:type="spellEnd"/>
      <w:r w:rsidRPr="00EE6E73">
        <w:t xml:space="preserve"> concerns FR2:</w:t>
      </w:r>
    </w:p>
    <w:p w14:paraId="7E47F105" w14:textId="77777777" w:rsidR="00394471" w:rsidRPr="00EE6E73" w:rsidRDefault="00394471" w:rsidP="00394471">
      <w:pPr>
        <w:pStyle w:val="B4"/>
      </w:pPr>
      <w:r w:rsidRPr="00EE6E73">
        <w:t>4&gt;</w:t>
      </w:r>
      <w:r w:rsidRPr="00EE6E73">
        <w:tab/>
        <w:t xml:space="preserve">start timer T322 with the timer value set to 24 seconds for this </w:t>
      </w:r>
      <w:proofErr w:type="spellStart"/>
      <w:r w:rsidRPr="00EE6E73">
        <w:rPr>
          <w:i/>
        </w:rPr>
        <w:t>measId</w:t>
      </w:r>
      <w:proofErr w:type="spellEnd"/>
      <w:r w:rsidRPr="00EE6E73">
        <w:t>.</w:t>
      </w:r>
    </w:p>
    <w:p w14:paraId="42D406D4" w14:textId="31F3869E" w:rsidR="0080764F" w:rsidRPr="00EE6E73" w:rsidRDefault="0080764F" w:rsidP="0080764F">
      <w:pPr>
        <w:pStyle w:val="B2"/>
      </w:pPr>
      <w:bookmarkStart w:id="1251" w:name="_Toc60776871"/>
      <w:r w:rsidRPr="00EE6E73">
        <w:t>2&gt;</w:t>
      </w:r>
      <w:r w:rsidRPr="00EE6E73">
        <w:tab/>
      </w:r>
      <w:r w:rsidRPr="00EE6E73">
        <w:rPr>
          <w:rFonts w:eastAsia="SimSun"/>
        </w:rPr>
        <w:t xml:space="preserve">if the </w:t>
      </w:r>
      <w:proofErr w:type="spellStart"/>
      <w:r w:rsidRPr="00EE6E73">
        <w:rPr>
          <w:rFonts w:eastAsia="SimSun"/>
          <w:i/>
          <w:iCs/>
        </w:rPr>
        <w:t>reportType</w:t>
      </w:r>
      <w:proofErr w:type="spellEnd"/>
      <w:r w:rsidRPr="00EE6E73">
        <w:rPr>
          <w:rFonts w:eastAsia="SimSun"/>
        </w:rPr>
        <w:t xml:space="preserve"> is set to</w:t>
      </w:r>
      <w:r w:rsidRPr="00EE6E73">
        <w:rPr>
          <w:rFonts w:eastAsia="SimSun"/>
          <w:i/>
          <w:iCs/>
        </w:rPr>
        <w:t xml:space="preserve"> </w:t>
      </w:r>
      <w:proofErr w:type="spellStart"/>
      <w:r w:rsidRPr="00EE6E73">
        <w:rPr>
          <w:rFonts w:eastAsia="SimSun"/>
          <w:i/>
          <w:iCs/>
        </w:rPr>
        <w:t>reportOn</w:t>
      </w:r>
      <w:r w:rsidR="00367F74" w:rsidRPr="00EE6E73">
        <w:rPr>
          <w:rFonts w:eastAsia="SimSun"/>
          <w:i/>
          <w:iCs/>
        </w:rPr>
        <w:t>Scell</w:t>
      </w:r>
      <w:r w:rsidRPr="00EE6E73">
        <w:rPr>
          <w:rFonts w:eastAsia="SimSun"/>
          <w:i/>
          <w:iCs/>
        </w:rPr>
        <w:t>Activation</w:t>
      </w:r>
      <w:proofErr w:type="spellEnd"/>
      <w:r w:rsidRPr="00EE6E73">
        <w:rPr>
          <w:rFonts w:eastAsia="SimSun"/>
        </w:rPr>
        <w:t xml:space="preserve"> in the </w:t>
      </w:r>
      <w:proofErr w:type="spellStart"/>
      <w:r w:rsidRPr="00EE6E73">
        <w:rPr>
          <w:rFonts w:eastAsia="SimSun"/>
          <w:i/>
          <w:iCs/>
        </w:rPr>
        <w:t>reportConfig</w:t>
      </w:r>
      <w:proofErr w:type="spellEnd"/>
      <w:r w:rsidRPr="00EE6E73">
        <w:rPr>
          <w:rFonts w:eastAsia="SimSun"/>
        </w:rPr>
        <w:t xml:space="preserve"> associated with this </w:t>
      </w:r>
      <w:proofErr w:type="spellStart"/>
      <w:r w:rsidRPr="00EE6E73">
        <w:rPr>
          <w:rFonts w:eastAsia="SimSun"/>
          <w:i/>
          <w:iCs/>
        </w:rPr>
        <w:t>measId</w:t>
      </w:r>
      <w:proofErr w:type="spellEnd"/>
      <w:r w:rsidRPr="00EE6E73">
        <w:rPr>
          <w:rFonts w:eastAsia="SimSun"/>
        </w:rPr>
        <w:t>:</w:t>
      </w:r>
    </w:p>
    <w:p w14:paraId="3CA413B6" w14:textId="77777777" w:rsidR="0080764F" w:rsidRPr="00EE6E73" w:rsidRDefault="0080764F" w:rsidP="00B4120F">
      <w:pPr>
        <w:pStyle w:val="B3"/>
      </w:pPr>
      <w:r w:rsidRPr="00EE6E73">
        <w:t>3&gt;</w:t>
      </w:r>
      <w:r w:rsidRPr="00EE6E73">
        <w:tab/>
        <w:t xml:space="preserve">indicate to lower layer to enable the measurement reporting for fast unknown </w:t>
      </w:r>
      <w:proofErr w:type="spellStart"/>
      <w:r w:rsidRPr="00EE6E73">
        <w:t>SCell</w:t>
      </w:r>
      <w:proofErr w:type="spellEnd"/>
      <w:r w:rsidRPr="00EE6E73">
        <w:t xml:space="preserve"> activation.</w:t>
      </w:r>
    </w:p>
    <w:p w14:paraId="28F643CE" w14:textId="7474B72C" w:rsidR="00394471" w:rsidRPr="00EE6E73" w:rsidRDefault="00394471" w:rsidP="0080764F">
      <w:pPr>
        <w:pStyle w:val="Heading4"/>
      </w:pPr>
      <w:bookmarkStart w:id="1252" w:name="_Toc193445633"/>
      <w:bookmarkStart w:id="1253" w:name="_Toc193451438"/>
      <w:bookmarkStart w:id="1254" w:name="_Toc193462703"/>
      <w:bookmarkStart w:id="1255" w:name="_Toc201294990"/>
      <w:r w:rsidRPr="00EE6E73">
        <w:t>5.5.2.4</w:t>
      </w:r>
      <w:r w:rsidRPr="00EE6E73">
        <w:tab/>
        <w:t>Measurement object removal</w:t>
      </w:r>
      <w:bookmarkEnd w:id="1251"/>
      <w:bookmarkEnd w:id="1252"/>
      <w:bookmarkEnd w:id="1253"/>
      <w:bookmarkEnd w:id="1254"/>
      <w:bookmarkEnd w:id="1255"/>
    </w:p>
    <w:p w14:paraId="0A93FA66" w14:textId="77777777" w:rsidR="00394471" w:rsidRPr="00EE6E73" w:rsidRDefault="00394471" w:rsidP="00394471">
      <w:r w:rsidRPr="00EE6E73">
        <w:t>The UE shall:</w:t>
      </w:r>
    </w:p>
    <w:p w14:paraId="69F9D63F" w14:textId="77777777" w:rsidR="00394471" w:rsidRPr="00EE6E73" w:rsidRDefault="00394471" w:rsidP="00394471">
      <w:pPr>
        <w:pStyle w:val="B1"/>
      </w:pPr>
      <w:r w:rsidRPr="00EE6E73">
        <w:t>1&gt;</w:t>
      </w:r>
      <w:r w:rsidRPr="00EE6E73">
        <w:tab/>
        <w:t xml:space="preserve">for each </w:t>
      </w:r>
      <w:proofErr w:type="spellStart"/>
      <w:r w:rsidRPr="00EE6E73">
        <w:rPr>
          <w:i/>
        </w:rPr>
        <w:t>measObjectId</w:t>
      </w:r>
      <w:proofErr w:type="spellEnd"/>
      <w:r w:rsidRPr="00EE6E73">
        <w:t xml:space="preserve"> included in the received </w:t>
      </w:r>
      <w:proofErr w:type="spellStart"/>
      <w:r w:rsidRPr="00EE6E73">
        <w:rPr>
          <w:i/>
        </w:rPr>
        <w:t>measObjectToRemoveList</w:t>
      </w:r>
      <w:proofErr w:type="spellEnd"/>
      <w:r w:rsidRPr="00EE6E73">
        <w:t xml:space="preserve"> that is part of </w:t>
      </w:r>
      <w:proofErr w:type="spellStart"/>
      <w:r w:rsidRPr="00EE6E73">
        <w:rPr>
          <w:i/>
        </w:rPr>
        <w:t>measObjectList</w:t>
      </w:r>
      <w:proofErr w:type="spellEnd"/>
      <w:r w:rsidRPr="00EE6E73">
        <w:t xml:space="preserve"> in </w:t>
      </w:r>
      <w:proofErr w:type="spellStart"/>
      <w:r w:rsidRPr="00EE6E73">
        <w:rPr>
          <w:i/>
        </w:rPr>
        <w:t>VarMeasConfig</w:t>
      </w:r>
      <w:proofErr w:type="spellEnd"/>
      <w:r w:rsidRPr="00EE6E73">
        <w:t>:</w:t>
      </w:r>
    </w:p>
    <w:p w14:paraId="309D1BC2" w14:textId="77777777" w:rsidR="00394471" w:rsidRPr="00EE6E73" w:rsidRDefault="00394471" w:rsidP="00394471">
      <w:pPr>
        <w:pStyle w:val="B2"/>
      </w:pPr>
      <w:r w:rsidRPr="00EE6E73">
        <w:t>2&gt;</w:t>
      </w:r>
      <w:r w:rsidRPr="00EE6E73">
        <w:tab/>
        <w:t xml:space="preserve">remove the entry with the matching </w:t>
      </w:r>
      <w:proofErr w:type="spellStart"/>
      <w:r w:rsidRPr="00EE6E73">
        <w:rPr>
          <w:i/>
        </w:rPr>
        <w:t>measObjectId</w:t>
      </w:r>
      <w:proofErr w:type="spellEnd"/>
      <w:r w:rsidRPr="00EE6E73">
        <w:t xml:space="preserve"> from the </w:t>
      </w:r>
      <w:proofErr w:type="spellStart"/>
      <w:r w:rsidRPr="00EE6E73">
        <w:rPr>
          <w:i/>
        </w:rPr>
        <w:t>measObjectList</w:t>
      </w:r>
      <w:proofErr w:type="spellEnd"/>
      <w:r w:rsidRPr="00EE6E73">
        <w:t xml:space="preserve"> within the </w:t>
      </w:r>
      <w:proofErr w:type="spellStart"/>
      <w:r w:rsidRPr="00EE6E73">
        <w:rPr>
          <w:i/>
        </w:rPr>
        <w:t>VarMeasConfig</w:t>
      </w:r>
      <w:proofErr w:type="spellEnd"/>
      <w:r w:rsidRPr="00EE6E73">
        <w:t>;</w:t>
      </w:r>
    </w:p>
    <w:p w14:paraId="163EB865" w14:textId="77777777" w:rsidR="00394471" w:rsidRPr="00EE6E73" w:rsidRDefault="00394471" w:rsidP="00394471">
      <w:pPr>
        <w:pStyle w:val="B2"/>
      </w:pPr>
      <w:r w:rsidRPr="00EE6E73">
        <w:t>2&gt;</w:t>
      </w:r>
      <w:r w:rsidRPr="00EE6E73">
        <w:tab/>
        <w:t xml:space="preserve">remove all </w:t>
      </w:r>
      <w:proofErr w:type="spellStart"/>
      <w:r w:rsidRPr="00EE6E73">
        <w:rPr>
          <w:i/>
        </w:rPr>
        <w:t>measId</w:t>
      </w:r>
      <w:proofErr w:type="spellEnd"/>
      <w:r w:rsidRPr="00EE6E73">
        <w:t xml:space="preserve"> associated with this </w:t>
      </w:r>
      <w:proofErr w:type="spellStart"/>
      <w:r w:rsidRPr="00EE6E73">
        <w:rPr>
          <w:i/>
        </w:rPr>
        <w:t>measObjectId</w:t>
      </w:r>
      <w:proofErr w:type="spellEnd"/>
      <w:r w:rsidRPr="00EE6E73">
        <w:t xml:space="preserve"> from the </w:t>
      </w:r>
      <w:proofErr w:type="spellStart"/>
      <w:r w:rsidRPr="00EE6E73">
        <w:rPr>
          <w:i/>
        </w:rPr>
        <w:t>measIdList</w:t>
      </w:r>
      <w:proofErr w:type="spellEnd"/>
      <w:r w:rsidRPr="00EE6E73">
        <w:t xml:space="preserve"> within the </w:t>
      </w:r>
      <w:proofErr w:type="spellStart"/>
      <w:r w:rsidRPr="00EE6E73">
        <w:rPr>
          <w:i/>
        </w:rPr>
        <w:t>VarMeasConfig</w:t>
      </w:r>
      <w:proofErr w:type="spellEnd"/>
      <w:r w:rsidRPr="00EE6E73">
        <w:t>, if any;</w:t>
      </w:r>
    </w:p>
    <w:p w14:paraId="7F34C923" w14:textId="77777777" w:rsidR="00394471" w:rsidRPr="00EE6E73" w:rsidRDefault="00394471" w:rsidP="00394471">
      <w:pPr>
        <w:pStyle w:val="B2"/>
      </w:pPr>
      <w:r w:rsidRPr="00EE6E73">
        <w:t>2&gt;</w:t>
      </w:r>
      <w:r w:rsidRPr="00EE6E73">
        <w:tab/>
        <w:t xml:space="preserve">if a </w:t>
      </w:r>
      <w:proofErr w:type="spellStart"/>
      <w:r w:rsidRPr="00EE6E73">
        <w:rPr>
          <w:i/>
        </w:rPr>
        <w:t>measId</w:t>
      </w:r>
      <w:proofErr w:type="spellEnd"/>
      <w:r w:rsidRPr="00EE6E73">
        <w:t xml:space="preserve"> is removed from the </w:t>
      </w:r>
      <w:proofErr w:type="spellStart"/>
      <w:r w:rsidRPr="00EE6E73">
        <w:rPr>
          <w:i/>
        </w:rPr>
        <w:t>measIdList</w:t>
      </w:r>
      <w:proofErr w:type="spellEnd"/>
      <w:r w:rsidRPr="00EE6E73">
        <w:t>:</w:t>
      </w:r>
    </w:p>
    <w:p w14:paraId="27154ABD" w14:textId="77777777" w:rsidR="00394471" w:rsidRPr="00EE6E73" w:rsidRDefault="00394471" w:rsidP="00394471">
      <w:pPr>
        <w:pStyle w:val="B3"/>
      </w:pPr>
      <w:r w:rsidRPr="00EE6E73">
        <w:t>3&gt;</w:t>
      </w:r>
      <w:r w:rsidRPr="00EE6E73">
        <w:tab/>
        <w:t xml:space="preserve">remove the measurement reporting entry for this </w:t>
      </w:r>
      <w:proofErr w:type="spellStart"/>
      <w:r w:rsidRPr="00EE6E73">
        <w:rPr>
          <w:i/>
        </w:rPr>
        <w:t>measId</w:t>
      </w:r>
      <w:proofErr w:type="spellEnd"/>
      <w:r w:rsidRPr="00EE6E73">
        <w:t xml:space="preserve"> from the </w:t>
      </w:r>
      <w:proofErr w:type="spellStart"/>
      <w:r w:rsidRPr="00EE6E73">
        <w:rPr>
          <w:i/>
        </w:rPr>
        <w:t>VarMeasReportList</w:t>
      </w:r>
      <w:proofErr w:type="spellEnd"/>
      <w:r w:rsidRPr="00EE6E73">
        <w:t>, if included;</w:t>
      </w:r>
    </w:p>
    <w:p w14:paraId="76E0F46C" w14:textId="77777777" w:rsidR="00394471" w:rsidRPr="00EE6E73" w:rsidRDefault="00394471" w:rsidP="00394471">
      <w:pPr>
        <w:pStyle w:val="B3"/>
      </w:pPr>
      <w:r w:rsidRPr="00EE6E73">
        <w:t>3&gt;</w:t>
      </w:r>
      <w:r w:rsidRPr="00EE6E73">
        <w:tab/>
        <w:t xml:space="preserve">stop the periodical reporting timer or timer T321 or timer T322, whichever is running, and reset the associated information (e.g. </w:t>
      </w:r>
      <w:proofErr w:type="spellStart"/>
      <w:r w:rsidRPr="00EE6E73">
        <w:rPr>
          <w:i/>
        </w:rPr>
        <w:t>timeToTrigger</w:t>
      </w:r>
      <w:proofErr w:type="spellEnd"/>
      <w:r w:rsidRPr="00EE6E73">
        <w:t xml:space="preserve">) for this </w:t>
      </w:r>
      <w:proofErr w:type="spellStart"/>
      <w:r w:rsidRPr="00EE6E73">
        <w:rPr>
          <w:i/>
        </w:rPr>
        <w:t>measId</w:t>
      </w:r>
      <w:proofErr w:type="spellEnd"/>
      <w:r w:rsidRPr="00EE6E73">
        <w:t>.</w:t>
      </w:r>
    </w:p>
    <w:p w14:paraId="2F0DC32E" w14:textId="77777777" w:rsidR="00394471" w:rsidRPr="00EE6E73" w:rsidRDefault="00394471" w:rsidP="00394471">
      <w:pPr>
        <w:pStyle w:val="NO"/>
      </w:pPr>
      <w:r w:rsidRPr="00EE6E73">
        <w:t>NOTE:</w:t>
      </w:r>
      <w:r w:rsidRPr="00EE6E73">
        <w:tab/>
        <w:t xml:space="preserve">The UE does not consider the message as erroneous if the </w:t>
      </w:r>
      <w:proofErr w:type="spellStart"/>
      <w:r w:rsidRPr="00EE6E73">
        <w:rPr>
          <w:i/>
        </w:rPr>
        <w:t>measObjectToRemoveList</w:t>
      </w:r>
      <w:proofErr w:type="spellEnd"/>
      <w:r w:rsidRPr="00EE6E73">
        <w:t xml:space="preserve"> includes any </w:t>
      </w:r>
      <w:proofErr w:type="spellStart"/>
      <w:r w:rsidRPr="00EE6E73">
        <w:rPr>
          <w:i/>
        </w:rPr>
        <w:t>measObjectId</w:t>
      </w:r>
      <w:proofErr w:type="spellEnd"/>
      <w:r w:rsidRPr="00EE6E73">
        <w:t xml:space="preserve"> value that is not part of the current UE configuration.</w:t>
      </w:r>
    </w:p>
    <w:p w14:paraId="3E057D93" w14:textId="77777777" w:rsidR="00394471" w:rsidRPr="00EE6E73" w:rsidRDefault="00394471" w:rsidP="00394471">
      <w:pPr>
        <w:pStyle w:val="Heading4"/>
      </w:pPr>
      <w:bookmarkStart w:id="1256" w:name="_Toc60776872"/>
      <w:bookmarkStart w:id="1257" w:name="_Toc193445634"/>
      <w:bookmarkStart w:id="1258" w:name="_Toc193451439"/>
      <w:bookmarkStart w:id="1259" w:name="_Toc193462704"/>
      <w:bookmarkStart w:id="1260" w:name="_Toc201294991"/>
      <w:r w:rsidRPr="00EE6E73">
        <w:t>5.5.2.5</w:t>
      </w:r>
      <w:r w:rsidRPr="00EE6E73">
        <w:tab/>
        <w:t>Measurement object addition/modification</w:t>
      </w:r>
      <w:bookmarkEnd w:id="1256"/>
      <w:bookmarkEnd w:id="1257"/>
      <w:bookmarkEnd w:id="1258"/>
      <w:bookmarkEnd w:id="1259"/>
      <w:bookmarkEnd w:id="1260"/>
    </w:p>
    <w:p w14:paraId="73AF3D47" w14:textId="77777777" w:rsidR="00394471" w:rsidRPr="00EE6E73" w:rsidRDefault="00394471" w:rsidP="00394471">
      <w:r w:rsidRPr="00EE6E73">
        <w:t>The UE shall:</w:t>
      </w:r>
    </w:p>
    <w:p w14:paraId="24CEB492" w14:textId="77777777" w:rsidR="00394471" w:rsidRPr="00EE6E73" w:rsidRDefault="00394471" w:rsidP="00394471">
      <w:pPr>
        <w:pStyle w:val="B1"/>
      </w:pPr>
      <w:r w:rsidRPr="00EE6E73">
        <w:t>1&gt;</w:t>
      </w:r>
      <w:r w:rsidRPr="00EE6E73">
        <w:tab/>
        <w:t xml:space="preserve">for each </w:t>
      </w:r>
      <w:proofErr w:type="spellStart"/>
      <w:r w:rsidRPr="00EE6E73">
        <w:rPr>
          <w:i/>
        </w:rPr>
        <w:t>measObjectId</w:t>
      </w:r>
      <w:proofErr w:type="spellEnd"/>
      <w:r w:rsidRPr="00EE6E73">
        <w:t xml:space="preserve"> included in the received </w:t>
      </w:r>
      <w:proofErr w:type="spellStart"/>
      <w:r w:rsidRPr="00EE6E73">
        <w:rPr>
          <w:i/>
        </w:rPr>
        <w:t>measObjectToAddModList</w:t>
      </w:r>
      <w:proofErr w:type="spellEnd"/>
      <w:r w:rsidRPr="00EE6E73">
        <w:t>:</w:t>
      </w:r>
    </w:p>
    <w:p w14:paraId="28F20E8C" w14:textId="77777777" w:rsidR="00394471" w:rsidRPr="00EE6E73" w:rsidRDefault="00394471" w:rsidP="00394471">
      <w:pPr>
        <w:pStyle w:val="B2"/>
      </w:pPr>
      <w:r w:rsidRPr="00EE6E73">
        <w:t>2&gt;</w:t>
      </w:r>
      <w:r w:rsidRPr="00EE6E73">
        <w:tab/>
        <w:t xml:space="preserve">if an entry with the matching </w:t>
      </w:r>
      <w:proofErr w:type="spellStart"/>
      <w:r w:rsidRPr="00EE6E73">
        <w:rPr>
          <w:i/>
        </w:rPr>
        <w:t>measObjectId</w:t>
      </w:r>
      <w:proofErr w:type="spellEnd"/>
      <w:r w:rsidRPr="00EE6E73">
        <w:t xml:space="preserve"> exists in the </w:t>
      </w:r>
      <w:proofErr w:type="spellStart"/>
      <w:r w:rsidRPr="00EE6E73">
        <w:rPr>
          <w:i/>
        </w:rPr>
        <w:t>measObjectList</w:t>
      </w:r>
      <w:proofErr w:type="spellEnd"/>
      <w:r w:rsidRPr="00EE6E73">
        <w:t xml:space="preserve"> within the </w:t>
      </w:r>
      <w:proofErr w:type="spellStart"/>
      <w:r w:rsidRPr="00EE6E73">
        <w:rPr>
          <w:i/>
        </w:rPr>
        <w:t>VarMeasConfig</w:t>
      </w:r>
      <w:proofErr w:type="spellEnd"/>
      <w:r w:rsidRPr="00EE6E73">
        <w:t>, for this entry:</w:t>
      </w:r>
    </w:p>
    <w:p w14:paraId="6924CB9A" w14:textId="22FF429A" w:rsidR="00394471" w:rsidRPr="00EE6E73" w:rsidRDefault="00394471" w:rsidP="00394471">
      <w:pPr>
        <w:pStyle w:val="B3"/>
      </w:pPr>
      <w:r w:rsidRPr="00EE6E73">
        <w:t>3&gt;</w:t>
      </w:r>
      <w:r w:rsidRPr="00EE6E73">
        <w:tab/>
        <w:t xml:space="preserve">reconfigure the entry with the value received for this </w:t>
      </w:r>
      <w:proofErr w:type="spellStart"/>
      <w:r w:rsidRPr="00EE6E73">
        <w:rPr>
          <w:i/>
        </w:rPr>
        <w:t>measObject</w:t>
      </w:r>
      <w:proofErr w:type="spellEnd"/>
      <w:r w:rsidRPr="00EE6E73">
        <w:t xml:space="preserve">, except for the fields </w:t>
      </w:r>
      <w:proofErr w:type="spellStart"/>
      <w:r w:rsidRPr="00EE6E73">
        <w:rPr>
          <w:i/>
        </w:rPr>
        <w:t>cellsToAddModList</w:t>
      </w:r>
      <w:proofErr w:type="spellEnd"/>
      <w:r w:rsidRPr="00EE6E73">
        <w:t xml:space="preserve">, </w:t>
      </w:r>
      <w:proofErr w:type="spellStart"/>
      <w:r w:rsidR="0098001C" w:rsidRPr="00EE6E73">
        <w:rPr>
          <w:i/>
        </w:rPr>
        <w:t>excluded</w:t>
      </w:r>
      <w:r w:rsidRPr="00EE6E73">
        <w:rPr>
          <w:i/>
        </w:rPr>
        <w:t>CellsToAddModList</w:t>
      </w:r>
      <w:proofErr w:type="spellEnd"/>
      <w:r w:rsidRPr="00EE6E73">
        <w:t xml:space="preserve">, </w:t>
      </w:r>
      <w:proofErr w:type="spellStart"/>
      <w:r w:rsidR="0098001C" w:rsidRPr="00EE6E73">
        <w:rPr>
          <w:i/>
        </w:rPr>
        <w:t>allowed</w:t>
      </w:r>
      <w:r w:rsidRPr="00EE6E73">
        <w:rPr>
          <w:i/>
        </w:rPr>
        <w:t>CellsToAddModList</w:t>
      </w:r>
      <w:proofErr w:type="spellEnd"/>
      <w:r w:rsidRPr="00EE6E73">
        <w:t xml:space="preserve">, </w:t>
      </w:r>
      <w:proofErr w:type="spellStart"/>
      <w:r w:rsidRPr="00EE6E73">
        <w:rPr>
          <w:i/>
        </w:rPr>
        <w:t>cellsToRemoveList</w:t>
      </w:r>
      <w:proofErr w:type="spellEnd"/>
      <w:r w:rsidRPr="00EE6E73">
        <w:t xml:space="preserve">, </w:t>
      </w:r>
      <w:proofErr w:type="spellStart"/>
      <w:r w:rsidR="0098001C" w:rsidRPr="00EE6E73">
        <w:rPr>
          <w:i/>
        </w:rPr>
        <w:t>excluded</w:t>
      </w:r>
      <w:r w:rsidRPr="00EE6E73">
        <w:rPr>
          <w:i/>
        </w:rPr>
        <w:t>CellsToRemoveList</w:t>
      </w:r>
      <w:proofErr w:type="spellEnd"/>
      <w:r w:rsidR="008412DB" w:rsidRPr="00EE6E73">
        <w:t>,</w:t>
      </w:r>
      <w:r w:rsidRPr="00EE6E73">
        <w:t xml:space="preserve"> </w:t>
      </w:r>
      <w:proofErr w:type="spellStart"/>
      <w:r w:rsidR="0098001C" w:rsidRPr="00EE6E73">
        <w:rPr>
          <w:i/>
        </w:rPr>
        <w:t>allowed</w:t>
      </w:r>
      <w:r w:rsidRPr="00EE6E73">
        <w:rPr>
          <w:i/>
        </w:rPr>
        <w:t>CellsToRemoveList</w:t>
      </w:r>
      <w:proofErr w:type="spellEnd"/>
      <w:r w:rsidR="008412DB" w:rsidRPr="00EE6E73">
        <w:rPr>
          <w:rFonts w:eastAsia="SimSun"/>
        </w:rPr>
        <w:t>,</w:t>
      </w:r>
      <w:r w:rsidR="008412DB" w:rsidRPr="00EE6E73">
        <w:rPr>
          <w:rFonts w:eastAsia="SimSun"/>
          <w:i/>
        </w:rPr>
        <w:t xml:space="preserve"> </w:t>
      </w:r>
      <w:proofErr w:type="spellStart"/>
      <w:r w:rsidR="008412DB" w:rsidRPr="00EE6E73">
        <w:rPr>
          <w:i/>
        </w:rPr>
        <w:t>tx-PoolMeasToRemoveList</w:t>
      </w:r>
      <w:proofErr w:type="spellEnd"/>
      <w:r w:rsidR="008412DB" w:rsidRPr="00EE6E73">
        <w:rPr>
          <w:rFonts w:eastAsia="SimSun"/>
        </w:rPr>
        <w:t>,</w:t>
      </w:r>
      <w:r w:rsidR="008412DB" w:rsidRPr="00EE6E73">
        <w:rPr>
          <w:rFonts w:eastAsia="SimSun"/>
          <w:i/>
        </w:rPr>
        <w:t xml:space="preserve"> </w:t>
      </w:r>
      <w:proofErr w:type="spellStart"/>
      <w:r w:rsidR="008412DB" w:rsidRPr="00EE6E73">
        <w:rPr>
          <w:i/>
        </w:rPr>
        <w:t>tx-PoolMeasToAddModList</w:t>
      </w:r>
      <w:proofErr w:type="spellEnd"/>
      <w:r w:rsidR="008412DB" w:rsidRPr="00EE6E73">
        <w:rPr>
          <w:rFonts w:eastAsia="SimSun"/>
        </w:rPr>
        <w:t>,</w:t>
      </w:r>
      <w:r w:rsidR="008412DB" w:rsidRPr="00EE6E73">
        <w:rPr>
          <w:rFonts w:eastAsia="SimSun"/>
          <w:i/>
        </w:rPr>
        <w:t xml:space="preserve"> </w:t>
      </w:r>
      <w:proofErr w:type="spellStart"/>
      <w:r w:rsidR="008412DB" w:rsidRPr="00EE6E73">
        <w:rPr>
          <w:i/>
        </w:rPr>
        <w:t>ssb-PositionQCL-CellsToRemoveList</w:t>
      </w:r>
      <w:proofErr w:type="spellEnd"/>
      <w:r w:rsidR="008412DB" w:rsidRPr="00EE6E73">
        <w:rPr>
          <w:rFonts w:eastAsia="SimSun"/>
        </w:rPr>
        <w:t>,</w:t>
      </w:r>
      <w:r w:rsidR="008412DB" w:rsidRPr="00EE6E73">
        <w:rPr>
          <w:rFonts w:eastAsia="SimSun"/>
          <w:iCs/>
        </w:rPr>
        <w:t xml:space="preserve"> </w:t>
      </w:r>
      <w:proofErr w:type="spellStart"/>
      <w:r w:rsidR="008412DB" w:rsidRPr="00EE6E73">
        <w:rPr>
          <w:i/>
        </w:rPr>
        <w:t>ssb-PositionQCL-CellsToAddModList</w:t>
      </w:r>
      <w:proofErr w:type="spellEnd"/>
      <w:r w:rsidR="00775C81" w:rsidRPr="00EE6E73">
        <w:rPr>
          <w:i/>
        </w:rPr>
        <w:t xml:space="preserve">, </w:t>
      </w:r>
      <w:proofErr w:type="spellStart"/>
      <w:r w:rsidR="00775C81" w:rsidRPr="00EE6E73">
        <w:rPr>
          <w:i/>
        </w:rPr>
        <w:t>cca-CellsToRemoveList</w:t>
      </w:r>
      <w:proofErr w:type="spellEnd"/>
      <w:r w:rsidR="00775C81" w:rsidRPr="00EE6E73">
        <w:t>,</w:t>
      </w:r>
      <w:r w:rsidR="00775C81" w:rsidRPr="00EE6E73">
        <w:rPr>
          <w:i/>
        </w:rPr>
        <w:t xml:space="preserve"> </w:t>
      </w:r>
      <w:r w:rsidR="00775C81" w:rsidRPr="00EE6E73">
        <w:t>and</w:t>
      </w:r>
      <w:r w:rsidR="00775C81" w:rsidRPr="00EE6E73">
        <w:rPr>
          <w:i/>
        </w:rPr>
        <w:t xml:space="preserve"> </w:t>
      </w:r>
      <w:proofErr w:type="spellStart"/>
      <w:r w:rsidR="00775C81" w:rsidRPr="00EE6E73">
        <w:rPr>
          <w:i/>
        </w:rPr>
        <w:t>cca-CellsToAddModList</w:t>
      </w:r>
      <w:proofErr w:type="spellEnd"/>
      <w:r w:rsidRPr="00EE6E73">
        <w:t>;</w:t>
      </w:r>
    </w:p>
    <w:p w14:paraId="43A3BC5F" w14:textId="77777777" w:rsidR="00394471" w:rsidRPr="00EE6E73" w:rsidRDefault="00394471" w:rsidP="0039447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proofErr w:type="spellStart"/>
      <w:r w:rsidRPr="00EE6E73">
        <w:rPr>
          <w:i/>
        </w:rPr>
        <w:t>cellsToRemoveList</w:t>
      </w:r>
      <w:proofErr w:type="spellEnd"/>
      <w:r w:rsidRPr="00EE6E73">
        <w:t>:</w:t>
      </w:r>
    </w:p>
    <w:p w14:paraId="7B7E51CA" w14:textId="77777777" w:rsidR="00394471" w:rsidRPr="00EE6E73" w:rsidRDefault="00394471" w:rsidP="00394471">
      <w:pPr>
        <w:pStyle w:val="B4"/>
      </w:pPr>
      <w:r w:rsidRPr="00EE6E73">
        <w:t>4&gt;</w:t>
      </w:r>
      <w:r w:rsidRPr="00EE6E73">
        <w:tab/>
        <w:t xml:space="preserve">for each </w:t>
      </w:r>
      <w:proofErr w:type="spellStart"/>
      <w:r w:rsidRPr="00EE6E73">
        <w:rPr>
          <w:i/>
        </w:rPr>
        <w:t>physCellId</w:t>
      </w:r>
      <w:proofErr w:type="spellEnd"/>
      <w:r w:rsidRPr="00EE6E73">
        <w:rPr>
          <w:i/>
        </w:rPr>
        <w:t xml:space="preserve"> </w:t>
      </w:r>
      <w:r w:rsidRPr="00EE6E73">
        <w:t xml:space="preserve">included in the </w:t>
      </w:r>
      <w:proofErr w:type="spellStart"/>
      <w:r w:rsidRPr="00EE6E73">
        <w:rPr>
          <w:i/>
        </w:rPr>
        <w:t>cellsToRemoveList</w:t>
      </w:r>
      <w:proofErr w:type="spellEnd"/>
      <w:r w:rsidRPr="00EE6E73">
        <w:t>:</w:t>
      </w:r>
    </w:p>
    <w:p w14:paraId="3814A4F3" w14:textId="77777777" w:rsidR="00394471" w:rsidRPr="00EE6E73" w:rsidRDefault="00394471" w:rsidP="00394471">
      <w:pPr>
        <w:pStyle w:val="B5"/>
      </w:pPr>
      <w:r w:rsidRPr="00EE6E73">
        <w:t>5&gt;</w:t>
      </w:r>
      <w:r w:rsidRPr="00EE6E73">
        <w:tab/>
        <w:t xml:space="preserve">remove the entry with the matching </w:t>
      </w:r>
      <w:proofErr w:type="spellStart"/>
      <w:r w:rsidRPr="00EE6E73">
        <w:rPr>
          <w:i/>
        </w:rPr>
        <w:t>physCellId</w:t>
      </w:r>
      <w:proofErr w:type="spellEnd"/>
      <w:r w:rsidRPr="00EE6E73">
        <w:rPr>
          <w:i/>
        </w:rPr>
        <w:t xml:space="preserve"> </w:t>
      </w:r>
      <w:r w:rsidRPr="00EE6E73">
        <w:t xml:space="preserve">from the </w:t>
      </w:r>
      <w:proofErr w:type="spellStart"/>
      <w:r w:rsidRPr="00EE6E73">
        <w:rPr>
          <w:i/>
        </w:rPr>
        <w:t>cellsToAddModList</w:t>
      </w:r>
      <w:proofErr w:type="spellEnd"/>
      <w:r w:rsidRPr="00EE6E73">
        <w:t>;</w:t>
      </w:r>
    </w:p>
    <w:p w14:paraId="0B08CDC8" w14:textId="77777777" w:rsidR="00394471" w:rsidRPr="00EE6E73" w:rsidRDefault="00394471" w:rsidP="0039447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proofErr w:type="spellStart"/>
      <w:r w:rsidRPr="00EE6E73">
        <w:rPr>
          <w:i/>
        </w:rPr>
        <w:t>cellsToAddModList</w:t>
      </w:r>
      <w:proofErr w:type="spellEnd"/>
      <w:r w:rsidRPr="00EE6E73">
        <w:t>:</w:t>
      </w:r>
    </w:p>
    <w:p w14:paraId="6BCB1A6A" w14:textId="77777777" w:rsidR="00394471" w:rsidRPr="00EE6E73" w:rsidRDefault="00394471" w:rsidP="00394471">
      <w:pPr>
        <w:pStyle w:val="B4"/>
      </w:pPr>
      <w:r w:rsidRPr="00EE6E73">
        <w:t>4&gt;</w:t>
      </w:r>
      <w:r w:rsidRPr="00EE6E73">
        <w:tab/>
        <w:t xml:space="preserve">for each </w:t>
      </w:r>
      <w:proofErr w:type="spellStart"/>
      <w:r w:rsidRPr="00EE6E73">
        <w:rPr>
          <w:i/>
        </w:rPr>
        <w:t>physCellId</w:t>
      </w:r>
      <w:proofErr w:type="spellEnd"/>
      <w:r w:rsidRPr="00EE6E73">
        <w:rPr>
          <w:i/>
        </w:rPr>
        <w:t xml:space="preserve"> </w:t>
      </w:r>
      <w:r w:rsidRPr="00EE6E73">
        <w:t xml:space="preserve">value included in the </w:t>
      </w:r>
      <w:proofErr w:type="spellStart"/>
      <w:r w:rsidRPr="00EE6E73">
        <w:rPr>
          <w:i/>
        </w:rPr>
        <w:t>cellsToAddModList</w:t>
      </w:r>
      <w:proofErr w:type="spellEnd"/>
      <w:r w:rsidRPr="00EE6E73">
        <w:t>:</w:t>
      </w:r>
    </w:p>
    <w:p w14:paraId="69C14D84" w14:textId="77777777" w:rsidR="00394471" w:rsidRPr="00EE6E73" w:rsidRDefault="00394471" w:rsidP="00394471">
      <w:pPr>
        <w:pStyle w:val="B5"/>
      </w:pPr>
      <w:r w:rsidRPr="00EE6E73">
        <w:t>5&gt;</w:t>
      </w:r>
      <w:r w:rsidRPr="00EE6E73">
        <w:tab/>
        <w:t xml:space="preserve">if an entry with the matching </w:t>
      </w:r>
      <w:proofErr w:type="spellStart"/>
      <w:r w:rsidRPr="00EE6E73">
        <w:rPr>
          <w:i/>
        </w:rPr>
        <w:t>physCellId</w:t>
      </w:r>
      <w:proofErr w:type="spellEnd"/>
      <w:r w:rsidRPr="00EE6E73">
        <w:rPr>
          <w:i/>
        </w:rPr>
        <w:t xml:space="preserve"> </w:t>
      </w:r>
      <w:r w:rsidRPr="00EE6E73">
        <w:t xml:space="preserve">exists in the </w:t>
      </w:r>
      <w:proofErr w:type="spellStart"/>
      <w:r w:rsidRPr="00EE6E73">
        <w:rPr>
          <w:i/>
        </w:rPr>
        <w:t>cellsToAddModList</w:t>
      </w:r>
      <w:proofErr w:type="spellEnd"/>
      <w:r w:rsidRPr="00EE6E73">
        <w:t>:</w:t>
      </w:r>
    </w:p>
    <w:p w14:paraId="37C7A848" w14:textId="77777777" w:rsidR="00394471" w:rsidRPr="00EE6E73" w:rsidRDefault="00394471" w:rsidP="00394471">
      <w:pPr>
        <w:pStyle w:val="B6"/>
      </w:pPr>
      <w:r w:rsidRPr="00EE6E73">
        <w:t>6&gt;</w:t>
      </w:r>
      <w:r w:rsidRPr="00EE6E73">
        <w:tab/>
        <w:t xml:space="preserve">replace the entry with the value received for this </w:t>
      </w:r>
      <w:proofErr w:type="spellStart"/>
      <w:r w:rsidRPr="00EE6E73">
        <w:rPr>
          <w:i/>
        </w:rPr>
        <w:t>physCellId</w:t>
      </w:r>
      <w:proofErr w:type="spellEnd"/>
      <w:r w:rsidRPr="00EE6E73">
        <w:t>;</w:t>
      </w:r>
    </w:p>
    <w:p w14:paraId="018F9825" w14:textId="77777777" w:rsidR="00394471" w:rsidRPr="00EE6E73" w:rsidRDefault="00394471" w:rsidP="00394471">
      <w:pPr>
        <w:pStyle w:val="B5"/>
      </w:pPr>
      <w:r w:rsidRPr="00EE6E73">
        <w:lastRenderedPageBreak/>
        <w:t>5&gt;</w:t>
      </w:r>
      <w:r w:rsidRPr="00EE6E73">
        <w:tab/>
        <w:t>else:</w:t>
      </w:r>
    </w:p>
    <w:p w14:paraId="7CCC6994" w14:textId="77777777" w:rsidR="00394471" w:rsidRPr="00EE6E73" w:rsidRDefault="00394471" w:rsidP="00394471">
      <w:pPr>
        <w:pStyle w:val="B6"/>
      </w:pPr>
      <w:r w:rsidRPr="00EE6E73">
        <w:t>6&gt;</w:t>
      </w:r>
      <w:r w:rsidRPr="00EE6E73">
        <w:tab/>
        <w:t xml:space="preserve">add a new entry for the received </w:t>
      </w:r>
      <w:proofErr w:type="spellStart"/>
      <w:r w:rsidRPr="00EE6E73">
        <w:rPr>
          <w:i/>
        </w:rPr>
        <w:t>physCellId</w:t>
      </w:r>
      <w:proofErr w:type="spellEnd"/>
      <w:r w:rsidRPr="00EE6E73">
        <w:rPr>
          <w:i/>
        </w:rPr>
        <w:t xml:space="preserve"> </w:t>
      </w:r>
      <w:r w:rsidRPr="00EE6E73">
        <w:t xml:space="preserve">to the </w:t>
      </w:r>
      <w:proofErr w:type="spellStart"/>
      <w:r w:rsidRPr="00EE6E73">
        <w:rPr>
          <w:i/>
        </w:rPr>
        <w:t>cellsToAddModList</w:t>
      </w:r>
      <w:proofErr w:type="spellEnd"/>
      <w:r w:rsidRPr="00EE6E73">
        <w:t>;</w:t>
      </w:r>
    </w:p>
    <w:p w14:paraId="48FB3E10" w14:textId="57C1C3FA" w:rsidR="00394471" w:rsidRPr="00EE6E73" w:rsidRDefault="00394471" w:rsidP="0039447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proofErr w:type="spellStart"/>
      <w:r w:rsidR="0098001C" w:rsidRPr="00EE6E73">
        <w:rPr>
          <w:i/>
        </w:rPr>
        <w:t>excluded</w:t>
      </w:r>
      <w:r w:rsidRPr="00EE6E73">
        <w:rPr>
          <w:i/>
        </w:rPr>
        <w:t>CellsToRemoveList</w:t>
      </w:r>
      <w:proofErr w:type="spellEnd"/>
      <w:r w:rsidRPr="00EE6E73">
        <w:t>:</w:t>
      </w:r>
    </w:p>
    <w:p w14:paraId="6988D562" w14:textId="3F883825" w:rsidR="00394471" w:rsidRPr="00EE6E73" w:rsidRDefault="00394471" w:rsidP="00394471">
      <w:pPr>
        <w:pStyle w:val="B4"/>
      </w:pPr>
      <w:r w:rsidRPr="00EE6E73">
        <w:t>4&gt;</w:t>
      </w:r>
      <w:r w:rsidRPr="00EE6E73">
        <w:tab/>
        <w:t xml:space="preserve">for each </w:t>
      </w:r>
      <w:proofErr w:type="spellStart"/>
      <w:r w:rsidRPr="00EE6E73">
        <w:rPr>
          <w:i/>
        </w:rPr>
        <w:t>pci-RangeIndex</w:t>
      </w:r>
      <w:proofErr w:type="spellEnd"/>
      <w:r w:rsidRPr="00EE6E73">
        <w:t xml:space="preserve"> included in the </w:t>
      </w:r>
      <w:proofErr w:type="spellStart"/>
      <w:r w:rsidR="0098001C" w:rsidRPr="00EE6E73">
        <w:rPr>
          <w:i/>
        </w:rPr>
        <w:t>excluded</w:t>
      </w:r>
      <w:r w:rsidRPr="00EE6E73">
        <w:rPr>
          <w:i/>
        </w:rPr>
        <w:t>CellsToRemoveList</w:t>
      </w:r>
      <w:proofErr w:type="spellEnd"/>
      <w:r w:rsidRPr="00EE6E73">
        <w:t>:</w:t>
      </w:r>
    </w:p>
    <w:p w14:paraId="416F0E2E" w14:textId="67DEB39D" w:rsidR="00394471" w:rsidRPr="00EE6E73" w:rsidRDefault="00394471" w:rsidP="00394471">
      <w:pPr>
        <w:pStyle w:val="B5"/>
      </w:pPr>
      <w:r w:rsidRPr="00EE6E73">
        <w:t>5&gt;</w:t>
      </w:r>
      <w:r w:rsidRPr="00EE6E73">
        <w:tab/>
        <w:t xml:space="preserve">remove the entry with the matching </w:t>
      </w:r>
      <w:proofErr w:type="spellStart"/>
      <w:r w:rsidRPr="00EE6E73">
        <w:rPr>
          <w:i/>
        </w:rPr>
        <w:t>pci-RangeIndex</w:t>
      </w:r>
      <w:proofErr w:type="spellEnd"/>
      <w:r w:rsidRPr="00EE6E73">
        <w:rPr>
          <w:i/>
        </w:rPr>
        <w:t xml:space="preserve"> </w:t>
      </w:r>
      <w:r w:rsidRPr="00EE6E73">
        <w:t xml:space="preserve">from the </w:t>
      </w:r>
      <w:proofErr w:type="spellStart"/>
      <w:r w:rsidR="0098001C" w:rsidRPr="00EE6E73">
        <w:rPr>
          <w:i/>
        </w:rPr>
        <w:t>excluded</w:t>
      </w:r>
      <w:r w:rsidRPr="00EE6E73">
        <w:rPr>
          <w:i/>
        </w:rPr>
        <w:t>CellsToAddModList</w:t>
      </w:r>
      <w:proofErr w:type="spellEnd"/>
      <w:r w:rsidRPr="00EE6E73">
        <w:t>;</w:t>
      </w:r>
    </w:p>
    <w:p w14:paraId="5C7FE508" w14:textId="64B1F682" w:rsidR="00394471" w:rsidRPr="00EE6E73" w:rsidRDefault="00394471" w:rsidP="00394471">
      <w:pPr>
        <w:pStyle w:val="NO"/>
      </w:pPr>
      <w:r w:rsidRPr="00EE6E73">
        <w:t>NOTE 1:</w:t>
      </w:r>
      <w:r w:rsidRPr="00EE6E73">
        <w:tab/>
        <w:t xml:space="preserve">For each </w:t>
      </w:r>
      <w:proofErr w:type="spellStart"/>
      <w:r w:rsidRPr="00EE6E73">
        <w:rPr>
          <w:i/>
        </w:rPr>
        <w:t>pci-RangeIndex</w:t>
      </w:r>
      <w:proofErr w:type="spellEnd"/>
      <w:r w:rsidRPr="00EE6E73">
        <w:rPr>
          <w:i/>
        </w:rPr>
        <w:t xml:space="preserve"> </w:t>
      </w:r>
      <w:r w:rsidRPr="00EE6E73">
        <w:t xml:space="preserve">included in the </w:t>
      </w:r>
      <w:proofErr w:type="spellStart"/>
      <w:r w:rsidR="0098001C" w:rsidRPr="00EE6E73">
        <w:rPr>
          <w:i/>
          <w:iCs/>
        </w:rPr>
        <w:t>excluded</w:t>
      </w:r>
      <w:r w:rsidRPr="00EE6E73">
        <w:rPr>
          <w:i/>
          <w:iCs/>
        </w:rPr>
        <w:t>CellsToRemoveList</w:t>
      </w:r>
      <w:proofErr w:type="spellEnd"/>
      <w:r w:rsidRPr="00EE6E73">
        <w:t xml:space="preserve"> that concerns overlapping ranges of cells, a cell is removed from the </w:t>
      </w:r>
      <w:r w:rsidR="0098001C" w:rsidRPr="00EE6E73">
        <w:t>exclude-</w:t>
      </w:r>
      <w:r w:rsidRPr="00EE6E73">
        <w:t>list of cells only if all PCI ranges containing it are removed.</w:t>
      </w:r>
    </w:p>
    <w:p w14:paraId="31825A72" w14:textId="1A4AC3DA" w:rsidR="00394471" w:rsidRPr="00EE6E73" w:rsidRDefault="00394471" w:rsidP="0039447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proofErr w:type="spellStart"/>
      <w:r w:rsidR="0098001C" w:rsidRPr="00EE6E73">
        <w:rPr>
          <w:i/>
        </w:rPr>
        <w:t>excluded</w:t>
      </w:r>
      <w:r w:rsidRPr="00EE6E73">
        <w:rPr>
          <w:i/>
        </w:rPr>
        <w:t>CellsToAddModList</w:t>
      </w:r>
      <w:proofErr w:type="spellEnd"/>
      <w:r w:rsidRPr="00EE6E73">
        <w:t>:</w:t>
      </w:r>
    </w:p>
    <w:p w14:paraId="70D48886" w14:textId="414847E1" w:rsidR="00394471" w:rsidRPr="00EE6E73" w:rsidRDefault="00394471" w:rsidP="00394471">
      <w:pPr>
        <w:pStyle w:val="B4"/>
      </w:pPr>
      <w:r w:rsidRPr="00EE6E73">
        <w:t>4&gt;</w:t>
      </w:r>
      <w:r w:rsidRPr="00EE6E73">
        <w:tab/>
        <w:t xml:space="preserve">for each </w:t>
      </w:r>
      <w:proofErr w:type="spellStart"/>
      <w:r w:rsidRPr="00EE6E73">
        <w:rPr>
          <w:i/>
        </w:rPr>
        <w:t>pci-RangeIndex</w:t>
      </w:r>
      <w:proofErr w:type="spellEnd"/>
      <w:r w:rsidRPr="00EE6E73">
        <w:t xml:space="preserve"> included in the </w:t>
      </w:r>
      <w:proofErr w:type="spellStart"/>
      <w:r w:rsidR="0098001C" w:rsidRPr="00EE6E73">
        <w:rPr>
          <w:i/>
        </w:rPr>
        <w:t>excluded</w:t>
      </w:r>
      <w:r w:rsidRPr="00EE6E73">
        <w:rPr>
          <w:i/>
        </w:rPr>
        <w:t>CellsToAddModList</w:t>
      </w:r>
      <w:proofErr w:type="spellEnd"/>
      <w:r w:rsidRPr="00EE6E73">
        <w:t>:</w:t>
      </w:r>
    </w:p>
    <w:p w14:paraId="248676F7" w14:textId="0CFA59BC" w:rsidR="00394471" w:rsidRPr="00EE6E73" w:rsidRDefault="00394471" w:rsidP="00394471">
      <w:pPr>
        <w:pStyle w:val="B5"/>
      </w:pPr>
      <w:r w:rsidRPr="00EE6E73">
        <w:t>5&gt;</w:t>
      </w:r>
      <w:r w:rsidRPr="00EE6E73">
        <w:tab/>
        <w:t xml:space="preserve">if an entry with the matching </w:t>
      </w:r>
      <w:proofErr w:type="spellStart"/>
      <w:r w:rsidRPr="00EE6E73">
        <w:rPr>
          <w:i/>
        </w:rPr>
        <w:t>pci-RangeIndex</w:t>
      </w:r>
      <w:proofErr w:type="spellEnd"/>
      <w:r w:rsidRPr="00EE6E73">
        <w:rPr>
          <w:i/>
        </w:rPr>
        <w:t xml:space="preserve"> </w:t>
      </w:r>
      <w:r w:rsidRPr="00EE6E73">
        <w:t xml:space="preserve">is included in the </w:t>
      </w:r>
      <w:proofErr w:type="spellStart"/>
      <w:r w:rsidR="0098001C" w:rsidRPr="00EE6E73">
        <w:rPr>
          <w:i/>
        </w:rPr>
        <w:t>excluded</w:t>
      </w:r>
      <w:r w:rsidRPr="00EE6E73">
        <w:rPr>
          <w:i/>
        </w:rPr>
        <w:t>CellsToAddModList</w:t>
      </w:r>
      <w:proofErr w:type="spellEnd"/>
      <w:r w:rsidRPr="00EE6E73">
        <w:t>:</w:t>
      </w:r>
    </w:p>
    <w:p w14:paraId="558EA5FD" w14:textId="77777777" w:rsidR="00394471" w:rsidRPr="00EE6E73" w:rsidRDefault="00394471" w:rsidP="00394471">
      <w:pPr>
        <w:pStyle w:val="B6"/>
      </w:pPr>
      <w:r w:rsidRPr="00EE6E73">
        <w:t>6&gt;</w:t>
      </w:r>
      <w:r w:rsidRPr="00EE6E73">
        <w:tab/>
        <w:t xml:space="preserve">replace the entry with the value received for this </w:t>
      </w:r>
      <w:proofErr w:type="spellStart"/>
      <w:r w:rsidRPr="00EE6E73">
        <w:rPr>
          <w:i/>
        </w:rPr>
        <w:t>pci-RangeIndex</w:t>
      </w:r>
      <w:proofErr w:type="spellEnd"/>
      <w:r w:rsidRPr="00EE6E73">
        <w:t>;</w:t>
      </w:r>
    </w:p>
    <w:p w14:paraId="5C82C6F5" w14:textId="77777777" w:rsidR="00394471" w:rsidRPr="00EE6E73" w:rsidRDefault="00394471" w:rsidP="00394471">
      <w:pPr>
        <w:pStyle w:val="B5"/>
      </w:pPr>
      <w:r w:rsidRPr="00EE6E73">
        <w:t>5&gt;</w:t>
      </w:r>
      <w:r w:rsidRPr="00EE6E73">
        <w:tab/>
        <w:t>else:</w:t>
      </w:r>
    </w:p>
    <w:p w14:paraId="20177BFF" w14:textId="7B513059" w:rsidR="00394471" w:rsidRPr="00EE6E73" w:rsidRDefault="00394471" w:rsidP="00394471">
      <w:pPr>
        <w:pStyle w:val="B6"/>
      </w:pPr>
      <w:r w:rsidRPr="00EE6E73">
        <w:t>6&gt;</w:t>
      </w:r>
      <w:r w:rsidRPr="00EE6E73">
        <w:tab/>
        <w:t xml:space="preserve">add a new entry for the received </w:t>
      </w:r>
      <w:proofErr w:type="spellStart"/>
      <w:r w:rsidRPr="00EE6E73">
        <w:rPr>
          <w:i/>
        </w:rPr>
        <w:t>pci-RangeIndex</w:t>
      </w:r>
      <w:proofErr w:type="spellEnd"/>
      <w:r w:rsidRPr="00EE6E73">
        <w:rPr>
          <w:i/>
        </w:rPr>
        <w:t xml:space="preserve"> </w:t>
      </w:r>
      <w:r w:rsidRPr="00EE6E73">
        <w:t xml:space="preserve">to the </w:t>
      </w:r>
      <w:proofErr w:type="spellStart"/>
      <w:r w:rsidR="0098001C" w:rsidRPr="00EE6E73">
        <w:rPr>
          <w:i/>
        </w:rPr>
        <w:t>excluded</w:t>
      </w:r>
      <w:r w:rsidRPr="00EE6E73">
        <w:rPr>
          <w:i/>
        </w:rPr>
        <w:t>CellsToAddModList</w:t>
      </w:r>
      <w:proofErr w:type="spellEnd"/>
      <w:r w:rsidRPr="00EE6E73">
        <w:t>;</w:t>
      </w:r>
    </w:p>
    <w:p w14:paraId="3FFCBB0E" w14:textId="74B8C93B" w:rsidR="00394471" w:rsidRPr="00EE6E73" w:rsidRDefault="00394471" w:rsidP="0039447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proofErr w:type="spellStart"/>
      <w:r w:rsidR="0098001C" w:rsidRPr="00EE6E73">
        <w:rPr>
          <w:i/>
        </w:rPr>
        <w:t>allowed</w:t>
      </w:r>
      <w:r w:rsidRPr="00EE6E73">
        <w:rPr>
          <w:i/>
        </w:rPr>
        <w:t>CellsToRemoveList</w:t>
      </w:r>
      <w:proofErr w:type="spellEnd"/>
      <w:r w:rsidRPr="00EE6E73">
        <w:t>:</w:t>
      </w:r>
    </w:p>
    <w:p w14:paraId="5DA0E49F" w14:textId="700CC2DC" w:rsidR="00394471" w:rsidRPr="00EE6E73" w:rsidRDefault="00394471" w:rsidP="00394471">
      <w:pPr>
        <w:pStyle w:val="B4"/>
      </w:pPr>
      <w:r w:rsidRPr="00EE6E73">
        <w:t>4&gt;</w:t>
      </w:r>
      <w:r w:rsidRPr="00EE6E73">
        <w:tab/>
        <w:t xml:space="preserve">for each </w:t>
      </w:r>
      <w:proofErr w:type="spellStart"/>
      <w:r w:rsidRPr="00EE6E73">
        <w:rPr>
          <w:i/>
        </w:rPr>
        <w:t>pci-RangeIndex</w:t>
      </w:r>
      <w:proofErr w:type="spellEnd"/>
      <w:r w:rsidRPr="00EE6E73">
        <w:t xml:space="preserve"> included in the </w:t>
      </w:r>
      <w:proofErr w:type="spellStart"/>
      <w:r w:rsidR="0098001C" w:rsidRPr="00EE6E73">
        <w:rPr>
          <w:i/>
        </w:rPr>
        <w:t>allowed</w:t>
      </w:r>
      <w:r w:rsidRPr="00EE6E73">
        <w:rPr>
          <w:i/>
          <w:iCs/>
        </w:rPr>
        <w:t>CellsToRemoveList</w:t>
      </w:r>
      <w:proofErr w:type="spellEnd"/>
      <w:r w:rsidRPr="00EE6E73">
        <w:t>:</w:t>
      </w:r>
    </w:p>
    <w:p w14:paraId="006F8E1E" w14:textId="349C5773" w:rsidR="00394471" w:rsidRPr="00EE6E73" w:rsidRDefault="00394471" w:rsidP="00394471">
      <w:pPr>
        <w:pStyle w:val="B5"/>
      </w:pPr>
      <w:r w:rsidRPr="00EE6E73">
        <w:t>5&gt;</w:t>
      </w:r>
      <w:r w:rsidRPr="00EE6E73">
        <w:tab/>
        <w:t xml:space="preserve">remove the entry with the matching </w:t>
      </w:r>
      <w:proofErr w:type="spellStart"/>
      <w:r w:rsidRPr="00EE6E73">
        <w:rPr>
          <w:i/>
        </w:rPr>
        <w:t>pci-RangeIndex</w:t>
      </w:r>
      <w:proofErr w:type="spellEnd"/>
      <w:r w:rsidRPr="00EE6E73">
        <w:rPr>
          <w:i/>
        </w:rPr>
        <w:t xml:space="preserve"> </w:t>
      </w:r>
      <w:r w:rsidRPr="00EE6E73">
        <w:t xml:space="preserve">from the </w:t>
      </w:r>
      <w:proofErr w:type="spellStart"/>
      <w:r w:rsidR="0098001C" w:rsidRPr="00EE6E73">
        <w:rPr>
          <w:i/>
        </w:rPr>
        <w:t>allowed</w:t>
      </w:r>
      <w:r w:rsidRPr="00EE6E73">
        <w:rPr>
          <w:i/>
        </w:rPr>
        <w:t>CellsToAddModList</w:t>
      </w:r>
      <w:proofErr w:type="spellEnd"/>
      <w:r w:rsidRPr="00EE6E73">
        <w:t>;</w:t>
      </w:r>
    </w:p>
    <w:p w14:paraId="52ABCD05" w14:textId="10E366CC" w:rsidR="00394471" w:rsidRPr="00EE6E73" w:rsidRDefault="00394471" w:rsidP="00394471">
      <w:pPr>
        <w:pStyle w:val="NO"/>
      </w:pPr>
      <w:r w:rsidRPr="00EE6E73">
        <w:t>NOTE2:</w:t>
      </w:r>
      <w:r w:rsidRPr="00EE6E73">
        <w:tab/>
        <w:t xml:space="preserve">For each </w:t>
      </w:r>
      <w:proofErr w:type="spellStart"/>
      <w:r w:rsidRPr="00EE6E73">
        <w:rPr>
          <w:i/>
        </w:rPr>
        <w:t>pci-RangeIndex</w:t>
      </w:r>
      <w:proofErr w:type="spellEnd"/>
      <w:r w:rsidRPr="00EE6E73">
        <w:t xml:space="preserve"> included in the </w:t>
      </w:r>
      <w:proofErr w:type="spellStart"/>
      <w:r w:rsidR="0098001C" w:rsidRPr="00EE6E73">
        <w:rPr>
          <w:i/>
        </w:rPr>
        <w:t>allowed</w:t>
      </w:r>
      <w:r w:rsidRPr="00EE6E73">
        <w:rPr>
          <w:i/>
        </w:rPr>
        <w:t>CellsToRemoveList</w:t>
      </w:r>
      <w:proofErr w:type="spellEnd"/>
      <w:r w:rsidRPr="00EE6E73">
        <w:t xml:space="preserve"> that concerns overlapping ranges of cells, a cell is removed from the </w:t>
      </w:r>
      <w:r w:rsidR="0098001C" w:rsidRPr="00EE6E73">
        <w:t>allow-list</w:t>
      </w:r>
      <w:r w:rsidRPr="00EE6E73">
        <w:t xml:space="preserve"> of cells only if all PCI ranges containing it are removed.</w:t>
      </w:r>
    </w:p>
    <w:p w14:paraId="23E51488" w14:textId="7EEB5814" w:rsidR="00394471" w:rsidRPr="00EE6E73" w:rsidRDefault="00394471" w:rsidP="0039447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proofErr w:type="spellStart"/>
      <w:r w:rsidR="0098001C" w:rsidRPr="00EE6E73">
        <w:rPr>
          <w:i/>
        </w:rPr>
        <w:t>allowed</w:t>
      </w:r>
      <w:r w:rsidRPr="00EE6E73">
        <w:rPr>
          <w:i/>
        </w:rPr>
        <w:t>CellsToAddModList</w:t>
      </w:r>
      <w:proofErr w:type="spellEnd"/>
      <w:r w:rsidRPr="00EE6E73">
        <w:t>:</w:t>
      </w:r>
    </w:p>
    <w:p w14:paraId="265170F0" w14:textId="259EEB68" w:rsidR="00394471" w:rsidRPr="00EE6E73" w:rsidRDefault="00394471" w:rsidP="00394471">
      <w:pPr>
        <w:pStyle w:val="B4"/>
      </w:pPr>
      <w:r w:rsidRPr="00EE6E73">
        <w:t>4&gt;</w:t>
      </w:r>
      <w:r w:rsidRPr="00EE6E73">
        <w:tab/>
        <w:t xml:space="preserve">for each </w:t>
      </w:r>
      <w:proofErr w:type="spellStart"/>
      <w:r w:rsidRPr="00EE6E73">
        <w:rPr>
          <w:i/>
        </w:rPr>
        <w:t>pci-RangeIndex</w:t>
      </w:r>
      <w:proofErr w:type="spellEnd"/>
      <w:r w:rsidRPr="00EE6E73">
        <w:t xml:space="preserve"> included in the </w:t>
      </w:r>
      <w:proofErr w:type="spellStart"/>
      <w:r w:rsidR="0098001C" w:rsidRPr="00EE6E73">
        <w:rPr>
          <w:i/>
        </w:rPr>
        <w:t>allowed</w:t>
      </w:r>
      <w:r w:rsidRPr="00EE6E73">
        <w:rPr>
          <w:i/>
        </w:rPr>
        <w:t>CellsToAddModList</w:t>
      </w:r>
      <w:proofErr w:type="spellEnd"/>
      <w:r w:rsidRPr="00EE6E73">
        <w:t>:</w:t>
      </w:r>
    </w:p>
    <w:p w14:paraId="1D665E43" w14:textId="5CB9BD3C" w:rsidR="00394471" w:rsidRPr="00EE6E73" w:rsidRDefault="00394471" w:rsidP="00394471">
      <w:pPr>
        <w:pStyle w:val="B5"/>
      </w:pPr>
      <w:r w:rsidRPr="00EE6E73">
        <w:t>5&gt;</w:t>
      </w:r>
      <w:r w:rsidRPr="00EE6E73">
        <w:tab/>
        <w:t xml:space="preserve">if an entry with the matching </w:t>
      </w:r>
      <w:proofErr w:type="spellStart"/>
      <w:r w:rsidRPr="00EE6E73">
        <w:rPr>
          <w:i/>
        </w:rPr>
        <w:t>pci-RangeIndex</w:t>
      </w:r>
      <w:proofErr w:type="spellEnd"/>
      <w:r w:rsidRPr="00EE6E73">
        <w:rPr>
          <w:i/>
        </w:rPr>
        <w:t xml:space="preserve"> </w:t>
      </w:r>
      <w:r w:rsidRPr="00EE6E73">
        <w:t xml:space="preserve">is included in the </w:t>
      </w:r>
      <w:proofErr w:type="spellStart"/>
      <w:r w:rsidR="0098001C" w:rsidRPr="00EE6E73">
        <w:rPr>
          <w:i/>
        </w:rPr>
        <w:t>allowed</w:t>
      </w:r>
      <w:r w:rsidRPr="00EE6E73">
        <w:rPr>
          <w:i/>
        </w:rPr>
        <w:t>CellsToAddModList</w:t>
      </w:r>
      <w:proofErr w:type="spellEnd"/>
      <w:r w:rsidRPr="00EE6E73">
        <w:t>:</w:t>
      </w:r>
    </w:p>
    <w:p w14:paraId="7B3AF738" w14:textId="77777777" w:rsidR="00394471" w:rsidRPr="00EE6E73" w:rsidRDefault="00394471" w:rsidP="00394471">
      <w:pPr>
        <w:pStyle w:val="B6"/>
      </w:pPr>
      <w:r w:rsidRPr="00EE6E73">
        <w:t>6&gt;</w:t>
      </w:r>
      <w:r w:rsidRPr="00EE6E73">
        <w:tab/>
        <w:t xml:space="preserve">replace the entry with the value received for this </w:t>
      </w:r>
      <w:proofErr w:type="spellStart"/>
      <w:r w:rsidRPr="00EE6E73">
        <w:rPr>
          <w:i/>
        </w:rPr>
        <w:t>pci-RangeIndex</w:t>
      </w:r>
      <w:proofErr w:type="spellEnd"/>
      <w:r w:rsidRPr="00EE6E73">
        <w:t>;</w:t>
      </w:r>
    </w:p>
    <w:p w14:paraId="202B191B" w14:textId="77777777" w:rsidR="00394471" w:rsidRPr="00EE6E73" w:rsidRDefault="00394471" w:rsidP="00394471">
      <w:pPr>
        <w:pStyle w:val="B5"/>
      </w:pPr>
      <w:r w:rsidRPr="00EE6E73">
        <w:t>5&gt;</w:t>
      </w:r>
      <w:r w:rsidRPr="00EE6E73">
        <w:tab/>
        <w:t>else:</w:t>
      </w:r>
    </w:p>
    <w:p w14:paraId="306EDABB" w14:textId="5C9D9970" w:rsidR="00394471" w:rsidRPr="00EE6E73" w:rsidRDefault="00394471" w:rsidP="00394471">
      <w:pPr>
        <w:pStyle w:val="B6"/>
        <w:rPr>
          <w:i/>
        </w:rPr>
      </w:pPr>
      <w:r w:rsidRPr="00EE6E73">
        <w:t>6&gt;</w:t>
      </w:r>
      <w:r w:rsidRPr="00EE6E73">
        <w:tab/>
        <w:t xml:space="preserve">add a new entry for the received </w:t>
      </w:r>
      <w:proofErr w:type="spellStart"/>
      <w:r w:rsidRPr="00EE6E73">
        <w:rPr>
          <w:i/>
        </w:rPr>
        <w:t>pci-RangeIndex</w:t>
      </w:r>
      <w:proofErr w:type="spellEnd"/>
      <w:r w:rsidRPr="00EE6E73">
        <w:rPr>
          <w:i/>
        </w:rPr>
        <w:t xml:space="preserve"> </w:t>
      </w:r>
      <w:r w:rsidRPr="00EE6E73">
        <w:t xml:space="preserve">to the </w:t>
      </w:r>
      <w:proofErr w:type="spellStart"/>
      <w:r w:rsidR="0098001C" w:rsidRPr="00EE6E73">
        <w:rPr>
          <w:i/>
        </w:rPr>
        <w:t>allowed</w:t>
      </w:r>
      <w:r w:rsidRPr="00EE6E73">
        <w:rPr>
          <w:i/>
        </w:rPr>
        <w:t>CellsToAddModList</w:t>
      </w:r>
      <w:proofErr w:type="spellEnd"/>
    </w:p>
    <w:p w14:paraId="27C9FB12" w14:textId="77777777" w:rsidR="00394471" w:rsidRPr="00EE6E73" w:rsidRDefault="00394471" w:rsidP="00394471">
      <w:pPr>
        <w:pStyle w:val="B3"/>
      </w:pPr>
      <w:r w:rsidRPr="00EE6E73">
        <w:t>3&gt;</w:t>
      </w:r>
      <w:r w:rsidRPr="00EE6E73">
        <w:tab/>
        <w:t xml:space="preserve">for each </w:t>
      </w:r>
      <w:proofErr w:type="spellStart"/>
      <w:r w:rsidRPr="00EE6E73">
        <w:rPr>
          <w:i/>
        </w:rPr>
        <w:t>measId</w:t>
      </w:r>
      <w:proofErr w:type="spellEnd"/>
      <w:r w:rsidRPr="00EE6E73">
        <w:t xml:space="preserve"> associated with this </w:t>
      </w:r>
      <w:proofErr w:type="spellStart"/>
      <w:r w:rsidRPr="00EE6E73">
        <w:rPr>
          <w:i/>
        </w:rPr>
        <w:t>measObjectId</w:t>
      </w:r>
      <w:proofErr w:type="spellEnd"/>
      <w:r w:rsidRPr="00EE6E73">
        <w:t xml:space="preserve"> in the </w:t>
      </w:r>
      <w:proofErr w:type="spellStart"/>
      <w:r w:rsidRPr="00EE6E73">
        <w:rPr>
          <w:i/>
        </w:rPr>
        <w:t>measIdList</w:t>
      </w:r>
      <w:proofErr w:type="spellEnd"/>
      <w:r w:rsidRPr="00EE6E73">
        <w:t xml:space="preserve"> within the </w:t>
      </w:r>
      <w:proofErr w:type="spellStart"/>
      <w:r w:rsidRPr="00EE6E73">
        <w:rPr>
          <w:i/>
        </w:rPr>
        <w:t>VarMeasConfig</w:t>
      </w:r>
      <w:proofErr w:type="spellEnd"/>
      <w:r w:rsidRPr="00EE6E73">
        <w:t>, if any:</w:t>
      </w:r>
    </w:p>
    <w:p w14:paraId="116853AA" w14:textId="77777777" w:rsidR="00C16C59" w:rsidRPr="00EE6E73" w:rsidRDefault="00C16C59" w:rsidP="00B4120F">
      <w:pPr>
        <w:pStyle w:val="B4"/>
      </w:pPr>
      <w:r w:rsidRPr="00EE6E73">
        <w:t>4&gt;</w:t>
      </w:r>
      <w:r w:rsidRPr="00EE6E73">
        <w:tab/>
        <w:t>if the UE does not support Uplink PDCP delay measurements upon MO update; or</w:t>
      </w:r>
    </w:p>
    <w:p w14:paraId="6A5E6145" w14:textId="77777777" w:rsidR="00C16C59" w:rsidRPr="00EE6E73" w:rsidRDefault="00C16C59" w:rsidP="00B4120F">
      <w:pPr>
        <w:pStyle w:val="B4"/>
      </w:pPr>
      <w:r w:rsidRPr="00EE6E73">
        <w:t>4&gt;</w:t>
      </w:r>
      <w:r w:rsidRPr="00EE6E73">
        <w:tab/>
        <w:t xml:space="preserve">if the UE supports Uplink PDCP delay measurements upon MO update and if </w:t>
      </w:r>
      <w:r w:rsidRPr="00EE6E73">
        <w:rPr>
          <w:i/>
        </w:rPr>
        <w:t>ul-</w:t>
      </w:r>
      <w:proofErr w:type="spellStart"/>
      <w:r w:rsidRPr="00EE6E73">
        <w:rPr>
          <w:i/>
        </w:rPr>
        <w:t>DelayValueConfig</w:t>
      </w:r>
      <w:proofErr w:type="spellEnd"/>
      <w:r w:rsidRPr="00EE6E73">
        <w:t xml:space="preserve"> or </w:t>
      </w:r>
      <w:r w:rsidRPr="00EE6E73">
        <w:rPr>
          <w:i/>
        </w:rPr>
        <w:t>ul-</w:t>
      </w:r>
      <w:proofErr w:type="spellStart"/>
      <w:r w:rsidRPr="00EE6E73">
        <w:rPr>
          <w:i/>
        </w:rPr>
        <w:t>ExcessDelayConfig</w:t>
      </w:r>
      <w:proofErr w:type="spellEnd"/>
      <w:r w:rsidRPr="00EE6E73">
        <w:t xml:space="preserve"> is not configured for the associated </w:t>
      </w:r>
      <w:proofErr w:type="spellStart"/>
      <w:r w:rsidRPr="00EE6E73">
        <w:rPr>
          <w:i/>
        </w:rPr>
        <w:t>reportConfig</w:t>
      </w:r>
      <w:proofErr w:type="spellEnd"/>
      <w:r w:rsidRPr="00EE6E73">
        <w:t>:</w:t>
      </w:r>
    </w:p>
    <w:p w14:paraId="0AB1B1CA" w14:textId="47C98271" w:rsidR="00394471" w:rsidRPr="00EE6E73" w:rsidRDefault="00C16C59" w:rsidP="00B4120F">
      <w:pPr>
        <w:pStyle w:val="B5"/>
      </w:pPr>
      <w:r w:rsidRPr="00EE6E73">
        <w:t>5</w:t>
      </w:r>
      <w:r w:rsidR="00394471" w:rsidRPr="00EE6E73">
        <w:t>&gt;</w:t>
      </w:r>
      <w:r w:rsidR="00394471" w:rsidRPr="00EE6E73">
        <w:tab/>
        <w:t xml:space="preserve">remove the measurement reporting entry for this </w:t>
      </w:r>
      <w:proofErr w:type="spellStart"/>
      <w:r w:rsidR="00394471" w:rsidRPr="00EE6E73">
        <w:rPr>
          <w:i/>
        </w:rPr>
        <w:t>measId</w:t>
      </w:r>
      <w:proofErr w:type="spellEnd"/>
      <w:r w:rsidR="00394471" w:rsidRPr="00EE6E73">
        <w:t xml:space="preserve"> from the </w:t>
      </w:r>
      <w:proofErr w:type="spellStart"/>
      <w:r w:rsidR="00394471" w:rsidRPr="00EE6E73">
        <w:rPr>
          <w:i/>
        </w:rPr>
        <w:t>VarMeasReportList</w:t>
      </w:r>
      <w:proofErr w:type="spellEnd"/>
      <w:r w:rsidR="00394471" w:rsidRPr="00EE6E73">
        <w:t>, if included;</w:t>
      </w:r>
    </w:p>
    <w:p w14:paraId="5DFE5A76" w14:textId="189E0D15" w:rsidR="00394471" w:rsidRPr="00EE6E73" w:rsidRDefault="00C16C59" w:rsidP="00B4120F">
      <w:pPr>
        <w:pStyle w:val="B5"/>
      </w:pPr>
      <w:r w:rsidRPr="00EE6E73">
        <w:t>5</w:t>
      </w:r>
      <w:r w:rsidR="00394471" w:rsidRPr="00EE6E73">
        <w:t>&gt;</w:t>
      </w:r>
      <w:r w:rsidR="00394471" w:rsidRPr="00EE6E73">
        <w:tab/>
        <w:t xml:space="preserve">stop the periodical reporting timer or timer T321 or timer T322, whichever one is running, and reset the associated information (e.g. </w:t>
      </w:r>
      <w:proofErr w:type="spellStart"/>
      <w:r w:rsidR="00394471" w:rsidRPr="00EE6E73">
        <w:rPr>
          <w:i/>
        </w:rPr>
        <w:t>timeToTrigger</w:t>
      </w:r>
      <w:proofErr w:type="spellEnd"/>
      <w:r w:rsidR="00394471" w:rsidRPr="00EE6E73">
        <w:t xml:space="preserve">) for this </w:t>
      </w:r>
      <w:proofErr w:type="spellStart"/>
      <w:r w:rsidR="00394471" w:rsidRPr="00EE6E73">
        <w:rPr>
          <w:i/>
        </w:rPr>
        <w:t>measId</w:t>
      </w:r>
      <w:proofErr w:type="spellEnd"/>
      <w:r w:rsidR="00394471" w:rsidRPr="00EE6E73">
        <w:t>;</w:t>
      </w:r>
    </w:p>
    <w:p w14:paraId="01E15709" w14:textId="77777777" w:rsidR="00394471" w:rsidRPr="00EE6E73" w:rsidRDefault="00394471" w:rsidP="0039447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proofErr w:type="spellStart"/>
      <w:r w:rsidRPr="00EE6E73">
        <w:rPr>
          <w:i/>
        </w:rPr>
        <w:t>tx-PoolMeasToRemoveList</w:t>
      </w:r>
      <w:proofErr w:type="spellEnd"/>
      <w:r w:rsidRPr="00EE6E73">
        <w:t>:</w:t>
      </w:r>
    </w:p>
    <w:p w14:paraId="3CD4928B" w14:textId="77777777" w:rsidR="00394471" w:rsidRPr="00EE6E73" w:rsidRDefault="00394471" w:rsidP="00394471">
      <w:pPr>
        <w:pStyle w:val="B4"/>
      </w:pPr>
      <w:r w:rsidRPr="00EE6E73">
        <w:t>4&gt;</w:t>
      </w:r>
      <w:r w:rsidRPr="00EE6E73">
        <w:tab/>
        <w:t xml:space="preserve">for each transmission resource pool indicated in </w:t>
      </w:r>
      <w:proofErr w:type="spellStart"/>
      <w:r w:rsidRPr="00EE6E73">
        <w:rPr>
          <w:i/>
        </w:rPr>
        <w:t>tx-PoolMeasToRemoveList</w:t>
      </w:r>
      <w:proofErr w:type="spellEnd"/>
      <w:r w:rsidRPr="00EE6E73">
        <w:t>:</w:t>
      </w:r>
    </w:p>
    <w:p w14:paraId="4206A0A9" w14:textId="77777777" w:rsidR="00394471" w:rsidRPr="00EE6E73" w:rsidRDefault="00394471" w:rsidP="00394471">
      <w:pPr>
        <w:pStyle w:val="B5"/>
      </w:pPr>
      <w:r w:rsidRPr="00EE6E73">
        <w:t>5&gt;</w:t>
      </w:r>
      <w:r w:rsidRPr="00EE6E73">
        <w:tab/>
        <w:t xml:space="preserve">remove the entry with the matching identity of the transmission resource pool from the </w:t>
      </w:r>
      <w:proofErr w:type="spellStart"/>
      <w:r w:rsidRPr="00EE6E73">
        <w:rPr>
          <w:i/>
        </w:rPr>
        <w:t>tx-PoolMeasToAddModList</w:t>
      </w:r>
      <w:proofErr w:type="spellEnd"/>
      <w:r w:rsidRPr="00EE6E73">
        <w:t>;</w:t>
      </w:r>
    </w:p>
    <w:p w14:paraId="134E4CC9" w14:textId="77777777" w:rsidR="00394471" w:rsidRPr="00EE6E73" w:rsidRDefault="00394471" w:rsidP="0039447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proofErr w:type="spellStart"/>
      <w:r w:rsidRPr="00EE6E73">
        <w:rPr>
          <w:i/>
        </w:rPr>
        <w:t>tx-PoolMeasToAddModList</w:t>
      </w:r>
      <w:proofErr w:type="spellEnd"/>
      <w:r w:rsidRPr="00EE6E73">
        <w:t>:</w:t>
      </w:r>
    </w:p>
    <w:p w14:paraId="3DE4893F" w14:textId="77777777" w:rsidR="00394471" w:rsidRPr="00EE6E73" w:rsidRDefault="00394471" w:rsidP="00394471">
      <w:pPr>
        <w:pStyle w:val="B4"/>
      </w:pPr>
      <w:r w:rsidRPr="00EE6E73">
        <w:t>4&gt;</w:t>
      </w:r>
      <w:r w:rsidRPr="00EE6E73">
        <w:tab/>
        <w:t xml:space="preserve">for each transmission resource pool indicated in </w:t>
      </w:r>
      <w:proofErr w:type="spellStart"/>
      <w:r w:rsidRPr="00EE6E73">
        <w:rPr>
          <w:i/>
        </w:rPr>
        <w:t>tx-PoolMeasToAddModList</w:t>
      </w:r>
      <w:proofErr w:type="spellEnd"/>
      <w:r w:rsidRPr="00EE6E73">
        <w:t>:</w:t>
      </w:r>
    </w:p>
    <w:p w14:paraId="037201A5" w14:textId="77777777" w:rsidR="00394471" w:rsidRPr="00EE6E73" w:rsidRDefault="00394471" w:rsidP="00394471">
      <w:pPr>
        <w:pStyle w:val="B5"/>
        <w:rPr>
          <w:lang w:eastAsia="x-none"/>
        </w:rPr>
      </w:pPr>
      <w:r w:rsidRPr="00EE6E73">
        <w:rPr>
          <w:lang w:eastAsia="x-none"/>
        </w:rPr>
        <w:lastRenderedPageBreak/>
        <w:t>5&gt;</w:t>
      </w:r>
      <w:r w:rsidRPr="00EE6E73">
        <w:rPr>
          <w:lang w:eastAsia="x-none"/>
        </w:rPr>
        <w:tab/>
        <w:t>if an entry with the matching</w:t>
      </w:r>
      <w:r w:rsidRPr="00EE6E73">
        <w:rPr>
          <w:i/>
        </w:rPr>
        <w:t xml:space="preserve"> </w:t>
      </w:r>
      <w:r w:rsidRPr="00EE6E73">
        <w:t>identity of the transmission resource pool</w:t>
      </w:r>
      <w:r w:rsidRPr="00EE6E73">
        <w:rPr>
          <w:i/>
          <w:lang w:eastAsia="x-none"/>
        </w:rPr>
        <w:t xml:space="preserve"> </w:t>
      </w:r>
      <w:r w:rsidRPr="00EE6E73">
        <w:rPr>
          <w:lang w:eastAsia="x-none"/>
        </w:rPr>
        <w:t xml:space="preserve">exists in the </w:t>
      </w:r>
      <w:proofErr w:type="spellStart"/>
      <w:r w:rsidRPr="00EE6E73">
        <w:rPr>
          <w:i/>
        </w:rPr>
        <w:t>tx-PoolMeasToAddModList</w:t>
      </w:r>
      <w:proofErr w:type="spellEnd"/>
      <w:r w:rsidRPr="00EE6E73">
        <w:rPr>
          <w:lang w:eastAsia="x-none"/>
        </w:rPr>
        <w:t>:</w:t>
      </w:r>
    </w:p>
    <w:p w14:paraId="47B5BC8E" w14:textId="77777777" w:rsidR="00394471" w:rsidRPr="00EE6E73" w:rsidRDefault="00394471" w:rsidP="00394471">
      <w:pPr>
        <w:pStyle w:val="B6"/>
      </w:pPr>
      <w:r w:rsidRPr="00EE6E73">
        <w:t>6&gt;</w:t>
      </w:r>
      <w:r w:rsidRPr="00EE6E73">
        <w:tab/>
        <w:t>replace the entry with the value received for this transmission resource pool;</w:t>
      </w:r>
    </w:p>
    <w:p w14:paraId="220F7478" w14:textId="77777777" w:rsidR="00394471" w:rsidRPr="00EE6E73" w:rsidRDefault="00394471" w:rsidP="00394471">
      <w:pPr>
        <w:pStyle w:val="B5"/>
      </w:pPr>
      <w:r w:rsidRPr="00EE6E73">
        <w:t>5&gt;</w:t>
      </w:r>
      <w:r w:rsidRPr="00EE6E73">
        <w:tab/>
        <w:t>else:</w:t>
      </w:r>
    </w:p>
    <w:p w14:paraId="45F3F41D" w14:textId="77777777" w:rsidR="00394471" w:rsidRPr="00EE6E73" w:rsidRDefault="00394471" w:rsidP="00394471">
      <w:pPr>
        <w:pStyle w:val="B6"/>
      </w:pPr>
      <w:r w:rsidRPr="00EE6E73">
        <w:t>6&gt;</w:t>
      </w:r>
      <w:r w:rsidRPr="00EE6E73">
        <w:tab/>
        <w:t xml:space="preserve">add a new entry for the received identity of the transmission resource pool to the </w:t>
      </w:r>
      <w:proofErr w:type="spellStart"/>
      <w:r w:rsidRPr="00EE6E73">
        <w:rPr>
          <w:i/>
        </w:rPr>
        <w:t>tx-PoolMeasToAddModList</w:t>
      </w:r>
      <w:proofErr w:type="spellEnd"/>
      <w:r w:rsidRPr="00EE6E73">
        <w:t>;</w:t>
      </w:r>
    </w:p>
    <w:p w14:paraId="3AE8D22E" w14:textId="77777777" w:rsidR="00394471" w:rsidRPr="00EE6E73" w:rsidRDefault="00394471" w:rsidP="0039447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proofErr w:type="spellStart"/>
      <w:r w:rsidRPr="00EE6E73">
        <w:rPr>
          <w:i/>
        </w:rPr>
        <w:t>ssb-PositionQCL-CellsToRemoveList</w:t>
      </w:r>
      <w:proofErr w:type="spellEnd"/>
      <w:r w:rsidRPr="00EE6E73">
        <w:t>:</w:t>
      </w:r>
    </w:p>
    <w:p w14:paraId="10D3F9CB" w14:textId="77777777" w:rsidR="00394471" w:rsidRPr="00EE6E73" w:rsidRDefault="00394471" w:rsidP="00394471">
      <w:pPr>
        <w:pStyle w:val="B4"/>
      </w:pPr>
      <w:r w:rsidRPr="00EE6E73">
        <w:t>4&gt;</w:t>
      </w:r>
      <w:r w:rsidRPr="00EE6E73">
        <w:tab/>
        <w:t xml:space="preserve">for each </w:t>
      </w:r>
      <w:proofErr w:type="spellStart"/>
      <w:r w:rsidRPr="00EE6E73">
        <w:rPr>
          <w:i/>
        </w:rPr>
        <w:t>physCellId</w:t>
      </w:r>
      <w:proofErr w:type="spellEnd"/>
      <w:r w:rsidRPr="00EE6E73">
        <w:t xml:space="preserve"> included in the </w:t>
      </w:r>
      <w:proofErr w:type="spellStart"/>
      <w:r w:rsidRPr="00EE6E73">
        <w:rPr>
          <w:i/>
        </w:rPr>
        <w:t>ssb-PositionQCL-CellsToRemoveList</w:t>
      </w:r>
      <w:proofErr w:type="spellEnd"/>
      <w:r w:rsidRPr="00EE6E73">
        <w:t>:</w:t>
      </w:r>
    </w:p>
    <w:p w14:paraId="2F22945F" w14:textId="77777777" w:rsidR="00394471" w:rsidRPr="00EE6E73" w:rsidRDefault="00394471" w:rsidP="00394471">
      <w:pPr>
        <w:pStyle w:val="B5"/>
      </w:pPr>
      <w:r w:rsidRPr="00EE6E73">
        <w:t>5&gt;</w:t>
      </w:r>
      <w:r w:rsidRPr="00EE6E73">
        <w:tab/>
        <w:t xml:space="preserve">remove the entry with the matching </w:t>
      </w:r>
      <w:proofErr w:type="spellStart"/>
      <w:r w:rsidRPr="00EE6E73">
        <w:rPr>
          <w:i/>
        </w:rPr>
        <w:t>physCellId</w:t>
      </w:r>
      <w:proofErr w:type="spellEnd"/>
      <w:r w:rsidRPr="00EE6E73">
        <w:t xml:space="preserve"> from the </w:t>
      </w:r>
      <w:proofErr w:type="spellStart"/>
      <w:r w:rsidRPr="00EE6E73">
        <w:rPr>
          <w:i/>
        </w:rPr>
        <w:t>ssb-PositionQCL-CellsToAddModList</w:t>
      </w:r>
      <w:proofErr w:type="spellEnd"/>
      <w:r w:rsidRPr="00EE6E73">
        <w:t>;</w:t>
      </w:r>
    </w:p>
    <w:p w14:paraId="5CA2E01E" w14:textId="77777777" w:rsidR="00394471" w:rsidRPr="00EE6E73" w:rsidRDefault="00394471" w:rsidP="0039447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proofErr w:type="spellStart"/>
      <w:r w:rsidRPr="00EE6E73">
        <w:rPr>
          <w:i/>
        </w:rPr>
        <w:t>ssb-PositionQCL-CellsToAddModList</w:t>
      </w:r>
      <w:proofErr w:type="spellEnd"/>
      <w:r w:rsidRPr="00EE6E73">
        <w:t>:</w:t>
      </w:r>
    </w:p>
    <w:p w14:paraId="6F7CD668" w14:textId="77777777" w:rsidR="00394471" w:rsidRPr="00EE6E73" w:rsidRDefault="00394471" w:rsidP="00394471">
      <w:pPr>
        <w:pStyle w:val="B4"/>
      </w:pPr>
      <w:r w:rsidRPr="00EE6E73">
        <w:t>4&gt;</w:t>
      </w:r>
      <w:r w:rsidRPr="00EE6E73">
        <w:tab/>
        <w:t xml:space="preserve">for each </w:t>
      </w:r>
      <w:proofErr w:type="spellStart"/>
      <w:r w:rsidRPr="00EE6E73">
        <w:rPr>
          <w:i/>
        </w:rPr>
        <w:t>physCellId</w:t>
      </w:r>
      <w:proofErr w:type="spellEnd"/>
      <w:r w:rsidRPr="00EE6E73">
        <w:rPr>
          <w:i/>
        </w:rPr>
        <w:t xml:space="preserve"> </w:t>
      </w:r>
      <w:r w:rsidRPr="00EE6E73">
        <w:t xml:space="preserve">included in the </w:t>
      </w:r>
      <w:proofErr w:type="spellStart"/>
      <w:r w:rsidRPr="00EE6E73">
        <w:rPr>
          <w:i/>
        </w:rPr>
        <w:t>ssb-PositionQCL-CellsToAddModList</w:t>
      </w:r>
      <w:proofErr w:type="spellEnd"/>
      <w:r w:rsidRPr="00EE6E73">
        <w:t>:</w:t>
      </w:r>
    </w:p>
    <w:p w14:paraId="233A491F" w14:textId="77777777" w:rsidR="00394471" w:rsidRPr="00EE6E73" w:rsidRDefault="00394471" w:rsidP="00394471">
      <w:pPr>
        <w:pStyle w:val="B5"/>
      </w:pPr>
      <w:r w:rsidRPr="00EE6E73">
        <w:t>5&gt;</w:t>
      </w:r>
      <w:r w:rsidRPr="00EE6E73">
        <w:tab/>
        <w:t xml:space="preserve">if an entry with the matching </w:t>
      </w:r>
      <w:proofErr w:type="spellStart"/>
      <w:r w:rsidRPr="00EE6E73">
        <w:rPr>
          <w:i/>
        </w:rPr>
        <w:t>physCellId</w:t>
      </w:r>
      <w:proofErr w:type="spellEnd"/>
      <w:r w:rsidRPr="00EE6E73">
        <w:rPr>
          <w:i/>
        </w:rPr>
        <w:t xml:space="preserve"> </w:t>
      </w:r>
      <w:r w:rsidRPr="00EE6E73">
        <w:t xml:space="preserve">exists in the </w:t>
      </w:r>
      <w:proofErr w:type="spellStart"/>
      <w:r w:rsidRPr="00EE6E73">
        <w:rPr>
          <w:i/>
        </w:rPr>
        <w:t>ssb-PositionQCL-CellsToAddModList</w:t>
      </w:r>
      <w:proofErr w:type="spellEnd"/>
      <w:r w:rsidRPr="00EE6E73">
        <w:t>:</w:t>
      </w:r>
    </w:p>
    <w:p w14:paraId="0E13EF20" w14:textId="77777777" w:rsidR="00394471" w:rsidRPr="00EE6E73" w:rsidRDefault="00394471" w:rsidP="00394471">
      <w:pPr>
        <w:pStyle w:val="B6"/>
      </w:pPr>
      <w:r w:rsidRPr="00EE6E73">
        <w:t>6&gt;</w:t>
      </w:r>
      <w:r w:rsidRPr="00EE6E73">
        <w:tab/>
        <w:t xml:space="preserve">replace the entry with the value received for this </w:t>
      </w:r>
      <w:proofErr w:type="spellStart"/>
      <w:r w:rsidRPr="00EE6E73">
        <w:rPr>
          <w:i/>
        </w:rPr>
        <w:t>physCellId</w:t>
      </w:r>
      <w:proofErr w:type="spellEnd"/>
      <w:r w:rsidRPr="00EE6E73">
        <w:t>;</w:t>
      </w:r>
    </w:p>
    <w:p w14:paraId="2DC94F54" w14:textId="77777777" w:rsidR="00394471" w:rsidRPr="00EE6E73" w:rsidRDefault="00394471" w:rsidP="00394471">
      <w:pPr>
        <w:pStyle w:val="B5"/>
      </w:pPr>
      <w:r w:rsidRPr="00EE6E73">
        <w:t>5&gt;</w:t>
      </w:r>
      <w:r w:rsidRPr="00EE6E73">
        <w:tab/>
        <w:t>else:</w:t>
      </w:r>
    </w:p>
    <w:p w14:paraId="1EF525E8" w14:textId="77777777" w:rsidR="00394471" w:rsidRPr="00EE6E73" w:rsidRDefault="00394471" w:rsidP="00394471">
      <w:pPr>
        <w:pStyle w:val="B6"/>
      </w:pPr>
      <w:r w:rsidRPr="00EE6E73">
        <w:t>6&gt;</w:t>
      </w:r>
      <w:r w:rsidRPr="00EE6E73">
        <w:tab/>
        <w:t xml:space="preserve">add a new entry for the received </w:t>
      </w:r>
      <w:proofErr w:type="spellStart"/>
      <w:r w:rsidRPr="00EE6E73">
        <w:rPr>
          <w:i/>
        </w:rPr>
        <w:t>physCellId</w:t>
      </w:r>
      <w:proofErr w:type="spellEnd"/>
      <w:r w:rsidRPr="00EE6E73">
        <w:rPr>
          <w:i/>
        </w:rPr>
        <w:t xml:space="preserve"> </w:t>
      </w:r>
      <w:r w:rsidRPr="00EE6E73">
        <w:t xml:space="preserve">to the </w:t>
      </w:r>
      <w:proofErr w:type="spellStart"/>
      <w:r w:rsidRPr="00EE6E73">
        <w:rPr>
          <w:i/>
        </w:rPr>
        <w:t>ssb-PositionQCL-CellsToAddModList</w:t>
      </w:r>
      <w:proofErr w:type="spellEnd"/>
      <w:r w:rsidRPr="00EE6E73">
        <w:t>;</w:t>
      </w:r>
    </w:p>
    <w:p w14:paraId="10071D8C" w14:textId="77777777" w:rsidR="00775C81" w:rsidRPr="00EE6E73" w:rsidRDefault="00775C81" w:rsidP="00775C8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proofErr w:type="spellStart"/>
      <w:r w:rsidRPr="00EE6E73">
        <w:rPr>
          <w:i/>
        </w:rPr>
        <w:t>cca-CellsToRemoveList</w:t>
      </w:r>
      <w:proofErr w:type="spellEnd"/>
      <w:r w:rsidRPr="00EE6E73">
        <w:t>:</w:t>
      </w:r>
    </w:p>
    <w:p w14:paraId="7C054139" w14:textId="77777777" w:rsidR="00775C81" w:rsidRPr="00EE6E73" w:rsidRDefault="00775C81" w:rsidP="00775C81">
      <w:pPr>
        <w:pStyle w:val="B4"/>
      </w:pPr>
      <w:r w:rsidRPr="00EE6E73">
        <w:t>4&gt;</w:t>
      </w:r>
      <w:r w:rsidRPr="00EE6E73">
        <w:tab/>
        <w:t xml:space="preserve">for each </w:t>
      </w:r>
      <w:proofErr w:type="spellStart"/>
      <w:r w:rsidRPr="00EE6E73">
        <w:rPr>
          <w:i/>
        </w:rPr>
        <w:t>physCellId</w:t>
      </w:r>
      <w:proofErr w:type="spellEnd"/>
      <w:r w:rsidRPr="00EE6E73">
        <w:t xml:space="preserve"> included in the </w:t>
      </w:r>
      <w:proofErr w:type="spellStart"/>
      <w:r w:rsidRPr="00EE6E73">
        <w:rPr>
          <w:i/>
        </w:rPr>
        <w:t>cca-CellsToRemoveList</w:t>
      </w:r>
      <w:proofErr w:type="spellEnd"/>
      <w:r w:rsidRPr="00EE6E73">
        <w:t>:</w:t>
      </w:r>
    </w:p>
    <w:p w14:paraId="70A41ED7" w14:textId="77777777" w:rsidR="00775C81" w:rsidRPr="00EE6E73" w:rsidRDefault="00775C81" w:rsidP="00775C81">
      <w:pPr>
        <w:pStyle w:val="B5"/>
      </w:pPr>
      <w:r w:rsidRPr="00EE6E73">
        <w:t>5&gt;</w:t>
      </w:r>
      <w:r w:rsidRPr="00EE6E73">
        <w:tab/>
        <w:t xml:space="preserve">remove the entry with the matching </w:t>
      </w:r>
      <w:proofErr w:type="spellStart"/>
      <w:r w:rsidRPr="00EE6E73">
        <w:rPr>
          <w:i/>
        </w:rPr>
        <w:t>physCellId</w:t>
      </w:r>
      <w:proofErr w:type="spellEnd"/>
      <w:r w:rsidRPr="00EE6E73">
        <w:t xml:space="preserve"> from the </w:t>
      </w:r>
      <w:proofErr w:type="spellStart"/>
      <w:r w:rsidRPr="00EE6E73">
        <w:rPr>
          <w:i/>
        </w:rPr>
        <w:t>cca-CellsToAddModList</w:t>
      </w:r>
      <w:proofErr w:type="spellEnd"/>
      <w:r w:rsidRPr="00EE6E73">
        <w:t>;</w:t>
      </w:r>
    </w:p>
    <w:p w14:paraId="6340171D" w14:textId="77777777" w:rsidR="00775C81" w:rsidRPr="00EE6E73" w:rsidRDefault="00775C81" w:rsidP="00775C8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proofErr w:type="spellStart"/>
      <w:r w:rsidRPr="00EE6E73">
        <w:rPr>
          <w:i/>
        </w:rPr>
        <w:t>cca-CellsToAddModList</w:t>
      </w:r>
      <w:proofErr w:type="spellEnd"/>
      <w:r w:rsidRPr="00EE6E73">
        <w:t>:</w:t>
      </w:r>
    </w:p>
    <w:p w14:paraId="2CC39ADD" w14:textId="77777777" w:rsidR="00775C81" w:rsidRPr="00EE6E73" w:rsidRDefault="00775C81" w:rsidP="00775C81">
      <w:pPr>
        <w:pStyle w:val="B4"/>
      </w:pPr>
      <w:r w:rsidRPr="00EE6E73">
        <w:t>4&gt;</w:t>
      </w:r>
      <w:r w:rsidRPr="00EE6E73">
        <w:tab/>
        <w:t xml:space="preserve">for each </w:t>
      </w:r>
      <w:proofErr w:type="spellStart"/>
      <w:r w:rsidRPr="00EE6E73">
        <w:rPr>
          <w:i/>
        </w:rPr>
        <w:t>physCellId</w:t>
      </w:r>
      <w:proofErr w:type="spellEnd"/>
      <w:r w:rsidRPr="00EE6E73">
        <w:rPr>
          <w:i/>
        </w:rPr>
        <w:t xml:space="preserve"> </w:t>
      </w:r>
      <w:r w:rsidRPr="00EE6E73">
        <w:t xml:space="preserve">included in the </w:t>
      </w:r>
      <w:proofErr w:type="spellStart"/>
      <w:r w:rsidRPr="00EE6E73">
        <w:rPr>
          <w:i/>
        </w:rPr>
        <w:t>cca-CellsToAddModList</w:t>
      </w:r>
      <w:proofErr w:type="spellEnd"/>
      <w:r w:rsidRPr="00EE6E73">
        <w:t>:</w:t>
      </w:r>
    </w:p>
    <w:p w14:paraId="6718D644" w14:textId="77777777" w:rsidR="00775C81" w:rsidRPr="00EE6E73" w:rsidRDefault="00775C81" w:rsidP="00775C81">
      <w:pPr>
        <w:pStyle w:val="B5"/>
      </w:pPr>
      <w:r w:rsidRPr="00EE6E73">
        <w:t>5&gt;</w:t>
      </w:r>
      <w:r w:rsidRPr="00EE6E73">
        <w:tab/>
        <w:t xml:space="preserve">if an entry with the matching </w:t>
      </w:r>
      <w:proofErr w:type="spellStart"/>
      <w:r w:rsidRPr="00EE6E73">
        <w:rPr>
          <w:i/>
        </w:rPr>
        <w:t>physCellId</w:t>
      </w:r>
      <w:proofErr w:type="spellEnd"/>
      <w:r w:rsidRPr="00EE6E73">
        <w:rPr>
          <w:i/>
        </w:rPr>
        <w:t xml:space="preserve"> </w:t>
      </w:r>
      <w:r w:rsidRPr="00EE6E73">
        <w:t xml:space="preserve">exists in the </w:t>
      </w:r>
      <w:proofErr w:type="spellStart"/>
      <w:r w:rsidRPr="00EE6E73">
        <w:rPr>
          <w:i/>
        </w:rPr>
        <w:t>cca-CellsToAddModList</w:t>
      </w:r>
      <w:proofErr w:type="spellEnd"/>
      <w:r w:rsidRPr="00EE6E73">
        <w:t>:</w:t>
      </w:r>
    </w:p>
    <w:p w14:paraId="3EE0E192" w14:textId="77777777" w:rsidR="00775C81" w:rsidRPr="00EE6E73" w:rsidRDefault="00775C81" w:rsidP="00A12BD9">
      <w:pPr>
        <w:pStyle w:val="B6"/>
      </w:pPr>
      <w:r w:rsidRPr="00EE6E73">
        <w:t>6&gt;</w:t>
      </w:r>
      <w:r w:rsidRPr="00EE6E73">
        <w:tab/>
        <w:t xml:space="preserve">replace the entry with the value received for this </w:t>
      </w:r>
      <w:proofErr w:type="spellStart"/>
      <w:r w:rsidRPr="00EE6E73">
        <w:rPr>
          <w:i/>
          <w:iCs/>
        </w:rPr>
        <w:t>physCellId</w:t>
      </w:r>
      <w:proofErr w:type="spellEnd"/>
      <w:r w:rsidRPr="00EE6E73">
        <w:t>;</w:t>
      </w:r>
    </w:p>
    <w:p w14:paraId="543A62F9" w14:textId="77777777" w:rsidR="00775C81" w:rsidRPr="00EE6E73" w:rsidRDefault="00775C81" w:rsidP="00775C81">
      <w:pPr>
        <w:pStyle w:val="B5"/>
      </w:pPr>
      <w:r w:rsidRPr="00EE6E73">
        <w:t>5&gt;</w:t>
      </w:r>
      <w:r w:rsidRPr="00EE6E73">
        <w:tab/>
        <w:t>else:</w:t>
      </w:r>
    </w:p>
    <w:p w14:paraId="5EF3C87E" w14:textId="77777777" w:rsidR="00775C81" w:rsidRPr="00EE6E73" w:rsidRDefault="00775C81" w:rsidP="00A12BD9">
      <w:pPr>
        <w:pStyle w:val="B6"/>
      </w:pPr>
      <w:r w:rsidRPr="00EE6E73">
        <w:t>6&gt;</w:t>
      </w:r>
      <w:r w:rsidRPr="00EE6E73">
        <w:tab/>
        <w:t xml:space="preserve">add a new entry for the received </w:t>
      </w:r>
      <w:proofErr w:type="spellStart"/>
      <w:r w:rsidRPr="00EE6E73">
        <w:rPr>
          <w:i/>
          <w:iCs/>
        </w:rPr>
        <w:t>physCellId</w:t>
      </w:r>
      <w:proofErr w:type="spellEnd"/>
      <w:r w:rsidRPr="00EE6E73">
        <w:t xml:space="preserve"> to the </w:t>
      </w:r>
      <w:proofErr w:type="spellStart"/>
      <w:r w:rsidRPr="00EE6E73">
        <w:rPr>
          <w:i/>
          <w:iCs/>
        </w:rPr>
        <w:t>cca-CellsToAddModList</w:t>
      </w:r>
      <w:proofErr w:type="spellEnd"/>
      <w:r w:rsidRPr="00EE6E73">
        <w:t>;</w:t>
      </w:r>
    </w:p>
    <w:p w14:paraId="3DBBE755" w14:textId="77777777" w:rsidR="00394471" w:rsidRPr="00EE6E73" w:rsidRDefault="00394471" w:rsidP="00394471">
      <w:pPr>
        <w:pStyle w:val="B2"/>
      </w:pPr>
      <w:r w:rsidRPr="00EE6E73">
        <w:t>2&gt;</w:t>
      </w:r>
      <w:r w:rsidRPr="00EE6E73">
        <w:tab/>
        <w:t>else:</w:t>
      </w:r>
    </w:p>
    <w:p w14:paraId="6CA68E9A" w14:textId="77777777" w:rsidR="00394471" w:rsidRPr="00EE6E73" w:rsidRDefault="00394471" w:rsidP="00394471">
      <w:pPr>
        <w:pStyle w:val="B3"/>
      </w:pPr>
      <w:r w:rsidRPr="00EE6E73">
        <w:t>3&gt;</w:t>
      </w:r>
      <w:r w:rsidRPr="00EE6E73">
        <w:tab/>
        <w:t xml:space="preserve">add a new entry for the received </w:t>
      </w:r>
      <w:proofErr w:type="spellStart"/>
      <w:r w:rsidRPr="00EE6E73">
        <w:rPr>
          <w:i/>
        </w:rPr>
        <w:t>measObject</w:t>
      </w:r>
      <w:proofErr w:type="spellEnd"/>
      <w:r w:rsidRPr="00EE6E73">
        <w:t xml:space="preserve"> to the </w:t>
      </w:r>
      <w:proofErr w:type="spellStart"/>
      <w:r w:rsidRPr="00EE6E73">
        <w:rPr>
          <w:i/>
        </w:rPr>
        <w:t>measObjectList</w:t>
      </w:r>
      <w:proofErr w:type="spellEnd"/>
      <w:r w:rsidRPr="00EE6E73">
        <w:t xml:space="preserve"> within </w:t>
      </w:r>
      <w:proofErr w:type="spellStart"/>
      <w:r w:rsidRPr="00EE6E73">
        <w:rPr>
          <w:i/>
        </w:rPr>
        <w:t>VarMeasConfig</w:t>
      </w:r>
      <w:proofErr w:type="spellEnd"/>
      <w:r w:rsidRPr="00EE6E73">
        <w:t>.</w:t>
      </w:r>
    </w:p>
    <w:p w14:paraId="4CB9AB45" w14:textId="77777777" w:rsidR="00394471" w:rsidRPr="00EE6E73" w:rsidRDefault="00394471" w:rsidP="00394471">
      <w:pPr>
        <w:pStyle w:val="Heading4"/>
      </w:pPr>
      <w:bookmarkStart w:id="1261" w:name="_Toc60776873"/>
      <w:bookmarkStart w:id="1262" w:name="_Toc193445635"/>
      <w:bookmarkStart w:id="1263" w:name="_Toc193451440"/>
      <w:bookmarkStart w:id="1264" w:name="_Toc193462705"/>
      <w:bookmarkStart w:id="1265" w:name="_Toc201294992"/>
      <w:r w:rsidRPr="00EE6E73">
        <w:t>5.5.2.6</w:t>
      </w:r>
      <w:r w:rsidRPr="00EE6E73">
        <w:tab/>
        <w:t>Reporting configuration removal</w:t>
      </w:r>
      <w:bookmarkEnd w:id="1261"/>
      <w:bookmarkEnd w:id="1262"/>
      <w:bookmarkEnd w:id="1263"/>
      <w:bookmarkEnd w:id="1264"/>
      <w:bookmarkEnd w:id="1265"/>
    </w:p>
    <w:p w14:paraId="09EC63B1" w14:textId="77777777" w:rsidR="00394471" w:rsidRPr="00EE6E73" w:rsidRDefault="00394471" w:rsidP="00394471">
      <w:r w:rsidRPr="00EE6E73">
        <w:t>The UE shall:</w:t>
      </w:r>
    </w:p>
    <w:p w14:paraId="4CB926D0" w14:textId="77777777" w:rsidR="00394471" w:rsidRPr="00EE6E73" w:rsidRDefault="00394471" w:rsidP="00394471">
      <w:pPr>
        <w:pStyle w:val="B1"/>
      </w:pPr>
      <w:r w:rsidRPr="00EE6E73">
        <w:t>1&gt;</w:t>
      </w:r>
      <w:r w:rsidRPr="00EE6E73">
        <w:tab/>
        <w:t xml:space="preserve">for each </w:t>
      </w:r>
      <w:proofErr w:type="spellStart"/>
      <w:r w:rsidRPr="00EE6E73">
        <w:rPr>
          <w:i/>
        </w:rPr>
        <w:t>reportConfigId</w:t>
      </w:r>
      <w:proofErr w:type="spellEnd"/>
      <w:r w:rsidRPr="00EE6E73">
        <w:t xml:space="preserve"> included in the received </w:t>
      </w:r>
      <w:proofErr w:type="spellStart"/>
      <w:r w:rsidRPr="00EE6E73">
        <w:rPr>
          <w:i/>
        </w:rPr>
        <w:t>reportConfigToRemoveList</w:t>
      </w:r>
      <w:proofErr w:type="spellEnd"/>
      <w:r w:rsidRPr="00EE6E73">
        <w:t xml:space="preserve"> that is part of the current UE configuration in </w:t>
      </w:r>
      <w:proofErr w:type="spellStart"/>
      <w:r w:rsidRPr="00EE6E73">
        <w:rPr>
          <w:i/>
        </w:rPr>
        <w:t>VarMeasConfig</w:t>
      </w:r>
      <w:proofErr w:type="spellEnd"/>
      <w:r w:rsidRPr="00EE6E73">
        <w:t>:</w:t>
      </w:r>
    </w:p>
    <w:p w14:paraId="7612C52A" w14:textId="77777777" w:rsidR="00394471" w:rsidRPr="00EE6E73" w:rsidRDefault="00394471" w:rsidP="00394471">
      <w:pPr>
        <w:pStyle w:val="B2"/>
      </w:pPr>
      <w:r w:rsidRPr="00EE6E73">
        <w:t>2&gt;</w:t>
      </w:r>
      <w:r w:rsidRPr="00EE6E73">
        <w:tab/>
        <w:t xml:space="preserve">remove the entry with the matching </w:t>
      </w:r>
      <w:proofErr w:type="spellStart"/>
      <w:r w:rsidRPr="00EE6E73">
        <w:rPr>
          <w:i/>
        </w:rPr>
        <w:t>reportConfigId</w:t>
      </w:r>
      <w:proofErr w:type="spellEnd"/>
      <w:r w:rsidRPr="00EE6E73">
        <w:t xml:space="preserve"> from the </w:t>
      </w:r>
      <w:proofErr w:type="spellStart"/>
      <w:r w:rsidRPr="00EE6E73">
        <w:rPr>
          <w:i/>
        </w:rPr>
        <w:t>reportConfigList</w:t>
      </w:r>
      <w:proofErr w:type="spellEnd"/>
      <w:r w:rsidRPr="00EE6E73">
        <w:t xml:space="preserve"> within the </w:t>
      </w:r>
      <w:proofErr w:type="spellStart"/>
      <w:r w:rsidRPr="00EE6E73">
        <w:rPr>
          <w:i/>
        </w:rPr>
        <w:t>VarMeasConfig</w:t>
      </w:r>
      <w:proofErr w:type="spellEnd"/>
      <w:r w:rsidRPr="00EE6E73">
        <w:t>;</w:t>
      </w:r>
    </w:p>
    <w:p w14:paraId="4922C0A9" w14:textId="77777777" w:rsidR="00394471" w:rsidRPr="00EE6E73" w:rsidRDefault="00394471" w:rsidP="00394471">
      <w:pPr>
        <w:pStyle w:val="B2"/>
      </w:pPr>
      <w:r w:rsidRPr="00EE6E73">
        <w:t>2&gt;</w:t>
      </w:r>
      <w:r w:rsidRPr="00EE6E73">
        <w:tab/>
        <w:t xml:space="preserve">remove all </w:t>
      </w:r>
      <w:proofErr w:type="spellStart"/>
      <w:r w:rsidRPr="00EE6E73">
        <w:rPr>
          <w:i/>
        </w:rPr>
        <w:t>measId</w:t>
      </w:r>
      <w:proofErr w:type="spellEnd"/>
      <w:r w:rsidRPr="00EE6E73">
        <w:t xml:space="preserve"> associated with the </w:t>
      </w:r>
      <w:proofErr w:type="spellStart"/>
      <w:r w:rsidRPr="00EE6E73">
        <w:rPr>
          <w:i/>
        </w:rPr>
        <w:t>reportConfigId</w:t>
      </w:r>
      <w:proofErr w:type="spellEnd"/>
      <w:r w:rsidRPr="00EE6E73">
        <w:t xml:space="preserve"> from the </w:t>
      </w:r>
      <w:proofErr w:type="spellStart"/>
      <w:r w:rsidRPr="00EE6E73">
        <w:rPr>
          <w:i/>
        </w:rPr>
        <w:t>measIdList</w:t>
      </w:r>
      <w:proofErr w:type="spellEnd"/>
      <w:r w:rsidRPr="00EE6E73">
        <w:t xml:space="preserve"> within the </w:t>
      </w:r>
      <w:proofErr w:type="spellStart"/>
      <w:r w:rsidRPr="00EE6E73">
        <w:rPr>
          <w:i/>
        </w:rPr>
        <w:t>VarMeasConfig</w:t>
      </w:r>
      <w:proofErr w:type="spellEnd"/>
      <w:r w:rsidRPr="00EE6E73">
        <w:t>, if any;</w:t>
      </w:r>
    </w:p>
    <w:p w14:paraId="5545FC85" w14:textId="77777777" w:rsidR="00394471" w:rsidRPr="00EE6E73" w:rsidRDefault="00394471" w:rsidP="00394471">
      <w:pPr>
        <w:pStyle w:val="B2"/>
      </w:pPr>
      <w:r w:rsidRPr="00EE6E73">
        <w:t>2&gt;</w:t>
      </w:r>
      <w:r w:rsidRPr="00EE6E73">
        <w:tab/>
        <w:t xml:space="preserve">if a </w:t>
      </w:r>
      <w:proofErr w:type="spellStart"/>
      <w:r w:rsidRPr="00EE6E73">
        <w:rPr>
          <w:i/>
        </w:rPr>
        <w:t>measId</w:t>
      </w:r>
      <w:proofErr w:type="spellEnd"/>
      <w:r w:rsidRPr="00EE6E73">
        <w:t xml:space="preserve"> is removed from the </w:t>
      </w:r>
      <w:proofErr w:type="spellStart"/>
      <w:r w:rsidRPr="00EE6E73">
        <w:rPr>
          <w:i/>
        </w:rPr>
        <w:t>measIdList</w:t>
      </w:r>
      <w:proofErr w:type="spellEnd"/>
      <w:r w:rsidRPr="00EE6E73">
        <w:t>:</w:t>
      </w:r>
    </w:p>
    <w:p w14:paraId="78F54E15" w14:textId="77777777" w:rsidR="00394471" w:rsidRPr="00EE6E73" w:rsidRDefault="00394471" w:rsidP="00394471">
      <w:pPr>
        <w:pStyle w:val="B3"/>
      </w:pPr>
      <w:r w:rsidRPr="00EE6E73">
        <w:t>3&gt;</w:t>
      </w:r>
      <w:r w:rsidRPr="00EE6E73">
        <w:tab/>
        <w:t xml:space="preserve">remove the measurement reporting entry for this </w:t>
      </w:r>
      <w:proofErr w:type="spellStart"/>
      <w:r w:rsidRPr="00EE6E73">
        <w:rPr>
          <w:i/>
        </w:rPr>
        <w:t>measId</w:t>
      </w:r>
      <w:proofErr w:type="spellEnd"/>
      <w:r w:rsidRPr="00EE6E73">
        <w:t xml:space="preserve"> from the </w:t>
      </w:r>
      <w:proofErr w:type="spellStart"/>
      <w:r w:rsidRPr="00EE6E73">
        <w:rPr>
          <w:i/>
        </w:rPr>
        <w:t>VarMeasReportList</w:t>
      </w:r>
      <w:proofErr w:type="spellEnd"/>
      <w:r w:rsidRPr="00EE6E73">
        <w:t>, if included;</w:t>
      </w:r>
    </w:p>
    <w:p w14:paraId="75C17EAD" w14:textId="77777777" w:rsidR="00394471" w:rsidRPr="00EE6E73" w:rsidRDefault="00394471" w:rsidP="00394471">
      <w:pPr>
        <w:pStyle w:val="B3"/>
      </w:pPr>
      <w:r w:rsidRPr="00EE6E73">
        <w:t>3&gt;</w:t>
      </w:r>
      <w:r w:rsidRPr="00EE6E73">
        <w:tab/>
        <w:t>stop the periodical reporting timer or timer T321 or timer T322, whichever one is running, and reset the associated information (e.g.</w:t>
      </w:r>
      <w:r w:rsidRPr="00EE6E73">
        <w:rPr>
          <w:i/>
        </w:rPr>
        <w:t xml:space="preserve"> </w:t>
      </w:r>
      <w:proofErr w:type="spellStart"/>
      <w:r w:rsidRPr="00EE6E73">
        <w:rPr>
          <w:i/>
        </w:rPr>
        <w:t>timeToTrigger</w:t>
      </w:r>
      <w:proofErr w:type="spellEnd"/>
      <w:r w:rsidRPr="00EE6E73">
        <w:t xml:space="preserve">) for this </w:t>
      </w:r>
      <w:proofErr w:type="spellStart"/>
      <w:r w:rsidRPr="00EE6E73">
        <w:rPr>
          <w:i/>
        </w:rPr>
        <w:t>measId</w:t>
      </w:r>
      <w:proofErr w:type="spellEnd"/>
      <w:r w:rsidRPr="00EE6E73">
        <w:t>.</w:t>
      </w:r>
    </w:p>
    <w:p w14:paraId="1B25A737" w14:textId="77777777" w:rsidR="00394471" w:rsidRPr="00EE6E73" w:rsidRDefault="00394471" w:rsidP="00394471">
      <w:pPr>
        <w:pStyle w:val="NO"/>
      </w:pPr>
      <w:r w:rsidRPr="00EE6E73">
        <w:lastRenderedPageBreak/>
        <w:t>NOTE:</w:t>
      </w:r>
      <w:r w:rsidRPr="00EE6E73">
        <w:tab/>
        <w:t xml:space="preserve">The UE does not consider the message as erroneous if the </w:t>
      </w:r>
      <w:proofErr w:type="spellStart"/>
      <w:r w:rsidRPr="00EE6E73">
        <w:rPr>
          <w:i/>
        </w:rPr>
        <w:t>reportConfigToRemoveList</w:t>
      </w:r>
      <w:proofErr w:type="spellEnd"/>
      <w:r w:rsidRPr="00EE6E73">
        <w:t xml:space="preserve"> includes any </w:t>
      </w:r>
      <w:proofErr w:type="spellStart"/>
      <w:r w:rsidRPr="00EE6E73">
        <w:rPr>
          <w:i/>
        </w:rPr>
        <w:t>reportConfigId</w:t>
      </w:r>
      <w:proofErr w:type="spellEnd"/>
      <w:r w:rsidRPr="00EE6E73">
        <w:t xml:space="preserve"> value that is not part of the current UE configuration.</w:t>
      </w:r>
    </w:p>
    <w:p w14:paraId="0E8C9FE8" w14:textId="77777777" w:rsidR="00394471" w:rsidRPr="00EE6E73" w:rsidRDefault="00394471" w:rsidP="00394471">
      <w:pPr>
        <w:pStyle w:val="Heading4"/>
      </w:pPr>
      <w:bookmarkStart w:id="1266" w:name="_Toc60776874"/>
      <w:bookmarkStart w:id="1267" w:name="_Toc193445636"/>
      <w:bookmarkStart w:id="1268" w:name="_Toc193451441"/>
      <w:bookmarkStart w:id="1269" w:name="_Toc193462706"/>
      <w:bookmarkStart w:id="1270" w:name="_Toc201294993"/>
      <w:r w:rsidRPr="00EE6E73">
        <w:t>5.5.2.7</w:t>
      </w:r>
      <w:r w:rsidRPr="00EE6E73">
        <w:tab/>
        <w:t>Reporting configuration addition/modification</w:t>
      </w:r>
      <w:bookmarkEnd w:id="1266"/>
      <w:bookmarkEnd w:id="1267"/>
      <w:bookmarkEnd w:id="1268"/>
      <w:bookmarkEnd w:id="1269"/>
      <w:bookmarkEnd w:id="1270"/>
    </w:p>
    <w:p w14:paraId="43DF403A" w14:textId="77777777" w:rsidR="00394471" w:rsidRPr="00EE6E73" w:rsidRDefault="00394471" w:rsidP="00394471">
      <w:r w:rsidRPr="00EE6E73">
        <w:t>The UE shall:</w:t>
      </w:r>
    </w:p>
    <w:p w14:paraId="66AFCCB5" w14:textId="77777777" w:rsidR="00394471" w:rsidRPr="00EE6E73" w:rsidRDefault="00394471" w:rsidP="00394471">
      <w:pPr>
        <w:pStyle w:val="B1"/>
      </w:pPr>
      <w:r w:rsidRPr="00EE6E73">
        <w:t>1&gt;</w:t>
      </w:r>
      <w:r w:rsidRPr="00EE6E73">
        <w:tab/>
        <w:t xml:space="preserve">for each </w:t>
      </w:r>
      <w:proofErr w:type="spellStart"/>
      <w:r w:rsidRPr="00EE6E73">
        <w:rPr>
          <w:i/>
        </w:rPr>
        <w:t>reportConfigId</w:t>
      </w:r>
      <w:proofErr w:type="spellEnd"/>
      <w:r w:rsidRPr="00EE6E73">
        <w:t xml:space="preserve"> included in the received </w:t>
      </w:r>
      <w:proofErr w:type="spellStart"/>
      <w:r w:rsidRPr="00EE6E73">
        <w:rPr>
          <w:i/>
        </w:rPr>
        <w:t>reportConfigToAddModList</w:t>
      </w:r>
      <w:proofErr w:type="spellEnd"/>
      <w:r w:rsidRPr="00EE6E73">
        <w:t>:</w:t>
      </w:r>
    </w:p>
    <w:p w14:paraId="014D1B37" w14:textId="77777777" w:rsidR="00394471" w:rsidRPr="00EE6E73" w:rsidRDefault="00394471" w:rsidP="00394471">
      <w:pPr>
        <w:pStyle w:val="B2"/>
      </w:pPr>
      <w:r w:rsidRPr="00EE6E73">
        <w:t>2&gt;</w:t>
      </w:r>
      <w:r w:rsidRPr="00EE6E73">
        <w:tab/>
        <w:t xml:space="preserve">if an entry with the matching </w:t>
      </w:r>
      <w:proofErr w:type="spellStart"/>
      <w:r w:rsidRPr="00EE6E73">
        <w:rPr>
          <w:i/>
        </w:rPr>
        <w:t>reportConfigId</w:t>
      </w:r>
      <w:proofErr w:type="spellEnd"/>
      <w:r w:rsidRPr="00EE6E73">
        <w:t xml:space="preserve"> exists in the </w:t>
      </w:r>
      <w:proofErr w:type="spellStart"/>
      <w:r w:rsidRPr="00EE6E73">
        <w:rPr>
          <w:i/>
        </w:rPr>
        <w:t>reportConfigList</w:t>
      </w:r>
      <w:proofErr w:type="spellEnd"/>
      <w:r w:rsidRPr="00EE6E73">
        <w:t xml:space="preserve"> within the </w:t>
      </w:r>
      <w:proofErr w:type="spellStart"/>
      <w:r w:rsidRPr="00EE6E73">
        <w:rPr>
          <w:i/>
        </w:rPr>
        <w:t>VarMeasConfig</w:t>
      </w:r>
      <w:proofErr w:type="spellEnd"/>
      <w:r w:rsidRPr="00EE6E73">
        <w:t>, for this entry:</w:t>
      </w:r>
    </w:p>
    <w:p w14:paraId="0619D032" w14:textId="77777777" w:rsidR="00394471" w:rsidRPr="00EE6E73" w:rsidRDefault="00394471" w:rsidP="00394471">
      <w:pPr>
        <w:pStyle w:val="B3"/>
      </w:pPr>
      <w:r w:rsidRPr="00EE6E73">
        <w:t>3&gt;</w:t>
      </w:r>
      <w:r w:rsidRPr="00EE6E73">
        <w:tab/>
        <w:t xml:space="preserve">reconfigure the entry with the value received for this </w:t>
      </w:r>
      <w:proofErr w:type="spellStart"/>
      <w:r w:rsidRPr="00EE6E73">
        <w:rPr>
          <w:i/>
        </w:rPr>
        <w:t>reportConfig</w:t>
      </w:r>
      <w:proofErr w:type="spellEnd"/>
      <w:r w:rsidRPr="00EE6E73">
        <w:t>;</w:t>
      </w:r>
    </w:p>
    <w:p w14:paraId="2754BF05" w14:textId="77777777" w:rsidR="00394471" w:rsidRPr="00EE6E73" w:rsidRDefault="00394471" w:rsidP="00394471">
      <w:pPr>
        <w:pStyle w:val="B3"/>
      </w:pPr>
      <w:r w:rsidRPr="00EE6E73">
        <w:t>3&gt;</w:t>
      </w:r>
      <w:r w:rsidRPr="00EE6E73">
        <w:tab/>
        <w:t xml:space="preserve">for each </w:t>
      </w:r>
      <w:proofErr w:type="spellStart"/>
      <w:r w:rsidRPr="00EE6E73">
        <w:rPr>
          <w:i/>
        </w:rPr>
        <w:t>measId</w:t>
      </w:r>
      <w:proofErr w:type="spellEnd"/>
      <w:r w:rsidRPr="00EE6E73">
        <w:t xml:space="preserve"> associated with this </w:t>
      </w:r>
      <w:proofErr w:type="spellStart"/>
      <w:r w:rsidRPr="00EE6E73">
        <w:rPr>
          <w:i/>
        </w:rPr>
        <w:t>reportConfigId</w:t>
      </w:r>
      <w:proofErr w:type="spellEnd"/>
      <w:r w:rsidRPr="00EE6E73">
        <w:t xml:space="preserve"> included in the </w:t>
      </w:r>
      <w:proofErr w:type="spellStart"/>
      <w:r w:rsidRPr="00EE6E73">
        <w:rPr>
          <w:i/>
        </w:rPr>
        <w:t>measIdList</w:t>
      </w:r>
      <w:proofErr w:type="spellEnd"/>
      <w:r w:rsidRPr="00EE6E73">
        <w:t xml:space="preserve"> within the </w:t>
      </w:r>
      <w:proofErr w:type="spellStart"/>
      <w:r w:rsidRPr="00EE6E73">
        <w:rPr>
          <w:i/>
        </w:rPr>
        <w:t>VarMeasConfig</w:t>
      </w:r>
      <w:proofErr w:type="spellEnd"/>
      <w:r w:rsidRPr="00EE6E73">
        <w:t>, if any:</w:t>
      </w:r>
    </w:p>
    <w:p w14:paraId="7930F245" w14:textId="77777777" w:rsidR="00394471" w:rsidRPr="00EE6E73" w:rsidRDefault="00394471" w:rsidP="00394471">
      <w:pPr>
        <w:pStyle w:val="B4"/>
      </w:pPr>
      <w:r w:rsidRPr="00EE6E73">
        <w:t>4&gt;</w:t>
      </w:r>
      <w:r w:rsidRPr="00EE6E73">
        <w:tab/>
        <w:t xml:space="preserve">remove the measurement reporting entry for this </w:t>
      </w:r>
      <w:proofErr w:type="spellStart"/>
      <w:r w:rsidRPr="00EE6E73">
        <w:rPr>
          <w:i/>
        </w:rPr>
        <w:t>measId</w:t>
      </w:r>
      <w:proofErr w:type="spellEnd"/>
      <w:r w:rsidRPr="00EE6E73">
        <w:t xml:space="preserve"> from the </w:t>
      </w:r>
      <w:proofErr w:type="spellStart"/>
      <w:r w:rsidRPr="00EE6E73">
        <w:rPr>
          <w:i/>
        </w:rPr>
        <w:t>VarMeasReportList</w:t>
      </w:r>
      <w:proofErr w:type="spellEnd"/>
      <w:r w:rsidRPr="00EE6E73">
        <w:t>, if included;</w:t>
      </w:r>
    </w:p>
    <w:p w14:paraId="65CB3E9B" w14:textId="77777777" w:rsidR="00394471" w:rsidRPr="00EE6E73" w:rsidRDefault="00394471" w:rsidP="00394471">
      <w:pPr>
        <w:pStyle w:val="B4"/>
      </w:pPr>
      <w:r w:rsidRPr="00EE6E73">
        <w:t>4&gt;</w:t>
      </w:r>
      <w:r w:rsidRPr="00EE6E73">
        <w:tab/>
        <w:t xml:space="preserve">stop the periodical reporting timer or timer T321 or timer T322, whichever one is running, and reset the associated information (e.g. </w:t>
      </w:r>
      <w:proofErr w:type="spellStart"/>
      <w:r w:rsidRPr="00EE6E73">
        <w:rPr>
          <w:i/>
        </w:rPr>
        <w:t>timeToTrigger</w:t>
      </w:r>
      <w:proofErr w:type="spellEnd"/>
      <w:r w:rsidRPr="00EE6E73">
        <w:t xml:space="preserve">) for this </w:t>
      </w:r>
      <w:proofErr w:type="spellStart"/>
      <w:r w:rsidRPr="00EE6E73">
        <w:rPr>
          <w:i/>
        </w:rPr>
        <w:t>measId</w:t>
      </w:r>
      <w:proofErr w:type="spellEnd"/>
      <w:r w:rsidRPr="00EE6E73">
        <w:t>;</w:t>
      </w:r>
    </w:p>
    <w:p w14:paraId="412DBA5E" w14:textId="77777777" w:rsidR="00394471" w:rsidRPr="00EE6E73" w:rsidRDefault="00394471" w:rsidP="00394471">
      <w:pPr>
        <w:pStyle w:val="B2"/>
      </w:pPr>
      <w:r w:rsidRPr="00EE6E73">
        <w:t>2&gt;</w:t>
      </w:r>
      <w:r w:rsidRPr="00EE6E73">
        <w:tab/>
        <w:t>else:</w:t>
      </w:r>
    </w:p>
    <w:p w14:paraId="12537DDF" w14:textId="77777777" w:rsidR="00394471" w:rsidRPr="00EE6E73" w:rsidRDefault="00394471" w:rsidP="00394471">
      <w:pPr>
        <w:pStyle w:val="B3"/>
      </w:pPr>
      <w:r w:rsidRPr="00EE6E73">
        <w:t>3&gt;</w:t>
      </w:r>
      <w:r w:rsidRPr="00EE6E73">
        <w:tab/>
        <w:t xml:space="preserve">add a new entry for the received </w:t>
      </w:r>
      <w:proofErr w:type="spellStart"/>
      <w:r w:rsidRPr="00EE6E73">
        <w:rPr>
          <w:i/>
        </w:rPr>
        <w:t>reportConfig</w:t>
      </w:r>
      <w:proofErr w:type="spellEnd"/>
      <w:r w:rsidRPr="00EE6E73">
        <w:t xml:space="preserve"> to the </w:t>
      </w:r>
      <w:proofErr w:type="spellStart"/>
      <w:r w:rsidRPr="00EE6E73">
        <w:rPr>
          <w:i/>
        </w:rPr>
        <w:t>reportConfigList</w:t>
      </w:r>
      <w:proofErr w:type="spellEnd"/>
      <w:r w:rsidRPr="00EE6E73">
        <w:t xml:space="preserve"> within the </w:t>
      </w:r>
      <w:proofErr w:type="spellStart"/>
      <w:r w:rsidRPr="00EE6E73">
        <w:rPr>
          <w:i/>
        </w:rPr>
        <w:t>VarMeasConfig</w:t>
      </w:r>
      <w:proofErr w:type="spellEnd"/>
      <w:r w:rsidRPr="00EE6E73">
        <w:t>.</w:t>
      </w:r>
    </w:p>
    <w:p w14:paraId="28107FB2" w14:textId="77777777" w:rsidR="00394471" w:rsidRPr="00EE6E73" w:rsidRDefault="00394471" w:rsidP="00394471">
      <w:pPr>
        <w:pStyle w:val="Heading4"/>
      </w:pPr>
      <w:bookmarkStart w:id="1271" w:name="_Toc60776875"/>
      <w:bookmarkStart w:id="1272" w:name="_Toc193445637"/>
      <w:bookmarkStart w:id="1273" w:name="_Toc193451442"/>
      <w:bookmarkStart w:id="1274" w:name="_Toc193462707"/>
      <w:bookmarkStart w:id="1275" w:name="_Toc201294994"/>
      <w:r w:rsidRPr="00EE6E73">
        <w:t>5.5.2.8</w:t>
      </w:r>
      <w:r w:rsidRPr="00EE6E73">
        <w:tab/>
        <w:t>Quantity configuration</w:t>
      </w:r>
      <w:bookmarkEnd w:id="1271"/>
      <w:bookmarkEnd w:id="1272"/>
      <w:bookmarkEnd w:id="1273"/>
      <w:bookmarkEnd w:id="1274"/>
      <w:bookmarkEnd w:id="1275"/>
    </w:p>
    <w:p w14:paraId="1BFFA589" w14:textId="77777777" w:rsidR="00394471" w:rsidRPr="00EE6E73" w:rsidRDefault="00394471" w:rsidP="00394471">
      <w:r w:rsidRPr="00EE6E73">
        <w:t>The UE shall:</w:t>
      </w:r>
    </w:p>
    <w:p w14:paraId="397E3264" w14:textId="77777777" w:rsidR="00394471" w:rsidRPr="00EE6E73" w:rsidRDefault="00394471" w:rsidP="00394471">
      <w:pPr>
        <w:pStyle w:val="B1"/>
      </w:pPr>
      <w:r w:rsidRPr="00EE6E73">
        <w:t>1&gt;</w:t>
      </w:r>
      <w:r w:rsidRPr="00EE6E73">
        <w:tab/>
        <w:t xml:space="preserve">for each RAT for which the received </w:t>
      </w:r>
      <w:proofErr w:type="spellStart"/>
      <w:r w:rsidRPr="00EE6E73">
        <w:rPr>
          <w:i/>
        </w:rPr>
        <w:t>quantityConfig</w:t>
      </w:r>
      <w:proofErr w:type="spellEnd"/>
      <w:r w:rsidRPr="00EE6E73">
        <w:t xml:space="preserve"> includes parameter(s):</w:t>
      </w:r>
    </w:p>
    <w:p w14:paraId="395FF3F4" w14:textId="77777777" w:rsidR="00394471" w:rsidRPr="00EE6E73" w:rsidRDefault="00394471" w:rsidP="00394471">
      <w:pPr>
        <w:pStyle w:val="B2"/>
      </w:pPr>
      <w:r w:rsidRPr="00EE6E73">
        <w:t>2&gt;</w:t>
      </w:r>
      <w:r w:rsidRPr="00EE6E73">
        <w:tab/>
        <w:t xml:space="preserve">set the corresponding parameter(s) in </w:t>
      </w:r>
      <w:proofErr w:type="spellStart"/>
      <w:r w:rsidRPr="00EE6E73">
        <w:rPr>
          <w:i/>
        </w:rPr>
        <w:t>quantityConfig</w:t>
      </w:r>
      <w:proofErr w:type="spellEnd"/>
      <w:r w:rsidRPr="00EE6E73">
        <w:t xml:space="preserve"> within </w:t>
      </w:r>
      <w:proofErr w:type="spellStart"/>
      <w:r w:rsidRPr="00EE6E73">
        <w:rPr>
          <w:i/>
        </w:rPr>
        <w:t>VarMeasConfig</w:t>
      </w:r>
      <w:proofErr w:type="spellEnd"/>
      <w:r w:rsidRPr="00EE6E73">
        <w:t xml:space="preserve"> to the value of the received </w:t>
      </w:r>
      <w:proofErr w:type="spellStart"/>
      <w:r w:rsidRPr="00EE6E73">
        <w:rPr>
          <w:i/>
        </w:rPr>
        <w:t>quantityConfig</w:t>
      </w:r>
      <w:proofErr w:type="spellEnd"/>
      <w:r w:rsidRPr="00EE6E73">
        <w:t xml:space="preserve"> parameter(s);</w:t>
      </w:r>
    </w:p>
    <w:p w14:paraId="311EB860" w14:textId="77777777" w:rsidR="00394471" w:rsidRPr="00EE6E73" w:rsidRDefault="00394471" w:rsidP="00394471">
      <w:pPr>
        <w:pStyle w:val="B1"/>
      </w:pPr>
      <w:r w:rsidRPr="00EE6E73">
        <w:t>1&gt;</w:t>
      </w:r>
      <w:r w:rsidRPr="00EE6E73">
        <w:tab/>
        <w:t xml:space="preserve">for each </w:t>
      </w:r>
      <w:proofErr w:type="spellStart"/>
      <w:r w:rsidRPr="00EE6E73">
        <w:rPr>
          <w:i/>
        </w:rPr>
        <w:t>measId</w:t>
      </w:r>
      <w:proofErr w:type="spellEnd"/>
      <w:r w:rsidRPr="00EE6E73">
        <w:t xml:space="preserve"> included in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t>:</w:t>
      </w:r>
    </w:p>
    <w:p w14:paraId="02940176" w14:textId="77777777" w:rsidR="00394471" w:rsidRPr="00EE6E73" w:rsidRDefault="00394471" w:rsidP="00394471">
      <w:pPr>
        <w:pStyle w:val="B2"/>
      </w:pPr>
      <w:r w:rsidRPr="00EE6E73">
        <w:t>2&gt;</w:t>
      </w:r>
      <w:r w:rsidRPr="00EE6E73">
        <w:tab/>
        <w:t xml:space="preserve">remove the measurement reporting entry for this </w:t>
      </w:r>
      <w:proofErr w:type="spellStart"/>
      <w:r w:rsidRPr="00EE6E73">
        <w:rPr>
          <w:i/>
        </w:rPr>
        <w:t>measId</w:t>
      </w:r>
      <w:proofErr w:type="spellEnd"/>
      <w:r w:rsidRPr="00EE6E73">
        <w:t xml:space="preserve"> from the </w:t>
      </w:r>
      <w:proofErr w:type="spellStart"/>
      <w:r w:rsidRPr="00EE6E73">
        <w:rPr>
          <w:i/>
        </w:rPr>
        <w:t>VarMeasReportList</w:t>
      </w:r>
      <w:proofErr w:type="spellEnd"/>
      <w:r w:rsidRPr="00EE6E73">
        <w:t>, if included;</w:t>
      </w:r>
    </w:p>
    <w:p w14:paraId="0308C365"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proofErr w:type="spellStart"/>
      <w:r w:rsidRPr="00EE6E73">
        <w:rPr>
          <w:i/>
        </w:rPr>
        <w:t>timeToTrigger</w:t>
      </w:r>
      <w:proofErr w:type="spellEnd"/>
      <w:r w:rsidRPr="00EE6E73">
        <w:t xml:space="preserve">) for this </w:t>
      </w:r>
      <w:proofErr w:type="spellStart"/>
      <w:r w:rsidRPr="00EE6E73">
        <w:rPr>
          <w:i/>
        </w:rPr>
        <w:t>measId</w:t>
      </w:r>
      <w:proofErr w:type="spellEnd"/>
      <w:r w:rsidRPr="00EE6E73">
        <w:t>.</w:t>
      </w:r>
    </w:p>
    <w:p w14:paraId="023C9DAA" w14:textId="77777777" w:rsidR="00394471" w:rsidRPr="00EE6E73" w:rsidRDefault="00394471" w:rsidP="00394471">
      <w:pPr>
        <w:pStyle w:val="Heading4"/>
      </w:pPr>
      <w:bookmarkStart w:id="1276" w:name="_Toc60776876"/>
      <w:bookmarkStart w:id="1277" w:name="_Toc193445638"/>
      <w:bookmarkStart w:id="1278" w:name="_Toc193451443"/>
      <w:bookmarkStart w:id="1279" w:name="_Toc193462708"/>
      <w:bookmarkStart w:id="1280" w:name="_Toc201294995"/>
      <w:r w:rsidRPr="00EE6E73">
        <w:t>5.5.2.9</w:t>
      </w:r>
      <w:r w:rsidRPr="00EE6E73">
        <w:tab/>
        <w:t>Measurement gap configuration</w:t>
      </w:r>
      <w:bookmarkEnd w:id="1276"/>
      <w:bookmarkEnd w:id="1277"/>
      <w:bookmarkEnd w:id="1278"/>
      <w:bookmarkEnd w:id="1279"/>
      <w:bookmarkEnd w:id="1280"/>
    </w:p>
    <w:p w14:paraId="6A792E0F" w14:textId="77777777" w:rsidR="00394471" w:rsidRPr="00EE6E73" w:rsidRDefault="00394471" w:rsidP="00394471">
      <w:r w:rsidRPr="00EE6E73">
        <w:t>The UE shall:</w:t>
      </w:r>
    </w:p>
    <w:p w14:paraId="45E8ED93" w14:textId="77777777" w:rsidR="00394471" w:rsidRPr="00EE6E73" w:rsidRDefault="00394471" w:rsidP="00394471">
      <w:pPr>
        <w:pStyle w:val="B1"/>
      </w:pPr>
      <w:r w:rsidRPr="00EE6E73">
        <w:t>1&gt;</w:t>
      </w:r>
      <w:r w:rsidRPr="00EE6E73">
        <w:tab/>
        <w:t xml:space="preserve">if </w:t>
      </w:r>
      <w:r w:rsidRPr="00EE6E73">
        <w:rPr>
          <w:i/>
        </w:rPr>
        <w:t>gapFR1</w:t>
      </w:r>
      <w:r w:rsidRPr="00EE6E73">
        <w:t xml:space="preserve"> is set to </w:t>
      </w:r>
      <w:r w:rsidRPr="00EE6E73">
        <w:rPr>
          <w:i/>
        </w:rPr>
        <w:t>setup</w:t>
      </w:r>
      <w:r w:rsidRPr="00EE6E73">
        <w:t>:</w:t>
      </w:r>
    </w:p>
    <w:p w14:paraId="13EF0842" w14:textId="3359F650" w:rsidR="00394471" w:rsidRPr="00EE6E73" w:rsidRDefault="00394471" w:rsidP="00394471">
      <w:pPr>
        <w:pStyle w:val="B2"/>
      </w:pPr>
      <w:r w:rsidRPr="00EE6E73">
        <w:t>2&gt;</w:t>
      </w:r>
      <w:r w:rsidRPr="00EE6E73">
        <w:tab/>
        <w:t xml:space="preserve">if an FR1 measurement gap configuration </w:t>
      </w:r>
      <w:r w:rsidR="00850C36" w:rsidRPr="00EE6E73">
        <w:t xml:space="preserve">configured by </w:t>
      </w:r>
      <w:r w:rsidR="00850C36" w:rsidRPr="00EE6E73">
        <w:rPr>
          <w:i/>
          <w:iCs/>
        </w:rPr>
        <w:t xml:space="preserve">gapFR1 </w:t>
      </w:r>
      <w:r w:rsidRPr="00EE6E73">
        <w:t>is already setup, release the FR1 measurement gap configuration;</w:t>
      </w:r>
    </w:p>
    <w:p w14:paraId="541C7603" w14:textId="25143415" w:rsidR="00394471" w:rsidRPr="00EE6E73" w:rsidRDefault="00394471" w:rsidP="00394471">
      <w:pPr>
        <w:pStyle w:val="B2"/>
      </w:pPr>
      <w:r w:rsidRPr="00EE6E73">
        <w:t>2&gt;</w:t>
      </w:r>
      <w:r w:rsidRPr="00EE6E73">
        <w:tab/>
        <w:t xml:space="preserve">setup the FR1 measurement gap configuration indicated by the </w:t>
      </w:r>
      <w:r w:rsidR="00850C36" w:rsidRPr="00EE6E73">
        <w:rPr>
          <w:i/>
          <w:iCs/>
        </w:rPr>
        <w:t>gapFR1</w:t>
      </w:r>
      <w:r w:rsidRPr="00EE6E73">
        <w:t xml:space="preserve"> in accordance with the received </w:t>
      </w:r>
      <w:proofErr w:type="spellStart"/>
      <w:r w:rsidRPr="00EE6E73">
        <w:rPr>
          <w:i/>
        </w:rPr>
        <w:t>gapOffset</w:t>
      </w:r>
      <w:proofErr w:type="spellEnd"/>
      <w:r w:rsidRPr="00EE6E73">
        <w:t>, i.e., the first subframe of each gap occurs at an SFN and subframe meeting the following condition:</w:t>
      </w:r>
    </w:p>
    <w:p w14:paraId="62E8271B" w14:textId="77777777" w:rsidR="00394471" w:rsidRPr="00EE6E73" w:rsidRDefault="00394471" w:rsidP="00394471">
      <w:pPr>
        <w:pStyle w:val="B3"/>
      </w:pPr>
      <w:r w:rsidRPr="00EE6E73">
        <w:t xml:space="preserve">SFN mod </w:t>
      </w:r>
      <w:r w:rsidRPr="00EE6E73">
        <w:rPr>
          <w:i/>
        </w:rPr>
        <w:t>T</w:t>
      </w:r>
      <w:r w:rsidRPr="00EE6E73">
        <w:t xml:space="preserve"> = FLOOR(</w:t>
      </w:r>
      <w:proofErr w:type="spellStart"/>
      <w:r w:rsidRPr="00EE6E73">
        <w:rPr>
          <w:i/>
        </w:rPr>
        <w:t>gapOffset</w:t>
      </w:r>
      <w:proofErr w:type="spellEnd"/>
      <w:r w:rsidRPr="00EE6E73">
        <w:t>/10);</w:t>
      </w:r>
    </w:p>
    <w:p w14:paraId="7F3124BA" w14:textId="77777777" w:rsidR="00394471" w:rsidRPr="00EE6E73" w:rsidRDefault="00394471" w:rsidP="00394471">
      <w:pPr>
        <w:pStyle w:val="B3"/>
      </w:pPr>
      <w:r w:rsidRPr="00EE6E73">
        <w:t xml:space="preserve">subframe = </w:t>
      </w:r>
      <w:proofErr w:type="spellStart"/>
      <w:r w:rsidRPr="00EE6E73">
        <w:rPr>
          <w:i/>
        </w:rPr>
        <w:t>gapOffset</w:t>
      </w:r>
      <w:proofErr w:type="spellEnd"/>
      <w:r w:rsidRPr="00EE6E73">
        <w:t xml:space="preserve"> mod 10;</w:t>
      </w:r>
    </w:p>
    <w:p w14:paraId="1B5ADF52"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58DBB92A" w14:textId="77777777" w:rsidR="00850C36" w:rsidRPr="00EE6E73" w:rsidRDefault="00394471" w:rsidP="00850C36">
      <w:pPr>
        <w:pStyle w:val="B2"/>
      </w:pPr>
      <w:r w:rsidRPr="00EE6E73">
        <w:t>2&gt;</w:t>
      </w:r>
      <w:r w:rsidRPr="00EE6E73">
        <w:tab/>
        <w:t xml:space="preserve">apply the specified timing advance </w:t>
      </w:r>
      <w:proofErr w:type="spellStart"/>
      <w:r w:rsidRPr="00EE6E73">
        <w:rPr>
          <w:i/>
        </w:rPr>
        <w:t>mgta</w:t>
      </w:r>
      <w:proofErr w:type="spellEnd"/>
      <w:r w:rsidRPr="00EE6E73">
        <w:t xml:space="preserve"> to the gap occurrences calculated above (i.e. the UE starts the measurement </w:t>
      </w:r>
      <w:proofErr w:type="spellStart"/>
      <w:r w:rsidRPr="00EE6E73">
        <w:rPr>
          <w:i/>
        </w:rPr>
        <w:t>mgta</w:t>
      </w:r>
      <w:proofErr w:type="spellEnd"/>
      <w:r w:rsidRPr="00EE6E73">
        <w:t xml:space="preserve"> </w:t>
      </w:r>
      <w:proofErr w:type="spellStart"/>
      <w:r w:rsidRPr="00EE6E73">
        <w:t>ms</w:t>
      </w:r>
      <w:proofErr w:type="spellEnd"/>
      <w:r w:rsidRPr="00EE6E73">
        <w:t xml:space="preserve"> before the gap subframe occurrences);</w:t>
      </w:r>
    </w:p>
    <w:p w14:paraId="1BDFF4ED" w14:textId="77777777" w:rsidR="00394471" w:rsidRPr="00EE6E73" w:rsidRDefault="00394471" w:rsidP="00394471">
      <w:pPr>
        <w:pStyle w:val="B1"/>
      </w:pPr>
      <w:r w:rsidRPr="00EE6E73">
        <w:t>1&gt;</w:t>
      </w:r>
      <w:r w:rsidRPr="00EE6E73">
        <w:tab/>
        <w:t xml:space="preserve">else if </w:t>
      </w:r>
      <w:r w:rsidRPr="00EE6E73">
        <w:rPr>
          <w:i/>
        </w:rPr>
        <w:t xml:space="preserve">gapFR1 </w:t>
      </w:r>
      <w:r w:rsidRPr="00EE6E73">
        <w:t xml:space="preserve">is set to </w:t>
      </w:r>
      <w:r w:rsidRPr="00EE6E73">
        <w:rPr>
          <w:i/>
        </w:rPr>
        <w:t>release</w:t>
      </w:r>
      <w:r w:rsidRPr="00EE6E73">
        <w:t>:</w:t>
      </w:r>
    </w:p>
    <w:p w14:paraId="79C3FAE4" w14:textId="389D8129" w:rsidR="00394471" w:rsidRPr="00EE6E73" w:rsidRDefault="00394471" w:rsidP="00394471">
      <w:pPr>
        <w:pStyle w:val="B2"/>
      </w:pPr>
      <w:r w:rsidRPr="00EE6E73">
        <w:t>2&gt;</w:t>
      </w:r>
      <w:r w:rsidRPr="00EE6E73">
        <w:tab/>
        <w:t>release the FR1 measurement gap configuration</w:t>
      </w:r>
      <w:r w:rsidR="00850C36" w:rsidRPr="00EE6E73">
        <w:t xml:space="preserve"> configured by </w:t>
      </w:r>
      <w:r w:rsidR="00850C36" w:rsidRPr="00EE6E73">
        <w:rPr>
          <w:i/>
          <w:iCs/>
        </w:rPr>
        <w:t>gapFR1</w:t>
      </w:r>
      <w:r w:rsidRPr="00EE6E73">
        <w:t>;</w:t>
      </w:r>
    </w:p>
    <w:p w14:paraId="6E7CF203" w14:textId="77777777" w:rsidR="00394471" w:rsidRPr="00EE6E73" w:rsidRDefault="00394471" w:rsidP="00394471">
      <w:pPr>
        <w:pStyle w:val="B1"/>
      </w:pPr>
      <w:r w:rsidRPr="00EE6E73">
        <w:lastRenderedPageBreak/>
        <w:t>1&gt;</w:t>
      </w:r>
      <w:r w:rsidRPr="00EE6E73">
        <w:tab/>
        <w:t xml:space="preserve">if </w:t>
      </w:r>
      <w:r w:rsidRPr="00EE6E73">
        <w:rPr>
          <w:i/>
        </w:rPr>
        <w:t>gapFR2</w:t>
      </w:r>
      <w:r w:rsidRPr="00EE6E73">
        <w:t xml:space="preserve"> is set to </w:t>
      </w:r>
      <w:r w:rsidRPr="00EE6E73">
        <w:rPr>
          <w:i/>
        </w:rPr>
        <w:t>setup</w:t>
      </w:r>
      <w:r w:rsidRPr="00EE6E73">
        <w:t>:</w:t>
      </w:r>
    </w:p>
    <w:p w14:paraId="4A5D6097" w14:textId="521137A0" w:rsidR="00394471" w:rsidRPr="00EE6E73" w:rsidRDefault="00394471" w:rsidP="00394471">
      <w:pPr>
        <w:pStyle w:val="B2"/>
      </w:pPr>
      <w:r w:rsidRPr="00EE6E73">
        <w:t>2&gt;</w:t>
      </w:r>
      <w:r w:rsidRPr="00EE6E73">
        <w:tab/>
        <w:t xml:space="preserve">if an FR2 measurement gap configuration </w:t>
      </w:r>
      <w:r w:rsidR="00850C36" w:rsidRPr="00EE6E73">
        <w:t xml:space="preserve">configured by </w:t>
      </w:r>
      <w:r w:rsidR="00850C36" w:rsidRPr="00EE6E73">
        <w:rPr>
          <w:i/>
          <w:iCs/>
        </w:rPr>
        <w:t xml:space="preserve">gapFR2 </w:t>
      </w:r>
      <w:r w:rsidRPr="00EE6E73">
        <w:t>is already setup, release the FR2 measurement gap configuration;</w:t>
      </w:r>
    </w:p>
    <w:p w14:paraId="7B4F524D" w14:textId="131ECDAB" w:rsidR="00394471" w:rsidRPr="00EE6E73" w:rsidRDefault="00394471" w:rsidP="00394471">
      <w:pPr>
        <w:pStyle w:val="B2"/>
      </w:pPr>
      <w:r w:rsidRPr="00EE6E73">
        <w:t>2&gt;</w:t>
      </w:r>
      <w:r w:rsidRPr="00EE6E73">
        <w:tab/>
        <w:t xml:space="preserve">setup the FR2 measurement gap configuration indicated by the </w:t>
      </w:r>
      <w:r w:rsidR="00850C36" w:rsidRPr="00EE6E73">
        <w:rPr>
          <w:i/>
          <w:iCs/>
        </w:rPr>
        <w:t>gapFR2</w:t>
      </w:r>
      <w:r w:rsidRPr="00EE6E73">
        <w:t xml:space="preserve"> in accordance with the received </w:t>
      </w:r>
      <w:proofErr w:type="spellStart"/>
      <w:r w:rsidRPr="00EE6E73">
        <w:rPr>
          <w:i/>
        </w:rPr>
        <w:t>gapOffset</w:t>
      </w:r>
      <w:proofErr w:type="spellEnd"/>
      <w:r w:rsidRPr="00EE6E73">
        <w:t>, i.e., the first subframe of each gap occurs at an SFN and subframe meeting the following condition:</w:t>
      </w:r>
    </w:p>
    <w:p w14:paraId="2D153ED2" w14:textId="77777777" w:rsidR="00394471" w:rsidRPr="00EE6E73" w:rsidRDefault="00394471" w:rsidP="00394471">
      <w:pPr>
        <w:pStyle w:val="B3"/>
      </w:pPr>
      <w:r w:rsidRPr="00EE6E73">
        <w:t xml:space="preserve">SFN mod </w:t>
      </w:r>
      <w:r w:rsidRPr="00EE6E73">
        <w:rPr>
          <w:i/>
        </w:rPr>
        <w:t>T</w:t>
      </w:r>
      <w:r w:rsidRPr="00EE6E73">
        <w:t xml:space="preserve"> = FLOOR(</w:t>
      </w:r>
      <w:proofErr w:type="spellStart"/>
      <w:r w:rsidRPr="00EE6E73">
        <w:rPr>
          <w:i/>
        </w:rPr>
        <w:t>gapOffset</w:t>
      </w:r>
      <w:proofErr w:type="spellEnd"/>
      <w:r w:rsidRPr="00EE6E73">
        <w:t>/10);</w:t>
      </w:r>
    </w:p>
    <w:p w14:paraId="2317D908" w14:textId="77777777" w:rsidR="00394471" w:rsidRPr="00EE6E73" w:rsidRDefault="00394471" w:rsidP="00394471">
      <w:pPr>
        <w:pStyle w:val="B3"/>
      </w:pPr>
      <w:r w:rsidRPr="00EE6E73">
        <w:t xml:space="preserve">subframe = </w:t>
      </w:r>
      <w:proofErr w:type="spellStart"/>
      <w:r w:rsidRPr="00EE6E73">
        <w:rPr>
          <w:i/>
        </w:rPr>
        <w:t>gapOffset</w:t>
      </w:r>
      <w:proofErr w:type="spellEnd"/>
      <w:r w:rsidRPr="00EE6E73">
        <w:t xml:space="preserve"> mod 10;</w:t>
      </w:r>
    </w:p>
    <w:p w14:paraId="64EDBA1B"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7B5A8A80" w14:textId="77777777" w:rsidR="00850C36" w:rsidRPr="00EE6E73" w:rsidRDefault="00394471" w:rsidP="00850C36">
      <w:pPr>
        <w:pStyle w:val="B2"/>
      </w:pPr>
      <w:r w:rsidRPr="00EE6E73">
        <w:t>2&gt;</w:t>
      </w:r>
      <w:r w:rsidRPr="00EE6E73">
        <w:tab/>
        <w:t xml:space="preserve">apply the specified timing advance </w:t>
      </w:r>
      <w:proofErr w:type="spellStart"/>
      <w:r w:rsidRPr="00EE6E73">
        <w:rPr>
          <w:i/>
        </w:rPr>
        <w:t>mgta</w:t>
      </w:r>
      <w:proofErr w:type="spellEnd"/>
      <w:r w:rsidRPr="00EE6E73">
        <w:t xml:space="preserve"> to the gap occurrences calculated above (i.e. the UE starts the measurement </w:t>
      </w:r>
      <w:proofErr w:type="spellStart"/>
      <w:r w:rsidRPr="00EE6E73">
        <w:rPr>
          <w:i/>
        </w:rPr>
        <w:t>mgta</w:t>
      </w:r>
      <w:proofErr w:type="spellEnd"/>
      <w:r w:rsidRPr="00EE6E73">
        <w:t xml:space="preserve"> </w:t>
      </w:r>
      <w:proofErr w:type="spellStart"/>
      <w:r w:rsidRPr="00EE6E73">
        <w:t>ms</w:t>
      </w:r>
      <w:proofErr w:type="spellEnd"/>
      <w:r w:rsidRPr="00EE6E73">
        <w:t xml:space="preserve"> before the gap subframe occurrences);</w:t>
      </w:r>
    </w:p>
    <w:p w14:paraId="7D44FEAD" w14:textId="77777777" w:rsidR="00394471" w:rsidRPr="00EE6E73" w:rsidRDefault="00394471" w:rsidP="00394471">
      <w:pPr>
        <w:pStyle w:val="B1"/>
      </w:pPr>
      <w:r w:rsidRPr="00EE6E73">
        <w:t>1&gt;</w:t>
      </w:r>
      <w:r w:rsidRPr="00EE6E73">
        <w:tab/>
        <w:t xml:space="preserve">else if </w:t>
      </w:r>
      <w:r w:rsidRPr="00EE6E73">
        <w:rPr>
          <w:i/>
        </w:rPr>
        <w:t>gapFR2</w:t>
      </w:r>
      <w:r w:rsidRPr="00EE6E73">
        <w:t xml:space="preserve"> is set to </w:t>
      </w:r>
      <w:r w:rsidRPr="00EE6E73">
        <w:rPr>
          <w:i/>
        </w:rPr>
        <w:t>release</w:t>
      </w:r>
      <w:r w:rsidRPr="00EE6E73">
        <w:t>:</w:t>
      </w:r>
    </w:p>
    <w:p w14:paraId="5AEB2111" w14:textId="36291923" w:rsidR="00394471" w:rsidRPr="00EE6E73" w:rsidRDefault="00394471" w:rsidP="00394471">
      <w:pPr>
        <w:pStyle w:val="B2"/>
      </w:pPr>
      <w:r w:rsidRPr="00EE6E73">
        <w:t>2&gt;</w:t>
      </w:r>
      <w:r w:rsidRPr="00EE6E73">
        <w:tab/>
        <w:t>release the FR2 measurement gap configuration</w:t>
      </w:r>
      <w:r w:rsidR="00850C36" w:rsidRPr="00EE6E73">
        <w:t xml:space="preserve"> configured by </w:t>
      </w:r>
      <w:r w:rsidR="00850C36" w:rsidRPr="00EE6E73">
        <w:rPr>
          <w:i/>
          <w:iCs/>
        </w:rPr>
        <w:t>gapFR2</w:t>
      </w:r>
      <w:r w:rsidRPr="00EE6E73">
        <w:t>;</w:t>
      </w:r>
    </w:p>
    <w:p w14:paraId="09606A83" w14:textId="77777777" w:rsidR="00394471" w:rsidRPr="00EE6E73" w:rsidRDefault="00394471" w:rsidP="00394471">
      <w:pPr>
        <w:pStyle w:val="B1"/>
      </w:pPr>
      <w:r w:rsidRPr="00EE6E73">
        <w:t>1&gt;</w:t>
      </w:r>
      <w:r w:rsidRPr="00EE6E73">
        <w:tab/>
        <w:t xml:space="preserve">if </w:t>
      </w:r>
      <w:proofErr w:type="spellStart"/>
      <w:r w:rsidRPr="00EE6E73">
        <w:rPr>
          <w:i/>
        </w:rPr>
        <w:t>gapUE</w:t>
      </w:r>
      <w:proofErr w:type="spellEnd"/>
      <w:r w:rsidRPr="00EE6E73">
        <w:t xml:space="preserve"> is set to </w:t>
      </w:r>
      <w:r w:rsidRPr="00EE6E73">
        <w:rPr>
          <w:i/>
        </w:rPr>
        <w:t>setup</w:t>
      </w:r>
      <w:r w:rsidRPr="00EE6E73">
        <w:t>:</w:t>
      </w:r>
      <w:r w:rsidRPr="00EE6E73">
        <w:tab/>
      </w:r>
    </w:p>
    <w:p w14:paraId="52E2D531" w14:textId="381121AE" w:rsidR="00394471" w:rsidRPr="00EE6E73" w:rsidRDefault="00394471" w:rsidP="00394471">
      <w:pPr>
        <w:pStyle w:val="B2"/>
      </w:pPr>
      <w:r w:rsidRPr="00EE6E73">
        <w:t>2&gt;</w:t>
      </w:r>
      <w:r w:rsidRPr="00EE6E73">
        <w:tab/>
        <w:t xml:space="preserve">if a per UE measurement gap configuration </w:t>
      </w:r>
      <w:r w:rsidR="00850C36" w:rsidRPr="00EE6E73">
        <w:t xml:space="preserve">configured by </w:t>
      </w:r>
      <w:proofErr w:type="spellStart"/>
      <w:r w:rsidR="00850C36" w:rsidRPr="00EE6E73">
        <w:rPr>
          <w:i/>
          <w:iCs/>
        </w:rPr>
        <w:t>gapUE</w:t>
      </w:r>
      <w:proofErr w:type="spellEnd"/>
      <w:r w:rsidR="00850C36" w:rsidRPr="00EE6E73">
        <w:rPr>
          <w:i/>
          <w:iCs/>
        </w:rPr>
        <w:t xml:space="preserve"> </w:t>
      </w:r>
      <w:r w:rsidRPr="00EE6E73">
        <w:t>is already setup, release the per UE measurement gap configuration;</w:t>
      </w:r>
    </w:p>
    <w:p w14:paraId="63199C14" w14:textId="1FC4C9E7" w:rsidR="00394471" w:rsidRPr="00EE6E73" w:rsidRDefault="00394471" w:rsidP="00394471">
      <w:pPr>
        <w:pStyle w:val="B2"/>
      </w:pPr>
      <w:r w:rsidRPr="00EE6E73">
        <w:t>2&gt;</w:t>
      </w:r>
      <w:r w:rsidRPr="00EE6E73">
        <w:tab/>
        <w:t xml:space="preserve">setup the per UE measurement gap configuration indicated by the </w:t>
      </w:r>
      <w:proofErr w:type="spellStart"/>
      <w:r w:rsidR="00850C36" w:rsidRPr="00EE6E73">
        <w:rPr>
          <w:i/>
          <w:iCs/>
        </w:rPr>
        <w:t>gapUE</w:t>
      </w:r>
      <w:proofErr w:type="spellEnd"/>
      <w:r w:rsidRPr="00EE6E73">
        <w:t xml:space="preserve"> in accordance with the received </w:t>
      </w:r>
      <w:proofErr w:type="spellStart"/>
      <w:r w:rsidRPr="00EE6E73">
        <w:rPr>
          <w:i/>
        </w:rPr>
        <w:t>gapOffset</w:t>
      </w:r>
      <w:proofErr w:type="spellEnd"/>
      <w:r w:rsidRPr="00EE6E73">
        <w:t>, i.e., the first subframe of each gap occurs at an SFN and subframe meeting the following condition:</w:t>
      </w:r>
    </w:p>
    <w:p w14:paraId="68859EF4" w14:textId="77777777" w:rsidR="00394471" w:rsidRPr="00EE6E73" w:rsidRDefault="00394471" w:rsidP="00394471">
      <w:pPr>
        <w:pStyle w:val="B3"/>
      </w:pPr>
      <w:r w:rsidRPr="00EE6E73">
        <w:t xml:space="preserve">SFN mod </w:t>
      </w:r>
      <w:r w:rsidRPr="00EE6E73">
        <w:rPr>
          <w:i/>
        </w:rPr>
        <w:t>T</w:t>
      </w:r>
      <w:r w:rsidRPr="00EE6E73">
        <w:t xml:space="preserve"> = FLOOR(</w:t>
      </w:r>
      <w:proofErr w:type="spellStart"/>
      <w:r w:rsidRPr="00EE6E73">
        <w:rPr>
          <w:i/>
        </w:rPr>
        <w:t>gapOffset</w:t>
      </w:r>
      <w:proofErr w:type="spellEnd"/>
      <w:r w:rsidRPr="00EE6E73">
        <w:t>/10);</w:t>
      </w:r>
    </w:p>
    <w:p w14:paraId="692FE1DC" w14:textId="77777777" w:rsidR="00394471" w:rsidRPr="00EE6E73" w:rsidRDefault="00394471" w:rsidP="00394471">
      <w:pPr>
        <w:pStyle w:val="B3"/>
      </w:pPr>
      <w:r w:rsidRPr="00EE6E73">
        <w:t xml:space="preserve">subframe = </w:t>
      </w:r>
      <w:proofErr w:type="spellStart"/>
      <w:r w:rsidRPr="00EE6E73">
        <w:rPr>
          <w:i/>
        </w:rPr>
        <w:t>gapOffset</w:t>
      </w:r>
      <w:proofErr w:type="spellEnd"/>
      <w:r w:rsidRPr="00EE6E73">
        <w:t xml:space="preserve"> mod 10;</w:t>
      </w:r>
    </w:p>
    <w:p w14:paraId="6CF8B259"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097F9219" w14:textId="77777777" w:rsidR="00CD6E63" w:rsidRPr="00EE6E73" w:rsidRDefault="00394471" w:rsidP="00CD6E63">
      <w:pPr>
        <w:pStyle w:val="B2"/>
      </w:pPr>
      <w:r w:rsidRPr="00EE6E73">
        <w:t>2&gt;</w:t>
      </w:r>
      <w:r w:rsidRPr="00EE6E73">
        <w:tab/>
        <w:t xml:space="preserve">apply the specified timing advance </w:t>
      </w:r>
      <w:proofErr w:type="spellStart"/>
      <w:r w:rsidRPr="00EE6E73">
        <w:rPr>
          <w:i/>
        </w:rPr>
        <w:t>mgta</w:t>
      </w:r>
      <w:proofErr w:type="spellEnd"/>
      <w:r w:rsidRPr="00EE6E73">
        <w:t xml:space="preserve"> to the gap occurrences calculated above (i.e. the UE starts the measurement </w:t>
      </w:r>
      <w:proofErr w:type="spellStart"/>
      <w:r w:rsidRPr="00EE6E73">
        <w:rPr>
          <w:i/>
        </w:rPr>
        <w:t>mgta</w:t>
      </w:r>
      <w:proofErr w:type="spellEnd"/>
      <w:r w:rsidRPr="00EE6E73">
        <w:t xml:space="preserve"> </w:t>
      </w:r>
      <w:proofErr w:type="spellStart"/>
      <w:r w:rsidRPr="00EE6E73">
        <w:t>ms</w:t>
      </w:r>
      <w:proofErr w:type="spellEnd"/>
      <w:r w:rsidRPr="00EE6E73">
        <w:t xml:space="preserve"> before the gap subframe occurrences);</w:t>
      </w:r>
    </w:p>
    <w:p w14:paraId="5586151E" w14:textId="77777777" w:rsidR="00394471" w:rsidRPr="00EE6E73" w:rsidRDefault="00394471" w:rsidP="00394471">
      <w:pPr>
        <w:pStyle w:val="B1"/>
      </w:pPr>
      <w:r w:rsidRPr="00EE6E73">
        <w:t>1&gt;</w:t>
      </w:r>
      <w:r w:rsidRPr="00EE6E73">
        <w:tab/>
        <w:t xml:space="preserve">else if </w:t>
      </w:r>
      <w:proofErr w:type="spellStart"/>
      <w:r w:rsidRPr="00EE6E73">
        <w:rPr>
          <w:i/>
        </w:rPr>
        <w:t>gapUE</w:t>
      </w:r>
      <w:proofErr w:type="spellEnd"/>
      <w:r w:rsidRPr="00EE6E73">
        <w:t xml:space="preserve"> is set to </w:t>
      </w:r>
      <w:r w:rsidRPr="00EE6E73">
        <w:rPr>
          <w:i/>
        </w:rPr>
        <w:t>release</w:t>
      </w:r>
      <w:r w:rsidRPr="00EE6E73">
        <w:t>:</w:t>
      </w:r>
    </w:p>
    <w:p w14:paraId="2DE7548E" w14:textId="77777777" w:rsidR="00CD6E63" w:rsidRPr="00EE6E73" w:rsidRDefault="00394471" w:rsidP="00CD6E63">
      <w:pPr>
        <w:pStyle w:val="B2"/>
      </w:pPr>
      <w:r w:rsidRPr="00EE6E73">
        <w:t>2&gt;</w:t>
      </w:r>
      <w:r w:rsidRPr="00EE6E73">
        <w:tab/>
        <w:t>release the per UE measurement gap configuration</w:t>
      </w:r>
      <w:r w:rsidR="00CD6E63" w:rsidRPr="00EE6E73">
        <w:t xml:space="preserve"> configured by </w:t>
      </w:r>
      <w:proofErr w:type="spellStart"/>
      <w:r w:rsidR="00CD6E63" w:rsidRPr="00EE6E73">
        <w:rPr>
          <w:i/>
          <w:iCs/>
        </w:rPr>
        <w:t>gapUE</w:t>
      </w:r>
      <w:proofErr w:type="spellEnd"/>
      <w:r w:rsidRPr="00EE6E73">
        <w:t>.</w:t>
      </w:r>
    </w:p>
    <w:p w14:paraId="1EA3A294" w14:textId="0E1C3A13" w:rsidR="00CD6E63" w:rsidRPr="00EE6E73" w:rsidRDefault="00CD6E63" w:rsidP="00CD6E63">
      <w:pPr>
        <w:pStyle w:val="B1"/>
      </w:pPr>
      <w:r w:rsidRPr="00EE6E73">
        <w:t>1&gt;</w:t>
      </w:r>
      <w:r w:rsidRPr="00EE6E73">
        <w:tab/>
        <w:t xml:space="preserve">for each </w:t>
      </w:r>
      <w:proofErr w:type="spellStart"/>
      <w:r w:rsidRPr="00EE6E73">
        <w:rPr>
          <w:i/>
        </w:rPr>
        <w:t>measGapId</w:t>
      </w:r>
      <w:proofErr w:type="spellEnd"/>
      <w:r w:rsidRPr="00EE6E73">
        <w:rPr>
          <w:i/>
        </w:rPr>
        <w:t xml:space="preserve"> </w:t>
      </w:r>
      <w:r w:rsidRPr="00EE6E73">
        <w:t xml:space="preserve">included in the received </w:t>
      </w:r>
      <w:proofErr w:type="spellStart"/>
      <w:r w:rsidRPr="00EE6E73">
        <w:rPr>
          <w:i/>
        </w:rPr>
        <w:t>gapToReleaseList</w:t>
      </w:r>
      <w:proofErr w:type="spellEnd"/>
      <w:r w:rsidRPr="00EE6E73">
        <w:t>:</w:t>
      </w:r>
    </w:p>
    <w:p w14:paraId="06A0DD30" w14:textId="6BEC98AE" w:rsidR="00CD6E63" w:rsidRPr="00EE6E73" w:rsidRDefault="00CD6E63" w:rsidP="00CD6E63">
      <w:pPr>
        <w:pStyle w:val="B2"/>
      </w:pPr>
      <w:r w:rsidRPr="00EE6E73">
        <w:t>2&gt;</w:t>
      </w:r>
      <w:r w:rsidRPr="00EE6E73">
        <w:tab/>
        <w:t xml:space="preserve">release the measurement gap configuration associated with the </w:t>
      </w:r>
      <w:proofErr w:type="spellStart"/>
      <w:r w:rsidRPr="00EE6E73">
        <w:rPr>
          <w:i/>
        </w:rPr>
        <w:t>measGapId</w:t>
      </w:r>
      <w:proofErr w:type="spellEnd"/>
      <w:r w:rsidRPr="00EE6E73">
        <w:t>;</w:t>
      </w:r>
    </w:p>
    <w:p w14:paraId="76993760" w14:textId="77777777" w:rsidR="00892680" w:rsidRPr="00EE6E73" w:rsidRDefault="00892680" w:rsidP="00892680">
      <w:pPr>
        <w:pStyle w:val="B1"/>
      </w:pPr>
      <w:r w:rsidRPr="00EE6E73">
        <w:t>1&gt;</w:t>
      </w:r>
      <w:r w:rsidRPr="00EE6E73">
        <w:tab/>
        <w:t xml:space="preserve">for each </w:t>
      </w:r>
      <w:proofErr w:type="spellStart"/>
      <w:r w:rsidRPr="00EE6E73">
        <w:rPr>
          <w:i/>
        </w:rPr>
        <w:t>measPosPreConfigGapId</w:t>
      </w:r>
      <w:proofErr w:type="spellEnd"/>
      <w:r w:rsidRPr="00EE6E73">
        <w:rPr>
          <w:i/>
        </w:rPr>
        <w:t xml:space="preserve"> </w:t>
      </w:r>
      <w:r w:rsidRPr="00EE6E73">
        <w:t xml:space="preserve">included in the received </w:t>
      </w:r>
      <w:proofErr w:type="spellStart"/>
      <w:r w:rsidRPr="00EE6E73">
        <w:rPr>
          <w:i/>
        </w:rPr>
        <w:t>posMeasGapPreConfigToReleaseList</w:t>
      </w:r>
      <w:proofErr w:type="spellEnd"/>
      <w:r w:rsidRPr="00EE6E73">
        <w:t>:</w:t>
      </w:r>
    </w:p>
    <w:p w14:paraId="6EEE5B61" w14:textId="77777777" w:rsidR="00892680" w:rsidRPr="00EE6E73" w:rsidRDefault="00892680" w:rsidP="00892680">
      <w:pPr>
        <w:pStyle w:val="B2"/>
      </w:pPr>
      <w:r w:rsidRPr="00EE6E73">
        <w:t>2&gt;</w:t>
      </w:r>
      <w:r w:rsidRPr="00EE6E73">
        <w:tab/>
        <w:t xml:space="preserve">release the measurement gap configuration associated with the </w:t>
      </w:r>
      <w:proofErr w:type="spellStart"/>
      <w:r w:rsidRPr="00EE6E73">
        <w:rPr>
          <w:i/>
        </w:rPr>
        <w:t>measPosPreConfigGapId</w:t>
      </w:r>
      <w:proofErr w:type="spellEnd"/>
      <w:r w:rsidRPr="00EE6E73">
        <w:t>;</w:t>
      </w:r>
    </w:p>
    <w:p w14:paraId="28C33A06" w14:textId="6DC8BD88" w:rsidR="00CD6E63" w:rsidRPr="00EE6E73" w:rsidRDefault="00CD6E63" w:rsidP="00CD6E63">
      <w:pPr>
        <w:pStyle w:val="B1"/>
      </w:pPr>
      <w:r w:rsidRPr="00EE6E73">
        <w:t>1&gt;</w:t>
      </w:r>
      <w:r w:rsidRPr="00EE6E73">
        <w:tab/>
        <w:t xml:space="preserve">for each </w:t>
      </w:r>
      <w:proofErr w:type="spellStart"/>
      <w:r w:rsidRPr="00EE6E73">
        <w:rPr>
          <w:i/>
        </w:rPr>
        <w:t>GapConfig</w:t>
      </w:r>
      <w:proofErr w:type="spellEnd"/>
      <w:r w:rsidRPr="00EE6E73">
        <w:t xml:space="preserve"> received in </w:t>
      </w:r>
      <w:proofErr w:type="spellStart"/>
      <w:r w:rsidRPr="00EE6E73">
        <w:rPr>
          <w:i/>
        </w:rPr>
        <w:t>gapToAddModList</w:t>
      </w:r>
      <w:proofErr w:type="spellEnd"/>
      <w:r w:rsidRPr="00EE6E73">
        <w:t>:</w:t>
      </w:r>
    </w:p>
    <w:p w14:paraId="5EA4A9A8" w14:textId="6D7C9FC9" w:rsidR="00CD6E63" w:rsidRPr="00EE6E73" w:rsidRDefault="00CD6E63" w:rsidP="00CD6E63">
      <w:pPr>
        <w:pStyle w:val="B2"/>
      </w:pPr>
      <w:r w:rsidRPr="00EE6E73">
        <w:t>2&gt;</w:t>
      </w:r>
      <w:r w:rsidRPr="00EE6E73">
        <w:tab/>
        <w:t xml:space="preserve">setup measurement gap configuration indicated by the </w:t>
      </w:r>
      <w:proofErr w:type="spellStart"/>
      <w:r w:rsidRPr="00EE6E73">
        <w:rPr>
          <w:i/>
        </w:rPr>
        <w:t>GapConfig</w:t>
      </w:r>
      <w:proofErr w:type="spellEnd"/>
      <w:r w:rsidRPr="00EE6E73">
        <w:t xml:space="preserve"> in accordance with the received </w:t>
      </w:r>
      <w:proofErr w:type="spellStart"/>
      <w:r w:rsidRPr="00EE6E73">
        <w:rPr>
          <w:i/>
        </w:rPr>
        <w:t>gapOffset</w:t>
      </w:r>
      <w:proofErr w:type="spellEnd"/>
      <w:r w:rsidRPr="00EE6E73">
        <w:t>, i.e., the first subframe of each gap occurs at an SFN and subframe meeting the following condition:</w:t>
      </w:r>
    </w:p>
    <w:p w14:paraId="6E0D78D5" w14:textId="77777777" w:rsidR="00CD6E63" w:rsidRPr="00EE6E73" w:rsidRDefault="00CD6E63" w:rsidP="00CD6E63">
      <w:pPr>
        <w:pStyle w:val="B3"/>
      </w:pPr>
      <w:r w:rsidRPr="00EE6E73">
        <w:t xml:space="preserve">SFN mod </w:t>
      </w:r>
      <w:r w:rsidRPr="00EE6E73">
        <w:rPr>
          <w:i/>
        </w:rPr>
        <w:t>T</w:t>
      </w:r>
      <w:r w:rsidRPr="00EE6E73">
        <w:t xml:space="preserve"> = FLOOR(</w:t>
      </w:r>
      <w:proofErr w:type="spellStart"/>
      <w:r w:rsidRPr="00EE6E73">
        <w:rPr>
          <w:i/>
        </w:rPr>
        <w:t>gapOffset</w:t>
      </w:r>
      <w:proofErr w:type="spellEnd"/>
      <w:r w:rsidRPr="00EE6E73">
        <w:t>/10);</w:t>
      </w:r>
    </w:p>
    <w:p w14:paraId="15E16550" w14:textId="77777777" w:rsidR="00CD6E63" w:rsidRPr="00EE6E73" w:rsidRDefault="00CD6E63" w:rsidP="00CD6E63">
      <w:pPr>
        <w:pStyle w:val="B3"/>
      </w:pPr>
      <w:r w:rsidRPr="00EE6E73">
        <w:t xml:space="preserve">subframe = </w:t>
      </w:r>
      <w:proofErr w:type="spellStart"/>
      <w:r w:rsidRPr="00EE6E73">
        <w:rPr>
          <w:i/>
        </w:rPr>
        <w:t>gapOffset</w:t>
      </w:r>
      <w:proofErr w:type="spellEnd"/>
      <w:r w:rsidRPr="00EE6E73">
        <w:t xml:space="preserve"> mod 10;</w:t>
      </w:r>
    </w:p>
    <w:p w14:paraId="02F87121" w14:textId="77777777" w:rsidR="00CD6E63" w:rsidRPr="00EE6E73" w:rsidRDefault="00CD6E63" w:rsidP="00CD6E63">
      <w:pPr>
        <w:pStyle w:val="B3"/>
      </w:pPr>
      <w:r w:rsidRPr="00EE6E73">
        <w:t xml:space="preserve">with </w:t>
      </w:r>
      <w:r w:rsidRPr="00EE6E73">
        <w:rPr>
          <w:i/>
        </w:rPr>
        <w:t>T</w:t>
      </w:r>
      <w:r w:rsidRPr="00EE6E73">
        <w:t xml:space="preserve"> = MGRP/10 as defined in TS 38.133 [14];</w:t>
      </w:r>
    </w:p>
    <w:p w14:paraId="6411AE95" w14:textId="77777777" w:rsidR="000668CD" w:rsidRPr="00EE6E73" w:rsidRDefault="00CD6E63" w:rsidP="000668CD">
      <w:pPr>
        <w:pStyle w:val="B2"/>
      </w:pPr>
      <w:r w:rsidRPr="00EE6E73">
        <w:t>2&gt;</w:t>
      </w:r>
      <w:r w:rsidRPr="00EE6E73">
        <w:tab/>
        <w:t xml:space="preserve">apply the specified timing advance </w:t>
      </w:r>
      <w:proofErr w:type="spellStart"/>
      <w:r w:rsidRPr="00EE6E73">
        <w:rPr>
          <w:i/>
        </w:rPr>
        <w:t>mgta</w:t>
      </w:r>
      <w:proofErr w:type="spellEnd"/>
      <w:r w:rsidRPr="00EE6E73">
        <w:t xml:space="preserve"> to the gap occurrences calculated above (i.e. the UE starts the measurement </w:t>
      </w:r>
      <w:proofErr w:type="spellStart"/>
      <w:r w:rsidRPr="00EE6E73">
        <w:rPr>
          <w:i/>
        </w:rPr>
        <w:t>mgta</w:t>
      </w:r>
      <w:proofErr w:type="spellEnd"/>
      <w:r w:rsidRPr="00EE6E73">
        <w:t xml:space="preserve"> </w:t>
      </w:r>
      <w:proofErr w:type="spellStart"/>
      <w:r w:rsidRPr="00EE6E73">
        <w:t>ms</w:t>
      </w:r>
      <w:proofErr w:type="spellEnd"/>
      <w:r w:rsidRPr="00EE6E73">
        <w:t xml:space="preserve"> before the gap subframe occurrences);</w:t>
      </w:r>
    </w:p>
    <w:p w14:paraId="1018A1E8" w14:textId="610AD748" w:rsidR="00CD6E63" w:rsidRPr="00EE6E73" w:rsidRDefault="000668CD" w:rsidP="000668CD">
      <w:pPr>
        <w:pStyle w:val="B2"/>
      </w:pPr>
      <w:r w:rsidRPr="00EE6E73">
        <w:t>2&gt;</w:t>
      </w:r>
      <w:r w:rsidRPr="00EE6E73">
        <w:tab/>
        <w:t xml:space="preserve">apply the measurement gap as per UE measurement gap, FR1 measurement gap, or FR2 measurement gap according to the </w:t>
      </w:r>
      <w:proofErr w:type="spellStart"/>
      <w:r w:rsidRPr="00EE6E73">
        <w:rPr>
          <w:i/>
          <w:iCs/>
        </w:rPr>
        <w:t>gapType</w:t>
      </w:r>
      <w:proofErr w:type="spellEnd"/>
      <w:r w:rsidRPr="00EE6E73">
        <w:t xml:space="preserve"> indicated by the </w:t>
      </w:r>
      <w:proofErr w:type="spellStart"/>
      <w:r w:rsidRPr="00EE6E73">
        <w:rPr>
          <w:i/>
        </w:rPr>
        <w:t>GapConfig</w:t>
      </w:r>
      <w:proofErr w:type="spellEnd"/>
      <w:r w:rsidRPr="00EE6E73">
        <w:t>;</w:t>
      </w:r>
    </w:p>
    <w:p w14:paraId="1C080D7D" w14:textId="77F1C955" w:rsidR="00CD6E63" w:rsidRPr="00EE6E73" w:rsidRDefault="00CD6E63" w:rsidP="00CD6E63">
      <w:pPr>
        <w:pStyle w:val="B2"/>
      </w:pPr>
      <w:r w:rsidRPr="00EE6E73">
        <w:lastRenderedPageBreak/>
        <w:t>2&gt;</w:t>
      </w:r>
      <w:r w:rsidRPr="00EE6E73">
        <w:tab/>
        <w:t xml:space="preserve">associate the measurement gap with the </w:t>
      </w:r>
      <w:proofErr w:type="spellStart"/>
      <w:r w:rsidRPr="00EE6E73">
        <w:rPr>
          <w:i/>
        </w:rPr>
        <w:t>measGapId</w:t>
      </w:r>
      <w:proofErr w:type="spellEnd"/>
      <w:r w:rsidRPr="00EE6E73">
        <w:rPr>
          <w:i/>
        </w:rPr>
        <w:t xml:space="preserve"> </w:t>
      </w:r>
      <w:r w:rsidRPr="00EE6E73">
        <w:t xml:space="preserve">indicated by the </w:t>
      </w:r>
      <w:proofErr w:type="spellStart"/>
      <w:r w:rsidRPr="00EE6E73">
        <w:rPr>
          <w:i/>
        </w:rPr>
        <w:t>GapConfig</w:t>
      </w:r>
      <w:proofErr w:type="spellEnd"/>
      <w:r w:rsidRPr="00EE6E73">
        <w:t>;</w:t>
      </w:r>
    </w:p>
    <w:p w14:paraId="7BFA3478" w14:textId="77777777" w:rsidR="00CD6E63" w:rsidRPr="00EE6E73" w:rsidRDefault="00CD6E63" w:rsidP="00CD6E63">
      <w:pPr>
        <w:pStyle w:val="B2"/>
      </w:pPr>
      <w:r w:rsidRPr="00EE6E73">
        <w:t>2&gt;</w:t>
      </w:r>
      <w:r w:rsidRPr="00EE6E73">
        <w:tab/>
        <w:t xml:space="preserve">if </w:t>
      </w:r>
      <w:proofErr w:type="spellStart"/>
      <w:r w:rsidRPr="00EE6E73">
        <w:rPr>
          <w:i/>
        </w:rPr>
        <w:t>gapSharing</w:t>
      </w:r>
      <w:proofErr w:type="spellEnd"/>
      <w:r w:rsidRPr="00EE6E73">
        <w:t xml:space="preserve"> in the </w:t>
      </w:r>
      <w:proofErr w:type="spellStart"/>
      <w:r w:rsidRPr="00EE6E73">
        <w:rPr>
          <w:i/>
        </w:rPr>
        <w:t>GapConfig</w:t>
      </w:r>
      <w:proofErr w:type="spellEnd"/>
      <w:r w:rsidRPr="00EE6E73">
        <w:t xml:space="preserve"> is present:</w:t>
      </w:r>
    </w:p>
    <w:p w14:paraId="48BBEB69" w14:textId="11C5BC77" w:rsidR="00CD6E63" w:rsidRPr="00EE6E73" w:rsidRDefault="00CD6E63" w:rsidP="00CD6E63">
      <w:pPr>
        <w:pStyle w:val="B3"/>
      </w:pPr>
      <w:r w:rsidRPr="00EE6E73">
        <w:rPr>
          <w:rFonts w:eastAsia="Batang"/>
          <w:noProof/>
        </w:rPr>
        <w:t>3&gt;</w:t>
      </w:r>
      <w:r w:rsidRPr="00EE6E73">
        <w:rPr>
          <w:rFonts w:eastAsia="Batang"/>
          <w:noProof/>
        </w:rPr>
        <w:tab/>
        <w:t xml:space="preserve">setup the gap sharing configuration for </w:t>
      </w:r>
      <w:r w:rsidRPr="00EE6E73">
        <w:t>the measurement gap</w:t>
      </w:r>
      <w:r w:rsidRPr="00EE6E73">
        <w:rPr>
          <w:rFonts w:eastAsia="Batang"/>
          <w:noProof/>
        </w:rPr>
        <w:t xml:space="preserve"> in accordance with the received </w:t>
      </w:r>
      <w:r w:rsidRPr="00EE6E73">
        <w:rPr>
          <w:rFonts w:eastAsia="Batang"/>
          <w:i/>
          <w:iCs/>
          <w:noProof/>
        </w:rPr>
        <w:t>gapSharing</w:t>
      </w:r>
      <w:r w:rsidRPr="00EE6E73">
        <w:rPr>
          <w:rFonts w:eastAsia="Batang"/>
          <w:noProof/>
        </w:rPr>
        <w:t xml:space="preserve"> as defined in TS 38.133 [14];</w:t>
      </w:r>
    </w:p>
    <w:p w14:paraId="6C42F2E2" w14:textId="77777777" w:rsidR="00CD6E63" w:rsidRPr="00EE6E73" w:rsidRDefault="00CD6E63" w:rsidP="00CD6E63">
      <w:pPr>
        <w:pStyle w:val="B2"/>
      </w:pPr>
      <w:r w:rsidRPr="00EE6E73">
        <w:t>2&gt;</w:t>
      </w:r>
      <w:r w:rsidRPr="00EE6E73">
        <w:tab/>
        <w:t>else:</w:t>
      </w:r>
    </w:p>
    <w:p w14:paraId="5F6CBCD7" w14:textId="69DBDAFF" w:rsidR="00CD6E63" w:rsidRPr="00EE6E73" w:rsidRDefault="00CD6E63" w:rsidP="00CD6E63">
      <w:pPr>
        <w:pStyle w:val="B3"/>
      </w:pPr>
      <w:r w:rsidRPr="00EE6E73">
        <w:rPr>
          <w:rFonts w:eastAsia="Batang"/>
          <w:noProof/>
        </w:rPr>
        <w:t>3&gt;</w:t>
      </w:r>
      <w:r w:rsidRPr="00EE6E73">
        <w:rPr>
          <w:rFonts w:eastAsia="Batang"/>
          <w:noProof/>
        </w:rPr>
        <w:tab/>
        <w:t xml:space="preserve">release the gap sharing configuration (if configured) for </w:t>
      </w:r>
      <w:r w:rsidRPr="00EE6E73">
        <w:t>the measurement gap</w:t>
      </w:r>
      <w:r w:rsidRPr="00EE6E73">
        <w:rPr>
          <w:rFonts w:eastAsia="Batang"/>
          <w:noProof/>
        </w:rPr>
        <w:t>;</w:t>
      </w:r>
    </w:p>
    <w:p w14:paraId="45627826" w14:textId="77777777" w:rsidR="00892680" w:rsidRPr="00EE6E73" w:rsidRDefault="00892680" w:rsidP="00892680">
      <w:pPr>
        <w:pStyle w:val="B1"/>
      </w:pPr>
      <w:r w:rsidRPr="00EE6E73">
        <w:t>1&gt;</w:t>
      </w:r>
      <w:r w:rsidRPr="00EE6E73">
        <w:tab/>
        <w:t xml:space="preserve">for each </w:t>
      </w:r>
      <w:proofErr w:type="spellStart"/>
      <w:r w:rsidRPr="00EE6E73">
        <w:rPr>
          <w:i/>
        </w:rPr>
        <w:t>PosGapConfig</w:t>
      </w:r>
      <w:proofErr w:type="spellEnd"/>
      <w:r w:rsidRPr="00EE6E73">
        <w:t xml:space="preserve"> received in </w:t>
      </w:r>
      <w:proofErr w:type="spellStart"/>
      <w:r w:rsidRPr="00EE6E73">
        <w:rPr>
          <w:i/>
        </w:rPr>
        <w:t>PosMeasGapPreConfigToAddModList</w:t>
      </w:r>
      <w:proofErr w:type="spellEnd"/>
      <w:r w:rsidRPr="00EE6E73">
        <w:t>:</w:t>
      </w:r>
    </w:p>
    <w:p w14:paraId="02EB13CF" w14:textId="77777777" w:rsidR="00F747EB" w:rsidRPr="00EE6E73" w:rsidRDefault="00892680" w:rsidP="00892680">
      <w:pPr>
        <w:pStyle w:val="B2"/>
      </w:pPr>
      <w:r w:rsidRPr="00EE6E73">
        <w:t>2&gt;</w:t>
      </w:r>
      <w:r w:rsidRPr="00EE6E73">
        <w:tab/>
        <w:t xml:space="preserve">if a measurement gap configuration associated with the </w:t>
      </w:r>
      <w:proofErr w:type="spellStart"/>
      <w:r w:rsidRPr="00EE6E73">
        <w:rPr>
          <w:i/>
        </w:rPr>
        <w:t>measPosPreConfigGapId</w:t>
      </w:r>
      <w:proofErr w:type="spellEnd"/>
      <w:r w:rsidRPr="00EE6E73">
        <w:rPr>
          <w:i/>
        </w:rPr>
        <w:t xml:space="preserve"> </w:t>
      </w:r>
      <w:r w:rsidRPr="00EE6E73">
        <w:t xml:space="preserve">indicated by the </w:t>
      </w:r>
      <w:proofErr w:type="spellStart"/>
      <w:r w:rsidRPr="00EE6E73">
        <w:rPr>
          <w:i/>
        </w:rPr>
        <w:t>PosGapConfig</w:t>
      </w:r>
      <w:proofErr w:type="spellEnd"/>
      <w:r w:rsidRPr="00EE6E73">
        <w:t xml:space="preserve"> is already setup:</w:t>
      </w:r>
    </w:p>
    <w:p w14:paraId="6807501E" w14:textId="0F639663" w:rsidR="00892680" w:rsidRPr="00EE6E73" w:rsidRDefault="00892680" w:rsidP="00892680">
      <w:pPr>
        <w:pStyle w:val="B3"/>
      </w:pPr>
      <w:r w:rsidRPr="00EE6E73">
        <w:t>3&gt;</w:t>
      </w:r>
      <w:r w:rsidRPr="00EE6E73">
        <w:tab/>
        <w:t>release the measurement gap configuration;</w:t>
      </w:r>
    </w:p>
    <w:p w14:paraId="7B9980DC"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setup measurement gap configuration indicated by the </w:t>
      </w:r>
      <w:proofErr w:type="spellStart"/>
      <w:r w:rsidRPr="00EE6E73">
        <w:rPr>
          <w:i/>
        </w:rPr>
        <w:t>PosGapConfig</w:t>
      </w:r>
      <w:proofErr w:type="spellEnd"/>
      <w:r w:rsidRPr="00EE6E73">
        <w:t xml:space="preserve"> in accordance with the received </w:t>
      </w:r>
      <w:proofErr w:type="spellStart"/>
      <w:r w:rsidRPr="00EE6E73">
        <w:rPr>
          <w:i/>
        </w:rPr>
        <w:t>gapOffset</w:t>
      </w:r>
      <w:proofErr w:type="spellEnd"/>
      <w:r w:rsidRPr="00EE6E73">
        <w:t>, i.e., the first subframe of each gap occurs at an SFN and subframe meeting the following condition:</w:t>
      </w:r>
    </w:p>
    <w:p w14:paraId="4AF182B0" w14:textId="77777777" w:rsidR="00892680" w:rsidRPr="00EE6E73" w:rsidRDefault="00892680" w:rsidP="00892680">
      <w:pPr>
        <w:pStyle w:val="B3"/>
      </w:pPr>
      <w:r w:rsidRPr="00EE6E73">
        <w:t xml:space="preserve">SFN mod </w:t>
      </w:r>
      <w:r w:rsidRPr="00EE6E73">
        <w:rPr>
          <w:i/>
        </w:rPr>
        <w:t>T</w:t>
      </w:r>
      <w:r w:rsidRPr="00EE6E73">
        <w:t xml:space="preserve"> = FLOOR(</w:t>
      </w:r>
      <w:proofErr w:type="spellStart"/>
      <w:r w:rsidRPr="00EE6E73">
        <w:rPr>
          <w:i/>
        </w:rPr>
        <w:t>gapOffset</w:t>
      </w:r>
      <w:proofErr w:type="spellEnd"/>
      <w:r w:rsidRPr="00EE6E73">
        <w:t>/10);</w:t>
      </w:r>
    </w:p>
    <w:p w14:paraId="2E2F8310" w14:textId="77777777" w:rsidR="00892680" w:rsidRPr="00EE6E73" w:rsidRDefault="00892680" w:rsidP="00892680">
      <w:pPr>
        <w:pStyle w:val="B3"/>
      </w:pPr>
      <w:r w:rsidRPr="00EE6E73">
        <w:t xml:space="preserve">subframe = </w:t>
      </w:r>
      <w:proofErr w:type="spellStart"/>
      <w:r w:rsidRPr="00EE6E73">
        <w:rPr>
          <w:i/>
        </w:rPr>
        <w:t>gapOffset</w:t>
      </w:r>
      <w:proofErr w:type="spellEnd"/>
      <w:r w:rsidRPr="00EE6E73">
        <w:t xml:space="preserve"> mod 10;</w:t>
      </w:r>
    </w:p>
    <w:p w14:paraId="6FC3D094" w14:textId="77777777" w:rsidR="00892680" w:rsidRPr="00EE6E73" w:rsidRDefault="00892680" w:rsidP="00892680">
      <w:pPr>
        <w:pStyle w:val="B3"/>
      </w:pPr>
      <w:r w:rsidRPr="00EE6E73">
        <w:t xml:space="preserve">with </w:t>
      </w:r>
      <w:r w:rsidRPr="00EE6E73">
        <w:rPr>
          <w:i/>
        </w:rPr>
        <w:t>T</w:t>
      </w:r>
      <w:r w:rsidRPr="00EE6E73">
        <w:t xml:space="preserve"> = MGRP/10 as defined in TS 38.133 [14];</w:t>
      </w:r>
    </w:p>
    <w:p w14:paraId="4625C0D1"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apply the specified timing advance </w:t>
      </w:r>
      <w:proofErr w:type="spellStart"/>
      <w:r w:rsidRPr="00EE6E73">
        <w:rPr>
          <w:i/>
        </w:rPr>
        <w:t>mgta</w:t>
      </w:r>
      <w:proofErr w:type="spellEnd"/>
      <w:r w:rsidRPr="00EE6E73">
        <w:t xml:space="preserve"> to the gap occurrences calculated above (i.e. the UE starts the measurement </w:t>
      </w:r>
      <w:proofErr w:type="spellStart"/>
      <w:r w:rsidRPr="00EE6E73">
        <w:rPr>
          <w:i/>
        </w:rPr>
        <w:t>mgta</w:t>
      </w:r>
      <w:proofErr w:type="spellEnd"/>
      <w:r w:rsidRPr="00EE6E73">
        <w:t xml:space="preserve"> </w:t>
      </w:r>
      <w:proofErr w:type="spellStart"/>
      <w:r w:rsidRPr="00EE6E73">
        <w:t>ms</w:t>
      </w:r>
      <w:proofErr w:type="spellEnd"/>
      <w:r w:rsidRPr="00EE6E73">
        <w:t xml:space="preserve"> before the gap subframe occurrences);</w:t>
      </w:r>
    </w:p>
    <w:p w14:paraId="3162DFED" w14:textId="77777777" w:rsidR="00892680" w:rsidRPr="00EE6E73" w:rsidRDefault="00892680" w:rsidP="00892680">
      <w:pPr>
        <w:pStyle w:val="B2"/>
        <w:rPr>
          <w:iCs/>
        </w:rPr>
      </w:pPr>
      <w:r w:rsidRPr="00EE6E73">
        <w:rPr>
          <w:rFonts w:eastAsia="DengXian"/>
        </w:rPr>
        <w:t>2&gt;</w:t>
      </w:r>
      <w:r w:rsidRPr="00EE6E73">
        <w:rPr>
          <w:rFonts w:eastAsia="DengXian"/>
        </w:rPr>
        <w:tab/>
        <w:t xml:space="preserve">configure the measurement gap as indicated by </w:t>
      </w:r>
      <w:proofErr w:type="spellStart"/>
      <w:r w:rsidRPr="00EE6E73">
        <w:rPr>
          <w:rFonts w:eastAsia="DengXian"/>
          <w:i/>
        </w:rPr>
        <w:t>gapType</w:t>
      </w:r>
      <w:proofErr w:type="spellEnd"/>
      <w:r w:rsidRPr="00EE6E73">
        <w:rPr>
          <w:rFonts w:eastAsia="DengXian"/>
          <w:iCs/>
        </w:rPr>
        <w:t>;</w:t>
      </w:r>
    </w:p>
    <w:p w14:paraId="190AA6E3" w14:textId="77777777" w:rsidR="00CD6E63" w:rsidRPr="00EE6E73" w:rsidRDefault="00CD6E63" w:rsidP="00CD6E63">
      <w:pPr>
        <w:pStyle w:val="B1"/>
      </w:pPr>
      <w:r w:rsidRPr="00EE6E73">
        <w:t>1&gt;</w:t>
      </w:r>
      <w:r w:rsidRPr="00EE6E73">
        <w:tab/>
        <w:t>for each FR1, FR2, and per UE measurement gap that is setup:</w:t>
      </w:r>
    </w:p>
    <w:p w14:paraId="48B1092A" w14:textId="5FB8283D" w:rsidR="00CD6E63" w:rsidRPr="00EE6E73" w:rsidRDefault="00CD6E63" w:rsidP="00CD6E63">
      <w:pPr>
        <w:pStyle w:val="B2"/>
      </w:pPr>
      <w:r w:rsidRPr="00EE6E73">
        <w:t>2&gt;</w:t>
      </w:r>
      <w:r w:rsidRPr="00EE6E73">
        <w:tab/>
        <w:t xml:space="preserve">if </w:t>
      </w:r>
      <w:r w:rsidR="00892680" w:rsidRPr="00EE6E73">
        <w:t xml:space="preserve">the measurement gap is configured by </w:t>
      </w:r>
      <w:proofErr w:type="spellStart"/>
      <w:r w:rsidR="00892680" w:rsidRPr="00EE6E73">
        <w:rPr>
          <w:i/>
        </w:rPr>
        <w:t>GapConfig</w:t>
      </w:r>
      <w:proofErr w:type="spellEnd"/>
      <w:r w:rsidR="00892680" w:rsidRPr="00EE6E73">
        <w:t xml:space="preserve"> and </w:t>
      </w:r>
      <w:r w:rsidRPr="00EE6E73">
        <w:rPr>
          <w:i/>
        </w:rPr>
        <w:t xml:space="preserve">preConfigInd-r17 </w:t>
      </w:r>
      <w:r w:rsidRPr="00EE6E73">
        <w:t xml:space="preserve">in the corresponding </w:t>
      </w:r>
      <w:proofErr w:type="spellStart"/>
      <w:r w:rsidRPr="00EE6E73">
        <w:rPr>
          <w:i/>
        </w:rPr>
        <w:t>GapConfig</w:t>
      </w:r>
      <w:proofErr w:type="spellEnd"/>
      <w:r w:rsidRPr="00EE6E73">
        <w:t xml:space="preserve"> is present:</w:t>
      </w:r>
    </w:p>
    <w:p w14:paraId="4AB95AA9" w14:textId="77777777" w:rsidR="00CD6E63" w:rsidRPr="00EE6E73" w:rsidRDefault="00CD6E63" w:rsidP="00CD6E63">
      <w:pPr>
        <w:pStyle w:val="B3"/>
      </w:pPr>
      <w:r w:rsidRPr="00EE6E73">
        <w:rPr>
          <w:rFonts w:eastAsia="Batang"/>
          <w:noProof/>
        </w:rPr>
        <w:t>3&gt;</w:t>
      </w:r>
      <w:r w:rsidRPr="00EE6E73">
        <w:rPr>
          <w:rFonts w:eastAsia="Batang"/>
          <w:noProof/>
        </w:rPr>
        <w:tab/>
        <w:t xml:space="preserve">determine whether the </w:t>
      </w:r>
      <w:r w:rsidRPr="00EE6E73">
        <w:t>measurement gap is activated or not according to TS 38.133 [14]</w:t>
      </w:r>
      <w:r w:rsidRPr="00EE6E73">
        <w:rPr>
          <w:rFonts w:eastAsia="Batang"/>
          <w:noProof/>
        </w:rPr>
        <w:t>;</w:t>
      </w:r>
    </w:p>
    <w:p w14:paraId="5737351E" w14:textId="77777777" w:rsidR="00892680" w:rsidRPr="00EE6E73" w:rsidRDefault="00892680" w:rsidP="00892680">
      <w:pPr>
        <w:pStyle w:val="B2"/>
        <w:rPr>
          <w:rFonts w:eastAsia="DengXian"/>
        </w:rPr>
      </w:pPr>
      <w:r w:rsidRPr="00EE6E73">
        <w:rPr>
          <w:rFonts w:eastAsia="DengXian"/>
        </w:rPr>
        <w:t>2&gt;</w:t>
      </w:r>
      <w:r w:rsidRPr="00EE6E73">
        <w:rPr>
          <w:rFonts w:eastAsia="DengXian"/>
        </w:rPr>
        <w:tab/>
        <w:t xml:space="preserve">else if the measurement gap is configured by </w:t>
      </w:r>
      <w:proofErr w:type="spellStart"/>
      <w:r w:rsidRPr="00EE6E73">
        <w:rPr>
          <w:rFonts w:eastAsia="DengXian"/>
          <w:i/>
        </w:rPr>
        <w:t>PosGapConfig</w:t>
      </w:r>
      <w:proofErr w:type="spellEnd"/>
      <w:r w:rsidRPr="00EE6E73">
        <w:rPr>
          <w:rFonts w:eastAsia="DengXian"/>
        </w:rPr>
        <w:t>:</w:t>
      </w:r>
    </w:p>
    <w:p w14:paraId="7BFDA712" w14:textId="77777777" w:rsidR="00892680" w:rsidRPr="00EE6E73" w:rsidRDefault="00892680" w:rsidP="00892680">
      <w:pPr>
        <w:pStyle w:val="B3"/>
        <w:rPr>
          <w:rFonts w:eastAsia="DengXian"/>
        </w:rPr>
      </w:pPr>
      <w:r w:rsidRPr="00EE6E73">
        <w:rPr>
          <w:rFonts w:eastAsia="DengXian"/>
        </w:rPr>
        <w:t>3&gt;</w:t>
      </w:r>
      <w:r w:rsidRPr="00EE6E73">
        <w:rPr>
          <w:rFonts w:eastAsia="DengXian"/>
        </w:rPr>
        <w:tab/>
        <w:t>consider the measurement gap to be deactivated;</w:t>
      </w:r>
    </w:p>
    <w:p w14:paraId="43D7ED65" w14:textId="77777777" w:rsidR="00CD6E63" w:rsidRPr="00EE6E73" w:rsidRDefault="00CD6E63" w:rsidP="00CD6E63">
      <w:pPr>
        <w:pStyle w:val="B2"/>
      </w:pPr>
      <w:r w:rsidRPr="00EE6E73">
        <w:t>2&gt;</w:t>
      </w:r>
      <w:r w:rsidRPr="00EE6E73">
        <w:tab/>
        <w:t>else:</w:t>
      </w:r>
    </w:p>
    <w:p w14:paraId="13E50D99" w14:textId="055724BB" w:rsidR="00394471" w:rsidRPr="00EE6E73" w:rsidRDefault="00CD6E63" w:rsidP="000830BB">
      <w:pPr>
        <w:pStyle w:val="B3"/>
      </w:pPr>
      <w:r w:rsidRPr="00EE6E73">
        <w:rPr>
          <w:rFonts w:eastAsia="Batang"/>
          <w:noProof/>
        </w:rPr>
        <w:t>3&gt;</w:t>
      </w:r>
      <w:r w:rsidRPr="00EE6E73">
        <w:rPr>
          <w:rFonts w:eastAsia="Batang"/>
          <w:noProof/>
        </w:rPr>
        <w:tab/>
        <w:t xml:space="preserve">consider the </w:t>
      </w:r>
      <w:r w:rsidRPr="00EE6E73">
        <w:t>measurement gap</w:t>
      </w:r>
      <w:r w:rsidRPr="00EE6E73">
        <w:rPr>
          <w:rFonts w:eastAsia="Batang"/>
          <w:noProof/>
        </w:rPr>
        <w:t xml:space="preserve"> to be activated</w:t>
      </w:r>
      <w:r w:rsidR="00892680" w:rsidRPr="00EE6E73">
        <w:rPr>
          <w:rFonts w:eastAsia="Batang"/>
          <w:noProof/>
        </w:rPr>
        <w:t>.</w:t>
      </w:r>
    </w:p>
    <w:p w14:paraId="5547570F" w14:textId="07529D54" w:rsidR="00394471" w:rsidRPr="00EE6E73" w:rsidRDefault="00394471" w:rsidP="00394471">
      <w:pPr>
        <w:pStyle w:val="NO"/>
      </w:pPr>
      <w:r w:rsidRPr="00EE6E73">
        <w:t>NOTE 1:</w:t>
      </w:r>
      <w:r w:rsidRPr="00EE6E73">
        <w:tab/>
        <w:t xml:space="preserve">For </w:t>
      </w:r>
      <w:r w:rsidR="00CD6E63" w:rsidRPr="00EE6E73">
        <w:t>FR2 gap</w:t>
      </w:r>
      <w:r w:rsidRPr="00EE6E73">
        <w:t xml:space="preserve"> configuration with synchronous CA, for the UE in NE-DC or NR-DC, the SFN and subframe of the serving cell indicated by the </w:t>
      </w:r>
      <w:proofErr w:type="spellStart"/>
      <w:r w:rsidRPr="00EE6E73">
        <w:rPr>
          <w:i/>
        </w:rPr>
        <w:t>refServCellIndicator</w:t>
      </w:r>
      <w:proofErr w:type="spellEnd"/>
      <w:r w:rsidRPr="00EE6E73">
        <w:rPr>
          <w:i/>
        </w:rPr>
        <w:t xml:space="preserve"> </w:t>
      </w:r>
      <w:r w:rsidRPr="00EE6E73">
        <w:t>is used in the gap calculation. Otherwise, the SFN and subframe of a serving cell on FR2 frequency is used in the gap calculation</w:t>
      </w:r>
    </w:p>
    <w:p w14:paraId="2CE3C84C" w14:textId="25C5E672" w:rsidR="00394471" w:rsidRPr="00EE6E73" w:rsidRDefault="00394471" w:rsidP="00394471">
      <w:pPr>
        <w:pStyle w:val="NO"/>
      </w:pPr>
      <w:r w:rsidRPr="00EE6E73">
        <w:t>NOTE 2:</w:t>
      </w:r>
      <w:r w:rsidRPr="00EE6E73">
        <w:tab/>
        <w:t xml:space="preserve">For </w:t>
      </w:r>
      <w:r w:rsidR="00766157" w:rsidRPr="00EE6E73">
        <w:t>FR1 gap or per UE gap</w:t>
      </w:r>
      <w:r w:rsidRPr="00EE6E73">
        <w:t xml:space="preserve"> configuration, for the UE in NE-DC or NR-DC, the SFN and subframe of the serving cell indicated by the </w:t>
      </w:r>
      <w:proofErr w:type="spellStart"/>
      <w:r w:rsidRPr="00EE6E73">
        <w:rPr>
          <w:i/>
        </w:rPr>
        <w:t>refServCellIndicator</w:t>
      </w:r>
      <w:proofErr w:type="spellEnd"/>
      <w:r w:rsidRPr="00EE6E73">
        <w:rPr>
          <w:i/>
        </w:rPr>
        <w:t xml:space="preserve"> </w:t>
      </w:r>
      <w:r w:rsidRPr="00EE6E73">
        <w:t xml:space="preserve">in is used in the gap calculation. Otherwise, the SFN and subframe of the </w:t>
      </w:r>
      <w:proofErr w:type="spellStart"/>
      <w:r w:rsidRPr="00EE6E73">
        <w:t>PCell</w:t>
      </w:r>
      <w:proofErr w:type="spellEnd"/>
      <w:r w:rsidRPr="00EE6E73">
        <w:t xml:space="preserve"> is used in the gap calculation.</w:t>
      </w:r>
    </w:p>
    <w:p w14:paraId="3987CA06" w14:textId="401FFCBC" w:rsidR="00394471" w:rsidRPr="00EE6E73" w:rsidRDefault="00394471" w:rsidP="00394471">
      <w:pPr>
        <w:keepLines/>
        <w:ind w:left="1135" w:hanging="851"/>
        <w:rPr>
          <w:lang w:eastAsia="x-none"/>
        </w:rPr>
      </w:pPr>
      <w:r w:rsidRPr="00EE6E73">
        <w:rPr>
          <w:lang w:eastAsia="x-none"/>
        </w:rPr>
        <w:t>NOTE 3:</w:t>
      </w:r>
      <w:r w:rsidRPr="00EE6E73">
        <w:rPr>
          <w:lang w:eastAsia="x-none"/>
        </w:rPr>
        <w:tab/>
        <w:t xml:space="preserve">For </w:t>
      </w:r>
      <w:r w:rsidR="00766157" w:rsidRPr="00EE6E73">
        <w:rPr>
          <w:lang w:eastAsia="x-none"/>
        </w:rPr>
        <w:t>FR2 gap</w:t>
      </w:r>
      <w:r w:rsidRPr="00EE6E73">
        <w:rPr>
          <w:lang w:eastAsia="x-none"/>
        </w:rPr>
        <w:t xml:space="preserve"> configuration with asynchronous CA, for the UE in NE-DC or NR-DC, the SFN and subframe of the serving cell indicated by the </w:t>
      </w:r>
      <w:proofErr w:type="spellStart"/>
      <w:r w:rsidRPr="00EE6E73">
        <w:rPr>
          <w:i/>
          <w:lang w:eastAsia="x-none"/>
        </w:rPr>
        <w:t>refServCellIndicator</w:t>
      </w:r>
      <w:proofErr w:type="spellEnd"/>
      <w:r w:rsidRPr="00EE6E73">
        <w:rPr>
          <w:i/>
          <w:lang w:eastAsia="x-none"/>
        </w:rPr>
        <w:t xml:space="preserve"> </w:t>
      </w:r>
      <w:r w:rsidRPr="00EE6E73">
        <w:rPr>
          <w:iCs/>
          <w:lang w:eastAsia="x-none"/>
        </w:rPr>
        <w:t>and</w:t>
      </w:r>
      <w:r w:rsidRPr="00EE6E73">
        <w:rPr>
          <w:i/>
          <w:lang w:eastAsia="x-none"/>
        </w:rPr>
        <w:t xml:space="preserve"> refFR2ServCellAsyncCA</w:t>
      </w:r>
      <w:r w:rsidRPr="00EE6E73">
        <w:rPr>
          <w:lang w:eastAsia="x-none"/>
        </w:rPr>
        <w:t xml:space="preserve"> is used in the gap calculation. Otherwise, the SFN and subframe of a serving cell on FR2 frequency indicated by the </w:t>
      </w:r>
      <w:r w:rsidRPr="00EE6E73">
        <w:rPr>
          <w:i/>
          <w:lang w:eastAsia="x-none"/>
        </w:rPr>
        <w:t xml:space="preserve">refFR2ServCellAsyncCA </w:t>
      </w:r>
      <w:r w:rsidRPr="00EE6E73">
        <w:rPr>
          <w:lang w:eastAsia="x-none"/>
        </w:rPr>
        <w:t>is used in the gap calculation</w:t>
      </w:r>
    </w:p>
    <w:p w14:paraId="295E2DC9" w14:textId="77777777" w:rsidR="00394471" w:rsidRPr="00EE6E73" w:rsidRDefault="00394471" w:rsidP="00394471">
      <w:pPr>
        <w:pStyle w:val="Heading4"/>
      </w:pPr>
      <w:bookmarkStart w:id="1281" w:name="_Toc60776877"/>
      <w:bookmarkStart w:id="1282" w:name="_Toc193445639"/>
      <w:bookmarkStart w:id="1283" w:name="_Toc193451444"/>
      <w:bookmarkStart w:id="1284" w:name="_Toc193462709"/>
      <w:bookmarkStart w:id="1285" w:name="_Toc201294996"/>
      <w:r w:rsidRPr="00EE6E73">
        <w:t>5.5.2.10</w:t>
      </w:r>
      <w:r w:rsidRPr="00EE6E73">
        <w:tab/>
        <w:t>Reference signal measurement timing configuration</w:t>
      </w:r>
      <w:bookmarkEnd w:id="1281"/>
      <w:bookmarkEnd w:id="1282"/>
      <w:bookmarkEnd w:id="1283"/>
      <w:bookmarkEnd w:id="1284"/>
      <w:bookmarkEnd w:id="1285"/>
    </w:p>
    <w:p w14:paraId="1D0F3730" w14:textId="7E9C8CA2" w:rsidR="00394471" w:rsidRPr="00EE6E73" w:rsidRDefault="00394471" w:rsidP="00394471">
      <w:r w:rsidRPr="00EE6E73">
        <w:t xml:space="preserve">The UE shall setup the first SS/PBCH block measurement timing configuration (SMTC) in accordance with the received </w:t>
      </w:r>
      <w:proofErr w:type="spellStart"/>
      <w:r w:rsidRPr="00EE6E73">
        <w:rPr>
          <w:i/>
        </w:rPr>
        <w:t>periodicityAndOffset</w:t>
      </w:r>
      <w:proofErr w:type="spellEnd"/>
      <w:r w:rsidRPr="00EE6E73">
        <w:t xml:space="preserve"> parameter (providing </w:t>
      </w:r>
      <w:r w:rsidRPr="00EE6E73">
        <w:rPr>
          <w:i/>
        </w:rPr>
        <w:t>Periodicity</w:t>
      </w:r>
      <w:r w:rsidRPr="00EE6E73">
        <w:t xml:space="preserve"> and </w:t>
      </w:r>
      <w:r w:rsidRPr="00EE6E73">
        <w:rPr>
          <w:i/>
        </w:rPr>
        <w:t xml:space="preserve">Offset </w:t>
      </w:r>
      <w:r w:rsidRPr="00EE6E73">
        <w:t xml:space="preserve">value for the following condition) in the </w:t>
      </w:r>
      <w:r w:rsidR="0028292A" w:rsidRPr="00EE6E73">
        <w:rPr>
          <w:rFonts w:eastAsia="SimSun"/>
          <w:i/>
          <w:iCs/>
        </w:rPr>
        <w:t>SSB-MTC</w:t>
      </w:r>
      <w:r w:rsidRPr="00EE6E73">
        <w:t xml:space="preserve"> configuration. The first subframe of each SMTC occasion occurs at an SFN and subframe of the NR </w:t>
      </w:r>
      <w:proofErr w:type="spellStart"/>
      <w:r w:rsidRPr="00EE6E73">
        <w:t>SpCell</w:t>
      </w:r>
      <w:proofErr w:type="spellEnd"/>
      <w:r w:rsidRPr="00EE6E73">
        <w:t xml:space="preserve"> meeting the following condition:</w:t>
      </w:r>
    </w:p>
    <w:p w14:paraId="6BC4E4A2" w14:textId="77777777" w:rsidR="00394471" w:rsidRPr="00EE6E73" w:rsidRDefault="00394471" w:rsidP="00394471">
      <w:pPr>
        <w:pStyle w:val="B1"/>
      </w:pPr>
      <w:r w:rsidRPr="00EE6E73">
        <w:lastRenderedPageBreak/>
        <w:t xml:space="preserve">SFN mod </w:t>
      </w:r>
      <w:r w:rsidRPr="00EE6E73">
        <w:rPr>
          <w:i/>
        </w:rPr>
        <w:t>T</w:t>
      </w:r>
      <w:r w:rsidRPr="00EE6E73">
        <w:t xml:space="preserve"> = (FLOOR (</w:t>
      </w:r>
      <w:r w:rsidRPr="00EE6E73">
        <w:rPr>
          <w:i/>
        </w:rPr>
        <w:t>Offset</w:t>
      </w:r>
      <w:r w:rsidRPr="00EE6E73">
        <w:t>/10));</w:t>
      </w:r>
    </w:p>
    <w:p w14:paraId="7B83FD87" w14:textId="77777777" w:rsidR="00394471" w:rsidRPr="00EE6E73" w:rsidRDefault="00394471" w:rsidP="00394471">
      <w:pPr>
        <w:pStyle w:val="B1"/>
      </w:pPr>
      <w:r w:rsidRPr="00EE6E73">
        <w:t xml:space="preserve">if the </w:t>
      </w:r>
      <w:r w:rsidRPr="00EE6E73">
        <w:rPr>
          <w:i/>
          <w:iCs/>
        </w:rPr>
        <w:t xml:space="preserve">Periodicity </w:t>
      </w:r>
      <w:r w:rsidRPr="00EE6E73">
        <w:t xml:space="preserve">is larger than </w:t>
      </w:r>
      <w:r w:rsidRPr="00EE6E73">
        <w:rPr>
          <w:i/>
        </w:rPr>
        <w:t>sf5</w:t>
      </w:r>
      <w:r w:rsidRPr="00EE6E73">
        <w:t>:</w:t>
      </w:r>
    </w:p>
    <w:p w14:paraId="11A22CCA" w14:textId="77777777" w:rsidR="00394471" w:rsidRPr="00EE6E73" w:rsidRDefault="00394471" w:rsidP="00394471">
      <w:pPr>
        <w:pStyle w:val="B2"/>
      </w:pPr>
      <w:r w:rsidRPr="00EE6E73">
        <w:t xml:space="preserve">subframe = </w:t>
      </w:r>
      <w:r w:rsidRPr="00EE6E73">
        <w:rPr>
          <w:i/>
        </w:rPr>
        <w:t>Offset</w:t>
      </w:r>
      <w:r w:rsidRPr="00EE6E73">
        <w:t xml:space="preserve"> mod 10;</w:t>
      </w:r>
    </w:p>
    <w:p w14:paraId="159D07E5" w14:textId="77777777" w:rsidR="00394471" w:rsidRPr="00EE6E73" w:rsidRDefault="00394471" w:rsidP="00394471">
      <w:pPr>
        <w:pStyle w:val="B1"/>
      </w:pPr>
      <w:r w:rsidRPr="00EE6E73">
        <w:t>else:</w:t>
      </w:r>
    </w:p>
    <w:p w14:paraId="44448CBF" w14:textId="77777777" w:rsidR="00394471" w:rsidRPr="00EE6E73" w:rsidRDefault="00394471" w:rsidP="00394471">
      <w:pPr>
        <w:pStyle w:val="B2"/>
      </w:pPr>
      <w:r w:rsidRPr="00EE6E73">
        <w:t xml:space="preserve">subframe = </w:t>
      </w:r>
      <w:r w:rsidRPr="00EE6E73">
        <w:rPr>
          <w:i/>
          <w:iCs/>
        </w:rPr>
        <w:t>Offset</w:t>
      </w:r>
      <w:r w:rsidRPr="00EE6E73">
        <w:t xml:space="preserve"> or (</w:t>
      </w:r>
      <w:r w:rsidRPr="00EE6E73">
        <w:rPr>
          <w:i/>
          <w:iCs/>
        </w:rPr>
        <w:t>Offset</w:t>
      </w:r>
      <w:r w:rsidRPr="00EE6E73">
        <w:t xml:space="preserve"> +5);</w:t>
      </w:r>
    </w:p>
    <w:p w14:paraId="14D849D7" w14:textId="77777777" w:rsidR="00394471" w:rsidRPr="00EE6E73" w:rsidRDefault="00394471" w:rsidP="00394471">
      <w:pPr>
        <w:pStyle w:val="B1"/>
      </w:pPr>
      <w:r w:rsidRPr="00EE6E73">
        <w:t xml:space="preserve">with </w:t>
      </w:r>
      <w:r w:rsidRPr="00EE6E73">
        <w:rPr>
          <w:i/>
        </w:rPr>
        <w:t>T</w:t>
      </w:r>
      <w:r w:rsidRPr="00EE6E73">
        <w:t xml:space="preserve"> = CEIL(</w:t>
      </w:r>
      <w:r w:rsidRPr="00EE6E73">
        <w:rPr>
          <w:i/>
        </w:rPr>
        <w:t>Periodicity</w:t>
      </w:r>
      <w:r w:rsidRPr="00EE6E73">
        <w:t>/10).</w:t>
      </w:r>
    </w:p>
    <w:p w14:paraId="48957766" w14:textId="77777777" w:rsidR="00394471" w:rsidRPr="00EE6E73" w:rsidRDefault="00394471" w:rsidP="00394471">
      <w:r w:rsidRPr="00EE6E73">
        <w:t xml:space="preserve">If </w:t>
      </w:r>
      <w:r w:rsidRPr="00EE6E73">
        <w:rPr>
          <w:i/>
        </w:rPr>
        <w:t>smtc2</w:t>
      </w:r>
      <w:r w:rsidRPr="00EE6E73">
        <w:t xml:space="preserve"> is present, for cells indicated in the </w:t>
      </w:r>
      <w:proofErr w:type="spellStart"/>
      <w:r w:rsidRPr="00EE6E73">
        <w:rPr>
          <w:i/>
        </w:rPr>
        <w:t>pci</w:t>
      </w:r>
      <w:proofErr w:type="spellEnd"/>
      <w:r w:rsidRPr="00EE6E73">
        <w:rPr>
          <w:i/>
        </w:rPr>
        <w:t>-List</w:t>
      </w:r>
      <w:r w:rsidRPr="00EE6E73">
        <w:t xml:space="preserve"> parameter in </w:t>
      </w:r>
      <w:r w:rsidRPr="00EE6E73">
        <w:rPr>
          <w:i/>
        </w:rPr>
        <w:t xml:space="preserve">smtc2 </w:t>
      </w:r>
      <w:r w:rsidRPr="00EE6E73">
        <w:t xml:space="preserve">in the same </w:t>
      </w:r>
      <w:proofErr w:type="spellStart"/>
      <w:r w:rsidRPr="00EE6E73">
        <w:rPr>
          <w:i/>
        </w:rPr>
        <w:t>MeasObjectNR</w:t>
      </w:r>
      <w:proofErr w:type="spellEnd"/>
      <w:r w:rsidRPr="00EE6E73">
        <w:t xml:space="preserve">, the UE shall setup an additional SS/PBCH block measurement timing configuration (SMTC) in accordance with the received </w:t>
      </w:r>
      <w:r w:rsidRPr="00EE6E73">
        <w:rPr>
          <w:i/>
        </w:rPr>
        <w:t>periodicity</w:t>
      </w:r>
      <w:r w:rsidRPr="00EE6E73">
        <w:t xml:space="preserve"> parameter in the </w:t>
      </w:r>
      <w:r w:rsidRPr="00EE6E73">
        <w:rPr>
          <w:i/>
        </w:rPr>
        <w:t>smtc2</w:t>
      </w:r>
      <w:r w:rsidRPr="00EE6E73">
        <w:t xml:space="preserve"> configuration and use the </w:t>
      </w:r>
      <w:r w:rsidRPr="00EE6E73">
        <w:rPr>
          <w:i/>
        </w:rPr>
        <w:t xml:space="preserve">Offset </w:t>
      </w:r>
      <w:r w:rsidRPr="00EE6E73">
        <w:t xml:space="preserve">(derived from parameter </w:t>
      </w:r>
      <w:proofErr w:type="spellStart"/>
      <w:r w:rsidRPr="00EE6E73">
        <w:rPr>
          <w:i/>
        </w:rPr>
        <w:t>periodicityAndOffset</w:t>
      </w:r>
      <w:proofErr w:type="spellEnd"/>
      <w:r w:rsidRPr="00EE6E73">
        <w:t xml:space="preserve">) and </w:t>
      </w:r>
      <w:r w:rsidRPr="00EE6E73">
        <w:rPr>
          <w:i/>
        </w:rPr>
        <w:t>duration</w:t>
      </w:r>
      <w:r w:rsidRPr="00EE6E73">
        <w:t xml:space="preserve"> parameter from the </w:t>
      </w:r>
      <w:r w:rsidRPr="00EE6E73">
        <w:rPr>
          <w:i/>
        </w:rPr>
        <w:t>smtc1</w:t>
      </w:r>
      <w:r w:rsidRPr="00EE6E73">
        <w:t xml:space="preserve"> configuration. The first subframe of each SMTC occasion occurs at an SFN and subframe of the NR </w:t>
      </w:r>
      <w:proofErr w:type="spellStart"/>
      <w:r w:rsidRPr="00EE6E73">
        <w:t>SpCell</w:t>
      </w:r>
      <w:proofErr w:type="spellEnd"/>
      <w:r w:rsidRPr="00EE6E73">
        <w:t xml:space="preserve"> meeting the above condition.</w:t>
      </w:r>
    </w:p>
    <w:p w14:paraId="29126A09" w14:textId="5DB1C316" w:rsidR="00394471" w:rsidRPr="00EE6E73" w:rsidRDefault="00394471" w:rsidP="00394471">
      <w:r w:rsidRPr="00EE6E73">
        <w:t xml:space="preserve">If </w:t>
      </w:r>
      <w:r w:rsidRPr="00EE6E73">
        <w:rPr>
          <w:i/>
        </w:rPr>
        <w:t>smtc2-LP</w:t>
      </w:r>
      <w:r w:rsidRPr="00EE6E73">
        <w:t xml:space="preserve"> is present, for cells indicated in the </w:t>
      </w:r>
      <w:proofErr w:type="spellStart"/>
      <w:r w:rsidRPr="00EE6E73">
        <w:rPr>
          <w:i/>
        </w:rPr>
        <w:t>pci</w:t>
      </w:r>
      <w:proofErr w:type="spellEnd"/>
      <w:r w:rsidRPr="00EE6E73">
        <w:rPr>
          <w:i/>
        </w:rPr>
        <w:t>-List</w:t>
      </w:r>
      <w:r w:rsidRPr="00EE6E73">
        <w:t xml:space="preserve"> parameter in </w:t>
      </w:r>
      <w:r w:rsidRPr="00EE6E73">
        <w:rPr>
          <w:i/>
        </w:rPr>
        <w:t xml:space="preserve">smtc2-LP </w:t>
      </w:r>
      <w:r w:rsidRPr="00EE6E73">
        <w:t>in the same frequency (for intra frequency cell reselection) or different frequency (for inter frequency cell reselec</w:t>
      </w:r>
      <w:r w:rsidR="00525702" w:rsidRPr="00EE6E73">
        <w:t>t</w:t>
      </w:r>
      <w:r w:rsidRPr="00EE6E73">
        <w:t xml:space="preserve">ion), the UE shall setup an additional SS/PBCH block measurement timing configuration (SMTC) in accordance with the received </w:t>
      </w:r>
      <w:r w:rsidRPr="00EE6E73">
        <w:rPr>
          <w:i/>
        </w:rPr>
        <w:t>periodicity</w:t>
      </w:r>
      <w:r w:rsidRPr="00EE6E73">
        <w:t xml:space="preserve"> parameter in the </w:t>
      </w:r>
      <w:r w:rsidRPr="00EE6E73">
        <w:rPr>
          <w:i/>
        </w:rPr>
        <w:t>smtc2-LP</w:t>
      </w:r>
      <w:r w:rsidRPr="00EE6E73">
        <w:t xml:space="preserve"> configuration and use the </w:t>
      </w:r>
      <w:r w:rsidRPr="00EE6E73">
        <w:rPr>
          <w:i/>
        </w:rPr>
        <w:t xml:space="preserve">Offset </w:t>
      </w:r>
      <w:r w:rsidRPr="00EE6E73">
        <w:t xml:space="preserve">(derived from parameter </w:t>
      </w:r>
      <w:proofErr w:type="spellStart"/>
      <w:r w:rsidRPr="00EE6E73">
        <w:rPr>
          <w:i/>
        </w:rPr>
        <w:t>periodicityAndOffset</w:t>
      </w:r>
      <w:proofErr w:type="spellEnd"/>
      <w:r w:rsidRPr="00EE6E73">
        <w:t xml:space="preserve">) and </w:t>
      </w:r>
      <w:r w:rsidRPr="00EE6E73">
        <w:rPr>
          <w:i/>
        </w:rPr>
        <w:t>duration</w:t>
      </w:r>
      <w:r w:rsidRPr="00EE6E73">
        <w:t xml:space="preserve"> parameter from the </w:t>
      </w:r>
      <w:proofErr w:type="spellStart"/>
      <w:r w:rsidRPr="00EE6E73">
        <w:rPr>
          <w:i/>
        </w:rPr>
        <w:t>smtc</w:t>
      </w:r>
      <w:proofErr w:type="spellEnd"/>
      <w:r w:rsidRPr="00EE6E73">
        <w:t xml:space="preserve"> configuration for that frequency. The first subframe of each SMTC occasion occurs at an SFN and subframe of the NR </w:t>
      </w:r>
      <w:proofErr w:type="spellStart"/>
      <w:r w:rsidRPr="00EE6E73">
        <w:t>SpCell</w:t>
      </w:r>
      <w:proofErr w:type="spellEnd"/>
      <w:r w:rsidRPr="00EE6E73">
        <w:t xml:space="preserve"> or serving cell (for cell reselection) meeting the above condition.</w:t>
      </w:r>
    </w:p>
    <w:p w14:paraId="427A96EA" w14:textId="77777777" w:rsidR="00394471" w:rsidRPr="00EE6E73" w:rsidRDefault="00394471" w:rsidP="00394471">
      <w:r w:rsidRPr="00EE6E73">
        <w:t xml:space="preserve">If </w:t>
      </w:r>
      <w:r w:rsidRPr="00EE6E73">
        <w:rPr>
          <w:i/>
          <w:iCs/>
        </w:rPr>
        <w:t>smtc3list</w:t>
      </w:r>
      <w:r w:rsidRPr="00EE6E73">
        <w:t xml:space="preserve"> is present, for cells indicated in the </w:t>
      </w:r>
      <w:proofErr w:type="spellStart"/>
      <w:r w:rsidRPr="00EE6E73">
        <w:rPr>
          <w:i/>
          <w:iCs/>
        </w:rPr>
        <w:t>pci</w:t>
      </w:r>
      <w:proofErr w:type="spellEnd"/>
      <w:r w:rsidRPr="00EE6E73">
        <w:rPr>
          <w:i/>
          <w:iCs/>
        </w:rPr>
        <w:t>-List</w:t>
      </w:r>
      <w:r w:rsidRPr="00EE6E73">
        <w:t xml:space="preserve"> parameter in each </w:t>
      </w:r>
      <w:r w:rsidRPr="00EE6E73">
        <w:rPr>
          <w:i/>
          <w:iCs/>
        </w:rPr>
        <w:t>SSB-MTC3</w:t>
      </w:r>
      <w:r w:rsidRPr="00EE6E73">
        <w:t xml:space="preserve"> element of the list in the same </w:t>
      </w:r>
      <w:proofErr w:type="spellStart"/>
      <w:r w:rsidRPr="00EE6E73">
        <w:rPr>
          <w:i/>
          <w:iCs/>
        </w:rPr>
        <w:t>MeasObjectNR</w:t>
      </w:r>
      <w:proofErr w:type="spellEnd"/>
      <w:r w:rsidRPr="00EE6E73">
        <w:t xml:space="preserve">, the IAB-MT shall setup an additional SS block measurement timing configuration in accordance with the received </w:t>
      </w:r>
      <w:proofErr w:type="spellStart"/>
      <w:r w:rsidRPr="00EE6E73">
        <w:rPr>
          <w:i/>
          <w:iCs/>
        </w:rPr>
        <w:t>periodicityAndOffset</w:t>
      </w:r>
      <w:proofErr w:type="spellEnd"/>
      <w:r w:rsidRPr="00EE6E73">
        <w:t xml:space="preserve"> parameter (using same condition as </w:t>
      </w:r>
      <w:r w:rsidRPr="00EE6E73">
        <w:rPr>
          <w:i/>
          <w:iCs/>
        </w:rPr>
        <w:t>smtc1</w:t>
      </w:r>
      <w:r w:rsidRPr="00EE6E73">
        <w:t xml:space="preserve"> to identify the SFN and the subframe for SMTC occasion) in each SSB-MTC3 configuration and use the duration and </w:t>
      </w:r>
      <w:proofErr w:type="spellStart"/>
      <w:r w:rsidRPr="00EE6E73">
        <w:rPr>
          <w:i/>
          <w:iCs/>
        </w:rPr>
        <w:t>ssb-ToMeasure</w:t>
      </w:r>
      <w:proofErr w:type="spellEnd"/>
      <w:r w:rsidRPr="00EE6E73">
        <w:t xml:space="preserve"> parameters from each SSB-MTC3 configuration.</w:t>
      </w:r>
    </w:p>
    <w:p w14:paraId="0949AD08" w14:textId="64D03DCE" w:rsidR="009A3D15" w:rsidRDefault="009A3D15" w:rsidP="009A3D15">
      <w:r w:rsidRPr="00EE6E73">
        <w:t xml:space="preserve">If </w:t>
      </w:r>
      <w:r w:rsidRPr="00EE6E73">
        <w:rPr>
          <w:i/>
          <w:iCs/>
        </w:rPr>
        <w:t>smtc4list</w:t>
      </w:r>
      <w:r w:rsidRPr="00EE6E73">
        <w:t xml:space="preserve"> is present, for cells indicated in the </w:t>
      </w:r>
      <w:proofErr w:type="spellStart"/>
      <w:r w:rsidRPr="00EE6E73">
        <w:rPr>
          <w:i/>
          <w:iCs/>
        </w:rPr>
        <w:t>pci</w:t>
      </w:r>
      <w:proofErr w:type="spellEnd"/>
      <w:r w:rsidRPr="00EE6E73">
        <w:rPr>
          <w:i/>
          <w:iCs/>
        </w:rPr>
        <w:t>-List</w:t>
      </w:r>
      <w:r w:rsidRPr="00EE6E73">
        <w:t xml:space="preserve"> parameter in each </w:t>
      </w:r>
      <w:r w:rsidRPr="00EE6E73">
        <w:rPr>
          <w:i/>
          <w:iCs/>
        </w:rPr>
        <w:t>SSB-MTC4</w:t>
      </w:r>
      <w:r w:rsidRPr="00EE6E73">
        <w:t xml:space="preserve"> element of the list in the same </w:t>
      </w:r>
      <w:proofErr w:type="spellStart"/>
      <w:r w:rsidRPr="00EE6E73">
        <w:rPr>
          <w:i/>
          <w:iCs/>
        </w:rPr>
        <w:t>MeasObjectNR</w:t>
      </w:r>
      <w:proofErr w:type="spellEnd"/>
      <w:r w:rsidRPr="00EE6E73">
        <w:t xml:space="preserve">, the UE shall setup an additional SS/PBCH block measurement timing configuration (SMTC) in accordance with the received </w:t>
      </w:r>
      <w:r w:rsidR="00654402" w:rsidRPr="00EE6E73">
        <w:rPr>
          <w:i/>
          <w:iCs/>
        </w:rPr>
        <w:t>o</w:t>
      </w:r>
      <w:r w:rsidR="00247F5B" w:rsidRPr="00EE6E73">
        <w:rPr>
          <w:i/>
          <w:iCs/>
        </w:rPr>
        <w:t>ffset</w:t>
      </w:r>
      <w:r w:rsidRPr="00EE6E73">
        <w:t xml:space="preserve"> parameter in </w:t>
      </w:r>
      <w:r w:rsidR="00654402" w:rsidRPr="00EE6E73">
        <w:t xml:space="preserve">each </w:t>
      </w:r>
      <w:r w:rsidR="00654402" w:rsidRPr="00EE6E73">
        <w:rPr>
          <w:i/>
          <w:iCs/>
        </w:rPr>
        <w:t>SSB-MTC4</w:t>
      </w:r>
      <w:r w:rsidRPr="00EE6E73">
        <w:t xml:space="preserve"> configuration and use the </w:t>
      </w:r>
      <w:r w:rsidR="00654402" w:rsidRPr="00EE6E73">
        <w:rPr>
          <w:i/>
        </w:rPr>
        <w:t>duration</w:t>
      </w:r>
      <w:r w:rsidR="00654402" w:rsidRPr="00EE6E73">
        <w:t xml:space="preserve"> parameter and </w:t>
      </w:r>
      <w:r w:rsidR="00247F5B" w:rsidRPr="00EE6E73">
        <w:rPr>
          <w:i/>
        </w:rPr>
        <w:t>periodicity</w:t>
      </w:r>
      <w:r w:rsidR="00247F5B" w:rsidRPr="00EE6E73" w:rsidDel="00247F5B">
        <w:rPr>
          <w:i/>
        </w:rPr>
        <w:t xml:space="preserve"> </w:t>
      </w:r>
      <w:r w:rsidRPr="00EE6E73">
        <w:t xml:space="preserve">(derived from parameter </w:t>
      </w:r>
      <w:proofErr w:type="spellStart"/>
      <w:r w:rsidRPr="00EE6E73">
        <w:rPr>
          <w:i/>
        </w:rPr>
        <w:t>periodicityAndOffset</w:t>
      </w:r>
      <w:proofErr w:type="spellEnd"/>
      <w:r w:rsidRPr="00EE6E73">
        <w:t xml:space="preserve">) from the </w:t>
      </w:r>
      <w:r w:rsidRPr="00EE6E73">
        <w:rPr>
          <w:i/>
        </w:rPr>
        <w:t>smtc1</w:t>
      </w:r>
      <w:r w:rsidRPr="00EE6E73">
        <w:t xml:space="preserve"> configuration. The first subframe of each SMTC occasion occurs at an SFN and subframe of the NR </w:t>
      </w:r>
      <w:r w:rsidR="006C0B9A" w:rsidRPr="00EE6E73">
        <w:t>serving cell</w:t>
      </w:r>
      <w:r w:rsidRPr="00EE6E73">
        <w:t xml:space="preserve"> meeting the above condition.</w:t>
      </w:r>
    </w:p>
    <w:p w14:paraId="73004DE0" w14:textId="344D122E" w:rsidR="008D17D9" w:rsidRPr="009E4754" w:rsidRDefault="008D17D9" w:rsidP="008D17D9">
      <w:pPr>
        <w:rPr>
          <w:rFonts w:eastAsia="Malgun Gothic"/>
          <w:lang w:eastAsia="ko-KR"/>
          <w:rPrChange w:id="1286" w:author="Han Cha/6G Radio Standard Task" w:date="2025-09-22T18:41:00Z" w16du:dateUtc="2025-09-22T09:41:00Z">
            <w:rPr/>
          </w:rPrChange>
        </w:rPr>
      </w:pPr>
      <w:bookmarkStart w:id="1287" w:name="_Hlk209161271"/>
      <w:r w:rsidRPr="003B2A60">
        <w:rPr>
          <w:rFonts w:eastAsia="DengXian"/>
          <w:lang w:val="en-US"/>
        </w:rPr>
        <w:t xml:space="preserve">If </w:t>
      </w:r>
      <w:proofErr w:type="spellStart"/>
      <w:r w:rsidRPr="003B2A60">
        <w:rPr>
          <w:rFonts w:eastAsia="DengXian"/>
          <w:i/>
          <w:iCs/>
          <w:lang w:val="en-US"/>
        </w:rPr>
        <w:t>smtc</w:t>
      </w:r>
      <w:r>
        <w:rPr>
          <w:rFonts w:eastAsia="DengXian"/>
          <w:i/>
          <w:iCs/>
          <w:lang w:val="en-US"/>
        </w:rPr>
        <w:t>x</w:t>
      </w:r>
      <w:r w:rsidRPr="003B2A60">
        <w:rPr>
          <w:rFonts w:eastAsia="DengXian"/>
          <w:i/>
          <w:iCs/>
          <w:lang w:val="en-US"/>
        </w:rPr>
        <w:t>list</w:t>
      </w:r>
      <w:proofErr w:type="spellEnd"/>
      <w:r w:rsidRPr="003B2A60">
        <w:rPr>
          <w:rFonts w:eastAsia="DengXian"/>
          <w:lang w:val="en-US"/>
        </w:rPr>
        <w:t xml:space="preserve"> is present, </w:t>
      </w:r>
      <w:r>
        <w:rPr>
          <w:rFonts w:eastAsia="DengXian" w:hint="eastAsia"/>
          <w:lang w:val="en-US"/>
        </w:rPr>
        <w:t xml:space="preserve">when </w:t>
      </w:r>
      <w:r w:rsidRPr="003B2A60">
        <w:rPr>
          <w:rFonts w:eastAsia="DengXian"/>
          <w:lang w:val="en-US"/>
        </w:rPr>
        <w:t>OD-SSB is activated and the serving cell is activated</w:t>
      </w:r>
      <w:r>
        <w:rPr>
          <w:rFonts w:eastAsia="DengXian" w:hint="eastAsia"/>
          <w:lang w:val="en-US"/>
        </w:rPr>
        <w:t xml:space="preserve">, </w:t>
      </w:r>
      <w:r w:rsidRPr="003B2A60">
        <w:rPr>
          <w:rFonts w:eastAsia="DengXian"/>
          <w:lang w:val="en-US"/>
        </w:rPr>
        <w:t xml:space="preserve">the UE shall setup SMTC according to the first </w:t>
      </w:r>
      <w:r w:rsidR="00B65704">
        <w:rPr>
          <w:rFonts w:eastAsia="DengXian"/>
          <w:lang w:val="en-US"/>
        </w:rPr>
        <w:t xml:space="preserve">configured field </w:t>
      </w:r>
      <w:r w:rsidR="00A47766">
        <w:rPr>
          <w:rFonts w:eastAsia="DengXian"/>
          <w:lang w:val="en-US"/>
        </w:rPr>
        <w:t>in</w:t>
      </w:r>
      <w:r w:rsidRPr="003B2A60">
        <w:rPr>
          <w:rFonts w:eastAsia="DengXian"/>
          <w:i/>
          <w:lang w:val="en-US"/>
        </w:rPr>
        <w:t xml:space="preserve"> </w:t>
      </w:r>
      <w:proofErr w:type="spellStart"/>
      <w:r w:rsidRPr="003B2A60">
        <w:rPr>
          <w:rFonts w:eastAsia="DengXian"/>
          <w:i/>
          <w:iCs/>
          <w:lang w:val="en-US"/>
        </w:rPr>
        <w:t>smtc</w:t>
      </w:r>
      <w:r>
        <w:rPr>
          <w:rFonts w:eastAsia="DengXian"/>
          <w:i/>
          <w:iCs/>
          <w:lang w:val="en-US"/>
        </w:rPr>
        <w:t>x</w:t>
      </w:r>
      <w:r w:rsidRPr="003B2A60">
        <w:rPr>
          <w:rFonts w:eastAsia="DengXian"/>
          <w:i/>
          <w:iCs/>
          <w:lang w:val="en-US"/>
        </w:rPr>
        <w:t>list</w:t>
      </w:r>
      <w:proofErr w:type="spellEnd"/>
      <w:r w:rsidRPr="003B2A60">
        <w:rPr>
          <w:rFonts w:eastAsia="DengXian"/>
          <w:i/>
          <w:lang w:val="en-US"/>
        </w:rPr>
        <w:t xml:space="preserve"> </w:t>
      </w:r>
      <w:r w:rsidRPr="003B2A60">
        <w:rPr>
          <w:rFonts w:eastAsia="DengXian"/>
          <w:lang w:val="en-US"/>
        </w:rPr>
        <w:t xml:space="preserve">for </w:t>
      </w:r>
      <w:r w:rsidR="006C0F31">
        <w:rPr>
          <w:rFonts w:eastAsia="DengXian"/>
          <w:lang w:val="en-US"/>
        </w:rPr>
        <w:t xml:space="preserve">serving cell </w:t>
      </w:r>
      <w:r w:rsidRPr="003B2A60">
        <w:rPr>
          <w:rFonts w:eastAsia="DengXian"/>
          <w:lang w:val="en-US"/>
        </w:rPr>
        <w:t xml:space="preserve">measurements on the corresponding </w:t>
      </w:r>
      <w:r w:rsidR="00903BB6">
        <w:rPr>
          <w:rFonts w:eastAsia="DengXian"/>
          <w:lang w:val="en-US"/>
        </w:rPr>
        <w:t xml:space="preserve">configured measurement object </w:t>
      </w:r>
      <w:r w:rsidR="00903BB6" w:rsidRPr="00E255C1">
        <w:rPr>
          <w:rFonts w:eastAsia="DengXian"/>
          <w:lang w:val="en-US"/>
        </w:rPr>
        <w:t>as specified in 5.5.3.1</w:t>
      </w:r>
      <w:r w:rsidR="00903BB6">
        <w:rPr>
          <w:rFonts w:eastAsia="DengXian"/>
          <w:lang w:val="en-US"/>
        </w:rPr>
        <w:t xml:space="preserve">, </w:t>
      </w:r>
      <w:r w:rsidRPr="003B2A60">
        <w:rPr>
          <w:rFonts w:eastAsia="DengXian"/>
          <w:lang w:val="en-US"/>
        </w:rPr>
        <w:t>if</w:t>
      </w:r>
      <w:r w:rsidRPr="003B2A60">
        <w:rPr>
          <w:rFonts w:eastAsia="DengXian"/>
          <w:i/>
          <w:lang w:val="en-US"/>
        </w:rPr>
        <w:t xml:space="preserve"> </w:t>
      </w:r>
      <w:r w:rsidRPr="003B2A60">
        <w:rPr>
          <w:rFonts w:eastAsia="DengXian"/>
          <w:lang w:val="en-US"/>
        </w:rPr>
        <w:t xml:space="preserve">the SS/PBCH block reception periodicity </w:t>
      </w:r>
      <w:r>
        <w:rPr>
          <w:rFonts w:eastAsia="DengXian" w:hint="eastAsia"/>
          <w:lang w:val="en-US"/>
        </w:rPr>
        <w:t xml:space="preserve">is </w:t>
      </w:r>
      <w:r w:rsidR="00BA5A82">
        <w:rPr>
          <w:rFonts w:eastAsia="DengXian"/>
          <w:lang w:val="en-US"/>
        </w:rPr>
        <w:t>configured</w:t>
      </w:r>
      <w:r>
        <w:rPr>
          <w:rFonts w:eastAsia="DengXian" w:hint="eastAsia"/>
          <w:lang w:val="en-US"/>
        </w:rPr>
        <w:t xml:space="preserve"> as </w:t>
      </w:r>
      <w:r w:rsidRPr="003B2A60">
        <w:rPr>
          <w:rFonts w:eastAsia="DengXian"/>
          <w:lang w:val="en-US"/>
        </w:rPr>
        <w:t>SSB periodicity</w:t>
      </w:r>
      <w:r w:rsidR="00837C02">
        <w:rPr>
          <w:rFonts w:eastAsia="DengXian"/>
          <w:lang w:val="en-US"/>
        </w:rPr>
        <w:t xml:space="preserve"> of the first </w:t>
      </w:r>
      <w:r w:rsidR="00837C02" w:rsidRPr="00837C02">
        <w:rPr>
          <w:bCs/>
          <w:iCs/>
          <w:szCs w:val="22"/>
          <w:lang w:eastAsia="sv-SE"/>
        </w:rPr>
        <w:t xml:space="preserve"> </w:t>
      </w:r>
      <w:r w:rsidR="00837C02">
        <w:rPr>
          <w:bCs/>
          <w:iCs/>
          <w:szCs w:val="22"/>
          <w:lang w:eastAsia="sv-SE"/>
        </w:rPr>
        <w:t>OD-SSB configuration for the serving cell</w:t>
      </w:r>
      <w:r w:rsidRPr="003B2A60">
        <w:rPr>
          <w:rFonts w:eastAsia="DengXian"/>
          <w:lang w:val="en-US"/>
        </w:rPr>
        <w:t>; the UE shall setup SMTC according to the second SMTC in</w:t>
      </w:r>
      <w:r w:rsidRPr="003B2A60">
        <w:rPr>
          <w:rFonts w:eastAsia="DengXian"/>
          <w:i/>
          <w:lang w:val="en-US"/>
        </w:rPr>
        <w:t xml:space="preserve"> </w:t>
      </w:r>
      <w:proofErr w:type="spellStart"/>
      <w:r w:rsidRPr="003B2A60">
        <w:rPr>
          <w:rFonts w:eastAsia="DengXian"/>
          <w:i/>
          <w:iCs/>
          <w:lang w:val="en-US"/>
        </w:rPr>
        <w:t>smtc</w:t>
      </w:r>
      <w:r>
        <w:rPr>
          <w:rFonts w:eastAsia="DengXian"/>
          <w:i/>
          <w:iCs/>
          <w:lang w:val="en-US"/>
        </w:rPr>
        <w:t>x</w:t>
      </w:r>
      <w:proofErr w:type="spellEnd"/>
      <w:r w:rsidRPr="003B2A60">
        <w:rPr>
          <w:rFonts w:eastAsia="DengXian"/>
          <w:i/>
          <w:iCs/>
          <w:lang w:val="en-US"/>
        </w:rPr>
        <w:t>-list</w:t>
      </w:r>
      <w:r w:rsidRPr="003B2A60">
        <w:rPr>
          <w:rFonts w:eastAsia="DengXian"/>
          <w:i/>
          <w:lang w:val="en-US"/>
        </w:rPr>
        <w:t xml:space="preserve"> </w:t>
      </w:r>
      <w:r w:rsidRPr="003B2A60">
        <w:rPr>
          <w:rFonts w:eastAsia="DengXian"/>
          <w:lang w:val="en-US"/>
        </w:rPr>
        <w:t xml:space="preserve">for measurements on the corresponding </w:t>
      </w:r>
      <w:proofErr w:type="spellStart"/>
      <w:r w:rsidRPr="003B2A60">
        <w:rPr>
          <w:rFonts w:eastAsia="DengXian"/>
          <w:i/>
          <w:lang w:val="en-US"/>
        </w:rPr>
        <w:t>MeasObjectNR</w:t>
      </w:r>
      <w:proofErr w:type="spellEnd"/>
      <w:r w:rsidRPr="003B2A60">
        <w:rPr>
          <w:rFonts w:eastAsia="DengXian"/>
          <w:i/>
          <w:lang w:val="en-US"/>
        </w:rPr>
        <w:t xml:space="preserve"> </w:t>
      </w:r>
      <w:r w:rsidRPr="003B2A60">
        <w:rPr>
          <w:rFonts w:eastAsia="DengXian"/>
          <w:lang w:val="en-US"/>
        </w:rPr>
        <w:t xml:space="preserve">if the SS/PBCH block reception periodicity </w:t>
      </w:r>
      <w:r>
        <w:rPr>
          <w:rFonts w:eastAsia="DengXian" w:hint="eastAsia"/>
          <w:lang w:val="en-US"/>
        </w:rPr>
        <w:t xml:space="preserve">is indicated as </w:t>
      </w:r>
      <w:r w:rsidRPr="003B2A60">
        <w:rPr>
          <w:rFonts w:eastAsia="DengXian"/>
          <w:lang w:val="en-US"/>
        </w:rPr>
        <w:t xml:space="preserve">the </w:t>
      </w:r>
      <w:r>
        <w:rPr>
          <w:rFonts w:eastAsia="DengXian" w:hint="eastAsia"/>
          <w:lang w:val="en-US"/>
        </w:rPr>
        <w:t>second</w:t>
      </w:r>
      <w:r w:rsidRPr="003B2A60">
        <w:rPr>
          <w:rFonts w:eastAsia="DengXian"/>
          <w:lang w:val="en-US"/>
        </w:rPr>
        <w:t xml:space="preserve"> SSB periodicity </w:t>
      </w:r>
      <w:r>
        <w:rPr>
          <w:rFonts w:eastAsia="DengXian" w:hint="eastAsia"/>
          <w:lang w:val="en-US"/>
        </w:rPr>
        <w:t xml:space="preserve">in </w:t>
      </w:r>
      <w:r w:rsidRPr="003B2A60">
        <w:rPr>
          <w:rFonts w:eastAsia="DengXian"/>
          <w:i/>
          <w:iCs/>
        </w:rPr>
        <w:t>od-</w:t>
      </w:r>
      <w:proofErr w:type="spellStart"/>
      <w:r w:rsidRPr="003B2A60">
        <w:rPr>
          <w:rFonts w:eastAsia="DengXian"/>
          <w:i/>
          <w:iCs/>
        </w:rPr>
        <w:t>ssb</w:t>
      </w:r>
      <w:proofErr w:type="spellEnd"/>
      <w:r w:rsidRPr="003B2A60">
        <w:rPr>
          <w:rFonts w:eastAsia="DengXian"/>
          <w:i/>
          <w:iCs/>
        </w:rPr>
        <w:t>-Periodicity</w:t>
      </w:r>
      <w:r>
        <w:rPr>
          <w:rFonts w:eastAsia="DengXian" w:hint="eastAsia"/>
          <w:lang w:val="en-US"/>
        </w:rPr>
        <w:t xml:space="preserve"> and so on</w:t>
      </w:r>
      <w:ins w:id="1288" w:author="Xiaomi_Li Zhao" w:date="2025-09-17T09:10:00Z">
        <w:r w:rsidR="00631A0B">
          <w:rPr>
            <w:rFonts w:eastAsia="DengXian"/>
            <w:lang w:val="en-US"/>
          </w:rPr>
          <w:t xml:space="preserve"> </w:t>
        </w:r>
        <w:r w:rsidR="00631A0B" w:rsidRPr="00903F7F">
          <w:t xml:space="preserve">[RIL]: </w:t>
        </w:r>
        <w:r w:rsidR="00631A0B">
          <w:t>X200</w:t>
        </w:r>
        <w:r w:rsidR="00631A0B" w:rsidRPr="00903F7F">
          <w:t xml:space="preserve">, </w:t>
        </w:r>
        <w:r w:rsidR="00631A0B">
          <w:t>NES</w:t>
        </w:r>
      </w:ins>
      <w:r w:rsidRPr="003B2A60">
        <w:rPr>
          <w:rFonts w:eastAsia="DengXian"/>
          <w:lang w:val="en-US"/>
        </w:rPr>
        <w:t>.</w:t>
      </w:r>
      <w:ins w:id="1289" w:author="Han Cha/6G Radio Standard Task" w:date="2025-09-22T18:41:00Z" w16du:dateUtc="2025-09-22T09:41:00Z">
        <w:r w:rsidR="009E4754">
          <w:rPr>
            <w:rFonts w:eastAsia="Malgun Gothic" w:hint="eastAsia"/>
            <w:lang w:val="en-US" w:eastAsia="ko-KR"/>
          </w:rPr>
          <w:t>[RIL]: L201, NES</w:t>
        </w:r>
      </w:ins>
    </w:p>
    <w:p w14:paraId="0ADD6849" w14:textId="1E7A7196" w:rsidR="008D17D9" w:rsidRPr="009E4754" w:rsidRDefault="008D17D9" w:rsidP="008D17D9">
      <w:pPr>
        <w:rPr>
          <w:rFonts w:eastAsia="Malgun Gothic"/>
          <w:lang w:eastAsia="ko-KR"/>
          <w:rPrChange w:id="1290" w:author="Han Cha/6G Radio Standard Task" w:date="2025-09-22T18:41:00Z" w16du:dateUtc="2025-09-22T09:41:00Z">
            <w:rPr/>
          </w:rPrChange>
        </w:rPr>
      </w:pPr>
      <w:r w:rsidRPr="003662E6">
        <w:t xml:space="preserve">If </w:t>
      </w:r>
      <w:proofErr w:type="spellStart"/>
      <w:r w:rsidRPr="00FC0A2A">
        <w:rPr>
          <w:i/>
          <w:iCs/>
        </w:rPr>
        <w:t>smtc</w:t>
      </w:r>
      <w:r>
        <w:rPr>
          <w:i/>
          <w:iCs/>
        </w:rPr>
        <w:t>y</w:t>
      </w:r>
      <w:r w:rsidRPr="00FC0A2A">
        <w:rPr>
          <w:i/>
          <w:iCs/>
        </w:rPr>
        <w:t>-SSBAdapt</w:t>
      </w:r>
      <w:proofErr w:type="spellEnd"/>
      <w:r w:rsidRPr="003662E6">
        <w:t xml:space="preserve"> is present, the UE shall setup SS/PBCH block measurement timing configuration (SMTC) according to </w:t>
      </w:r>
      <w:r w:rsidRPr="00881166">
        <w:rPr>
          <w:i/>
          <w:iCs/>
        </w:rPr>
        <w:t>smtc</w:t>
      </w:r>
      <w:r>
        <w:rPr>
          <w:i/>
          <w:iCs/>
        </w:rPr>
        <w:t>1</w:t>
      </w:r>
      <w:r w:rsidRPr="003662E6">
        <w:t xml:space="preserve"> for </w:t>
      </w:r>
      <w:r w:rsidR="00F55BD6">
        <w:t xml:space="preserve">serving cell </w:t>
      </w:r>
      <w:r w:rsidRPr="003662E6">
        <w:t xml:space="preserve">measurements on the corresponding </w:t>
      </w:r>
      <w:r w:rsidR="00EE442A">
        <w:t xml:space="preserve">configured measurement object as specified </w:t>
      </w:r>
      <w:r w:rsidR="00834CDC">
        <w:t>in</w:t>
      </w:r>
      <w:r w:rsidR="00227D2E">
        <w:t xml:space="preserve"> 5.5.3.1,</w:t>
      </w:r>
      <w:r w:rsidRPr="003662E6">
        <w:t xml:space="preserve"> if DCI format 2_9 with CRC scrambled by </w:t>
      </w:r>
      <w:proofErr w:type="spellStart"/>
      <w:r>
        <w:rPr>
          <w:i/>
          <w:iCs/>
        </w:rPr>
        <w:t>adaptSSB</w:t>
      </w:r>
      <w:r w:rsidRPr="00A015F6">
        <w:rPr>
          <w:i/>
          <w:iCs/>
        </w:rPr>
        <w:t>PeriodInd</w:t>
      </w:r>
      <w:proofErr w:type="spellEnd"/>
      <w:r w:rsidRPr="00A015F6">
        <w:rPr>
          <w:i/>
          <w:iCs/>
        </w:rPr>
        <w:t>-RNTI</w:t>
      </w:r>
      <w:r w:rsidRPr="003662E6">
        <w:t xml:space="preserve"> is not received or the received DCI format 2_9 with CRC scrambled by </w:t>
      </w:r>
      <w:proofErr w:type="spellStart"/>
      <w:r w:rsidRPr="005C6F72">
        <w:rPr>
          <w:i/>
          <w:iCs/>
        </w:rPr>
        <w:t>adapt</w:t>
      </w:r>
      <w:r>
        <w:rPr>
          <w:i/>
          <w:iCs/>
        </w:rPr>
        <w:t>SSB</w:t>
      </w:r>
      <w:r w:rsidRPr="00A015F6">
        <w:rPr>
          <w:i/>
          <w:iCs/>
        </w:rPr>
        <w:t>PeriodInd</w:t>
      </w:r>
      <w:proofErr w:type="spellEnd"/>
      <w:r w:rsidRPr="00A015F6">
        <w:rPr>
          <w:i/>
          <w:iCs/>
        </w:rPr>
        <w:t>-RNTI</w:t>
      </w:r>
      <w:r w:rsidRPr="003662E6">
        <w:t xml:space="preserve"> indicates the SS/PBCH block reception periodicity provided by </w:t>
      </w:r>
      <w:proofErr w:type="spellStart"/>
      <w:r w:rsidRPr="00A015F6">
        <w:rPr>
          <w:i/>
          <w:iCs/>
        </w:rPr>
        <w:t>ssb-periodicityServingCell</w:t>
      </w:r>
      <w:proofErr w:type="spellEnd"/>
      <w:r w:rsidRPr="003662E6">
        <w:t xml:space="preserve">; the UE shall setup SMTC according to the first SMTC in </w:t>
      </w:r>
      <w:proofErr w:type="spellStart"/>
      <w:r w:rsidRPr="00FC0A2A">
        <w:rPr>
          <w:i/>
          <w:iCs/>
        </w:rPr>
        <w:t>smtc</w:t>
      </w:r>
      <w:r>
        <w:rPr>
          <w:i/>
          <w:iCs/>
        </w:rPr>
        <w:t>y</w:t>
      </w:r>
      <w:r w:rsidRPr="00FC0A2A">
        <w:rPr>
          <w:i/>
          <w:iCs/>
        </w:rPr>
        <w:t>-SSBAdapt</w:t>
      </w:r>
      <w:proofErr w:type="spellEnd"/>
      <w:r w:rsidRPr="003662E6">
        <w:t xml:space="preserve"> for measurements on the corresponding </w:t>
      </w:r>
      <w:proofErr w:type="spellStart"/>
      <w:r w:rsidRPr="003E26AF">
        <w:rPr>
          <w:i/>
          <w:iCs/>
        </w:rPr>
        <w:t>MeasObjectNR</w:t>
      </w:r>
      <w:proofErr w:type="spellEnd"/>
      <w:r w:rsidRPr="003662E6">
        <w:t xml:space="preserve"> if the received DCI format 2_9 with CRC scrambled by </w:t>
      </w:r>
      <w:proofErr w:type="spellStart"/>
      <w:r w:rsidRPr="00E17AE7">
        <w:rPr>
          <w:i/>
          <w:iCs/>
        </w:rPr>
        <w:t>adaptSSB</w:t>
      </w:r>
      <w:r w:rsidRPr="003E26AF">
        <w:rPr>
          <w:i/>
          <w:iCs/>
        </w:rPr>
        <w:t>PeriodInd</w:t>
      </w:r>
      <w:proofErr w:type="spellEnd"/>
      <w:r w:rsidRPr="003E26AF">
        <w:rPr>
          <w:i/>
          <w:iCs/>
        </w:rPr>
        <w:t>-RNTI</w:t>
      </w:r>
      <w:r w:rsidRPr="003662E6">
        <w:t xml:space="preserve"> indicates the SS/PBCH block reception periodicity provided by the first ad</w:t>
      </w:r>
      <w:r>
        <w:t>aptive</w:t>
      </w:r>
      <w:r w:rsidRPr="003662E6">
        <w:t xml:space="preserve"> SSB periodicity </w:t>
      </w:r>
      <w:r>
        <w:t xml:space="preserve">in </w:t>
      </w:r>
      <w:proofErr w:type="spellStart"/>
      <w:r w:rsidRPr="00C96203">
        <w:rPr>
          <w:i/>
          <w:iCs/>
        </w:rPr>
        <w:t>adap</w:t>
      </w:r>
      <w:proofErr w:type="spellEnd"/>
      <w:r w:rsidRPr="00C96203">
        <w:rPr>
          <w:i/>
          <w:iCs/>
        </w:rPr>
        <w:t>-SSB-</w:t>
      </w:r>
      <w:proofErr w:type="spellStart"/>
      <w:r w:rsidRPr="00C96203">
        <w:rPr>
          <w:i/>
          <w:iCs/>
        </w:rPr>
        <w:t>BurstPeriodicityList</w:t>
      </w:r>
      <w:proofErr w:type="spellEnd"/>
      <w:r w:rsidRPr="003662E6">
        <w:t xml:space="preserve">; the UE shall setup SMTC according to the second SMTC in </w:t>
      </w:r>
      <w:proofErr w:type="spellStart"/>
      <w:r w:rsidRPr="00FC0A2A">
        <w:rPr>
          <w:i/>
          <w:iCs/>
        </w:rPr>
        <w:t>smtc</w:t>
      </w:r>
      <w:r>
        <w:rPr>
          <w:i/>
          <w:iCs/>
        </w:rPr>
        <w:t>y</w:t>
      </w:r>
      <w:r w:rsidRPr="00FC0A2A">
        <w:rPr>
          <w:i/>
          <w:iCs/>
        </w:rPr>
        <w:t>-SSBAdapt</w:t>
      </w:r>
      <w:proofErr w:type="spellEnd"/>
      <w:r w:rsidRPr="003662E6">
        <w:t xml:space="preserve"> for measurements on the corresponding </w:t>
      </w:r>
      <w:proofErr w:type="spellStart"/>
      <w:r w:rsidRPr="00E17AE7">
        <w:rPr>
          <w:i/>
          <w:iCs/>
        </w:rPr>
        <w:t>MeasObjectNR</w:t>
      </w:r>
      <w:proofErr w:type="spellEnd"/>
      <w:r w:rsidRPr="003662E6">
        <w:t xml:space="preserve"> if the received DCI format 2_9 with CRC scrambled by </w:t>
      </w:r>
      <w:proofErr w:type="spellStart"/>
      <w:r w:rsidRPr="00E17AE7">
        <w:rPr>
          <w:i/>
          <w:iCs/>
        </w:rPr>
        <w:t>adaptSSBPeriodInd</w:t>
      </w:r>
      <w:proofErr w:type="spellEnd"/>
      <w:r w:rsidRPr="00E17AE7">
        <w:rPr>
          <w:i/>
          <w:iCs/>
        </w:rPr>
        <w:t>-RNTI</w:t>
      </w:r>
      <w:r w:rsidRPr="003662E6">
        <w:t xml:space="preserve"> indicates the SS/PBCH block reception periodicity provided by the second ad</w:t>
      </w:r>
      <w:r>
        <w:t>aptive</w:t>
      </w:r>
      <w:r w:rsidRPr="003662E6">
        <w:t xml:space="preserve"> SSB periodicity </w:t>
      </w:r>
      <w:r>
        <w:t xml:space="preserve">in </w:t>
      </w:r>
      <w:proofErr w:type="spellStart"/>
      <w:r w:rsidRPr="00C96203">
        <w:rPr>
          <w:i/>
          <w:iCs/>
        </w:rPr>
        <w:t>adap</w:t>
      </w:r>
      <w:proofErr w:type="spellEnd"/>
      <w:r w:rsidRPr="00C96203">
        <w:rPr>
          <w:i/>
          <w:iCs/>
        </w:rPr>
        <w:t>-SSB-</w:t>
      </w:r>
      <w:proofErr w:type="spellStart"/>
      <w:r w:rsidRPr="00C96203">
        <w:rPr>
          <w:i/>
          <w:iCs/>
        </w:rPr>
        <w:t>BurstPeriodicityList</w:t>
      </w:r>
      <w:proofErr w:type="spellEnd"/>
      <w:r w:rsidRPr="003662E6">
        <w:t>.</w:t>
      </w:r>
      <w:ins w:id="1291" w:author="Nokia_Jarkko" w:date="2025-09-19T07:56:00Z">
        <w:r w:rsidR="006F2071" w:rsidRPr="006F2071">
          <w:t xml:space="preserve"> </w:t>
        </w:r>
        <w:bookmarkEnd w:id="1287"/>
        <w:r w:rsidR="006F2071" w:rsidRPr="00903F7F">
          <w:t xml:space="preserve">[RIL]: </w:t>
        </w:r>
        <w:r w:rsidR="006F2071">
          <w:t>N001</w:t>
        </w:r>
        <w:r w:rsidR="006F2071" w:rsidRPr="00903F7F">
          <w:t xml:space="preserve">, </w:t>
        </w:r>
        <w:r w:rsidR="006F2071">
          <w:t>NES</w:t>
        </w:r>
        <w:r w:rsidR="006F2071" w:rsidRPr="003B2A60">
          <w:rPr>
            <w:rFonts w:eastAsia="DengXian"/>
            <w:lang w:val="en-US"/>
          </w:rPr>
          <w:t>.</w:t>
        </w:r>
      </w:ins>
      <w:ins w:id="1292" w:author="Han Cha/6G Radio Standard Task" w:date="2025-09-22T18:41:00Z" w16du:dateUtc="2025-09-22T09:41:00Z">
        <w:r w:rsidR="009E4754">
          <w:rPr>
            <w:rFonts w:eastAsia="Malgun Gothic" w:hint="eastAsia"/>
            <w:lang w:val="en-US" w:eastAsia="ko-KR"/>
          </w:rPr>
          <w:t>[RIL]: L202, NES</w:t>
        </w:r>
      </w:ins>
    </w:p>
    <w:p w14:paraId="14D99E7F" w14:textId="603B556D" w:rsidR="004C1C33" w:rsidRPr="00EE6E73" w:rsidRDefault="004C1C33" w:rsidP="009A3D15"/>
    <w:p w14:paraId="73FC58F6" w14:textId="279D3924" w:rsidR="00394471" w:rsidRPr="00EE6E73" w:rsidRDefault="00394471" w:rsidP="00394471">
      <w:r w:rsidRPr="00EE6E73">
        <w:t xml:space="preserve">On the indicated </w:t>
      </w:r>
      <w:proofErr w:type="spellStart"/>
      <w:r w:rsidRPr="00EE6E73">
        <w:rPr>
          <w:i/>
        </w:rPr>
        <w:t>ssbFrequency</w:t>
      </w:r>
      <w:proofErr w:type="spellEnd"/>
      <w:r w:rsidRPr="00EE6E73">
        <w:t xml:space="preserve">, the UE shall not consider SS/PBCH block transmission in subframes outside the SMTC occasion for RRM measurements based on SS/PBCH blocks and for RRM measurements based on CSI-RS except for SFTD measurement (see TS 38.133 [14], </w:t>
      </w:r>
      <w:r w:rsidR="009C7196" w:rsidRPr="00EE6E73">
        <w:t>clause</w:t>
      </w:r>
      <w:r w:rsidRPr="00EE6E73">
        <w:t xml:space="preserve"> 9.3.8).</w:t>
      </w:r>
    </w:p>
    <w:p w14:paraId="32EDB9EC" w14:textId="77777777" w:rsidR="00394471" w:rsidRPr="00EE6E73" w:rsidRDefault="00394471" w:rsidP="00394471">
      <w:pPr>
        <w:pStyle w:val="Heading4"/>
      </w:pPr>
      <w:bookmarkStart w:id="1293" w:name="_Toc60776878"/>
      <w:bookmarkStart w:id="1294" w:name="_Toc193445640"/>
      <w:bookmarkStart w:id="1295" w:name="_Toc193451445"/>
      <w:bookmarkStart w:id="1296" w:name="_Toc193462710"/>
      <w:bookmarkStart w:id="1297" w:name="_Toc201294997"/>
      <w:r w:rsidRPr="00EE6E73">
        <w:lastRenderedPageBreak/>
        <w:t>5.5.2.10a</w:t>
      </w:r>
      <w:r w:rsidRPr="00EE6E73">
        <w:tab/>
        <w:t>RSSI measurement timing configuration</w:t>
      </w:r>
      <w:bookmarkEnd w:id="1293"/>
      <w:bookmarkEnd w:id="1294"/>
      <w:bookmarkEnd w:id="1295"/>
      <w:bookmarkEnd w:id="1296"/>
      <w:bookmarkEnd w:id="1297"/>
    </w:p>
    <w:p w14:paraId="65026394" w14:textId="277E8322" w:rsidR="00394471" w:rsidRPr="00EE6E73" w:rsidRDefault="00394471" w:rsidP="00394471">
      <w:r w:rsidRPr="00EE6E73">
        <w:rPr>
          <w:lang w:eastAsia="x-none"/>
        </w:rPr>
        <w:t xml:space="preserve">The UE shall setup the RSSI measurement timing configuration (RMTC) in accordance with the received </w:t>
      </w:r>
      <w:proofErr w:type="spellStart"/>
      <w:r w:rsidRPr="00EE6E73">
        <w:rPr>
          <w:i/>
          <w:lang w:eastAsia="x-none"/>
        </w:rPr>
        <w:t>rmtc</w:t>
      </w:r>
      <w:proofErr w:type="spellEnd"/>
      <w:r w:rsidRPr="00EE6E73">
        <w:rPr>
          <w:i/>
          <w:lang w:eastAsia="x-none"/>
        </w:rPr>
        <w:t>-Periodicity</w:t>
      </w:r>
      <w:r w:rsidRPr="00EE6E73">
        <w:rPr>
          <w:lang w:eastAsia="x-none"/>
        </w:rPr>
        <w:t xml:space="preserve"> and, if configured, with </w:t>
      </w:r>
      <w:proofErr w:type="spellStart"/>
      <w:r w:rsidRPr="00EE6E73">
        <w:rPr>
          <w:i/>
          <w:lang w:eastAsia="x-none"/>
        </w:rPr>
        <w:t>rmtc-SubframeOffset</w:t>
      </w:r>
      <w:proofErr w:type="spellEnd"/>
      <w:r w:rsidRPr="00EE6E73">
        <w:rPr>
          <w:lang w:eastAsia="x-none"/>
        </w:rPr>
        <w:t xml:space="preserve"> i.e. the first symbol of each RMTC occasion occurs at first symbol of an SFN and subframe of the </w:t>
      </w:r>
      <w:r w:rsidR="00261BA1" w:rsidRPr="00EE6E73">
        <w:rPr>
          <w:lang w:eastAsia="x-none"/>
        </w:rPr>
        <w:t xml:space="preserve">NR </w:t>
      </w:r>
      <w:proofErr w:type="spellStart"/>
      <w:r w:rsidR="00261BA1" w:rsidRPr="00EE6E73">
        <w:rPr>
          <w:lang w:eastAsia="x-none"/>
        </w:rPr>
        <w:t>Sp</w:t>
      </w:r>
      <w:r w:rsidRPr="00EE6E73">
        <w:rPr>
          <w:lang w:eastAsia="x-none"/>
        </w:rPr>
        <w:t>Cell</w:t>
      </w:r>
      <w:proofErr w:type="spellEnd"/>
      <w:r w:rsidRPr="00EE6E73">
        <w:rPr>
          <w:lang w:eastAsia="x-none"/>
        </w:rPr>
        <w:t xml:space="preserve"> meeting the following condition:</w:t>
      </w:r>
    </w:p>
    <w:p w14:paraId="27B32498" w14:textId="77777777" w:rsidR="00394471" w:rsidRPr="00EE6E73" w:rsidRDefault="00394471" w:rsidP="00394471">
      <w:pPr>
        <w:pStyle w:val="B1"/>
      </w:pPr>
      <w:r w:rsidRPr="00EE6E73">
        <w:t xml:space="preserve">SFN mod </w:t>
      </w:r>
      <w:r w:rsidRPr="00EE6E73">
        <w:rPr>
          <w:i/>
        </w:rPr>
        <w:t>T</w:t>
      </w:r>
      <w:r w:rsidRPr="00EE6E73">
        <w:t xml:space="preserve"> = FLOOR(</w:t>
      </w:r>
      <w:proofErr w:type="spellStart"/>
      <w:r w:rsidRPr="00EE6E73">
        <w:rPr>
          <w:i/>
        </w:rPr>
        <w:t>rmtc-SubframeOffset</w:t>
      </w:r>
      <w:proofErr w:type="spellEnd"/>
      <w:r w:rsidRPr="00EE6E73">
        <w:t>/10);</w:t>
      </w:r>
    </w:p>
    <w:p w14:paraId="1E8FB06A" w14:textId="77777777" w:rsidR="00394471" w:rsidRPr="00EE6E73" w:rsidRDefault="00394471" w:rsidP="00394471">
      <w:pPr>
        <w:pStyle w:val="B1"/>
      </w:pPr>
      <w:r w:rsidRPr="00EE6E73">
        <w:t xml:space="preserve">subframe = </w:t>
      </w:r>
      <w:proofErr w:type="spellStart"/>
      <w:r w:rsidRPr="00EE6E73">
        <w:rPr>
          <w:i/>
        </w:rPr>
        <w:t>rmtc-SubframeOffset</w:t>
      </w:r>
      <w:proofErr w:type="spellEnd"/>
      <w:r w:rsidRPr="00EE6E73">
        <w:t xml:space="preserve"> mod 10;</w:t>
      </w:r>
    </w:p>
    <w:p w14:paraId="096F9A25" w14:textId="77777777" w:rsidR="00394471" w:rsidRPr="00EE6E73" w:rsidRDefault="00394471" w:rsidP="00394471">
      <w:pPr>
        <w:pStyle w:val="B1"/>
      </w:pPr>
      <w:r w:rsidRPr="00EE6E73">
        <w:t xml:space="preserve">with </w:t>
      </w:r>
      <w:r w:rsidRPr="00EE6E73">
        <w:rPr>
          <w:i/>
        </w:rPr>
        <w:t>T</w:t>
      </w:r>
      <w:r w:rsidRPr="00EE6E73">
        <w:t xml:space="preserve"> = </w:t>
      </w:r>
      <w:proofErr w:type="spellStart"/>
      <w:r w:rsidRPr="00EE6E73">
        <w:rPr>
          <w:i/>
        </w:rPr>
        <w:t>rmtc</w:t>
      </w:r>
      <w:proofErr w:type="spellEnd"/>
      <w:r w:rsidRPr="00EE6E73">
        <w:rPr>
          <w:i/>
        </w:rPr>
        <w:t>-Periodicity</w:t>
      </w:r>
      <w:r w:rsidRPr="00EE6E73">
        <w:t>/10;</w:t>
      </w:r>
    </w:p>
    <w:p w14:paraId="1979236F" w14:textId="1B16A3C8" w:rsidR="00394471" w:rsidRPr="00EE6E73" w:rsidRDefault="00394471" w:rsidP="00394471">
      <w:pPr>
        <w:rPr>
          <w:lang w:eastAsia="x-none"/>
        </w:rPr>
      </w:pPr>
      <w:r w:rsidRPr="00EE6E73">
        <w:rPr>
          <w:lang w:eastAsia="x-none"/>
        </w:rPr>
        <w:t xml:space="preserve">On the frequency configured by </w:t>
      </w:r>
      <w:proofErr w:type="spellStart"/>
      <w:r w:rsidRPr="00EE6E73">
        <w:rPr>
          <w:i/>
          <w:iCs/>
          <w:lang w:eastAsia="x-none"/>
        </w:rPr>
        <w:t>rmtc</w:t>
      </w:r>
      <w:proofErr w:type="spellEnd"/>
      <w:r w:rsidRPr="00EE6E73">
        <w:rPr>
          <w:i/>
          <w:iCs/>
          <w:lang w:eastAsia="x-none"/>
        </w:rPr>
        <w:t>-Frequency</w:t>
      </w:r>
      <w:r w:rsidRPr="00EE6E73">
        <w:rPr>
          <w:lang w:eastAsia="x-none"/>
        </w:rPr>
        <w:t>, the UE shall not consider RSSI measurements</w:t>
      </w:r>
      <w:r w:rsidRPr="00EE6E73">
        <w:rPr>
          <w:iCs/>
          <w:lang w:eastAsia="x-none"/>
        </w:rPr>
        <w:t xml:space="preserve"> </w:t>
      </w:r>
      <w:r w:rsidRPr="00EE6E73">
        <w:rPr>
          <w:lang w:eastAsia="x-none"/>
        </w:rPr>
        <w:t xml:space="preserve">outside the configured RMTC occasion which lasts for </w:t>
      </w:r>
      <w:proofErr w:type="spellStart"/>
      <w:r w:rsidRPr="00EE6E73">
        <w:rPr>
          <w:i/>
          <w:lang w:eastAsia="x-none"/>
        </w:rPr>
        <w:t>measDuration</w:t>
      </w:r>
      <w:r w:rsidR="00525702" w:rsidRPr="00EE6E73">
        <w:rPr>
          <w:i/>
          <w:lang w:eastAsia="x-none"/>
        </w:rPr>
        <w:t>Symbols</w:t>
      </w:r>
      <w:proofErr w:type="spellEnd"/>
      <w:r w:rsidRPr="00EE6E73">
        <w:rPr>
          <w:lang w:eastAsia="x-none"/>
        </w:rPr>
        <w:t xml:space="preserve"> for RSSI and channel occupancy measurements.</w:t>
      </w:r>
    </w:p>
    <w:p w14:paraId="57511052" w14:textId="1796E04A" w:rsidR="00394471" w:rsidRPr="00EE6E73" w:rsidRDefault="00394471" w:rsidP="00394471">
      <w:r w:rsidRPr="00EE6E73">
        <w:rPr>
          <w:iCs/>
        </w:rPr>
        <w:t xml:space="preserve">The UE derives the RSSI measurement duration from a combination of </w:t>
      </w:r>
      <w:proofErr w:type="spellStart"/>
      <w:r w:rsidRPr="00EE6E73">
        <w:rPr>
          <w:i/>
        </w:rPr>
        <w:t>measDurationSymbols</w:t>
      </w:r>
      <w:proofErr w:type="spellEnd"/>
      <w:r w:rsidRPr="00EE6E73">
        <w:rPr>
          <w:iCs/>
        </w:rPr>
        <w:t xml:space="preserve"> and </w:t>
      </w:r>
      <w:r w:rsidRPr="00EE6E73">
        <w:rPr>
          <w:i/>
        </w:rPr>
        <w:t>ref-SCS-CP</w:t>
      </w:r>
      <w:r w:rsidRPr="00EE6E73">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EE6E73">
        <w:rPr>
          <w:rFonts w:eastAsia="SimSun"/>
          <w:iCs/>
          <w:lang w:eastAsia="en-US"/>
        </w:rPr>
        <w:t xml:space="preserve"> If configured, the UE performs RSSI measurements on a bandwidth in accordance with the received </w:t>
      </w:r>
      <w:proofErr w:type="spellStart"/>
      <w:r w:rsidR="00AC3FAA" w:rsidRPr="00EE6E73">
        <w:rPr>
          <w:rFonts w:eastAsia="SimSun"/>
          <w:i/>
          <w:lang w:eastAsia="en-US"/>
        </w:rPr>
        <w:t>rmtc</w:t>
      </w:r>
      <w:proofErr w:type="spellEnd"/>
      <w:r w:rsidR="00AC3FAA" w:rsidRPr="00EE6E73">
        <w:rPr>
          <w:rFonts w:eastAsia="SimSun"/>
          <w:i/>
          <w:lang w:eastAsia="en-US"/>
        </w:rPr>
        <w:t>-Bandwidth</w:t>
      </w:r>
      <w:r w:rsidR="00AC3FAA" w:rsidRPr="00EE6E73">
        <w:rPr>
          <w:rFonts w:eastAsia="SimSun"/>
          <w:iCs/>
          <w:lang w:eastAsia="en-US"/>
        </w:rPr>
        <w:t>.</w:t>
      </w:r>
      <w:r w:rsidR="001B0D59" w:rsidRPr="00EE6E73">
        <w:rPr>
          <w:rFonts w:eastAsia="SimSun"/>
        </w:rPr>
        <w:t xml:space="preserve"> If configured, the UE performs RSSI measurements according to the TCI state configured by </w:t>
      </w:r>
      <w:proofErr w:type="spellStart"/>
      <w:r w:rsidR="001B0D59" w:rsidRPr="00EE6E73">
        <w:rPr>
          <w:i/>
          <w:iCs/>
        </w:rPr>
        <w:t>tci-StateId</w:t>
      </w:r>
      <w:proofErr w:type="spellEnd"/>
      <w:r w:rsidR="001B0D59" w:rsidRPr="00EE6E73">
        <w:rPr>
          <w:rFonts w:eastAsia="SimSun"/>
        </w:rPr>
        <w:t xml:space="preserve"> in the reference BWP configured by</w:t>
      </w:r>
      <w:r w:rsidR="001B0D59" w:rsidRPr="00EE6E73">
        <w:t xml:space="preserve"> </w:t>
      </w:r>
      <w:r w:rsidR="001B0D59" w:rsidRPr="00EE6E73">
        <w:rPr>
          <w:i/>
          <w:iCs/>
        </w:rPr>
        <w:t>ref-</w:t>
      </w:r>
      <w:proofErr w:type="spellStart"/>
      <w:r w:rsidR="001B0D59" w:rsidRPr="00EE6E73">
        <w:rPr>
          <w:i/>
          <w:iCs/>
        </w:rPr>
        <w:t>BWPId</w:t>
      </w:r>
      <w:proofErr w:type="spellEnd"/>
      <w:r w:rsidR="001B0D59" w:rsidRPr="00EE6E73">
        <w:rPr>
          <w:rFonts w:eastAsia="SimSun"/>
        </w:rPr>
        <w:t xml:space="preserve"> of the reference serving cell configured by </w:t>
      </w:r>
      <w:r w:rsidR="001B0D59" w:rsidRPr="00EE6E73">
        <w:rPr>
          <w:i/>
          <w:iCs/>
        </w:rPr>
        <w:t>ref-</w:t>
      </w:r>
      <w:proofErr w:type="spellStart"/>
      <w:r w:rsidR="001B0D59" w:rsidRPr="00EE6E73">
        <w:rPr>
          <w:i/>
          <w:iCs/>
        </w:rPr>
        <w:t>ServCellId</w:t>
      </w:r>
      <w:proofErr w:type="spellEnd"/>
      <w:r w:rsidR="001B0D59" w:rsidRPr="00EE6E73">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EE6E73" w:rsidRDefault="00394471" w:rsidP="00394471">
      <w:pPr>
        <w:pStyle w:val="Heading4"/>
        <w:rPr>
          <w:lang w:eastAsia="en-US"/>
        </w:rPr>
      </w:pPr>
      <w:bookmarkStart w:id="1298" w:name="_Toc60776879"/>
      <w:bookmarkStart w:id="1299" w:name="_Toc193445641"/>
      <w:bookmarkStart w:id="1300" w:name="_Toc193451446"/>
      <w:bookmarkStart w:id="1301" w:name="_Toc193462711"/>
      <w:bookmarkStart w:id="1302" w:name="_Toc201294998"/>
      <w:r w:rsidRPr="00EE6E73">
        <w:rPr>
          <w:lang w:eastAsia="en-US"/>
        </w:rPr>
        <w:t>5.5.2.11</w:t>
      </w:r>
      <w:r w:rsidRPr="00EE6E73">
        <w:rPr>
          <w:lang w:eastAsia="en-US"/>
        </w:rPr>
        <w:tab/>
        <w:t>Measurement gap sharing configuration</w:t>
      </w:r>
      <w:bookmarkEnd w:id="1298"/>
      <w:bookmarkEnd w:id="1299"/>
      <w:bookmarkEnd w:id="1300"/>
      <w:bookmarkEnd w:id="1301"/>
      <w:bookmarkEnd w:id="1302"/>
    </w:p>
    <w:p w14:paraId="07CB63B2" w14:textId="77777777" w:rsidR="00394471" w:rsidRPr="00EE6E73" w:rsidRDefault="00394471" w:rsidP="00394471">
      <w:pPr>
        <w:rPr>
          <w:lang w:eastAsia="en-US"/>
        </w:rPr>
      </w:pPr>
      <w:r w:rsidRPr="00EE6E73">
        <w:rPr>
          <w:lang w:eastAsia="en-US"/>
        </w:rPr>
        <w:t>The UE shall:</w:t>
      </w:r>
    </w:p>
    <w:p w14:paraId="20BC5D23"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1</w:t>
      </w:r>
      <w:r w:rsidRPr="00EE6E73">
        <w:rPr>
          <w:lang w:eastAsia="en-US"/>
        </w:rPr>
        <w:t xml:space="preserve"> is set to </w:t>
      </w:r>
      <w:r w:rsidRPr="00EE6E73">
        <w:rPr>
          <w:i/>
        </w:rPr>
        <w:t>setup</w:t>
      </w:r>
      <w:r w:rsidRPr="00EE6E73">
        <w:rPr>
          <w:lang w:eastAsia="en-US"/>
        </w:rPr>
        <w:t>:</w:t>
      </w:r>
    </w:p>
    <w:p w14:paraId="754DC767" w14:textId="5C441D96" w:rsidR="00394471" w:rsidRPr="00EE6E73" w:rsidRDefault="00394471" w:rsidP="00394471">
      <w:pPr>
        <w:pStyle w:val="B2"/>
        <w:rPr>
          <w:lang w:eastAsia="en-US"/>
        </w:rPr>
      </w:pPr>
      <w:r w:rsidRPr="00EE6E73">
        <w:rPr>
          <w:lang w:eastAsia="en-US"/>
        </w:rPr>
        <w:t>2&gt;</w:t>
      </w:r>
      <w:r w:rsidRPr="00EE6E73">
        <w:rPr>
          <w:lang w:eastAsia="en-US"/>
        </w:rPr>
        <w:tab/>
        <w:t xml:space="preserve">if an FR1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1 </w:t>
      </w:r>
      <w:r w:rsidRPr="00EE6E73">
        <w:rPr>
          <w:lang w:eastAsia="en-US"/>
        </w:rPr>
        <w:t>is already setup:</w:t>
      </w:r>
    </w:p>
    <w:p w14:paraId="43E7A365" w14:textId="52DA0AE3" w:rsidR="00394471" w:rsidRPr="00EE6E73" w:rsidRDefault="00394471" w:rsidP="00394471">
      <w:pPr>
        <w:pStyle w:val="B3"/>
      </w:pPr>
      <w:r w:rsidRPr="00EE6E73">
        <w:t>3&gt;</w:t>
      </w:r>
      <w:r w:rsidRPr="00EE6E73">
        <w:tab/>
        <w:t>release the FR1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1</w:t>
      </w:r>
      <w:r w:rsidRPr="00EE6E73">
        <w:t>;</w:t>
      </w:r>
    </w:p>
    <w:p w14:paraId="28741F9A"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1 measurement gap sharing configuration indicated by the </w:t>
      </w:r>
      <w:proofErr w:type="spellStart"/>
      <w:r w:rsidRPr="00EE6E73">
        <w:rPr>
          <w:i/>
          <w:lang w:eastAsia="en-US"/>
        </w:rPr>
        <w:t>measGapSharingConfig</w:t>
      </w:r>
      <w:proofErr w:type="spellEnd"/>
      <w:r w:rsidRPr="00EE6E73">
        <w:rPr>
          <w:i/>
          <w:lang w:eastAsia="en-US"/>
        </w:rPr>
        <w:t xml:space="preserve"> </w:t>
      </w:r>
      <w:r w:rsidRPr="00EE6E73">
        <w:rPr>
          <w:lang w:eastAsia="en-US"/>
        </w:rPr>
        <w:t>in accordance with the received</w:t>
      </w:r>
      <w:r w:rsidRPr="00EE6E73">
        <w:rPr>
          <w:i/>
          <w:lang w:eastAsia="en-US"/>
        </w:rPr>
        <w:t xml:space="preserve"> gapSharingFR1</w:t>
      </w:r>
      <w:r w:rsidRPr="00EE6E73">
        <w:rPr>
          <w:lang w:eastAsia="en-US"/>
        </w:rPr>
        <w:t xml:space="preserve"> as defined in TS 38.133 [14];</w:t>
      </w:r>
    </w:p>
    <w:p w14:paraId="09ED1C7B"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1</w:t>
      </w:r>
      <w:r w:rsidRPr="00EE6E73">
        <w:rPr>
          <w:lang w:eastAsia="en-US"/>
        </w:rPr>
        <w:t xml:space="preserve"> is set to </w:t>
      </w:r>
      <w:r w:rsidRPr="00EE6E73">
        <w:rPr>
          <w:i/>
        </w:rPr>
        <w:t>release</w:t>
      </w:r>
      <w:r w:rsidRPr="00EE6E73">
        <w:rPr>
          <w:lang w:eastAsia="en-US"/>
        </w:rPr>
        <w:t>:</w:t>
      </w:r>
    </w:p>
    <w:p w14:paraId="686A63BD" w14:textId="48E47652" w:rsidR="00394471" w:rsidRPr="00EE6E73" w:rsidRDefault="00394471" w:rsidP="00394471">
      <w:pPr>
        <w:pStyle w:val="B2"/>
        <w:rPr>
          <w:lang w:eastAsia="en-US"/>
        </w:rPr>
      </w:pPr>
      <w:r w:rsidRPr="00EE6E73">
        <w:rPr>
          <w:lang w:eastAsia="en-US"/>
        </w:rPr>
        <w:t>2&gt;</w:t>
      </w:r>
      <w:r w:rsidRPr="00EE6E73">
        <w:rPr>
          <w:lang w:eastAsia="en-US"/>
        </w:rPr>
        <w:tab/>
        <w:t>release the FR1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1</w:t>
      </w:r>
      <w:r w:rsidRPr="00EE6E73">
        <w:rPr>
          <w:lang w:eastAsia="en-US"/>
        </w:rPr>
        <w:t>;</w:t>
      </w:r>
    </w:p>
    <w:p w14:paraId="54812752"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2</w:t>
      </w:r>
      <w:r w:rsidRPr="00EE6E73">
        <w:rPr>
          <w:lang w:eastAsia="en-US"/>
        </w:rPr>
        <w:t xml:space="preserve"> is set to </w:t>
      </w:r>
      <w:r w:rsidRPr="00EE6E73">
        <w:rPr>
          <w:i/>
        </w:rPr>
        <w:t>setup</w:t>
      </w:r>
      <w:r w:rsidRPr="00EE6E73">
        <w:rPr>
          <w:lang w:eastAsia="en-US"/>
        </w:rPr>
        <w:t>:</w:t>
      </w:r>
    </w:p>
    <w:p w14:paraId="79CE5093" w14:textId="5B94EEA1" w:rsidR="00394471" w:rsidRPr="00EE6E73" w:rsidRDefault="00394471" w:rsidP="00394471">
      <w:pPr>
        <w:pStyle w:val="B2"/>
        <w:rPr>
          <w:lang w:eastAsia="en-US"/>
        </w:rPr>
      </w:pPr>
      <w:r w:rsidRPr="00EE6E73">
        <w:rPr>
          <w:lang w:eastAsia="en-US"/>
        </w:rPr>
        <w:t>2&gt;</w:t>
      </w:r>
      <w:r w:rsidRPr="00EE6E73">
        <w:rPr>
          <w:lang w:eastAsia="en-US"/>
        </w:rPr>
        <w:tab/>
        <w:t xml:space="preserve">if an FR2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2 </w:t>
      </w:r>
      <w:r w:rsidRPr="00EE6E73">
        <w:rPr>
          <w:lang w:eastAsia="en-US"/>
        </w:rPr>
        <w:t>is already setup:</w:t>
      </w:r>
    </w:p>
    <w:p w14:paraId="7AF604CB" w14:textId="334DDF4D" w:rsidR="00394471" w:rsidRPr="00EE6E73" w:rsidRDefault="00394471" w:rsidP="00394471">
      <w:pPr>
        <w:pStyle w:val="B3"/>
      </w:pPr>
      <w:r w:rsidRPr="00EE6E73">
        <w:t>3&gt;</w:t>
      </w:r>
      <w:r w:rsidRPr="00EE6E73">
        <w:tab/>
        <w:t>release the FR2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2</w:t>
      </w:r>
      <w:r w:rsidRPr="00EE6E73">
        <w:t>;</w:t>
      </w:r>
    </w:p>
    <w:p w14:paraId="4B22E771"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2 measurement gap sharing configuration indicated by the </w:t>
      </w:r>
      <w:proofErr w:type="spellStart"/>
      <w:r w:rsidRPr="00EE6E73">
        <w:rPr>
          <w:i/>
          <w:lang w:eastAsia="en-US"/>
        </w:rPr>
        <w:t>measGapSharingConfig</w:t>
      </w:r>
      <w:proofErr w:type="spellEnd"/>
      <w:r w:rsidRPr="00EE6E73">
        <w:rPr>
          <w:i/>
          <w:lang w:eastAsia="en-US"/>
        </w:rPr>
        <w:t xml:space="preserve"> </w:t>
      </w:r>
      <w:r w:rsidRPr="00EE6E73">
        <w:rPr>
          <w:lang w:eastAsia="en-US"/>
        </w:rPr>
        <w:t xml:space="preserve">in accordance with the received </w:t>
      </w:r>
      <w:r w:rsidRPr="00EE6E73">
        <w:rPr>
          <w:i/>
          <w:lang w:eastAsia="en-US"/>
        </w:rPr>
        <w:t>gapSharingFR2</w:t>
      </w:r>
      <w:r w:rsidRPr="00EE6E73">
        <w:rPr>
          <w:lang w:eastAsia="en-US"/>
        </w:rPr>
        <w:t xml:space="preserve"> as defined in TS 38.133 [14];</w:t>
      </w:r>
    </w:p>
    <w:p w14:paraId="1515B218"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2</w:t>
      </w:r>
      <w:r w:rsidRPr="00EE6E73">
        <w:rPr>
          <w:lang w:eastAsia="en-US"/>
        </w:rPr>
        <w:t xml:space="preserve"> is set to </w:t>
      </w:r>
      <w:r w:rsidRPr="00EE6E73">
        <w:rPr>
          <w:i/>
        </w:rPr>
        <w:t>release</w:t>
      </w:r>
      <w:r w:rsidRPr="00EE6E73">
        <w:rPr>
          <w:lang w:eastAsia="en-US"/>
        </w:rPr>
        <w:t>:</w:t>
      </w:r>
    </w:p>
    <w:p w14:paraId="7C5E069A" w14:textId="46EEBFEE" w:rsidR="00394471" w:rsidRPr="00EE6E73" w:rsidRDefault="00394471" w:rsidP="00394471">
      <w:pPr>
        <w:pStyle w:val="B2"/>
        <w:rPr>
          <w:lang w:eastAsia="en-US"/>
        </w:rPr>
      </w:pPr>
      <w:r w:rsidRPr="00EE6E73">
        <w:rPr>
          <w:lang w:eastAsia="en-US"/>
        </w:rPr>
        <w:t>2&gt;</w:t>
      </w:r>
      <w:r w:rsidRPr="00EE6E73">
        <w:rPr>
          <w:lang w:eastAsia="en-US"/>
        </w:rPr>
        <w:tab/>
        <w:t>release the FR2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2</w:t>
      </w:r>
      <w:r w:rsidRPr="00EE6E73">
        <w:rPr>
          <w:lang w:eastAsia="en-US"/>
        </w:rPr>
        <w:t>.</w:t>
      </w:r>
    </w:p>
    <w:p w14:paraId="3E30318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proofErr w:type="spellStart"/>
      <w:r w:rsidRPr="00EE6E73">
        <w:rPr>
          <w:i/>
          <w:lang w:eastAsia="en-US"/>
        </w:rPr>
        <w:t>gapSharingUE</w:t>
      </w:r>
      <w:proofErr w:type="spellEnd"/>
      <w:r w:rsidRPr="00EE6E73">
        <w:rPr>
          <w:lang w:eastAsia="en-US"/>
        </w:rPr>
        <w:t xml:space="preserve"> is set to </w:t>
      </w:r>
      <w:r w:rsidRPr="00EE6E73">
        <w:rPr>
          <w:i/>
        </w:rPr>
        <w:t>setup</w:t>
      </w:r>
      <w:r w:rsidRPr="00EE6E73">
        <w:rPr>
          <w:lang w:eastAsia="en-US"/>
        </w:rPr>
        <w:t>:</w:t>
      </w:r>
    </w:p>
    <w:p w14:paraId="59E85A43" w14:textId="25895193" w:rsidR="00394471" w:rsidRPr="00EE6E73" w:rsidRDefault="00394471" w:rsidP="00394471">
      <w:pPr>
        <w:pStyle w:val="B2"/>
        <w:rPr>
          <w:lang w:eastAsia="en-US"/>
        </w:rPr>
      </w:pPr>
      <w:r w:rsidRPr="00EE6E73">
        <w:rPr>
          <w:lang w:eastAsia="en-US"/>
        </w:rPr>
        <w:t>2&gt;</w:t>
      </w:r>
      <w:r w:rsidRPr="00EE6E73">
        <w:rPr>
          <w:lang w:eastAsia="en-US"/>
        </w:rPr>
        <w:tab/>
        <w:t xml:space="preserve">if a per UE measurement gap sharing configuration </w:t>
      </w:r>
      <w:r w:rsidR="00766157" w:rsidRPr="00EE6E73">
        <w:t xml:space="preserve">configured by </w:t>
      </w:r>
      <w:proofErr w:type="spellStart"/>
      <w:r w:rsidR="00766157" w:rsidRPr="00EE6E73">
        <w:rPr>
          <w:i/>
          <w:iCs/>
        </w:rPr>
        <w:t>gap</w:t>
      </w:r>
      <w:r w:rsidR="00766157" w:rsidRPr="00EE6E73">
        <w:rPr>
          <w:i/>
          <w:lang w:eastAsia="en-US"/>
        </w:rPr>
        <w:t>Sharing</w:t>
      </w:r>
      <w:r w:rsidR="00766157" w:rsidRPr="00EE6E73">
        <w:rPr>
          <w:i/>
          <w:iCs/>
        </w:rPr>
        <w:t>UE</w:t>
      </w:r>
      <w:proofErr w:type="spellEnd"/>
      <w:r w:rsidR="00766157" w:rsidRPr="00EE6E73">
        <w:rPr>
          <w:i/>
          <w:iCs/>
        </w:rPr>
        <w:t xml:space="preserve"> </w:t>
      </w:r>
      <w:r w:rsidRPr="00EE6E73">
        <w:rPr>
          <w:lang w:eastAsia="en-US"/>
        </w:rPr>
        <w:t>is already setup:</w:t>
      </w:r>
    </w:p>
    <w:p w14:paraId="41DB96DA" w14:textId="4EBB394E" w:rsidR="00394471" w:rsidRPr="00EE6E73" w:rsidRDefault="00394471" w:rsidP="00394471">
      <w:pPr>
        <w:pStyle w:val="B3"/>
      </w:pPr>
      <w:r w:rsidRPr="00EE6E73">
        <w:t>3&gt;</w:t>
      </w:r>
      <w:r w:rsidRPr="00EE6E73">
        <w:tab/>
        <w:t>release the per UE measurement gap sharing configuration</w:t>
      </w:r>
      <w:r w:rsidR="00766157" w:rsidRPr="00EE6E73">
        <w:t xml:space="preserve"> configured by </w:t>
      </w:r>
      <w:proofErr w:type="spellStart"/>
      <w:r w:rsidR="00766157" w:rsidRPr="00EE6E73">
        <w:rPr>
          <w:i/>
          <w:iCs/>
        </w:rPr>
        <w:t>gap</w:t>
      </w:r>
      <w:r w:rsidR="00766157" w:rsidRPr="00EE6E73">
        <w:rPr>
          <w:i/>
          <w:lang w:eastAsia="en-US"/>
        </w:rPr>
        <w:t>Sharing</w:t>
      </w:r>
      <w:r w:rsidR="00766157" w:rsidRPr="00EE6E73">
        <w:rPr>
          <w:i/>
          <w:iCs/>
        </w:rPr>
        <w:t>UE</w:t>
      </w:r>
      <w:proofErr w:type="spellEnd"/>
      <w:r w:rsidRPr="00EE6E73">
        <w:t>;</w:t>
      </w:r>
    </w:p>
    <w:p w14:paraId="20371339"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per UE measurement gap sharing configuration indicated by the </w:t>
      </w:r>
      <w:proofErr w:type="spellStart"/>
      <w:r w:rsidRPr="00EE6E73">
        <w:rPr>
          <w:i/>
          <w:lang w:eastAsia="en-US"/>
        </w:rPr>
        <w:t>measGapSharingConfig</w:t>
      </w:r>
      <w:proofErr w:type="spellEnd"/>
      <w:r w:rsidRPr="00EE6E73">
        <w:rPr>
          <w:i/>
          <w:lang w:eastAsia="en-US"/>
        </w:rPr>
        <w:t xml:space="preserve"> </w:t>
      </w:r>
      <w:r w:rsidRPr="00EE6E73">
        <w:rPr>
          <w:lang w:eastAsia="en-US"/>
        </w:rPr>
        <w:t xml:space="preserve">in accordance with the received </w:t>
      </w:r>
      <w:proofErr w:type="spellStart"/>
      <w:r w:rsidRPr="00EE6E73">
        <w:rPr>
          <w:i/>
          <w:lang w:eastAsia="en-US"/>
        </w:rPr>
        <w:t>gapSharingUE</w:t>
      </w:r>
      <w:proofErr w:type="spellEnd"/>
      <w:r w:rsidRPr="00EE6E73">
        <w:rPr>
          <w:lang w:eastAsia="en-US"/>
        </w:rPr>
        <w:t xml:space="preserve"> as defined in TS 38.133 [14];</w:t>
      </w:r>
    </w:p>
    <w:p w14:paraId="7BE92601"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proofErr w:type="spellStart"/>
      <w:r w:rsidRPr="00EE6E73">
        <w:rPr>
          <w:i/>
          <w:lang w:eastAsia="en-US"/>
        </w:rPr>
        <w:t>gapSharingUE</w:t>
      </w:r>
      <w:proofErr w:type="spellEnd"/>
      <w:r w:rsidRPr="00EE6E73">
        <w:rPr>
          <w:lang w:eastAsia="en-US"/>
        </w:rPr>
        <w:t xml:space="preserve"> is set to </w:t>
      </w:r>
      <w:r w:rsidRPr="00EE6E73">
        <w:rPr>
          <w:i/>
        </w:rPr>
        <w:t>release</w:t>
      </w:r>
      <w:r w:rsidRPr="00EE6E73">
        <w:rPr>
          <w:lang w:eastAsia="en-US"/>
        </w:rPr>
        <w:t>:</w:t>
      </w:r>
    </w:p>
    <w:p w14:paraId="3A63EC53" w14:textId="17462D07" w:rsidR="00394471" w:rsidRPr="00EE6E73" w:rsidRDefault="00394471" w:rsidP="00394471">
      <w:pPr>
        <w:pStyle w:val="B2"/>
        <w:rPr>
          <w:lang w:eastAsia="en-US"/>
        </w:rPr>
      </w:pPr>
      <w:r w:rsidRPr="00EE6E73">
        <w:rPr>
          <w:lang w:eastAsia="en-US"/>
        </w:rPr>
        <w:t>2&gt;</w:t>
      </w:r>
      <w:r w:rsidRPr="00EE6E73">
        <w:rPr>
          <w:lang w:eastAsia="en-US"/>
        </w:rPr>
        <w:tab/>
        <w:t>release the per UE measurement gap sharing configuration</w:t>
      </w:r>
      <w:r w:rsidR="00766157" w:rsidRPr="00EE6E73">
        <w:rPr>
          <w:lang w:eastAsia="en-US"/>
        </w:rPr>
        <w:t xml:space="preserve"> </w:t>
      </w:r>
      <w:r w:rsidR="00766157" w:rsidRPr="00EE6E73">
        <w:t xml:space="preserve">configured by </w:t>
      </w:r>
      <w:proofErr w:type="spellStart"/>
      <w:r w:rsidR="00766157" w:rsidRPr="00EE6E73">
        <w:rPr>
          <w:i/>
          <w:iCs/>
        </w:rPr>
        <w:t>gap</w:t>
      </w:r>
      <w:r w:rsidR="00766157" w:rsidRPr="00EE6E73">
        <w:rPr>
          <w:i/>
          <w:lang w:eastAsia="en-US"/>
        </w:rPr>
        <w:t>Sharing</w:t>
      </w:r>
      <w:r w:rsidR="00766157" w:rsidRPr="00EE6E73">
        <w:rPr>
          <w:i/>
          <w:iCs/>
        </w:rPr>
        <w:t>UE</w:t>
      </w:r>
      <w:proofErr w:type="spellEnd"/>
      <w:r w:rsidRPr="00EE6E73">
        <w:rPr>
          <w:lang w:eastAsia="en-US"/>
        </w:rPr>
        <w:t>.</w:t>
      </w:r>
    </w:p>
    <w:p w14:paraId="44B09E68" w14:textId="54FD80ED" w:rsidR="00CA18D2" w:rsidRPr="00EE6E73" w:rsidRDefault="00CA18D2" w:rsidP="00B4120F">
      <w:pPr>
        <w:pStyle w:val="Heading4"/>
        <w:rPr>
          <w:lang w:eastAsia="en-US"/>
        </w:rPr>
      </w:pPr>
      <w:bookmarkStart w:id="1303" w:name="_Toc139045141"/>
      <w:bookmarkStart w:id="1304" w:name="_Toc193445642"/>
      <w:bookmarkStart w:id="1305" w:name="_Toc193451447"/>
      <w:bookmarkStart w:id="1306" w:name="_Toc193462712"/>
      <w:bookmarkStart w:id="1307" w:name="_Toc201294999"/>
      <w:bookmarkStart w:id="1308" w:name="_Hlk149920857"/>
      <w:r w:rsidRPr="00EE6E73">
        <w:rPr>
          <w:lang w:eastAsia="en-US"/>
        </w:rPr>
        <w:lastRenderedPageBreak/>
        <w:t>5.5.2.12</w:t>
      </w:r>
      <w:r w:rsidRPr="00EE6E73">
        <w:rPr>
          <w:lang w:eastAsia="en-US"/>
        </w:rPr>
        <w:tab/>
      </w:r>
      <w:bookmarkEnd w:id="1303"/>
      <w:r w:rsidRPr="00EE6E73">
        <w:rPr>
          <w:lang w:eastAsia="en-US"/>
        </w:rPr>
        <w:t>Effective measurement window configuration</w:t>
      </w:r>
      <w:bookmarkEnd w:id="1304"/>
      <w:bookmarkEnd w:id="1305"/>
      <w:bookmarkEnd w:id="1306"/>
      <w:bookmarkEnd w:id="1307"/>
    </w:p>
    <w:p w14:paraId="46B9C74F" w14:textId="77777777" w:rsidR="00CA18D2" w:rsidRPr="00EE6E73" w:rsidRDefault="00CA18D2" w:rsidP="00CA18D2">
      <w:pPr>
        <w:textAlignment w:val="auto"/>
        <w:rPr>
          <w:lang w:eastAsia="en-US"/>
        </w:rPr>
      </w:pPr>
      <w:r w:rsidRPr="00EE6E73">
        <w:rPr>
          <w:lang w:eastAsia="en-US"/>
        </w:rPr>
        <w:t>The UE shall:</w:t>
      </w:r>
    </w:p>
    <w:p w14:paraId="601FFF22" w14:textId="77777777" w:rsidR="00CA18D2" w:rsidRPr="00EE6E73" w:rsidRDefault="00CA18D2" w:rsidP="00B4120F">
      <w:pPr>
        <w:pStyle w:val="B1"/>
        <w:rPr>
          <w:lang w:eastAsia="en-US"/>
        </w:rPr>
      </w:pPr>
      <w:r w:rsidRPr="00EE6E73">
        <w:rPr>
          <w:lang w:eastAsia="en-US"/>
        </w:rPr>
        <w:t>1&gt;</w:t>
      </w:r>
      <w:r w:rsidRPr="00EE6E73">
        <w:rPr>
          <w:lang w:eastAsia="en-US"/>
        </w:rPr>
        <w:tab/>
        <w:t xml:space="preserve">if </w:t>
      </w:r>
      <w:bookmarkStart w:id="1309" w:name="_Hlk146821696"/>
      <w:proofErr w:type="spellStart"/>
      <w:r w:rsidRPr="00EE6E73">
        <w:rPr>
          <w:lang w:eastAsia="en-US"/>
        </w:rPr>
        <w:t>effectiveMeasWindowConfig</w:t>
      </w:r>
      <w:proofErr w:type="spellEnd"/>
      <w:r w:rsidRPr="00EE6E73">
        <w:rPr>
          <w:lang w:eastAsia="en-US"/>
        </w:rPr>
        <w:t xml:space="preserve"> </w:t>
      </w:r>
      <w:bookmarkEnd w:id="1309"/>
      <w:r w:rsidRPr="00EE6E73">
        <w:rPr>
          <w:lang w:eastAsia="en-US"/>
        </w:rPr>
        <w:t xml:space="preserve">is set to </w:t>
      </w:r>
      <w:r w:rsidRPr="00EE6E73">
        <w:t>setup</w:t>
      </w:r>
      <w:r w:rsidRPr="00EE6E73">
        <w:rPr>
          <w:lang w:eastAsia="en-US"/>
        </w:rPr>
        <w:t>:</w:t>
      </w:r>
    </w:p>
    <w:p w14:paraId="468BA899" w14:textId="77777777" w:rsidR="00CA18D2" w:rsidRPr="00EE6E73" w:rsidRDefault="00CA18D2" w:rsidP="00B4120F">
      <w:pPr>
        <w:pStyle w:val="B2"/>
        <w:rPr>
          <w:lang w:eastAsia="en-US"/>
        </w:rPr>
      </w:pPr>
      <w:r w:rsidRPr="00EE6E73">
        <w:rPr>
          <w:lang w:eastAsia="en-US"/>
        </w:rPr>
        <w:t>2&gt;</w:t>
      </w:r>
      <w:r w:rsidRPr="00EE6E73">
        <w:rPr>
          <w:lang w:eastAsia="en-US"/>
        </w:rPr>
        <w:tab/>
        <w:t>if an effective measurement window configuration is already setup:</w:t>
      </w:r>
    </w:p>
    <w:p w14:paraId="76CFC8F9" w14:textId="77777777" w:rsidR="00CA18D2" w:rsidRPr="00EE6E73" w:rsidRDefault="00CA18D2" w:rsidP="00B4120F">
      <w:pPr>
        <w:pStyle w:val="B3"/>
      </w:pPr>
      <w:r w:rsidRPr="00EE6E73">
        <w:t>3&gt;</w:t>
      </w:r>
      <w:r w:rsidRPr="00EE6E73">
        <w:tab/>
        <w:t xml:space="preserve">release the </w:t>
      </w:r>
      <w:r w:rsidRPr="00EE6E73">
        <w:rPr>
          <w:lang w:eastAsia="en-US"/>
        </w:rPr>
        <w:t>effective measurement window configuration</w:t>
      </w:r>
      <w:r w:rsidRPr="00EE6E73">
        <w:t>;</w:t>
      </w:r>
    </w:p>
    <w:p w14:paraId="1C5DFF08" w14:textId="77777777" w:rsidR="00CA18D2" w:rsidRPr="00EE6E73" w:rsidRDefault="00CA18D2" w:rsidP="00B4120F">
      <w:pPr>
        <w:pStyle w:val="B2"/>
      </w:pPr>
      <w:r w:rsidRPr="00EE6E73">
        <w:rPr>
          <w:lang w:eastAsia="en-US"/>
        </w:rPr>
        <w:t>2&gt;</w:t>
      </w:r>
      <w:r w:rsidRPr="00EE6E73">
        <w:rPr>
          <w:lang w:eastAsia="en-US"/>
        </w:rPr>
        <w:tab/>
      </w:r>
      <w:r w:rsidRPr="00EE6E73">
        <w:t xml:space="preserve">setup an effective measurement window configuration indicated by the </w:t>
      </w:r>
      <w:proofErr w:type="spellStart"/>
      <w:r w:rsidRPr="00EE6E73">
        <w:rPr>
          <w:i/>
          <w:lang w:eastAsia="en-US"/>
        </w:rPr>
        <w:t>effectiveMeasWindowConfig</w:t>
      </w:r>
      <w:proofErr w:type="spellEnd"/>
      <w:r w:rsidRPr="00EE6E73">
        <w:t xml:space="preserve"> in accordance with the received </w:t>
      </w:r>
      <w:proofErr w:type="spellStart"/>
      <w:r w:rsidRPr="00EE6E73">
        <w:rPr>
          <w:i/>
        </w:rPr>
        <w:t>windowOffsetPeriodicity</w:t>
      </w:r>
      <w:proofErr w:type="spellEnd"/>
      <w:r w:rsidRPr="00EE6E73">
        <w:rPr>
          <w:i/>
        </w:rPr>
        <w:t xml:space="preserve"> </w:t>
      </w:r>
      <w:r w:rsidRPr="00EE6E73">
        <w:rPr>
          <w:rFonts w:eastAsia="SimSun"/>
          <w:iCs/>
        </w:rPr>
        <w:t xml:space="preserve">(providing </w:t>
      </w:r>
      <w:r w:rsidRPr="00EE6E73">
        <w:rPr>
          <w:rFonts w:eastAsia="SimSun"/>
          <w:i/>
        </w:rPr>
        <w:t xml:space="preserve">periodicity </w:t>
      </w:r>
      <w:r w:rsidRPr="00EE6E73">
        <w:rPr>
          <w:rFonts w:eastAsia="SimSun"/>
          <w:iCs/>
        </w:rPr>
        <w:t xml:space="preserve">and </w:t>
      </w:r>
      <w:r w:rsidRPr="00EE6E73">
        <w:rPr>
          <w:rFonts w:eastAsia="SimSun"/>
          <w:i/>
        </w:rPr>
        <w:t xml:space="preserve">offset </w:t>
      </w:r>
      <w:r w:rsidRPr="00EE6E73">
        <w:rPr>
          <w:rFonts w:eastAsia="SimSun"/>
          <w:iCs/>
        </w:rPr>
        <w:t>for the following condition)</w:t>
      </w:r>
      <w:r w:rsidRPr="00EE6E73">
        <w:t>, i.e., the first subframe of each window occurs at an SFN and subframe meeting the following condition:</w:t>
      </w:r>
    </w:p>
    <w:p w14:paraId="5D0D9212" w14:textId="77777777" w:rsidR="00CA18D2" w:rsidRPr="00EE6E73" w:rsidRDefault="00CA18D2" w:rsidP="00CA18D2">
      <w:pPr>
        <w:pStyle w:val="B3"/>
      </w:pPr>
      <w:r w:rsidRPr="00EE6E73">
        <w:t xml:space="preserve">SFN mod </w:t>
      </w:r>
      <w:r w:rsidRPr="00EE6E73">
        <w:rPr>
          <w:i/>
        </w:rPr>
        <w:t>T</w:t>
      </w:r>
      <w:r w:rsidRPr="00EE6E73">
        <w:t xml:space="preserve"> = FLOOR(</w:t>
      </w:r>
      <w:r w:rsidRPr="00EE6E73">
        <w:rPr>
          <w:i/>
        </w:rPr>
        <w:t>offset</w:t>
      </w:r>
      <w:r w:rsidRPr="00EE6E73">
        <w:t>/10);</w:t>
      </w:r>
    </w:p>
    <w:p w14:paraId="6CA9B745" w14:textId="77777777" w:rsidR="00CA18D2" w:rsidRPr="00EE6E73" w:rsidRDefault="00CA18D2" w:rsidP="00CA18D2">
      <w:pPr>
        <w:pStyle w:val="B3"/>
      </w:pPr>
      <w:r w:rsidRPr="00EE6E73">
        <w:t xml:space="preserve">subframe = </w:t>
      </w:r>
      <w:r w:rsidRPr="00EE6E73">
        <w:rPr>
          <w:rFonts w:eastAsia="SimSun"/>
          <w:i/>
        </w:rPr>
        <w:t xml:space="preserve">offset </w:t>
      </w:r>
      <w:r w:rsidRPr="00EE6E73">
        <w:t>mod 10;</w:t>
      </w:r>
    </w:p>
    <w:p w14:paraId="45E8C023" w14:textId="77777777" w:rsidR="00CA18D2" w:rsidRPr="00EE6E73" w:rsidRDefault="00CA18D2" w:rsidP="00CA18D2">
      <w:pPr>
        <w:pStyle w:val="B3"/>
      </w:pPr>
      <w:r w:rsidRPr="00EE6E73">
        <w:t xml:space="preserve">with </w:t>
      </w:r>
      <w:r w:rsidRPr="00EE6E73">
        <w:rPr>
          <w:i/>
        </w:rPr>
        <w:t>T</w:t>
      </w:r>
      <w:r w:rsidRPr="00EE6E73">
        <w:t xml:space="preserve"> = </w:t>
      </w:r>
      <w:r w:rsidRPr="00EE6E73">
        <w:rPr>
          <w:rFonts w:eastAsia="SimSun"/>
          <w:i/>
        </w:rPr>
        <w:t>periodicity</w:t>
      </w:r>
      <w:r w:rsidRPr="00EE6E73">
        <w:t>/10;</w:t>
      </w:r>
    </w:p>
    <w:p w14:paraId="0D1FD21D" w14:textId="77777777" w:rsidR="00CA18D2" w:rsidRPr="00EE6E73" w:rsidRDefault="00CA18D2" w:rsidP="00B4120F">
      <w:pPr>
        <w:pStyle w:val="B1"/>
        <w:rPr>
          <w:lang w:eastAsia="en-US"/>
        </w:rPr>
      </w:pPr>
      <w:r w:rsidRPr="00EE6E73">
        <w:rPr>
          <w:lang w:eastAsia="en-US"/>
        </w:rPr>
        <w:t>1&gt;</w:t>
      </w:r>
      <w:r w:rsidRPr="00EE6E73">
        <w:rPr>
          <w:lang w:eastAsia="en-US"/>
        </w:rPr>
        <w:tab/>
        <w:t xml:space="preserve">else if </w:t>
      </w:r>
      <w:proofErr w:type="spellStart"/>
      <w:r w:rsidRPr="00EE6E73">
        <w:rPr>
          <w:lang w:eastAsia="en-US"/>
        </w:rPr>
        <w:t>effectiveMeasWindowConfig</w:t>
      </w:r>
      <w:proofErr w:type="spellEnd"/>
      <w:r w:rsidRPr="00EE6E73">
        <w:rPr>
          <w:lang w:eastAsia="en-US"/>
        </w:rPr>
        <w:t xml:space="preserve"> is set to </w:t>
      </w:r>
      <w:r w:rsidRPr="00EE6E73">
        <w:t>release</w:t>
      </w:r>
      <w:r w:rsidRPr="00EE6E73">
        <w:rPr>
          <w:lang w:eastAsia="en-US"/>
        </w:rPr>
        <w:t>:</w:t>
      </w:r>
    </w:p>
    <w:p w14:paraId="18CC5C62" w14:textId="77777777" w:rsidR="00CA18D2" w:rsidRPr="00EE6E73" w:rsidRDefault="00CA18D2" w:rsidP="00B4120F">
      <w:pPr>
        <w:pStyle w:val="B2"/>
        <w:rPr>
          <w:lang w:eastAsia="en-US"/>
        </w:rPr>
      </w:pPr>
      <w:r w:rsidRPr="00EE6E73">
        <w:rPr>
          <w:lang w:eastAsia="en-US"/>
        </w:rPr>
        <w:t>2&gt;</w:t>
      </w:r>
      <w:r w:rsidRPr="00EE6E73">
        <w:rPr>
          <w:lang w:eastAsia="en-US"/>
        </w:rPr>
        <w:tab/>
        <w:t>release the effective measurement window configuration;</w:t>
      </w:r>
    </w:p>
    <w:bookmarkEnd w:id="1308"/>
    <w:p w14:paraId="0585BA3E" w14:textId="677C6778" w:rsidR="00CA18D2" w:rsidRPr="00EE6E73" w:rsidRDefault="00CA18D2" w:rsidP="00B4120F">
      <w:pPr>
        <w:pStyle w:val="NO"/>
      </w:pPr>
      <w:r w:rsidRPr="00EE6E73">
        <w:t>NOTE:</w:t>
      </w:r>
      <w:r w:rsidRPr="00EE6E73">
        <w:tab/>
        <w:t xml:space="preserve">The SFN and subframe of the </w:t>
      </w:r>
      <w:proofErr w:type="spellStart"/>
      <w:r w:rsidRPr="00EE6E73">
        <w:t>PCell</w:t>
      </w:r>
      <w:proofErr w:type="spellEnd"/>
      <w:r w:rsidRPr="00EE6E73">
        <w:t xml:space="preserve"> is used in the effective measurement window calculation.</w:t>
      </w:r>
    </w:p>
    <w:p w14:paraId="266DFEA6" w14:textId="77777777" w:rsidR="00394471" w:rsidRPr="00EE6E73" w:rsidRDefault="00394471" w:rsidP="00394471">
      <w:pPr>
        <w:pStyle w:val="Heading3"/>
      </w:pPr>
      <w:bookmarkStart w:id="1310" w:name="_Toc60776880"/>
      <w:bookmarkStart w:id="1311" w:name="_Toc193445643"/>
      <w:bookmarkStart w:id="1312" w:name="_Toc193451448"/>
      <w:bookmarkStart w:id="1313" w:name="_Toc193462713"/>
      <w:bookmarkStart w:id="1314" w:name="_Toc201295000"/>
      <w:r w:rsidRPr="00EE6E73">
        <w:t>5.5.3</w:t>
      </w:r>
      <w:r w:rsidRPr="00EE6E73">
        <w:tab/>
        <w:t>Performing measurements</w:t>
      </w:r>
      <w:bookmarkEnd w:id="1310"/>
      <w:bookmarkEnd w:id="1311"/>
      <w:bookmarkEnd w:id="1312"/>
      <w:bookmarkEnd w:id="1313"/>
      <w:bookmarkEnd w:id="1314"/>
    </w:p>
    <w:p w14:paraId="64CEFF9E" w14:textId="77777777" w:rsidR="00394471" w:rsidRPr="00EE6E73" w:rsidRDefault="00394471" w:rsidP="00394471">
      <w:pPr>
        <w:pStyle w:val="Heading4"/>
      </w:pPr>
      <w:bookmarkStart w:id="1315" w:name="_Toc60776881"/>
      <w:bookmarkStart w:id="1316" w:name="_Toc193445644"/>
      <w:bookmarkStart w:id="1317" w:name="_Toc193451449"/>
      <w:bookmarkStart w:id="1318" w:name="_Toc193462714"/>
      <w:bookmarkStart w:id="1319" w:name="_Toc201295001"/>
      <w:r w:rsidRPr="00EE6E73">
        <w:t>5.5.3.1</w:t>
      </w:r>
      <w:r w:rsidRPr="00EE6E73">
        <w:tab/>
        <w:t>General</w:t>
      </w:r>
      <w:bookmarkEnd w:id="1315"/>
      <w:bookmarkEnd w:id="1316"/>
      <w:bookmarkEnd w:id="1317"/>
      <w:bookmarkEnd w:id="1318"/>
      <w:bookmarkEnd w:id="1319"/>
    </w:p>
    <w:p w14:paraId="74313E04" w14:textId="5CD042C7" w:rsidR="00394471" w:rsidRPr="00EE6E73" w:rsidRDefault="00394471" w:rsidP="00394471">
      <w:r w:rsidRPr="00EE6E73">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EE6E73">
        <w:rPr>
          <w:rFonts w:eastAsia="DengXian"/>
        </w:rPr>
        <w:t>RSCP or EcN0</w:t>
      </w:r>
      <w:r w:rsidRPr="00EE6E73">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EE6E73">
        <w:rPr>
          <w:rFonts w:eastAsia="DengXian"/>
        </w:rPr>
        <w:t>RSCP; only EcN0; RSCP and EcN0</w:t>
      </w:r>
      <w:r w:rsidRPr="00EE6E73">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EE6E73">
        <w:t xml:space="preserve"> The UE does not apply the layer 3 filtering as specified in 5.5.3.2 to derive the Rx-Tx time difference measurements.</w:t>
      </w:r>
      <w:r w:rsidR="005C44F9" w:rsidRPr="00EE6E73">
        <w:t xml:space="preserve"> The UE does not apply the layer 3 filtering as specified in 5.5.3.2 to derive the altitude measurements.</w:t>
      </w:r>
    </w:p>
    <w:p w14:paraId="202515B1" w14:textId="77777777" w:rsidR="00394471" w:rsidRPr="00EE6E73" w:rsidRDefault="00394471" w:rsidP="00394471">
      <w:r w:rsidRPr="00EE6E73">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412FDAA1" w:rsidR="00394471" w:rsidRPr="00EE6E73" w:rsidRDefault="00394471" w:rsidP="00394471">
      <w:r w:rsidRPr="00EE6E73">
        <w:t>The UE shall:</w:t>
      </w:r>
      <w:ins w:id="1320" w:author="Xiaomi_Li Zhao" w:date="2025-09-17T15:35:00Z">
        <w:r w:rsidR="001871A5">
          <w:t xml:space="preserve"> </w:t>
        </w:r>
        <w:r w:rsidR="001871A5" w:rsidRPr="00903F7F">
          <w:t xml:space="preserve">[RIL]: </w:t>
        </w:r>
        <w:r w:rsidR="001871A5">
          <w:t>X201</w:t>
        </w:r>
        <w:r w:rsidR="001871A5" w:rsidRPr="00903F7F">
          <w:t xml:space="preserve">, </w:t>
        </w:r>
        <w:r w:rsidR="001871A5">
          <w:t>NES</w:t>
        </w:r>
      </w:ins>
    </w:p>
    <w:p w14:paraId="17222C11" w14:textId="77777777" w:rsidR="00394471" w:rsidRDefault="00394471" w:rsidP="00394471">
      <w:pPr>
        <w:pStyle w:val="B1"/>
      </w:pPr>
      <w:r w:rsidRPr="00EE6E73">
        <w:t>1&gt;</w:t>
      </w:r>
      <w:r w:rsidRPr="00EE6E73">
        <w:tab/>
        <w:t xml:space="preserve">whenever the UE has a </w:t>
      </w:r>
      <w:proofErr w:type="spellStart"/>
      <w:r w:rsidRPr="00EE6E73">
        <w:rPr>
          <w:i/>
        </w:rPr>
        <w:t>measConfig</w:t>
      </w:r>
      <w:proofErr w:type="spellEnd"/>
      <w:r w:rsidRPr="00EE6E73">
        <w:t xml:space="preserve">, perform RSRP and RSRQ measurements for each serving cell for which </w:t>
      </w:r>
      <w:proofErr w:type="spellStart"/>
      <w:r w:rsidRPr="00EE6E73">
        <w:rPr>
          <w:i/>
        </w:rPr>
        <w:t>servingCellMO</w:t>
      </w:r>
      <w:proofErr w:type="spellEnd"/>
      <w:r w:rsidRPr="00EE6E73">
        <w:t xml:space="preserve"> is configured as follows:</w:t>
      </w:r>
    </w:p>
    <w:p w14:paraId="3E384D1D" w14:textId="77777777" w:rsidR="00190657" w:rsidRDefault="00190657" w:rsidP="00190657">
      <w:pPr>
        <w:pStyle w:val="B2"/>
      </w:pPr>
      <w:r>
        <w:t>2&gt;</w:t>
      </w:r>
      <w:r>
        <w:tab/>
        <w:t xml:space="preserve">if the </w:t>
      </w:r>
      <w:r w:rsidRPr="00715A96">
        <w:rPr>
          <w:i/>
          <w:iCs/>
        </w:rPr>
        <w:t>OD-SSB-Config</w:t>
      </w:r>
      <w:r>
        <w:t xml:space="preserve"> is not configured, or:</w:t>
      </w:r>
    </w:p>
    <w:p w14:paraId="10F32FB9" w14:textId="415E2D9D" w:rsidR="00190657" w:rsidRDefault="00190657" w:rsidP="00190657">
      <w:pPr>
        <w:pStyle w:val="B2"/>
      </w:pPr>
      <w:r>
        <w:t>2&gt;</w:t>
      </w:r>
      <w:r>
        <w:tab/>
        <w:t xml:space="preserve">if the </w:t>
      </w:r>
      <w:r w:rsidRPr="00715A96">
        <w:rPr>
          <w:i/>
          <w:iCs/>
        </w:rPr>
        <w:t>OD-SSB-Config</w:t>
      </w:r>
      <w:r>
        <w:t xml:space="preserve"> and </w:t>
      </w:r>
      <w:proofErr w:type="spellStart"/>
      <w:r w:rsidRPr="00715A96">
        <w:rPr>
          <w:i/>
          <w:iCs/>
        </w:rPr>
        <w:t>absoluteFrequencySSB</w:t>
      </w:r>
      <w:proofErr w:type="spellEnd"/>
      <w:r>
        <w:t xml:space="preserve"> are configured and </w:t>
      </w:r>
      <w:r w:rsidRPr="00715A96">
        <w:rPr>
          <w:i/>
          <w:iCs/>
        </w:rPr>
        <w:t>od-</w:t>
      </w:r>
      <w:proofErr w:type="spellStart"/>
      <w:r w:rsidRPr="00715A96">
        <w:rPr>
          <w:i/>
          <w:iCs/>
        </w:rPr>
        <w:t>ssb</w:t>
      </w:r>
      <w:proofErr w:type="spellEnd"/>
      <w:r w:rsidRPr="00715A96">
        <w:rPr>
          <w:i/>
          <w:iCs/>
        </w:rPr>
        <w:t>-</w:t>
      </w:r>
      <w:proofErr w:type="spellStart"/>
      <w:r w:rsidRPr="00715A96">
        <w:rPr>
          <w:i/>
          <w:iCs/>
        </w:rPr>
        <w:t>absoluteFrequency</w:t>
      </w:r>
      <w:proofErr w:type="spellEnd"/>
      <w:r>
        <w:t xml:space="preserve"> </w:t>
      </w:r>
      <w:r w:rsidR="007F1626">
        <w:t>is not configured</w:t>
      </w:r>
      <w:r>
        <w:t>, or:</w:t>
      </w:r>
    </w:p>
    <w:p w14:paraId="5C7A8C0B" w14:textId="77777777" w:rsidR="00190657" w:rsidRDefault="00190657" w:rsidP="00190657">
      <w:pPr>
        <w:pStyle w:val="B2"/>
      </w:pPr>
      <w:r>
        <w:t>2&gt;</w:t>
      </w:r>
      <w:r>
        <w:tab/>
        <w:t xml:space="preserve">if the </w:t>
      </w:r>
      <w:r w:rsidRPr="00715A96">
        <w:rPr>
          <w:i/>
          <w:iCs/>
        </w:rPr>
        <w:t>OD-SSB-Config</w:t>
      </w:r>
      <w:r>
        <w:t xml:space="preserve"> is configured, </w:t>
      </w:r>
      <w:proofErr w:type="spellStart"/>
      <w:r w:rsidRPr="00715A96">
        <w:rPr>
          <w:i/>
          <w:iCs/>
        </w:rPr>
        <w:t>absoluteFrequencySSB</w:t>
      </w:r>
      <w:proofErr w:type="spellEnd"/>
      <w:r>
        <w:t xml:space="preserve"> is not configured and OD-SSB transmission is activated, or:</w:t>
      </w:r>
    </w:p>
    <w:p w14:paraId="084E448F" w14:textId="5CC65ECE" w:rsidR="000C4F8F" w:rsidRPr="00EE6E73" w:rsidRDefault="00190657" w:rsidP="00A57461">
      <w:pPr>
        <w:pStyle w:val="B2"/>
      </w:pPr>
      <w:r>
        <w:lastRenderedPageBreak/>
        <w:t>2&gt;</w:t>
      </w:r>
      <w:r>
        <w:tab/>
      </w:r>
      <w:r w:rsidR="00C6727B" w:rsidRPr="00C6727B">
        <w:t xml:space="preserve">if the </w:t>
      </w:r>
      <w:r w:rsidR="00C6727B" w:rsidRPr="00C6727B">
        <w:rPr>
          <w:i/>
          <w:iCs/>
        </w:rPr>
        <w:t>OD-SSB-Config</w:t>
      </w:r>
      <w:r w:rsidR="00C6727B" w:rsidRPr="00C6727B">
        <w:t xml:space="preserve"> and </w:t>
      </w:r>
      <w:proofErr w:type="spellStart"/>
      <w:r w:rsidR="00C6727B" w:rsidRPr="00C6727B">
        <w:rPr>
          <w:i/>
          <w:iCs/>
        </w:rPr>
        <w:t>absoluteFrequencySSB</w:t>
      </w:r>
      <w:proofErr w:type="spellEnd"/>
      <w:r w:rsidR="00C6727B" w:rsidRPr="00C6727B">
        <w:t xml:space="preserve"> are configured and </w:t>
      </w:r>
      <w:r w:rsidR="00C6727B" w:rsidRPr="00C6727B">
        <w:rPr>
          <w:i/>
          <w:iCs/>
        </w:rPr>
        <w:t>od-</w:t>
      </w:r>
      <w:proofErr w:type="spellStart"/>
      <w:r w:rsidR="00C6727B" w:rsidRPr="00C6727B">
        <w:rPr>
          <w:i/>
          <w:iCs/>
        </w:rPr>
        <w:t>ssb</w:t>
      </w:r>
      <w:proofErr w:type="spellEnd"/>
      <w:r w:rsidR="00C6727B" w:rsidRPr="00C6727B">
        <w:rPr>
          <w:i/>
          <w:iCs/>
        </w:rPr>
        <w:t>-</w:t>
      </w:r>
      <w:proofErr w:type="spellStart"/>
      <w:r w:rsidR="00C6727B" w:rsidRPr="00C6727B">
        <w:rPr>
          <w:i/>
          <w:iCs/>
        </w:rPr>
        <w:t>absoluteFrequency</w:t>
      </w:r>
      <w:proofErr w:type="spellEnd"/>
      <w:r w:rsidR="00C6727B" w:rsidRPr="00C6727B">
        <w:t xml:space="preserve"> is configured and OD-SSB transmission is not activated</w:t>
      </w:r>
      <w:r>
        <w:t>:</w:t>
      </w:r>
    </w:p>
    <w:p w14:paraId="150142B3" w14:textId="03EFAEAD" w:rsidR="00394471" w:rsidRPr="00EE6E73" w:rsidRDefault="00190657" w:rsidP="00A57461">
      <w:pPr>
        <w:pStyle w:val="B3"/>
      </w:pPr>
      <w:r>
        <w:t>3</w:t>
      </w:r>
      <w:r w:rsidR="00394471" w:rsidRPr="00EE6E73">
        <w:t>&gt;</w:t>
      </w:r>
      <w:r w:rsidR="00394471" w:rsidRPr="00EE6E73">
        <w:tab/>
        <w:t xml:space="preserve">if the </w:t>
      </w:r>
      <w:proofErr w:type="spellStart"/>
      <w:r w:rsidR="00394471" w:rsidRPr="00EE6E73">
        <w:rPr>
          <w:i/>
        </w:rPr>
        <w:t>reportConfig</w:t>
      </w:r>
      <w:proofErr w:type="spellEnd"/>
      <w:r w:rsidR="00394471" w:rsidRPr="00EE6E73">
        <w:t xml:space="preserve"> associated with at least one </w:t>
      </w:r>
      <w:proofErr w:type="spellStart"/>
      <w:r w:rsidR="00394471" w:rsidRPr="00EE6E73">
        <w:rPr>
          <w:i/>
        </w:rPr>
        <w:t>measId</w:t>
      </w:r>
      <w:proofErr w:type="spellEnd"/>
      <w:r w:rsidR="00394471" w:rsidRPr="00EE6E73">
        <w:t xml:space="preserve"> included in the </w:t>
      </w:r>
      <w:proofErr w:type="spellStart"/>
      <w:r w:rsidR="00394471" w:rsidRPr="00EE6E73">
        <w:rPr>
          <w:i/>
        </w:rPr>
        <w:t>measIdList</w:t>
      </w:r>
      <w:proofErr w:type="spellEnd"/>
      <w:r w:rsidR="00394471" w:rsidRPr="00EE6E73">
        <w:t xml:space="preserve"> within </w:t>
      </w:r>
      <w:proofErr w:type="spellStart"/>
      <w:r w:rsidR="00394471" w:rsidRPr="00EE6E73">
        <w:rPr>
          <w:i/>
        </w:rPr>
        <w:t>VarMeasConfig</w:t>
      </w:r>
      <w:proofErr w:type="spellEnd"/>
      <w:r w:rsidR="00394471" w:rsidRPr="00EE6E73">
        <w:t xml:space="preserve"> contains an </w:t>
      </w:r>
      <w:proofErr w:type="spellStart"/>
      <w:r w:rsidR="00394471" w:rsidRPr="00EE6E73">
        <w:rPr>
          <w:i/>
        </w:rPr>
        <w:t>rsType</w:t>
      </w:r>
      <w:proofErr w:type="spellEnd"/>
      <w:r w:rsidR="00394471" w:rsidRPr="00EE6E73">
        <w:t xml:space="preserve"> set to </w:t>
      </w:r>
      <w:proofErr w:type="spellStart"/>
      <w:r w:rsidR="00394471" w:rsidRPr="00EE6E73">
        <w:rPr>
          <w:i/>
        </w:rPr>
        <w:t>ssb</w:t>
      </w:r>
      <w:proofErr w:type="spellEnd"/>
      <w:r w:rsidR="00394471" w:rsidRPr="00EE6E73">
        <w:t xml:space="preserve"> and </w:t>
      </w:r>
      <w:proofErr w:type="spellStart"/>
      <w:r w:rsidR="00394471" w:rsidRPr="00EE6E73">
        <w:rPr>
          <w:i/>
        </w:rPr>
        <w:t>ssb-ConfigMobility</w:t>
      </w:r>
      <w:proofErr w:type="spellEnd"/>
      <w:r w:rsidR="00394471" w:rsidRPr="00EE6E73">
        <w:t xml:space="preserve"> is configured in the </w:t>
      </w:r>
      <w:proofErr w:type="spellStart"/>
      <w:r w:rsidR="00394471" w:rsidRPr="00EE6E73">
        <w:rPr>
          <w:i/>
        </w:rPr>
        <w:t>measObject</w:t>
      </w:r>
      <w:proofErr w:type="spellEnd"/>
      <w:r w:rsidR="00394471" w:rsidRPr="00EE6E73">
        <w:t xml:space="preserve"> indicated by the </w:t>
      </w:r>
      <w:proofErr w:type="spellStart"/>
      <w:r w:rsidR="00394471" w:rsidRPr="00EE6E73">
        <w:rPr>
          <w:i/>
        </w:rPr>
        <w:t>servingCellMO</w:t>
      </w:r>
      <w:proofErr w:type="spellEnd"/>
      <w:r w:rsidR="009C5C80" w:rsidRPr="00EE6E73">
        <w:t>, and</w:t>
      </w:r>
      <w:r w:rsidR="009C5C80" w:rsidRPr="00EE6E73">
        <w:rPr>
          <w:rStyle w:val="apple-converted-space"/>
        </w:rPr>
        <w:t xml:space="preserve"> </w:t>
      </w:r>
      <w:proofErr w:type="spellStart"/>
      <w:r w:rsidR="009C5C80" w:rsidRPr="00EE6E73">
        <w:rPr>
          <w:i/>
          <w:iCs/>
        </w:rPr>
        <w:t>absoluteFrequencySSB</w:t>
      </w:r>
      <w:proofErr w:type="spellEnd"/>
      <w:r w:rsidR="009C5C80" w:rsidRPr="00EE6E73">
        <w:rPr>
          <w:i/>
          <w:iCs/>
        </w:rPr>
        <w:t xml:space="preserve"> </w:t>
      </w:r>
      <w:r w:rsidR="009C5C80" w:rsidRPr="00EE6E73">
        <w:t>is configured in</w:t>
      </w:r>
      <w:r w:rsidR="009C5C80" w:rsidRPr="00EE6E73">
        <w:rPr>
          <w:rStyle w:val="apple-converted-space"/>
          <w:i/>
          <w:iCs/>
        </w:rPr>
        <w:t xml:space="preserve"> </w:t>
      </w:r>
      <w:proofErr w:type="spellStart"/>
      <w:r w:rsidR="009C5C80" w:rsidRPr="00EE6E73">
        <w:rPr>
          <w:i/>
          <w:iCs/>
        </w:rPr>
        <w:t>ServingCellConfigCommon</w:t>
      </w:r>
      <w:proofErr w:type="spellEnd"/>
      <w:r w:rsidR="00394471" w:rsidRPr="00EE6E73">
        <w:t>:</w:t>
      </w:r>
    </w:p>
    <w:p w14:paraId="6C687B2E" w14:textId="6BC12A6F" w:rsidR="00394471" w:rsidRPr="00EE6E73" w:rsidRDefault="00A57461" w:rsidP="00D03F60">
      <w:pPr>
        <w:pStyle w:val="B4"/>
      </w:pPr>
      <w:r>
        <w:t>4</w:t>
      </w:r>
      <w:r w:rsidR="00394471" w:rsidRPr="00EE6E73">
        <w:t>&gt;</w:t>
      </w:r>
      <w:r w:rsidR="00394471" w:rsidRPr="00EE6E73">
        <w:tab/>
        <w:t xml:space="preserve">if the </w:t>
      </w:r>
      <w:proofErr w:type="spellStart"/>
      <w:r w:rsidR="00394471" w:rsidRPr="00A5359E">
        <w:rPr>
          <w:i/>
          <w:iCs/>
        </w:rPr>
        <w:t>reportConfig</w:t>
      </w:r>
      <w:proofErr w:type="spellEnd"/>
      <w:r w:rsidR="00394471" w:rsidRPr="00EE6E73">
        <w:t xml:space="preserve"> contains a </w:t>
      </w:r>
      <w:proofErr w:type="spellStart"/>
      <w:r w:rsidR="00394471" w:rsidRPr="00A5359E">
        <w:rPr>
          <w:i/>
          <w:iCs/>
        </w:rPr>
        <w:t>reportQuantityRS</w:t>
      </w:r>
      <w:proofErr w:type="spellEnd"/>
      <w:r w:rsidR="00394471" w:rsidRPr="00A5359E">
        <w:rPr>
          <w:i/>
          <w:iCs/>
        </w:rPr>
        <w:t>-Indexes</w:t>
      </w:r>
      <w:r w:rsidR="00394471" w:rsidRPr="00EE6E73">
        <w:t xml:space="preserve"> and </w:t>
      </w:r>
      <w:proofErr w:type="spellStart"/>
      <w:r w:rsidR="00394471" w:rsidRPr="00A5359E">
        <w:rPr>
          <w:i/>
          <w:iCs/>
        </w:rPr>
        <w:t>maxNrofRS-IndexesToReport</w:t>
      </w:r>
      <w:proofErr w:type="spellEnd"/>
      <w:r w:rsidR="00394471" w:rsidRPr="00EE6E73">
        <w:t>:</w:t>
      </w:r>
    </w:p>
    <w:p w14:paraId="7F4A8FB7" w14:textId="6C85C20F" w:rsidR="00394471" w:rsidRPr="00EE6E73" w:rsidRDefault="00AE6E8F" w:rsidP="00AE6E8F">
      <w:pPr>
        <w:pStyle w:val="B5"/>
      </w:pPr>
      <w:r>
        <w:t>5</w:t>
      </w:r>
      <w:r w:rsidR="00394471" w:rsidRPr="00EE6E73">
        <w:t>&gt;</w:t>
      </w:r>
      <w:r w:rsidR="00394471" w:rsidRPr="00EE6E73">
        <w:tab/>
        <w:t>derive layer 3 filtered RSRP and RSRQ per beam for the serving cell based on SS/PBCH block, as described in 5.5.3.3a;</w:t>
      </w:r>
    </w:p>
    <w:p w14:paraId="6A7850FF" w14:textId="62729C47" w:rsidR="00394471" w:rsidRPr="00EE6E73" w:rsidRDefault="00AE6E8F" w:rsidP="00AE6E8F">
      <w:pPr>
        <w:pStyle w:val="B4"/>
      </w:pPr>
      <w:r>
        <w:t>4</w:t>
      </w:r>
      <w:r w:rsidR="00394471" w:rsidRPr="00EE6E73">
        <w:t>&gt;</w:t>
      </w:r>
      <w:r w:rsidR="00394471" w:rsidRPr="00EE6E73">
        <w:tab/>
        <w:t>derive serving cell measurement results based on SS/PBCH block, as described in 5.5.3.3;</w:t>
      </w:r>
    </w:p>
    <w:p w14:paraId="24C827AC" w14:textId="61E2401C" w:rsidR="00394471" w:rsidRPr="00EE6E73" w:rsidRDefault="00D96089" w:rsidP="00D96089">
      <w:pPr>
        <w:pStyle w:val="B3"/>
      </w:pPr>
      <w:r>
        <w:t>3</w:t>
      </w:r>
      <w:r w:rsidR="00394471" w:rsidRPr="00EE6E73">
        <w:t>&gt;</w:t>
      </w:r>
      <w:r w:rsidR="00394471" w:rsidRPr="00EE6E73">
        <w:tab/>
        <w:t xml:space="preserve">if the </w:t>
      </w:r>
      <w:proofErr w:type="spellStart"/>
      <w:r w:rsidR="00394471" w:rsidRPr="00EE6E73">
        <w:rPr>
          <w:i/>
        </w:rPr>
        <w:t>reportConfig</w:t>
      </w:r>
      <w:proofErr w:type="spellEnd"/>
      <w:r w:rsidR="00394471" w:rsidRPr="00EE6E73">
        <w:t xml:space="preserve"> associated with at least one </w:t>
      </w:r>
      <w:proofErr w:type="spellStart"/>
      <w:r w:rsidR="00394471" w:rsidRPr="00EE6E73">
        <w:rPr>
          <w:i/>
        </w:rPr>
        <w:t>measId</w:t>
      </w:r>
      <w:proofErr w:type="spellEnd"/>
      <w:r w:rsidR="00394471" w:rsidRPr="00EE6E73">
        <w:t xml:space="preserve"> included in the </w:t>
      </w:r>
      <w:proofErr w:type="spellStart"/>
      <w:r w:rsidR="00394471" w:rsidRPr="00EE6E73">
        <w:rPr>
          <w:i/>
        </w:rPr>
        <w:t>measIdList</w:t>
      </w:r>
      <w:proofErr w:type="spellEnd"/>
      <w:r w:rsidR="00394471" w:rsidRPr="00EE6E73">
        <w:t xml:space="preserve"> within </w:t>
      </w:r>
      <w:proofErr w:type="spellStart"/>
      <w:r w:rsidR="00394471" w:rsidRPr="00EE6E73">
        <w:rPr>
          <w:i/>
        </w:rPr>
        <w:t>VarMeasConfig</w:t>
      </w:r>
      <w:proofErr w:type="spellEnd"/>
      <w:r w:rsidR="00394471" w:rsidRPr="00EE6E73">
        <w:t xml:space="preserve"> contains an </w:t>
      </w:r>
      <w:proofErr w:type="spellStart"/>
      <w:r w:rsidR="00394471" w:rsidRPr="00EE6E73">
        <w:rPr>
          <w:i/>
        </w:rPr>
        <w:t>rsType</w:t>
      </w:r>
      <w:proofErr w:type="spellEnd"/>
      <w:r w:rsidR="00394471" w:rsidRPr="00EE6E73">
        <w:t xml:space="preserve"> set to </w:t>
      </w:r>
      <w:proofErr w:type="spellStart"/>
      <w:r w:rsidR="00394471" w:rsidRPr="00EE6E73">
        <w:rPr>
          <w:i/>
        </w:rPr>
        <w:t>csi-rs</w:t>
      </w:r>
      <w:proofErr w:type="spellEnd"/>
      <w:r w:rsidR="00394471" w:rsidRPr="00EE6E73">
        <w:t xml:space="preserve"> and </w:t>
      </w:r>
      <w:r w:rsidR="00394471" w:rsidRPr="00EE6E73">
        <w:rPr>
          <w:i/>
        </w:rPr>
        <w:t>CSI-RS-</w:t>
      </w:r>
      <w:proofErr w:type="spellStart"/>
      <w:r w:rsidR="00394471" w:rsidRPr="00EE6E73">
        <w:rPr>
          <w:i/>
        </w:rPr>
        <w:t>ResourceConfigMobility</w:t>
      </w:r>
      <w:proofErr w:type="spellEnd"/>
      <w:r w:rsidR="00394471" w:rsidRPr="00EE6E73">
        <w:t xml:space="preserve"> is configured in the </w:t>
      </w:r>
      <w:proofErr w:type="spellStart"/>
      <w:r w:rsidR="00394471" w:rsidRPr="00EE6E73">
        <w:rPr>
          <w:i/>
        </w:rPr>
        <w:t>measObject</w:t>
      </w:r>
      <w:proofErr w:type="spellEnd"/>
      <w:r w:rsidR="00394471" w:rsidRPr="00EE6E73">
        <w:t xml:space="preserve"> indicated by the </w:t>
      </w:r>
      <w:proofErr w:type="spellStart"/>
      <w:r w:rsidR="00394471" w:rsidRPr="00EE6E73">
        <w:rPr>
          <w:i/>
        </w:rPr>
        <w:t>servingCellMO</w:t>
      </w:r>
      <w:proofErr w:type="spellEnd"/>
      <w:r w:rsidR="00394471" w:rsidRPr="00EE6E73">
        <w:t>:</w:t>
      </w:r>
    </w:p>
    <w:p w14:paraId="2DA6AD94" w14:textId="3FC256BA" w:rsidR="00394471" w:rsidRPr="00EE6E73" w:rsidRDefault="00D96089" w:rsidP="00D96089">
      <w:pPr>
        <w:pStyle w:val="B4"/>
      </w:pPr>
      <w:r>
        <w:t>4</w:t>
      </w:r>
      <w:r w:rsidR="00394471" w:rsidRPr="00EE6E73">
        <w:t>&gt;</w:t>
      </w:r>
      <w:r w:rsidR="00394471" w:rsidRPr="00EE6E73">
        <w:tab/>
        <w:t xml:space="preserve">if the </w:t>
      </w:r>
      <w:proofErr w:type="spellStart"/>
      <w:r w:rsidR="00394471" w:rsidRPr="00EE6E73">
        <w:t>reportConfig</w:t>
      </w:r>
      <w:proofErr w:type="spellEnd"/>
      <w:r w:rsidR="00394471" w:rsidRPr="00EE6E73">
        <w:t xml:space="preserve"> contains a </w:t>
      </w:r>
      <w:proofErr w:type="spellStart"/>
      <w:r w:rsidR="00394471" w:rsidRPr="00EE6E73">
        <w:t>reportQuantityRS</w:t>
      </w:r>
      <w:proofErr w:type="spellEnd"/>
      <w:r w:rsidR="00394471" w:rsidRPr="00EE6E73">
        <w:t xml:space="preserve">-Indexes and </w:t>
      </w:r>
      <w:proofErr w:type="spellStart"/>
      <w:r w:rsidR="00394471" w:rsidRPr="00EE6E73">
        <w:t>maxNrofRS-IndexesToReport</w:t>
      </w:r>
      <w:proofErr w:type="spellEnd"/>
      <w:r w:rsidR="00394471" w:rsidRPr="00EE6E73">
        <w:t>:</w:t>
      </w:r>
    </w:p>
    <w:p w14:paraId="6E5DD42A" w14:textId="1D85EE45" w:rsidR="00394471" w:rsidRPr="00EE6E73" w:rsidRDefault="00D96089" w:rsidP="00D96089">
      <w:pPr>
        <w:pStyle w:val="B5"/>
      </w:pPr>
      <w:r>
        <w:t>5</w:t>
      </w:r>
      <w:r w:rsidR="00394471" w:rsidRPr="00EE6E73">
        <w:t>&gt;</w:t>
      </w:r>
      <w:r w:rsidR="00394471" w:rsidRPr="00EE6E73">
        <w:tab/>
        <w:t>derive layer 3 filtered RSRP and RSRQ per beam for the serving cell based on CSI-RS, as described in 5.5.3.3a;</w:t>
      </w:r>
    </w:p>
    <w:p w14:paraId="20A14173" w14:textId="36129898" w:rsidR="00394471" w:rsidRPr="00EE6E73" w:rsidRDefault="00D96089" w:rsidP="00D96089">
      <w:pPr>
        <w:pStyle w:val="B4"/>
      </w:pPr>
      <w:r>
        <w:t>4</w:t>
      </w:r>
      <w:r w:rsidR="00394471" w:rsidRPr="00EE6E73">
        <w:t>&gt;</w:t>
      </w:r>
      <w:r w:rsidR="00394471" w:rsidRPr="00EE6E73">
        <w:tab/>
        <w:t>derive serving cell measurement results based on CSI-RS, as described in 5.5.3.3;</w:t>
      </w:r>
    </w:p>
    <w:p w14:paraId="7E58D7A1" w14:textId="4A671705" w:rsidR="00A5359E" w:rsidRDefault="00A5359E" w:rsidP="00A5359E">
      <w:pPr>
        <w:pStyle w:val="B2"/>
      </w:pPr>
      <w:r>
        <w:t>2&gt;</w:t>
      </w:r>
      <w:r>
        <w:tab/>
      </w:r>
      <w:r w:rsidR="002066C9" w:rsidRPr="00C6727B">
        <w:t xml:space="preserve">if the </w:t>
      </w:r>
      <w:r w:rsidR="002066C9" w:rsidRPr="00C6727B">
        <w:rPr>
          <w:i/>
          <w:iCs/>
        </w:rPr>
        <w:t>OD-SSB-Config</w:t>
      </w:r>
      <w:r w:rsidR="002066C9" w:rsidRPr="00C6727B">
        <w:t xml:space="preserve"> and </w:t>
      </w:r>
      <w:proofErr w:type="spellStart"/>
      <w:r w:rsidR="002066C9" w:rsidRPr="00C6727B">
        <w:rPr>
          <w:i/>
          <w:iCs/>
        </w:rPr>
        <w:t>absoluteFrequencySSB</w:t>
      </w:r>
      <w:proofErr w:type="spellEnd"/>
      <w:r w:rsidR="002066C9" w:rsidRPr="00C6727B">
        <w:t xml:space="preserve"> are configured and </w:t>
      </w:r>
      <w:r w:rsidR="002066C9" w:rsidRPr="00C6727B">
        <w:rPr>
          <w:i/>
          <w:iCs/>
        </w:rPr>
        <w:t>od-</w:t>
      </w:r>
      <w:proofErr w:type="spellStart"/>
      <w:r w:rsidR="002066C9" w:rsidRPr="00C6727B">
        <w:rPr>
          <w:i/>
          <w:iCs/>
        </w:rPr>
        <w:t>ssb</w:t>
      </w:r>
      <w:proofErr w:type="spellEnd"/>
      <w:r w:rsidR="002066C9" w:rsidRPr="00C6727B">
        <w:rPr>
          <w:i/>
          <w:iCs/>
        </w:rPr>
        <w:t>-</w:t>
      </w:r>
      <w:proofErr w:type="spellStart"/>
      <w:r w:rsidR="002066C9" w:rsidRPr="00C6727B">
        <w:rPr>
          <w:i/>
          <w:iCs/>
        </w:rPr>
        <w:t>absoluteFrequency</w:t>
      </w:r>
      <w:proofErr w:type="spellEnd"/>
      <w:r w:rsidR="002066C9" w:rsidRPr="00C6727B">
        <w:t xml:space="preserve"> is configured</w:t>
      </w:r>
      <w:r>
        <w:t xml:space="preserve"> and OD-SSB transmission is activated: </w:t>
      </w:r>
    </w:p>
    <w:p w14:paraId="31553134" w14:textId="77777777" w:rsidR="00A5359E" w:rsidRDefault="00A5359E" w:rsidP="00F7493A">
      <w:pPr>
        <w:pStyle w:val="B3"/>
      </w:pPr>
      <w:r>
        <w:t>3&gt;</w:t>
      </w:r>
      <w:r>
        <w:tab/>
        <w:t xml:space="preserve">if the </w:t>
      </w:r>
      <w:proofErr w:type="spellStart"/>
      <w:r w:rsidRPr="00F7493A">
        <w:rPr>
          <w:i/>
          <w:iCs/>
        </w:rPr>
        <w:t>reportConfig</w:t>
      </w:r>
      <w:proofErr w:type="spellEnd"/>
      <w:r>
        <w:t xml:space="preserve"> associated with at least one </w:t>
      </w:r>
      <w:proofErr w:type="spellStart"/>
      <w:r w:rsidRPr="00F7493A">
        <w:rPr>
          <w:i/>
          <w:iCs/>
        </w:rPr>
        <w:t>measId</w:t>
      </w:r>
      <w:proofErr w:type="spellEnd"/>
      <w:r>
        <w:t xml:space="preserve"> included in the </w:t>
      </w:r>
      <w:proofErr w:type="spellStart"/>
      <w:r w:rsidRPr="00F7493A">
        <w:rPr>
          <w:i/>
          <w:iCs/>
        </w:rPr>
        <w:t>measIdList</w:t>
      </w:r>
      <w:proofErr w:type="spellEnd"/>
      <w:r>
        <w:t xml:space="preserve"> within </w:t>
      </w:r>
      <w:proofErr w:type="spellStart"/>
      <w:r w:rsidRPr="00F7493A">
        <w:rPr>
          <w:i/>
          <w:iCs/>
        </w:rPr>
        <w:t>VarMeasConfig</w:t>
      </w:r>
      <w:proofErr w:type="spellEnd"/>
      <w:r>
        <w:t xml:space="preserve"> contains an </w:t>
      </w:r>
      <w:proofErr w:type="spellStart"/>
      <w:r w:rsidRPr="00F7493A">
        <w:rPr>
          <w:i/>
          <w:iCs/>
        </w:rPr>
        <w:t>rsType</w:t>
      </w:r>
      <w:proofErr w:type="spellEnd"/>
      <w:r>
        <w:t xml:space="preserve"> set to </w:t>
      </w:r>
      <w:proofErr w:type="spellStart"/>
      <w:r w:rsidRPr="00F7493A">
        <w:rPr>
          <w:i/>
          <w:iCs/>
        </w:rPr>
        <w:t>ssb</w:t>
      </w:r>
      <w:proofErr w:type="spellEnd"/>
      <w:r>
        <w:t xml:space="preserve"> and </w:t>
      </w:r>
      <w:proofErr w:type="spellStart"/>
      <w:r w:rsidRPr="00F7493A">
        <w:rPr>
          <w:i/>
          <w:iCs/>
        </w:rPr>
        <w:t>ssb-ConfigMobility</w:t>
      </w:r>
      <w:proofErr w:type="spellEnd"/>
      <w:r>
        <w:t xml:space="preserve"> is configured in the </w:t>
      </w:r>
      <w:proofErr w:type="spellStart"/>
      <w:r w:rsidRPr="00F7493A">
        <w:rPr>
          <w:i/>
          <w:iCs/>
        </w:rPr>
        <w:t>measObject</w:t>
      </w:r>
      <w:proofErr w:type="spellEnd"/>
      <w:r>
        <w:t xml:space="preserve"> indicated by the </w:t>
      </w:r>
      <w:proofErr w:type="spellStart"/>
      <w:r w:rsidRPr="00F7493A">
        <w:rPr>
          <w:i/>
          <w:iCs/>
        </w:rPr>
        <w:t>servingCellMO</w:t>
      </w:r>
      <w:proofErr w:type="spellEnd"/>
      <w:r w:rsidRPr="00F7493A">
        <w:rPr>
          <w:i/>
          <w:iCs/>
        </w:rPr>
        <w:t>-OD</w:t>
      </w:r>
      <w:r>
        <w:t>:</w:t>
      </w:r>
    </w:p>
    <w:p w14:paraId="2C4D5928" w14:textId="44E971EB" w:rsidR="00A5359E" w:rsidRDefault="00A5359E" w:rsidP="00F7493A">
      <w:pPr>
        <w:pStyle w:val="B4"/>
      </w:pPr>
      <w:r>
        <w:t>4&gt;</w:t>
      </w:r>
      <w:r>
        <w:tab/>
        <w:t xml:space="preserve">if the </w:t>
      </w:r>
      <w:proofErr w:type="spellStart"/>
      <w:r w:rsidRPr="00A43A38">
        <w:rPr>
          <w:i/>
          <w:iCs/>
        </w:rPr>
        <w:t>reportConfig</w:t>
      </w:r>
      <w:proofErr w:type="spellEnd"/>
      <w:r>
        <w:t xml:space="preserve"> associated with at least one </w:t>
      </w:r>
      <w:proofErr w:type="spellStart"/>
      <w:r w:rsidRPr="00A43A38">
        <w:rPr>
          <w:i/>
          <w:iCs/>
        </w:rPr>
        <w:t>measId</w:t>
      </w:r>
      <w:proofErr w:type="spellEnd"/>
      <w:r>
        <w:t xml:space="preserve"> included in the </w:t>
      </w:r>
      <w:proofErr w:type="spellStart"/>
      <w:r w:rsidRPr="00A43A38">
        <w:rPr>
          <w:i/>
          <w:iCs/>
        </w:rPr>
        <w:t>measIdList</w:t>
      </w:r>
      <w:proofErr w:type="spellEnd"/>
      <w:r>
        <w:t xml:space="preserve"> within </w:t>
      </w:r>
      <w:proofErr w:type="spellStart"/>
      <w:r w:rsidRPr="00A43A38">
        <w:rPr>
          <w:i/>
          <w:iCs/>
        </w:rPr>
        <w:t>VarMeasConfig</w:t>
      </w:r>
      <w:proofErr w:type="spellEnd"/>
      <w:r>
        <w:t xml:space="preserve"> contains a </w:t>
      </w:r>
      <w:proofErr w:type="spellStart"/>
      <w:r w:rsidRPr="00A43A38">
        <w:rPr>
          <w:i/>
          <w:iCs/>
        </w:rPr>
        <w:t>reportQuantityRS</w:t>
      </w:r>
      <w:proofErr w:type="spellEnd"/>
      <w:r w:rsidRPr="00A43A38">
        <w:rPr>
          <w:i/>
          <w:iCs/>
        </w:rPr>
        <w:t>-Indexes</w:t>
      </w:r>
      <w:r>
        <w:t xml:space="preserve"> and </w:t>
      </w:r>
      <w:proofErr w:type="spellStart"/>
      <w:r w:rsidRPr="00A43A38">
        <w:rPr>
          <w:i/>
          <w:iCs/>
        </w:rPr>
        <w:t>maxNrofRS-IndexesToReport</w:t>
      </w:r>
      <w:proofErr w:type="spellEnd"/>
      <w:r>
        <w:t xml:space="preserve"> and contains an </w:t>
      </w:r>
      <w:proofErr w:type="spellStart"/>
      <w:r w:rsidRPr="00A43A38">
        <w:rPr>
          <w:i/>
          <w:iCs/>
        </w:rPr>
        <w:t>rsType</w:t>
      </w:r>
      <w:proofErr w:type="spellEnd"/>
      <w:r>
        <w:t xml:space="preserve"> set to </w:t>
      </w:r>
      <w:proofErr w:type="spellStart"/>
      <w:r w:rsidRPr="00A43A38">
        <w:rPr>
          <w:i/>
          <w:iCs/>
        </w:rPr>
        <w:t>ssb</w:t>
      </w:r>
      <w:proofErr w:type="spellEnd"/>
      <w:r>
        <w:t>:</w:t>
      </w:r>
    </w:p>
    <w:p w14:paraId="2E620F07" w14:textId="36DA16BA" w:rsidR="00A5359E" w:rsidRDefault="00A5359E" w:rsidP="00A43A38">
      <w:pPr>
        <w:pStyle w:val="B5"/>
      </w:pPr>
      <w:r>
        <w:t>5&gt;</w:t>
      </w:r>
      <w:r>
        <w:tab/>
        <w:t>derive layer 3 filtered RSRP and RSRQ per beam for the serving cell based on SS/PBCH block, as described in 5.5.3.3a;</w:t>
      </w:r>
    </w:p>
    <w:p w14:paraId="672F1F22" w14:textId="6915F54D" w:rsidR="00BE4045" w:rsidRDefault="00A5359E" w:rsidP="00A43A38">
      <w:pPr>
        <w:pStyle w:val="B4"/>
      </w:pPr>
      <w:r>
        <w:t>4&gt;</w:t>
      </w:r>
      <w:r>
        <w:tab/>
        <w:t>derive serving cell measurement results based on SS/PBCH block, as described in 5.5.3.3;</w:t>
      </w:r>
    </w:p>
    <w:p w14:paraId="63477287" w14:textId="3286FDBA" w:rsidR="00CA0BCE" w:rsidRDefault="00C146ED" w:rsidP="00C146ED">
      <w:pPr>
        <w:pStyle w:val="B3"/>
      </w:pPr>
      <w:r>
        <w:t>3&gt;</w:t>
      </w:r>
      <w:r>
        <w:tab/>
        <w:t>if the</w:t>
      </w:r>
      <w:r w:rsidR="00144F97" w:rsidRPr="00144F97">
        <w:t xml:space="preserve"> </w:t>
      </w:r>
      <w:proofErr w:type="spellStart"/>
      <w:r w:rsidR="00144F97" w:rsidRPr="00C0455D">
        <w:rPr>
          <w:i/>
          <w:iCs/>
        </w:rPr>
        <w:t>reportConfig</w:t>
      </w:r>
      <w:proofErr w:type="spellEnd"/>
      <w:r w:rsidR="00144F97" w:rsidRPr="00144F97">
        <w:t xml:space="preserve"> associated with at least one </w:t>
      </w:r>
      <w:proofErr w:type="spellStart"/>
      <w:r w:rsidR="00144F97" w:rsidRPr="00C0455D">
        <w:rPr>
          <w:i/>
          <w:iCs/>
        </w:rPr>
        <w:t>measId</w:t>
      </w:r>
      <w:proofErr w:type="spellEnd"/>
      <w:r w:rsidR="00144F97" w:rsidRPr="00144F97">
        <w:t xml:space="preserve"> included in the </w:t>
      </w:r>
      <w:proofErr w:type="spellStart"/>
      <w:r w:rsidR="00144F97" w:rsidRPr="00C0455D">
        <w:rPr>
          <w:i/>
          <w:iCs/>
        </w:rPr>
        <w:t>measIdList</w:t>
      </w:r>
      <w:proofErr w:type="spellEnd"/>
      <w:r w:rsidR="00144F97" w:rsidRPr="00144F97">
        <w:t xml:space="preserve"> within </w:t>
      </w:r>
      <w:proofErr w:type="spellStart"/>
      <w:r w:rsidR="00144F97" w:rsidRPr="00C0455D">
        <w:rPr>
          <w:i/>
          <w:iCs/>
        </w:rPr>
        <w:t>VarMeasConfig</w:t>
      </w:r>
      <w:proofErr w:type="spellEnd"/>
      <w:r w:rsidR="00144F97" w:rsidRPr="00144F97">
        <w:t xml:space="preserve"> contains an </w:t>
      </w:r>
      <w:proofErr w:type="spellStart"/>
      <w:r w:rsidR="00144F97" w:rsidRPr="00C0455D">
        <w:rPr>
          <w:i/>
          <w:iCs/>
        </w:rPr>
        <w:t>rsType</w:t>
      </w:r>
      <w:proofErr w:type="spellEnd"/>
      <w:r w:rsidR="00144F97" w:rsidRPr="00144F97">
        <w:t xml:space="preserve"> set to </w:t>
      </w:r>
      <w:proofErr w:type="spellStart"/>
      <w:r w:rsidR="00144F97" w:rsidRPr="00C0455D">
        <w:rPr>
          <w:i/>
          <w:iCs/>
        </w:rPr>
        <w:t>csi-rs</w:t>
      </w:r>
      <w:proofErr w:type="spellEnd"/>
      <w:r w:rsidR="00144F97" w:rsidRPr="00144F97">
        <w:t xml:space="preserve"> and </w:t>
      </w:r>
      <w:r w:rsidR="00144F97" w:rsidRPr="00C0455D">
        <w:rPr>
          <w:i/>
          <w:iCs/>
        </w:rPr>
        <w:t>CSI-RS-</w:t>
      </w:r>
      <w:proofErr w:type="spellStart"/>
      <w:r w:rsidR="00144F97" w:rsidRPr="00C0455D">
        <w:rPr>
          <w:i/>
          <w:iCs/>
        </w:rPr>
        <w:t>ResourceConfigMobility</w:t>
      </w:r>
      <w:proofErr w:type="spellEnd"/>
      <w:r w:rsidR="00144F97" w:rsidRPr="00144F97">
        <w:t xml:space="preserve"> is configured in the </w:t>
      </w:r>
      <w:proofErr w:type="spellStart"/>
      <w:r w:rsidR="00144F97" w:rsidRPr="00C0455D">
        <w:rPr>
          <w:i/>
          <w:iCs/>
        </w:rPr>
        <w:t>measObject</w:t>
      </w:r>
      <w:proofErr w:type="spellEnd"/>
      <w:r w:rsidR="00144F97" w:rsidRPr="00144F97">
        <w:t xml:space="preserve"> indicated by the </w:t>
      </w:r>
      <w:proofErr w:type="spellStart"/>
      <w:r w:rsidR="00144F97" w:rsidRPr="00C0455D">
        <w:rPr>
          <w:i/>
          <w:iCs/>
        </w:rPr>
        <w:t>servingCellMO</w:t>
      </w:r>
      <w:proofErr w:type="spellEnd"/>
      <w:r w:rsidR="00144F97" w:rsidRPr="00144F97">
        <w:t>:</w:t>
      </w:r>
    </w:p>
    <w:p w14:paraId="14C01B22" w14:textId="41DDAAD5" w:rsidR="00F12F85" w:rsidRDefault="00C0455D" w:rsidP="00F12F85">
      <w:pPr>
        <w:pStyle w:val="B4"/>
      </w:pPr>
      <w:r>
        <w:t xml:space="preserve">4&gt; </w:t>
      </w:r>
      <w:r w:rsidRPr="00C0455D">
        <w:t xml:space="preserve">if the </w:t>
      </w:r>
      <w:proofErr w:type="spellStart"/>
      <w:r w:rsidRPr="00C0455D">
        <w:rPr>
          <w:i/>
          <w:iCs/>
        </w:rPr>
        <w:t>reportConfig</w:t>
      </w:r>
      <w:proofErr w:type="spellEnd"/>
      <w:r w:rsidRPr="00C0455D">
        <w:t xml:space="preserve"> associated with at least one </w:t>
      </w:r>
      <w:proofErr w:type="spellStart"/>
      <w:r w:rsidRPr="00C0455D">
        <w:rPr>
          <w:i/>
          <w:iCs/>
        </w:rPr>
        <w:t>measId</w:t>
      </w:r>
      <w:proofErr w:type="spellEnd"/>
      <w:r w:rsidRPr="00C0455D">
        <w:t xml:space="preserve"> included in the </w:t>
      </w:r>
      <w:proofErr w:type="spellStart"/>
      <w:r w:rsidRPr="00C0455D">
        <w:rPr>
          <w:i/>
          <w:iCs/>
        </w:rPr>
        <w:t>measIdList</w:t>
      </w:r>
      <w:proofErr w:type="spellEnd"/>
      <w:r w:rsidRPr="00C0455D">
        <w:t xml:space="preserve"> within </w:t>
      </w:r>
      <w:proofErr w:type="spellStart"/>
      <w:r w:rsidRPr="00C0455D">
        <w:rPr>
          <w:i/>
          <w:iCs/>
        </w:rPr>
        <w:t>VarMeasConfig</w:t>
      </w:r>
      <w:proofErr w:type="spellEnd"/>
      <w:r w:rsidRPr="00C0455D">
        <w:t xml:space="preserve"> contains a </w:t>
      </w:r>
      <w:proofErr w:type="spellStart"/>
      <w:r w:rsidRPr="00C0455D">
        <w:rPr>
          <w:i/>
          <w:iCs/>
        </w:rPr>
        <w:t>reportQuantityRS</w:t>
      </w:r>
      <w:proofErr w:type="spellEnd"/>
      <w:r w:rsidRPr="00C0455D">
        <w:rPr>
          <w:i/>
          <w:iCs/>
        </w:rPr>
        <w:t>-Indexes</w:t>
      </w:r>
      <w:r w:rsidRPr="00C0455D">
        <w:t xml:space="preserve"> and </w:t>
      </w:r>
      <w:proofErr w:type="spellStart"/>
      <w:r w:rsidRPr="00C0455D">
        <w:rPr>
          <w:i/>
          <w:iCs/>
        </w:rPr>
        <w:t>maxNrofRS-IndexesToReport</w:t>
      </w:r>
      <w:proofErr w:type="spellEnd"/>
      <w:r w:rsidRPr="00C0455D">
        <w:t xml:space="preserve"> and contains an </w:t>
      </w:r>
      <w:proofErr w:type="spellStart"/>
      <w:r w:rsidRPr="00C0455D">
        <w:rPr>
          <w:i/>
          <w:iCs/>
        </w:rPr>
        <w:t>rsType</w:t>
      </w:r>
      <w:proofErr w:type="spellEnd"/>
      <w:r w:rsidRPr="00C0455D">
        <w:t xml:space="preserve"> set to </w:t>
      </w:r>
      <w:proofErr w:type="spellStart"/>
      <w:r w:rsidRPr="00C0455D">
        <w:rPr>
          <w:i/>
          <w:iCs/>
        </w:rPr>
        <w:t>csi-rs</w:t>
      </w:r>
      <w:proofErr w:type="spellEnd"/>
      <w:r w:rsidRPr="00C0455D">
        <w:t>:</w:t>
      </w:r>
    </w:p>
    <w:p w14:paraId="4ACEAB0D" w14:textId="5465E445" w:rsidR="00E41A8D" w:rsidRDefault="00E41A8D" w:rsidP="00E41A8D">
      <w:pPr>
        <w:pStyle w:val="B5"/>
      </w:pPr>
      <w:r>
        <w:t xml:space="preserve">5&gt; </w:t>
      </w:r>
      <w:r w:rsidRPr="00E41A8D">
        <w:t>derive layer 3 filtered RSRP and RSRQ per beam for the serving cell based on CSI-RS, as described in 5.5.3.3a;</w:t>
      </w:r>
    </w:p>
    <w:p w14:paraId="58E8B712" w14:textId="6CD952CA" w:rsidR="00E41A8D" w:rsidRDefault="00E41A8D" w:rsidP="00AF03E7">
      <w:pPr>
        <w:pStyle w:val="B4"/>
      </w:pPr>
      <w:r>
        <w:t xml:space="preserve">4&gt; </w:t>
      </w:r>
      <w:r w:rsidR="00AF03E7" w:rsidRPr="00AF03E7">
        <w:t>derive serving cell measurement results based on CSI-RS, as described in 5.5.3.3;</w:t>
      </w:r>
    </w:p>
    <w:p w14:paraId="6558ABB9" w14:textId="76319507" w:rsidR="00394471" w:rsidRPr="00EE6E73" w:rsidRDefault="00394471" w:rsidP="00394471">
      <w:pPr>
        <w:pStyle w:val="B1"/>
      </w:pPr>
      <w:r w:rsidRPr="00EE6E73">
        <w:t>1&gt;</w:t>
      </w:r>
      <w:r w:rsidRPr="00EE6E73">
        <w:tab/>
        <w:t xml:space="preserve">for each serving cell for which </w:t>
      </w:r>
      <w:proofErr w:type="spellStart"/>
      <w:r w:rsidRPr="00EE6E73">
        <w:rPr>
          <w:i/>
        </w:rPr>
        <w:t>servingCellMO</w:t>
      </w:r>
      <w:proofErr w:type="spellEnd"/>
      <w:r w:rsidRPr="00EE6E73">
        <w:t xml:space="preserve"> is configured, if the </w:t>
      </w:r>
      <w:proofErr w:type="spellStart"/>
      <w:r w:rsidRPr="00EE6E73">
        <w:rPr>
          <w:i/>
        </w:rPr>
        <w:t>reportConfig</w:t>
      </w:r>
      <w:proofErr w:type="spellEnd"/>
      <w:r w:rsidRPr="00EE6E73">
        <w:t xml:space="preserve"> associated with at least one </w:t>
      </w:r>
      <w:proofErr w:type="spellStart"/>
      <w:r w:rsidRPr="00EE6E73">
        <w:rPr>
          <w:i/>
        </w:rPr>
        <w:t>measId</w:t>
      </w:r>
      <w:proofErr w:type="spellEnd"/>
      <w:r w:rsidRPr="00EE6E73">
        <w:t xml:space="preserve"> included in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rPr>
          <w:i/>
        </w:rPr>
        <w:t xml:space="preserve"> </w:t>
      </w:r>
      <w:r w:rsidRPr="00EE6E73">
        <w:t>contains SINR as trigger quantity and/or reporting quantity:</w:t>
      </w:r>
    </w:p>
    <w:p w14:paraId="58B35DF7" w14:textId="77777777" w:rsidR="00C20503" w:rsidRDefault="00C20503" w:rsidP="00C20503">
      <w:pPr>
        <w:pStyle w:val="B2"/>
      </w:pPr>
      <w:r>
        <w:t>2&gt;</w:t>
      </w:r>
      <w:r>
        <w:tab/>
        <w:t xml:space="preserve">if the </w:t>
      </w:r>
      <w:r w:rsidRPr="00715A96">
        <w:rPr>
          <w:i/>
          <w:iCs/>
        </w:rPr>
        <w:t>OD-SSB-Config</w:t>
      </w:r>
      <w:r>
        <w:t xml:space="preserve"> is not configured, or:</w:t>
      </w:r>
    </w:p>
    <w:p w14:paraId="7428C30A" w14:textId="77777777" w:rsidR="00C20503" w:rsidRDefault="00C20503" w:rsidP="00C20503">
      <w:pPr>
        <w:pStyle w:val="B2"/>
      </w:pPr>
      <w:r>
        <w:t>2&gt;</w:t>
      </w:r>
      <w:r>
        <w:tab/>
        <w:t xml:space="preserve">if the </w:t>
      </w:r>
      <w:r w:rsidRPr="00715A96">
        <w:rPr>
          <w:i/>
          <w:iCs/>
        </w:rPr>
        <w:t>OD-SSB-Config</w:t>
      </w:r>
      <w:r>
        <w:t xml:space="preserve"> and </w:t>
      </w:r>
      <w:proofErr w:type="spellStart"/>
      <w:r w:rsidRPr="00715A96">
        <w:rPr>
          <w:i/>
          <w:iCs/>
        </w:rPr>
        <w:t>absoluteFrequencySSB</w:t>
      </w:r>
      <w:proofErr w:type="spellEnd"/>
      <w:r>
        <w:t xml:space="preserve"> are configured and </w:t>
      </w:r>
      <w:r w:rsidRPr="00715A96">
        <w:rPr>
          <w:i/>
          <w:iCs/>
        </w:rPr>
        <w:t>od-</w:t>
      </w:r>
      <w:proofErr w:type="spellStart"/>
      <w:r w:rsidRPr="00715A96">
        <w:rPr>
          <w:i/>
          <w:iCs/>
        </w:rPr>
        <w:t>ssb</w:t>
      </w:r>
      <w:proofErr w:type="spellEnd"/>
      <w:r w:rsidRPr="00715A96">
        <w:rPr>
          <w:i/>
          <w:iCs/>
        </w:rPr>
        <w:t>-</w:t>
      </w:r>
      <w:proofErr w:type="spellStart"/>
      <w:r w:rsidRPr="00715A96">
        <w:rPr>
          <w:i/>
          <w:iCs/>
        </w:rPr>
        <w:t>absoluteFrequency</w:t>
      </w:r>
      <w:proofErr w:type="spellEnd"/>
      <w:r>
        <w:t xml:space="preserve"> indicates the same frequency as </w:t>
      </w:r>
      <w:proofErr w:type="spellStart"/>
      <w:r w:rsidRPr="00715A96">
        <w:rPr>
          <w:i/>
          <w:iCs/>
        </w:rPr>
        <w:t>absoluteFrequencySSB</w:t>
      </w:r>
      <w:proofErr w:type="spellEnd"/>
      <w:r>
        <w:t xml:space="preserve"> of the serving cell, or:</w:t>
      </w:r>
    </w:p>
    <w:p w14:paraId="5ACF4F91" w14:textId="77777777" w:rsidR="00C20503" w:rsidRDefault="00C20503" w:rsidP="00C20503">
      <w:pPr>
        <w:pStyle w:val="B2"/>
      </w:pPr>
      <w:r>
        <w:t>2&gt;</w:t>
      </w:r>
      <w:r>
        <w:tab/>
        <w:t xml:space="preserve">if the </w:t>
      </w:r>
      <w:r w:rsidRPr="00715A96">
        <w:rPr>
          <w:i/>
          <w:iCs/>
        </w:rPr>
        <w:t>OD-SSB-Config</w:t>
      </w:r>
      <w:r>
        <w:t xml:space="preserve"> is configured, </w:t>
      </w:r>
      <w:proofErr w:type="spellStart"/>
      <w:r w:rsidRPr="00715A96">
        <w:rPr>
          <w:i/>
          <w:iCs/>
        </w:rPr>
        <w:t>absoluteFrequencySSB</w:t>
      </w:r>
      <w:proofErr w:type="spellEnd"/>
      <w:r>
        <w:t xml:space="preserve"> is not configured and OD-SSB transmission is activated, or:</w:t>
      </w:r>
    </w:p>
    <w:p w14:paraId="00FA1637" w14:textId="1914CEAE" w:rsidR="00C20503" w:rsidRDefault="00C20503" w:rsidP="00C20503">
      <w:pPr>
        <w:pStyle w:val="B2"/>
      </w:pPr>
      <w:r>
        <w:lastRenderedPageBreak/>
        <w:t>2&gt;</w:t>
      </w:r>
      <w:r>
        <w:tab/>
      </w:r>
      <w:r w:rsidR="00EA2371" w:rsidRPr="00C6727B">
        <w:t xml:space="preserve">if the </w:t>
      </w:r>
      <w:r w:rsidR="00EA2371" w:rsidRPr="00C6727B">
        <w:rPr>
          <w:i/>
          <w:iCs/>
        </w:rPr>
        <w:t>OD-SSB-Config</w:t>
      </w:r>
      <w:r w:rsidR="00EA2371" w:rsidRPr="00C6727B">
        <w:t xml:space="preserve"> and </w:t>
      </w:r>
      <w:proofErr w:type="spellStart"/>
      <w:r w:rsidR="00EA2371" w:rsidRPr="00C6727B">
        <w:rPr>
          <w:i/>
          <w:iCs/>
        </w:rPr>
        <w:t>absoluteFrequencySSB</w:t>
      </w:r>
      <w:proofErr w:type="spellEnd"/>
      <w:r w:rsidR="00EA2371" w:rsidRPr="00C6727B">
        <w:t xml:space="preserve"> are configured and </w:t>
      </w:r>
      <w:r w:rsidR="00EA2371" w:rsidRPr="00C6727B">
        <w:rPr>
          <w:i/>
          <w:iCs/>
        </w:rPr>
        <w:t>od-</w:t>
      </w:r>
      <w:proofErr w:type="spellStart"/>
      <w:r w:rsidR="00EA2371" w:rsidRPr="00C6727B">
        <w:rPr>
          <w:i/>
          <w:iCs/>
        </w:rPr>
        <w:t>ssb</w:t>
      </w:r>
      <w:proofErr w:type="spellEnd"/>
      <w:r w:rsidR="00EA2371" w:rsidRPr="00C6727B">
        <w:rPr>
          <w:i/>
          <w:iCs/>
        </w:rPr>
        <w:t>-</w:t>
      </w:r>
      <w:proofErr w:type="spellStart"/>
      <w:r w:rsidR="00EA2371" w:rsidRPr="00C6727B">
        <w:rPr>
          <w:i/>
          <w:iCs/>
        </w:rPr>
        <w:t>absoluteFrequency</w:t>
      </w:r>
      <w:proofErr w:type="spellEnd"/>
      <w:r w:rsidR="00EA2371" w:rsidRPr="00C6727B">
        <w:t xml:space="preserve"> is configured</w:t>
      </w:r>
      <w:r>
        <w:t xml:space="preserve"> and OD-SSB transmission is not activated:</w:t>
      </w:r>
    </w:p>
    <w:p w14:paraId="15C0B4F9" w14:textId="0274DCA9" w:rsidR="00394471" w:rsidRPr="00EE6E73" w:rsidRDefault="00AF000E" w:rsidP="005553BF">
      <w:pPr>
        <w:pStyle w:val="B3"/>
      </w:pPr>
      <w:r>
        <w:t>3</w:t>
      </w:r>
      <w:r w:rsidR="00394471" w:rsidRPr="00EE6E73">
        <w:t>&gt;</w:t>
      </w:r>
      <w:r w:rsidR="00394471" w:rsidRPr="00EE6E73">
        <w:tab/>
        <w:t xml:space="preserve">if the </w:t>
      </w:r>
      <w:proofErr w:type="spellStart"/>
      <w:r w:rsidR="00394471" w:rsidRPr="005553BF">
        <w:rPr>
          <w:i/>
          <w:iCs/>
        </w:rPr>
        <w:t>reportConfig</w:t>
      </w:r>
      <w:proofErr w:type="spellEnd"/>
      <w:r w:rsidR="00394471" w:rsidRPr="00EE6E73">
        <w:t xml:space="preserve"> contains </w:t>
      </w:r>
      <w:proofErr w:type="spellStart"/>
      <w:r w:rsidR="00394471" w:rsidRPr="005553BF">
        <w:rPr>
          <w:i/>
          <w:iCs/>
        </w:rPr>
        <w:t>rsType</w:t>
      </w:r>
      <w:proofErr w:type="spellEnd"/>
      <w:r w:rsidR="00394471" w:rsidRPr="00EE6E73">
        <w:t xml:space="preserve"> set to </w:t>
      </w:r>
      <w:proofErr w:type="spellStart"/>
      <w:r w:rsidR="00394471" w:rsidRPr="005553BF">
        <w:rPr>
          <w:i/>
          <w:iCs/>
        </w:rPr>
        <w:t>ssb</w:t>
      </w:r>
      <w:proofErr w:type="spellEnd"/>
      <w:r w:rsidR="00394471" w:rsidRPr="00EE6E73">
        <w:t xml:space="preserve"> and </w:t>
      </w:r>
      <w:proofErr w:type="spellStart"/>
      <w:r w:rsidR="00394471" w:rsidRPr="005553BF">
        <w:rPr>
          <w:i/>
          <w:iCs/>
        </w:rPr>
        <w:t>ssb-ConfigMobility</w:t>
      </w:r>
      <w:proofErr w:type="spellEnd"/>
      <w:r w:rsidR="00394471" w:rsidRPr="00EE6E73">
        <w:t xml:space="preserve"> is configured in the </w:t>
      </w:r>
      <w:proofErr w:type="spellStart"/>
      <w:r w:rsidR="00394471" w:rsidRPr="005553BF">
        <w:rPr>
          <w:i/>
          <w:iCs/>
        </w:rPr>
        <w:t>servingCellMO</w:t>
      </w:r>
      <w:proofErr w:type="spellEnd"/>
      <w:r w:rsidR="009C5C80" w:rsidRPr="00EE6E73">
        <w:t>, and</w:t>
      </w:r>
      <w:r w:rsidR="009C5C80" w:rsidRPr="00EE6E73">
        <w:rPr>
          <w:rStyle w:val="apple-converted-space"/>
        </w:rPr>
        <w:t xml:space="preserve"> </w:t>
      </w:r>
      <w:proofErr w:type="spellStart"/>
      <w:r w:rsidR="009C5C80" w:rsidRPr="005553BF">
        <w:rPr>
          <w:i/>
        </w:rPr>
        <w:t>absoluteFrequencySSB</w:t>
      </w:r>
      <w:proofErr w:type="spellEnd"/>
      <w:r w:rsidR="009C5C80" w:rsidRPr="00EE6E73">
        <w:rPr>
          <w:iCs/>
        </w:rPr>
        <w:t xml:space="preserve"> </w:t>
      </w:r>
      <w:r w:rsidR="009C5C80" w:rsidRPr="00EE6E73">
        <w:t>is configured in</w:t>
      </w:r>
      <w:r w:rsidR="009C5C80" w:rsidRPr="00EE6E73">
        <w:rPr>
          <w:rStyle w:val="apple-converted-space"/>
          <w:i/>
          <w:iCs/>
        </w:rPr>
        <w:t xml:space="preserve"> </w:t>
      </w:r>
      <w:proofErr w:type="spellStart"/>
      <w:r w:rsidR="009C5C80" w:rsidRPr="005553BF">
        <w:rPr>
          <w:i/>
        </w:rPr>
        <w:t>ServingCellConfigCommon</w:t>
      </w:r>
      <w:proofErr w:type="spellEnd"/>
      <w:r w:rsidR="00394471" w:rsidRPr="00EE6E73">
        <w:t>:</w:t>
      </w:r>
    </w:p>
    <w:p w14:paraId="1CEB62FD" w14:textId="5841DFEA" w:rsidR="00394471" w:rsidRPr="00EE6E73" w:rsidRDefault="005553BF" w:rsidP="005553BF">
      <w:pPr>
        <w:pStyle w:val="B4"/>
      </w:pPr>
      <w:r>
        <w:t>4</w:t>
      </w:r>
      <w:r w:rsidR="00394471" w:rsidRPr="00EE6E73">
        <w:t>&gt;</w:t>
      </w:r>
      <w:r w:rsidR="00394471" w:rsidRPr="00EE6E73">
        <w:tab/>
        <w:t xml:space="preserve">if the </w:t>
      </w:r>
      <w:proofErr w:type="spellStart"/>
      <w:r w:rsidR="00394471" w:rsidRPr="00AC32FD">
        <w:rPr>
          <w:i/>
          <w:iCs/>
        </w:rPr>
        <w:t>reportConfig</w:t>
      </w:r>
      <w:proofErr w:type="spellEnd"/>
      <w:r w:rsidR="00AC32FD">
        <w:t xml:space="preserve"> </w:t>
      </w:r>
      <w:r w:rsidR="00394471" w:rsidRPr="00EE6E73">
        <w:t xml:space="preserve">contains a </w:t>
      </w:r>
      <w:proofErr w:type="spellStart"/>
      <w:r w:rsidR="00394471" w:rsidRPr="00AC32FD">
        <w:rPr>
          <w:i/>
          <w:iCs/>
        </w:rPr>
        <w:t>reportQuantityRS</w:t>
      </w:r>
      <w:proofErr w:type="spellEnd"/>
      <w:r w:rsidR="00394471" w:rsidRPr="00AC32FD">
        <w:rPr>
          <w:i/>
          <w:iCs/>
        </w:rPr>
        <w:t>-Indexes</w:t>
      </w:r>
      <w:r w:rsidR="00394471" w:rsidRPr="00EE6E73">
        <w:t xml:space="preserve"> and </w:t>
      </w:r>
      <w:proofErr w:type="spellStart"/>
      <w:r w:rsidR="00394471" w:rsidRPr="00AC32FD">
        <w:rPr>
          <w:i/>
          <w:iCs/>
        </w:rPr>
        <w:t>maxNrofRS-IndexesToReport</w:t>
      </w:r>
      <w:proofErr w:type="spellEnd"/>
      <w:r w:rsidR="00394471" w:rsidRPr="00EE6E73">
        <w:t>:</w:t>
      </w:r>
    </w:p>
    <w:p w14:paraId="0D415609" w14:textId="7237E767" w:rsidR="00394471" w:rsidRPr="00EE6E73" w:rsidRDefault="005553BF" w:rsidP="00773984">
      <w:pPr>
        <w:pStyle w:val="B5"/>
      </w:pPr>
      <w:r>
        <w:t>5</w:t>
      </w:r>
      <w:r w:rsidR="00394471" w:rsidRPr="00EE6E73">
        <w:t>&gt;</w:t>
      </w:r>
      <w:r w:rsidR="00394471" w:rsidRPr="00EE6E73">
        <w:tab/>
        <w:t>derive layer 3 filtered SINR per beam for the serving cell based on SS/PBCH block, as described in 5.5.3.3a;</w:t>
      </w:r>
    </w:p>
    <w:p w14:paraId="1E8E4DBF" w14:textId="65B551A0" w:rsidR="00394471" w:rsidRPr="00EE6E73" w:rsidRDefault="00773984" w:rsidP="00611E54">
      <w:pPr>
        <w:pStyle w:val="B4"/>
      </w:pPr>
      <w:r>
        <w:t>4</w:t>
      </w:r>
      <w:r w:rsidR="00394471" w:rsidRPr="00EE6E73">
        <w:t>&gt;</w:t>
      </w:r>
      <w:r w:rsidR="00394471" w:rsidRPr="00EE6E73">
        <w:tab/>
        <w:t>derive serving cell SINR based on SS/PBCH block, as described in 5.5.3.3;</w:t>
      </w:r>
    </w:p>
    <w:p w14:paraId="54494DE2" w14:textId="78096706" w:rsidR="00394471" w:rsidRPr="00EE6E73" w:rsidRDefault="00611E54" w:rsidP="00611E54">
      <w:pPr>
        <w:pStyle w:val="B3"/>
      </w:pPr>
      <w:r>
        <w:t>3</w:t>
      </w:r>
      <w:r w:rsidR="00394471" w:rsidRPr="00EE6E73">
        <w:t>&gt;</w:t>
      </w:r>
      <w:r w:rsidR="00394471" w:rsidRPr="00EE6E73">
        <w:tab/>
        <w:t xml:space="preserve">if the </w:t>
      </w:r>
      <w:proofErr w:type="spellStart"/>
      <w:r w:rsidR="00394471" w:rsidRPr="00252CEF">
        <w:rPr>
          <w:i/>
          <w:iCs/>
        </w:rPr>
        <w:t>reportConfig</w:t>
      </w:r>
      <w:proofErr w:type="spellEnd"/>
      <w:r w:rsidR="00394471" w:rsidRPr="00EE6E73">
        <w:t xml:space="preserve"> contains </w:t>
      </w:r>
      <w:proofErr w:type="spellStart"/>
      <w:r w:rsidR="00394471" w:rsidRPr="00252CEF">
        <w:rPr>
          <w:i/>
          <w:iCs/>
        </w:rPr>
        <w:t>rsType</w:t>
      </w:r>
      <w:proofErr w:type="spellEnd"/>
      <w:r w:rsidR="00394471" w:rsidRPr="00EE6E73">
        <w:t xml:space="preserve"> set to </w:t>
      </w:r>
      <w:proofErr w:type="spellStart"/>
      <w:r w:rsidR="00394471" w:rsidRPr="00252CEF">
        <w:rPr>
          <w:i/>
          <w:iCs/>
        </w:rPr>
        <w:t>csi-rs</w:t>
      </w:r>
      <w:proofErr w:type="spellEnd"/>
      <w:r w:rsidR="00394471" w:rsidRPr="00EE6E73">
        <w:t xml:space="preserve"> and </w:t>
      </w:r>
      <w:r w:rsidR="00394471" w:rsidRPr="00252CEF">
        <w:rPr>
          <w:i/>
          <w:iCs/>
        </w:rPr>
        <w:t>CSI-RS-</w:t>
      </w:r>
      <w:proofErr w:type="spellStart"/>
      <w:r w:rsidR="00394471" w:rsidRPr="00252CEF">
        <w:rPr>
          <w:i/>
          <w:iCs/>
        </w:rPr>
        <w:t>ResourceConfigMobility</w:t>
      </w:r>
      <w:proofErr w:type="spellEnd"/>
      <w:r w:rsidR="00394471" w:rsidRPr="00EE6E73">
        <w:t xml:space="preserve"> is configured in the </w:t>
      </w:r>
      <w:proofErr w:type="spellStart"/>
      <w:r w:rsidR="00394471" w:rsidRPr="00252CEF">
        <w:rPr>
          <w:i/>
          <w:iCs/>
        </w:rPr>
        <w:t>servingCellMO</w:t>
      </w:r>
      <w:proofErr w:type="spellEnd"/>
      <w:r w:rsidR="00394471" w:rsidRPr="00EE6E73">
        <w:t>:</w:t>
      </w:r>
    </w:p>
    <w:p w14:paraId="1B3DCB78" w14:textId="1BC253B5" w:rsidR="00394471" w:rsidRPr="00EE6E73" w:rsidRDefault="00252CEF" w:rsidP="00252CEF">
      <w:pPr>
        <w:pStyle w:val="B4"/>
      </w:pPr>
      <w:r>
        <w:t>4</w:t>
      </w:r>
      <w:r w:rsidR="00394471" w:rsidRPr="00EE6E73">
        <w:t>&gt;</w:t>
      </w:r>
      <w:r w:rsidR="00394471" w:rsidRPr="00EE6E73">
        <w:tab/>
        <w:t xml:space="preserve">if the </w:t>
      </w:r>
      <w:proofErr w:type="spellStart"/>
      <w:r w:rsidR="00394471" w:rsidRPr="00252CEF">
        <w:rPr>
          <w:i/>
          <w:iCs/>
        </w:rPr>
        <w:t>reportConfig</w:t>
      </w:r>
      <w:proofErr w:type="spellEnd"/>
      <w:r>
        <w:t xml:space="preserve"> </w:t>
      </w:r>
      <w:r w:rsidR="00394471" w:rsidRPr="00EE6E73">
        <w:t xml:space="preserve">contains a </w:t>
      </w:r>
      <w:proofErr w:type="spellStart"/>
      <w:r w:rsidR="00394471" w:rsidRPr="00252CEF">
        <w:rPr>
          <w:i/>
          <w:iCs/>
        </w:rPr>
        <w:t>reportQuantityRS</w:t>
      </w:r>
      <w:proofErr w:type="spellEnd"/>
      <w:r w:rsidR="00394471" w:rsidRPr="00252CEF">
        <w:rPr>
          <w:i/>
          <w:iCs/>
        </w:rPr>
        <w:t>-Indexes</w:t>
      </w:r>
      <w:r w:rsidR="00394471" w:rsidRPr="00EE6E73">
        <w:t xml:space="preserve"> and </w:t>
      </w:r>
      <w:proofErr w:type="spellStart"/>
      <w:r w:rsidR="00394471" w:rsidRPr="00252CEF">
        <w:rPr>
          <w:i/>
          <w:iCs/>
        </w:rPr>
        <w:t>maxNrofRS-IndexesToReport</w:t>
      </w:r>
      <w:proofErr w:type="spellEnd"/>
      <w:r w:rsidR="00394471" w:rsidRPr="00EE6E73">
        <w:t>:</w:t>
      </w:r>
    </w:p>
    <w:p w14:paraId="2CB37171" w14:textId="09120A6B" w:rsidR="00394471" w:rsidRPr="00EE6E73" w:rsidRDefault="002C3C84" w:rsidP="002C3C84">
      <w:pPr>
        <w:pStyle w:val="B5"/>
      </w:pPr>
      <w:r>
        <w:t>5</w:t>
      </w:r>
      <w:r w:rsidR="00394471" w:rsidRPr="00EE6E73">
        <w:t>&gt;</w:t>
      </w:r>
      <w:r w:rsidR="00394471" w:rsidRPr="00EE6E73">
        <w:tab/>
        <w:t>derive layer 3 filtered SINR per beam for the serving cell based on CSI-RS, as described in 5.5.3.3a;</w:t>
      </w:r>
    </w:p>
    <w:p w14:paraId="7B13D463" w14:textId="14265F2D" w:rsidR="00394471" w:rsidRDefault="002C3C84" w:rsidP="002C3C84">
      <w:pPr>
        <w:pStyle w:val="B4"/>
      </w:pPr>
      <w:r>
        <w:t>4</w:t>
      </w:r>
      <w:r w:rsidR="00394471" w:rsidRPr="00EE6E73">
        <w:t>&gt;</w:t>
      </w:r>
      <w:r w:rsidR="00394471" w:rsidRPr="00EE6E73">
        <w:tab/>
        <w:t>derive serving cell SINR based on CSI-RS, as described in 5.5.3.3;</w:t>
      </w:r>
    </w:p>
    <w:p w14:paraId="139F3275" w14:textId="162F75A0" w:rsidR="007329BE" w:rsidRDefault="007329BE" w:rsidP="007329BE">
      <w:pPr>
        <w:pStyle w:val="B2"/>
      </w:pPr>
      <w:r>
        <w:t>2&gt;</w:t>
      </w:r>
      <w:r>
        <w:tab/>
      </w:r>
      <w:r w:rsidR="002B5B0F">
        <w:t xml:space="preserve">else </w:t>
      </w:r>
      <w:r w:rsidR="00932E13" w:rsidRPr="00C6727B">
        <w:t xml:space="preserve">if the </w:t>
      </w:r>
      <w:r w:rsidR="00932E13" w:rsidRPr="00C6727B">
        <w:rPr>
          <w:i/>
          <w:iCs/>
        </w:rPr>
        <w:t>OD-SSB-Config</w:t>
      </w:r>
      <w:r w:rsidR="00932E13" w:rsidRPr="00C6727B">
        <w:t xml:space="preserve"> and </w:t>
      </w:r>
      <w:proofErr w:type="spellStart"/>
      <w:r w:rsidR="00932E13" w:rsidRPr="00C6727B">
        <w:rPr>
          <w:i/>
          <w:iCs/>
        </w:rPr>
        <w:t>absoluteFrequencySSB</w:t>
      </w:r>
      <w:proofErr w:type="spellEnd"/>
      <w:r w:rsidR="00932E13" w:rsidRPr="00C6727B">
        <w:t xml:space="preserve"> are configured and </w:t>
      </w:r>
      <w:r w:rsidR="00932E13" w:rsidRPr="00C6727B">
        <w:rPr>
          <w:i/>
          <w:iCs/>
        </w:rPr>
        <w:t>od-</w:t>
      </w:r>
      <w:proofErr w:type="spellStart"/>
      <w:r w:rsidR="00932E13" w:rsidRPr="00C6727B">
        <w:rPr>
          <w:i/>
          <w:iCs/>
        </w:rPr>
        <w:t>ssb</w:t>
      </w:r>
      <w:proofErr w:type="spellEnd"/>
      <w:r w:rsidR="00932E13" w:rsidRPr="00C6727B">
        <w:rPr>
          <w:i/>
          <w:iCs/>
        </w:rPr>
        <w:t>-</w:t>
      </w:r>
      <w:proofErr w:type="spellStart"/>
      <w:r w:rsidR="00932E13" w:rsidRPr="00C6727B">
        <w:rPr>
          <w:i/>
          <w:iCs/>
        </w:rPr>
        <w:t>absoluteFrequency</w:t>
      </w:r>
      <w:proofErr w:type="spellEnd"/>
      <w:r w:rsidR="00932E13" w:rsidRPr="00C6727B">
        <w:t xml:space="preserve"> is configured</w:t>
      </w:r>
      <w:r>
        <w:t xml:space="preserve"> and OD-SSB transmission is activated: </w:t>
      </w:r>
    </w:p>
    <w:p w14:paraId="5D5F7EDB" w14:textId="1EDBFDD8" w:rsidR="007329BE" w:rsidRDefault="007329BE" w:rsidP="005C40B8">
      <w:pPr>
        <w:pStyle w:val="B3"/>
      </w:pPr>
      <w:r>
        <w:t>3&gt;</w:t>
      </w:r>
      <w:r>
        <w:tab/>
        <w:t xml:space="preserve">if the </w:t>
      </w:r>
      <w:proofErr w:type="spellStart"/>
      <w:r w:rsidRPr="005C40B8">
        <w:rPr>
          <w:i/>
          <w:iCs/>
        </w:rPr>
        <w:t>reportConfig</w:t>
      </w:r>
      <w:proofErr w:type="spellEnd"/>
      <w:r>
        <w:t xml:space="preserve"> contains </w:t>
      </w:r>
      <w:proofErr w:type="spellStart"/>
      <w:r w:rsidRPr="005C40B8">
        <w:rPr>
          <w:i/>
          <w:iCs/>
        </w:rPr>
        <w:t>rsType</w:t>
      </w:r>
      <w:proofErr w:type="spellEnd"/>
      <w:r>
        <w:t xml:space="preserve"> set to </w:t>
      </w:r>
      <w:proofErr w:type="spellStart"/>
      <w:r w:rsidRPr="005C40B8">
        <w:rPr>
          <w:i/>
          <w:iCs/>
        </w:rPr>
        <w:t>ssb</w:t>
      </w:r>
      <w:proofErr w:type="spellEnd"/>
      <w:r>
        <w:t xml:space="preserve"> and </w:t>
      </w:r>
      <w:proofErr w:type="spellStart"/>
      <w:r w:rsidRPr="005C40B8">
        <w:rPr>
          <w:i/>
          <w:iCs/>
        </w:rPr>
        <w:t>ssb-ConfigMobility</w:t>
      </w:r>
      <w:proofErr w:type="spellEnd"/>
      <w:r>
        <w:t xml:space="preserve"> is configured in the </w:t>
      </w:r>
      <w:proofErr w:type="spellStart"/>
      <w:r w:rsidRPr="005C40B8">
        <w:rPr>
          <w:i/>
          <w:iCs/>
        </w:rPr>
        <w:t>servingCellMO</w:t>
      </w:r>
      <w:proofErr w:type="spellEnd"/>
      <w:r w:rsidRPr="005C40B8">
        <w:rPr>
          <w:i/>
          <w:iCs/>
        </w:rPr>
        <w:t>-OD</w:t>
      </w:r>
      <w:r>
        <w:t>:</w:t>
      </w:r>
    </w:p>
    <w:p w14:paraId="339274EC" w14:textId="69E7579A" w:rsidR="007329BE" w:rsidRDefault="007329BE" w:rsidP="005C40B8">
      <w:pPr>
        <w:pStyle w:val="B4"/>
      </w:pPr>
      <w:r>
        <w:t>4&gt;</w:t>
      </w:r>
      <w:r>
        <w:tab/>
        <w:t xml:space="preserve">if the </w:t>
      </w:r>
      <w:proofErr w:type="spellStart"/>
      <w:r w:rsidRPr="005C40B8">
        <w:rPr>
          <w:i/>
          <w:iCs/>
        </w:rPr>
        <w:t>reportConfig</w:t>
      </w:r>
      <w:proofErr w:type="spellEnd"/>
      <w:r w:rsidR="00035470">
        <w:t xml:space="preserve"> </w:t>
      </w:r>
      <w:r>
        <w:t xml:space="preserve">contains a </w:t>
      </w:r>
      <w:proofErr w:type="spellStart"/>
      <w:r w:rsidRPr="005C40B8">
        <w:rPr>
          <w:i/>
          <w:iCs/>
        </w:rPr>
        <w:t>reportQuantityRS</w:t>
      </w:r>
      <w:proofErr w:type="spellEnd"/>
      <w:r w:rsidRPr="005C40B8">
        <w:rPr>
          <w:i/>
          <w:iCs/>
        </w:rPr>
        <w:t>-Indexes</w:t>
      </w:r>
      <w:r>
        <w:t xml:space="preserve"> and </w:t>
      </w:r>
      <w:proofErr w:type="spellStart"/>
      <w:r w:rsidRPr="005C40B8">
        <w:rPr>
          <w:i/>
          <w:iCs/>
        </w:rPr>
        <w:t>maxNrofRS-IndexesToReport</w:t>
      </w:r>
      <w:proofErr w:type="spellEnd"/>
      <w:r>
        <w:t>:</w:t>
      </w:r>
    </w:p>
    <w:p w14:paraId="149C41A7" w14:textId="481092E3" w:rsidR="007329BE" w:rsidRDefault="007329BE" w:rsidP="005C40B8">
      <w:pPr>
        <w:pStyle w:val="B5"/>
      </w:pPr>
      <w:r>
        <w:t>5&gt;</w:t>
      </w:r>
      <w:r>
        <w:tab/>
        <w:t>derive layer 3 filtered SINR per beam for the serving cell based on SS/PBCH block, as described in 5.5.3.3a;</w:t>
      </w:r>
    </w:p>
    <w:p w14:paraId="2F9E70CA" w14:textId="26AA2B60" w:rsidR="007329BE" w:rsidRDefault="007329BE" w:rsidP="005C40B8">
      <w:pPr>
        <w:pStyle w:val="B4"/>
      </w:pPr>
      <w:r>
        <w:t>4&gt;</w:t>
      </w:r>
      <w:r>
        <w:tab/>
        <w:t>derive serving cell SINR based on SS/PBCH block, as described in 5.5.3.3;</w:t>
      </w:r>
    </w:p>
    <w:p w14:paraId="6C4E3732" w14:textId="598870E0" w:rsidR="00532C17" w:rsidRPr="00EE6E73" w:rsidRDefault="00532C17" w:rsidP="00532C17">
      <w:pPr>
        <w:pStyle w:val="B3"/>
      </w:pPr>
      <w:r>
        <w:t>3&gt;</w:t>
      </w:r>
      <w:r w:rsidRPr="00532C17">
        <w:t xml:space="preserve"> </w:t>
      </w:r>
      <w:r>
        <w:t xml:space="preserve"> </w:t>
      </w:r>
      <w:r w:rsidRPr="00EE6E73">
        <w:t xml:space="preserve">if the </w:t>
      </w:r>
      <w:proofErr w:type="spellStart"/>
      <w:r w:rsidRPr="00252CEF">
        <w:rPr>
          <w:i/>
          <w:iCs/>
        </w:rPr>
        <w:t>reportConfig</w:t>
      </w:r>
      <w:proofErr w:type="spellEnd"/>
      <w:r w:rsidRPr="00EE6E73">
        <w:t xml:space="preserve"> contains </w:t>
      </w:r>
      <w:proofErr w:type="spellStart"/>
      <w:r w:rsidRPr="00252CEF">
        <w:rPr>
          <w:i/>
          <w:iCs/>
        </w:rPr>
        <w:t>rsType</w:t>
      </w:r>
      <w:proofErr w:type="spellEnd"/>
      <w:r w:rsidRPr="00EE6E73">
        <w:t xml:space="preserve"> set to </w:t>
      </w:r>
      <w:proofErr w:type="spellStart"/>
      <w:r w:rsidRPr="00252CEF">
        <w:rPr>
          <w:i/>
          <w:iCs/>
        </w:rPr>
        <w:t>csi-rs</w:t>
      </w:r>
      <w:proofErr w:type="spellEnd"/>
      <w:r w:rsidRPr="00EE6E73">
        <w:t xml:space="preserve"> and </w:t>
      </w:r>
      <w:r w:rsidRPr="00252CEF">
        <w:rPr>
          <w:i/>
          <w:iCs/>
        </w:rPr>
        <w:t>CSI-RS-</w:t>
      </w:r>
      <w:proofErr w:type="spellStart"/>
      <w:r w:rsidRPr="00252CEF">
        <w:rPr>
          <w:i/>
          <w:iCs/>
        </w:rPr>
        <w:t>ResourceConfigMobility</w:t>
      </w:r>
      <w:proofErr w:type="spellEnd"/>
      <w:r w:rsidRPr="00EE6E73">
        <w:t xml:space="preserve"> is configured in the </w:t>
      </w:r>
      <w:proofErr w:type="spellStart"/>
      <w:r w:rsidRPr="00252CEF">
        <w:rPr>
          <w:i/>
          <w:iCs/>
        </w:rPr>
        <w:t>servingCellMO</w:t>
      </w:r>
      <w:proofErr w:type="spellEnd"/>
      <w:r w:rsidRPr="00EE6E73">
        <w:t>:</w:t>
      </w:r>
    </w:p>
    <w:p w14:paraId="0FA86703" w14:textId="77777777" w:rsidR="00532C17" w:rsidRPr="00EE6E73" w:rsidRDefault="00532C17" w:rsidP="00532C17">
      <w:pPr>
        <w:pStyle w:val="B4"/>
      </w:pPr>
      <w:r>
        <w:t>4</w:t>
      </w:r>
      <w:r w:rsidRPr="00EE6E73">
        <w:t>&gt;</w:t>
      </w:r>
      <w:r w:rsidRPr="00EE6E73">
        <w:tab/>
        <w:t xml:space="preserve">if the </w:t>
      </w:r>
      <w:proofErr w:type="spellStart"/>
      <w:r w:rsidRPr="00252CEF">
        <w:rPr>
          <w:i/>
          <w:iCs/>
        </w:rPr>
        <w:t>reportConfig</w:t>
      </w:r>
      <w:proofErr w:type="spellEnd"/>
      <w:r>
        <w:t xml:space="preserve"> </w:t>
      </w:r>
      <w:r w:rsidRPr="00EE6E73">
        <w:t xml:space="preserve">contains a </w:t>
      </w:r>
      <w:proofErr w:type="spellStart"/>
      <w:r w:rsidRPr="00252CEF">
        <w:rPr>
          <w:i/>
          <w:iCs/>
        </w:rPr>
        <w:t>reportQuantityRS</w:t>
      </w:r>
      <w:proofErr w:type="spellEnd"/>
      <w:r w:rsidRPr="00252CEF">
        <w:rPr>
          <w:i/>
          <w:iCs/>
        </w:rPr>
        <w:t>-Indexes</w:t>
      </w:r>
      <w:r w:rsidRPr="00EE6E73">
        <w:t xml:space="preserve"> and </w:t>
      </w:r>
      <w:proofErr w:type="spellStart"/>
      <w:r w:rsidRPr="00252CEF">
        <w:rPr>
          <w:i/>
          <w:iCs/>
        </w:rPr>
        <w:t>maxNrofRS-IndexesToReport</w:t>
      </w:r>
      <w:proofErr w:type="spellEnd"/>
      <w:r w:rsidRPr="00EE6E73">
        <w:t>:</w:t>
      </w:r>
    </w:p>
    <w:p w14:paraId="4A849CA8" w14:textId="77777777" w:rsidR="00532C17" w:rsidRPr="00EE6E73" w:rsidRDefault="00532C17" w:rsidP="00532C17">
      <w:pPr>
        <w:pStyle w:val="B5"/>
      </w:pPr>
      <w:r>
        <w:t>5</w:t>
      </w:r>
      <w:r w:rsidRPr="00EE6E73">
        <w:t>&gt;</w:t>
      </w:r>
      <w:r w:rsidRPr="00EE6E73">
        <w:tab/>
        <w:t>derive layer 3 filtered SINR per beam for the serving cell based on CSI-RS, as described in 5.5.3.3a;</w:t>
      </w:r>
    </w:p>
    <w:p w14:paraId="199768E6" w14:textId="5C7AA635" w:rsidR="00532C17" w:rsidRPr="00EE6E73" w:rsidRDefault="00532C17" w:rsidP="00632098">
      <w:pPr>
        <w:pStyle w:val="B4"/>
      </w:pPr>
      <w:r>
        <w:t>4</w:t>
      </w:r>
      <w:r w:rsidRPr="00EE6E73">
        <w:t>&gt;</w:t>
      </w:r>
      <w:r w:rsidRPr="00EE6E73">
        <w:tab/>
        <w:t>derive serving cell SINR based on CSI-RS, as described in 5.5.3.3;</w:t>
      </w:r>
    </w:p>
    <w:p w14:paraId="42C7E016" w14:textId="77777777" w:rsidR="00394471" w:rsidRPr="00EE6E73" w:rsidRDefault="00394471" w:rsidP="00394471">
      <w:pPr>
        <w:pStyle w:val="B1"/>
      </w:pPr>
      <w:r w:rsidRPr="00EE6E73">
        <w:t>1&gt;</w:t>
      </w:r>
      <w:r w:rsidRPr="00EE6E73">
        <w:tab/>
        <w:t xml:space="preserve">for each </w:t>
      </w:r>
      <w:proofErr w:type="spellStart"/>
      <w:r w:rsidRPr="00EE6E73">
        <w:rPr>
          <w:i/>
        </w:rPr>
        <w:t>measId</w:t>
      </w:r>
      <w:proofErr w:type="spellEnd"/>
      <w:r w:rsidRPr="00EE6E73">
        <w:t xml:space="preserve"> included in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t>:</w:t>
      </w:r>
    </w:p>
    <w:p w14:paraId="08EC8B3B" w14:textId="77777777" w:rsidR="00394471" w:rsidRPr="00EE6E73" w:rsidRDefault="00394471" w:rsidP="00394471">
      <w:pPr>
        <w:pStyle w:val="B2"/>
      </w:pPr>
      <w:r w:rsidRPr="00EE6E73">
        <w:t>2&gt;</w:t>
      </w:r>
      <w:r w:rsidRPr="00EE6E73">
        <w:tab/>
        <w:t xml:space="preserve">if the </w:t>
      </w:r>
      <w:proofErr w:type="spellStart"/>
      <w:r w:rsidRPr="00EE6E73">
        <w:rPr>
          <w:i/>
        </w:rPr>
        <w:t>reportType</w:t>
      </w:r>
      <w:proofErr w:type="spellEnd"/>
      <w:r w:rsidRPr="00EE6E73">
        <w:t xml:space="preserve"> for the associated </w:t>
      </w:r>
      <w:proofErr w:type="spellStart"/>
      <w:r w:rsidRPr="00EE6E73">
        <w:rPr>
          <w:i/>
        </w:rPr>
        <w:t>reportConfig</w:t>
      </w:r>
      <w:proofErr w:type="spellEnd"/>
      <w:r w:rsidRPr="00EE6E73">
        <w:t xml:space="preserve"> is set to </w:t>
      </w:r>
      <w:proofErr w:type="spellStart"/>
      <w:r w:rsidRPr="00EE6E73">
        <w:rPr>
          <w:i/>
        </w:rPr>
        <w:t>reportCGI</w:t>
      </w:r>
      <w:proofErr w:type="spellEnd"/>
      <w:r w:rsidRPr="00EE6E73">
        <w:t xml:space="preserve"> and timer T321 is running:</w:t>
      </w:r>
    </w:p>
    <w:p w14:paraId="75A604BD" w14:textId="77777777" w:rsidR="00394471" w:rsidRPr="00EE6E73" w:rsidRDefault="00394471" w:rsidP="00394471">
      <w:pPr>
        <w:pStyle w:val="B3"/>
      </w:pPr>
      <w:r w:rsidRPr="00EE6E73">
        <w:t>3&gt;</w:t>
      </w:r>
      <w:r w:rsidRPr="00EE6E73">
        <w:tab/>
        <w:t xml:space="preserve">if </w:t>
      </w:r>
      <w:proofErr w:type="spellStart"/>
      <w:r w:rsidRPr="00EE6E73">
        <w:rPr>
          <w:i/>
        </w:rPr>
        <w:t>useAutonomousGaps</w:t>
      </w:r>
      <w:proofErr w:type="spellEnd"/>
      <w:r w:rsidRPr="00EE6E73">
        <w:t xml:space="preserve"> is configured for the associated </w:t>
      </w:r>
      <w:r w:rsidRPr="00EE6E73">
        <w:rPr>
          <w:i/>
          <w:noProof/>
        </w:rPr>
        <w:t>reportConfig</w:t>
      </w:r>
      <w:r w:rsidRPr="00EE6E73">
        <w:t>:</w:t>
      </w:r>
    </w:p>
    <w:p w14:paraId="7D10AA3D"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noProof/>
        </w:rPr>
        <w:t>measObject</w:t>
      </w:r>
      <w:r w:rsidRPr="00EE6E73">
        <w:t xml:space="preserve"> using autonomous gaps as necessary;</w:t>
      </w:r>
    </w:p>
    <w:p w14:paraId="035FCF70" w14:textId="77777777" w:rsidR="00394471" w:rsidRPr="00EE6E73" w:rsidRDefault="00394471" w:rsidP="00394471">
      <w:pPr>
        <w:pStyle w:val="B3"/>
      </w:pPr>
      <w:r w:rsidRPr="00EE6E73">
        <w:t>3&gt;</w:t>
      </w:r>
      <w:r w:rsidRPr="00EE6E73">
        <w:tab/>
        <w:t>else:</w:t>
      </w:r>
    </w:p>
    <w:p w14:paraId="0DA5B71C"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proofErr w:type="spellStart"/>
      <w:r w:rsidRPr="00EE6E73">
        <w:rPr>
          <w:i/>
        </w:rPr>
        <w:t>measObject</w:t>
      </w:r>
      <w:proofErr w:type="spellEnd"/>
      <w:r w:rsidRPr="00EE6E73">
        <w:t xml:space="preserve"> using available idle periods;</w:t>
      </w:r>
    </w:p>
    <w:p w14:paraId="296E6239" w14:textId="77777777" w:rsidR="00394471" w:rsidRPr="00EE6E73" w:rsidRDefault="00394471" w:rsidP="00394471">
      <w:pPr>
        <w:pStyle w:val="B3"/>
      </w:pPr>
      <w:r w:rsidRPr="00EE6E73">
        <w:t>3&gt;</w:t>
      </w:r>
      <w:r w:rsidRPr="00EE6E73">
        <w:tab/>
        <w:t xml:space="preserve">if the cell indicated by </w:t>
      </w:r>
      <w:proofErr w:type="spellStart"/>
      <w:r w:rsidRPr="00EE6E73">
        <w:rPr>
          <w:i/>
        </w:rPr>
        <w:t>reportCGI</w:t>
      </w:r>
      <w:proofErr w:type="spellEnd"/>
      <w:r w:rsidRPr="00EE6E73">
        <w:t xml:space="preserve"> field for the associated </w:t>
      </w:r>
      <w:proofErr w:type="spellStart"/>
      <w:r w:rsidRPr="00EE6E73">
        <w:rPr>
          <w:i/>
        </w:rPr>
        <w:t>measObject</w:t>
      </w:r>
      <w:proofErr w:type="spellEnd"/>
      <w:r w:rsidRPr="00EE6E73">
        <w:t xml:space="preserve"> is an NR cell and that indicated cell is broadcasting </w:t>
      </w:r>
      <w:r w:rsidRPr="00EE6E73">
        <w:rPr>
          <w:i/>
        </w:rPr>
        <w:t>SIB1</w:t>
      </w:r>
      <w:r w:rsidRPr="00EE6E73">
        <w:t xml:space="preserve"> (see TS 38.213 [13], clause 13):</w:t>
      </w:r>
    </w:p>
    <w:p w14:paraId="0ABAEF44" w14:textId="77777777" w:rsidR="00394471" w:rsidRPr="00EE6E73" w:rsidRDefault="00394471" w:rsidP="00394471">
      <w:pPr>
        <w:pStyle w:val="B4"/>
      </w:pPr>
      <w:r w:rsidRPr="00EE6E73">
        <w:t>4&gt;</w:t>
      </w:r>
      <w:r w:rsidRPr="00EE6E73">
        <w:tab/>
        <w:t xml:space="preserve">try to acquire </w:t>
      </w:r>
      <w:r w:rsidRPr="00EE6E73">
        <w:rPr>
          <w:i/>
        </w:rPr>
        <w:t>SIB1</w:t>
      </w:r>
      <w:r w:rsidRPr="00EE6E73">
        <w:t xml:space="preserve"> in the concerned cell;</w:t>
      </w:r>
    </w:p>
    <w:p w14:paraId="4079ACEA" w14:textId="77777777" w:rsidR="00394471" w:rsidRPr="00EE6E73" w:rsidRDefault="00394471" w:rsidP="00394471">
      <w:pPr>
        <w:pStyle w:val="B3"/>
      </w:pPr>
      <w:r w:rsidRPr="00EE6E73">
        <w:t>3&gt;</w:t>
      </w:r>
      <w:r w:rsidRPr="00EE6E73">
        <w:tab/>
        <w:t xml:space="preserve">if the cell indicated by </w:t>
      </w:r>
      <w:proofErr w:type="spellStart"/>
      <w:r w:rsidRPr="00EE6E73">
        <w:rPr>
          <w:i/>
        </w:rPr>
        <w:t>reportCGI</w:t>
      </w:r>
      <w:proofErr w:type="spellEnd"/>
      <w:r w:rsidRPr="00EE6E73">
        <w:t xml:space="preserve"> field is an E-UTRA cell:</w:t>
      </w:r>
    </w:p>
    <w:p w14:paraId="16EB631A" w14:textId="77777777" w:rsidR="00394471" w:rsidRPr="00EE6E73" w:rsidRDefault="00394471" w:rsidP="00394471">
      <w:pPr>
        <w:pStyle w:val="B4"/>
      </w:pPr>
      <w:r w:rsidRPr="00EE6E73">
        <w:t>4&gt;</w:t>
      </w:r>
      <w:r w:rsidRPr="00EE6E73">
        <w:tab/>
        <w:t xml:space="preserve">try to acquire </w:t>
      </w:r>
      <w:r w:rsidRPr="00EE6E73">
        <w:rPr>
          <w:i/>
        </w:rPr>
        <w:t>SystemInformationBlockType1</w:t>
      </w:r>
      <w:r w:rsidRPr="00EE6E73">
        <w:t xml:space="preserve"> in the concerned cell;</w:t>
      </w:r>
    </w:p>
    <w:p w14:paraId="5F45AAF8" w14:textId="77777777" w:rsidR="00394471" w:rsidRPr="00EE6E73" w:rsidRDefault="00394471" w:rsidP="00394471">
      <w:pPr>
        <w:pStyle w:val="B2"/>
      </w:pPr>
      <w:r w:rsidRPr="00EE6E73">
        <w:rPr>
          <w:rFonts w:eastAsia="DengXian"/>
        </w:rPr>
        <w:lastRenderedPageBreak/>
        <w:t>2&gt;</w:t>
      </w:r>
      <w:r w:rsidRPr="00EE6E73">
        <w:rPr>
          <w:rFonts w:eastAsia="DengXian"/>
        </w:rPr>
        <w:tab/>
        <w:t xml:space="preserve">if the </w:t>
      </w:r>
      <w:r w:rsidRPr="00EE6E73">
        <w:rPr>
          <w:rFonts w:eastAsia="DengXian"/>
          <w:i/>
        </w:rPr>
        <w:t>ul-</w:t>
      </w:r>
      <w:proofErr w:type="spellStart"/>
      <w:r w:rsidRPr="00EE6E73">
        <w:rPr>
          <w:rFonts w:eastAsia="DengXian"/>
          <w:i/>
        </w:rPr>
        <w:t>DelayValueConfig</w:t>
      </w:r>
      <w:proofErr w:type="spellEnd"/>
      <w:r w:rsidRPr="00EE6E73">
        <w:rPr>
          <w:rFonts w:eastAsia="DengXian"/>
        </w:rPr>
        <w:t xml:space="preserve"> is configured for the </w:t>
      </w:r>
      <w:r w:rsidRPr="00EE6E73">
        <w:t xml:space="preserve">associated </w:t>
      </w:r>
      <w:proofErr w:type="spellStart"/>
      <w:r w:rsidRPr="00EE6E73">
        <w:rPr>
          <w:i/>
        </w:rPr>
        <w:t>reportConfig</w:t>
      </w:r>
      <w:proofErr w:type="spellEnd"/>
      <w:r w:rsidRPr="00EE6E73">
        <w:t>:</w:t>
      </w:r>
    </w:p>
    <w:p w14:paraId="0EBCD3B9" w14:textId="77777777" w:rsidR="00394471" w:rsidRPr="00EE6E73" w:rsidRDefault="00394471" w:rsidP="00394471">
      <w:pPr>
        <w:pStyle w:val="B3"/>
        <w:rPr>
          <w:i/>
        </w:rPr>
      </w:pPr>
      <w:r w:rsidRPr="00EE6E73">
        <w:rPr>
          <w:rFonts w:eastAsia="DengXian"/>
        </w:rPr>
        <w:t>3&gt;</w:t>
      </w:r>
      <w:r w:rsidRPr="00EE6E73">
        <w:rPr>
          <w:rFonts w:eastAsia="DengXian"/>
        </w:rPr>
        <w:tab/>
        <w:t xml:space="preserve">ignore the </w:t>
      </w:r>
      <w:proofErr w:type="spellStart"/>
      <w:r w:rsidRPr="00EE6E73">
        <w:rPr>
          <w:i/>
        </w:rPr>
        <w:t>measObject</w:t>
      </w:r>
      <w:proofErr w:type="spellEnd"/>
      <w:r w:rsidRPr="00EE6E73">
        <w:rPr>
          <w:i/>
        </w:rPr>
        <w:t>;</w:t>
      </w:r>
    </w:p>
    <w:p w14:paraId="7D131BB2" w14:textId="120EC559" w:rsidR="00394471" w:rsidRPr="00EE6E73" w:rsidRDefault="00394471" w:rsidP="00394471">
      <w:pPr>
        <w:pStyle w:val="B3"/>
      </w:pPr>
      <w:r w:rsidRPr="00EE6E73">
        <w:t>3&gt;</w:t>
      </w:r>
      <w:r w:rsidRPr="00EE6E73">
        <w:tab/>
        <w:t>for each of the configured DRBs</w:t>
      </w:r>
      <w:r w:rsidRPr="00EE6E73">
        <w:rPr>
          <w:i/>
        </w:rPr>
        <w:t>,</w:t>
      </w:r>
      <w:r w:rsidRPr="00EE6E73">
        <w:t xml:space="preserve"> configure the PDCP layer to perform corresponding average UL PDCP packet delay measurement per DRB;</w:t>
      </w:r>
    </w:p>
    <w:p w14:paraId="0369A759" w14:textId="77777777" w:rsidR="00800E9E" w:rsidRPr="00EE6E73" w:rsidRDefault="00800E9E" w:rsidP="00800E9E">
      <w:pPr>
        <w:pStyle w:val="B2"/>
      </w:pPr>
      <w:r w:rsidRPr="00EE6E73">
        <w:rPr>
          <w:rFonts w:eastAsia="DengXian"/>
        </w:rPr>
        <w:t>2&gt;</w:t>
      </w:r>
      <w:r w:rsidRPr="00EE6E73">
        <w:rPr>
          <w:rFonts w:eastAsia="DengXian"/>
        </w:rPr>
        <w:tab/>
        <w:t xml:space="preserve">if the </w:t>
      </w:r>
      <w:r w:rsidRPr="00EE6E73">
        <w:rPr>
          <w:rFonts w:eastAsia="DengXian"/>
          <w:i/>
        </w:rPr>
        <w:t>ul-</w:t>
      </w:r>
      <w:proofErr w:type="spellStart"/>
      <w:r w:rsidRPr="00EE6E73">
        <w:rPr>
          <w:rFonts w:eastAsia="DengXian"/>
          <w:i/>
        </w:rPr>
        <w:t>ExcessDelayConfig</w:t>
      </w:r>
      <w:proofErr w:type="spellEnd"/>
      <w:r w:rsidRPr="00EE6E73">
        <w:rPr>
          <w:rFonts w:eastAsia="DengXian"/>
        </w:rPr>
        <w:t xml:space="preserve"> is configured for the </w:t>
      </w:r>
      <w:r w:rsidRPr="00EE6E73">
        <w:t xml:space="preserve">associated </w:t>
      </w:r>
      <w:proofErr w:type="spellStart"/>
      <w:r w:rsidRPr="00EE6E73">
        <w:rPr>
          <w:i/>
        </w:rPr>
        <w:t>reportConfig</w:t>
      </w:r>
      <w:proofErr w:type="spellEnd"/>
      <w:r w:rsidRPr="00EE6E73">
        <w:t>:</w:t>
      </w:r>
    </w:p>
    <w:p w14:paraId="0745B27D" w14:textId="77777777" w:rsidR="00800E9E" w:rsidRPr="00EE6E73" w:rsidRDefault="00800E9E" w:rsidP="00800E9E">
      <w:pPr>
        <w:pStyle w:val="B3"/>
        <w:rPr>
          <w:i/>
        </w:rPr>
      </w:pPr>
      <w:r w:rsidRPr="00EE6E73">
        <w:rPr>
          <w:rFonts w:eastAsia="DengXian"/>
        </w:rPr>
        <w:t>3&gt;</w:t>
      </w:r>
      <w:r w:rsidRPr="00EE6E73">
        <w:rPr>
          <w:rFonts w:eastAsia="DengXian"/>
        </w:rPr>
        <w:tab/>
        <w:t xml:space="preserve">ignore the </w:t>
      </w:r>
      <w:proofErr w:type="spellStart"/>
      <w:r w:rsidRPr="00EE6E73">
        <w:rPr>
          <w:i/>
        </w:rPr>
        <w:t>measObject</w:t>
      </w:r>
      <w:proofErr w:type="spellEnd"/>
      <w:r w:rsidRPr="00EE6E73">
        <w:rPr>
          <w:i/>
        </w:rPr>
        <w:t>;</w:t>
      </w:r>
    </w:p>
    <w:p w14:paraId="5BB59244" w14:textId="329FADC3" w:rsidR="00800E9E" w:rsidRPr="00EE6E73" w:rsidRDefault="00800E9E" w:rsidP="00394471">
      <w:pPr>
        <w:pStyle w:val="B3"/>
      </w:pPr>
      <w:r w:rsidRPr="00EE6E73">
        <w:t>3&gt;</w:t>
      </w:r>
      <w:r w:rsidRPr="00EE6E73">
        <w:tab/>
        <w:t>for each of the configured DRBs</w:t>
      </w:r>
      <w:r w:rsidRPr="00EE6E73">
        <w:rPr>
          <w:i/>
        </w:rPr>
        <w:t>,</w:t>
      </w:r>
      <w:r w:rsidRPr="00EE6E73">
        <w:t xml:space="preserve"> configure the PDCP layer to perform corresponding UL PDCP Excess Packet Delay </w:t>
      </w:r>
      <w:proofErr w:type="spellStart"/>
      <w:r w:rsidRPr="00EE6E73">
        <w:t>delay</w:t>
      </w:r>
      <w:proofErr w:type="spellEnd"/>
      <w:r w:rsidRPr="00EE6E73">
        <w:t xml:space="preserve"> measurement according to the configured threshold per DRB;</w:t>
      </w:r>
    </w:p>
    <w:p w14:paraId="611A8468" w14:textId="7678890B" w:rsidR="00394471" w:rsidRPr="00EE6E73" w:rsidRDefault="00394471" w:rsidP="00394471">
      <w:pPr>
        <w:pStyle w:val="B2"/>
      </w:pPr>
      <w:r w:rsidRPr="00EE6E73">
        <w:t>2&gt;</w:t>
      </w:r>
      <w:r w:rsidRPr="00EE6E73">
        <w:tab/>
        <w:t xml:space="preserve">if the </w:t>
      </w:r>
      <w:proofErr w:type="spellStart"/>
      <w:r w:rsidRPr="00EE6E73">
        <w:rPr>
          <w:i/>
        </w:rPr>
        <w:t>reportType</w:t>
      </w:r>
      <w:proofErr w:type="spellEnd"/>
      <w:r w:rsidRPr="00EE6E73">
        <w:t xml:space="preserve"> for the associated </w:t>
      </w:r>
      <w:proofErr w:type="spellStart"/>
      <w:r w:rsidRPr="00EE6E73">
        <w:rPr>
          <w:i/>
        </w:rPr>
        <w:t>reportConfig</w:t>
      </w:r>
      <w:proofErr w:type="spellEnd"/>
      <w:r w:rsidRPr="00EE6E73">
        <w:t xml:space="preserve"> is </w:t>
      </w:r>
      <w:r w:rsidRPr="00EE6E73">
        <w:rPr>
          <w:i/>
        </w:rPr>
        <w:t>periodical</w:t>
      </w:r>
      <w:r w:rsidRPr="00EE6E73">
        <w:rPr>
          <w:iCs/>
        </w:rPr>
        <w:t>,</w:t>
      </w:r>
      <w:r w:rsidRPr="00EE6E73">
        <w:t xml:space="preserve"> </w:t>
      </w:r>
      <w:proofErr w:type="spellStart"/>
      <w:r w:rsidRPr="00EE6E73">
        <w:rPr>
          <w:i/>
        </w:rPr>
        <w:t>eventTriggered</w:t>
      </w:r>
      <w:proofErr w:type="spellEnd"/>
      <w:r w:rsidR="00627E02" w:rsidRPr="00EE6E73">
        <w:rPr>
          <w:iCs/>
        </w:rPr>
        <w:t>;</w:t>
      </w:r>
      <w:r w:rsidRPr="00EE6E73">
        <w:t xml:space="preserve"> or</w:t>
      </w:r>
    </w:p>
    <w:p w14:paraId="134883B3" w14:textId="66DB7CF5" w:rsidR="00820CB0" w:rsidRPr="00EE6E73" w:rsidRDefault="00627E02" w:rsidP="00820CB0">
      <w:pPr>
        <w:pStyle w:val="B2"/>
      </w:pPr>
      <w:r w:rsidRPr="00EE6E73">
        <w:t>2&gt;</w:t>
      </w:r>
      <w:r w:rsidRPr="00EE6E73">
        <w:tab/>
        <w:t xml:space="preserve">if the </w:t>
      </w:r>
      <w:proofErr w:type="spellStart"/>
      <w:r w:rsidRPr="00EE6E73">
        <w:rPr>
          <w:i/>
        </w:rPr>
        <w:t>reportType</w:t>
      </w:r>
      <w:proofErr w:type="spellEnd"/>
      <w:r w:rsidRPr="00EE6E73">
        <w:t xml:space="preserve"> for the associated </w:t>
      </w:r>
      <w:proofErr w:type="spellStart"/>
      <w:r w:rsidRPr="00EE6E73">
        <w:rPr>
          <w:i/>
        </w:rPr>
        <w:t>reportConfig</w:t>
      </w:r>
      <w:proofErr w:type="spellEnd"/>
      <w:r w:rsidRPr="00EE6E73">
        <w:t xml:space="preserve"> is </w:t>
      </w:r>
      <w:proofErr w:type="spellStart"/>
      <w:r w:rsidRPr="00EE6E73">
        <w:rPr>
          <w:i/>
        </w:rPr>
        <w:t>condTriggerConfig</w:t>
      </w:r>
      <w:proofErr w:type="spellEnd"/>
      <w:r w:rsidR="00820CB0" w:rsidRPr="00EE6E73">
        <w:rPr>
          <w:i/>
        </w:rPr>
        <w:t>,</w:t>
      </w:r>
      <w:r w:rsidRPr="00EE6E73">
        <w:t xml:space="preserve"> the </w:t>
      </w:r>
      <w:proofErr w:type="spellStart"/>
      <w:r w:rsidRPr="00EE6E73">
        <w:rPr>
          <w:i/>
        </w:rPr>
        <w:t>measId</w:t>
      </w:r>
      <w:proofErr w:type="spellEnd"/>
      <w:r w:rsidRPr="00EE6E73">
        <w:t xml:space="preserve"> is </w:t>
      </w:r>
      <w:r w:rsidR="00820CB0" w:rsidRPr="00EE6E73">
        <w:t xml:space="preserve">within the MCG </w:t>
      </w:r>
      <w:proofErr w:type="spellStart"/>
      <w:r w:rsidR="00654402" w:rsidRPr="00EE6E73">
        <w:rPr>
          <w:i/>
        </w:rPr>
        <w:t>VarM</w:t>
      </w:r>
      <w:r w:rsidR="00820CB0" w:rsidRPr="00EE6E73">
        <w:rPr>
          <w:i/>
        </w:rPr>
        <w:t>easConfig</w:t>
      </w:r>
      <w:proofErr w:type="spellEnd"/>
      <w:r w:rsidR="00820CB0" w:rsidRPr="00EE6E73">
        <w:rPr>
          <w:i/>
        </w:rPr>
        <w:t xml:space="preserve"> </w:t>
      </w:r>
      <w:r w:rsidR="00820CB0" w:rsidRPr="00EE6E73">
        <w:t xml:space="preserve">and is </w:t>
      </w:r>
      <w:r w:rsidRPr="00EE6E73">
        <w:t xml:space="preserve">indicated in the </w:t>
      </w:r>
      <w:proofErr w:type="spellStart"/>
      <w:r w:rsidRPr="00EE6E73">
        <w:rPr>
          <w:i/>
        </w:rPr>
        <w:t>condExecutionCond</w:t>
      </w:r>
      <w:proofErr w:type="spellEnd"/>
      <w:r w:rsidRPr="00EE6E73">
        <w:t xml:space="preserve"> </w:t>
      </w:r>
      <w:r w:rsidR="00D51F7B" w:rsidRPr="00EE6E73">
        <w:t xml:space="preserve">or in the </w:t>
      </w:r>
      <w:proofErr w:type="spellStart"/>
      <w:r w:rsidR="00D51F7B" w:rsidRPr="00EE6E73">
        <w:rPr>
          <w:i/>
        </w:rPr>
        <w:t>condExecutionCondPSCell</w:t>
      </w:r>
      <w:proofErr w:type="spellEnd"/>
      <w:r w:rsidR="00D51F7B" w:rsidRPr="00EE6E73">
        <w:t xml:space="preserve"> </w:t>
      </w:r>
      <w:r w:rsidRPr="00EE6E73">
        <w:t xml:space="preserve">associated to a </w:t>
      </w:r>
      <w:proofErr w:type="spellStart"/>
      <w:r w:rsidRPr="00EE6E73">
        <w:rPr>
          <w:i/>
        </w:rPr>
        <w:t>condReconfigId</w:t>
      </w:r>
      <w:proofErr w:type="spellEnd"/>
      <w:r w:rsidRPr="00EE6E73">
        <w:t xml:space="preserve"> in </w:t>
      </w:r>
      <w:r w:rsidR="00820CB0" w:rsidRPr="00EE6E73">
        <w:t>the MCG</w:t>
      </w:r>
      <w:r w:rsidR="00820CB0" w:rsidRPr="00EE6E73">
        <w:rPr>
          <w:i/>
        </w:rPr>
        <w:t xml:space="preserve"> </w:t>
      </w:r>
      <w:proofErr w:type="spellStart"/>
      <w:r w:rsidRPr="00EE6E73">
        <w:rPr>
          <w:i/>
        </w:rPr>
        <w:t>VarConditionalReconfig</w:t>
      </w:r>
      <w:proofErr w:type="spellEnd"/>
      <w:r w:rsidR="00820CB0" w:rsidRPr="00EE6E73">
        <w:t xml:space="preserve"> (for CHO, CPA</w:t>
      </w:r>
      <w:r w:rsidR="006D7B9F" w:rsidRPr="00EE6E73">
        <w:t>,</w:t>
      </w:r>
      <w:r w:rsidR="00820CB0" w:rsidRPr="00EE6E73">
        <w:t xml:space="preserve"> MN-initiated inter-SN CPC</w:t>
      </w:r>
      <w:r w:rsidR="006D7B9F" w:rsidRPr="00EE6E73">
        <w:t>, or subsequent CPAC</w:t>
      </w:r>
      <w:r w:rsidR="00820CB0" w:rsidRPr="00EE6E73">
        <w:t xml:space="preserve"> in NR-DC); or</w:t>
      </w:r>
    </w:p>
    <w:p w14:paraId="5FF123CC" w14:textId="0FFA3960" w:rsidR="00820CB0" w:rsidRPr="00EE6E73" w:rsidRDefault="00820CB0" w:rsidP="00820CB0">
      <w:pPr>
        <w:pStyle w:val="B2"/>
      </w:pPr>
      <w:r w:rsidRPr="00EE6E73">
        <w:t>2&gt;</w:t>
      </w:r>
      <w:r w:rsidRPr="00EE6E73">
        <w:tab/>
        <w:t xml:space="preserve">if the </w:t>
      </w:r>
      <w:proofErr w:type="spellStart"/>
      <w:r w:rsidRPr="00EE6E73">
        <w:rPr>
          <w:i/>
        </w:rPr>
        <w:t>reportType</w:t>
      </w:r>
      <w:proofErr w:type="spellEnd"/>
      <w:r w:rsidRPr="00EE6E73">
        <w:t xml:space="preserve"> for the associated </w:t>
      </w:r>
      <w:proofErr w:type="spellStart"/>
      <w:r w:rsidRPr="00EE6E73">
        <w:rPr>
          <w:i/>
        </w:rPr>
        <w:t>reportConfig</w:t>
      </w:r>
      <w:proofErr w:type="spellEnd"/>
      <w:r w:rsidRPr="00EE6E73">
        <w:t xml:space="preserve"> is </w:t>
      </w:r>
      <w:proofErr w:type="spellStart"/>
      <w:r w:rsidRPr="00EE6E73">
        <w:rPr>
          <w:i/>
        </w:rPr>
        <w:t>condTriggerConfig</w:t>
      </w:r>
      <w:proofErr w:type="spellEnd"/>
      <w:r w:rsidRPr="00EE6E73">
        <w:t xml:space="preserve">, the </w:t>
      </w:r>
      <w:proofErr w:type="spellStart"/>
      <w:r w:rsidRPr="00EE6E73">
        <w:rPr>
          <w:i/>
        </w:rPr>
        <w:t>measId</w:t>
      </w:r>
      <w:proofErr w:type="spellEnd"/>
      <w:r w:rsidRPr="00EE6E73">
        <w:t xml:space="preserve"> is within the SCG </w:t>
      </w:r>
      <w:proofErr w:type="spellStart"/>
      <w:r w:rsidRPr="00EE6E73">
        <w:rPr>
          <w:i/>
        </w:rPr>
        <w:t>VarMeasConfig</w:t>
      </w:r>
      <w:proofErr w:type="spellEnd"/>
      <w:r w:rsidRPr="00EE6E73">
        <w:t xml:space="preserve"> and is indicated in the </w:t>
      </w:r>
      <w:proofErr w:type="spellStart"/>
      <w:r w:rsidRPr="00EE6E73">
        <w:rPr>
          <w:i/>
        </w:rPr>
        <w:t>condExecutionCond</w:t>
      </w:r>
      <w:proofErr w:type="spellEnd"/>
      <w:r w:rsidRPr="00EE6E73">
        <w:t xml:space="preserve"> associated to a </w:t>
      </w:r>
      <w:proofErr w:type="spellStart"/>
      <w:r w:rsidRPr="00EE6E73">
        <w:rPr>
          <w:i/>
        </w:rPr>
        <w:t>condReconfigId</w:t>
      </w:r>
      <w:proofErr w:type="spellEnd"/>
      <w:r w:rsidRPr="00EE6E73">
        <w:t xml:space="preserve"> in the SCG </w:t>
      </w:r>
      <w:proofErr w:type="spellStart"/>
      <w:r w:rsidRPr="00EE6E73">
        <w:rPr>
          <w:i/>
        </w:rPr>
        <w:t>VarConditionalReconfig</w:t>
      </w:r>
      <w:proofErr w:type="spellEnd"/>
      <w:r w:rsidRPr="00EE6E73">
        <w:t xml:space="preserve"> (for intra-SN CPC</w:t>
      </w:r>
      <w:r w:rsidR="006D7B9F" w:rsidRPr="00EE6E73">
        <w:t xml:space="preserve"> or subsequent CPAC</w:t>
      </w:r>
      <w:r w:rsidRPr="00EE6E73">
        <w:t>); or</w:t>
      </w:r>
    </w:p>
    <w:p w14:paraId="40F724AC" w14:textId="3A9F5982" w:rsidR="00820CB0" w:rsidRPr="00EE6E73" w:rsidRDefault="00820CB0" w:rsidP="00820CB0">
      <w:pPr>
        <w:pStyle w:val="B2"/>
      </w:pPr>
      <w:r w:rsidRPr="00EE6E73">
        <w:t>2&gt;</w:t>
      </w:r>
      <w:r w:rsidRPr="00EE6E73">
        <w:tab/>
        <w:t xml:space="preserve">if the </w:t>
      </w:r>
      <w:proofErr w:type="spellStart"/>
      <w:r w:rsidRPr="00EE6E73">
        <w:rPr>
          <w:i/>
        </w:rPr>
        <w:t>reportType</w:t>
      </w:r>
      <w:proofErr w:type="spellEnd"/>
      <w:r w:rsidRPr="00EE6E73">
        <w:t xml:space="preserve"> for the associated </w:t>
      </w:r>
      <w:proofErr w:type="spellStart"/>
      <w:r w:rsidRPr="00EE6E73">
        <w:rPr>
          <w:i/>
        </w:rPr>
        <w:t>reportConfig</w:t>
      </w:r>
      <w:proofErr w:type="spellEnd"/>
      <w:r w:rsidRPr="00EE6E73">
        <w:t xml:space="preserve"> is </w:t>
      </w:r>
      <w:proofErr w:type="spellStart"/>
      <w:r w:rsidRPr="00EE6E73">
        <w:rPr>
          <w:i/>
        </w:rPr>
        <w:t>condTriggerConfig</w:t>
      </w:r>
      <w:proofErr w:type="spellEnd"/>
      <w:r w:rsidRPr="00EE6E73">
        <w:t xml:space="preserve">, the </w:t>
      </w:r>
      <w:proofErr w:type="spellStart"/>
      <w:r w:rsidRPr="00EE6E73">
        <w:rPr>
          <w:i/>
        </w:rPr>
        <w:t>measId</w:t>
      </w:r>
      <w:proofErr w:type="spellEnd"/>
      <w:r w:rsidRPr="00EE6E73">
        <w:t xml:space="preserve"> is within the SCG </w:t>
      </w:r>
      <w:proofErr w:type="spellStart"/>
      <w:r w:rsidRPr="00EE6E73">
        <w:rPr>
          <w:i/>
        </w:rPr>
        <w:t>VarMeasConfig</w:t>
      </w:r>
      <w:proofErr w:type="spellEnd"/>
      <w:r w:rsidRPr="00EE6E73">
        <w:t xml:space="preserve"> and is indicated in the </w:t>
      </w:r>
      <w:proofErr w:type="spellStart"/>
      <w:r w:rsidRPr="00EE6E73">
        <w:rPr>
          <w:i/>
        </w:rPr>
        <w:t>condExecutionCondSCG</w:t>
      </w:r>
      <w:proofErr w:type="spellEnd"/>
      <w:r w:rsidRPr="00EE6E73">
        <w:t xml:space="preserve"> associated to a </w:t>
      </w:r>
      <w:proofErr w:type="spellStart"/>
      <w:r w:rsidRPr="00EE6E73">
        <w:rPr>
          <w:i/>
        </w:rPr>
        <w:t>condReconfigId</w:t>
      </w:r>
      <w:proofErr w:type="spellEnd"/>
      <w:r w:rsidRPr="00EE6E73">
        <w:t xml:space="preserve"> in the MCG </w:t>
      </w:r>
      <w:proofErr w:type="spellStart"/>
      <w:r w:rsidRPr="00EE6E73">
        <w:rPr>
          <w:i/>
        </w:rPr>
        <w:t>VarConditionalReconfig</w:t>
      </w:r>
      <w:proofErr w:type="spellEnd"/>
      <w:r w:rsidRPr="00EE6E73">
        <w:t xml:space="preserve"> (for SN-initiated inter-SN CPC</w:t>
      </w:r>
      <w:r w:rsidR="006D7B9F" w:rsidRPr="00EE6E73">
        <w:t xml:space="preserve"> or subsequent CPAC</w:t>
      </w:r>
      <w:r w:rsidRPr="00EE6E73">
        <w:t xml:space="preserve"> in NR-DC); or</w:t>
      </w:r>
    </w:p>
    <w:p w14:paraId="43E0CC6F" w14:textId="6446B2F9" w:rsidR="00627E02" w:rsidRPr="00EE6E73" w:rsidRDefault="00820CB0" w:rsidP="00820CB0">
      <w:pPr>
        <w:pStyle w:val="B2"/>
      </w:pPr>
      <w:r w:rsidRPr="00EE6E73">
        <w:t>2&gt;</w:t>
      </w:r>
      <w:r w:rsidRPr="00EE6E73">
        <w:tab/>
        <w:t xml:space="preserve">if the </w:t>
      </w:r>
      <w:proofErr w:type="spellStart"/>
      <w:r w:rsidRPr="00EE6E73">
        <w:rPr>
          <w:i/>
        </w:rPr>
        <w:t>reportType</w:t>
      </w:r>
      <w:proofErr w:type="spellEnd"/>
      <w:r w:rsidRPr="00EE6E73">
        <w:t xml:space="preserve"> for the associated </w:t>
      </w:r>
      <w:proofErr w:type="spellStart"/>
      <w:r w:rsidRPr="00EE6E73">
        <w:rPr>
          <w:i/>
        </w:rPr>
        <w:t>reportConfig</w:t>
      </w:r>
      <w:proofErr w:type="spellEnd"/>
      <w:r w:rsidRPr="00EE6E73">
        <w:t xml:space="preserve"> is </w:t>
      </w:r>
      <w:proofErr w:type="spellStart"/>
      <w:r w:rsidRPr="00EE6E73">
        <w:rPr>
          <w:i/>
        </w:rPr>
        <w:t>condTriggerConfig</w:t>
      </w:r>
      <w:proofErr w:type="spellEnd"/>
      <w:r w:rsidRPr="00EE6E73">
        <w:t xml:space="preserve">, the </w:t>
      </w:r>
      <w:proofErr w:type="spellStart"/>
      <w:r w:rsidRPr="00EE6E73">
        <w:rPr>
          <w:i/>
        </w:rPr>
        <w:t>measId</w:t>
      </w:r>
      <w:proofErr w:type="spellEnd"/>
      <w:r w:rsidRPr="00EE6E73">
        <w:t xml:space="preserve"> is within the SCG </w:t>
      </w:r>
      <w:proofErr w:type="spellStart"/>
      <w:r w:rsidRPr="00EE6E73">
        <w:rPr>
          <w:i/>
        </w:rPr>
        <w:t>VarMeasConfig</w:t>
      </w:r>
      <w:proofErr w:type="spellEnd"/>
      <w:r w:rsidRPr="00EE6E73">
        <w:t xml:space="preserve"> and is indicated in the </w:t>
      </w:r>
      <w:proofErr w:type="spellStart"/>
      <w:r w:rsidRPr="00EE6E73">
        <w:rPr>
          <w:i/>
        </w:rPr>
        <w:t>triggerConditionSN</w:t>
      </w:r>
      <w:proofErr w:type="spellEnd"/>
      <w:r w:rsidRPr="00EE6E73">
        <w:t xml:space="preserve"> associated to a </w:t>
      </w:r>
      <w:proofErr w:type="spellStart"/>
      <w:r w:rsidRPr="00EE6E73">
        <w:rPr>
          <w:i/>
        </w:rPr>
        <w:t>condReconfigurationId</w:t>
      </w:r>
      <w:proofErr w:type="spellEnd"/>
      <w:r w:rsidRPr="00EE6E73">
        <w:t xml:space="preserve"> in </w:t>
      </w:r>
      <w:proofErr w:type="spellStart"/>
      <w:r w:rsidRPr="00EE6E73">
        <w:rPr>
          <w:i/>
        </w:rPr>
        <w:t>VarConditionalReconfiguration</w:t>
      </w:r>
      <w:proofErr w:type="spellEnd"/>
      <w:r w:rsidRPr="00EE6E73">
        <w:t xml:space="preserve"> as specified in TS 36.331 [10] (for SN-initiated inter-SN CPC in EN-DC)</w:t>
      </w:r>
      <w:r w:rsidR="00627E02" w:rsidRPr="00EE6E73">
        <w:t>:</w:t>
      </w:r>
    </w:p>
    <w:p w14:paraId="515676A7" w14:textId="77777777" w:rsidR="00394471" w:rsidRPr="00EE6E73" w:rsidRDefault="00394471" w:rsidP="00394471">
      <w:pPr>
        <w:pStyle w:val="B3"/>
      </w:pPr>
      <w:r w:rsidRPr="00EE6E73">
        <w:t>3&gt;</w:t>
      </w:r>
      <w:r w:rsidRPr="00EE6E73">
        <w:tab/>
        <w:t>if a measurement gap configuration is setup, or</w:t>
      </w:r>
    </w:p>
    <w:p w14:paraId="7D12BB95" w14:textId="77777777" w:rsidR="00394471" w:rsidRPr="00EE6E73" w:rsidRDefault="00394471" w:rsidP="00394471">
      <w:pPr>
        <w:pStyle w:val="B3"/>
      </w:pPr>
      <w:r w:rsidRPr="00EE6E73">
        <w:t>3&gt;</w:t>
      </w:r>
      <w:r w:rsidRPr="00EE6E73">
        <w:tab/>
        <w:t>if the UE does not require measurement gaps to perform the concerned measurements:</w:t>
      </w:r>
    </w:p>
    <w:p w14:paraId="52B337F1" w14:textId="77777777" w:rsidR="00394471" w:rsidRPr="00EE6E73" w:rsidRDefault="00394471" w:rsidP="00394471">
      <w:pPr>
        <w:pStyle w:val="B4"/>
      </w:pPr>
      <w:r w:rsidRPr="00EE6E73">
        <w:t>4&gt;</w:t>
      </w:r>
      <w:r w:rsidRPr="00EE6E73">
        <w:tab/>
        <w:t xml:space="preserve">if </w:t>
      </w:r>
      <w:r w:rsidRPr="00EE6E73">
        <w:rPr>
          <w:i/>
        </w:rPr>
        <w:t>s-</w:t>
      </w:r>
      <w:proofErr w:type="spellStart"/>
      <w:r w:rsidRPr="00EE6E73">
        <w:rPr>
          <w:i/>
        </w:rPr>
        <w:t>MeasureConfig</w:t>
      </w:r>
      <w:proofErr w:type="spellEnd"/>
      <w:r w:rsidRPr="00EE6E73">
        <w:t xml:space="preserve"> is not configured, or</w:t>
      </w:r>
    </w:p>
    <w:p w14:paraId="4075F949" w14:textId="77777777" w:rsidR="00394471" w:rsidRPr="00EE6E73" w:rsidRDefault="00394471" w:rsidP="00394471">
      <w:pPr>
        <w:pStyle w:val="B4"/>
      </w:pPr>
      <w:r w:rsidRPr="00EE6E73">
        <w:t>4&gt;</w:t>
      </w:r>
      <w:r w:rsidRPr="00EE6E73">
        <w:tab/>
        <w:t xml:space="preserve">if </w:t>
      </w:r>
      <w:r w:rsidRPr="00EE6E73">
        <w:rPr>
          <w:i/>
        </w:rPr>
        <w:t>s-</w:t>
      </w:r>
      <w:proofErr w:type="spellStart"/>
      <w:r w:rsidRPr="00EE6E73">
        <w:rPr>
          <w:i/>
        </w:rPr>
        <w:t>MeasureConfig</w:t>
      </w:r>
      <w:proofErr w:type="spellEnd"/>
      <w:r w:rsidRPr="00EE6E73">
        <w:t xml:space="preserve"> is set to </w:t>
      </w:r>
      <w:proofErr w:type="spellStart"/>
      <w:r w:rsidRPr="00EE6E73">
        <w:rPr>
          <w:i/>
        </w:rPr>
        <w:t>ssb</w:t>
      </w:r>
      <w:proofErr w:type="spellEnd"/>
      <w:r w:rsidRPr="00EE6E73">
        <w:rPr>
          <w:i/>
        </w:rPr>
        <w:t xml:space="preserve">-RSRP </w:t>
      </w:r>
      <w:r w:rsidRPr="00EE6E73">
        <w:t xml:space="preserve">and the NR </w:t>
      </w:r>
      <w:proofErr w:type="spellStart"/>
      <w:r w:rsidRPr="00EE6E73">
        <w:t>SpCell</w:t>
      </w:r>
      <w:proofErr w:type="spellEnd"/>
      <w:r w:rsidRPr="00EE6E73">
        <w:t xml:space="preserve"> RSRP based on SS/PBCH block, after layer 3 filtering, is lower than </w:t>
      </w:r>
      <w:proofErr w:type="spellStart"/>
      <w:r w:rsidRPr="00EE6E73">
        <w:rPr>
          <w:i/>
        </w:rPr>
        <w:t>ssb</w:t>
      </w:r>
      <w:proofErr w:type="spellEnd"/>
      <w:r w:rsidRPr="00EE6E73">
        <w:rPr>
          <w:i/>
        </w:rPr>
        <w:t xml:space="preserve">-RSRP, </w:t>
      </w:r>
      <w:r w:rsidRPr="00EE6E73">
        <w:t>or</w:t>
      </w:r>
    </w:p>
    <w:p w14:paraId="08E92C1B" w14:textId="77777777" w:rsidR="00394471" w:rsidRPr="00EE6E73" w:rsidRDefault="00394471" w:rsidP="00394471">
      <w:pPr>
        <w:pStyle w:val="B4"/>
      </w:pPr>
      <w:r w:rsidRPr="00EE6E73">
        <w:t>4&gt;</w:t>
      </w:r>
      <w:r w:rsidRPr="00EE6E73">
        <w:tab/>
        <w:t xml:space="preserve">if </w:t>
      </w:r>
      <w:r w:rsidRPr="00EE6E73">
        <w:rPr>
          <w:i/>
        </w:rPr>
        <w:t>s-</w:t>
      </w:r>
      <w:proofErr w:type="spellStart"/>
      <w:r w:rsidRPr="00EE6E73">
        <w:rPr>
          <w:i/>
        </w:rPr>
        <w:t>MeasureConfig</w:t>
      </w:r>
      <w:proofErr w:type="spellEnd"/>
      <w:r w:rsidRPr="00EE6E73">
        <w:rPr>
          <w:i/>
        </w:rPr>
        <w:t xml:space="preserve"> </w:t>
      </w:r>
      <w:r w:rsidRPr="00EE6E73">
        <w:t xml:space="preserve">is set to </w:t>
      </w:r>
      <w:proofErr w:type="spellStart"/>
      <w:r w:rsidRPr="00EE6E73">
        <w:rPr>
          <w:i/>
        </w:rPr>
        <w:t>csi</w:t>
      </w:r>
      <w:proofErr w:type="spellEnd"/>
      <w:r w:rsidRPr="00EE6E73">
        <w:rPr>
          <w:i/>
        </w:rPr>
        <w:t xml:space="preserve">-RSRP </w:t>
      </w:r>
      <w:r w:rsidRPr="00EE6E73">
        <w:t xml:space="preserve">and the NR </w:t>
      </w:r>
      <w:proofErr w:type="spellStart"/>
      <w:r w:rsidRPr="00EE6E73">
        <w:t>SpCell</w:t>
      </w:r>
      <w:proofErr w:type="spellEnd"/>
      <w:r w:rsidRPr="00EE6E73">
        <w:t xml:space="preserve"> RSRP based on CSI-RS, after layer 3 filtering, is lower than </w:t>
      </w:r>
      <w:proofErr w:type="spellStart"/>
      <w:r w:rsidRPr="00EE6E73">
        <w:rPr>
          <w:i/>
        </w:rPr>
        <w:t>csi</w:t>
      </w:r>
      <w:proofErr w:type="spellEnd"/>
      <w:r w:rsidRPr="00EE6E73">
        <w:rPr>
          <w:i/>
        </w:rPr>
        <w:t>-RSRP</w:t>
      </w:r>
      <w:r w:rsidRPr="00EE6E73">
        <w:t>:</w:t>
      </w:r>
    </w:p>
    <w:p w14:paraId="744DBF54" w14:textId="77777777" w:rsidR="00394471" w:rsidRPr="00EE6E73" w:rsidRDefault="00394471" w:rsidP="00394471">
      <w:pPr>
        <w:pStyle w:val="B5"/>
      </w:pPr>
      <w:r w:rsidRPr="00EE6E73">
        <w:t>5&gt;</w:t>
      </w:r>
      <w:r w:rsidRPr="00EE6E73">
        <w:tab/>
        <w:t xml:space="preserve">if the </w:t>
      </w:r>
      <w:proofErr w:type="spellStart"/>
      <w:r w:rsidRPr="00EE6E73">
        <w:rPr>
          <w:i/>
        </w:rPr>
        <w:t>measObject</w:t>
      </w:r>
      <w:proofErr w:type="spellEnd"/>
      <w:r w:rsidRPr="00EE6E73">
        <w:t xml:space="preserve"> is associated to NR and the </w:t>
      </w:r>
      <w:proofErr w:type="spellStart"/>
      <w:r w:rsidRPr="00EE6E73">
        <w:rPr>
          <w:i/>
        </w:rPr>
        <w:t>rsType</w:t>
      </w:r>
      <w:proofErr w:type="spellEnd"/>
      <w:r w:rsidRPr="00EE6E73">
        <w:t xml:space="preserve"> is set to </w:t>
      </w:r>
      <w:proofErr w:type="spellStart"/>
      <w:r w:rsidRPr="00EE6E73">
        <w:rPr>
          <w:i/>
        </w:rPr>
        <w:t>csi-rs</w:t>
      </w:r>
      <w:proofErr w:type="spellEnd"/>
      <w:r w:rsidRPr="00EE6E73">
        <w:t>:</w:t>
      </w:r>
    </w:p>
    <w:p w14:paraId="65B1EA35" w14:textId="77777777" w:rsidR="00394471" w:rsidRPr="00EE6E73" w:rsidRDefault="00394471" w:rsidP="00394471">
      <w:pPr>
        <w:pStyle w:val="B6"/>
      </w:pPr>
      <w:r w:rsidRPr="00EE6E73">
        <w:t>6&gt;</w:t>
      </w:r>
      <w:r w:rsidRPr="00EE6E73">
        <w:tab/>
        <w:t xml:space="preserve">if </w:t>
      </w:r>
      <w:proofErr w:type="spellStart"/>
      <w:r w:rsidRPr="00EE6E73">
        <w:t>reportQuantityRS</w:t>
      </w:r>
      <w:proofErr w:type="spellEnd"/>
      <w:r w:rsidRPr="00EE6E73">
        <w:t xml:space="preserve">-Indexes and </w:t>
      </w:r>
      <w:proofErr w:type="spellStart"/>
      <w:r w:rsidRPr="00EE6E73">
        <w:t>maxNrofRS-IndexesToReport</w:t>
      </w:r>
      <w:proofErr w:type="spellEnd"/>
      <w:r w:rsidRPr="00EE6E73">
        <w:t xml:space="preserve"> for the associated </w:t>
      </w:r>
      <w:proofErr w:type="spellStart"/>
      <w:r w:rsidRPr="00EE6E73">
        <w:t>reportConfig</w:t>
      </w:r>
      <w:proofErr w:type="spellEnd"/>
      <w:r w:rsidRPr="00EE6E73">
        <w:t xml:space="preserve"> are configured:</w:t>
      </w:r>
    </w:p>
    <w:p w14:paraId="7572D448" w14:textId="77777777" w:rsidR="00394471" w:rsidRPr="00EE6E73" w:rsidRDefault="00394471" w:rsidP="00394471">
      <w:pPr>
        <w:pStyle w:val="B7"/>
      </w:pPr>
      <w:r w:rsidRPr="00EE6E73">
        <w:t>7&gt;</w:t>
      </w:r>
      <w:r w:rsidRPr="00EE6E73">
        <w:tab/>
        <w:t xml:space="preserve">derive layer 3 filtered beam measurements only based on CSI-RS for each measurement quantity indicated in </w:t>
      </w:r>
      <w:proofErr w:type="spellStart"/>
      <w:r w:rsidRPr="00EE6E73">
        <w:rPr>
          <w:i/>
        </w:rPr>
        <w:t>reportQuantityRS</w:t>
      </w:r>
      <w:proofErr w:type="spellEnd"/>
      <w:r w:rsidRPr="00EE6E73">
        <w:rPr>
          <w:i/>
        </w:rPr>
        <w:t>-Indexes</w:t>
      </w:r>
      <w:r w:rsidRPr="00EE6E73">
        <w:t>, as described in 5.5.3.3a;</w:t>
      </w:r>
    </w:p>
    <w:p w14:paraId="5146D6F9" w14:textId="77777777" w:rsidR="00394471" w:rsidRPr="00EE6E73" w:rsidRDefault="00394471" w:rsidP="00394471">
      <w:pPr>
        <w:pStyle w:val="B6"/>
      </w:pPr>
      <w:r w:rsidRPr="00EE6E73">
        <w:t>6&gt;</w:t>
      </w:r>
      <w:r w:rsidRPr="00EE6E73">
        <w:tab/>
        <w:t xml:space="preserve">derive cell measurement results based on CSI-RS for the trigger quantity and each measurement quantity indicated in </w:t>
      </w:r>
      <w:proofErr w:type="spellStart"/>
      <w:r w:rsidRPr="00EE6E73">
        <w:rPr>
          <w:i/>
        </w:rPr>
        <w:t>reportQuantityCell</w:t>
      </w:r>
      <w:proofErr w:type="spellEnd"/>
      <w:r w:rsidRPr="00EE6E73">
        <w:t xml:space="preserve"> using parameters from the associated </w:t>
      </w:r>
      <w:proofErr w:type="spellStart"/>
      <w:r w:rsidRPr="00EE6E73">
        <w:rPr>
          <w:i/>
        </w:rPr>
        <w:t>measObject</w:t>
      </w:r>
      <w:proofErr w:type="spellEnd"/>
      <w:r w:rsidRPr="00EE6E73">
        <w:t>, as described in 5.5.3.3;</w:t>
      </w:r>
    </w:p>
    <w:p w14:paraId="25B2025F" w14:textId="77777777" w:rsidR="00394471" w:rsidRPr="00EE6E73" w:rsidRDefault="00394471" w:rsidP="00394471">
      <w:pPr>
        <w:pStyle w:val="B5"/>
      </w:pPr>
      <w:r w:rsidRPr="00EE6E73">
        <w:t>5&gt;</w:t>
      </w:r>
      <w:r w:rsidRPr="00EE6E73">
        <w:tab/>
        <w:t xml:space="preserve">if the </w:t>
      </w:r>
      <w:proofErr w:type="spellStart"/>
      <w:r w:rsidRPr="00EE6E73">
        <w:rPr>
          <w:i/>
        </w:rPr>
        <w:t>measObject</w:t>
      </w:r>
      <w:proofErr w:type="spellEnd"/>
      <w:r w:rsidRPr="00EE6E73">
        <w:t xml:space="preserve"> is associated to NR and the </w:t>
      </w:r>
      <w:proofErr w:type="spellStart"/>
      <w:r w:rsidRPr="00EE6E73">
        <w:rPr>
          <w:i/>
        </w:rPr>
        <w:t>rsType</w:t>
      </w:r>
      <w:proofErr w:type="spellEnd"/>
      <w:r w:rsidRPr="00EE6E73">
        <w:t xml:space="preserve"> is set to </w:t>
      </w:r>
      <w:proofErr w:type="spellStart"/>
      <w:r w:rsidRPr="00EE6E73">
        <w:rPr>
          <w:i/>
        </w:rPr>
        <w:t>ssb</w:t>
      </w:r>
      <w:proofErr w:type="spellEnd"/>
      <w:r w:rsidRPr="00EE6E73">
        <w:t>:</w:t>
      </w:r>
    </w:p>
    <w:p w14:paraId="3911D047" w14:textId="77777777" w:rsidR="00394471" w:rsidRPr="00EE6E73" w:rsidRDefault="00394471" w:rsidP="00394471">
      <w:pPr>
        <w:pStyle w:val="B6"/>
      </w:pPr>
      <w:r w:rsidRPr="00EE6E73">
        <w:t>6&gt;</w:t>
      </w:r>
      <w:r w:rsidRPr="00EE6E73">
        <w:tab/>
        <w:t xml:space="preserve">if </w:t>
      </w:r>
      <w:proofErr w:type="spellStart"/>
      <w:r w:rsidRPr="00EE6E73">
        <w:t>reportQuantityRS</w:t>
      </w:r>
      <w:proofErr w:type="spellEnd"/>
      <w:r w:rsidRPr="00EE6E73">
        <w:t xml:space="preserve">-Indexes and </w:t>
      </w:r>
      <w:proofErr w:type="spellStart"/>
      <w:r w:rsidRPr="00EE6E73">
        <w:t>maxNrofRS-IndexesToReport</w:t>
      </w:r>
      <w:proofErr w:type="spellEnd"/>
      <w:r w:rsidRPr="00EE6E73">
        <w:t xml:space="preserve"> for the associated </w:t>
      </w:r>
      <w:proofErr w:type="spellStart"/>
      <w:r w:rsidRPr="00EE6E73">
        <w:t>reportConfig</w:t>
      </w:r>
      <w:proofErr w:type="spellEnd"/>
      <w:r w:rsidRPr="00EE6E73">
        <w:t xml:space="preserve"> are configured:</w:t>
      </w:r>
    </w:p>
    <w:p w14:paraId="7B6FFE7E" w14:textId="77777777" w:rsidR="00394471" w:rsidRPr="00EE6E73" w:rsidRDefault="00394471" w:rsidP="00394471">
      <w:pPr>
        <w:pStyle w:val="B7"/>
      </w:pPr>
      <w:r w:rsidRPr="00EE6E73">
        <w:t>7&gt;</w:t>
      </w:r>
      <w:r w:rsidRPr="00EE6E73">
        <w:tab/>
        <w:t xml:space="preserve">derive layer 3 beam measurements only based on SS/PBCH block for each measurement quantity indicated in </w:t>
      </w:r>
      <w:proofErr w:type="spellStart"/>
      <w:r w:rsidRPr="00EE6E73">
        <w:rPr>
          <w:i/>
        </w:rPr>
        <w:t>reportQuantityRS</w:t>
      </w:r>
      <w:proofErr w:type="spellEnd"/>
      <w:r w:rsidRPr="00EE6E73">
        <w:rPr>
          <w:i/>
        </w:rPr>
        <w:t>-Indexes</w:t>
      </w:r>
      <w:r w:rsidRPr="00EE6E73">
        <w:t>, as described in 5.5.3.3a;</w:t>
      </w:r>
    </w:p>
    <w:p w14:paraId="12832BA6" w14:textId="77777777" w:rsidR="00394471" w:rsidRPr="00EE6E73" w:rsidRDefault="00394471" w:rsidP="00394471">
      <w:pPr>
        <w:pStyle w:val="B6"/>
      </w:pPr>
      <w:r w:rsidRPr="00EE6E73">
        <w:lastRenderedPageBreak/>
        <w:t>6&gt;</w:t>
      </w:r>
      <w:r w:rsidRPr="00EE6E73">
        <w:tab/>
        <w:t xml:space="preserve">derive cell measurement results based on SS/PBCH block for the trigger quantity and each measurement quantity indicated in </w:t>
      </w:r>
      <w:proofErr w:type="spellStart"/>
      <w:r w:rsidRPr="00EE6E73">
        <w:rPr>
          <w:i/>
        </w:rPr>
        <w:t>reportQuantityCell</w:t>
      </w:r>
      <w:proofErr w:type="spellEnd"/>
      <w:r w:rsidRPr="00EE6E73">
        <w:t xml:space="preserve"> using parameters from the associated </w:t>
      </w:r>
      <w:proofErr w:type="spellStart"/>
      <w:r w:rsidRPr="00EE6E73">
        <w:rPr>
          <w:i/>
        </w:rPr>
        <w:t>measObject</w:t>
      </w:r>
      <w:proofErr w:type="spellEnd"/>
      <w:r w:rsidRPr="00EE6E73">
        <w:t>, as described in 5.5.3.3;</w:t>
      </w:r>
    </w:p>
    <w:p w14:paraId="4D2E4D28" w14:textId="77777777" w:rsidR="00394471" w:rsidRPr="00EE6E73" w:rsidRDefault="00394471" w:rsidP="00394471">
      <w:pPr>
        <w:pStyle w:val="B5"/>
      </w:pPr>
      <w:r w:rsidRPr="00EE6E73">
        <w:t>5&gt;</w:t>
      </w:r>
      <w:r w:rsidRPr="00EE6E73">
        <w:tab/>
        <w:t xml:space="preserve">if the </w:t>
      </w:r>
      <w:proofErr w:type="spellStart"/>
      <w:r w:rsidRPr="00EE6E73">
        <w:rPr>
          <w:i/>
        </w:rPr>
        <w:t>measObject</w:t>
      </w:r>
      <w:proofErr w:type="spellEnd"/>
      <w:r w:rsidRPr="00EE6E73">
        <w:t xml:space="preserve"> is associated to E-UTRA:</w:t>
      </w:r>
    </w:p>
    <w:p w14:paraId="0452C6CF"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proofErr w:type="spellStart"/>
      <w:r w:rsidRPr="00EE6E73">
        <w:rPr>
          <w:i/>
        </w:rPr>
        <w:t>measObject</w:t>
      </w:r>
      <w:proofErr w:type="spellEnd"/>
      <w:r w:rsidRPr="00EE6E73">
        <w:t>, as described in 5.5.3.</w:t>
      </w:r>
      <w:r w:rsidRPr="00EE6E73">
        <w:rPr>
          <w:rFonts w:eastAsiaTheme="minorEastAsia"/>
        </w:rPr>
        <w:t>2</w:t>
      </w:r>
      <w:r w:rsidRPr="00EE6E73">
        <w:t>;</w:t>
      </w:r>
    </w:p>
    <w:p w14:paraId="76A1AD6A" w14:textId="77777777" w:rsidR="00394471" w:rsidRPr="00EE6E73" w:rsidRDefault="00394471" w:rsidP="00394471">
      <w:pPr>
        <w:pStyle w:val="B5"/>
      </w:pPr>
      <w:r w:rsidRPr="00EE6E73">
        <w:t>5&gt;</w:t>
      </w:r>
      <w:r w:rsidRPr="00EE6E73">
        <w:tab/>
        <w:t xml:space="preserve">if the </w:t>
      </w:r>
      <w:proofErr w:type="spellStart"/>
      <w:r w:rsidRPr="00EE6E73">
        <w:t>measObject</w:t>
      </w:r>
      <w:proofErr w:type="spellEnd"/>
      <w:r w:rsidRPr="00EE6E73">
        <w:t xml:space="preserve"> is associated to UTRA-FDD:</w:t>
      </w:r>
    </w:p>
    <w:p w14:paraId="3386C0E2"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proofErr w:type="spellStart"/>
      <w:r w:rsidRPr="00EE6E73">
        <w:rPr>
          <w:i/>
        </w:rPr>
        <w:t>measObject</w:t>
      </w:r>
      <w:proofErr w:type="spellEnd"/>
      <w:r w:rsidRPr="00EE6E73">
        <w:t>, as described in 5.5.3.</w:t>
      </w:r>
      <w:r w:rsidRPr="00EE6E73">
        <w:rPr>
          <w:rFonts w:eastAsia="Yu Mincho"/>
        </w:rPr>
        <w:t>2</w:t>
      </w:r>
      <w:r w:rsidRPr="00EE6E73">
        <w:t>;</w:t>
      </w:r>
    </w:p>
    <w:p w14:paraId="0B5976A4" w14:textId="77777777" w:rsidR="00EA5D2D" w:rsidRPr="00EE6E73" w:rsidRDefault="00EA5D2D" w:rsidP="00EA5D2D">
      <w:pPr>
        <w:pStyle w:val="B5"/>
      </w:pPr>
      <w:r w:rsidRPr="00EE6E73">
        <w:t>5&gt;</w:t>
      </w:r>
      <w:r w:rsidRPr="00EE6E73">
        <w:tab/>
        <w:t xml:space="preserve">if the </w:t>
      </w:r>
      <w:proofErr w:type="spellStart"/>
      <w:r w:rsidRPr="00EE6E73">
        <w:t>measObject</w:t>
      </w:r>
      <w:proofErr w:type="spellEnd"/>
      <w:r w:rsidRPr="00EE6E73">
        <w:t xml:space="preserve"> is associated to L2 U2N Relay UE:</w:t>
      </w:r>
    </w:p>
    <w:p w14:paraId="69927D5F" w14:textId="67D87B69" w:rsidR="00EA5D2D" w:rsidRPr="00EE6E73" w:rsidRDefault="00EA5D2D" w:rsidP="000830BB">
      <w:pPr>
        <w:pStyle w:val="B6"/>
      </w:pPr>
      <w:r w:rsidRPr="00EE6E73">
        <w:t>6&gt;</w:t>
      </w:r>
      <w:r w:rsidRPr="00EE6E73">
        <w:tab/>
        <w:t xml:space="preserve">perform the corresponding measurements associated to candidate Relay UEs on the frequencies indicated in the concerned </w:t>
      </w:r>
      <w:proofErr w:type="spellStart"/>
      <w:r w:rsidRPr="00EE6E73">
        <w:rPr>
          <w:i/>
        </w:rPr>
        <w:t>measObject</w:t>
      </w:r>
      <w:proofErr w:type="spellEnd"/>
      <w:r w:rsidRPr="00EE6E73">
        <w:t xml:space="preserve">, as described in </w:t>
      </w:r>
      <w:r w:rsidR="003050BB" w:rsidRPr="00EE6E73">
        <w:t>5.5.3.4</w:t>
      </w:r>
      <w:r w:rsidRPr="00EE6E73">
        <w:t>;</w:t>
      </w:r>
    </w:p>
    <w:p w14:paraId="53A25DDD" w14:textId="0A1F3074" w:rsidR="00394471" w:rsidRPr="00EE6E73" w:rsidRDefault="00394471" w:rsidP="00EA5D2D">
      <w:pPr>
        <w:pStyle w:val="B4"/>
      </w:pPr>
      <w:r w:rsidRPr="00EE6E73">
        <w:t>4&gt;</w:t>
      </w:r>
      <w:r w:rsidRPr="00EE6E73">
        <w:tab/>
        <w:t xml:space="preserve">if the </w:t>
      </w:r>
      <w:proofErr w:type="spellStart"/>
      <w:r w:rsidRPr="00EE6E73">
        <w:rPr>
          <w:i/>
        </w:rPr>
        <w:t>measRSSI-ReportConfig</w:t>
      </w:r>
      <w:proofErr w:type="spellEnd"/>
      <w:r w:rsidRPr="00EE6E73">
        <w:t xml:space="preserve"> is configured in the associated </w:t>
      </w:r>
      <w:proofErr w:type="spellStart"/>
      <w:r w:rsidRPr="00EE6E73">
        <w:rPr>
          <w:i/>
        </w:rPr>
        <w:t>reportConfig</w:t>
      </w:r>
      <w:proofErr w:type="spellEnd"/>
      <w:r w:rsidRPr="00EE6E73">
        <w:t>:</w:t>
      </w:r>
    </w:p>
    <w:p w14:paraId="16F7D73B" w14:textId="2997FC4C" w:rsidR="00394471" w:rsidRPr="00EE6E73" w:rsidRDefault="00394471" w:rsidP="00394471">
      <w:pPr>
        <w:pStyle w:val="B5"/>
      </w:pPr>
      <w:r w:rsidRPr="00EE6E73">
        <w:t>5&gt;</w:t>
      </w:r>
      <w:r w:rsidRPr="00EE6E73">
        <w:tab/>
        <w:t xml:space="preserve">perform the RSSI and channel occupancy measurements on the frequency </w:t>
      </w:r>
      <w:r w:rsidR="00937581" w:rsidRPr="00EE6E73">
        <w:t xml:space="preserve">configured by </w:t>
      </w:r>
      <w:proofErr w:type="spellStart"/>
      <w:r w:rsidR="00937581" w:rsidRPr="00EE6E73">
        <w:rPr>
          <w:rFonts w:cs="Arial"/>
          <w:i/>
          <w:iCs/>
        </w:rPr>
        <w:t>rmtc</w:t>
      </w:r>
      <w:proofErr w:type="spellEnd"/>
      <w:r w:rsidR="00937581" w:rsidRPr="00EE6E73">
        <w:rPr>
          <w:rFonts w:cs="Arial"/>
          <w:i/>
          <w:iCs/>
        </w:rPr>
        <w:t>-Frequency</w:t>
      </w:r>
      <w:r w:rsidR="00937581" w:rsidRPr="00EE6E73" w:rsidDel="00BC4AEA">
        <w:t xml:space="preserve"> </w:t>
      </w:r>
      <w:r w:rsidRPr="00EE6E73">
        <w:t xml:space="preserve">in the associated </w:t>
      </w:r>
      <w:r w:rsidRPr="00EE6E73">
        <w:rPr>
          <w:i/>
          <w:noProof/>
        </w:rPr>
        <w:t>measObject</w:t>
      </w:r>
      <w:r w:rsidRPr="00EE6E73">
        <w:t>;</w:t>
      </w:r>
    </w:p>
    <w:p w14:paraId="2F922B21" w14:textId="3BF8A8D0" w:rsidR="00820CB0" w:rsidRPr="00EE6E73" w:rsidRDefault="00820CB0" w:rsidP="00820CB0">
      <w:pPr>
        <w:pStyle w:val="NO"/>
      </w:pPr>
      <w:r w:rsidRPr="00EE6E73">
        <w:t>NOTE 0:</w:t>
      </w:r>
      <w:r w:rsidRPr="00EE6E73">
        <w:tab/>
        <w:t>The network avoids configuring UEs supporting only CHO and/or Rel-16 CPC with measurements not referred to by any execution condition.</w:t>
      </w:r>
    </w:p>
    <w:p w14:paraId="3D08B425" w14:textId="77777777" w:rsidR="00394471" w:rsidRPr="00EE6E73" w:rsidRDefault="00394471" w:rsidP="00394471">
      <w:pPr>
        <w:pStyle w:val="B2"/>
      </w:pPr>
      <w:r w:rsidRPr="00EE6E73">
        <w:t>2&gt;</w:t>
      </w:r>
      <w:r w:rsidRPr="00EE6E73">
        <w:tab/>
        <w:t xml:space="preserve">if the </w:t>
      </w:r>
      <w:proofErr w:type="spellStart"/>
      <w:r w:rsidRPr="00EE6E73">
        <w:rPr>
          <w:i/>
        </w:rPr>
        <w:t>reportType</w:t>
      </w:r>
      <w:proofErr w:type="spellEnd"/>
      <w:r w:rsidRPr="00EE6E73">
        <w:t xml:space="preserve"> for the associated </w:t>
      </w:r>
      <w:proofErr w:type="spellStart"/>
      <w:r w:rsidRPr="00EE6E73">
        <w:rPr>
          <w:i/>
        </w:rPr>
        <w:t>reportConfig</w:t>
      </w:r>
      <w:proofErr w:type="spellEnd"/>
      <w:r w:rsidRPr="00EE6E73">
        <w:t xml:space="preserve"> is set to </w:t>
      </w:r>
      <w:proofErr w:type="spellStart"/>
      <w:r w:rsidRPr="00EE6E73">
        <w:rPr>
          <w:i/>
        </w:rPr>
        <w:t>reportSFTD</w:t>
      </w:r>
      <w:proofErr w:type="spellEnd"/>
      <w:r w:rsidRPr="00EE6E73">
        <w:rPr>
          <w:i/>
        </w:rPr>
        <w:t xml:space="preserve"> </w:t>
      </w:r>
      <w:r w:rsidRPr="00EE6E73">
        <w:t xml:space="preserve">and the </w:t>
      </w:r>
      <w:proofErr w:type="spellStart"/>
      <w:r w:rsidRPr="00EE6E73">
        <w:rPr>
          <w:i/>
        </w:rPr>
        <w:t>numberOfReportsSent</w:t>
      </w:r>
      <w:proofErr w:type="spellEnd"/>
      <w:r w:rsidRPr="00EE6E73">
        <w:t xml:space="preserve"> as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is less than one:</w:t>
      </w:r>
    </w:p>
    <w:p w14:paraId="11F3D4BF" w14:textId="77777777" w:rsidR="00394471" w:rsidRPr="00EE6E73" w:rsidRDefault="00394471" w:rsidP="00394471">
      <w:pPr>
        <w:pStyle w:val="B3"/>
      </w:pPr>
      <w:r w:rsidRPr="00EE6E73">
        <w:t>3&gt;</w:t>
      </w:r>
      <w:r w:rsidRPr="00EE6E73">
        <w:tab/>
        <w:t xml:space="preserve">if the </w:t>
      </w:r>
      <w:proofErr w:type="spellStart"/>
      <w:r w:rsidRPr="00EE6E73">
        <w:rPr>
          <w:i/>
        </w:rPr>
        <w:t>reportSFTD</w:t>
      </w:r>
      <w:proofErr w:type="spellEnd"/>
      <w:r w:rsidRPr="00EE6E73">
        <w:rPr>
          <w:i/>
        </w:rPr>
        <w:t>-Meas</w:t>
      </w:r>
      <w:r w:rsidRPr="00EE6E73">
        <w:t xml:space="preserve"> is set to </w:t>
      </w:r>
      <w:r w:rsidRPr="00EE6E73">
        <w:rPr>
          <w:i/>
        </w:rPr>
        <w:t>true:</w:t>
      </w:r>
    </w:p>
    <w:p w14:paraId="52356D0A" w14:textId="77777777" w:rsidR="00394471" w:rsidRPr="00EE6E73" w:rsidRDefault="00394471" w:rsidP="00394471">
      <w:pPr>
        <w:pStyle w:val="B4"/>
      </w:pPr>
      <w:r w:rsidRPr="00EE6E73">
        <w:t>4&gt;</w:t>
      </w:r>
      <w:r w:rsidRPr="00EE6E73">
        <w:tab/>
        <w:t xml:space="preserve">if the </w:t>
      </w:r>
      <w:proofErr w:type="spellStart"/>
      <w:r w:rsidRPr="00EE6E73">
        <w:rPr>
          <w:i/>
        </w:rPr>
        <w:t>measObject</w:t>
      </w:r>
      <w:proofErr w:type="spellEnd"/>
      <w:r w:rsidRPr="00EE6E73">
        <w:t xml:space="preserve"> is associated to E-UTRA:</w:t>
      </w:r>
    </w:p>
    <w:p w14:paraId="66A507AD" w14:textId="77777777" w:rsidR="00394471" w:rsidRPr="00EE6E73" w:rsidRDefault="00394471" w:rsidP="00394471">
      <w:pPr>
        <w:pStyle w:val="B5"/>
      </w:pPr>
      <w:r w:rsidRPr="00EE6E73">
        <w:t>5&gt;</w:t>
      </w:r>
      <w:r w:rsidRPr="00EE6E73">
        <w:tab/>
        <w:t xml:space="preserve">perform SFTD measurements between the </w:t>
      </w:r>
      <w:proofErr w:type="spellStart"/>
      <w:r w:rsidRPr="00EE6E73">
        <w:t>PCell</w:t>
      </w:r>
      <w:proofErr w:type="spellEnd"/>
      <w:r w:rsidRPr="00EE6E73">
        <w:t xml:space="preserve"> and the E-UTRA </w:t>
      </w:r>
      <w:proofErr w:type="spellStart"/>
      <w:r w:rsidRPr="00EE6E73">
        <w:t>PSCell</w:t>
      </w:r>
      <w:proofErr w:type="spellEnd"/>
      <w:r w:rsidRPr="00EE6E73">
        <w:t>;</w:t>
      </w:r>
    </w:p>
    <w:p w14:paraId="64245907" w14:textId="77777777" w:rsidR="00394471" w:rsidRPr="00EE6E73" w:rsidRDefault="00394471" w:rsidP="00394471">
      <w:pPr>
        <w:pStyle w:val="B5"/>
      </w:pPr>
      <w:r w:rsidRPr="00EE6E73">
        <w:t>5&gt;</w:t>
      </w:r>
      <w:r w:rsidRPr="00EE6E73">
        <w:tab/>
        <w:t xml:space="preserve">if the </w:t>
      </w:r>
      <w:proofErr w:type="spellStart"/>
      <w:r w:rsidRPr="00EE6E73">
        <w:rPr>
          <w:i/>
        </w:rPr>
        <w:t>reportRSRP</w:t>
      </w:r>
      <w:proofErr w:type="spellEnd"/>
      <w:r w:rsidRPr="00EE6E73">
        <w:t xml:space="preserve"> is set to </w:t>
      </w:r>
      <w:r w:rsidRPr="00EE6E73">
        <w:rPr>
          <w:i/>
        </w:rPr>
        <w:t>true</w:t>
      </w:r>
      <w:r w:rsidRPr="00EE6E73">
        <w:t>;</w:t>
      </w:r>
    </w:p>
    <w:p w14:paraId="617851EF" w14:textId="77777777" w:rsidR="00394471" w:rsidRPr="00EE6E73" w:rsidRDefault="00394471" w:rsidP="00394471">
      <w:pPr>
        <w:pStyle w:val="B6"/>
      </w:pPr>
      <w:r w:rsidRPr="00EE6E73">
        <w:t>6&gt;</w:t>
      </w:r>
      <w:r w:rsidRPr="00EE6E73">
        <w:tab/>
        <w:t xml:space="preserve">perform RSRP measurements for the E-UTRA </w:t>
      </w:r>
      <w:proofErr w:type="spellStart"/>
      <w:r w:rsidRPr="00EE6E73">
        <w:t>PSCell</w:t>
      </w:r>
      <w:proofErr w:type="spellEnd"/>
      <w:r w:rsidRPr="00EE6E73">
        <w:t>;</w:t>
      </w:r>
    </w:p>
    <w:p w14:paraId="5FEC2958" w14:textId="77777777" w:rsidR="00394471" w:rsidRPr="00EE6E73" w:rsidRDefault="00394471" w:rsidP="00394471">
      <w:pPr>
        <w:pStyle w:val="B4"/>
      </w:pPr>
      <w:r w:rsidRPr="00EE6E73">
        <w:t>4&gt;</w:t>
      </w:r>
      <w:r w:rsidRPr="00EE6E73">
        <w:tab/>
        <w:t xml:space="preserve">else if the </w:t>
      </w:r>
      <w:proofErr w:type="spellStart"/>
      <w:r w:rsidRPr="00EE6E73">
        <w:rPr>
          <w:i/>
        </w:rPr>
        <w:t>measObject</w:t>
      </w:r>
      <w:proofErr w:type="spellEnd"/>
      <w:r w:rsidRPr="00EE6E73">
        <w:t xml:space="preserve"> is associated to NR:</w:t>
      </w:r>
    </w:p>
    <w:p w14:paraId="01FB07EA" w14:textId="77777777" w:rsidR="00394471" w:rsidRPr="00EE6E73" w:rsidRDefault="00394471" w:rsidP="00394471">
      <w:pPr>
        <w:pStyle w:val="B5"/>
      </w:pPr>
      <w:r w:rsidRPr="00EE6E73">
        <w:t>5&gt;</w:t>
      </w:r>
      <w:r w:rsidRPr="00EE6E73">
        <w:tab/>
        <w:t xml:space="preserve">perform SFTD measurements between the </w:t>
      </w:r>
      <w:proofErr w:type="spellStart"/>
      <w:r w:rsidRPr="00EE6E73">
        <w:t>PCell</w:t>
      </w:r>
      <w:proofErr w:type="spellEnd"/>
      <w:r w:rsidRPr="00EE6E73">
        <w:t xml:space="preserve"> and the NR </w:t>
      </w:r>
      <w:proofErr w:type="spellStart"/>
      <w:r w:rsidRPr="00EE6E73">
        <w:t>PSCell</w:t>
      </w:r>
      <w:proofErr w:type="spellEnd"/>
      <w:r w:rsidRPr="00EE6E73">
        <w:t>;</w:t>
      </w:r>
    </w:p>
    <w:p w14:paraId="166B418D" w14:textId="77777777" w:rsidR="00394471" w:rsidRPr="00EE6E73" w:rsidRDefault="00394471" w:rsidP="00394471">
      <w:pPr>
        <w:pStyle w:val="B5"/>
      </w:pPr>
      <w:r w:rsidRPr="00EE6E73">
        <w:t>5&gt;</w:t>
      </w:r>
      <w:r w:rsidRPr="00EE6E73">
        <w:tab/>
        <w:t xml:space="preserve">if the </w:t>
      </w:r>
      <w:proofErr w:type="spellStart"/>
      <w:r w:rsidRPr="00EE6E73">
        <w:rPr>
          <w:i/>
        </w:rPr>
        <w:t>reportRSRP</w:t>
      </w:r>
      <w:proofErr w:type="spellEnd"/>
      <w:r w:rsidRPr="00EE6E73">
        <w:t xml:space="preserve"> is set to </w:t>
      </w:r>
      <w:r w:rsidRPr="00EE6E73">
        <w:rPr>
          <w:i/>
        </w:rPr>
        <w:t>true</w:t>
      </w:r>
      <w:r w:rsidRPr="00EE6E73">
        <w:t>;</w:t>
      </w:r>
    </w:p>
    <w:p w14:paraId="2BBE71C7" w14:textId="77777777" w:rsidR="00394471" w:rsidRPr="00EE6E73" w:rsidRDefault="00394471" w:rsidP="00394471">
      <w:pPr>
        <w:pStyle w:val="B6"/>
      </w:pPr>
      <w:r w:rsidRPr="00EE6E73">
        <w:t>6&gt;</w:t>
      </w:r>
      <w:r w:rsidRPr="00EE6E73">
        <w:tab/>
        <w:t xml:space="preserve">perform RSRP measurements for the NR </w:t>
      </w:r>
      <w:proofErr w:type="spellStart"/>
      <w:r w:rsidRPr="00EE6E73">
        <w:t>PSCell</w:t>
      </w:r>
      <w:proofErr w:type="spellEnd"/>
      <w:r w:rsidRPr="00EE6E73">
        <w:t xml:space="preserve"> based on </w:t>
      </w:r>
      <w:r w:rsidRPr="00EE6E73">
        <w:rPr>
          <w:rFonts w:eastAsia="SimSun"/>
        </w:rPr>
        <w:t>SSB</w:t>
      </w:r>
      <w:r w:rsidRPr="00EE6E73">
        <w:t>;</w:t>
      </w:r>
    </w:p>
    <w:p w14:paraId="441FA893" w14:textId="77777777" w:rsidR="00394471" w:rsidRPr="00EE6E73" w:rsidRDefault="00394471" w:rsidP="00394471">
      <w:pPr>
        <w:pStyle w:val="B3"/>
      </w:pPr>
      <w:r w:rsidRPr="00EE6E73">
        <w:t>3&gt;</w:t>
      </w:r>
      <w:r w:rsidRPr="00EE6E73">
        <w:tab/>
        <w:t xml:space="preserve">else if the </w:t>
      </w:r>
      <w:proofErr w:type="spellStart"/>
      <w:r w:rsidRPr="00EE6E73">
        <w:rPr>
          <w:i/>
        </w:rPr>
        <w:t>reportSFTD-NeighMeas</w:t>
      </w:r>
      <w:proofErr w:type="spellEnd"/>
      <w:r w:rsidRPr="00EE6E73">
        <w:t xml:space="preserve"> is included</w:t>
      </w:r>
      <w:r w:rsidRPr="00EE6E73">
        <w:rPr>
          <w:i/>
        </w:rPr>
        <w:t>:</w:t>
      </w:r>
    </w:p>
    <w:p w14:paraId="0D92DB9C" w14:textId="77777777" w:rsidR="00394471" w:rsidRPr="00EE6E73" w:rsidRDefault="00394471" w:rsidP="00394471">
      <w:pPr>
        <w:pStyle w:val="B4"/>
      </w:pPr>
      <w:r w:rsidRPr="00EE6E73">
        <w:t>4&gt;</w:t>
      </w:r>
      <w:r w:rsidRPr="00EE6E73">
        <w:tab/>
        <w:t xml:space="preserve">if the </w:t>
      </w:r>
      <w:proofErr w:type="spellStart"/>
      <w:r w:rsidRPr="00EE6E73">
        <w:rPr>
          <w:i/>
        </w:rPr>
        <w:t>measObject</w:t>
      </w:r>
      <w:proofErr w:type="spellEnd"/>
      <w:r w:rsidRPr="00EE6E73">
        <w:t xml:space="preserve"> is associated to NR:</w:t>
      </w:r>
    </w:p>
    <w:p w14:paraId="55FF98BB" w14:textId="77777777" w:rsidR="00394471" w:rsidRPr="00EE6E73" w:rsidRDefault="00394471" w:rsidP="00394471">
      <w:pPr>
        <w:pStyle w:val="B5"/>
      </w:pPr>
      <w:r w:rsidRPr="00EE6E73">
        <w:t>5&gt;</w:t>
      </w:r>
      <w:r w:rsidRPr="00EE6E73">
        <w:tab/>
        <w:t xml:space="preserve">if the </w:t>
      </w:r>
      <w:proofErr w:type="spellStart"/>
      <w:r w:rsidRPr="00EE6E73">
        <w:rPr>
          <w:i/>
        </w:rPr>
        <w:t>drx</w:t>
      </w:r>
      <w:proofErr w:type="spellEnd"/>
      <w:r w:rsidRPr="00EE6E73">
        <w:rPr>
          <w:i/>
        </w:rPr>
        <w:t>-SFTD-</w:t>
      </w:r>
      <w:proofErr w:type="spellStart"/>
      <w:r w:rsidRPr="00EE6E73">
        <w:rPr>
          <w:i/>
        </w:rPr>
        <w:t>NeighMeas</w:t>
      </w:r>
      <w:proofErr w:type="spellEnd"/>
      <w:r w:rsidRPr="00EE6E73">
        <w:t xml:space="preserve"> is included:</w:t>
      </w:r>
    </w:p>
    <w:p w14:paraId="49932C74" w14:textId="77777777" w:rsidR="00394471" w:rsidRPr="00EE6E73" w:rsidRDefault="00394471" w:rsidP="00394471">
      <w:pPr>
        <w:pStyle w:val="B6"/>
      </w:pPr>
      <w:r w:rsidRPr="00EE6E73">
        <w:t>6&gt;</w:t>
      </w:r>
      <w:r w:rsidRPr="00EE6E73">
        <w:tab/>
        <w:t xml:space="preserve">perform SFTD measurements between the </w:t>
      </w:r>
      <w:proofErr w:type="spellStart"/>
      <w:r w:rsidRPr="00EE6E73">
        <w:t>PCell</w:t>
      </w:r>
      <w:proofErr w:type="spellEnd"/>
      <w:r w:rsidRPr="00EE6E73">
        <w:t xml:space="preserve"> and the NR neighbouring cell(s) detected based on parameters in the associated </w:t>
      </w:r>
      <w:proofErr w:type="spellStart"/>
      <w:r w:rsidRPr="00EE6E73">
        <w:rPr>
          <w:i/>
        </w:rPr>
        <w:t>measObject</w:t>
      </w:r>
      <w:proofErr w:type="spellEnd"/>
      <w:r w:rsidRPr="00EE6E73">
        <w:rPr>
          <w:i/>
        </w:rPr>
        <w:t xml:space="preserve"> </w:t>
      </w:r>
      <w:r w:rsidRPr="00EE6E73">
        <w:t>using available idle periods;</w:t>
      </w:r>
    </w:p>
    <w:p w14:paraId="2E1D34E9" w14:textId="77777777" w:rsidR="00394471" w:rsidRPr="00EE6E73" w:rsidRDefault="00394471" w:rsidP="00394471">
      <w:pPr>
        <w:pStyle w:val="B5"/>
      </w:pPr>
      <w:r w:rsidRPr="00EE6E73">
        <w:t>5&gt;</w:t>
      </w:r>
      <w:r w:rsidRPr="00EE6E73">
        <w:tab/>
        <w:t>else:</w:t>
      </w:r>
    </w:p>
    <w:p w14:paraId="31838F29" w14:textId="77777777" w:rsidR="00394471" w:rsidRPr="00EE6E73" w:rsidRDefault="00394471" w:rsidP="00394471">
      <w:pPr>
        <w:pStyle w:val="B6"/>
      </w:pPr>
      <w:r w:rsidRPr="00EE6E73">
        <w:t>6&gt;</w:t>
      </w:r>
      <w:r w:rsidRPr="00EE6E73">
        <w:tab/>
        <w:t xml:space="preserve">perform SFTD measurements between the </w:t>
      </w:r>
      <w:proofErr w:type="spellStart"/>
      <w:r w:rsidRPr="00EE6E73">
        <w:t>PCell</w:t>
      </w:r>
      <w:proofErr w:type="spellEnd"/>
      <w:r w:rsidRPr="00EE6E73">
        <w:t xml:space="preserve"> and the NR neighbouring cell(s) detected based on parameters in the associated </w:t>
      </w:r>
      <w:proofErr w:type="spellStart"/>
      <w:r w:rsidRPr="00EE6E73">
        <w:rPr>
          <w:i/>
        </w:rPr>
        <w:t>measObject</w:t>
      </w:r>
      <w:proofErr w:type="spellEnd"/>
      <w:r w:rsidRPr="00EE6E73">
        <w:t>;</w:t>
      </w:r>
    </w:p>
    <w:p w14:paraId="1F17DA6F" w14:textId="77777777" w:rsidR="00394471" w:rsidRPr="00EE6E73" w:rsidRDefault="00394471" w:rsidP="00394471">
      <w:pPr>
        <w:pStyle w:val="B5"/>
      </w:pPr>
      <w:r w:rsidRPr="00EE6E73">
        <w:t>5&gt;</w:t>
      </w:r>
      <w:r w:rsidRPr="00EE6E73">
        <w:tab/>
        <w:t xml:space="preserve">if the </w:t>
      </w:r>
      <w:proofErr w:type="spellStart"/>
      <w:r w:rsidRPr="00EE6E73">
        <w:rPr>
          <w:i/>
        </w:rPr>
        <w:t>reportRSRP</w:t>
      </w:r>
      <w:proofErr w:type="spellEnd"/>
      <w:r w:rsidRPr="00EE6E73">
        <w:t xml:space="preserve"> is set to </w:t>
      </w:r>
      <w:r w:rsidRPr="00EE6E73">
        <w:rPr>
          <w:i/>
        </w:rPr>
        <w:t>true</w:t>
      </w:r>
      <w:r w:rsidRPr="00EE6E73">
        <w:t>:</w:t>
      </w:r>
    </w:p>
    <w:p w14:paraId="71239330" w14:textId="77777777" w:rsidR="00394471" w:rsidRPr="00EE6E73" w:rsidRDefault="00394471" w:rsidP="00394471">
      <w:pPr>
        <w:pStyle w:val="B6"/>
      </w:pPr>
      <w:r w:rsidRPr="00EE6E73">
        <w:t>6&gt;</w:t>
      </w:r>
      <w:r w:rsidRPr="00EE6E73">
        <w:tab/>
        <w:t xml:space="preserve">perform RSRP measurements based on SSB for the NR neighbouring cell(s) detected based on parameters in the associated </w:t>
      </w:r>
      <w:proofErr w:type="spellStart"/>
      <w:r w:rsidRPr="00EE6E73">
        <w:rPr>
          <w:i/>
        </w:rPr>
        <w:t>measObject</w:t>
      </w:r>
      <w:proofErr w:type="spellEnd"/>
      <w:r w:rsidRPr="00EE6E73">
        <w:t>;</w:t>
      </w:r>
    </w:p>
    <w:p w14:paraId="7CD2817C" w14:textId="77777777" w:rsidR="00394471" w:rsidRPr="00EE6E73" w:rsidRDefault="00394471" w:rsidP="00394471">
      <w:pPr>
        <w:pStyle w:val="B2"/>
      </w:pPr>
      <w:r w:rsidRPr="00EE6E73">
        <w:t>2&gt;</w:t>
      </w:r>
      <w:r w:rsidRPr="00EE6E73">
        <w:tab/>
        <w:t xml:space="preserve">if the </w:t>
      </w:r>
      <w:proofErr w:type="spellStart"/>
      <w:r w:rsidRPr="00EE6E73">
        <w:rPr>
          <w:i/>
        </w:rPr>
        <w:t>reportType</w:t>
      </w:r>
      <w:proofErr w:type="spellEnd"/>
      <w:r w:rsidRPr="00EE6E73">
        <w:t xml:space="preserve"> for the associated </w:t>
      </w:r>
      <w:proofErr w:type="spellStart"/>
      <w:r w:rsidRPr="00EE6E73">
        <w:rPr>
          <w:i/>
        </w:rPr>
        <w:t>reportConfig</w:t>
      </w:r>
      <w:proofErr w:type="spellEnd"/>
      <w:r w:rsidRPr="00EE6E73">
        <w:t xml:space="preserve"> is </w:t>
      </w:r>
      <w:r w:rsidRPr="00EE6E73">
        <w:rPr>
          <w:i/>
        </w:rPr>
        <w:t>cli-Periodical</w:t>
      </w:r>
      <w:r w:rsidRPr="00EE6E73">
        <w:t xml:space="preserve"> or </w:t>
      </w:r>
      <w:r w:rsidRPr="00EE6E73">
        <w:rPr>
          <w:i/>
        </w:rPr>
        <w:t>cli-</w:t>
      </w:r>
      <w:proofErr w:type="spellStart"/>
      <w:r w:rsidRPr="00EE6E73">
        <w:rPr>
          <w:i/>
        </w:rPr>
        <w:t>EventTriggered</w:t>
      </w:r>
      <w:proofErr w:type="spellEnd"/>
      <w:r w:rsidRPr="00EE6E73">
        <w:t>:</w:t>
      </w:r>
    </w:p>
    <w:p w14:paraId="32BE655D" w14:textId="77777777" w:rsidR="00394471" w:rsidRPr="00EE6E73" w:rsidRDefault="00394471" w:rsidP="00394471">
      <w:pPr>
        <w:pStyle w:val="B3"/>
      </w:pPr>
      <w:r w:rsidRPr="00EE6E73">
        <w:lastRenderedPageBreak/>
        <w:t>3&gt;</w:t>
      </w:r>
      <w:r w:rsidRPr="00EE6E73">
        <w:tab/>
        <w:t xml:space="preserve">perform the corresponding measurements associated to CLI measurement resources indicated in the concerned </w:t>
      </w:r>
      <w:proofErr w:type="spellStart"/>
      <w:r w:rsidRPr="00EE6E73">
        <w:rPr>
          <w:i/>
        </w:rPr>
        <w:t>measObjectCLI</w:t>
      </w:r>
      <w:proofErr w:type="spellEnd"/>
      <w:r w:rsidRPr="00EE6E73">
        <w:t>;</w:t>
      </w:r>
    </w:p>
    <w:p w14:paraId="4D43693E" w14:textId="77777777" w:rsidR="00394471" w:rsidRPr="00EE6E73" w:rsidRDefault="00394471" w:rsidP="00394471">
      <w:pPr>
        <w:pStyle w:val="B2"/>
      </w:pPr>
      <w:r w:rsidRPr="00EE6E73">
        <w:t>2&gt;</w:t>
      </w:r>
      <w:r w:rsidRPr="00EE6E73">
        <w:tab/>
        <w:t xml:space="preserve">perform the evaluation of reporting criteria as specified in 5.5.4, except if </w:t>
      </w:r>
      <w:proofErr w:type="spellStart"/>
      <w:r w:rsidRPr="00EE6E73">
        <w:rPr>
          <w:i/>
        </w:rPr>
        <w:t>reportConfig</w:t>
      </w:r>
      <w:proofErr w:type="spellEnd"/>
      <w:r w:rsidRPr="00EE6E73">
        <w:t xml:space="preserve"> is </w:t>
      </w:r>
      <w:proofErr w:type="spellStart"/>
      <w:r w:rsidRPr="00EE6E73">
        <w:rPr>
          <w:i/>
        </w:rPr>
        <w:t>condTriggerConfig</w:t>
      </w:r>
      <w:proofErr w:type="spellEnd"/>
      <w:r w:rsidRPr="00EE6E73">
        <w:t>.</w:t>
      </w:r>
    </w:p>
    <w:p w14:paraId="2E293BCD" w14:textId="77777777" w:rsidR="00394471" w:rsidRPr="00EE6E73" w:rsidRDefault="00394471" w:rsidP="00394471">
      <w:pPr>
        <w:pStyle w:val="NO"/>
      </w:pPr>
      <w:r w:rsidRPr="00EE6E73">
        <w:t>NOTE 1:</w:t>
      </w:r>
      <w:r w:rsidRPr="00EE6E73">
        <w:tab/>
        <w:t>The evaluation of conditional reconfiguration execution criteria is specified in 5.3.5.13.</w:t>
      </w:r>
    </w:p>
    <w:p w14:paraId="5A3F8A78" w14:textId="77777777" w:rsidR="000A1D2C" w:rsidRPr="00EE6E73" w:rsidRDefault="000A1D2C" w:rsidP="000A1D2C">
      <w:r w:rsidRPr="00EE6E73">
        <w:t xml:space="preserve">The UE acting as a L2 U2N Remote UE whenever configured with </w:t>
      </w:r>
      <w:proofErr w:type="spellStart"/>
      <w:r w:rsidRPr="00EE6E73">
        <w:rPr>
          <w:i/>
        </w:rPr>
        <w:t>measConfig</w:t>
      </w:r>
      <w:proofErr w:type="spellEnd"/>
      <w:r w:rsidRPr="00EE6E73">
        <w:t xml:space="preserve"> shall:</w:t>
      </w:r>
    </w:p>
    <w:p w14:paraId="52AFF555" w14:textId="77777777" w:rsidR="000A1D2C" w:rsidRPr="00EE6E73" w:rsidRDefault="000A1D2C" w:rsidP="000A1D2C">
      <w:pPr>
        <w:pStyle w:val="B1"/>
      </w:pPr>
      <w:r w:rsidRPr="00EE6E73">
        <w:t>1&gt;</w:t>
      </w:r>
      <w:r w:rsidRPr="00EE6E73">
        <w:tab/>
        <w:t>perform the corresponding measurements associated to the serving L2 U2N Relay UE, as described in 5.5.3.4;</w:t>
      </w:r>
    </w:p>
    <w:p w14:paraId="113A8025" w14:textId="77777777" w:rsidR="009322A6" w:rsidRPr="00EE6E73" w:rsidRDefault="009322A6" w:rsidP="009322A6">
      <w:r w:rsidRPr="00EE6E73">
        <w:t xml:space="preserve">The UE capable of Rx-Tx time difference measurement when configured with </w:t>
      </w:r>
      <w:proofErr w:type="spellStart"/>
      <w:r w:rsidRPr="00EE6E73">
        <w:rPr>
          <w:i/>
          <w:iCs/>
        </w:rPr>
        <w:t>measObjectRxTxDiff</w:t>
      </w:r>
      <w:proofErr w:type="spellEnd"/>
      <w:r w:rsidRPr="00EE6E73">
        <w:rPr>
          <w:i/>
          <w:iCs/>
        </w:rPr>
        <w:t xml:space="preserve"> </w:t>
      </w:r>
      <w:r w:rsidRPr="00EE6E73">
        <w:t>shall:</w:t>
      </w:r>
    </w:p>
    <w:p w14:paraId="0C52CFC8" w14:textId="77777777" w:rsidR="009322A6" w:rsidRPr="00EE6E73" w:rsidRDefault="009322A6" w:rsidP="009322A6">
      <w:pPr>
        <w:pStyle w:val="B1"/>
      </w:pPr>
      <w:r w:rsidRPr="00EE6E73">
        <w:t>1&gt;</w:t>
      </w:r>
      <w:r w:rsidRPr="00EE6E73">
        <w:tab/>
        <w:t xml:space="preserve">perform the corresponding Rx-Tx time difference measurements associated with downlink reference signals indicated in the concerned </w:t>
      </w:r>
      <w:proofErr w:type="spellStart"/>
      <w:r w:rsidRPr="00EE6E73">
        <w:rPr>
          <w:i/>
          <w:iCs/>
        </w:rPr>
        <w:t>measObjectRxTxDiff</w:t>
      </w:r>
      <w:proofErr w:type="spellEnd"/>
      <w:r w:rsidRPr="00EE6E73">
        <w:t>.</w:t>
      </w:r>
    </w:p>
    <w:p w14:paraId="7EE7FDDD" w14:textId="0178FCA9" w:rsidR="00394471" w:rsidRPr="00EE6E73" w:rsidRDefault="00394471" w:rsidP="00394471">
      <w:r w:rsidRPr="00EE6E73">
        <w:t xml:space="preserve">The UE capable of CBR measurement when configured to transmit NR </w:t>
      </w:r>
      <w:proofErr w:type="spellStart"/>
      <w:r w:rsidRPr="00EE6E73">
        <w:t>sidelink</w:t>
      </w:r>
      <w:proofErr w:type="spellEnd"/>
      <w:r w:rsidRPr="00EE6E73">
        <w:t xml:space="preserve"> communication</w:t>
      </w:r>
      <w:r w:rsidR="008A2A82" w:rsidRPr="00EE6E73">
        <w:t>/discovery</w:t>
      </w:r>
      <w:r w:rsidR="008E7A6E" w:rsidRPr="00EE6E73">
        <w:t>/positioning</w:t>
      </w:r>
      <w:r w:rsidRPr="00EE6E73">
        <w:t xml:space="preserve"> shall:</w:t>
      </w:r>
    </w:p>
    <w:p w14:paraId="2502F1AF" w14:textId="29B16E64" w:rsidR="00394471" w:rsidRPr="00EE6E73" w:rsidRDefault="00394471" w:rsidP="00394471">
      <w:pPr>
        <w:pStyle w:val="B1"/>
      </w:pPr>
      <w:r w:rsidRPr="00EE6E73">
        <w:t>1&gt;</w:t>
      </w:r>
      <w:r w:rsidRPr="00EE6E73">
        <w:tab/>
        <w:t xml:space="preserve">If the frequency used for NR </w:t>
      </w:r>
      <w:proofErr w:type="spellStart"/>
      <w:r w:rsidRPr="00EE6E73">
        <w:t>sidelink</w:t>
      </w:r>
      <w:proofErr w:type="spellEnd"/>
      <w:r w:rsidRPr="00EE6E73">
        <w:t xml:space="preserve"> communication</w:t>
      </w:r>
      <w:r w:rsidR="008A2A82" w:rsidRPr="00EE6E73">
        <w:t>/discovery</w:t>
      </w:r>
      <w:r w:rsidR="008E7A6E" w:rsidRPr="00EE6E73">
        <w:t>/positioning</w:t>
      </w:r>
      <w:r w:rsidRPr="00EE6E73">
        <w:t xml:space="preserve"> is included in </w:t>
      </w:r>
      <w:proofErr w:type="spellStart"/>
      <w:r w:rsidRPr="00EE6E73">
        <w:rPr>
          <w:i/>
        </w:rPr>
        <w:t>sl-FreqInfoToAddModList</w:t>
      </w:r>
      <w:proofErr w:type="spellEnd"/>
      <w:r w:rsidR="003C7CAD" w:rsidRPr="00EE6E73">
        <w:rPr>
          <w:iCs/>
        </w:rPr>
        <w:t>/</w:t>
      </w:r>
      <w:proofErr w:type="spellStart"/>
      <w:r w:rsidR="003C7CAD" w:rsidRPr="00EE6E73">
        <w:rPr>
          <w:i/>
        </w:rPr>
        <w:t>sl-FreqInfoToAddModListExt</w:t>
      </w:r>
      <w:proofErr w:type="spellEnd"/>
      <w:r w:rsidRPr="00EE6E73">
        <w:t xml:space="preserve"> in </w:t>
      </w:r>
      <w:proofErr w:type="spellStart"/>
      <w:r w:rsidRPr="00EE6E73">
        <w:rPr>
          <w:i/>
        </w:rPr>
        <w:t>sl-ConfigDedicatedNR</w:t>
      </w:r>
      <w:proofErr w:type="spellEnd"/>
      <w:r w:rsidRPr="00EE6E73">
        <w:t xml:space="preserve"> within</w:t>
      </w:r>
      <w:r w:rsidRPr="00EE6E73">
        <w:rPr>
          <w:i/>
        </w:rPr>
        <w:t xml:space="preserve"> </w:t>
      </w:r>
      <w:proofErr w:type="spellStart"/>
      <w:r w:rsidRPr="00EE6E73">
        <w:rPr>
          <w:i/>
        </w:rPr>
        <w:t>RRCReconfiguration</w:t>
      </w:r>
      <w:proofErr w:type="spellEnd"/>
      <w:r w:rsidRPr="00EE6E73">
        <w:t xml:space="preserve"> message or included</w:t>
      </w:r>
      <w:r w:rsidRPr="00EE6E73">
        <w:rPr>
          <w:i/>
        </w:rPr>
        <w:t xml:space="preserve"> </w:t>
      </w:r>
      <w:r w:rsidRPr="00EE6E73">
        <w:t xml:space="preserve">in </w:t>
      </w:r>
      <w:proofErr w:type="spellStart"/>
      <w:r w:rsidRPr="00EE6E73">
        <w:rPr>
          <w:i/>
        </w:rPr>
        <w:t>sl-ConfigCommonNR</w:t>
      </w:r>
      <w:proofErr w:type="spellEnd"/>
      <w:r w:rsidRPr="00EE6E73">
        <w:t xml:space="preserve"> within </w:t>
      </w:r>
      <w:r w:rsidRPr="00EE6E73">
        <w:rPr>
          <w:i/>
        </w:rPr>
        <w:t>SIB12</w:t>
      </w:r>
      <w:r w:rsidR="008E7A6E" w:rsidRPr="00EE6E73">
        <w:rPr>
          <w:iCs/>
        </w:rPr>
        <w:t xml:space="preserve"> or</w:t>
      </w:r>
      <w:r w:rsidR="008E7A6E" w:rsidRPr="00EE6E73">
        <w:rPr>
          <w:i/>
        </w:rPr>
        <w:t xml:space="preserve"> </w:t>
      </w:r>
      <w:r w:rsidR="008E7A6E" w:rsidRPr="00EE6E73">
        <w:t>included</w:t>
      </w:r>
      <w:r w:rsidR="008E7A6E" w:rsidRPr="00EE6E73">
        <w:rPr>
          <w:i/>
        </w:rPr>
        <w:t xml:space="preserve"> </w:t>
      </w:r>
      <w:r w:rsidR="008E7A6E" w:rsidRPr="00EE6E73">
        <w:t xml:space="preserve">in </w:t>
      </w:r>
      <w:proofErr w:type="spellStart"/>
      <w:r w:rsidR="008E7A6E" w:rsidRPr="00EE6E73">
        <w:rPr>
          <w:i/>
        </w:rPr>
        <w:t>sl-PosConfigCommonNR</w:t>
      </w:r>
      <w:proofErr w:type="spellEnd"/>
      <w:r w:rsidR="008E7A6E" w:rsidRPr="00EE6E73">
        <w:t xml:space="preserve"> within </w:t>
      </w:r>
      <w:r w:rsidR="008E7A6E" w:rsidRPr="00EE6E73">
        <w:rPr>
          <w:i/>
        </w:rPr>
        <w:t>SIB23</w:t>
      </w:r>
      <w:r w:rsidRPr="00EE6E73">
        <w:t>:</w:t>
      </w:r>
    </w:p>
    <w:p w14:paraId="7CFE9DB6" w14:textId="77777777" w:rsidR="00394471" w:rsidRPr="00EE6E73" w:rsidRDefault="00394471" w:rsidP="00394471">
      <w:pPr>
        <w:pStyle w:val="B2"/>
      </w:pPr>
      <w:r w:rsidRPr="00EE6E73">
        <w:rPr>
          <w:noProof/>
        </w:rPr>
        <w:t>2&gt;</w:t>
      </w:r>
      <w:r w:rsidRPr="00EE6E73">
        <w:tab/>
        <w:t>if the UE is in RRC_IDLE or in RRC_INACTIVE:</w:t>
      </w:r>
    </w:p>
    <w:p w14:paraId="4EF558D6" w14:textId="092E6C8D"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Cs/>
        </w:rPr>
        <w:t xml:space="preserve">configured with NR </w:t>
      </w:r>
      <w:proofErr w:type="spellStart"/>
      <w:r w:rsidR="008A2A82" w:rsidRPr="00EE6E73">
        <w:rPr>
          <w:iCs/>
        </w:rPr>
        <w:t>sidelink</w:t>
      </w:r>
      <w:proofErr w:type="spellEnd"/>
      <w:r w:rsidR="008A2A82" w:rsidRPr="00EE6E73">
        <w:rPr>
          <w:iCs/>
        </w:rPr>
        <w:t xml:space="preserve"> communication and </w:t>
      </w:r>
      <w:r w:rsidRPr="00EE6E73">
        <w:rPr>
          <w:iCs/>
        </w:rPr>
        <w:t xml:space="preserve">the cell chosen for NR </w:t>
      </w:r>
      <w:proofErr w:type="spellStart"/>
      <w:r w:rsidRPr="00EE6E73">
        <w:rPr>
          <w:iCs/>
        </w:rPr>
        <w:t>sidelink</w:t>
      </w:r>
      <w:proofErr w:type="spellEnd"/>
      <w:r w:rsidRPr="00EE6E73">
        <w:rPr>
          <w:iCs/>
        </w:rPr>
        <w:t xml:space="preserve"> communication provides </w:t>
      </w:r>
      <w:r w:rsidRPr="00EE6E73">
        <w:rPr>
          <w:i/>
          <w:iCs/>
        </w:rPr>
        <w:t>SIB12</w:t>
      </w:r>
      <w:r w:rsidRPr="00EE6E73">
        <w:rPr>
          <w:iCs/>
        </w:rPr>
        <w:t xml:space="preserve"> which includes</w:t>
      </w:r>
      <w:r w:rsidRPr="00EE6E73">
        <w:rPr>
          <w:i/>
          <w:iCs/>
        </w:rPr>
        <w:t xml:space="preserve"> </w:t>
      </w:r>
      <w:proofErr w:type="spellStart"/>
      <w:r w:rsidRPr="00EE6E73">
        <w:rPr>
          <w:i/>
        </w:rPr>
        <w:t>sl</w:t>
      </w:r>
      <w:proofErr w:type="spellEnd"/>
      <w:r w:rsidRPr="00EE6E73">
        <w:rPr>
          <w:i/>
        </w:rPr>
        <w:t>-TxPoolSelectedNormal</w:t>
      </w:r>
      <w:r w:rsidRPr="00EE6E73">
        <w:rPr>
          <w:i/>
          <w:iCs/>
        </w:rPr>
        <w:t xml:space="preserve"> </w:t>
      </w:r>
      <w:r w:rsidRPr="00EE6E73">
        <w:t xml:space="preserve">or </w:t>
      </w:r>
      <w:proofErr w:type="spellStart"/>
      <w:r w:rsidRPr="00EE6E73">
        <w:rPr>
          <w:i/>
        </w:rPr>
        <w:t>sl-TxPoolExceptional</w:t>
      </w:r>
      <w:proofErr w:type="spellEnd"/>
      <w:r w:rsidRPr="00EE6E73">
        <w:t xml:space="preserve"> for</w:t>
      </w:r>
      <w:r w:rsidRPr="00EE6E73">
        <w:rPr>
          <w:i/>
          <w:iCs/>
        </w:rPr>
        <w:t xml:space="preserve"> </w:t>
      </w:r>
      <w:r w:rsidRPr="00EE6E73">
        <w:t>the concerned frequency</w:t>
      </w:r>
      <w:r w:rsidR="008A2A82" w:rsidRPr="00EE6E73">
        <w:t>; or</w:t>
      </w:r>
    </w:p>
    <w:p w14:paraId="27AA2D73" w14:textId="77777777" w:rsidR="008A2A82" w:rsidRPr="00EE6E73" w:rsidRDefault="008A2A82" w:rsidP="008A2A82">
      <w:pPr>
        <w:pStyle w:val="B3"/>
      </w:pPr>
      <w:r w:rsidRPr="00EE6E73">
        <w:t>3&gt;</w:t>
      </w:r>
      <w:r w:rsidRPr="00EE6E73">
        <w:tab/>
        <w:t xml:space="preserve">if configured with NR </w:t>
      </w:r>
      <w:proofErr w:type="spellStart"/>
      <w:r w:rsidRPr="00EE6E73">
        <w:t>sidelink</w:t>
      </w:r>
      <w:proofErr w:type="spellEnd"/>
      <w:r w:rsidRPr="00EE6E73">
        <w:t xml:space="preserve"> discovery and the cell chosen for NR </w:t>
      </w:r>
      <w:proofErr w:type="spellStart"/>
      <w:r w:rsidRPr="00EE6E73">
        <w:t>sidelink</w:t>
      </w:r>
      <w:proofErr w:type="spellEnd"/>
      <w:r w:rsidRPr="00EE6E73">
        <w:t xml:space="preserve"> discovery provides </w:t>
      </w:r>
      <w:r w:rsidRPr="00EE6E73">
        <w:rPr>
          <w:i/>
        </w:rPr>
        <w:t>SIB12</w:t>
      </w:r>
      <w:r w:rsidRPr="00EE6E73">
        <w:t xml:space="preserve"> which includes</w:t>
      </w:r>
      <w:r w:rsidRPr="00EE6E73">
        <w:rPr>
          <w:i/>
        </w:rPr>
        <w:t xml:space="preserve"> </w:t>
      </w:r>
      <w:proofErr w:type="spellStart"/>
      <w:r w:rsidRPr="00EE6E73">
        <w:rPr>
          <w:i/>
        </w:rPr>
        <w:t>sl</w:t>
      </w:r>
      <w:proofErr w:type="spellEnd"/>
      <w:r w:rsidRPr="00EE6E73">
        <w:rPr>
          <w:i/>
        </w:rPr>
        <w:t xml:space="preserve">-TxPoolSelectedNormal </w:t>
      </w:r>
      <w:r w:rsidRPr="00EE6E73">
        <w:t xml:space="preserve">or </w:t>
      </w:r>
      <w:proofErr w:type="spellStart"/>
      <w:r w:rsidRPr="00EE6E73">
        <w:rPr>
          <w:i/>
        </w:rPr>
        <w:t>sl-TxPoolExceptional</w:t>
      </w:r>
      <w:proofErr w:type="spellEnd"/>
      <w:r w:rsidRPr="00EE6E73">
        <w:t xml:space="preserve"> but does not include</w:t>
      </w:r>
      <w:r w:rsidRPr="00EE6E73">
        <w:rPr>
          <w:i/>
        </w:rPr>
        <w:t xml:space="preserve"> </w:t>
      </w:r>
      <w:proofErr w:type="spellStart"/>
      <w:r w:rsidRPr="00EE6E73">
        <w:rPr>
          <w:i/>
        </w:rPr>
        <w:t>sl-DiscTxPoolSelected</w:t>
      </w:r>
      <w:proofErr w:type="spellEnd"/>
      <w:r w:rsidRPr="00EE6E73">
        <w:rPr>
          <w:i/>
        </w:rPr>
        <w:t xml:space="preserve"> </w:t>
      </w:r>
      <w:r w:rsidRPr="00EE6E73">
        <w:t>for</w:t>
      </w:r>
      <w:r w:rsidRPr="00EE6E73">
        <w:rPr>
          <w:i/>
        </w:rPr>
        <w:t xml:space="preserve"> </w:t>
      </w:r>
      <w:r w:rsidRPr="00EE6E73">
        <w:t>the concerned frequency:</w:t>
      </w:r>
    </w:p>
    <w:p w14:paraId="355DDE30" w14:textId="1F8D3F7D" w:rsidR="00394471" w:rsidRPr="00EE6E73" w:rsidRDefault="00394471" w:rsidP="00394471">
      <w:pPr>
        <w:pStyle w:val="B4"/>
      </w:pPr>
      <w:r w:rsidRPr="00EE6E73">
        <w:t>4&gt;</w:t>
      </w:r>
      <w:r w:rsidRPr="00EE6E73">
        <w:tab/>
        <w:t>perform CBR measurement on pool</w:t>
      </w:r>
      <w:r w:rsidR="002A2A7A" w:rsidRPr="00EE6E73">
        <w:t>(</w:t>
      </w:r>
      <w:r w:rsidRPr="00EE6E73">
        <w:t>s</w:t>
      </w:r>
      <w:r w:rsidR="002A2A7A" w:rsidRPr="00EE6E73">
        <w:t>)</w:t>
      </w:r>
      <w:r w:rsidRPr="00EE6E73">
        <w:t xml:space="preserve"> in </w:t>
      </w:r>
      <w:proofErr w:type="spellStart"/>
      <w:r w:rsidRPr="00EE6E73">
        <w:rPr>
          <w:i/>
        </w:rPr>
        <w:t>sl</w:t>
      </w:r>
      <w:proofErr w:type="spellEnd"/>
      <w:r w:rsidRPr="00EE6E73">
        <w:rPr>
          <w:i/>
        </w:rPr>
        <w:t>-TxPoolSelectedNormal</w:t>
      </w:r>
      <w:r w:rsidRPr="00EE6E73">
        <w:t xml:space="preserve"> </w:t>
      </w:r>
      <w:r w:rsidR="002A2A7A" w:rsidRPr="00EE6E73">
        <w:t xml:space="preserve">or </w:t>
      </w:r>
      <w:proofErr w:type="spellStart"/>
      <w:r w:rsidRPr="00EE6E73">
        <w:rPr>
          <w:i/>
        </w:rPr>
        <w:t>sl-TxPoolExceptional</w:t>
      </w:r>
      <w:proofErr w:type="spellEnd"/>
      <w:r w:rsidRPr="00EE6E73">
        <w:t xml:space="preserve"> for the concerned frequency in </w:t>
      </w:r>
      <w:r w:rsidRPr="00EE6E73">
        <w:rPr>
          <w:i/>
        </w:rPr>
        <w:t>SIB12</w:t>
      </w:r>
      <w:r w:rsidRPr="00EE6E73">
        <w:rPr>
          <w:noProof/>
        </w:rPr>
        <w:t>;</w:t>
      </w:r>
    </w:p>
    <w:p w14:paraId="05866477" w14:textId="77777777" w:rsidR="008A2A82" w:rsidRPr="00EE6E73" w:rsidRDefault="008A2A82" w:rsidP="008A2A82">
      <w:pPr>
        <w:pStyle w:val="B3"/>
      </w:pPr>
      <w:r w:rsidRPr="00EE6E73">
        <w:t>3&gt;</w:t>
      </w:r>
      <w:r w:rsidRPr="00EE6E73">
        <w:tab/>
        <w:t xml:space="preserve">if configured with NR </w:t>
      </w:r>
      <w:proofErr w:type="spellStart"/>
      <w:r w:rsidRPr="00EE6E73">
        <w:t>sidelink</w:t>
      </w:r>
      <w:proofErr w:type="spellEnd"/>
      <w:r w:rsidRPr="00EE6E73">
        <w:t xml:space="preserve"> discovery and the cell chosen for NR </w:t>
      </w:r>
      <w:proofErr w:type="spellStart"/>
      <w:r w:rsidRPr="00EE6E73">
        <w:t>sidelink</w:t>
      </w:r>
      <w:proofErr w:type="spellEnd"/>
      <w:r w:rsidRPr="00EE6E73">
        <w:t xml:space="preserve"> discovery provides </w:t>
      </w:r>
      <w:r w:rsidRPr="00EE6E73">
        <w:rPr>
          <w:i/>
        </w:rPr>
        <w:t>SIB12</w:t>
      </w:r>
      <w:r w:rsidRPr="00EE6E73">
        <w:t xml:space="preserve"> which includes</w:t>
      </w:r>
      <w:r w:rsidRPr="00EE6E73">
        <w:rPr>
          <w:i/>
        </w:rPr>
        <w:t xml:space="preserve"> </w:t>
      </w:r>
      <w:proofErr w:type="spellStart"/>
      <w:r w:rsidRPr="00EE6E73">
        <w:rPr>
          <w:i/>
        </w:rPr>
        <w:t>sl-DiscTxPoolSelected</w:t>
      </w:r>
      <w:proofErr w:type="spellEnd"/>
      <w:r w:rsidRPr="00EE6E73">
        <w:t xml:space="preserve"> for</w:t>
      </w:r>
      <w:r w:rsidRPr="00EE6E73">
        <w:rPr>
          <w:i/>
        </w:rPr>
        <w:t xml:space="preserve"> </w:t>
      </w:r>
      <w:r w:rsidRPr="00EE6E73">
        <w:t>the concerned frequency:</w:t>
      </w:r>
    </w:p>
    <w:p w14:paraId="0FC8D1EB" w14:textId="77777777" w:rsidR="008A2A82" w:rsidRPr="00EE6E73" w:rsidRDefault="008A2A82" w:rsidP="008A2A82">
      <w:pPr>
        <w:pStyle w:val="B4"/>
      </w:pPr>
      <w:r w:rsidRPr="00EE6E73">
        <w:t>4&gt;</w:t>
      </w:r>
      <w:r w:rsidRPr="00EE6E73">
        <w:tab/>
        <w:t xml:space="preserve">perform CBR measurement on pools in </w:t>
      </w:r>
      <w:proofErr w:type="spellStart"/>
      <w:r w:rsidRPr="00EE6E73">
        <w:rPr>
          <w:i/>
        </w:rPr>
        <w:t>sl-DiscTxPoolSelected</w:t>
      </w:r>
      <w:proofErr w:type="spellEnd"/>
      <w:r w:rsidRPr="00EE6E73">
        <w:t xml:space="preserve"> and </w:t>
      </w:r>
      <w:proofErr w:type="spellStart"/>
      <w:r w:rsidRPr="00EE6E73">
        <w:rPr>
          <w:i/>
        </w:rPr>
        <w:t>sl-TxPoolExceptional</w:t>
      </w:r>
      <w:proofErr w:type="spellEnd"/>
      <w:r w:rsidRPr="00EE6E73">
        <w:t xml:space="preserve"> for the concerned frequency in </w:t>
      </w:r>
      <w:r w:rsidRPr="00EE6E73">
        <w:rPr>
          <w:i/>
        </w:rPr>
        <w:t>SIB12</w:t>
      </w:r>
      <w:r w:rsidRPr="00EE6E73">
        <w:t>;</w:t>
      </w:r>
    </w:p>
    <w:p w14:paraId="26C85167" w14:textId="11836364" w:rsidR="008E7A6E" w:rsidRPr="00EE6E73" w:rsidRDefault="008E7A6E" w:rsidP="008E7A6E">
      <w:pPr>
        <w:pStyle w:val="B4"/>
        <w:ind w:left="1134" w:hanging="283"/>
      </w:pPr>
      <w:r w:rsidRPr="00EE6E73">
        <w:rPr>
          <w:noProof/>
        </w:rPr>
        <w:t>3&gt;</w:t>
      </w:r>
      <w:r w:rsidRPr="00EE6E73">
        <w:rPr>
          <w:noProof/>
        </w:rPr>
        <w:tab/>
        <w:t>if</w:t>
      </w:r>
      <w:r w:rsidRPr="00EE6E73">
        <w:rPr>
          <w:iCs/>
        </w:rPr>
        <w:t xml:space="preserve"> configured with NR </w:t>
      </w:r>
      <w:proofErr w:type="spellStart"/>
      <w:r w:rsidRPr="00EE6E73">
        <w:rPr>
          <w:iCs/>
        </w:rPr>
        <w:t>sidelink</w:t>
      </w:r>
      <w:proofErr w:type="spellEnd"/>
      <w:r w:rsidRPr="00EE6E73">
        <w:rPr>
          <w:iCs/>
        </w:rPr>
        <w:t xml:space="preserve"> </w:t>
      </w:r>
      <w:r w:rsidRPr="00EE6E73">
        <w:t>positioning</w:t>
      </w:r>
      <w:r w:rsidRPr="00EE6E73">
        <w:rPr>
          <w:iCs/>
        </w:rPr>
        <w:t xml:space="preserve"> and the cell chosen for NR </w:t>
      </w:r>
      <w:proofErr w:type="spellStart"/>
      <w:r w:rsidRPr="00EE6E73">
        <w:rPr>
          <w:iCs/>
        </w:rPr>
        <w:t>sidelink</w:t>
      </w:r>
      <w:proofErr w:type="spellEnd"/>
      <w:r w:rsidRPr="00EE6E73">
        <w:rPr>
          <w:iCs/>
        </w:rPr>
        <w:t xml:space="preserve"> positioning provides </w:t>
      </w:r>
      <w:r w:rsidRPr="00EE6E73">
        <w:rPr>
          <w:i/>
          <w:iCs/>
        </w:rPr>
        <w:t>SIB23</w:t>
      </w:r>
      <w:r w:rsidRPr="00EE6E73">
        <w:rPr>
          <w:iCs/>
        </w:rPr>
        <w:t xml:space="preserve"> which includes</w:t>
      </w:r>
      <w:r w:rsidRPr="00EE6E73">
        <w:rPr>
          <w:i/>
          <w:iCs/>
        </w:rPr>
        <w:t xml:space="preserve"> </w:t>
      </w:r>
      <w:proofErr w:type="spellStart"/>
      <w:r w:rsidRPr="00EE6E73">
        <w:rPr>
          <w:i/>
        </w:rPr>
        <w:t>sl</w:t>
      </w:r>
      <w:proofErr w:type="spellEnd"/>
      <w:r w:rsidRPr="00EE6E73">
        <w:rPr>
          <w:i/>
        </w:rPr>
        <w:t>-PRS-TxPoolSelectedNormal</w:t>
      </w:r>
      <w:r w:rsidRPr="00EE6E73">
        <w:t xml:space="preserve"> or </w:t>
      </w:r>
      <w:proofErr w:type="spellStart"/>
      <w:r w:rsidRPr="00EE6E73">
        <w:rPr>
          <w:i/>
        </w:rPr>
        <w:t>sl</w:t>
      </w:r>
      <w:proofErr w:type="spellEnd"/>
      <w:r w:rsidRPr="00EE6E73">
        <w:rPr>
          <w:i/>
        </w:rPr>
        <w:t>-PRS-</w:t>
      </w:r>
      <w:proofErr w:type="spellStart"/>
      <w:r w:rsidRPr="00EE6E73">
        <w:rPr>
          <w:i/>
        </w:rPr>
        <w:t>TxPoolExceptional</w:t>
      </w:r>
      <w:proofErr w:type="spellEnd"/>
      <w:r w:rsidRPr="00EE6E73">
        <w:t xml:space="preserve"> for</w:t>
      </w:r>
      <w:r w:rsidRPr="00EE6E73">
        <w:rPr>
          <w:i/>
          <w:iCs/>
        </w:rPr>
        <w:t xml:space="preserve"> </w:t>
      </w:r>
      <w:r w:rsidRPr="00EE6E73">
        <w:t>the concerned frequency</w:t>
      </w:r>
      <w:r w:rsidR="00A82FB2" w:rsidRPr="00EE6E73">
        <w:t xml:space="preserve">, or </w:t>
      </w:r>
      <w:r w:rsidR="00A82FB2" w:rsidRPr="00EE6E73">
        <w:rPr>
          <w:iCs/>
        </w:rPr>
        <w:t xml:space="preserve">provides </w:t>
      </w:r>
      <w:r w:rsidR="00A82FB2" w:rsidRPr="00EE6E73">
        <w:rPr>
          <w:i/>
          <w:iCs/>
        </w:rPr>
        <w:t>SIB12</w:t>
      </w:r>
      <w:r w:rsidR="00A82FB2" w:rsidRPr="00EE6E73">
        <w:rPr>
          <w:iCs/>
        </w:rPr>
        <w:t xml:space="preserve"> which includes</w:t>
      </w:r>
      <w:r w:rsidR="00A82FB2" w:rsidRPr="00EE6E73">
        <w:rPr>
          <w:i/>
          <w:iCs/>
        </w:rPr>
        <w:t xml:space="preserve"> </w:t>
      </w:r>
      <w:proofErr w:type="spellStart"/>
      <w:r w:rsidR="00A82FB2" w:rsidRPr="00EE6E73">
        <w:rPr>
          <w:i/>
        </w:rPr>
        <w:t>sl</w:t>
      </w:r>
      <w:proofErr w:type="spellEnd"/>
      <w:r w:rsidR="00A82FB2" w:rsidRPr="00EE6E73">
        <w:rPr>
          <w:i/>
        </w:rPr>
        <w:t>-TxPoolSelectedNormal</w:t>
      </w:r>
      <w:r w:rsidR="00A82FB2" w:rsidRPr="00EE6E73">
        <w:t xml:space="preserve">, </w:t>
      </w:r>
      <w:proofErr w:type="spellStart"/>
      <w:r w:rsidR="00A82FB2" w:rsidRPr="00EE6E73">
        <w:rPr>
          <w:i/>
        </w:rPr>
        <w:t>sl-TxPoolExceptional</w:t>
      </w:r>
      <w:proofErr w:type="spellEnd"/>
      <w:r w:rsidRPr="00EE6E73">
        <w:t>:</w:t>
      </w:r>
    </w:p>
    <w:p w14:paraId="230C04D5" w14:textId="2BAAB6E5" w:rsidR="008E7A6E" w:rsidRPr="00EE6E73" w:rsidRDefault="008E7A6E" w:rsidP="00B4120F">
      <w:pPr>
        <w:pStyle w:val="B4"/>
        <w:rPr>
          <w:noProof/>
        </w:rPr>
      </w:pPr>
      <w:r w:rsidRPr="00EE6E73">
        <w:t>4&gt;</w:t>
      </w:r>
      <w:r w:rsidRPr="00EE6E73">
        <w:tab/>
        <w:t xml:space="preserve">perform CBR measurement on pool(s) in </w:t>
      </w:r>
      <w:proofErr w:type="spellStart"/>
      <w:r w:rsidR="00A82FB2" w:rsidRPr="00EE6E73">
        <w:rPr>
          <w:i/>
        </w:rPr>
        <w:t>sl</w:t>
      </w:r>
      <w:proofErr w:type="spellEnd"/>
      <w:r w:rsidR="00A82FB2" w:rsidRPr="00EE6E73">
        <w:rPr>
          <w:i/>
        </w:rPr>
        <w:t>-PRS-TxPoolSelectedNormal</w:t>
      </w:r>
      <w:r w:rsidR="00A82FB2" w:rsidRPr="00EE6E73">
        <w:t xml:space="preserve">, </w:t>
      </w:r>
      <w:proofErr w:type="spellStart"/>
      <w:r w:rsidR="00A82FB2" w:rsidRPr="00EE6E73">
        <w:rPr>
          <w:i/>
        </w:rPr>
        <w:t>sl</w:t>
      </w:r>
      <w:proofErr w:type="spellEnd"/>
      <w:r w:rsidR="00A82FB2" w:rsidRPr="00EE6E73">
        <w:rPr>
          <w:i/>
        </w:rPr>
        <w:t>-PRS-</w:t>
      </w:r>
      <w:proofErr w:type="spellStart"/>
      <w:r w:rsidR="00A82FB2" w:rsidRPr="00EE6E73">
        <w:rPr>
          <w:i/>
        </w:rPr>
        <w:t>TxPoolExceptional</w:t>
      </w:r>
      <w:proofErr w:type="spellEnd"/>
      <w:r w:rsidR="00A82FB2" w:rsidRPr="00EE6E73">
        <w:rPr>
          <w:i/>
        </w:rPr>
        <w:t xml:space="preserve">, </w:t>
      </w:r>
      <w:proofErr w:type="spellStart"/>
      <w:r w:rsidRPr="00EE6E73">
        <w:rPr>
          <w:i/>
        </w:rPr>
        <w:t>sl</w:t>
      </w:r>
      <w:proofErr w:type="spellEnd"/>
      <w:r w:rsidRPr="00EE6E73">
        <w:rPr>
          <w:i/>
        </w:rPr>
        <w:t>-TxPoolSelectedNormal</w:t>
      </w:r>
      <w:r w:rsidRPr="00EE6E73">
        <w:t xml:space="preserve"> or </w:t>
      </w:r>
      <w:proofErr w:type="spellStart"/>
      <w:r w:rsidRPr="00EE6E73">
        <w:rPr>
          <w:i/>
        </w:rPr>
        <w:t>sl-TxPoolExceptional</w:t>
      </w:r>
      <w:proofErr w:type="spellEnd"/>
      <w:r w:rsidRPr="00EE6E73">
        <w:t xml:space="preserve"> for the concerned frequency</w:t>
      </w:r>
      <w:r w:rsidRPr="00EE6E73">
        <w:rPr>
          <w:noProof/>
        </w:rPr>
        <w:t>;</w:t>
      </w:r>
    </w:p>
    <w:p w14:paraId="6D21A61C" w14:textId="3E677BFA" w:rsidR="00394471" w:rsidRPr="00EE6E73" w:rsidRDefault="00394471" w:rsidP="008E7A6E">
      <w:pPr>
        <w:pStyle w:val="B2"/>
      </w:pPr>
      <w:r w:rsidRPr="00EE6E73">
        <w:rPr>
          <w:noProof/>
        </w:rPr>
        <w:t>2&gt;</w:t>
      </w:r>
      <w:r w:rsidRPr="00EE6E73">
        <w:tab/>
        <w:t>if the UE is in RRC_CONNECTED:</w:t>
      </w:r>
    </w:p>
    <w:p w14:paraId="3EEE75BC" w14:textId="77777777" w:rsidR="00394471" w:rsidRPr="00EE6E73" w:rsidRDefault="00394471" w:rsidP="00394471">
      <w:pPr>
        <w:pStyle w:val="B3"/>
        <w:rPr>
          <w:bCs/>
          <w:iCs/>
        </w:rPr>
      </w:pPr>
      <w:r w:rsidRPr="00EE6E73">
        <w:t>3&gt;</w:t>
      </w:r>
      <w:r w:rsidRPr="00EE6E73">
        <w:tab/>
        <w:t xml:space="preserve">if </w:t>
      </w:r>
      <w:proofErr w:type="spellStart"/>
      <w:r w:rsidRPr="00EE6E73">
        <w:rPr>
          <w:i/>
          <w:iCs/>
        </w:rPr>
        <w:t>tx-PoolMeasToAddModList</w:t>
      </w:r>
      <w:proofErr w:type="spellEnd"/>
      <w:r w:rsidRPr="00EE6E73">
        <w:t xml:space="preserve"> is included in </w:t>
      </w:r>
      <w:proofErr w:type="spellStart"/>
      <w:r w:rsidRPr="00EE6E73">
        <w:rPr>
          <w:bCs/>
          <w:i/>
        </w:rPr>
        <w:t>VarMeasConfig</w:t>
      </w:r>
      <w:proofErr w:type="spellEnd"/>
      <w:r w:rsidRPr="00EE6E73">
        <w:rPr>
          <w:bCs/>
          <w:iCs/>
        </w:rPr>
        <w:t>:</w:t>
      </w:r>
    </w:p>
    <w:p w14:paraId="5D2786FC" w14:textId="77777777" w:rsidR="00394471" w:rsidRPr="00EE6E73" w:rsidRDefault="00394471" w:rsidP="00394471">
      <w:pPr>
        <w:pStyle w:val="B4"/>
      </w:pPr>
      <w:r w:rsidRPr="00EE6E73">
        <w:rPr>
          <w:bCs/>
          <w:iCs/>
        </w:rPr>
        <w:t>4&gt;</w:t>
      </w:r>
      <w:r w:rsidRPr="00EE6E73">
        <w:rPr>
          <w:bCs/>
          <w:iCs/>
        </w:rPr>
        <w:tab/>
      </w:r>
      <w:r w:rsidRPr="00EE6E73">
        <w:t xml:space="preserve">perform CBR measurements on each transmission resource pool indicated in the </w:t>
      </w:r>
      <w:proofErr w:type="spellStart"/>
      <w:r w:rsidRPr="00EE6E73">
        <w:rPr>
          <w:i/>
        </w:rPr>
        <w:t>tx-PoolMeasToAddModList</w:t>
      </w:r>
      <w:proofErr w:type="spellEnd"/>
      <w:r w:rsidRPr="00EE6E73">
        <w:t>;</w:t>
      </w:r>
    </w:p>
    <w:p w14:paraId="50725BA5" w14:textId="17444638" w:rsidR="00394471" w:rsidRPr="00EE6E73" w:rsidRDefault="00394471" w:rsidP="00394471">
      <w:pPr>
        <w:pStyle w:val="B3"/>
      </w:pPr>
      <w:r w:rsidRPr="00EE6E73">
        <w:rPr>
          <w:noProof/>
        </w:rPr>
        <w:t>3&gt;</w:t>
      </w:r>
      <w:r w:rsidRPr="00EE6E73">
        <w:rPr>
          <w:noProof/>
        </w:rPr>
        <w:tab/>
        <w:t>if</w:t>
      </w:r>
      <w:r w:rsidRPr="00EE6E73">
        <w:rPr>
          <w:iCs/>
        </w:rPr>
        <w:t xml:space="preserve"> </w:t>
      </w:r>
      <w:proofErr w:type="spellStart"/>
      <w:r w:rsidR="008A2A82" w:rsidRPr="00EE6E73">
        <w:rPr>
          <w:i/>
          <w:iCs/>
        </w:rPr>
        <w:t>sl-DiscTxPoolSelected</w:t>
      </w:r>
      <w:proofErr w:type="spellEnd"/>
      <w:r w:rsidR="008A2A82" w:rsidRPr="00EE6E73">
        <w:rPr>
          <w:iCs/>
        </w:rPr>
        <w:t xml:space="preserve">, </w:t>
      </w:r>
      <w:proofErr w:type="spellStart"/>
      <w:r w:rsidRPr="00EE6E73">
        <w:rPr>
          <w:i/>
        </w:rPr>
        <w:t>sl</w:t>
      </w:r>
      <w:proofErr w:type="spellEnd"/>
      <w:r w:rsidRPr="00EE6E73">
        <w:rPr>
          <w:i/>
        </w:rPr>
        <w:t>-TxPoolSelectedNormal</w:t>
      </w:r>
      <w:r w:rsidRPr="00EE6E73">
        <w:rPr>
          <w:iCs/>
        </w:rPr>
        <w:t xml:space="preserve">, </w:t>
      </w:r>
      <w:proofErr w:type="spellStart"/>
      <w:r w:rsidRPr="00EE6E73">
        <w:rPr>
          <w:i/>
        </w:rPr>
        <w:t>sl-TxPoolScheduling</w:t>
      </w:r>
      <w:proofErr w:type="spellEnd"/>
      <w:r w:rsidR="00A82FB2" w:rsidRPr="00EE6E73">
        <w:rPr>
          <w:i/>
        </w:rPr>
        <w:t>,</w:t>
      </w:r>
      <w:r w:rsidRPr="00EE6E73">
        <w:t xml:space="preserve"> </w:t>
      </w:r>
      <w:proofErr w:type="spellStart"/>
      <w:r w:rsidRPr="00EE6E73">
        <w:rPr>
          <w:i/>
        </w:rPr>
        <w:t>sl-TxPoolExceptional</w:t>
      </w:r>
      <w:proofErr w:type="spellEnd"/>
      <w:r w:rsidR="00A82FB2" w:rsidRPr="00EE6E73">
        <w:rPr>
          <w:iCs/>
        </w:rPr>
        <w:t>,</w:t>
      </w:r>
      <w:r w:rsidR="00A82FB2" w:rsidRPr="00EE6E73">
        <w:rPr>
          <w:i/>
        </w:rPr>
        <w:t xml:space="preserve"> </w:t>
      </w:r>
      <w:proofErr w:type="spellStart"/>
      <w:r w:rsidR="00A82FB2" w:rsidRPr="00EE6E73">
        <w:rPr>
          <w:i/>
        </w:rPr>
        <w:t>sl</w:t>
      </w:r>
      <w:proofErr w:type="spellEnd"/>
      <w:r w:rsidR="00A82FB2" w:rsidRPr="00EE6E73">
        <w:rPr>
          <w:i/>
        </w:rPr>
        <w:t>-PRS-TxPoolSelectedNormal</w:t>
      </w:r>
      <w:r w:rsidR="00A82FB2" w:rsidRPr="00EE6E73">
        <w:rPr>
          <w:iCs/>
        </w:rPr>
        <w:t>,</w:t>
      </w:r>
      <w:r w:rsidR="00A82FB2" w:rsidRPr="00EE6E73">
        <w:rPr>
          <w:i/>
        </w:rPr>
        <w:t xml:space="preserve"> </w:t>
      </w:r>
      <w:proofErr w:type="spellStart"/>
      <w:r w:rsidR="00A82FB2" w:rsidRPr="00EE6E73">
        <w:rPr>
          <w:i/>
        </w:rPr>
        <w:t>sl</w:t>
      </w:r>
      <w:proofErr w:type="spellEnd"/>
      <w:r w:rsidR="00A82FB2" w:rsidRPr="00EE6E73">
        <w:rPr>
          <w:i/>
        </w:rPr>
        <w:t>-PRS-</w:t>
      </w:r>
      <w:proofErr w:type="spellStart"/>
      <w:r w:rsidR="00A82FB2" w:rsidRPr="00EE6E73">
        <w:rPr>
          <w:i/>
        </w:rPr>
        <w:t>TxPoolScheduling</w:t>
      </w:r>
      <w:proofErr w:type="spellEnd"/>
      <w:r w:rsidR="00A82FB2" w:rsidRPr="00EE6E73">
        <w:rPr>
          <w:i/>
        </w:rPr>
        <w:t xml:space="preserve"> or </w:t>
      </w:r>
      <w:proofErr w:type="spellStart"/>
      <w:r w:rsidR="00A82FB2" w:rsidRPr="00EE6E73">
        <w:rPr>
          <w:i/>
        </w:rPr>
        <w:t>sl</w:t>
      </w:r>
      <w:proofErr w:type="spellEnd"/>
      <w:r w:rsidR="00A82FB2" w:rsidRPr="00EE6E73">
        <w:rPr>
          <w:i/>
        </w:rPr>
        <w:t>-PRS-</w:t>
      </w:r>
      <w:proofErr w:type="spellStart"/>
      <w:r w:rsidR="00A82FB2" w:rsidRPr="00EE6E73">
        <w:rPr>
          <w:i/>
        </w:rPr>
        <w:t>TxPoolExceptional</w:t>
      </w:r>
      <w:proofErr w:type="spellEnd"/>
      <w:r w:rsidRPr="00EE6E73">
        <w:t xml:space="preserve"> is included in </w:t>
      </w:r>
      <w:proofErr w:type="spellStart"/>
      <w:r w:rsidRPr="00EE6E73">
        <w:rPr>
          <w:i/>
          <w:iCs/>
        </w:rPr>
        <w:t>sl-ConfigDedicatedNR</w:t>
      </w:r>
      <w:proofErr w:type="spellEnd"/>
      <w:r w:rsidRPr="00EE6E73">
        <w:t xml:space="preserve"> for</w:t>
      </w:r>
      <w:r w:rsidRPr="00EE6E73">
        <w:rPr>
          <w:iCs/>
        </w:rPr>
        <w:t xml:space="preserve"> </w:t>
      </w:r>
      <w:r w:rsidRPr="00EE6E73">
        <w:t xml:space="preserve">the concerned frequency within </w:t>
      </w:r>
      <w:proofErr w:type="spellStart"/>
      <w:r w:rsidRPr="00EE6E73">
        <w:rPr>
          <w:i/>
          <w:iCs/>
        </w:rPr>
        <w:t>RRCReconfiguration</w:t>
      </w:r>
      <w:proofErr w:type="spellEnd"/>
      <w:r w:rsidRPr="00EE6E73">
        <w:rPr>
          <w:noProof/>
        </w:rPr>
        <w:t>:</w:t>
      </w:r>
    </w:p>
    <w:p w14:paraId="4E32AA93" w14:textId="1C2F05D3" w:rsidR="00394471" w:rsidRPr="00EE6E73" w:rsidRDefault="00394471" w:rsidP="00394471">
      <w:pPr>
        <w:pStyle w:val="B4"/>
      </w:pPr>
      <w:r w:rsidRPr="00EE6E73">
        <w:t>4&gt;</w:t>
      </w:r>
      <w:r w:rsidRPr="00EE6E73">
        <w:tab/>
        <w:t>perform CBR measurement on pool</w:t>
      </w:r>
      <w:r w:rsidR="002E688F" w:rsidRPr="00EE6E73">
        <w:t>(</w:t>
      </w:r>
      <w:r w:rsidRPr="00EE6E73">
        <w:t>s</w:t>
      </w:r>
      <w:r w:rsidR="002E688F" w:rsidRPr="00EE6E73">
        <w:t>)</w:t>
      </w:r>
      <w:r w:rsidRPr="00EE6E73">
        <w:t xml:space="preserve"> in</w:t>
      </w:r>
      <w:r w:rsidRPr="00EE6E73">
        <w:rPr>
          <w:iCs/>
        </w:rPr>
        <w:t xml:space="preserve"> </w:t>
      </w:r>
      <w:proofErr w:type="spellStart"/>
      <w:r w:rsidR="008A2A82" w:rsidRPr="00EE6E73">
        <w:rPr>
          <w:i/>
          <w:iCs/>
        </w:rPr>
        <w:t>sl-DiscTxPoolSelected</w:t>
      </w:r>
      <w:proofErr w:type="spellEnd"/>
      <w:r w:rsidR="008A2A82" w:rsidRPr="00EE6E73">
        <w:rPr>
          <w:iCs/>
        </w:rPr>
        <w:t xml:space="preserve">, </w:t>
      </w:r>
      <w:proofErr w:type="spellStart"/>
      <w:r w:rsidRPr="00EE6E73">
        <w:rPr>
          <w:i/>
        </w:rPr>
        <w:t>sl</w:t>
      </w:r>
      <w:proofErr w:type="spellEnd"/>
      <w:r w:rsidRPr="00EE6E73">
        <w:rPr>
          <w:i/>
        </w:rPr>
        <w:t>-TxPoolSelectedNormal</w:t>
      </w:r>
      <w:r w:rsidRPr="00EE6E73">
        <w:rPr>
          <w:iCs/>
        </w:rPr>
        <w:t xml:space="preserve">, </w:t>
      </w:r>
      <w:proofErr w:type="spellStart"/>
      <w:r w:rsidRPr="00EE6E73">
        <w:rPr>
          <w:i/>
        </w:rPr>
        <w:t>sl-TxPoolScheduling</w:t>
      </w:r>
      <w:proofErr w:type="spellEnd"/>
      <w:r w:rsidR="00A82FB2" w:rsidRPr="00EE6E73">
        <w:rPr>
          <w:i/>
        </w:rPr>
        <w:t>,</w:t>
      </w:r>
      <w:r w:rsidRPr="00EE6E73">
        <w:t xml:space="preserve"> </w:t>
      </w:r>
      <w:proofErr w:type="spellStart"/>
      <w:r w:rsidRPr="00EE6E73">
        <w:rPr>
          <w:i/>
        </w:rPr>
        <w:t>sl-TxPoolExceptional</w:t>
      </w:r>
      <w:proofErr w:type="spellEnd"/>
      <w:r w:rsidR="009F5CA2" w:rsidRPr="00EE6E73">
        <w:rPr>
          <w:iCs/>
        </w:rPr>
        <w:t>,</w:t>
      </w:r>
      <w:r w:rsidR="009F5CA2" w:rsidRPr="00EE6E73">
        <w:rPr>
          <w:i/>
        </w:rPr>
        <w:t xml:space="preserve"> </w:t>
      </w:r>
      <w:proofErr w:type="spellStart"/>
      <w:r w:rsidR="009F5CA2" w:rsidRPr="00EE6E73">
        <w:rPr>
          <w:i/>
        </w:rPr>
        <w:t>sl</w:t>
      </w:r>
      <w:proofErr w:type="spellEnd"/>
      <w:r w:rsidR="009F5CA2" w:rsidRPr="00EE6E73">
        <w:rPr>
          <w:i/>
        </w:rPr>
        <w:t>-PRS-TxPoolSelectedNormal</w:t>
      </w:r>
      <w:r w:rsidR="009F5CA2" w:rsidRPr="00EE6E73">
        <w:rPr>
          <w:iCs/>
        </w:rPr>
        <w:t>,</w:t>
      </w:r>
      <w:r w:rsidR="009F5CA2" w:rsidRPr="00EE6E73">
        <w:rPr>
          <w:i/>
        </w:rPr>
        <w:t xml:space="preserve"> </w:t>
      </w:r>
      <w:proofErr w:type="spellStart"/>
      <w:r w:rsidR="009F5CA2" w:rsidRPr="00EE6E73">
        <w:rPr>
          <w:i/>
        </w:rPr>
        <w:t>sl</w:t>
      </w:r>
      <w:proofErr w:type="spellEnd"/>
      <w:r w:rsidR="009F5CA2" w:rsidRPr="00EE6E73">
        <w:rPr>
          <w:i/>
        </w:rPr>
        <w:t>-PRS-</w:t>
      </w:r>
      <w:proofErr w:type="spellStart"/>
      <w:r w:rsidR="009F5CA2" w:rsidRPr="00EE6E73">
        <w:rPr>
          <w:i/>
        </w:rPr>
        <w:t>TxPoolScheduling</w:t>
      </w:r>
      <w:proofErr w:type="spellEnd"/>
      <w:r w:rsidR="009F5CA2" w:rsidRPr="00EE6E73">
        <w:rPr>
          <w:i/>
        </w:rPr>
        <w:t xml:space="preserve"> and </w:t>
      </w:r>
      <w:proofErr w:type="spellStart"/>
      <w:r w:rsidR="009F5CA2" w:rsidRPr="00EE6E73">
        <w:rPr>
          <w:i/>
        </w:rPr>
        <w:t>sl</w:t>
      </w:r>
      <w:proofErr w:type="spellEnd"/>
      <w:r w:rsidR="009F5CA2" w:rsidRPr="00EE6E73">
        <w:rPr>
          <w:i/>
        </w:rPr>
        <w:t>-PRS-</w:t>
      </w:r>
      <w:proofErr w:type="spellStart"/>
      <w:r w:rsidR="009F5CA2" w:rsidRPr="00EE6E73">
        <w:rPr>
          <w:i/>
        </w:rPr>
        <w:t>TxPoolExceptional</w:t>
      </w:r>
      <w:proofErr w:type="spellEnd"/>
      <w:r w:rsidRPr="00EE6E73">
        <w:t xml:space="preserve"> if included in </w:t>
      </w:r>
      <w:proofErr w:type="spellStart"/>
      <w:r w:rsidRPr="00EE6E73">
        <w:rPr>
          <w:i/>
          <w:iCs/>
        </w:rPr>
        <w:t>sl-ConfigDedicatedNR</w:t>
      </w:r>
      <w:proofErr w:type="spellEnd"/>
      <w:r w:rsidRPr="00EE6E73">
        <w:t xml:space="preserve"> for</w:t>
      </w:r>
      <w:r w:rsidRPr="00EE6E73">
        <w:rPr>
          <w:iCs/>
        </w:rPr>
        <w:t xml:space="preserve"> </w:t>
      </w:r>
      <w:r w:rsidRPr="00EE6E73">
        <w:t xml:space="preserve">the concerned frequency within </w:t>
      </w:r>
      <w:proofErr w:type="spellStart"/>
      <w:r w:rsidRPr="00EE6E73">
        <w:rPr>
          <w:i/>
          <w:iCs/>
        </w:rPr>
        <w:t>RRCReconfiguration</w:t>
      </w:r>
      <w:proofErr w:type="spellEnd"/>
      <w:r w:rsidRPr="00EE6E73">
        <w:rPr>
          <w:noProof/>
        </w:rPr>
        <w:t>;</w:t>
      </w:r>
    </w:p>
    <w:p w14:paraId="0313D473" w14:textId="0B6EB0D3" w:rsidR="008A2A82" w:rsidRPr="00EE6E73" w:rsidRDefault="00394471" w:rsidP="00394471">
      <w:pPr>
        <w:pStyle w:val="B3"/>
        <w:rPr>
          <w:noProof/>
        </w:rPr>
      </w:pPr>
      <w:r w:rsidRPr="00EE6E73">
        <w:rPr>
          <w:noProof/>
        </w:rPr>
        <w:lastRenderedPageBreak/>
        <w:t>3&gt;</w:t>
      </w:r>
      <w:r w:rsidRPr="00EE6E73">
        <w:rPr>
          <w:noProof/>
        </w:rPr>
        <w:tab/>
        <w:t>else</w:t>
      </w:r>
      <w:r w:rsidR="008A2A82" w:rsidRPr="00EE6E73">
        <w:rPr>
          <w:noProof/>
        </w:rPr>
        <w:t>:</w:t>
      </w:r>
    </w:p>
    <w:p w14:paraId="08C696E2" w14:textId="30823923" w:rsidR="00394471" w:rsidRPr="00EE6E73" w:rsidRDefault="008A2A82" w:rsidP="00F747EB">
      <w:pPr>
        <w:pStyle w:val="B4"/>
      </w:pPr>
      <w:r w:rsidRPr="00EE6E73">
        <w:rPr>
          <w:noProof/>
        </w:rPr>
        <w:t>4&gt;</w:t>
      </w:r>
      <w:r w:rsidRPr="00EE6E73">
        <w:rPr>
          <w:noProof/>
        </w:rPr>
        <w:tab/>
      </w:r>
      <w:r w:rsidR="00394471" w:rsidRPr="00EE6E73">
        <w:rPr>
          <w:noProof/>
        </w:rPr>
        <w:t>if</w:t>
      </w:r>
      <w:r w:rsidR="00394471" w:rsidRPr="00EE6E73">
        <w:rPr>
          <w:iCs/>
        </w:rPr>
        <w:t xml:space="preserve"> </w:t>
      </w:r>
      <w:r w:rsidR="00EB2283" w:rsidRPr="00EE6E73">
        <w:t xml:space="preserve">configured with NR </w:t>
      </w:r>
      <w:proofErr w:type="spellStart"/>
      <w:r w:rsidR="00EB2283" w:rsidRPr="00EE6E73">
        <w:t>sidelink</w:t>
      </w:r>
      <w:proofErr w:type="spellEnd"/>
      <w:r w:rsidR="00EB2283" w:rsidRPr="00EE6E73">
        <w:t xml:space="preserve"> communication and</w:t>
      </w:r>
      <w:r w:rsidR="00EB2283" w:rsidRPr="00EE6E73">
        <w:rPr>
          <w:iCs/>
        </w:rPr>
        <w:t xml:space="preserve"> </w:t>
      </w:r>
      <w:r w:rsidR="00394471" w:rsidRPr="00EE6E73">
        <w:rPr>
          <w:iCs/>
        </w:rPr>
        <w:t xml:space="preserve">the cell chosen for NR </w:t>
      </w:r>
      <w:proofErr w:type="spellStart"/>
      <w:r w:rsidR="00394471" w:rsidRPr="00EE6E73">
        <w:rPr>
          <w:iCs/>
        </w:rPr>
        <w:t>sidelink</w:t>
      </w:r>
      <w:proofErr w:type="spellEnd"/>
      <w:r w:rsidR="00394471" w:rsidRPr="00EE6E73">
        <w:rPr>
          <w:iCs/>
        </w:rPr>
        <w:t xml:space="preserve"> communication provides</w:t>
      </w:r>
      <w:r w:rsidR="00394471" w:rsidRPr="00EE6E73">
        <w:rPr>
          <w:i/>
          <w:iCs/>
        </w:rPr>
        <w:t xml:space="preserve"> SIB12</w:t>
      </w:r>
      <w:r w:rsidR="00394471" w:rsidRPr="00EE6E73">
        <w:rPr>
          <w:iCs/>
        </w:rPr>
        <w:t xml:space="preserve"> which includes</w:t>
      </w:r>
      <w:r w:rsidR="00394471" w:rsidRPr="00EE6E73">
        <w:rPr>
          <w:i/>
          <w:iCs/>
        </w:rPr>
        <w:t xml:space="preserve"> </w:t>
      </w:r>
      <w:proofErr w:type="spellStart"/>
      <w:r w:rsidR="00394471" w:rsidRPr="00EE6E73">
        <w:rPr>
          <w:i/>
        </w:rPr>
        <w:t>sl</w:t>
      </w:r>
      <w:proofErr w:type="spellEnd"/>
      <w:r w:rsidR="00394471" w:rsidRPr="00EE6E73">
        <w:rPr>
          <w:i/>
        </w:rPr>
        <w:t>-TxPoolSelectedNormal</w:t>
      </w:r>
      <w:r w:rsidR="00394471" w:rsidRPr="00EE6E73">
        <w:rPr>
          <w:i/>
          <w:iCs/>
        </w:rPr>
        <w:t xml:space="preserve"> </w:t>
      </w:r>
      <w:r w:rsidR="00394471" w:rsidRPr="00EE6E73">
        <w:t xml:space="preserve">or </w:t>
      </w:r>
      <w:proofErr w:type="spellStart"/>
      <w:r w:rsidR="00394471" w:rsidRPr="00EE6E73">
        <w:rPr>
          <w:i/>
        </w:rPr>
        <w:t>sl-TxPoolExceptional</w:t>
      </w:r>
      <w:proofErr w:type="spellEnd"/>
      <w:r w:rsidR="00394471" w:rsidRPr="00EE6E73">
        <w:t xml:space="preserve"> for</w:t>
      </w:r>
      <w:r w:rsidR="00394471" w:rsidRPr="00EE6E73">
        <w:rPr>
          <w:i/>
          <w:iCs/>
        </w:rPr>
        <w:t xml:space="preserve"> </w:t>
      </w:r>
      <w:r w:rsidR="00394471" w:rsidRPr="00EE6E73">
        <w:t>the concerned frequency</w:t>
      </w:r>
      <w:r w:rsidR="00EB2283" w:rsidRPr="00EE6E73">
        <w:rPr>
          <w:noProof/>
        </w:rPr>
        <w:t>; or</w:t>
      </w:r>
    </w:p>
    <w:p w14:paraId="67EF936E" w14:textId="77777777" w:rsidR="00EB2283" w:rsidRPr="00EE6E73" w:rsidRDefault="00EB2283" w:rsidP="00EB2283">
      <w:pPr>
        <w:pStyle w:val="B4"/>
      </w:pPr>
      <w:r w:rsidRPr="00EE6E73">
        <w:t>4&gt;</w:t>
      </w:r>
      <w:r w:rsidRPr="00EE6E73">
        <w:tab/>
        <w:t xml:space="preserve">if configured with NR </w:t>
      </w:r>
      <w:proofErr w:type="spellStart"/>
      <w:r w:rsidRPr="00EE6E73">
        <w:t>sidelink</w:t>
      </w:r>
      <w:proofErr w:type="spellEnd"/>
      <w:r w:rsidRPr="00EE6E73">
        <w:t xml:space="preserve"> discovery a</w:t>
      </w:r>
      <w:r w:rsidRPr="00EE6E73">
        <w:rPr>
          <w:iCs/>
        </w:rPr>
        <w:t xml:space="preserve">nd the cell chosen for NR </w:t>
      </w:r>
      <w:proofErr w:type="spellStart"/>
      <w:r w:rsidRPr="00EE6E73">
        <w:rPr>
          <w:iCs/>
        </w:rPr>
        <w:t>sidelink</w:t>
      </w:r>
      <w:proofErr w:type="spellEnd"/>
      <w:r w:rsidRPr="00EE6E73">
        <w:rPr>
          <w:iCs/>
        </w:rPr>
        <w:t xml:space="preserve"> discovery provides</w:t>
      </w:r>
      <w:r w:rsidRPr="00EE6E73">
        <w:rPr>
          <w:i/>
          <w:iCs/>
        </w:rPr>
        <w:t xml:space="preserve"> SIB12</w:t>
      </w:r>
      <w:r w:rsidRPr="00EE6E73">
        <w:rPr>
          <w:iCs/>
        </w:rPr>
        <w:t xml:space="preserve"> which includes</w:t>
      </w:r>
      <w:r w:rsidRPr="00EE6E73">
        <w:rPr>
          <w:i/>
          <w:iCs/>
        </w:rPr>
        <w:t xml:space="preserve"> </w:t>
      </w:r>
      <w:proofErr w:type="spellStart"/>
      <w:r w:rsidRPr="00EE6E73">
        <w:rPr>
          <w:i/>
        </w:rPr>
        <w:t>sl</w:t>
      </w:r>
      <w:proofErr w:type="spellEnd"/>
      <w:r w:rsidRPr="00EE6E73">
        <w:rPr>
          <w:i/>
        </w:rPr>
        <w:t>-TxPoolSelectedNormal</w:t>
      </w:r>
      <w:r w:rsidRPr="00EE6E73">
        <w:rPr>
          <w:i/>
          <w:iCs/>
        </w:rPr>
        <w:t xml:space="preserve"> </w:t>
      </w:r>
      <w:r w:rsidRPr="00EE6E73">
        <w:t xml:space="preserve">or </w:t>
      </w:r>
      <w:proofErr w:type="spellStart"/>
      <w:r w:rsidRPr="00EE6E73">
        <w:rPr>
          <w:i/>
        </w:rPr>
        <w:t>sl-TxPoolExceptional</w:t>
      </w:r>
      <w:proofErr w:type="spellEnd"/>
      <w:r w:rsidRPr="00EE6E73">
        <w:t xml:space="preserve"> but does not provide </w:t>
      </w:r>
      <w:proofErr w:type="spellStart"/>
      <w:r w:rsidRPr="00EE6E73">
        <w:rPr>
          <w:i/>
        </w:rPr>
        <w:t>sl-DiscTxPoolSelected</w:t>
      </w:r>
      <w:proofErr w:type="spellEnd"/>
      <w:r w:rsidRPr="00EE6E73">
        <w:t xml:space="preserve"> for</w:t>
      </w:r>
      <w:r w:rsidRPr="00EE6E73">
        <w:rPr>
          <w:i/>
          <w:iCs/>
        </w:rPr>
        <w:t xml:space="preserve"> </w:t>
      </w:r>
      <w:r w:rsidRPr="00EE6E73">
        <w:t>the concerned frequency:</w:t>
      </w:r>
    </w:p>
    <w:p w14:paraId="45970889" w14:textId="08C96765" w:rsidR="00394471" w:rsidRPr="00EE6E73" w:rsidRDefault="00EB2283" w:rsidP="00F747EB">
      <w:pPr>
        <w:pStyle w:val="B5"/>
      </w:pPr>
      <w:r w:rsidRPr="00EE6E73">
        <w:t>5</w:t>
      </w:r>
      <w:r w:rsidR="00394471" w:rsidRPr="00EE6E73">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proofErr w:type="spellStart"/>
      <w:r w:rsidR="00394471" w:rsidRPr="00EE6E73">
        <w:rPr>
          <w:i/>
        </w:rPr>
        <w:t>sl</w:t>
      </w:r>
      <w:proofErr w:type="spellEnd"/>
      <w:r w:rsidR="00394471" w:rsidRPr="00EE6E73">
        <w:rPr>
          <w:i/>
        </w:rPr>
        <w:t>-TxPoolSelectedNormal</w:t>
      </w:r>
      <w:r w:rsidR="00394471" w:rsidRPr="00EE6E73">
        <w:t xml:space="preserve"> </w:t>
      </w:r>
      <w:r w:rsidR="002A2A7A" w:rsidRPr="00EE6E73">
        <w:t xml:space="preserve">or </w:t>
      </w:r>
      <w:proofErr w:type="spellStart"/>
      <w:r w:rsidR="00394471" w:rsidRPr="00EE6E73">
        <w:rPr>
          <w:i/>
        </w:rPr>
        <w:t>sl-TxPoolExceptional</w:t>
      </w:r>
      <w:proofErr w:type="spellEnd"/>
      <w:r w:rsidR="00394471" w:rsidRPr="00EE6E73">
        <w:t xml:space="preserve"> for the concerned frequency in </w:t>
      </w:r>
      <w:r w:rsidR="00394471" w:rsidRPr="00EE6E73">
        <w:rPr>
          <w:i/>
        </w:rPr>
        <w:t>SIB12</w:t>
      </w:r>
      <w:r w:rsidR="00394471" w:rsidRPr="00EE6E73">
        <w:rPr>
          <w:noProof/>
        </w:rPr>
        <w:t>;</w:t>
      </w:r>
    </w:p>
    <w:p w14:paraId="1AB77D6E" w14:textId="77777777" w:rsidR="00EB2283" w:rsidRPr="00EE6E73" w:rsidRDefault="00EB2283" w:rsidP="00EB2283">
      <w:pPr>
        <w:pStyle w:val="B4"/>
      </w:pPr>
      <w:r w:rsidRPr="00EE6E73">
        <w:t>4&gt;</w:t>
      </w:r>
      <w:r w:rsidRPr="00EE6E73">
        <w:tab/>
        <w:t xml:space="preserve">if configured with NR </w:t>
      </w:r>
      <w:proofErr w:type="spellStart"/>
      <w:r w:rsidRPr="00EE6E73">
        <w:t>sidelink</w:t>
      </w:r>
      <w:proofErr w:type="spellEnd"/>
      <w:r w:rsidRPr="00EE6E73">
        <w:t xml:space="preserve"> discovery and the cell chosen for NR </w:t>
      </w:r>
      <w:proofErr w:type="spellStart"/>
      <w:r w:rsidRPr="00EE6E73">
        <w:t>sidelink</w:t>
      </w:r>
      <w:proofErr w:type="spellEnd"/>
      <w:r w:rsidRPr="00EE6E73">
        <w:t xml:space="preserve"> discovery provides </w:t>
      </w:r>
      <w:r w:rsidRPr="00EE6E73">
        <w:rPr>
          <w:i/>
        </w:rPr>
        <w:t>SIB12</w:t>
      </w:r>
      <w:r w:rsidRPr="00EE6E73">
        <w:t xml:space="preserve"> which includes</w:t>
      </w:r>
      <w:r w:rsidRPr="00EE6E73">
        <w:rPr>
          <w:i/>
        </w:rPr>
        <w:t xml:space="preserve"> </w:t>
      </w:r>
      <w:proofErr w:type="spellStart"/>
      <w:r w:rsidRPr="00EE6E73">
        <w:rPr>
          <w:i/>
        </w:rPr>
        <w:t>sl-DiscTxPoolSelected</w:t>
      </w:r>
      <w:proofErr w:type="spellEnd"/>
      <w:r w:rsidRPr="00EE6E73">
        <w:rPr>
          <w:i/>
        </w:rPr>
        <w:t xml:space="preserve"> </w:t>
      </w:r>
      <w:r w:rsidRPr="00EE6E73">
        <w:t>for</w:t>
      </w:r>
      <w:r w:rsidRPr="00EE6E73">
        <w:rPr>
          <w:i/>
        </w:rPr>
        <w:t xml:space="preserve"> </w:t>
      </w:r>
      <w:r w:rsidRPr="00EE6E73">
        <w:t>the concerned frequency:</w:t>
      </w:r>
    </w:p>
    <w:p w14:paraId="6E63E461" w14:textId="77777777" w:rsidR="008E7A6E" w:rsidRPr="00EE6E73" w:rsidRDefault="00EB2283" w:rsidP="008E7A6E">
      <w:pPr>
        <w:pStyle w:val="B5"/>
      </w:pPr>
      <w:r w:rsidRPr="00EE6E73">
        <w:t>5&gt;</w:t>
      </w:r>
      <w:r w:rsidRPr="00EE6E73">
        <w:tab/>
        <w:t xml:space="preserve">perform CBR measurement on pools in </w:t>
      </w:r>
      <w:proofErr w:type="spellStart"/>
      <w:r w:rsidRPr="00EE6E73">
        <w:rPr>
          <w:i/>
        </w:rPr>
        <w:t>sl-DiscTxPoolSelected</w:t>
      </w:r>
      <w:proofErr w:type="spellEnd"/>
      <w:r w:rsidRPr="00EE6E73">
        <w:t xml:space="preserve"> and </w:t>
      </w:r>
      <w:proofErr w:type="spellStart"/>
      <w:r w:rsidRPr="00EE6E73">
        <w:rPr>
          <w:i/>
        </w:rPr>
        <w:t>sl-TxPoolExceptional</w:t>
      </w:r>
      <w:proofErr w:type="spellEnd"/>
      <w:r w:rsidRPr="00EE6E73">
        <w:t xml:space="preserve"> for the concerned frequency in </w:t>
      </w:r>
      <w:r w:rsidRPr="00EE6E73">
        <w:rPr>
          <w:i/>
        </w:rPr>
        <w:t>SIB12</w:t>
      </w:r>
      <w:r w:rsidRPr="00EE6E73">
        <w:t>;</w:t>
      </w:r>
    </w:p>
    <w:p w14:paraId="093D538E" w14:textId="2834FC5D" w:rsidR="008E7A6E" w:rsidRPr="00EE6E73" w:rsidRDefault="008E7A6E" w:rsidP="00B4120F">
      <w:pPr>
        <w:pStyle w:val="B4"/>
      </w:pPr>
      <w:r w:rsidRPr="00EE6E73">
        <w:rPr>
          <w:noProof/>
        </w:rPr>
        <w:t>4&gt;</w:t>
      </w:r>
      <w:r w:rsidRPr="00EE6E73">
        <w:rPr>
          <w:noProof/>
        </w:rPr>
        <w:tab/>
        <w:t>if</w:t>
      </w:r>
      <w:r w:rsidRPr="00EE6E73">
        <w:rPr>
          <w:iCs/>
        </w:rPr>
        <w:t xml:space="preserve"> </w:t>
      </w:r>
      <w:r w:rsidRPr="00EE6E73">
        <w:t xml:space="preserve">configured with NR </w:t>
      </w:r>
      <w:proofErr w:type="spellStart"/>
      <w:r w:rsidRPr="00EE6E73">
        <w:t>sidelink</w:t>
      </w:r>
      <w:proofErr w:type="spellEnd"/>
      <w:r w:rsidRPr="00EE6E73">
        <w:t xml:space="preserve"> positioning and</w:t>
      </w:r>
      <w:r w:rsidRPr="00EE6E73">
        <w:rPr>
          <w:iCs/>
        </w:rPr>
        <w:t xml:space="preserve"> the cell chosen for NR </w:t>
      </w:r>
      <w:proofErr w:type="spellStart"/>
      <w:r w:rsidRPr="00EE6E73">
        <w:rPr>
          <w:iCs/>
        </w:rPr>
        <w:t>sidelink</w:t>
      </w:r>
      <w:proofErr w:type="spellEnd"/>
      <w:r w:rsidRPr="00EE6E73">
        <w:rPr>
          <w:iCs/>
        </w:rPr>
        <w:t xml:space="preserve"> </w:t>
      </w:r>
      <w:r w:rsidRPr="00EE6E73">
        <w:t>positioning</w:t>
      </w:r>
      <w:r w:rsidRPr="00EE6E73">
        <w:rPr>
          <w:iCs/>
        </w:rPr>
        <w:t xml:space="preserve"> provides</w:t>
      </w:r>
      <w:r w:rsidRPr="00EE6E73">
        <w:rPr>
          <w:i/>
          <w:iCs/>
        </w:rPr>
        <w:t xml:space="preserve"> SIB23</w:t>
      </w:r>
      <w:r w:rsidRPr="00EE6E73">
        <w:rPr>
          <w:iCs/>
        </w:rPr>
        <w:t xml:space="preserve"> which includes</w:t>
      </w:r>
      <w:r w:rsidRPr="00EE6E73">
        <w:rPr>
          <w:i/>
          <w:iCs/>
        </w:rPr>
        <w:t xml:space="preserve"> </w:t>
      </w:r>
      <w:proofErr w:type="spellStart"/>
      <w:r w:rsidRPr="00EE6E73">
        <w:rPr>
          <w:i/>
        </w:rPr>
        <w:t>sl</w:t>
      </w:r>
      <w:proofErr w:type="spellEnd"/>
      <w:r w:rsidRPr="00EE6E73">
        <w:rPr>
          <w:i/>
        </w:rPr>
        <w:t>-PRS-TxPoolSelectedNormal</w:t>
      </w:r>
      <w:r w:rsidRPr="00EE6E73">
        <w:rPr>
          <w:i/>
          <w:iCs/>
        </w:rPr>
        <w:t xml:space="preserve"> </w:t>
      </w:r>
      <w:r w:rsidRPr="00EE6E73">
        <w:t xml:space="preserve">or </w:t>
      </w:r>
      <w:proofErr w:type="spellStart"/>
      <w:r w:rsidRPr="00EE6E73">
        <w:rPr>
          <w:i/>
        </w:rPr>
        <w:t>sl</w:t>
      </w:r>
      <w:proofErr w:type="spellEnd"/>
      <w:r w:rsidRPr="00EE6E73">
        <w:rPr>
          <w:i/>
        </w:rPr>
        <w:t>-PRS-</w:t>
      </w:r>
      <w:proofErr w:type="spellStart"/>
      <w:r w:rsidRPr="00EE6E73">
        <w:rPr>
          <w:i/>
        </w:rPr>
        <w:t>TxPoolExceptional</w:t>
      </w:r>
      <w:proofErr w:type="spellEnd"/>
      <w:r w:rsidR="009F5CA2" w:rsidRPr="00EE6E73">
        <w:rPr>
          <w:i/>
        </w:rPr>
        <w:t>,</w:t>
      </w:r>
      <w:r w:rsidRPr="00EE6E73">
        <w:t xml:space="preserve"> </w:t>
      </w:r>
      <w:r w:rsidR="009F5CA2" w:rsidRPr="00EE6E73">
        <w:t xml:space="preserve">or </w:t>
      </w:r>
      <w:r w:rsidR="009F5CA2" w:rsidRPr="00EE6E73">
        <w:rPr>
          <w:iCs/>
        </w:rPr>
        <w:t xml:space="preserve">provides </w:t>
      </w:r>
      <w:r w:rsidR="009F5CA2" w:rsidRPr="00EE6E73">
        <w:rPr>
          <w:i/>
          <w:iCs/>
        </w:rPr>
        <w:t>SIB12</w:t>
      </w:r>
      <w:r w:rsidR="009F5CA2" w:rsidRPr="00EE6E73">
        <w:rPr>
          <w:iCs/>
        </w:rPr>
        <w:t xml:space="preserve"> which includes</w:t>
      </w:r>
      <w:r w:rsidR="009F5CA2" w:rsidRPr="00EE6E73">
        <w:rPr>
          <w:i/>
          <w:iCs/>
        </w:rPr>
        <w:t xml:space="preserve"> </w:t>
      </w:r>
      <w:proofErr w:type="spellStart"/>
      <w:r w:rsidR="009F5CA2" w:rsidRPr="00EE6E73">
        <w:rPr>
          <w:i/>
        </w:rPr>
        <w:t>sl</w:t>
      </w:r>
      <w:proofErr w:type="spellEnd"/>
      <w:r w:rsidR="009F5CA2" w:rsidRPr="00EE6E73">
        <w:rPr>
          <w:i/>
        </w:rPr>
        <w:t>-TxPoolSelectedNormal</w:t>
      </w:r>
      <w:r w:rsidR="009F5CA2" w:rsidRPr="00EE6E73">
        <w:t xml:space="preserve">, </w:t>
      </w:r>
      <w:proofErr w:type="spellStart"/>
      <w:r w:rsidR="009F5CA2" w:rsidRPr="00EE6E73">
        <w:rPr>
          <w:i/>
        </w:rPr>
        <w:t>sl-TxPoolExceptional</w:t>
      </w:r>
      <w:proofErr w:type="spellEnd"/>
      <w:r w:rsidR="009F5CA2" w:rsidRPr="00EE6E73">
        <w:t xml:space="preserve"> </w:t>
      </w:r>
      <w:r w:rsidRPr="00EE6E73">
        <w:t>for</w:t>
      </w:r>
      <w:r w:rsidRPr="00EE6E73">
        <w:rPr>
          <w:i/>
          <w:iCs/>
        </w:rPr>
        <w:t xml:space="preserve"> </w:t>
      </w:r>
      <w:r w:rsidRPr="00EE6E73">
        <w:t>the concerned frequency</w:t>
      </w:r>
      <w:r w:rsidRPr="00EE6E73">
        <w:rPr>
          <w:noProof/>
        </w:rPr>
        <w:t>:</w:t>
      </w:r>
    </w:p>
    <w:p w14:paraId="0C5394EB" w14:textId="24D60DEA" w:rsidR="00EB2283" w:rsidRPr="00EE6E73" w:rsidRDefault="008E7A6E" w:rsidP="008E7A6E">
      <w:pPr>
        <w:pStyle w:val="B5"/>
      </w:pPr>
      <w:r w:rsidRPr="00EE6E73">
        <w:t>5&gt;</w:t>
      </w:r>
      <w:r w:rsidRPr="00EE6E73">
        <w:tab/>
        <w:t xml:space="preserve">perform CBR measurement on pool(s) in </w:t>
      </w:r>
      <w:proofErr w:type="spellStart"/>
      <w:r w:rsidR="009F5CA2" w:rsidRPr="00EE6E73">
        <w:rPr>
          <w:i/>
        </w:rPr>
        <w:t>sl</w:t>
      </w:r>
      <w:proofErr w:type="spellEnd"/>
      <w:r w:rsidR="009F5CA2" w:rsidRPr="00EE6E73">
        <w:rPr>
          <w:i/>
        </w:rPr>
        <w:t>-TxPoolSelectedNormal</w:t>
      </w:r>
      <w:r w:rsidR="009F5CA2" w:rsidRPr="00EE6E73">
        <w:t xml:space="preserve">, </w:t>
      </w:r>
      <w:proofErr w:type="spellStart"/>
      <w:r w:rsidR="009F5CA2" w:rsidRPr="00EE6E73">
        <w:rPr>
          <w:i/>
        </w:rPr>
        <w:t>sl-TxPoolExceptional</w:t>
      </w:r>
      <w:proofErr w:type="spellEnd"/>
      <w:r w:rsidR="009F5CA2" w:rsidRPr="00EE6E73">
        <w:rPr>
          <w:iCs/>
        </w:rPr>
        <w:t>,</w:t>
      </w:r>
      <w:r w:rsidR="009F5CA2" w:rsidRPr="00EE6E73">
        <w:rPr>
          <w:i/>
        </w:rPr>
        <w:t xml:space="preserve"> </w:t>
      </w:r>
      <w:proofErr w:type="spellStart"/>
      <w:r w:rsidRPr="00EE6E73">
        <w:rPr>
          <w:i/>
        </w:rPr>
        <w:t>sl</w:t>
      </w:r>
      <w:proofErr w:type="spellEnd"/>
      <w:r w:rsidRPr="00EE6E73">
        <w:rPr>
          <w:i/>
        </w:rPr>
        <w:t>-PRS-TxPoolSelectedNormal</w:t>
      </w:r>
      <w:r w:rsidRPr="00EE6E73">
        <w:t xml:space="preserve"> or </w:t>
      </w:r>
      <w:proofErr w:type="spellStart"/>
      <w:r w:rsidRPr="00EE6E73">
        <w:rPr>
          <w:i/>
        </w:rPr>
        <w:t>sl</w:t>
      </w:r>
      <w:proofErr w:type="spellEnd"/>
      <w:r w:rsidRPr="00EE6E73">
        <w:rPr>
          <w:i/>
        </w:rPr>
        <w:t>-PRS-</w:t>
      </w:r>
      <w:proofErr w:type="spellStart"/>
      <w:r w:rsidRPr="00EE6E73">
        <w:rPr>
          <w:i/>
        </w:rPr>
        <w:t>TxPoolExceptional</w:t>
      </w:r>
      <w:proofErr w:type="spellEnd"/>
      <w:r w:rsidRPr="00EE6E73">
        <w:t xml:space="preserve"> for the concerned frequency</w:t>
      </w:r>
      <w:r w:rsidR="009F5CA2" w:rsidRPr="00EE6E73">
        <w:t>;</w:t>
      </w:r>
    </w:p>
    <w:p w14:paraId="4E2F3E98" w14:textId="77777777" w:rsidR="00394471" w:rsidRPr="00EE6E73" w:rsidRDefault="00394471" w:rsidP="00394471">
      <w:pPr>
        <w:pStyle w:val="B1"/>
      </w:pPr>
      <w:r w:rsidRPr="00EE6E73">
        <w:t>1&gt;</w:t>
      </w:r>
      <w:r w:rsidRPr="00EE6E73">
        <w:tab/>
        <w:t>else:</w:t>
      </w:r>
    </w:p>
    <w:p w14:paraId="31DF1762" w14:textId="7E4F9FA2" w:rsidR="00EB2283" w:rsidRPr="00EE6E73" w:rsidRDefault="00EB2283" w:rsidP="00EB2283">
      <w:pPr>
        <w:pStyle w:val="B2"/>
      </w:pPr>
      <w:r w:rsidRPr="00EE6E73">
        <w:t>2&gt;</w:t>
      </w:r>
      <w:r w:rsidRPr="00EE6E73">
        <w:tab/>
        <w:t xml:space="preserve">if configured with NR </w:t>
      </w:r>
      <w:proofErr w:type="spellStart"/>
      <w:r w:rsidRPr="00EE6E73">
        <w:t>sidelink</w:t>
      </w:r>
      <w:proofErr w:type="spellEnd"/>
      <w:r w:rsidRPr="00EE6E73">
        <w:t xml:space="preserve"> communication and </w:t>
      </w:r>
      <w:proofErr w:type="spellStart"/>
      <w:r w:rsidRPr="00EE6E73">
        <w:rPr>
          <w:i/>
        </w:rPr>
        <w:t>sl</w:t>
      </w:r>
      <w:proofErr w:type="spellEnd"/>
      <w:r w:rsidRPr="00EE6E73">
        <w:rPr>
          <w:i/>
        </w:rPr>
        <w:t xml:space="preserve">-TxPoolSelectedNormal </w:t>
      </w:r>
      <w:r w:rsidRPr="00EE6E73">
        <w:t xml:space="preserve">is included in </w:t>
      </w:r>
      <w:proofErr w:type="spellStart"/>
      <w:r w:rsidRPr="00EE6E73">
        <w:rPr>
          <w:i/>
          <w:iCs/>
        </w:rPr>
        <w:t>SidelinkPreconfigNR</w:t>
      </w:r>
      <w:proofErr w:type="spellEnd"/>
      <w:r w:rsidRPr="00EE6E73">
        <w:rPr>
          <w:i/>
        </w:rPr>
        <w:t xml:space="preserve"> </w:t>
      </w:r>
      <w:r w:rsidRPr="00EE6E73">
        <w:t>for the concerned frequency; or</w:t>
      </w:r>
    </w:p>
    <w:p w14:paraId="5690D7B4" w14:textId="06287C34" w:rsidR="00EB2283" w:rsidRPr="00EE6E73" w:rsidRDefault="00EB2283" w:rsidP="00EB2283">
      <w:pPr>
        <w:pStyle w:val="B2"/>
      </w:pPr>
      <w:r w:rsidRPr="00EE6E73">
        <w:t>2&gt;</w:t>
      </w:r>
      <w:r w:rsidRPr="00EE6E73">
        <w:tab/>
        <w:t xml:space="preserve">if configured with NR </w:t>
      </w:r>
      <w:proofErr w:type="spellStart"/>
      <w:r w:rsidRPr="00EE6E73">
        <w:t>sidelink</w:t>
      </w:r>
      <w:proofErr w:type="spellEnd"/>
      <w:r w:rsidRPr="00EE6E73">
        <w:t xml:space="preserve"> discovery a</w:t>
      </w:r>
      <w:r w:rsidRPr="00EE6E73">
        <w:rPr>
          <w:iCs/>
        </w:rPr>
        <w:t xml:space="preserve">nd </w:t>
      </w:r>
      <w:proofErr w:type="spellStart"/>
      <w:r w:rsidRPr="00EE6E73">
        <w:rPr>
          <w:i/>
        </w:rPr>
        <w:t>sl</w:t>
      </w:r>
      <w:proofErr w:type="spellEnd"/>
      <w:r w:rsidRPr="00EE6E73">
        <w:rPr>
          <w:i/>
        </w:rPr>
        <w:t xml:space="preserve">-TxPoolSelectedNormal </w:t>
      </w:r>
      <w:r w:rsidRPr="00EE6E73">
        <w:t xml:space="preserve">is included in </w:t>
      </w:r>
      <w:proofErr w:type="spellStart"/>
      <w:r w:rsidRPr="00EE6E73">
        <w:rPr>
          <w:i/>
          <w:iCs/>
        </w:rPr>
        <w:t>SidelinkPreconfigNR</w:t>
      </w:r>
      <w:proofErr w:type="spellEnd"/>
      <w:r w:rsidRPr="00EE6E73">
        <w:t xml:space="preserve"> but</w:t>
      </w:r>
      <w:r w:rsidRPr="00EE6E73">
        <w:rPr>
          <w:i/>
        </w:rPr>
        <w:t xml:space="preserve"> </w:t>
      </w:r>
      <w:proofErr w:type="spellStart"/>
      <w:r w:rsidRPr="00EE6E73">
        <w:rPr>
          <w:i/>
        </w:rPr>
        <w:t>sl-DiscTxPoolSelected</w:t>
      </w:r>
      <w:proofErr w:type="spellEnd"/>
      <w:r w:rsidRPr="00EE6E73">
        <w:rPr>
          <w:i/>
          <w:iCs/>
        </w:rPr>
        <w:t xml:space="preserve"> </w:t>
      </w:r>
      <w:r w:rsidRPr="00EE6E73">
        <w:t xml:space="preserve">is not included in </w:t>
      </w:r>
      <w:proofErr w:type="spellStart"/>
      <w:r w:rsidRPr="00EE6E73">
        <w:rPr>
          <w:i/>
          <w:iCs/>
        </w:rPr>
        <w:t>SidelinkPreconfigNR</w:t>
      </w:r>
      <w:proofErr w:type="spellEnd"/>
      <w:r w:rsidRPr="00EE6E73">
        <w:t xml:space="preserve"> for the concerned frequency:</w:t>
      </w:r>
    </w:p>
    <w:p w14:paraId="05812A5C" w14:textId="34763746" w:rsidR="00394471" w:rsidRPr="00EE6E73" w:rsidRDefault="00EB2283" w:rsidP="00F747EB">
      <w:pPr>
        <w:pStyle w:val="B3"/>
      </w:pPr>
      <w:r w:rsidRPr="00EE6E73">
        <w:rPr>
          <w:noProof/>
        </w:rPr>
        <w:t>3</w:t>
      </w:r>
      <w:r w:rsidR="00394471" w:rsidRPr="00EE6E73">
        <w:rPr>
          <w:noProof/>
        </w:rPr>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proofErr w:type="spellStart"/>
      <w:r w:rsidR="00394471" w:rsidRPr="00EE6E73">
        <w:rPr>
          <w:i/>
        </w:rPr>
        <w:t>sl</w:t>
      </w:r>
      <w:proofErr w:type="spellEnd"/>
      <w:r w:rsidR="00394471" w:rsidRPr="00EE6E73">
        <w:rPr>
          <w:i/>
        </w:rPr>
        <w:t>-TxPoolSelectedNormal</w:t>
      </w:r>
      <w:r w:rsidR="00394471" w:rsidRPr="00EE6E73">
        <w:t xml:space="preserve"> in </w:t>
      </w:r>
      <w:proofErr w:type="spellStart"/>
      <w:r w:rsidR="00394471" w:rsidRPr="00EE6E73">
        <w:rPr>
          <w:i/>
          <w:iCs/>
        </w:rPr>
        <w:t>SidelinkPreconfigNR</w:t>
      </w:r>
      <w:proofErr w:type="spellEnd"/>
      <w:r w:rsidR="00394471" w:rsidRPr="00EE6E73">
        <w:rPr>
          <w:i/>
        </w:rPr>
        <w:t xml:space="preserve"> </w:t>
      </w:r>
      <w:r w:rsidR="00394471" w:rsidRPr="00EE6E73">
        <w:t>for the concerned frequency.</w:t>
      </w:r>
    </w:p>
    <w:p w14:paraId="0A6D4B64" w14:textId="77777777" w:rsidR="00EB2283" w:rsidRPr="00EE6E73" w:rsidRDefault="00EB2283" w:rsidP="00EB2283">
      <w:pPr>
        <w:pStyle w:val="B2"/>
        <w:rPr>
          <w:i/>
        </w:rPr>
      </w:pPr>
      <w:r w:rsidRPr="00EE6E73">
        <w:t>2&gt;</w:t>
      </w:r>
      <w:r w:rsidRPr="00EE6E73">
        <w:tab/>
        <w:t xml:space="preserve">if configured with NR </w:t>
      </w:r>
      <w:proofErr w:type="spellStart"/>
      <w:r w:rsidRPr="00EE6E73">
        <w:t>sidelink</w:t>
      </w:r>
      <w:proofErr w:type="spellEnd"/>
      <w:r w:rsidRPr="00EE6E73">
        <w:t xml:space="preserve"> discovery and</w:t>
      </w:r>
      <w:r w:rsidRPr="00EE6E73">
        <w:rPr>
          <w:i/>
        </w:rPr>
        <w:t xml:space="preserve"> </w:t>
      </w:r>
      <w:proofErr w:type="spellStart"/>
      <w:r w:rsidRPr="00EE6E73">
        <w:rPr>
          <w:i/>
        </w:rPr>
        <w:t>sl-DiscTxPoolSelected</w:t>
      </w:r>
      <w:proofErr w:type="spellEnd"/>
      <w:r w:rsidRPr="00EE6E73">
        <w:rPr>
          <w:i/>
          <w:iCs/>
        </w:rPr>
        <w:t xml:space="preserve"> </w:t>
      </w:r>
      <w:r w:rsidRPr="00EE6E73">
        <w:t xml:space="preserve">is included in </w:t>
      </w:r>
      <w:proofErr w:type="spellStart"/>
      <w:r w:rsidRPr="00EE6E73">
        <w:rPr>
          <w:i/>
          <w:iCs/>
        </w:rPr>
        <w:t>SidelinkPreconfigNR</w:t>
      </w:r>
      <w:proofErr w:type="spellEnd"/>
      <w:r w:rsidRPr="00EE6E73">
        <w:rPr>
          <w:i/>
        </w:rPr>
        <w:t xml:space="preserve"> </w:t>
      </w:r>
      <w:r w:rsidRPr="00EE6E73">
        <w:t>for the concerned frequency:</w:t>
      </w:r>
    </w:p>
    <w:p w14:paraId="440A30BE" w14:textId="77777777" w:rsidR="008E7A6E" w:rsidRPr="00EE6E73" w:rsidRDefault="00EB2283" w:rsidP="008E7A6E">
      <w:pPr>
        <w:pStyle w:val="B2"/>
        <w:ind w:left="1134"/>
      </w:pPr>
      <w:r w:rsidRPr="00EE6E73">
        <w:t>3&gt;</w:t>
      </w:r>
      <w:r w:rsidRPr="00EE6E73">
        <w:tab/>
        <w:t xml:space="preserve">perform CBR measurement on pools in </w:t>
      </w:r>
      <w:proofErr w:type="spellStart"/>
      <w:r w:rsidRPr="00EE6E73">
        <w:rPr>
          <w:i/>
        </w:rPr>
        <w:t>sl-DiscTxPoolSelected</w:t>
      </w:r>
      <w:proofErr w:type="spellEnd"/>
      <w:r w:rsidRPr="00EE6E73">
        <w:t xml:space="preserve"> if included in </w:t>
      </w:r>
      <w:proofErr w:type="spellStart"/>
      <w:r w:rsidRPr="00EE6E73">
        <w:rPr>
          <w:i/>
          <w:iCs/>
        </w:rPr>
        <w:t>SidelinkPreconfigNR</w:t>
      </w:r>
      <w:proofErr w:type="spellEnd"/>
      <w:r w:rsidR="00D127B2" w:rsidRPr="00EE6E73">
        <w:t>.</w:t>
      </w:r>
    </w:p>
    <w:p w14:paraId="55FCCB41" w14:textId="0BC55951" w:rsidR="008E7A6E" w:rsidRPr="00EE6E73" w:rsidRDefault="008E7A6E" w:rsidP="00B4120F">
      <w:pPr>
        <w:pStyle w:val="B2"/>
      </w:pPr>
      <w:r w:rsidRPr="00EE6E73">
        <w:t>2&gt;</w:t>
      </w:r>
      <w:r w:rsidRPr="00EE6E73">
        <w:tab/>
        <w:t xml:space="preserve">if configured with NR </w:t>
      </w:r>
      <w:proofErr w:type="spellStart"/>
      <w:r w:rsidRPr="00EE6E73">
        <w:t>sidelink</w:t>
      </w:r>
      <w:proofErr w:type="spellEnd"/>
      <w:r w:rsidRPr="00EE6E73">
        <w:t xml:space="preserve"> positioning and </w:t>
      </w:r>
      <w:proofErr w:type="spellStart"/>
      <w:r w:rsidR="009F5CA2" w:rsidRPr="00EE6E73">
        <w:rPr>
          <w:i/>
        </w:rPr>
        <w:t>sl</w:t>
      </w:r>
      <w:proofErr w:type="spellEnd"/>
      <w:r w:rsidR="009F5CA2" w:rsidRPr="00EE6E73">
        <w:rPr>
          <w:i/>
        </w:rPr>
        <w:t>-TxPoolSelectedNormal</w:t>
      </w:r>
      <w:r w:rsidR="009F5CA2" w:rsidRPr="00EE6E73">
        <w:t xml:space="preserve"> or </w:t>
      </w:r>
      <w:proofErr w:type="spellStart"/>
      <w:r w:rsidRPr="00EE6E73">
        <w:rPr>
          <w:i/>
        </w:rPr>
        <w:t>sl</w:t>
      </w:r>
      <w:proofErr w:type="spellEnd"/>
      <w:r w:rsidRPr="00EE6E73">
        <w:rPr>
          <w:i/>
        </w:rPr>
        <w:t xml:space="preserve">-PRS-TxPoolSelectedNormal </w:t>
      </w:r>
      <w:r w:rsidRPr="00EE6E73">
        <w:t xml:space="preserve">is included in </w:t>
      </w:r>
      <w:r w:rsidRPr="00EE6E73">
        <w:rPr>
          <w:i/>
          <w:iCs/>
        </w:rPr>
        <w:t>SL-</w:t>
      </w:r>
      <w:proofErr w:type="spellStart"/>
      <w:r w:rsidRPr="00EE6E73">
        <w:rPr>
          <w:i/>
          <w:iCs/>
        </w:rPr>
        <w:t>PreconfigurationNR</w:t>
      </w:r>
      <w:proofErr w:type="spellEnd"/>
      <w:r w:rsidRPr="00EE6E73">
        <w:rPr>
          <w:i/>
        </w:rPr>
        <w:t xml:space="preserve"> </w:t>
      </w:r>
      <w:r w:rsidRPr="00EE6E73">
        <w:t>for the concerned frequency:</w:t>
      </w:r>
    </w:p>
    <w:p w14:paraId="1DF1EA50" w14:textId="641101AF" w:rsidR="00EB2283" w:rsidRPr="00EE6E73" w:rsidRDefault="008E7A6E" w:rsidP="008E7A6E">
      <w:pPr>
        <w:pStyle w:val="B2"/>
        <w:ind w:left="1134"/>
      </w:pPr>
      <w:r w:rsidRPr="00EE6E73">
        <w:rPr>
          <w:noProof/>
        </w:rPr>
        <w:t>3&gt;</w:t>
      </w:r>
      <w:r w:rsidRPr="00EE6E73">
        <w:tab/>
        <w:t xml:space="preserve">perform CBR measurement on pool(s) in </w:t>
      </w:r>
      <w:proofErr w:type="spellStart"/>
      <w:r w:rsidR="009F5CA2" w:rsidRPr="00EE6E73">
        <w:rPr>
          <w:i/>
        </w:rPr>
        <w:t>sl</w:t>
      </w:r>
      <w:proofErr w:type="spellEnd"/>
      <w:r w:rsidR="009F5CA2" w:rsidRPr="00EE6E73">
        <w:rPr>
          <w:i/>
        </w:rPr>
        <w:t>-TxPoolSelectedNormal</w:t>
      </w:r>
      <w:r w:rsidR="009F5CA2" w:rsidRPr="00EE6E73">
        <w:t xml:space="preserve"> or</w:t>
      </w:r>
      <w:r w:rsidR="009F5CA2" w:rsidRPr="00EE6E73">
        <w:rPr>
          <w:i/>
        </w:rPr>
        <w:t xml:space="preserve"> </w:t>
      </w:r>
      <w:proofErr w:type="spellStart"/>
      <w:r w:rsidRPr="00EE6E73">
        <w:rPr>
          <w:i/>
        </w:rPr>
        <w:t>sl</w:t>
      </w:r>
      <w:proofErr w:type="spellEnd"/>
      <w:r w:rsidRPr="00EE6E73">
        <w:rPr>
          <w:i/>
        </w:rPr>
        <w:t>-PRS-TxPoolSelectedNormal</w:t>
      </w:r>
      <w:r w:rsidRPr="00EE6E73">
        <w:t xml:space="preserve"> in </w:t>
      </w:r>
      <w:proofErr w:type="spellStart"/>
      <w:r w:rsidRPr="00EE6E73">
        <w:rPr>
          <w:i/>
          <w:iCs/>
        </w:rPr>
        <w:t>SidelinkPreconfigNR</w:t>
      </w:r>
      <w:proofErr w:type="spellEnd"/>
      <w:r w:rsidRPr="00EE6E73">
        <w:rPr>
          <w:i/>
        </w:rPr>
        <w:t xml:space="preserve"> </w:t>
      </w:r>
      <w:r w:rsidRPr="00EE6E73">
        <w:t>for the concerned frequency.</w:t>
      </w:r>
    </w:p>
    <w:p w14:paraId="4742B66E" w14:textId="5DE30F4A" w:rsidR="00394471" w:rsidRPr="00EE6E73" w:rsidRDefault="00394471" w:rsidP="00394471">
      <w:pPr>
        <w:pStyle w:val="NO"/>
      </w:pPr>
      <w:r w:rsidRPr="00EE6E73">
        <w:t>NOTE 2:</w:t>
      </w:r>
      <w:r w:rsidRPr="00EE6E73">
        <w:tab/>
        <w:t xml:space="preserve">In case the configurations for NR </w:t>
      </w:r>
      <w:proofErr w:type="spellStart"/>
      <w:r w:rsidRPr="00EE6E73">
        <w:t>sidelink</w:t>
      </w:r>
      <w:proofErr w:type="spellEnd"/>
      <w:r w:rsidRPr="00EE6E73">
        <w:t xml:space="preserve"> communication and CBR measurement are acquired via the E-UTRA, configurations for NR </w:t>
      </w:r>
      <w:proofErr w:type="spellStart"/>
      <w:r w:rsidRPr="00EE6E73">
        <w:t>sidelink</w:t>
      </w:r>
      <w:proofErr w:type="spellEnd"/>
      <w:r w:rsidRPr="00EE6E73">
        <w:t xml:space="preserve"> communication in </w:t>
      </w:r>
      <w:r w:rsidRPr="00EE6E73">
        <w:rPr>
          <w:i/>
        </w:rPr>
        <w:t>SIB12</w:t>
      </w:r>
      <w:r w:rsidRPr="00EE6E73">
        <w:t xml:space="preserve">, </w:t>
      </w:r>
      <w:proofErr w:type="spellStart"/>
      <w:r w:rsidRPr="00EE6E73">
        <w:rPr>
          <w:i/>
        </w:rPr>
        <w:t>sl-ConfigDedicatedNR</w:t>
      </w:r>
      <w:proofErr w:type="spellEnd"/>
      <w:r w:rsidRPr="00EE6E73">
        <w:t xml:space="preserve"> within </w:t>
      </w:r>
      <w:proofErr w:type="spellStart"/>
      <w:r w:rsidRPr="00EE6E73">
        <w:rPr>
          <w:i/>
        </w:rPr>
        <w:t>RRCReconfiguration</w:t>
      </w:r>
      <w:proofErr w:type="spellEnd"/>
      <w:r w:rsidRPr="00EE6E73">
        <w:t xml:space="preserve"> used in this </w:t>
      </w:r>
      <w:r w:rsidR="009C7196" w:rsidRPr="00EE6E73">
        <w:t>clause</w:t>
      </w:r>
      <w:r w:rsidRPr="00EE6E73">
        <w:t xml:space="preserve"> are provided by the configurations in </w:t>
      </w:r>
      <w:r w:rsidRPr="00EE6E73">
        <w:rPr>
          <w:i/>
        </w:rPr>
        <w:t>SystemInformationBlockType28</w:t>
      </w:r>
      <w:r w:rsidRPr="00EE6E73">
        <w:t xml:space="preserve">, </w:t>
      </w:r>
      <w:proofErr w:type="spellStart"/>
      <w:r w:rsidR="002E688F" w:rsidRPr="00EE6E73">
        <w:rPr>
          <w:i/>
        </w:rPr>
        <w:t>sl-ConfigDedicatedForNR</w:t>
      </w:r>
      <w:proofErr w:type="spellEnd"/>
      <w:r w:rsidRPr="00EE6E73">
        <w:t xml:space="preserve"> within </w:t>
      </w:r>
      <w:proofErr w:type="spellStart"/>
      <w:r w:rsidRPr="00EE6E73">
        <w:rPr>
          <w:i/>
        </w:rPr>
        <w:t>RRCConnectionReconfiguration</w:t>
      </w:r>
      <w:proofErr w:type="spellEnd"/>
      <w:r w:rsidRPr="00EE6E73">
        <w:t xml:space="preserve"> as specified in TS 36.331[10], respectively.</w:t>
      </w:r>
    </w:p>
    <w:p w14:paraId="655D7DD7" w14:textId="5E1F4BF5" w:rsidR="00394471" w:rsidRPr="00EE6E73" w:rsidRDefault="00394471" w:rsidP="00394471">
      <w:pPr>
        <w:pStyle w:val="NO"/>
      </w:pPr>
      <w:r w:rsidRPr="00EE6E73">
        <w:t>NOTE 3:</w:t>
      </w:r>
      <w:r w:rsidRPr="00EE6E73">
        <w:tab/>
        <w:t xml:space="preserve">If a UE that is configured by upper layers to transmit V2X </w:t>
      </w:r>
      <w:proofErr w:type="spellStart"/>
      <w:r w:rsidRPr="00EE6E73">
        <w:t>sidelink</w:t>
      </w:r>
      <w:proofErr w:type="spellEnd"/>
      <w:r w:rsidRPr="00EE6E73">
        <w:t xml:space="preserve"> communication is configured by NR with transmission resource pool(s) and the measurement objects concerning V2X </w:t>
      </w:r>
      <w:proofErr w:type="spellStart"/>
      <w:r w:rsidRPr="00EE6E73">
        <w:t>sidelink</w:t>
      </w:r>
      <w:proofErr w:type="spellEnd"/>
      <w:r w:rsidRPr="00EE6E73">
        <w:t xml:space="preserve"> communication (i.e. </w:t>
      </w:r>
      <w:r w:rsidRPr="00EE6E73">
        <w:rPr>
          <w:rFonts w:eastAsia="SimSun"/>
          <w:iCs/>
          <w:lang w:eastAsia="en-GB"/>
        </w:rPr>
        <w:t xml:space="preserve">by </w:t>
      </w:r>
      <w:proofErr w:type="spellStart"/>
      <w:r w:rsidRPr="00EE6E73">
        <w:rPr>
          <w:rFonts w:eastAsia="SimSun"/>
          <w:i/>
          <w:iCs/>
          <w:lang w:eastAsia="en-GB"/>
        </w:rPr>
        <w:t>sl</w:t>
      </w:r>
      <w:proofErr w:type="spellEnd"/>
      <w:r w:rsidRPr="00EE6E73">
        <w:rPr>
          <w:rFonts w:eastAsia="SimSun"/>
          <w:i/>
          <w:iCs/>
          <w:lang w:eastAsia="en-GB"/>
        </w:rPr>
        <w:t>-</w:t>
      </w:r>
      <w:proofErr w:type="spellStart"/>
      <w:r w:rsidRPr="00EE6E73">
        <w:rPr>
          <w:rFonts w:eastAsia="SimSun"/>
          <w:i/>
          <w:iCs/>
          <w:lang w:eastAsia="en-GB"/>
        </w:rPr>
        <w:t>ConfigDedicatedEUTRA</w:t>
      </w:r>
      <w:proofErr w:type="spellEnd"/>
      <w:r w:rsidRPr="00EE6E73">
        <w:rPr>
          <w:rFonts w:eastAsia="SimSun"/>
          <w:i/>
          <w:iCs/>
          <w:lang w:eastAsia="en-GB"/>
        </w:rPr>
        <w:t>-Info</w:t>
      </w:r>
      <w:r w:rsidRPr="00EE6E73">
        <w:t xml:space="preserve">), it shall perform CBR measurement as specified in </w:t>
      </w:r>
      <w:r w:rsidR="009C7196" w:rsidRPr="00EE6E73">
        <w:t>clause</w:t>
      </w:r>
      <w:r w:rsidRPr="00EE6E73">
        <w:t xml:space="preserve"> 5.5.3 of TS 36.331 [10], based on the transmission resource pool(s) and the measurement object(s) concerning V2X </w:t>
      </w:r>
      <w:proofErr w:type="spellStart"/>
      <w:r w:rsidRPr="00EE6E73">
        <w:t>sidelink</w:t>
      </w:r>
      <w:proofErr w:type="spellEnd"/>
      <w:r w:rsidRPr="00EE6E73">
        <w:t xml:space="preserve"> communication configured by NR.</w:t>
      </w:r>
    </w:p>
    <w:p w14:paraId="4EB17FD0" w14:textId="77777777" w:rsidR="00394471" w:rsidRPr="00EE6E73" w:rsidRDefault="00394471" w:rsidP="00394471">
      <w:pPr>
        <w:pStyle w:val="NO"/>
        <w:rPr>
          <w:rFonts w:eastAsia="SimSun"/>
        </w:rPr>
      </w:pPr>
      <w:r w:rsidRPr="00EE6E73">
        <w:rPr>
          <w:rFonts w:eastAsia="SimSun"/>
        </w:rPr>
        <w:t>NOTE 4:</w:t>
      </w:r>
      <w:r w:rsidRPr="00EE6E73">
        <w:rPr>
          <w:rFonts w:eastAsia="SimSun"/>
        </w:rPr>
        <w:tab/>
        <w:t xml:space="preserve">For V2X </w:t>
      </w:r>
      <w:proofErr w:type="spellStart"/>
      <w:r w:rsidRPr="00EE6E73">
        <w:rPr>
          <w:rFonts w:eastAsia="SimSun"/>
        </w:rPr>
        <w:t>sidelink</w:t>
      </w:r>
      <w:proofErr w:type="spellEnd"/>
      <w:r w:rsidRPr="00EE6E73">
        <w:rPr>
          <w:rFonts w:eastAsia="SimSun"/>
        </w:rPr>
        <w:t xml:space="preserve"> communication, each of the CBR measurement results is associated with a resource pool, as indicated by the </w:t>
      </w:r>
      <w:proofErr w:type="spellStart"/>
      <w:r w:rsidRPr="00EE6E73">
        <w:rPr>
          <w:rFonts w:eastAsia="SimSun"/>
          <w:i/>
        </w:rPr>
        <w:t>poolReportId</w:t>
      </w:r>
      <w:proofErr w:type="spellEnd"/>
      <w:r w:rsidRPr="00EE6E73">
        <w:rPr>
          <w:rFonts w:eastAsia="SimSun"/>
        </w:rPr>
        <w:t xml:space="preserve"> (see TS 36.331 [10]), that refers to a pool as included in </w:t>
      </w:r>
      <w:proofErr w:type="spellStart"/>
      <w:r w:rsidRPr="00EE6E73">
        <w:rPr>
          <w:rFonts w:eastAsia="SimSun"/>
          <w:i/>
        </w:rPr>
        <w:t>sl</w:t>
      </w:r>
      <w:proofErr w:type="spellEnd"/>
      <w:r w:rsidRPr="00EE6E73">
        <w:rPr>
          <w:rFonts w:eastAsia="SimSun"/>
          <w:i/>
        </w:rPr>
        <w:t>-</w:t>
      </w:r>
      <w:proofErr w:type="spellStart"/>
      <w:r w:rsidRPr="00EE6E73">
        <w:rPr>
          <w:rFonts w:eastAsia="SimSun"/>
          <w:i/>
        </w:rPr>
        <w:t>ConfigDedicatedEUTRA</w:t>
      </w:r>
      <w:proofErr w:type="spellEnd"/>
      <w:r w:rsidRPr="00EE6E73">
        <w:rPr>
          <w:rFonts w:eastAsia="SimSun"/>
          <w:i/>
        </w:rPr>
        <w:t>-Info</w:t>
      </w:r>
      <w:r w:rsidRPr="00EE6E73">
        <w:rPr>
          <w:rFonts w:eastAsia="SimSun"/>
        </w:rPr>
        <w:t xml:space="preserve"> or </w:t>
      </w:r>
      <w:r w:rsidRPr="00EE6E73">
        <w:rPr>
          <w:rFonts w:eastAsia="SimSun"/>
          <w:i/>
        </w:rPr>
        <w:t>SIB13</w:t>
      </w:r>
      <w:r w:rsidRPr="00EE6E73">
        <w:rPr>
          <w:rFonts w:eastAsia="SimSun"/>
        </w:rPr>
        <w:t>.</w:t>
      </w:r>
    </w:p>
    <w:p w14:paraId="0A813F2F" w14:textId="77777777" w:rsidR="00394471" w:rsidRPr="00EE6E73" w:rsidRDefault="00394471" w:rsidP="00394471">
      <w:pPr>
        <w:pStyle w:val="Heading4"/>
      </w:pPr>
      <w:bookmarkStart w:id="1321" w:name="_Toc60776882"/>
      <w:bookmarkStart w:id="1322" w:name="_Toc193445645"/>
      <w:bookmarkStart w:id="1323" w:name="_Toc193451450"/>
      <w:bookmarkStart w:id="1324" w:name="_Toc193462715"/>
      <w:bookmarkStart w:id="1325" w:name="_Toc201295002"/>
      <w:r w:rsidRPr="00EE6E73">
        <w:lastRenderedPageBreak/>
        <w:t>5.5.3.2</w:t>
      </w:r>
      <w:r w:rsidRPr="00EE6E73">
        <w:tab/>
        <w:t>Layer 3 filtering</w:t>
      </w:r>
      <w:bookmarkEnd w:id="1321"/>
      <w:bookmarkEnd w:id="1322"/>
      <w:bookmarkEnd w:id="1323"/>
      <w:bookmarkEnd w:id="1324"/>
      <w:bookmarkEnd w:id="1325"/>
    </w:p>
    <w:p w14:paraId="1B61A1C7" w14:textId="77777777" w:rsidR="00394471" w:rsidRPr="00EE6E73" w:rsidRDefault="00394471" w:rsidP="00394471">
      <w:r w:rsidRPr="00EE6E73">
        <w:t>The UE shall:</w:t>
      </w:r>
    </w:p>
    <w:p w14:paraId="0B880F83" w14:textId="5A1B4435" w:rsidR="00394471" w:rsidRPr="00EE6E73" w:rsidRDefault="00394471" w:rsidP="00394471">
      <w:pPr>
        <w:pStyle w:val="B1"/>
      </w:pPr>
      <w:r w:rsidRPr="00EE6E73">
        <w:t>1&gt;</w:t>
      </w:r>
      <w:r w:rsidRPr="00EE6E73">
        <w:tab/>
        <w:t xml:space="preserve">for each cell measurement quantity, each beam measurement quantity, each </w:t>
      </w:r>
      <w:proofErr w:type="spellStart"/>
      <w:r w:rsidRPr="00EE6E73">
        <w:t>sidelink</w:t>
      </w:r>
      <w:proofErr w:type="spellEnd"/>
      <w:r w:rsidRPr="00EE6E73">
        <w:t xml:space="preserve"> measurement quantity as needed in </w:t>
      </w:r>
      <w:r w:rsidR="009C7196" w:rsidRPr="00EE6E73">
        <w:t>clause</w:t>
      </w:r>
      <w:r w:rsidRPr="00EE6E73">
        <w:t xml:space="preserve"> 5.8.10, for each CLI measurement quantity that the UE performs measurements according to 5.5.3.1</w:t>
      </w:r>
      <w:r w:rsidR="00EA5D2D" w:rsidRPr="00EE6E73">
        <w:t xml:space="preserve">, for each L2 U2N Relay UE measurement quantity according to </w:t>
      </w:r>
      <w:r w:rsidR="003050BB" w:rsidRPr="00EE6E73">
        <w:t>5.5.3.4</w:t>
      </w:r>
      <w:r w:rsidR="0013042E" w:rsidRPr="00EE6E73">
        <w:t xml:space="preserve">, for evaluating the </w:t>
      </w:r>
      <w:r w:rsidR="00FF68EA" w:rsidRPr="00EE6E73">
        <w:rPr>
          <w:rFonts w:eastAsia="SimSun"/>
        </w:rPr>
        <w:t>selected or</w:t>
      </w:r>
      <w:r w:rsidR="00FF68EA" w:rsidRPr="00EE6E73">
        <w:t xml:space="preserve"> </w:t>
      </w:r>
      <w:r w:rsidR="0013042E" w:rsidRPr="00EE6E73">
        <w:t xml:space="preserve">detected NR </w:t>
      </w:r>
      <w:proofErr w:type="spellStart"/>
      <w:r w:rsidR="0013042E" w:rsidRPr="00EE6E73">
        <w:t>sidelink</w:t>
      </w:r>
      <w:proofErr w:type="spellEnd"/>
      <w:r w:rsidR="0013042E" w:rsidRPr="00EE6E73">
        <w:t xml:space="preserve"> U2N Relay UEs according to 5.8.15.3</w:t>
      </w:r>
      <w:r w:rsidR="0065533D" w:rsidRPr="00EE6E73">
        <w:t xml:space="preserve">, for evaluating the </w:t>
      </w:r>
      <w:proofErr w:type="spellStart"/>
      <w:r w:rsidR="0065533D" w:rsidRPr="00EE6E73">
        <w:t>SyncRef</w:t>
      </w:r>
      <w:proofErr w:type="spellEnd"/>
      <w:r w:rsidR="0065533D" w:rsidRPr="00EE6E73">
        <w:t xml:space="preserve"> UE according to 5.8.5 and 5.8.6</w:t>
      </w:r>
      <w:r w:rsidR="00F551A5" w:rsidRPr="00EE6E73">
        <w:t xml:space="preserve">, </w:t>
      </w:r>
      <w:r w:rsidR="006A02D8" w:rsidRPr="00EE6E73">
        <w:t xml:space="preserve">for evaluating the NR </w:t>
      </w:r>
      <w:proofErr w:type="spellStart"/>
      <w:r w:rsidR="006A02D8" w:rsidRPr="00EE6E73">
        <w:t>sidelink</w:t>
      </w:r>
      <w:proofErr w:type="spellEnd"/>
      <w:r w:rsidR="006A02D8" w:rsidRPr="00EE6E73">
        <w:t xml:space="preserve"> U2U Relay/Remote UE threshold conditions according to 5.8.16.2 and 5.8.17.2, for evaluating the conditions for selection and reselection of NR </w:t>
      </w:r>
      <w:proofErr w:type="spellStart"/>
      <w:r w:rsidR="006A02D8" w:rsidRPr="00EE6E73">
        <w:t>sidelink</w:t>
      </w:r>
      <w:proofErr w:type="spellEnd"/>
      <w:r w:rsidR="006A02D8" w:rsidRPr="00EE6E73">
        <w:t xml:space="preserve"> U2U Relay UE according to 5.8.17.3, </w:t>
      </w:r>
      <w:r w:rsidR="00F551A5" w:rsidRPr="00EE6E73">
        <w:t xml:space="preserve">and for evaluating the detected NR </w:t>
      </w:r>
      <w:proofErr w:type="spellStart"/>
      <w:r w:rsidR="00F551A5" w:rsidRPr="00EE6E73">
        <w:t>sidelink</w:t>
      </w:r>
      <w:proofErr w:type="spellEnd"/>
      <w:r w:rsidR="00F551A5" w:rsidRPr="00EE6E73">
        <w:t xml:space="preserve"> U2U Relay UEs according to </w:t>
      </w:r>
      <w:r w:rsidR="00007450" w:rsidRPr="00EE6E73">
        <w:t>5.8.17</w:t>
      </w:r>
      <w:r w:rsidR="00F551A5" w:rsidRPr="00EE6E73">
        <w:t>.4</w:t>
      </w:r>
      <w:r w:rsidRPr="00EE6E73">
        <w:t>:</w:t>
      </w:r>
    </w:p>
    <w:p w14:paraId="7DC7BB40" w14:textId="15FC05A2" w:rsidR="00394471" w:rsidRPr="00EE6E73" w:rsidRDefault="00394471" w:rsidP="00394471">
      <w:pPr>
        <w:pStyle w:val="B2"/>
      </w:pPr>
      <w:r w:rsidRPr="00EE6E73">
        <w:t>2&gt;</w:t>
      </w:r>
      <w:r w:rsidRPr="00EE6E73">
        <w:tab/>
        <w:t>filter the measured result, before using for evaluation of reporting criteria</w:t>
      </w:r>
      <w:r w:rsidR="0013042E" w:rsidRPr="00EE6E73">
        <w:t>,</w:t>
      </w:r>
      <w:r w:rsidRPr="00EE6E73">
        <w:t xml:space="preserve"> for measurement reporting</w:t>
      </w:r>
      <w:r w:rsidR="0065533D" w:rsidRPr="00EE6E73">
        <w:t>,</w:t>
      </w:r>
      <w:r w:rsidR="0013042E" w:rsidRPr="00EE6E73">
        <w:t xml:space="preserve"> for</w:t>
      </w:r>
      <w:bookmarkStart w:id="1326" w:name="OLE_LINK6"/>
      <w:r w:rsidR="0013042E" w:rsidRPr="00EE6E73">
        <w:t xml:space="preserve"> U2N</w:t>
      </w:r>
      <w:r w:rsidR="00F551A5" w:rsidRPr="00EE6E73">
        <w:t>/U2U</w:t>
      </w:r>
      <w:r w:rsidR="0013042E" w:rsidRPr="00EE6E73">
        <w:t xml:space="preserve"> Relay (re)selection evaluation</w:t>
      </w:r>
      <w:bookmarkEnd w:id="1326"/>
      <w:r w:rsidR="0065533D" w:rsidRPr="00EE6E73">
        <w:t xml:space="preserve"> or for evaluating the </w:t>
      </w:r>
      <w:proofErr w:type="spellStart"/>
      <w:r w:rsidR="0065533D" w:rsidRPr="00EE6E73">
        <w:t>SyncRef</w:t>
      </w:r>
      <w:proofErr w:type="spellEnd"/>
      <w:r w:rsidR="0065533D" w:rsidRPr="00EE6E73">
        <w:t xml:space="preserve"> UE</w:t>
      </w:r>
      <w:r w:rsidRPr="00EE6E73">
        <w:t>, by the following formula:</w:t>
      </w:r>
    </w:p>
    <w:p w14:paraId="72677BF6" w14:textId="77777777" w:rsidR="00394471" w:rsidRPr="00EE6E73" w:rsidRDefault="00394471" w:rsidP="00394471">
      <w:pPr>
        <w:pStyle w:val="EQ"/>
        <w:rPr>
          <w:b/>
        </w:rPr>
      </w:pPr>
      <w:r w:rsidRPr="00EE6E73">
        <w:rPr>
          <w:b/>
        </w:rPr>
        <w:tab/>
      </w:r>
      <w:proofErr w:type="spellStart"/>
      <w:r w:rsidRPr="00EE6E73">
        <w:rPr>
          <w:b/>
          <w:i/>
        </w:rPr>
        <w:t>F</w:t>
      </w:r>
      <w:r w:rsidRPr="00EE6E73">
        <w:rPr>
          <w:b/>
          <w:vertAlign w:val="subscript"/>
        </w:rPr>
        <w:t>n</w:t>
      </w:r>
      <w:proofErr w:type="spellEnd"/>
      <w:r w:rsidRPr="00EE6E73">
        <w:rPr>
          <w:b/>
        </w:rPr>
        <w:t xml:space="preserve"> = (1 – </w:t>
      </w:r>
      <w:r w:rsidRPr="00EE6E73">
        <w:rPr>
          <w:b/>
          <w:i/>
        </w:rPr>
        <w:t>a</w:t>
      </w:r>
      <w:r w:rsidRPr="00EE6E73">
        <w:rPr>
          <w:b/>
        </w:rPr>
        <w:t>)*</w:t>
      </w:r>
      <w:r w:rsidRPr="00EE6E73">
        <w:rPr>
          <w:b/>
          <w:i/>
        </w:rPr>
        <w:t>F</w:t>
      </w:r>
      <w:r w:rsidRPr="00EE6E73">
        <w:rPr>
          <w:b/>
          <w:vertAlign w:val="subscript"/>
        </w:rPr>
        <w:t>n-1</w:t>
      </w:r>
      <w:r w:rsidRPr="00EE6E73">
        <w:rPr>
          <w:b/>
        </w:rPr>
        <w:t xml:space="preserve"> + </w:t>
      </w:r>
      <w:r w:rsidRPr="00EE6E73">
        <w:rPr>
          <w:b/>
          <w:i/>
        </w:rPr>
        <w:t>a</w:t>
      </w:r>
      <w:r w:rsidRPr="00EE6E73">
        <w:rPr>
          <w:b/>
        </w:rPr>
        <w:t>*</w:t>
      </w:r>
      <w:r w:rsidRPr="00EE6E73">
        <w:rPr>
          <w:b/>
          <w:i/>
        </w:rPr>
        <w:t>M</w:t>
      </w:r>
      <w:r w:rsidRPr="00EE6E73">
        <w:rPr>
          <w:b/>
          <w:vertAlign w:val="subscript"/>
        </w:rPr>
        <w:t>n</w:t>
      </w:r>
    </w:p>
    <w:p w14:paraId="070B73FF" w14:textId="77777777" w:rsidR="00394471" w:rsidRPr="00EE6E73" w:rsidRDefault="00394471" w:rsidP="00394471">
      <w:pPr>
        <w:pStyle w:val="B2"/>
      </w:pPr>
      <w:r w:rsidRPr="00EE6E73">
        <w:tab/>
        <w:t>where</w:t>
      </w:r>
    </w:p>
    <w:p w14:paraId="5D6DB934" w14:textId="77777777" w:rsidR="00394471" w:rsidRPr="00EE6E73" w:rsidRDefault="00394471" w:rsidP="00394471">
      <w:pPr>
        <w:pStyle w:val="B4"/>
      </w:pPr>
      <w:r w:rsidRPr="00EE6E73">
        <w:rPr>
          <w:b/>
          <w:i/>
        </w:rPr>
        <w:t>M</w:t>
      </w:r>
      <w:r w:rsidRPr="00EE6E73">
        <w:rPr>
          <w:b/>
          <w:i/>
          <w:vertAlign w:val="subscript"/>
        </w:rPr>
        <w:t>n</w:t>
      </w:r>
      <w:r w:rsidRPr="00EE6E73">
        <w:t xml:space="preserve"> is the latest received measurement result from the physical layer;</w:t>
      </w:r>
    </w:p>
    <w:p w14:paraId="5566E93D" w14:textId="0070E805" w:rsidR="00394471" w:rsidRPr="00EE6E73" w:rsidRDefault="00394471" w:rsidP="00394471">
      <w:pPr>
        <w:pStyle w:val="B4"/>
      </w:pPr>
      <w:proofErr w:type="spellStart"/>
      <w:r w:rsidRPr="00EE6E73">
        <w:rPr>
          <w:b/>
          <w:i/>
        </w:rPr>
        <w:t>F</w:t>
      </w:r>
      <w:r w:rsidRPr="00EE6E73">
        <w:rPr>
          <w:b/>
          <w:i/>
          <w:vertAlign w:val="subscript"/>
        </w:rPr>
        <w:t>n</w:t>
      </w:r>
      <w:proofErr w:type="spellEnd"/>
      <w:r w:rsidRPr="00EE6E73">
        <w:t xml:space="preserve"> is the updated filtered measurement result, that i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F551A5" w:rsidRPr="00EE6E73">
        <w:t>/U2U</w:t>
      </w:r>
      <w:r w:rsidR="0013042E" w:rsidRPr="00EE6E73">
        <w:t xml:space="preserve"> Relay (re)selection evaluation</w:t>
      </w:r>
      <w:r w:rsidR="0065533D" w:rsidRPr="00EE6E73">
        <w:t xml:space="preserve"> or for evaluating the </w:t>
      </w:r>
      <w:proofErr w:type="spellStart"/>
      <w:r w:rsidR="0065533D" w:rsidRPr="00EE6E73">
        <w:t>SyncRef</w:t>
      </w:r>
      <w:proofErr w:type="spellEnd"/>
      <w:r w:rsidR="0065533D" w:rsidRPr="00EE6E73">
        <w:t xml:space="preserve"> UE</w:t>
      </w:r>
      <w:r w:rsidRPr="00EE6E73">
        <w:t>;</w:t>
      </w:r>
    </w:p>
    <w:p w14:paraId="680EB1D5" w14:textId="77777777" w:rsidR="00394471" w:rsidRPr="00EE6E73" w:rsidRDefault="00394471" w:rsidP="00394471">
      <w:pPr>
        <w:pStyle w:val="B4"/>
        <w:rPr>
          <w:iCs/>
        </w:rPr>
      </w:pPr>
      <w:r w:rsidRPr="00EE6E73">
        <w:rPr>
          <w:b/>
          <w:i/>
        </w:rPr>
        <w:t>F</w:t>
      </w:r>
      <w:r w:rsidRPr="00EE6E73">
        <w:rPr>
          <w:b/>
          <w:i/>
          <w:vertAlign w:val="subscript"/>
        </w:rPr>
        <w:t>n-1</w:t>
      </w:r>
      <w:r w:rsidRPr="00EE6E73">
        <w:t xml:space="preserve"> is the old filtered measurement result, where </w:t>
      </w:r>
      <w:r w:rsidRPr="00EE6E73">
        <w:rPr>
          <w:b/>
          <w:i/>
        </w:rPr>
        <w:t>F</w:t>
      </w:r>
      <w:r w:rsidRPr="00EE6E73">
        <w:rPr>
          <w:b/>
          <w:i/>
          <w:vertAlign w:val="subscript"/>
        </w:rPr>
        <w:t>0</w:t>
      </w:r>
      <w:r w:rsidRPr="00EE6E73">
        <w:rPr>
          <w:b/>
        </w:rPr>
        <w:t xml:space="preserve"> </w:t>
      </w:r>
      <w:r w:rsidRPr="00EE6E73">
        <w:t xml:space="preserve">is set to </w:t>
      </w:r>
      <w:r w:rsidRPr="00EE6E73">
        <w:rPr>
          <w:b/>
          <w:i/>
        </w:rPr>
        <w:t>M</w:t>
      </w:r>
      <w:r w:rsidRPr="00EE6E73">
        <w:rPr>
          <w:b/>
          <w:i/>
          <w:vertAlign w:val="subscript"/>
        </w:rPr>
        <w:t>1</w:t>
      </w:r>
      <w:r w:rsidRPr="00EE6E73">
        <w:t xml:space="preserve"> when the first measurement result from the physical layer is received; and for </w:t>
      </w:r>
      <w:proofErr w:type="spellStart"/>
      <w:r w:rsidRPr="00EE6E73">
        <w:rPr>
          <w:i/>
        </w:rPr>
        <w:t>MeasObjectNR</w:t>
      </w:r>
      <w:proofErr w:type="spellEnd"/>
      <w:r w:rsidRPr="00EE6E73">
        <w:t xml:space="preserve">, </w:t>
      </w:r>
      <w:r w:rsidRPr="00EE6E73">
        <w:rPr>
          <w:b/>
          <w:i/>
        </w:rPr>
        <w:t xml:space="preserve">a </w:t>
      </w:r>
      <w:r w:rsidRPr="00EE6E73">
        <w:t>= 1/2</w:t>
      </w:r>
      <w:r w:rsidRPr="00EE6E73">
        <w:rPr>
          <w:vertAlign w:val="superscript"/>
        </w:rPr>
        <w:t>(</w:t>
      </w:r>
      <w:r w:rsidRPr="00EE6E73">
        <w:rPr>
          <w:b/>
          <w:bCs/>
          <w:i/>
          <w:iCs/>
          <w:vertAlign w:val="superscript"/>
        </w:rPr>
        <w:t>ki</w:t>
      </w:r>
      <w:r w:rsidRPr="00EE6E73">
        <w:rPr>
          <w:vertAlign w:val="superscript"/>
        </w:rPr>
        <w:t>/4)</w:t>
      </w:r>
      <w:r w:rsidRPr="00EE6E73">
        <w:t xml:space="preserve">, where </w:t>
      </w:r>
      <w:r w:rsidRPr="00EE6E73">
        <w:rPr>
          <w:b/>
          <w:bCs/>
          <w:i/>
          <w:iCs/>
        </w:rPr>
        <w:t>k</w:t>
      </w:r>
      <w:r w:rsidRPr="00EE6E73">
        <w:rPr>
          <w:b/>
          <w:bCs/>
          <w:i/>
          <w:iCs/>
          <w:vertAlign w:val="subscript"/>
        </w:rPr>
        <w:t>i</w:t>
      </w:r>
      <w:r w:rsidRPr="00EE6E73">
        <w:t xml:space="preserve"> is the </w:t>
      </w:r>
      <w:proofErr w:type="spellStart"/>
      <w:r w:rsidRPr="00EE6E73">
        <w:rPr>
          <w:i/>
        </w:rPr>
        <w:t>filterCoefficient</w:t>
      </w:r>
      <w:proofErr w:type="spellEnd"/>
      <w:r w:rsidRPr="00EE6E73">
        <w:t xml:space="preserve"> for the corresponding measurement quantity of the i:th </w:t>
      </w:r>
      <w:proofErr w:type="spellStart"/>
      <w:r w:rsidRPr="00EE6E73">
        <w:rPr>
          <w:i/>
        </w:rPr>
        <w:t>QuantityConfigNR</w:t>
      </w:r>
      <w:proofErr w:type="spellEnd"/>
      <w:r w:rsidRPr="00EE6E73">
        <w:t xml:space="preserve"> in </w:t>
      </w:r>
      <w:proofErr w:type="spellStart"/>
      <w:r w:rsidRPr="00EE6E73">
        <w:rPr>
          <w:i/>
        </w:rPr>
        <w:t>quantityConfigNR</w:t>
      </w:r>
      <w:proofErr w:type="spellEnd"/>
      <w:r w:rsidRPr="00EE6E73">
        <w:rPr>
          <w:i/>
        </w:rPr>
        <w:t>-List</w:t>
      </w:r>
      <w:r w:rsidRPr="00EE6E73">
        <w:t xml:space="preserve">, and </w:t>
      </w:r>
      <w:r w:rsidRPr="00EE6E73">
        <w:rPr>
          <w:i/>
        </w:rPr>
        <w:t>i</w:t>
      </w:r>
      <w:r w:rsidRPr="00EE6E73">
        <w:t xml:space="preserve"> is indicated by </w:t>
      </w:r>
      <w:proofErr w:type="spellStart"/>
      <w:r w:rsidRPr="00EE6E73">
        <w:rPr>
          <w:i/>
        </w:rPr>
        <w:t>quantityConfigIndex</w:t>
      </w:r>
      <w:proofErr w:type="spellEnd"/>
      <w:r w:rsidRPr="00EE6E73">
        <w:t xml:space="preserve"> in </w:t>
      </w:r>
      <w:proofErr w:type="spellStart"/>
      <w:r w:rsidRPr="00EE6E73">
        <w:rPr>
          <w:i/>
        </w:rPr>
        <w:t>MeasObjectNR</w:t>
      </w:r>
      <w:proofErr w:type="spellEnd"/>
      <w:r w:rsidRPr="00EE6E73">
        <w:rPr>
          <w:iCs/>
        </w:rPr>
        <w:t>;</w:t>
      </w:r>
      <w:r w:rsidRPr="00EE6E73">
        <w:t xml:space="preserve"> for </w:t>
      </w:r>
      <w:r w:rsidRPr="00EE6E73">
        <w:rPr>
          <w:iCs/>
        </w:rPr>
        <w:t>other measurements</w:t>
      </w:r>
      <w:r w:rsidRPr="00EE6E73">
        <w:t>,</w:t>
      </w:r>
      <w:r w:rsidRPr="00EE6E73">
        <w:rPr>
          <w:b/>
          <w:i/>
        </w:rPr>
        <w:t xml:space="preserve"> a </w:t>
      </w:r>
      <w:r w:rsidRPr="00EE6E73">
        <w:t>= 1/2</w:t>
      </w:r>
      <w:r w:rsidRPr="00EE6E73">
        <w:rPr>
          <w:vertAlign w:val="superscript"/>
        </w:rPr>
        <w:t>(</w:t>
      </w:r>
      <w:r w:rsidRPr="00EE6E73">
        <w:rPr>
          <w:b/>
          <w:bCs/>
          <w:i/>
          <w:iCs/>
          <w:vertAlign w:val="superscript"/>
        </w:rPr>
        <w:t>k</w:t>
      </w:r>
      <w:r w:rsidRPr="00EE6E73">
        <w:rPr>
          <w:vertAlign w:val="superscript"/>
        </w:rPr>
        <w:t>/4)</w:t>
      </w:r>
      <w:r w:rsidRPr="00EE6E73">
        <w:t xml:space="preserve">, where </w:t>
      </w:r>
      <w:r w:rsidRPr="00EE6E73">
        <w:rPr>
          <w:b/>
          <w:bCs/>
          <w:i/>
          <w:iCs/>
        </w:rPr>
        <w:t>k</w:t>
      </w:r>
      <w:r w:rsidRPr="00EE6E73">
        <w:t xml:space="preserve"> is the </w:t>
      </w:r>
      <w:proofErr w:type="spellStart"/>
      <w:r w:rsidRPr="00EE6E73">
        <w:rPr>
          <w:rFonts w:ascii="Times New Roman Italic" w:hAnsi="Times New Roman Italic" w:cs="Times New Roman Italic"/>
          <w:i/>
        </w:rPr>
        <w:t>filterCoefficient</w:t>
      </w:r>
      <w:proofErr w:type="spellEnd"/>
      <w:r w:rsidRPr="00EE6E73">
        <w:t xml:space="preserve"> for the corresponding measurement quantity received by the </w:t>
      </w:r>
      <w:r w:rsidRPr="00EE6E73">
        <w:rPr>
          <w:i/>
          <w:noProof/>
        </w:rPr>
        <w:t>quantityConfig</w:t>
      </w:r>
      <w:r w:rsidRPr="00EE6E73">
        <w:rPr>
          <w:iCs/>
          <w:noProof/>
        </w:rPr>
        <w:t>; for UTRA-FDD, a = 1/2</w:t>
      </w:r>
      <w:r w:rsidRPr="00EE6E73">
        <w:rPr>
          <w:iCs/>
          <w:noProof/>
          <w:vertAlign w:val="superscript"/>
        </w:rPr>
        <w:t>(k/4),</w:t>
      </w:r>
      <w:r w:rsidRPr="00EE6E73">
        <w:rPr>
          <w:iCs/>
          <w:noProof/>
        </w:rPr>
        <w:t xml:space="preserve"> where k is the filterCoefficient for the corresponding measurement quantity received by </w:t>
      </w:r>
      <w:r w:rsidRPr="00EE6E73">
        <w:rPr>
          <w:i/>
          <w:iCs/>
          <w:noProof/>
        </w:rPr>
        <w:t>quantityConfigUTRA-FDD</w:t>
      </w:r>
      <w:r w:rsidRPr="00EE6E73">
        <w:rPr>
          <w:iCs/>
          <w:noProof/>
        </w:rPr>
        <w:t xml:space="preserve"> in the </w:t>
      </w:r>
      <w:r w:rsidRPr="00EE6E73">
        <w:rPr>
          <w:i/>
          <w:iCs/>
          <w:noProof/>
        </w:rPr>
        <w:t>QuantityConfig</w:t>
      </w:r>
      <w:r w:rsidRPr="00EE6E73">
        <w:rPr>
          <w:iCs/>
          <w:noProof/>
        </w:rPr>
        <w:t>;</w:t>
      </w:r>
    </w:p>
    <w:p w14:paraId="16C92F11" w14:textId="77777777" w:rsidR="00394471" w:rsidRPr="00EE6E73" w:rsidRDefault="00394471" w:rsidP="00394471">
      <w:pPr>
        <w:pStyle w:val="B2"/>
      </w:pPr>
      <w:r w:rsidRPr="00EE6E73">
        <w:t>2&gt;</w:t>
      </w:r>
      <w:r w:rsidRPr="00EE6E73">
        <w:tab/>
        <w:t xml:space="preserve">adapt the filter such that the time characteristics of the filter are preserved at different input rates, observing that the </w:t>
      </w:r>
      <w:proofErr w:type="spellStart"/>
      <w:r w:rsidRPr="00EE6E73">
        <w:rPr>
          <w:i/>
        </w:rPr>
        <w:t>filterCoefficient</w:t>
      </w:r>
      <w:proofErr w:type="spellEnd"/>
      <w:r w:rsidRPr="00EE6E73">
        <w:rPr>
          <w:i/>
        </w:rPr>
        <w:t xml:space="preserve"> k</w:t>
      </w:r>
      <w:r w:rsidRPr="00EE6E73">
        <w:t xml:space="preserve"> assumes a sample rate equal to X </w:t>
      </w:r>
      <w:proofErr w:type="spellStart"/>
      <w:r w:rsidRPr="00EE6E73">
        <w:t>ms</w:t>
      </w:r>
      <w:proofErr w:type="spellEnd"/>
      <w:r w:rsidRPr="00EE6E73">
        <w:t>; The value of X is equivalent to one intra-frequency L1 measurement period as defined in TS 38.133 [14] assuming non-DRX operation, and depends on frequency range.</w:t>
      </w:r>
    </w:p>
    <w:p w14:paraId="3F1F6E3A" w14:textId="77777777" w:rsidR="00394471" w:rsidRPr="00EE6E73" w:rsidRDefault="00394471" w:rsidP="00394471">
      <w:pPr>
        <w:pStyle w:val="NO"/>
      </w:pPr>
      <w:r w:rsidRPr="00EE6E73">
        <w:t>NOTE 1:</w:t>
      </w:r>
      <w:r w:rsidRPr="00EE6E73">
        <w:tab/>
        <w:t xml:space="preserve">If </w:t>
      </w:r>
      <w:r w:rsidRPr="00EE6E73">
        <w:rPr>
          <w:b/>
          <w:i/>
        </w:rPr>
        <w:t>k</w:t>
      </w:r>
      <w:r w:rsidRPr="00EE6E73">
        <w:t xml:space="preserve"> is set to 0, no layer 3 filtering is applicable.</w:t>
      </w:r>
    </w:p>
    <w:p w14:paraId="33D472C0" w14:textId="1AE57E0C" w:rsidR="00394471" w:rsidRPr="00EE6E73" w:rsidRDefault="00394471" w:rsidP="00394471">
      <w:pPr>
        <w:pStyle w:val="NO"/>
      </w:pPr>
      <w:r w:rsidRPr="00EE6E73">
        <w:t>NOTE 2:</w:t>
      </w:r>
      <w:r w:rsidRPr="00EE6E73">
        <w:tab/>
        <w:t>The filtering is performed in the same domain a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382BF5" w:rsidRPr="00EE6E73">
        <w:rPr>
          <w:rFonts w:eastAsia="SimSun"/>
        </w:rPr>
        <w:t>/U2U</w:t>
      </w:r>
      <w:r w:rsidR="0013042E" w:rsidRPr="00EE6E73">
        <w:t xml:space="preserve"> Relay (re)selection evaluation</w:t>
      </w:r>
      <w:r w:rsidR="0065533D" w:rsidRPr="00EE6E73">
        <w:t xml:space="preserve"> or for evaluating the </w:t>
      </w:r>
      <w:proofErr w:type="spellStart"/>
      <w:r w:rsidR="0065533D" w:rsidRPr="00EE6E73">
        <w:t>SyncRef</w:t>
      </w:r>
      <w:proofErr w:type="spellEnd"/>
      <w:r w:rsidR="0065533D" w:rsidRPr="00EE6E73">
        <w:t xml:space="preserve"> UE</w:t>
      </w:r>
      <w:r w:rsidRPr="00EE6E73">
        <w:t>, i.e., logarithmic filtering for logarithmic measurements.</w:t>
      </w:r>
    </w:p>
    <w:p w14:paraId="7842F4C1" w14:textId="77777777" w:rsidR="00394471" w:rsidRPr="00EE6E73" w:rsidRDefault="00394471" w:rsidP="00394471">
      <w:pPr>
        <w:pStyle w:val="NO"/>
      </w:pPr>
      <w:r w:rsidRPr="00EE6E73">
        <w:t>NOTE 3:</w:t>
      </w:r>
      <w:r w:rsidRPr="00EE6E73">
        <w:tab/>
        <w:t>The filter input rate is implementation dependent, to fulfil the performance requirements set in TS 38.133 [14]. For further details about the physical layer measurements, see TS 38.133 [14].</w:t>
      </w:r>
    </w:p>
    <w:p w14:paraId="77C260B9" w14:textId="77777777" w:rsidR="00A8067E" w:rsidRPr="00EE6E73" w:rsidRDefault="00394471" w:rsidP="00A8067E">
      <w:pPr>
        <w:pStyle w:val="NO"/>
        <w:rPr>
          <w:rFonts w:eastAsia="SimSun"/>
          <w:lang w:eastAsia="en-US"/>
        </w:rPr>
      </w:pPr>
      <w:r w:rsidRPr="00EE6E73">
        <w:t>NOTE 4:</w:t>
      </w:r>
      <w:r w:rsidRPr="00EE6E73">
        <w:tab/>
        <w:t>For CLI-RSSI measurement, it is up to UE implementation whether to reset filtering upon BWP switch.</w:t>
      </w:r>
    </w:p>
    <w:p w14:paraId="338289A9" w14:textId="77777777" w:rsidR="0000157A" w:rsidRPr="00EE6E73" w:rsidRDefault="00A8067E" w:rsidP="0000157A">
      <w:pPr>
        <w:pStyle w:val="NO"/>
      </w:pPr>
      <w:r w:rsidRPr="00EE6E73">
        <w:t>NOTE 5:</w:t>
      </w:r>
      <w:r w:rsidRPr="00EE6E73">
        <w:tab/>
        <w:t xml:space="preserve">For SSB measurements when multiple altitude range-based </w:t>
      </w:r>
      <w:proofErr w:type="spellStart"/>
      <w:r w:rsidRPr="00EE6E73">
        <w:rPr>
          <w:i/>
          <w:iCs/>
        </w:rPr>
        <w:t>ssb-ToMeasure</w:t>
      </w:r>
      <w:proofErr w:type="spellEnd"/>
      <w:r w:rsidRPr="00EE6E73">
        <w:t xml:space="preserve"> are configured, it is up to UE implementation whether to reset filtering upon entering a different altitude range.</w:t>
      </w:r>
    </w:p>
    <w:p w14:paraId="3BB49B7B" w14:textId="31E7F36F" w:rsidR="00394471" w:rsidRPr="00EE6E73" w:rsidRDefault="0000157A" w:rsidP="0000157A">
      <w:pPr>
        <w:pStyle w:val="NO"/>
      </w:pPr>
      <w:r w:rsidRPr="00EE6E73">
        <w:t>NOTE 6:</w:t>
      </w:r>
      <w:r w:rsidRPr="00EE6E73">
        <w:tab/>
        <w:t>Upon satellite switch with resynchronization, it is up to UE implementation to reset filtering for the serving cell.</w:t>
      </w:r>
    </w:p>
    <w:p w14:paraId="1ABD91D5" w14:textId="77777777" w:rsidR="00394471" w:rsidRPr="00EE6E73" w:rsidRDefault="00394471" w:rsidP="00394471">
      <w:pPr>
        <w:pStyle w:val="Heading4"/>
      </w:pPr>
      <w:bookmarkStart w:id="1327" w:name="_Toc60776883"/>
      <w:bookmarkStart w:id="1328" w:name="_Toc193445646"/>
      <w:bookmarkStart w:id="1329" w:name="_Toc193451451"/>
      <w:bookmarkStart w:id="1330" w:name="_Toc193462716"/>
      <w:bookmarkStart w:id="1331" w:name="_Toc201295003"/>
      <w:r w:rsidRPr="00EE6E73">
        <w:t>5.5.3.3</w:t>
      </w:r>
      <w:r w:rsidRPr="00EE6E73">
        <w:tab/>
        <w:t>Derivation of cell measurement results</w:t>
      </w:r>
      <w:bookmarkEnd w:id="1327"/>
      <w:bookmarkEnd w:id="1328"/>
      <w:bookmarkEnd w:id="1329"/>
      <w:bookmarkEnd w:id="1330"/>
      <w:bookmarkEnd w:id="1331"/>
    </w:p>
    <w:p w14:paraId="75904B2D" w14:textId="77777777" w:rsidR="00394471" w:rsidRPr="00EE6E73" w:rsidRDefault="00394471" w:rsidP="00394471">
      <w:r w:rsidRPr="00EE6E73">
        <w:t xml:space="preserve">The network may configure the UE in RRC_CONNECTED to derive RSRP, RSRQ and SINR measurement results per cell associated to NR measurement objects based on parameters configured in the </w:t>
      </w:r>
      <w:proofErr w:type="spellStart"/>
      <w:r w:rsidRPr="00EE6E73">
        <w:rPr>
          <w:i/>
        </w:rPr>
        <w:t>measObject</w:t>
      </w:r>
      <w:proofErr w:type="spellEnd"/>
      <w:r w:rsidRPr="00EE6E73">
        <w:t xml:space="preserve"> (e.g. maximum number of beams to be averaged and beam consolidation thresholds) and in the </w:t>
      </w:r>
      <w:proofErr w:type="spellStart"/>
      <w:r w:rsidRPr="00EE6E73">
        <w:rPr>
          <w:i/>
        </w:rPr>
        <w:t>reportConfig</w:t>
      </w:r>
      <w:proofErr w:type="spellEnd"/>
      <w:r w:rsidRPr="00EE6E73">
        <w:t xml:space="preserve"> (</w:t>
      </w:r>
      <w:proofErr w:type="spellStart"/>
      <w:r w:rsidRPr="00EE6E73">
        <w:rPr>
          <w:i/>
        </w:rPr>
        <w:t>rsType</w:t>
      </w:r>
      <w:proofErr w:type="spellEnd"/>
      <w:r w:rsidRPr="00EE6E73">
        <w:t xml:space="preserve"> to be measured, SS/PBCH block or CSI-RS).</w:t>
      </w:r>
    </w:p>
    <w:p w14:paraId="3BA10365" w14:textId="77777777" w:rsidR="00394471" w:rsidRPr="00EE6E73" w:rsidRDefault="00394471" w:rsidP="00394471">
      <w:r w:rsidRPr="00EE6E73">
        <w:t xml:space="preserve">The network may configure the UE in RRC_IDLE or in RRC_INACTIVE to derive RSRP and RSRQ measurement results per cell associated to NR carriers based on parameters configured in </w:t>
      </w:r>
      <w:proofErr w:type="spellStart"/>
      <w:r w:rsidRPr="00EE6E73">
        <w:rPr>
          <w:i/>
        </w:rPr>
        <w:t>measIdleCarrierListNR</w:t>
      </w:r>
      <w:proofErr w:type="spellEnd"/>
      <w:r w:rsidRPr="00EE6E73">
        <w:t xml:space="preserve"> within </w:t>
      </w:r>
      <w:proofErr w:type="spellStart"/>
      <w:r w:rsidRPr="00EE6E73">
        <w:rPr>
          <w:i/>
        </w:rPr>
        <w:t>VarMeasIdleConfig</w:t>
      </w:r>
      <w:proofErr w:type="spellEnd"/>
      <w:r w:rsidRPr="00EE6E73">
        <w:rPr>
          <w:iCs/>
        </w:rPr>
        <w:t xml:space="preserve"> </w:t>
      </w:r>
      <w:r w:rsidRPr="00EE6E73">
        <w:t>for measurements performed according to 5.7.8.2a.</w:t>
      </w:r>
    </w:p>
    <w:p w14:paraId="2B0C11E2" w14:textId="77777777" w:rsidR="00394471" w:rsidRPr="00EE6E73" w:rsidRDefault="00394471" w:rsidP="00394471">
      <w:r w:rsidRPr="00EE6E73">
        <w:lastRenderedPageBreak/>
        <w:t>The UE shall:</w:t>
      </w:r>
    </w:p>
    <w:p w14:paraId="0916DCED" w14:textId="77777777" w:rsidR="00394471" w:rsidRPr="00EE6E73" w:rsidRDefault="00394471" w:rsidP="00394471">
      <w:pPr>
        <w:pStyle w:val="B1"/>
      </w:pPr>
      <w:r w:rsidRPr="00EE6E73">
        <w:t>1&gt;</w:t>
      </w:r>
      <w:r w:rsidRPr="00EE6E73">
        <w:tab/>
        <w:t>for each cell measurement quantity to be derived based on SS/PBCH block:</w:t>
      </w:r>
    </w:p>
    <w:p w14:paraId="4D26310F" w14:textId="77777777" w:rsidR="00394471" w:rsidRPr="00EE6E73" w:rsidRDefault="00394471" w:rsidP="00394471">
      <w:pPr>
        <w:pStyle w:val="B2"/>
      </w:pPr>
      <w:r w:rsidRPr="00EE6E73">
        <w:t>2&gt;</w:t>
      </w:r>
      <w:r w:rsidRPr="00EE6E73">
        <w:tab/>
        <w:t xml:space="preserve">if </w:t>
      </w:r>
      <w:proofErr w:type="spellStart"/>
      <w:r w:rsidRPr="00EE6E73">
        <w:rPr>
          <w:i/>
        </w:rPr>
        <w:t>nrofSS-BlocksToAverage</w:t>
      </w:r>
      <w:proofErr w:type="spellEnd"/>
      <w:r w:rsidRPr="00EE6E73">
        <w:t xml:space="preserve"> is not configured in the associated </w:t>
      </w:r>
      <w:proofErr w:type="spellStart"/>
      <w:r w:rsidRPr="00EE6E73">
        <w:rPr>
          <w:i/>
        </w:rPr>
        <w:t>measObject</w:t>
      </w:r>
      <w:proofErr w:type="spellEnd"/>
      <w:r w:rsidRPr="00EE6E73">
        <w:t xml:space="preserve"> in RRC_CONNECTED or in the associated entry in </w:t>
      </w:r>
      <w:proofErr w:type="spellStart"/>
      <w:r w:rsidRPr="00EE6E73">
        <w:rPr>
          <w:i/>
        </w:rPr>
        <w:t>measIdleCarrierListNR</w:t>
      </w:r>
      <w:proofErr w:type="spellEnd"/>
      <w:r w:rsidRPr="00EE6E73">
        <w:rPr>
          <w:iCs/>
        </w:rPr>
        <w:t xml:space="preserve"> within </w:t>
      </w:r>
      <w:proofErr w:type="spellStart"/>
      <w:r w:rsidRPr="00EE6E73">
        <w:rPr>
          <w:i/>
          <w:iCs/>
        </w:rPr>
        <w:t>VarMeasIdleConfig</w:t>
      </w:r>
      <w:proofErr w:type="spellEnd"/>
      <w:r w:rsidRPr="00EE6E73">
        <w:t xml:space="preserve"> in RRC_IDLE/RRC_INACTIVE; or</w:t>
      </w:r>
    </w:p>
    <w:p w14:paraId="4D34F8CC" w14:textId="77777777" w:rsidR="00394471" w:rsidRPr="00EE6E73" w:rsidRDefault="00394471" w:rsidP="00394471">
      <w:pPr>
        <w:pStyle w:val="B2"/>
      </w:pPr>
      <w:r w:rsidRPr="00EE6E73">
        <w:t>2&gt;</w:t>
      </w:r>
      <w:r w:rsidRPr="00EE6E73">
        <w:tab/>
        <w:t xml:space="preserve">if </w:t>
      </w:r>
      <w:proofErr w:type="spellStart"/>
      <w:r w:rsidRPr="00EE6E73">
        <w:rPr>
          <w:i/>
        </w:rPr>
        <w:t>absThreshSS-BlocksConsolidation</w:t>
      </w:r>
      <w:proofErr w:type="spellEnd"/>
      <w:r w:rsidRPr="00EE6E73">
        <w:t xml:space="preserve"> is not configured in the associated </w:t>
      </w:r>
      <w:proofErr w:type="spellStart"/>
      <w:r w:rsidRPr="00EE6E73">
        <w:rPr>
          <w:i/>
        </w:rPr>
        <w:t>measObject</w:t>
      </w:r>
      <w:proofErr w:type="spellEnd"/>
      <w:r w:rsidRPr="00EE6E73">
        <w:t xml:space="preserve"> in RRC_CONNECTED or in the associated entry in </w:t>
      </w:r>
      <w:proofErr w:type="spellStart"/>
      <w:r w:rsidRPr="00EE6E73">
        <w:rPr>
          <w:i/>
        </w:rPr>
        <w:t>measIdleCarrierListNR</w:t>
      </w:r>
      <w:proofErr w:type="spellEnd"/>
      <w:r w:rsidRPr="00EE6E73">
        <w:rPr>
          <w:iCs/>
        </w:rPr>
        <w:t xml:space="preserve"> within </w:t>
      </w:r>
      <w:proofErr w:type="spellStart"/>
      <w:r w:rsidRPr="00EE6E73">
        <w:rPr>
          <w:i/>
          <w:iCs/>
        </w:rPr>
        <w:t>VarMeasIdleConfig</w:t>
      </w:r>
      <w:proofErr w:type="spellEnd"/>
      <w:r w:rsidRPr="00EE6E73">
        <w:t xml:space="preserve"> in RRC_IDLE/RRC_INACTIVE; or</w:t>
      </w:r>
    </w:p>
    <w:p w14:paraId="0439769D" w14:textId="77777777" w:rsidR="00394471" w:rsidRPr="00EE6E73" w:rsidRDefault="00394471" w:rsidP="00394471">
      <w:pPr>
        <w:pStyle w:val="B2"/>
      </w:pPr>
      <w:r w:rsidRPr="00EE6E73">
        <w:t>2&gt;</w:t>
      </w:r>
      <w:r w:rsidRPr="00EE6E73">
        <w:tab/>
        <w:t xml:space="preserve">if the highest beam measurement quantity value is below or equal to </w:t>
      </w:r>
      <w:proofErr w:type="spellStart"/>
      <w:r w:rsidRPr="00EE6E73">
        <w:rPr>
          <w:i/>
        </w:rPr>
        <w:t>absThreshSS-BlocksConsolidation</w:t>
      </w:r>
      <w:proofErr w:type="spellEnd"/>
      <w:r w:rsidRPr="00EE6E73">
        <w:t>:</w:t>
      </w:r>
    </w:p>
    <w:p w14:paraId="2B8829F9" w14:textId="77777777" w:rsidR="00394471" w:rsidRPr="00EE6E73" w:rsidRDefault="00394471" w:rsidP="00394471">
      <w:pPr>
        <w:pStyle w:val="B3"/>
      </w:pPr>
      <w:r w:rsidRPr="00EE6E73">
        <w:t>3&gt;</w:t>
      </w:r>
      <w:r w:rsidRPr="00EE6E73">
        <w:tab/>
        <w:t>derive each cell measurement quantity based on SS/PBCH block as the highest beam measurement quantity value, where each beam measurement quantity is described in TS 38.215 [9];</w:t>
      </w:r>
    </w:p>
    <w:p w14:paraId="21BEED22" w14:textId="77777777" w:rsidR="00394471" w:rsidRPr="00EE6E73" w:rsidRDefault="00394471" w:rsidP="00394471">
      <w:pPr>
        <w:pStyle w:val="B2"/>
      </w:pPr>
      <w:r w:rsidRPr="00EE6E73">
        <w:t>2&gt;</w:t>
      </w:r>
      <w:r w:rsidRPr="00EE6E73">
        <w:tab/>
        <w:t>else:</w:t>
      </w:r>
    </w:p>
    <w:p w14:paraId="349BE341" w14:textId="436E822F" w:rsidR="00394471" w:rsidRPr="00EE6E73" w:rsidRDefault="00394471" w:rsidP="00394471">
      <w:pPr>
        <w:pStyle w:val="B3"/>
      </w:pPr>
      <w:r w:rsidRPr="00EE6E73">
        <w:t>3&gt;</w:t>
      </w:r>
      <w:r w:rsidRPr="00EE6E73">
        <w:tab/>
        <w:t xml:space="preserve">derive each cell measurement quantity based on SS/PBCH block as the linear power scale average of the highest beam measurement quantity values above </w:t>
      </w:r>
      <w:proofErr w:type="spellStart"/>
      <w:r w:rsidRPr="00EE6E73">
        <w:rPr>
          <w:i/>
        </w:rPr>
        <w:t>absThreshSS-BlocksConsolidation</w:t>
      </w:r>
      <w:proofErr w:type="spellEnd"/>
      <w:r w:rsidRPr="00EE6E73">
        <w:t xml:space="preserve"> where the total number of averaged beams shall not exceed </w:t>
      </w:r>
      <w:proofErr w:type="spellStart"/>
      <w:r w:rsidRPr="00EE6E73">
        <w:rPr>
          <w:i/>
        </w:rPr>
        <w:t>nrofSS-BlocksToAverage</w:t>
      </w:r>
      <w:proofErr w:type="spellEnd"/>
      <w:r w:rsidR="005C4C47" w:rsidRPr="00EE6E73">
        <w:rPr>
          <w:iCs/>
        </w:rPr>
        <w:t xml:space="preserve">, and </w:t>
      </w:r>
      <w:r w:rsidR="005C4C47" w:rsidRPr="00EE6E73">
        <w:t>where each beam measurement quantity is described in TS 38.215 [9]</w:t>
      </w:r>
      <w:r w:rsidRPr="00EE6E73">
        <w:t>;</w:t>
      </w:r>
    </w:p>
    <w:p w14:paraId="5B6A0D67" w14:textId="77777777" w:rsidR="00394471" w:rsidRPr="00EE6E73" w:rsidRDefault="00394471" w:rsidP="00394471">
      <w:pPr>
        <w:pStyle w:val="B2"/>
      </w:pPr>
      <w:r w:rsidRPr="00EE6E73">
        <w:t>2&gt;</w:t>
      </w:r>
      <w:r w:rsidRPr="00EE6E73">
        <w:tab/>
        <w:t>if in RRC_CONNECTED, apply layer 3 cell filtering as described in 5.5.3.2;</w:t>
      </w:r>
    </w:p>
    <w:p w14:paraId="0E910BA0" w14:textId="77777777" w:rsidR="00394471" w:rsidRPr="00EE6E73" w:rsidRDefault="00394471" w:rsidP="00394471">
      <w:pPr>
        <w:pStyle w:val="B1"/>
      </w:pPr>
      <w:r w:rsidRPr="00EE6E73">
        <w:t>1&gt;</w:t>
      </w:r>
      <w:r w:rsidRPr="00EE6E73">
        <w:tab/>
        <w:t>for each cell measurement quantity to be derived based on CSI-RS:</w:t>
      </w:r>
    </w:p>
    <w:p w14:paraId="6D77BF7B" w14:textId="77777777" w:rsidR="00394471" w:rsidRPr="00EE6E73" w:rsidRDefault="00394471" w:rsidP="00394471">
      <w:pPr>
        <w:pStyle w:val="B2"/>
      </w:pPr>
      <w:r w:rsidRPr="00EE6E73">
        <w:t>2&gt;</w:t>
      </w:r>
      <w:r w:rsidRPr="00EE6E73">
        <w:tab/>
        <w:t xml:space="preserve">consider a CSI-RS resource to be applicable for deriving cell measurements when the concerned CSI-RS resource is included in the </w:t>
      </w:r>
      <w:proofErr w:type="spellStart"/>
      <w:r w:rsidRPr="00EE6E73">
        <w:rPr>
          <w:i/>
        </w:rPr>
        <w:t>csi-rs-CellMobility</w:t>
      </w:r>
      <w:proofErr w:type="spellEnd"/>
      <w:r w:rsidRPr="00EE6E73">
        <w:t xml:space="preserve"> including the </w:t>
      </w:r>
      <w:proofErr w:type="spellStart"/>
      <w:r w:rsidRPr="00EE6E73">
        <w:rPr>
          <w:i/>
        </w:rPr>
        <w:t>physCellId</w:t>
      </w:r>
      <w:proofErr w:type="spellEnd"/>
      <w:r w:rsidRPr="00EE6E73">
        <w:rPr>
          <w:i/>
        </w:rPr>
        <w:t xml:space="preserve"> </w:t>
      </w:r>
      <w:r w:rsidRPr="00EE6E73">
        <w:t xml:space="preserve">of the cell in </w:t>
      </w:r>
      <w:proofErr w:type="spellStart"/>
      <w:r w:rsidRPr="00EE6E73">
        <w:t>the</w:t>
      </w:r>
      <w:r w:rsidRPr="00EE6E73">
        <w:rPr>
          <w:i/>
        </w:rPr>
        <w:t>CSI</w:t>
      </w:r>
      <w:proofErr w:type="spellEnd"/>
      <w:r w:rsidRPr="00EE6E73">
        <w:rPr>
          <w:i/>
        </w:rPr>
        <w:t>-RS-</w:t>
      </w:r>
      <w:proofErr w:type="spellStart"/>
      <w:r w:rsidRPr="00EE6E73">
        <w:rPr>
          <w:i/>
        </w:rPr>
        <w:t>ResourceConfigMobility</w:t>
      </w:r>
      <w:proofErr w:type="spellEnd"/>
      <w:r w:rsidRPr="00EE6E73">
        <w:t xml:space="preserve"> in the associated</w:t>
      </w:r>
      <w:r w:rsidRPr="00EE6E73">
        <w:rPr>
          <w:i/>
        </w:rPr>
        <w:t xml:space="preserve"> </w:t>
      </w:r>
      <w:proofErr w:type="spellStart"/>
      <w:r w:rsidRPr="00EE6E73">
        <w:rPr>
          <w:i/>
        </w:rPr>
        <w:t>measObject</w:t>
      </w:r>
      <w:proofErr w:type="spellEnd"/>
      <w:r w:rsidRPr="00EE6E73">
        <w:t>;</w:t>
      </w:r>
    </w:p>
    <w:p w14:paraId="25F9C107" w14:textId="77777777" w:rsidR="00394471" w:rsidRPr="00EE6E73" w:rsidRDefault="00394471" w:rsidP="00394471">
      <w:pPr>
        <w:pStyle w:val="B2"/>
      </w:pPr>
      <w:r w:rsidRPr="00EE6E73">
        <w:t>2&gt;</w:t>
      </w:r>
      <w:r w:rsidRPr="00EE6E73">
        <w:tab/>
        <w:t xml:space="preserve">if </w:t>
      </w:r>
      <w:proofErr w:type="spellStart"/>
      <w:r w:rsidRPr="00EE6E73">
        <w:rPr>
          <w:i/>
        </w:rPr>
        <w:t>nrofCSI</w:t>
      </w:r>
      <w:proofErr w:type="spellEnd"/>
      <w:r w:rsidRPr="00EE6E73">
        <w:rPr>
          <w:i/>
        </w:rPr>
        <w:t>-RS-</w:t>
      </w:r>
      <w:proofErr w:type="spellStart"/>
      <w:r w:rsidRPr="00EE6E73">
        <w:rPr>
          <w:i/>
        </w:rPr>
        <w:t>ResourcesToAverage</w:t>
      </w:r>
      <w:proofErr w:type="spellEnd"/>
      <w:r w:rsidRPr="00EE6E73">
        <w:rPr>
          <w:i/>
        </w:rPr>
        <w:t xml:space="preserve"> </w:t>
      </w:r>
      <w:r w:rsidRPr="00EE6E73">
        <w:t xml:space="preserve">in the associated </w:t>
      </w:r>
      <w:proofErr w:type="spellStart"/>
      <w:r w:rsidRPr="00EE6E73">
        <w:rPr>
          <w:i/>
        </w:rPr>
        <w:t>measObject</w:t>
      </w:r>
      <w:proofErr w:type="spellEnd"/>
      <w:r w:rsidRPr="00EE6E73">
        <w:t xml:space="preserve"> is not configured; or</w:t>
      </w:r>
    </w:p>
    <w:p w14:paraId="796F0062" w14:textId="77777777" w:rsidR="00394471" w:rsidRPr="00EE6E73" w:rsidRDefault="00394471" w:rsidP="00394471">
      <w:pPr>
        <w:pStyle w:val="B2"/>
      </w:pPr>
      <w:r w:rsidRPr="00EE6E73">
        <w:t>2&gt;</w:t>
      </w:r>
      <w:r w:rsidRPr="00EE6E73">
        <w:tab/>
        <w:t xml:space="preserve">if </w:t>
      </w:r>
      <w:proofErr w:type="spellStart"/>
      <w:r w:rsidRPr="00EE6E73">
        <w:rPr>
          <w:i/>
        </w:rPr>
        <w:t>absThreshCSI</w:t>
      </w:r>
      <w:proofErr w:type="spellEnd"/>
      <w:r w:rsidRPr="00EE6E73">
        <w:rPr>
          <w:i/>
        </w:rPr>
        <w:t xml:space="preserve">-RS-Consolidation </w:t>
      </w:r>
      <w:r w:rsidRPr="00EE6E73">
        <w:t xml:space="preserve">in the associated </w:t>
      </w:r>
      <w:proofErr w:type="spellStart"/>
      <w:r w:rsidRPr="00EE6E73">
        <w:rPr>
          <w:i/>
        </w:rPr>
        <w:t>measObject</w:t>
      </w:r>
      <w:proofErr w:type="spellEnd"/>
      <w:r w:rsidRPr="00EE6E73">
        <w:t xml:space="preserve"> is not configured; or</w:t>
      </w:r>
    </w:p>
    <w:p w14:paraId="326E9D73" w14:textId="77777777" w:rsidR="00394471" w:rsidRPr="00EE6E73" w:rsidRDefault="00394471" w:rsidP="00394471">
      <w:pPr>
        <w:pStyle w:val="B2"/>
      </w:pPr>
      <w:r w:rsidRPr="00EE6E73">
        <w:t>2&gt;</w:t>
      </w:r>
      <w:r w:rsidRPr="00EE6E73">
        <w:tab/>
        <w:t xml:space="preserve">if the highest beam measurement quantity value is below or equal to </w:t>
      </w:r>
      <w:proofErr w:type="spellStart"/>
      <w:r w:rsidRPr="00EE6E73">
        <w:rPr>
          <w:i/>
        </w:rPr>
        <w:t>absThreshCSI</w:t>
      </w:r>
      <w:proofErr w:type="spellEnd"/>
      <w:r w:rsidRPr="00EE6E73">
        <w:rPr>
          <w:i/>
        </w:rPr>
        <w:t>-RS-Consolidation</w:t>
      </w:r>
      <w:r w:rsidRPr="00EE6E73">
        <w:t>:</w:t>
      </w:r>
    </w:p>
    <w:p w14:paraId="589B0357" w14:textId="77777777" w:rsidR="00394471" w:rsidRPr="00EE6E73" w:rsidRDefault="00394471" w:rsidP="00394471">
      <w:pPr>
        <w:pStyle w:val="B3"/>
      </w:pPr>
      <w:r w:rsidRPr="00EE6E73">
        <w:t>3&gt;</w:t>
      </w:r>
      <w:r w:rsidRPr="00EE6E73">
        <w:tab/>
        <w:t>derive each cell measurement quantity based on applicable CSI-RS resources for the cell as the highest beam measurement quantity value, where each beam measurement quantity is described in TS 38.215 [9];</w:t>
      </w:r>
    </w:p>
    <w:p w14:paraId="4DDC1425" w14:textId="77777777" w:rsidR="00394471" w:rsidRPr="00EE6E73" w:rsidRDefault="00394471" w:rsidP="00394471">
      <w:pPr>
        <w:pStyle w:val="B2"/>
      </w:pPr>
      <w:r w:rsidRPr="00EE6E73">
        <w:t>2&gt;</w:t>
      </w:r>
      <w:r w:rsidRPr="00EE6E73">
        <w:tab/>
        <w:t>else:</w:t>
      </w:r>
    </w:p>
    <w:p w14:paraId="0EFDACBB" w14:textId="77777777" w:rsidR="00394471" w:rsidRPr="00EE6E73" w:rsidRDefault="00394471" w:rsidP="00394471">
      <w:pPr>
        <w:pStyle w:val="B3"/>
      </w:pPr>
      <w:r w:rsidRPr="00EE6E73">
        <w:t>3&gt;</w:t>
      </w:r>
      <w:r w:rsidRPr="00EE6E73">
        <w:tab/>
        <w:t xml:space="preserve">derive each cell measurement quantity based on CSI-RS as the linear power scale average of the highest beam measurement quantity values above </w:t>
      </w:r>
      <w:proofErr w:type="spellStart"/>
      <w:r w:rsidRPr="00EE6E73">
        <w:rPr>
          <w:i/>
        </w:rPr>
        <w:t>absThreshCSI</w:t>
      </w:r>
      <w:proofErr w:type="spellEnd"/>
      <w:r w:rsidRPr="00EE6E73">
        <w:rPr>
          <w:i/>
        </w:rPr>
        <w:t>-RS-Consolidation</w:t>
      </w:r>
      <w:r w:rsidRPr="00EE6E73">
        <w:t xml:space="preserve"> where the total number of averaged beams shall not exceed </w:t>
      </w:r>
      <w:proofErr w:type="spellStart"/>
      <w:r w:rsidRPr="00EE6E73">
        <w:rPr>
          <w:i/>
        </w:rPr>
        <w:t>nrofCSI</w:t>
      </w:r>
      <w:proofErr w:type="spellEnd"/>
      <w:r w:rsidRPr="00EE6E73">
        <w:rPr>
          <w:i/>
        </w:rPr>
        <w:t>-RS-</w:t>
      </w:r>
      <w:proofErr w:type="spellStart"/>
      <w:r w:rsidRPr="00EE6E73">
        <w:rPr>
          <w:i/>
        </w:rPr>
        <w:t>ResourcesToAverage</w:t>
      </w:r>
      <w:proofErr w:type="spellEnd"/>
      <w:r w:rsidRPr="00EE6E73">
        <w:t>;</w:t>
      </w:r>
    </w:p>
    <w:p w14:paraId="34D83AE1" w14:textId="77777777" w:rsidR="00394471" w:rsidRPr="00EE6E73" w:rsidRDefault="00394471" w:rsidP="00394471">
      <w:pPr>
        <w:pStyle w:val="B2"/>
      </w:pPr>
      <w:r w:rsidRPr="00EE6E73">
        <w:t>2&gt;</w:t>
      </w:r>
      <w:r w:rsidRPr="00EE6E73">
        <w:tab/>
        <w:t>apply layer 3 cell filtering as described in 5.5.3.2.</w:t>
      </w:r>
    </w:p>
    <w:p w14:paraId="6657A560" w14:textId="77777777" w:rsidR="00394471" w:rsidRPr="00EE6E73" w:rsidRDefault="00394471" w:rsidP="00394471">
      <w:pPr>
        <w:pStyle w:val="Heading4"/>
      </w:pPr>
      <w:bookmarkStart w:id="1332" w:name="_Toc60776884"/>
      <w:bookmarkStart w:id="1333" w:name="_Toc193445647"/>
      <w:bookmarkStart w:id="1334" w:name="_Toc193451452"/>
      <w:bookmarkStart w:id="1335" w:name="_Toc193462717"/>
      <w:bookmarkStart w:id="1336" w:name="_Toc201295004"/>
      <w:r w:rsidRPr="00EE6E73">
        <w:t>5.5.3.3a</w:t>
      </w:r>
      <w:r w:rsidRPr="00EE6E73">
        <w:tab/>
        <w:t>Derivation of layer 3 beam filtered measurement</w:t>
      </w:r>
      <w:bookmarkEnd w:id="1332"/>
      <w:bookmarkEnd w:id="1333"/>
      <w:bookmarkEnd w:id="1334"/>
      <w:bookmarkEnd w:id="1335"/>
      <w:bookmarkEnd w:id="1336"/>
    </w:p>
    <w:p w14:paraId="4B703355" w14:textId="77777777" w:rsidR="00394471" w:rsidRPr="00EE6E73" w:rsidRDefault="00394471" w:rsidP="00394471">
      <w:r w:rsidRPr="00EE6E73">
        <w:t>The UE shall:</w:t>
      </w:r>
    </w:p>
    <w:p w14:paraId="2A6E2D74" w14:textId="77777777" w:rsidR="00394471" w:rsidRPr="00EE6E73" w:rsidRDefault="00394471" w:rsidP="00394471">
      <w:pPr>
        <w:pStyle w:val="B1"/>
      </w:pPr>
      <w:r w:rsidRPr="00EE6E73">
        <w:t>1&gt;</w:t>
      </w:r>
      <w:r w:rsidRPr="00EE6E73">
        <w:tab/>
        <w:t>for each layer 3 beam filtered measurement quantity to be derived based on SS/PBCH block;</w:t>
      </w:r>
    </w:p>
    <w:p w14:paraId="5FD2925B" w14:textId="77777777" w:rsidR="00394471" w:rsidRPr="00EE6E73" w:rsidRDefault="00394471" w:rsidP="00394471">
      <w:pPr>
        <w:pStyle w:val="B2"/>
      </w:pPr>
      <w:r w:rsidRPr="00EE6E73">
        <w:t>2&gt;</w:t>
      </w:r>
      <w:r w:rsidRPr="00EE6E73">
        <w:tab/>
        <w:t>derive each configured beam measurement quantity based on SS/PBCH block as described in TS 38.215[9], and apply layer 3 beam filtering as described in 5.5.3.2;</w:t>
      </w:r>
    </w:p>
    <w:p w14:paraId="2C459762" w14:textId="77777777" w:rsidR="00394471" w:rsidRPr="00EE6E73" w:rsidRDefault="00394471" w:rsidP="00394471">
      <w:pPr>
        <w:pStyle w:val="B1"/>
      </w:pPr>
      <w:r w:rsidRPr="00EE6E73">
        <w:t>1&gt;</w:t>
      </w:r>
      <w:r w:rsidRPr="00EE6E73">
        <w:tab/>
        <w:t>for each layer 3 beam filtered measurement quantity to be derived based on CSI-RS;</w:t>
      </w:r>
    </w:p>
    <w:p w14:paraId="04CD5AC7" w14:textId="77777777" w:rsidR="00394471" w:rsidRPr="00EE6E73" w:rsidRDefault="00394471" w:rsidP="00394471">
      <w:pPr>
        <w:pStyle w:val="B2"/>
      </w:pPr>
      <w:r w:rsidRPr="00EE6E73">
        <w:t>2&gt;</w:t>
      </w:r>
      <w:r w:rsidRPr="00EE6E73">
        <w:tab/>
        <w:t>derive each configured beam measurement quantity based on CSI-RS as described in TS 38.215 [9], and apply layer 3 beam filtering as described in 5.5.3.2.</w:t>
      </w:r>
    </w:p>
    <w:p w14:paraId="3A6819E6" w14:textId="54E1AA01" w:rsidR="00EA5D2D" w:rsidRPr="00EE6E73" w:rsidRDefault="00EA5D2D" w:rsidP="00EA5D2D">
      <w:pPr>
        <w:pStyle w:val="Heading4"/>
        <w:rPr>
          <w:lang w:eastAsia="x-none"/>
        </w:rPr>
      </w:pPr>
      <w:bookmarkStart w:id="1337" w:name="_Toc193445648"/>
      <w:bookmarkStart w:id="1338" w:name="_Toc193451453"/>
      <w:bookmarkStart w:id="1339" w:name="_Toc193462718"/>
      <w:bookmarkStart w:id="1340" w:name="_Toc201295005"/>
      <w:bookmarkStart w:id="1341" w:name="_Toc60776885"/>
      <w:r w:rsidRPr="00EE6E73">
        <w:rPr>
          <w:lang w:eastAsia="x-none"/>
        </w:rPr>
        <w:t>5.5.3.4</w:t>
      </w:r>
      <w:r w:rsidRPr="00EE6E73">
        <w:rPr>
          <w:lang w:eastAsia="x-none"/>
        </w:rPr>
        <w:tab/>
      </w:r>
      <w:r w:rsidRPr="00EE6E73">
        <w:t>Derivation of L2 U2N Relay UE measurement results</w:t>
      </w:r>
      <w:bookmarkEnd w:id="1337"/>
      <w:bookmarkEnd w:id="1338"/>
      <w:bookmarkEnd w:id="1339"/>
      <w:bookmarkEnd w:id="1340"/>
    </w:p>
    <w:p w14:paraId="46B6712F" w14:textId="0BC32CBC" w:rsidR="00EA5D2D" w:rsidRPr="00EE6E73" w:rsidRDefault="00EA5D2D" w:rsidP="00EA5D2D">
      <w:r w:rsidRPr="00EE6E73">
        <w:t xml:space="preserve">A UE may be configured by network to derive NR </w:t>
      </w:r>
      <w:proofErr w:type="spellStart"/>
      <w:r w:rsidRPr="00EE6E73">
        <w:t>sidelink</w:t>
      </w:r>
      <w:proofErr w:type="spellEnd"/>
      <w:r w:rsidRPr="00EE6E73">
        <w:t xml:space="preserve"> measurement results of serving L2 </w:t>
      </w:r>
      <w:r w:rsidR="00EB2283" w:rsidRPr="00EE6E73">
        <w:t xml:space="preserve">U2N </w:t>
      </w:r>
      <w:r w:rsidRPr="00EE6E73">
        <w:t xml:space="preserve">Relay UE or candidate L2 U2N Relay UEs associated to the measurement objects configured in the </w:t>
      </w:r>
      <w:proofErr w:type="spellStart"/>
      <w:r w:rsidRPr="00EE6E73">
        <w:rPr>
          <w:i/>
        </w:rPr>
        <w:t>measObjectRelay</w:t>
      </w:r>
      <w:proofErr w:type="spellEnd"/>
      <w:r w:rsidRPr="00EE6E73">
        <w:t>.</w:t>
      </w:r>
    </w:p>
    <w:p w14:paraId="6020EFBD" w14:textId="77777777" w:rsidR="00EA5D2D" w:rsidRPr="00EE6E73" w:rsidRDefault="00EA5D2D" w:rsidP="00EA5D2D">
      <w:r w:rsidRPr="00EE6E73">
        <w:lastRenderedPageBreak/>
        <w:t>The UE shall:</w:t>
      </w:r>
    </w:p>
    <w:p w14:paraId="6A9A136E" w14:textId="77777777" w:rsidR="00EA5D2D" w:rsidRPr="00EE6E73" w:rsidRDefault="00EA5D2D" w:rsidP="00EA5D2D">
      <w:pPr>
        <w:pStyle w:val="B1"/>
      </w:pPr>
      <w:r w:rsidRPr="00EE6E73">
        <w:t>1&gt;</w:t>
      </w:r>
      <w:r w:rsidRPr="00EE6E73">
        <w:tab/>
        <w:t>for each L2 U2N Relay UE measurement quantity to be derived:</w:t>
      </w:r>
    </w:p>
    <w:p w14:paraId="33E840C6" w14:textId="141B8696" w:rsidR="00EA5D2D" w:rsidRPr="00EE6E73" w:rsidRDefault="00EA5D2D" w:rsidP="00EA5D2D">
      <w:pPr>
        <w:pStyle w:val="B2"/>
      </w:pPr>
      <w:r w:rsidRPr="00EE6E73">
        <w:t>2&gt;</w:t>
      </w:r>
      <w:r w:rsidRPr="00EE6E73">
        <w:tab/>
        <w:t xml:space="preserve">derive the corresponding measurement quantity based on </w:t>
      </w:r>
      <w:r w:rsidR="000974B4" w:rsidRPr="00EE6E73">
        <w:rPr>
          <w:rFonts w:eastAsia="SimSun"/>
        </w:rPr>
        <w:t>PSSCH/PSCCH</w:t>
      </w:r>
      <w:r w:rsidR="000974B4" w:rsidRPr="00EE6E73">
        <w:t xml:space="preserve"> </w:t>
      </w:r>
      <w:r w:rsidRPr="00EE6E73">
        <w:t>DMRS as described in TS 38.215 [9];</w:t>
      </w:r>
    </w:p>
    <w:p w14:paraId="5150B858" w14:textId="7009AF4A" w:rsidR="00EA5D2D" w:rsidRPr="00EE6E73" w:rsidRDefault="00EA5D2D" w:rsidP="000830BB">
      <w:pPr>
        <w:pStyle w:val="B2"/>
      </w:pPr>
      <w:r w:rsidRPr="00EE6E73">
        <w:t>2&gt;</w:t>
      </w:r>
      <w:r w:rsidRPr="00EE6E73">
        <w:tab/>
        <w:t>apply layer 3 filtering as described in 5.5.3.2;</w:t>
      </w:r>
    </w:p>
    <w:p w14:paraId="55204568" w14:textId="5A0A1EE9" w:rsidR="00394471" w:rsidRPr="00EE6E73" w:rsidRDefault="00394471" w:rsidP="00394471">
      <w:pPr>
        <w:pStyle w:val="Heading3"/>
      </w:pPr>
      <w:bookmarkStart w:id="1342" w:name="_Toc193445649"/>
      <w:bookmarkStart w:id="1343" w:name="_Toc193451454"/>
      <w:bookmarkStart w:id="1344" w:name="_Toc193462719"/>
      <w:bookmarkStart w:id="1345" w:name="_Toc201295006"/>
      <w:r w:rsidRPr="00EE6E73">
        <w:t>5.5.4</w:t>
      </w:r>
      <w:r w:rsidRPr="00EE6E73">
        <w:tab/>
        <w:t>Measurement report triggering</w:t>
      </w:r>
      <w:bookmarkEnd w:id="1341"/>
      <w:bookmarkEnd w:id="1342"/>
      <w:bookmarkEnd w:id="1343"/>
      <w:bookmarkEnd w:id="1344"/>
      <w:bookmarkEnd w:id="1345"/>
    </w:p>
    <w:p w14:paraId="52137AB3" w14:textId="77777777" w:rsidR="00394471" w:rsidRPr="00EE6E73" w:rsidRDefault="00394471" w:rsidP="00394471">
      <w:pPr>
        <w:pStyle w:val="Heading4"/>
      </w:pPr>
      <w:bookmarkStart w:id="1346" w:name="_Toc60776886"/>
      <w:bookmarkStart w:id="1347" w:name="_Toc193445650"/>
      <w:bookmarkStart w:id="1348" w:name="_Toc193451455"/>
      <w:bookmarkStart w:id="1349" w:name="_Toc193462720"/>
      <w:bookmarkStart w:id="1350" w:name="_Toc201295007"/>
      <w:r w:rsidRPr="00EE6E73">
        <w:t>5.5.4.1</w:t>
      </w:r>
      <w:r w:rsidRPr="00EE6E73">
        <w:tab/>
        <w:t>General</w:t>
      </w:r>
      <w:bookmarkEnd w:id="1346"/>
      <w:bookmarkEnd w:id="1347"/>
      <w:bookmarkEnd w:id="1348"/>
      <w:bookmarkEnd w:id="1349"/>
      <w:bookmarkEnd w:id="1350"/>
    </w:p>
    <w:p w14:paraId="50570FA6" w14:textId="77777777" w:rsidR="00394471" w:rsidRPr="00EE6E73" w:rsidRDefault="00394471" w:rsidP="00394471">
      <w:r w:rsidRPr="00EE6E73">
        <w:t>If AS security has been activated successfully, the UE shall:</w:t>
      </w:r>
    </w:p>
    <w:p w14:paraId="37003F5A" w14:textId="77777777" w:rsidR="00394471" w:rsidRPr="00EE6E73" w:rsidRDefault="00394471" w:rsidP="00394471">
      <w:pPr>
        <w:pStyle w:val="B1"/>
      </w:pPr>
      <w:r w:rsidRPr="00EE6E73">
        <w:t>1&gt;</w:t>
      </w:r>
      <w:r w:rsidRPr="00EE6E73">
        <w:tab/>
        <w:t xml:space="preserve">for each </w:t>
      </w:r>
      <w:proofErr w:type="spellStart"/>
      <w:r w:rsidRPr="00EE6E73">
        <w:rPr>
          <w:i/>
        </w:rPr>
        <w:t>measId</w:t>
      </w:r>
      <w:proofErr w:type="spellEnd"/>
      <w:r w:rsidRPr="00EE6E73">
        <w:t xml:space="preserve"> included in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t>:</w:t>
      </w:r>
    </w:p>
    <w:p w14:paraId="1F8B36B0" w14:textId="77777777" w:rsidR="00394471" w:rsidRPr="00EE6E73" w:rsidRDefault="00394471" w:rsidP="00394471">
      <w:pPr>
        <w:pStyle w:val="B2"/>
      </w:pPr>
      <w:r w:rsidRPr="00EE6E73">
        <w:t>2&gt;</w:t>
      </w:r>
      <w:r w:rsidRPr="00EE6E73">
        <w:tab/>
        <w:t xml:space="preserve">if the corresponding </w:t>
      </w:r>
      <w:proofErr w:type="spellStart"/>
      <w:r w:rsidRPr="00EE6E73">
        <w:rPr>
          <w:i/>
        </w:rPr>
        <w:t>reportConfig</w:t>
      </w:r>
      <w:proofErr w:type="spellEnd"/>
      <w:r w:rsidRPr="00EE6E73">
        <w:t xml:space="preserve"> includes a </w:t>
      </w:r>
      <w:proofErr w:type="spellStart"/>
      <w:r w:rsidRPr="00EE6E73">
        <w:rPr>
          <w:i/>
        </w:rPr>
        <w:t>reportType</w:t>
      </w:r>
      <w:proofErr w:type="spellEnd"/>
      <w:r w:rsidRPr="00EE6E73">
        <w:t xml:space="preserve"> set to </w:t>
      </w:r>
      <w:proofErr w:type="spellStart"/>
      <w:r w:rsidRPr="00EE6E73">
        <w:rPr>
          <w:i/>
        </w:rPr>
        <w:t>eventTriggered</w:t>
      </w:r>
      <w:proofErr w:type="spellEnd"/>
      <w:r w:rsidRPr="00EE6E73">
        <w:t xml:space="preserve"> or </w:t>
      </w:r>
      <w:r w:rsidRPr="00EE6E73">
        <w:rPr>
          <w:i/>
        </w:rPr>
        <w:t>periodical</w:t>
      </w:r>
      <w:r w:rsidRPr="00EE6E73">
        <w:t>:</w:t>
      </w:r>
    </w:p>
    <w:p w14:paraId="3ABDD35B" w14:textId="77777777" w:rsidR="00394471" w:rsidRPr="00EE6E73" w:rsidRDefault="00394471" w:rsidP="00394471">
      <w:pPr>
        <w:pStyle w:val="B3"/>
      </w:pPr>
      <w:r w:rsidRPr="00EE6E73">
        <w:t>3&gt;</w:t>
      </w:r>
      <w:r w:rsidRPr="00EE6E73">
        <w:tab/>
        <w:t xml:space="preserve">if the corresponding </w:t>
      </w:r>
      <w:proofErr w:type="spellStart"/>
      <w:r w:rsidRPr="00EE6E73">
        <w:rPr>
          <w:i/>
        </w:rPr>
        <w:t>measObject</w:t>
      </w:r>
      <w:proofErr w:type="spellEnd"/>
      <w:r w:rsidRPr="00EE6E73">
        <w:t xml:space="preserve"> concerns NR:</w:t>
      </w:r>
    </w:p>
    <w:p w14:paraId="44901E2D" w14:textId="77777777" w:rsidR="00AC4225" w:rsidRPr="00EE6E73" w:rsidRDefault="00AC4225" w:rsidP="00AC4225">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if the corresponding </w:t>
      </w:r>
      <w:proofErr w:type="spellStart"/>
      <w:r w:rsidRPr="00EE6E73">
        <w:rPr>
          <w:rFonts w:eastAsia="Malgun Gothic"/>
          <w:i/>
          <w:lang w:eastAsia="ko-KR"/>
        </w:rPr>
        <w:t>reportConfig</w:t>
      </w:r>
      <w:proofErr w:type="spellEnd"/>
      <w:r w:rsidRPr="00EE6E73">
        <w:rPr>
          <w:rFonts w:eastAsia="Malgun Gothic"/>
          <w:lang w:eastAsia="ko-KR"/>
        </w:rPr>
        <w:t xml:space="preserve"> includes </w:t>
      </w:r>
      <w:proofErr w:type="spellStart"/>
      <w:r w:rsidRPr="00EE6E73">
        <w:rPr>
          <w:rFonts w:eastAsia="Malgun Gothic"/>
          <w:i/>
          <w:lang w:eastAsia="ko-KR"/>
        </w:rPr>
        <w:t>measRSSI-ReportConfig</w:t>
      </w:r>
      <w:proofErr w:type="spellEnd"/>
      <w:r w:rsidRPr="00EE6E73">
        <w:rPr>
          <w:rFonts w:eastAsia="Malgun Gothic"/>
          <w:lang w:eastAsia="ko-KR"/>
        </w:rPr>
        <w:t>:</w:t>
      </w:r>
    </w:p>
    <w:p w14:paraId="0A66ECB0" w14:textId="77777777" w:rsidR="00AC4225" w:rsidRPr="00EE6E73" w:rsidRDefault="00AC4225" w:rsidP="008E4C89">
      <w:pPr>
        <w:pStyle w:val="B5"/>
        <w:rPr>
          <w:rFonts w:eastAsia="Malgun Gothic"/>
          <w:lang w:eastAsia="ko-KR"/>
        </w:rPr>
      </w:pPr>
      <w:r w:rsidRPr="00EE6E73">
        <w:rPr>
          <w:rFonts w:eastAsia="Malgun Gothic"/>
          <w:lang w:eastAsia="ko-KR"/>
        </w:rPr>
        <w:t>5&gt;</w:t>
      </w:r>
      <w:r w:rsidRPr="00EE6E73">
        <w:rPr>
          <w:rFonts w:eastAsia="Malgun Gothic"/>
          <w:lang w:eastAsia="ko-KR"/>
        </w:rPr>
        <w:tab/>
        <w:t>consider the resource indicated by the</w:t>
      </w:r>
      <w:r w:rsidRPr="00EE6E73">
        <w:rPr>
          <w:rFonts w:eastAsia="Malgun Gothic"/>
          <w:i/>
          <w:lang w:eastAsia="ko-KR"/>
        </w:rPr>
        <w:t xml:space="preserve"> </w:t>
      </w:r>
      <w:proofErr w:type="spellStart"/>
      <w:r w:rsidRPr="00EE6E73">
        <w:rPr>
          <w:rFonts w:eastAsia="Malgun Gothic"/>
          <w:i/>
          <w:lang w:eastAsia="ko-KR"/>
        </w:rPr>
        <w:t>rmtc</w:t>
      </w:r>
      <w:proofErr w:type="spellEnd"/>
      <w:r w:rsidRPr="00EE6E73">
        <w:rPr>
          <w:rFonts w:eastAsia="Malgun Gothic"/>
          <w:i/>
          <w:lang w:eastAsia="ko-KR"/>
        </w:rPr>
        <w:t>-Config</w:t>
      </w:r>
      <w:r w:rsidRPr="00EE6E73">
        <w:rPr>
          <w:rFonts w:eastAsia="Malgun Gothic"/>
          <w:lang w:eastAsia="ko-KR"/>
        </w:rPr>
        <w:t xml:space="preserve"> on the associated frequency to be applicable;</w:t>
      </w:r>
    </w:p>
    <w:p w14:paraId="1F622699" w14:textId="232CD7FE" w:rsidR="00394471" w:rsidRPr="00EE6E73" w:rsidRDefault="00394471" w:rsidP="00AC4225">
      <w:pPr>
        <w:pStyle w:val="B4"/>
      </w:pPr>
      <w:r w:rsidRPr="00EE6E73">
        <w:t>4&gt;</w:t>
      </w:r>
      <w:r w:rsidRPr="00EE6E73">
        <w:tab/>
        <w:t xml:space="preserve">if the </w:t>
      </w:r>
      <w:r w:rsidRPr="00EE6E73">
        <w:rPr>
          <w:i/>
          <w:iCs/>
        </w:rPr>
        <w:t>eventA1</w:t>
      </w:r>
      <w:r w:rsidRPr="00EE6E73">
        <w:t xml:space="preserve"> or </w:t>
      </w:r>
      <w:r w:rsidRPr="00EE6E73">
        <w:rPr>
          <w:i/>
          <w:iCs/>
        </w:rPr>
        <w:t>eventA2</w:t>
      </w:r>
      <w:r w:rsidRPr="00EE6E73">
        <w:t xml:space="preserve"> is configured in the corresponding </w:t>
      </w:r>
      <w:proofErr w:type="spellStart"/>
      <w:r w:rsidRPr="00EE6E73">
        <w:rPr>
          <w:i/>
        </w:rPr>
        <w:t>reportConfig</w:t>
      </w:r>
      <w:proofErr w:type="spellEnd"/>
      <w:r w:rsidRPr="00EE6E73">
        <w:t>:</w:t>
      </w:r>
    </w:p>
    <w:p w14:paraId="136F7B93" w14:textId="77777777" w:rsidR="00394471" w:rsidRPr="00EE6E73" w:rsidRDefault="00394471" w:rsidP="00394471">
      <w:pPr>
        <w:pStyle w:val="B5"/>
      </w:pPr>
      <w:r w:rsidRPr="00EE6E73">
        <w:t>5&gt;</w:t>
      </w:r>
      <w:r w:rsidRPr="00EE6E73">
        <w:tab/>
        <w:t>consider only the serving cell to be applicable;</w:t>
      </w:r>
    </w:p>
    <w:p w14:paraId="36E46E86" w14:textId="3A984385" w:rsidR="00394471" w:rsidRPr="00EE6E73" w:rsidRDefault="00394471" w:rsidP="00394471">
      <w:pPr>
        <w:pStyle w:val="B4"/>
      </w:pPr>
      <w:r w:rsidRPr="00EE6E73">
        <w:t>4&gt;</w:t>
      </w:r>
      <w:r w:rsidRPr="00EE6E73">
        <w:tab/>
        <w:t xml:space="preserve">if the </w:t>
      </w:r>
      <w:r w:rsidRPr="00EE6E73">
        <w:rPr>
          <w:i/>
        </w:rPr>
        <w:t>eventA3</w:t>
      </w:r>
      <w:r w:rsidRPr="00EE6E73">
        <w:t xml:space="preserve"> or </w:t>
      </w:r>
      <w:r w:rsidRPr="00EE6E73">
        <w:rPr>
          <w:i/>
        </w:rPr>
        <w:t>eventA5</w:t>
      </w:r>
      <w:r w:rsidRPr="00EE6E73">
        <w:t xml:space="preserve"> </w:t>
      </w:r>
      <w:r w:rsidR="006659DC" w:rsidRPr="00EE6E73">
        <w:rPr>
          <w:iCs/>
        </w:rPr>
        <w:t>or</w:t>
      </w:r>
      <w:r w:rsidR="006659DC" w:rsidRPr="00EE6E73">
        <w:rPr>
          <w:i/>
        </w:rPr>
        <w:t xml:space="preserve"> eventA3H1 </w:t>
      </w:r>
      <w:r w:rsidR="006659DC" w:rsidRPr="00EE6E73">
        <w:rPr>
          <w:iCs/>
        </w:rPr>
        <w:t>or</w:t>
      </w:r>
      <w:r w:rsidR="006659DC" w:rsidRPr="00EE6E73">
        <w:rPr>
          <w:i/>
        </w:rPr>
        <w:t xml:space="preserve"> eventA3H2 </w:t>
      </w:r>
      <w:r w:rsidR="006659DC" w:rsidRPr="00EE6E73">
        <w:rPr>
          <w:iCs/>
        </w:rPr>
        <w:t>or</w:t>
      </w:r>
      <w:r w:rsidR="006659DC" w:rsidRPr="00EE6E73">
        <w:rPr>
          <w:i/>
        </w:rPr>
        <w:t xml:space="preserve"> eventA5H1</w:t>
      </w:r>
      <w:r w:rsidR="006659DC" w:rsidRPr="00EE6E73">
        <w:rPr>
          <w:iCs/>
        </w:rPr>
        <w:t xml:space="preserve"> or </w:t>
      </w:r>
      <w:r w:rsidR="006659DC" w:rsidRPr="00EE6E73">
        <w:rPr>
          <w:i/>
        </w:rPr>
        <w:t>eventA5H2</w:t>
      </w:r>
      <w:r w:rsidR="006659DC" w:rsidRPr="00EE6E73">
        <w:rPr>
          <w:iCs/>
        </w:rPr>
        <w:t xml:space="preserve"> </w:t>
      </w:r>
      <w:r w:rsidRPr="00EE6E73">
        <w:t xml:space="preserve">is configured in the corresponding </w:t>
      </w:r>
      <w:proofErr w:type="spellStart"/>
      <w:r w:rsidRPr="00EE6E73">
        <w:rPr>
          <w:i/>
        </w:rPr>
        <w:t>reportConfig</w:t>
      </w:r>
      <w:proofErr w:type="spellEnd"/>
      <w:r w:rsidRPr="00EE6E73">
        <w:t>:</w:t>
      </w:r>
    </w:p>
    <w:p w14:paraId="7470E664" w14:textId="77777777" w:rsidR="00394471" w:rsidRPr="00EE6E73" w:rsidRDefault="00394471" w:rsidP="00394471">
      <w:pPr>
        <w:pStyle w:val="B5"/>
      </w:pPr>
      <w:r w:rsidRPr="00EE6E73">
        <w:t>5&gt;</w:t>
      </w:r>
      <w:r w:rsidRPr="00EE6E73">
        <w:tab/>
        <w:t xml:space="preserve">if a serving cell is associated with a </w:t>
      </w:r>
      <w:proofErr w:type="spellStart"/>
      <w:r w:rsidRPr="00EE6E73">
        <w:rPr>
          <w:i/>
        </w:rPr>
        <w:t>measObjectNR</w:t>
      </w:r>
      <w:proofErr w:type="spellEnd"/>
      <w:r w:rsidRPr="00EE6E73">
        <w:t xml:space="preserve"> and neighbours are associated with another </w:t>
      </w:r>
      <w:proofErr w:type="spellStart"/>
      <w:r w:rsidRPr="00EE6E73">
        <w:rPr>
          <w:i/>
        </w:rPr>
        <w:t>measObjectNR</w:t>
      </w:r>
      <w:proofErr w:type="spellEnd"/>
      <w:r w:rsidRPr="00EE6E73">
        <w:t xml:space="preserve">, consider any serving cell associated with the other </w:t>
      </w:r>
      <w:proofErr w:type="spellStart"/>
      <w:r w:rsidRPr="00EE6E73">
        <w:rPr>
          <w:i/>
        </w:rPr>
        <w:t>measObjectNR</w:t>
      </w:r>
      <w:proofErr w:type="spellEnd"/>
      <w:r w:rsidRPr="00EE6E73">
        <w:t xml:space="preserve"> to be a neighbouring cell as well;</w:t>
      </w:r>
    </w:p>
    <w:p w14:paraId="2F93BC4B" w14:textId="68A8271F" w:rsidR="00EB2283" w:rsidRPr="00EE6E73" w:rsidRDefault="00EB2283" w:rsidP="00EB2283">
      <w:pPr>
        <w:pStyle w:val="B4"/>
        <w:rPr>
          <w:lang w:eastAsia="ko-KR"/>
        </w:rPr>
      </w:pPr>
      <w:r w:rsidRPr="00EE6E73">
        <w:rPr>
          <w:lang w:eastAsia="ko-KR"/>
        </w:rPr>
        <w:t>4&gt;</w:t>
      </w:r>
      <w:r w:rsidRPr="00EE6E73">
        <w:rPr>
          <w:lang w:eastAsia="ko-KR"/>
        </w:rPr>
        <w:tab/>
        <w:t xml:space="preserve">if the </w:t>
      </w:r>
      <w:r w:rsidRPr="00EE6E73">
        <w:rPr>
          <w:i/>
          <w:lang w:eastAsia="ko-KR"/>
        </w:rPr>
        <w:t>eventX2</w:t>
      </w:r>
      <w:r w:rsidRPr="00EE6E73">
        <w:rPr>
          <w:lang w:eastAsia="ko-KR"/>
        </w:rPr>
        <w:t xml:space="preserve"> is configured in the corresponding </w:t>
      </w:r>
      <w:proofErr w:type="spellStart"/>
      <w:r w:rsidRPr="00EE6E73">
        <w:rPr>
          <w:i/>
          <w:lang w:eastAsia="ko-KR"/>
        </w:rPr>
        <w:t>reportConfig</w:t>
      </w:r>
      <w:proofErr w:type="spellEnd"/>
      <w:r w:rsidRPr="00EE6E73">
        <w:rPr>
          <w:lang w:eastAsia="ko-KR"/>
        </w:rPr>
        <w:t>:</w:t>
      </w:r>
    </w:p>
    <w:p w14:paraId="51AB4975" w14:textId="0A2AE743" w:rsidR="00EB2283" w:rsidRPr="00EE6E73" w:rsidRDefault="00EB2283" w:rsidP="00EB2283">
      <w:pPr>
        <w:pStyle w:val="B5"/>
        <w:rPr>
          <w:lang w:eastAsia="ko-KR"/>
        </w:rPr>
      </w:pPr>
      <w:r w:rsidRPr="00EE6E73">
        <w:rPr>
          <w:lang w:eastAsia="ko-KR"/>
        </w:rPr>
        <w:t>5&gt;</w:t>
      </w:r>
      <w:r w:rsidRPr="00EE6E73">
        <w:rPr>
          <w:lang w:eastAsia="ko-KR"/>
        </w:rPr>
        <w:tab/>
        <w:t>consider only the serving L2 U2N Relay UE to be applicable;</w:t>
      </w:r>
    </w:p>
    <w:p w14:paraId="2A4370C2" w14:textId="77777777" w:rsidR="00394471" w:rsidRPr="00EE6E73" w:rsidRDefault="00394471" w:rsidP="00394471">
      <w:pPr>
        <w:pStyle w:val="B4"/>
      </w:pPr>
      <w:r w:rsidRPr="00EE6E73">
        <w:t>4&gt;</w:t>
      </w:r>
      <w:r w:rsidRPr="00EE6E73">
        <w:tab/>
        <w:t xml:space="preserve">if corresponding </w:t>
      </w:r>
      <w:proofErr w:type="spellStart"/>
      <w:r w:rsidRPr="00EE6E73">
        <w:rPr>
          <w:i/>
        </w:rPr>
        <w:t>reportConfig</w:t>
      </w:r>
      <w:proofErr w:type="spellEnd"/>
      <w:r w:rsidRPr="00EE6E73">
        <w:t xml:space="preserve"> includes </w:t>
      </w:r>
      <w:proofErr w:type="spellStart"/>
      <w:r w:rsidRPr="00EE6E73">
        <w:rPr>
          <w:i/>
        </w:rPr>
        <w:t>reportType</w:t>
      </w:r>
      <w:proofErr w:type="spellEnd"/>
      <w:r w:rsidRPr="00EE6E73">
        <w:t xml:space="preserve"> set to </w:t>
      </w:r>
      <w:r w:rsidRPr="00EE6E73">
        <w:rPr>
          <w:i/>
        </w:rPr>
        <w:t>periodical</w:t>
      </w:r>
      <w:r w:rsidRPr="00EE6E73">
        <w:t>; or</w:t>
      </w:r>
    </w:p>
    <w:p w14:paraId="784981A3" w14:textId="48F41D45" w:rsidR="00394471" w:rsidRPr="00EE6E73" w:rsidRDefault="00394471" w:rsidP="00394471">
      <w:pPr>
        <w:pStyle w:val="B4"/>
      </w:pPr>
      <w:r w:rsidRPr="00EE6E73">
        <w:t>4&gt;</w:t>
      </w:r>
      <w:r w:rsidRPr="00EE6E73">
        <w:tab/>
        <w:t xml:space="preserve">for measurement events other than </w:t>
      </w:r>
      <w:r w:rsidRPr="00EE6E73">
        <w:rPr>
          <w:i/>
        </w:rPr>
        <w:t>eventA1</w:t>
      </w:r>
      <w:r w:rsidR="009A3D15" w:rsidRPr="00EE6E73">
        <w:rPr>
          <w:i/>
        </w:rPr>
        <w:t>,</w:t>
      </w:r>
      <w:r w:rsidRPr="00EE6E73">
        <w:t xml:space="preserve"> </w:t>
      </w:r>
      <w:r w:rsidRPr="00EE6E73">
        <w:rPr>
          <w:i/>
        </w:rPr>
        <w:t>eventA2</w:t>
      </w:r>
      <w:r w:rsidR="009A3D15" w:rsidRPr="00EE6E73">
        <w:rPr>
          <w:i/>
        </w:rPr>
        <w:t>, eventD1</w:t>
      </w:r>
      <w:r w:rsidR="006659DC" w:rsidRPr="00EE6E73">
        <w:rPr>
          <w:iCs/>
        </w:rPr>
        <w:t>,</w:t>
      </w:r>
      <w:r w:rsidR="00EB2283" w:rsidRPr="00EE6E73">
        <w:rPr>
          <w:i/>
        </w:rPr>
        <w:t xml:space="preserve"> </w:t>
      </w:r>
      <w:r w:rsidR="001D07A9" w:rsidRPr="00EE6E73">
        <w:rPr>
          <w:i/>
        </w:rPr>
        <w:t>eventD2</w:t>
      </w:r>
      <w:r w:rsidR="001D07A9" w:rsidRPr="00EE6E73">
        <w:rPr>
          <w:iCs/>
        </w:rPr>
        <w:t xml:space="preserve">, </w:t>
      </w:r>
      <w:r w:rsidR="00EB2283" w:rsidRPr="00EE6E73">
        <w:rPr>
          <w:i/>
        </w:rPr>
        <w:t>eventX2</w:t>
      </w:r>
      <w:r w:rsidR="006659DC" w:rsidRPr="00EE6E73">
        <w:rPr>
          <w:iCs/>
        </w:rPr>
        <w:t xml:space="preserve">, </w:t>
      </w:r>
      <w:r w:rsidR="006659DC" w:rsidRPr="00EE6E73">
        <w:rPr>
          <w:i/>
        </w:rPr>
        <w:t xml:space="preserve">eventH1 </w:t>
      </w:r>
      <w:r w:rsidR="006659DC" w:rsidRPr="00EE6E73">
        <w:t xml:space="preserve">or </w:t>
      </w:r>
      <w:r w:rsidR="006659DC" w:rsidRPr="00EE6E73">
        <w:rPr>
          <w:i/>
          <w:iCs/>
        </w:rPr>
        <w:t>eventH2</w:t>
      </w:r>
      <w:r w:rsidRPr="00EE6E73">
        <w:t>:</w:t>
      </w:r>
    </w:p>
    <w:p w14:paraId="36FF4F23" w14:textId="4202E0D8" w:rsidR="00394471" w:rsidRPr="00EE6E73" w:rsidRDefault="00394471" w:rsidP="00394471">
      <w:pPr>
        <w:pStyle w:val="B5"/>
      </w:pPr>
      <w:r w:rsidRPr="00EE6E73">
        <w:t>5&gt;</w:t>
      </w:r>
      <w:r w:rsidRPr="00EE6E73">
        <w:tab/>
        <w:t xml:space="preserve">if </w:t>
      </w:r>
      <w:proofErr w:type="spellStart"/>
      <w:r w:rsidRPr="00EE6E73">
        <w:rPr>
          <w:i/>
        </w:rPr>
        <w:t>use</w:t>
      </w:r>
      <w:r w:rsidR="0098001C" w:rsidRPr="00EE6E73">
        <w:rPr>
          <w:i/>
        </w:rPr>
        <w:t>Allowed</w:t>
      </w:r>
      <w:r w:rsidRPr="00EE6E73">
        <w:rPr>
          <w:i/>
        </w:rPr>
        <w:t>CellList</w:t>
      </w:r>
      <w:proofErr w:type="spellEnd"/>
      <w:r w:rsidRPr="00EE6E73">
        <w:t xml:space="preserve"> is set to </w:t>
      </w:r>
      <w:r w:rsidRPr="00EE6E73">
        <w:rPr>
          <w:i/>
          <w:iCs/>
          <w:lang w:eastAsia="en-GB"/>
        </w:rPr>
        <w:t>true</w:t>
      </w:r>
      <w:r w:rsidRPr="00EE6E73">
        <w:t>:</w:t>
      </w:r>
    </w:p>
    <w:p w14:paraId="7B8BD48B" w14:textId="03788A60" w:rsidR="00394471" w:rsidRPr="00EE6E73" w:rsidRDefault="00394471" w:rsidP="00394471">
      <w:pPr>
        <w:pStyle w:val="B6"/>
      </w:pPr>
      <w:r w:rsidRPr="00EE6E73">
        <w:t>6&gt;</w:t>
      </w:r>
      <w:r w:rsidRPr="00EE6E73">
        <w:tab/>
        <w:t xml:space="preserve">consider any neighbouring cell detected based on parameters in the associated </w:t>
      </w:r>
      <w:proofErr w:type="spellStart"/>
      <w:r w:rsidRPr="00EE6E73">
        <w:rPr>
          <w:i/>
        </w:rPr>
        <w:t>measObjectNR</w:t>
      </w:r>
      <w:proofErr w:type="spellEnd"/>
      <w:r w:rsidRPr="00EE6E73">
        <w:t xml:space="preserve"> to be applicable when the concerned cell is included in the </w:t>
      </w:r>
      <w:proofErr w:type="spellStart"/>
      <w:r w:rsidR="0098001C" w:rsidRPr="00EE6E73">
        <w:rPr>
          <w:i/>
        </w:rPr>
        <w:t>allowed</w:t>
      </w:r>
      <w:r w:rsidRPr="00EE6E73">
        <w:rPr>
          <w:i/>
        </w:rPr>
        <w:t>CellsToAddModList</w:t>
      </w:r>
      <w:proofErr w:type="spellEnd"/>
      <w:r w:rsidRPr="00EE6E73">
        <w:t xml:space="preserve"> defined within the </w:t>
      </w:r>
      <w:proofErr w:type="spellStart"/>
      <w:r w:rsidRPr="00EE6E73">
        <w:rPr>
          <w:i/>
        </w:rPr>
        <w:t>VarMeasConfig</w:t>
      </w:r>
      <w:proofErr w:type="spellEnd"/>
      <w:r w:rsidRPr="00EE6E73">
        <w:t xml:space="preserve"> for this </w:t>
      </w:r>
      <w:proofErr w:type="spellStart"/>
      <w:r w:rsidRPr="00EE6E73">
        <w:rPr>
          <w:i/>
        </w:rPr>
        <w:t>measId</w:t>
      </w:r>
      <w:proofErr w:type="spellEnd"/>
      <w:r w:rsidRPr="00EE6E73">
        <w:t>;</w:t>
      </w:r>
    </w:p>
    <w:p w14:paraId="3E65C8BD" w14:textId="77777777" w:rsidR="00394471" w:rsidRPr="00EE6E73" w:rsidRDefault="00394471" w:rsidP="00394471">
      <w:pPr>
        <w:pStyle w:val="B5"/>
      </w:pPr>
      <w:r w:rsidRPr="00EE6E73">
        <w:t>5&gt;</w:t>
      </w:r>
      <w:r w:rsidRPr="00EE6E73">
        <w:tab/>
        <w:t>else:</w:t>
      </w:r>
    </w:p>
    <w:p w14:paraId="61D2D865" w14:textId="4261386D" w:rsidR="00394471" w:rsidRPr="00EE6E73" w:rsidRDefault="00394471" w:rsidP="00394471">
      <w:pPr>
        <w:pStyle w:val="B6"/>
      </w:pPr>
      <w:r w:rsidRPr="00EE6E73">
        <w:t>6&gt;</w:t>
      </w:r>
      <w:r w:rsidRPr="00EE6E73">
        <w:tab/>
        <w:t xml:space="preserve">consider any neighbouring cell detected based on parameters in the associated </w:t>
      </w:r>
      <w:proofErr w:type="spellStart"/>
      <w:r w:rsidRPr="00EE6E73">
        <w:rPr>
          <w:i/>
        </w:rPr>
        <w:t>measObjectNR</w:t>
      </w:r>
      <w:proofErr w:type="spellEnd"/>
      <w:r w:rsidRPr="00EE6E73">
        <w:t xml:space="preserve"> to be applicable when the concerned cell is not included in the </w:t>
      </w:r>
      <w:proofErr w:type="spellStart"/>
      <w:r w:rsidR="0098001C" w:rsidRPr="00EE6E73">
        <w:rPr>
          <w:i/>
        </w:rPr>
        <w:t>excluded</w:t>
      </w:r>
      <w:r w:rsidRPr="00EE6E73">
        <w:rPr>
          <w:i/>
        </w:rPr>
        <w:t>CellsToAddModList</w:t>
      </w:r>
      <w:proofErr w:type="spellEnd"/>
      <w:r w:rsidRPr="00EE6E73">
        <w:t xml:space="preserve"> defined within the </w:t>
      </w:r>
      <w:proofErr w:type="spellStart"/>
      <w:r w:rsidRPr="00EE6E73">
        <w:rPr>
          <w:i/>
        </w:rPr>
        <w:t>VarMeasConfig</w:t>
      </w:r>
      <w:proofErr w:type="spellEnd"/>
      <w:r w:rsidRPr="00EE6E73">
        <w:t xml:space="preserve"> for this </w:t>
      </w:r>
      <w:proofErr w:type="spellStart"/>
      <w:r w:rsidRPr="00EE6E73">
        <w:rPr>
          <w:i/>
        </w:rPr>
        <w:t>measId</w:t>
      </w:r>
      <w:proofErr w:type="spellEnd"/>
      <w:r w:rsidRPr="00EE6E73">
        <w:t>;</w:t>
      </w:r>
    </w:p>
    <w:p w14:paraId="70C47D72" w14:textId="77777777" w:rsidR="00394471" w:rsidRPr="00EE6E73" w:rsidRDefault="00394471" w:rsidP="00394471">
      <w:pPr>
        <w:pStyle w:val="B3"/>
      </w:pPr>
      <w:r w:rsidRPr="00EE6E73">
        <w:t>3&gt;</w:t>
      </w:r>
      <w:r w:rsidRPr="00EE6E73">
        <w:tab/>
        <w:t xml:space="preserve">else if the corresponding </w:t>
      </w:r>
      <w:proofErr w:type="spellStart"/>
      <w:r w:rsidRPr="00EE6E73">
        <w:rPr>
          <w:i/>
        </w:rPr>
        <w:t>measObject</w:t>
      </w:r>
      <w:proofErr w:type="spellEnd"/>
      <w:r w:rsidRPr="00EE6E73">
        <w:t xml:space="preserve"> concerns E-UTRA:</w:t>
      </w:r>
    </w:p>
    <w:p w14:paraId="3D0D67B0" w14:textId="77777777" w:rsidR="00394471" w:rsidRPr="00EE6E73" w:rsidRDefault="00394471" w:rsidP="00394471">
      <w:pPr>
        <w:pStyle w:val="B4"/>
      </w:pPr>
      <w:r w:rsidRPr="00EE6E73">
        <w:t>4&gt;</w:t>
      </w:r>
      <w:r w:rsidRPr="00EE6E73">
        <w:tab/>
        <w:t xml:space="preserve">if </w:t>
      </w:r>
      <w:r w:rsidRPr="00EE6E73">
        <w:rPr>
          <w:i/>
        </w:rPr>
        <w:t>eventB1</w:t>
      </w:r>
      <w:r w:rsidRPr="00EE6E73">
        <w:t xml:space="preserve"> or </w:t>
      </w:r>
      <w:r w:rsidRPr="00EE6E73">
        <w:rPr>
          <w:i/>
        </w:rPr>
        <w:t>eventB2</w:t>
      </w:r>
      <w:r w:rsidRPr="00EE6E73">
        <w:t xml:space="preserve"> is configured in the corresponding </w:t>
      </w:r>
      <w:proofErr w:type="spellStart"/>
      <w:r w:rsidRPr="00EE6E73">
        <w:rPr>
          <w:i/>
        </w:rPr>
        <w:t>reportConfig</w:t>
      </w:r>
      <w:proofErr w:type="spellEnd"/>
      <w:r w:rsidRPr="00EE6E73">
        <w:t>:</w:t>
      </w:r>
    </w:p>
    <w:p w14:paraId="464FACB8" w14:textId="77777777" w:rsidR="00394471" w:rsidRPr="00EE6E73" w:rsidRDefault="00394471" w:rsidP="00394471">
      <w:pPr>
        <w:pStyle w:val="B5"/>
      </w:pPr>
      <w:r w:rsidRPr="00EE6E73">
        <w:t>5&gt;</w:t>
      </w:r>
      <w:r w:rsidRPr="00EE6E73">
        <w:tab/>
        <w:t>consider a serving cell, if any, on the associated E-UTRA frequency as neighbour cell;</w:t>
      </w:r>
    </w:p>
    <w:p w14:paraId="53A4B088" w14:textId="26BE863D" w:rsidR="00394471" w:rsidRPr="00EE6E73" w:rsidRDefault="00751256" w:rsidP="00F10BD4">
      <w:pPr>
        <w:pStyle w:val="B4"/>
      </w:pPr>
      <w:r w:rsidRPr="00EE6E73">
        <w:t>4</w:t>
      </w:r>
      <w:r w:rsidR="00394471" w:rsidRPr="00EE6E73">
        <w:t>&gt;</w:t>
      </w:r>
      <w:r w:rsidR="00394471" w:rsidRPr="00EE6E73">
        <w:tab/>
        <w:t xml:space="preserve">consider any neighbouring cell detected on the associated frequency to be applicable when the concerned cell is not included in the </w:t>
      </w:r>
      <w:proofErr w:type="spellStart"/>
      <w:r w:rsidR="0098001C" w:rsidRPr="00EE6E73">
        <w:rPr>
          <w:i/>
        </w:rPr>
        <w:t>excluded</w:t>
      </w:r>
      <w:r w:rsidR="00394471" w:rsidRPr="00EE6E73">
        <w:rPr>
          <w:i/>
        </w:rPr>
        <w:t>CellsToAddModListEUTRAN</w:t>
      </w:r>
      <w:proofErr w:type="spellEnd"/>
      <w:r w:rsidR="00394471" w:rsidRPr="00EE6E73">
        <w:t xml:space="preserve"> defined within the </w:t>
      </w:r>
      <w:proofErr w:type="spellStart"/>
      <w:r w:rsidR="00394471" w:rsidRPr="00EE6E73">
        <w:rPr>
          <w:i/>
        </w:rPr>
        <w:t>VarMeasConfig</w:t>
      </w:r>
      <w:proofErr w:type="spellEnd"/>
      <w:r w:rsidR="00394471" w:rsidRPr="00EE6E73">
        <w:t xml:space="preserve"> for this </w:t>
      </w:r>
      <w:proofErr w:type="spellStart"/>
      <w:r w:rsidR="00394471" w:rsidRPr="00EE6E73">
        <w:rPr>
          <w:i/>
        </w:rPr>
        <w:t>measId</w:t>
      </w:r>
      <w:proofErr w:type="spellEnd"/>
      <w:r w:rsidR="00394471" w:rsidRPr="00EE6E73">
        <w:t>;</w:t>
      </w:r>
    </w:p>
    <w:p w14:paraId="7015210D" w14:textId="77777777" w:rsidR="00394471" w:rsidRPr="00EE6E73" w:rsidRDefault="00394471" w:rsidP="00394471">
      <w:pPr>
        <w:pStyle w:val="B3"/>
      </w:pPr>
      <w:r w:rsidRPr="00EE6E73">
        <w:lastRenderedPageBreak/>
        <w:t>3&gt;</w:t>
      </w:r>
      <w:r w:rsidRPr="00EE6E73">
        <w:tab/>
        <w:t xml:space="preserve">else if the corresponding </w:t>
      </w:r>
      <w:proofErr w:type="spellStart"/>
      <w:r w:rsidRPr="00EE6E73">
        <w:rPr>
          <w:i/>
        </w:rPr>
        <w:t>measObject</w:t>
      </w:r>
      <w:proofErr w:type="spellEnd"/>
      <w:r w:rsidRPr="00EE6E73">
        <w:t xml:space="preserve"> concerns UTRA-FDD:</w:t>
      </w:r>
    </w:p>
    <w:p w14:paraId="75A1F325" w14:textId="77777777" w:rsidR="00394471" w:rsidRPr="00EE6E73" w:rsidRDefault="00394471" w:rsidP="00394471">
      <w:pPr>
        <w:pStyle w:val="B4"/>
      </w:pPr>
      <w:r w:rsidRPr="00EE6E73">
        <w:t>4&gt;</w:t>
      </w:r>
      <w:r w:rsidRPr="00EE6E73">
        <w:tab/>
        <w:t xml:space="preserve">if </w:t>
      </w:r>
      <w:r w:rsidRPr="00EE6E73">
        <w:rPr>
          <w:i/>
        </w:rPr>
        <w:t>eventB1-UTRA-FDD</w:t>
      </w:r>
      <w:r w:rsidRPr="00EE6E73">
        <w:t xml:space="preserve"> or </w:t>
      </w:r>
      <w:r w:rsidRPr="00EE6E73">
        <w:rPr>
          <w:i/>
        </w:rPr>
        <w:t>eventB2-UTRA-FDD</w:t>
      </w:r>
      <w:r w:rsidRPr="00EE6E73">
        <w:t xml:space="preserve"> is configured in the corresponding </w:t>
      </w:r>
      <w:proofErr w:type="spellStart"/>
      <w:r w:rsidRPr="00EE6E73">
        <w:rPr>
          <w:i/>
        </w:rPr>
        <w:t>reportConfig</w:t>
      </w:r>
      <w:proofErr w:type="spellEnd"/>
      <w:r w:rsidRPr="00EE6E73">
        <w:t>; or</w:t>
      </w:r>
    </w:p>
    <w:p w14:paraId="60F9C35B" w14:textId="77777777" w:rsidR="00394471" w:rsidRPr="00EE6E73" w:rsidRDefault="00394471" w:rsidP="00394471">
      <w:pPr>
        <w:pStyle w:val="B4"/>
      </w:pPr>
      <w:r w:rsidRPr="00EE6E73">
        <w:t>4&gt;</w:t>
      </w:r>
      <w:r w:rsidRPr="00EE6E73">
        <w:tab/>
        <w:t xml:space="preserve">if corresponding </w:t>
      </w:r>
      <w:proofErr w:type="spellStart"/>
      <w:r w:rsidRPr="00EE6E73">
        <w:rPr>
          <w:i/>
        </w:rPr>
        <w:t>reportConfig</w:t>
      </w:r>
      <w:proofErr w:type="spellEnd"/>
      <w:r w:rsidRPr="00EE6E73">
        <w:t xml:space="preserve"> includes </w:t>
      </w:r>
      <w:proofErr w:type="spellStart"/>
      <w:r w:rsidRPr="00EE6E73">
        <w:rPr>
          <w:i/>
        </w:rPr>
        <w:t>reportType</w:t>
      </w:r>
      <w:proofErr w:type="spellEnd"/>
      <w:r w:rsidRPr="00EE6E73">
        <w:t xml:space="preserve"> set to </w:t>
      </w:r>
      <w:r w:rsidRPr="00EE6E73">
        <w:rPr>
          <w:i/>
        </w:rPr>
        <w:t>periodical</w:t>
      </w:r>
      <w:r w:rsidRPr="00EE6E73">
        <w:t>:</w:t>
      </w:r>
    </w:p>
    <w:p w14:paraId="68C87012" w14:textId="77777777" w:rsidR="00394471" w:rsidRPr="00EE6E73" w:rsidRDefault="00394471" w:rsidP="00394471">
      <w:pPr>
        <w:pStyle w:val="B5"/>
      </w:pPr>
      <w:r w:rsidRPr="00EE6E73">
        <w:t>5&gt;</w:t>
      </w:r>
      <w:r w:rsidRPr="00EE6E73">
        <w:tab/>
        <w:t xml:space="preserve">consider a neighbouring cell on the associated frequency to be applicable when the concerned cell is included in the </w:t>
      </w:r>
      <w:proofErr w:type="spellStart"/>
      <w:r w:rsidRPr="00EE6E73">
        <w:rPr>
          <w:i/>
        </w:rPr>
        <w:t>cellsToAddModList</w:t>
      </w:r>
      <w:proofErr w:type="spellEnd"/>
      <w:r w:rsidRPr="00EE6E73">
        <w:t xml:space="preserve"> defined within the </w:t>
      </w:r>
      <w:proofErr w:type="spellStart"/>
      <w:r w:rsidRPr="00EE6E73">
        <w:rPr>
          <w:i/>
        </w:rPr>
        <w:t>VarMeasConfig</w:t>
      </w:r>
      <w:proofErr w:type="spellEnd"/>
      <w:r w:rsidRPr="00EE6E73">
        <w:t xml:space="preserve"> for this </w:t>
      </w:r>
      <w:proofErr w:type="spellStart"/>
      <w:r w:rsidRPr="00EE6E73">
        <w:rPr>
          <w:i/>
        </w:rPr>
        <w:t>measId</w:t>
      </w:r>
      <w:proofErr w:type="spellEnd"/>
      <w:r w:rsidRPr="00EE6E73">
        <w:t>;</w:t>
      </w:r>
    </w:p>
    <w:p w14:paraId="30FDD776" w14:textId="77777777" w:rsidR="00EA5D2D" w:rsidRPr="00EE6E73" w:rsidRDefault="00EA5D2D" w:rsidP="00EA5D2D">
      <w:pPr>
        <w:pStyle w:val="B3"/>
      </w:pPr>
      <w:r w:rsidRPr="00EE6E73">
        <w:t>3&gt;</w:t>
      </w:r>
      <w:r w:rsidRPr="00EE6E73">
        <w:tab/>
        <w:t xml:space="preserve">else if the corresponding </w:t>
      </w:r>
      <w:proofErr w:type="spellStart"/>
      <w:r w:rsidRPr="00EE6E73">
        <w:rPr>
          <w:i/>
        </w:rPr>
        <w:t>measObject</w:t>
      </w:r>
      <w:proofErr w:type="spellEnd"/>
      <w:r w:rsidRPr="00EE6E73">
        <w:t xml:space="preserve"> concerns L2 U2N Relay UE:</w:t>
      </w:r>
    </w:p>
    <w:p w14:paraId="153FA369" w14:textId="6A92E1A2" w:rsidR="00EA5D2D" w:rsidRPr="00EE6E73" w:rsidRDefault="00EA5D2D" w:rsidP="00EA5D2D">
      <w:pPr>
        <w:pStyle w:val="B4"/>
      </w:pPr>
      <w:r w:rsidRPr="00EE6E73">
        <w:t>4&gt;</w:t>
      </w:r>
      <w:r w:rsidRPr="00EE6E73">
        <w:tab/>
        <w:t xml:space="preserve">if </w:t>
      </w:r>
      <w:r w:rsidRPr="00EE6E73">
        <w:rPr>
          <w:i/>
        </w:rPr>
        <w:t>eventY1-Relay</w:t>
      </w:r>
      <w:r w:rsidRPr="00EE6E73">
        <w:t xml:space="preserve"> </w:t>
      </w:r>
      <w:r w:rsidR="00EB2283" w:rsidRPr="00EE6E73">
        <w:t xml:space="preserve">or </w:t>
      </w:r>
      <w:r w:rsidR="00EB2283" w:rsidRPr="00EE6E73">
        <w:rPr>
          <w:i/>
        </w:rPr>
        <w:t>eventY2-Relay</w:t>
      </w:r>
      <w:r w:rsidR="00EB2283" w:rsidRPr="00EE6E73">
        <w:t xml:space="preserve"> </w:t>
      </w:r>
      <w:r w:rsidR="00F551A5" w:rsidRPr="00EE6E73">
        <w:t xml:space="preserve">or </w:t>
      </w:r>
      <w:r w:rsidR="00F551A5" w:rsidRPr="00EE6E73">
        <w:rPr>
          <w:i/>
          <w:iCs/>
        </w:rPr>
        <w:t>eventZ1-Relay</w:t>
      </w:r>
      <w:r w:rsidR="00F551A5" w:rsidRPr="00EE6E73">
        <w:t xml:space="preserve"> </w:t>
      </w:r>
      <w:r w:rsidRPr="00EE6E73">
        <w:t xml:space="preserve">is configured in the corresponding </w:t>
      </w:r>
      <w:proofErr w:type="spellStart"/>
      <w:r w:rsidRPr="00EE6E73">
        <w:rPr>
          <w:i/>
        </w:rPr>
        <w:t>reportConfig</w:t>
      </w:r>
      <w:proofErr w:type="spellEnd"/>
      <w:r w:rsidRPr="00EE6E73">
        <w:t>; or</w:t>
      </w:r>
    </w:p>
    <w:p w14:paraId="456CA8F1" w14:textId="77777777" w:rsidR="00EA5D2D" w:rsidRPr="00EE6E73" w:rsidRDefault="00EA5D2D" w:rsidP="00EA5D2D">
      <w:pPr>
        <w:pStyle w:val="B4"/>
      </w:pPr>
      <w:r w:rsidRPr="00EE6E73">
        <w:t>4&gt;</w:t>
      </w:r>
      <w:r w:rsidRPr="00EE6E73">
        <w:tab/>
        <w:t xml:space="preserve">if corresponding </w:t>
      </w:r>
      <w:proofErr w:type="spellStart"/>
      <w:r w:rsidRPr="00EE6E73">
        <w:rPr>
          <w:i/>
        </w:rPr>
        <w:t>reportConfig</w:t>
      </w:r>
      <w:proofErr w:type="spellEnd"/>
      <w:r w:rsidRPr="00EE6E73">
        <w:t xml:space="preserve"> includes </w:t>
      </w:r>
      <w:proofErr w:type="spellStart"/>
      <w:r w:rsidRPr="00EE6E73">
        <w:rPr>
          <w:i/>
        </w:rPr>
        <w:t>reportType</w:t>
      </w:r>
      <w:proofErr w:type="spellEnd"/>
      <w:r w:rsidRPr="00EE6E73">
        <w:t xml:space="preserve"> set to </w:t>
      </w:r>
      <w:r w:rsidRPr="00EE6E73">
        <w:rPr>
          <w:i/>
        </w:rPr>
        <w:t>periodical</w:t>
      </w:r>
      <w:r w:rsidRPr="00EE6E73">
        <w:t>:</w:t>
      </w:r>
    </w:p>
    <w:p w14:paraId="09360A1D" w14:textId="6DAC546B" w:rsidR="00EA5D2D" w:rsidRPr="00EE6E73" w:rsidRDefault="00EA5D2D" w:rsidP="000830BB">
      <w:pPr>
        <w:pStyle w:val="B5"/>
      </w:pPr>
      <w:r w:rsidRPr="00EE6E73">
        <w:t>5&gt;</w:t>
      </w:r>
      <w:r w:rsidRPr="00EE6E73">
        <w:tab/>
        <w:t xml:space="preserve">consider any L2 U2N Relay UE </w:t>
      </w:r>
      <w:r w:rsidR="00EB2283" w:rsidRPr="00EE6E73">
        <w:t xml:space="preserve">fulfilling upper layer criteria </w:t>
      </w:r>
      <w:r w:rsidRPr="00EE6E73">
        <w:t xml:space="preserve">detected on the associated frequency to be applicable for this </w:t>
      </w:r>
      <w:proofErr w:type="spellStart"/>
      <w:r w:rsidRPr="00EE6E73">
        <w:rPr>
          <w:i/>
        </w:rPr>
        <w:t>measId</w:t>
      </w:r>
      <w:proofErr w:type="spellEnd"/>
      <w:r w:rsidRPr="00EE6E73">
        <w:t>;</w:t>
      </w:r>
    </w:p>
    <w:p w14:paraId="6C803F99" w14:textId="3F0DA314" w:rsidR="00394471" w:rsidRPr="00EE6E73" w:rsidRDefault="00394471" w:rsidP="00EA5D2D">
      <w:pPr>
        <w:pStyle w:val="B2"/>
      </w:pPr>
      <w:r w:rsidRPr="00EE6E73">
        <w:t>2&gt;</w:t>
      </w:r>
      <w:r w:rsidRPr="00EE6E73">
        <w:tab/>
        <w:t xml:space="preserve">else if the corresponding </w:t>
      </w:r>
      <w:proofErr w:type="spellStart"/>
      <w:r w:rsidRPr="00EE6E73">
        <w:rPr>
          <w:i/>
        </w:rPr>
        <w:t>reportConfig</w:t>
      </w:r>
      <w:proofErr w:type="spellEnd"/>
      <w:r w:rsidRPr="00EE6E73">
        <w:rPr>
          <w:i/>
        </w:rPr>
        <w:t xml:space="preserve"> </w:t>
      </w:r>
      <w:r w:rsidRPr="00EE6E73">
        <w:t xml:space="preserve">includes a </w:t>
      </w:r>
      <w:proofErr w:type="spellStart"/>
      <w:r w:rsidRPr="00EE6E73">
        <w:rPr>
          <w:i/>
        </w:rPr>
        <w:t>reportType</w:t>
      </w:r>
      <w:proofErr w:type="spellEnd"/>
      <w:r w:rsidRPr="00EE6E73">
        <w:t xml:space="preserve"> set to </w:t>
      </w:r>
      <w:proofErr w:type="spellStart"/>
      <w:r w:rsidRPr="00EE6E73">
        <w:rPr>
          <w:i/>
        </w:rPr>
        <w:t>reportCGI</w:t>
      </w:r>
      <w:proofErr w:type="spellEnd"/>
      <w:r w:rsidRPr="00EE6E73">
        <w:t>:</w:t>
      </w:r>
    </w:p>
    <w:p w14:paraId="0F14C15A" w14:textId="77777777" w:rsidR="00394471" w:rsidRPr="00EE6E73" w:rsidRDefault="00394471" w:rsidP="00394471">
      <w:pPr>
        <w:pStyle w:val="B3"/>
      </w:pPr>
      <w:r w:rsidRPr="00EE6E73">
        <w:t>3&gt;</w:t>
      </w:r>
      <w:r w:rsidRPr="00EE6E73">
        <w:tab/>
        <w:t xml:space="preserve">consider the cell detected on the associated </w:t>
      </w:r>
      <w:proofErr w:type="spellStart"/>
      <w:r w:rsidRPr="00EE6E73">
        <w:rPr>
          <w:i/>
        </w:rPr>
        <w:t>measObject</w:t>
      </w:r>
      <w:proofErr w:type="spellEnd"/>
      <w:r w:rsidRPr="00EE6E73">
        <w:t xml:space="preserve"> which has a physical cell identity matching the value of the </w:t>
      </w:r>
      <w:proofErr w:type="spellStart"/>
      <w:r w:rsidRPr="00EE6E73">
        <w:rPr>
          <w:i/>
        </w:rPr>
        <w:t>cellForWhichToReportCGI</w:t>
      </w:r>
      <w:proofErr w:type="spellEnd"/>
      <w:r w:rsidRPr="00EE6E73">
        <w:t xml:space="preserve"> included in the corresponding </w:t>
      </w:r>
      <w:proofErr w:type="spellStart"/>
      <w:r w:rsidRPr="00EE6E73">
        <w:rPr>
          <w:i/>
        </w:rPr>
        <w:t>reportConfig</w:t>
      </w:r>
      <w:proofErr w:type="spellEnd"/>
      <w:r w:rsidRPr="00EE6E73">
        <w:t xml:space="preserve"> within the </w:t>
      </w:r>
      <w:proofErr w:type="spellStart"/>
      <w:r w:rsidRPr="00EE6E73">
        <w:rPr>
          <w:i/>
        </w:rPr>
        <w:t>VarMeasConfig</w:t>
      </w:r>
      <w:proofErr w:type="spellEnd"/>
      <w:r w:rsidRPr="00EE6E73">
        <w:t xml:space="preserve"> to be applicable;</w:t>
      </w:r>
    </w:p>
    <w:p w14:paraId="2A4A5B69" w14:textId="77777777" w:rsidR="00394471" w:rsidRPr="00EE6E73" w:rsidRDefault="00394471" w:rsidP="00394471">
      <w:pPr>
        <w:pStyle w:val="B2"/>
      </w:pPr>
      <w:r w:rsidRPr="00EE6E73">
        <w:t>2&gt;</w:t>
      </w:r>
      <w:r w:rsidRPr="00EE6E73">
        <w:tab/>
        <w:t xml:space="preserve">else if the corresponding </w:t>
      </w:r>
      <w:proofErr w:type="spellStart"/>
      <w:r w:rsidRPr="00EE6E73">
        <w:rPr>
          <w:i/>
        </w:rPr>
        <w:t>reportConfig</w:t>
      </w:r>
      <w:proofErr w:type="spellEnd"/>
      <w:r w:rsidRPr="00EE6E73">
        <w:rPr>
          <w:i/>
        </w:rPr>
        <w:t xml:space="preserve"> </w:t>
      </w:r>
      <w:r w:rsidRPr="00EE6E73">
        <w:t xml:space="preserve">includes a </w:t>
      </w:r>
      <w:proofErr w:type="spellStart"/>
      <w:r w:rsidRPr="00EE6E73">
        <w:rPr>
          <w:i/>
        </w:rPr>
        <w:t>reportType</w:t>
      </w:r>
      <w:proofErr w:type="spellEnd"/>
      <w:r w:rsidRPr="00EE6E73">
        <w:t xml:space="preserve"> set to </w:t>
      </w:r>
      <w:proofErr w:type="spellStart"/>
      <w:r w:rsidRPr="00EE6E73">
        <w:rPr>
          <w:i/>
        </w:rPr>
        <w:t>reportSFTD</w:t>
      </w:r>
      <w:proofErr w:type="spellEnd"/>
      <w:r w:rsidRPr="00EE6E73">
        <w:t>:</w:t>
      </w:r>
    </w:p>
    <w:p w14:paraId="01A18A17" w14:textId="77777777" w:rsidR="00394471" w:rsidRPr="00EE6E73" w:rsidRDefault="00394471" w:rsidP="00394471">
      <w:pPr>
        <w:pStyle w:val="B3"/>
      </w:pPr>
      <w:r w:rsidRPr="00EE6E73">
        <w:t>3&gt;</w:t>
      </w:r>
      <w:r w:rsidRPr="00EE6E73">
        <w:tab/>
        <w:t xml:space="preserve">if the corresponding </w:t>
      </w:r>
      <w:proofErr w:type="spellStart"/>
      <w:r w:rsidRPr="00EE6E73">
        <w:rPr>
          <w:i/>
        </w:rPr>
        <w:t>measObject</w:t>
      </w:r>
      <w:proofErr w:type="spellEnd"/>
      <w:r w:rsidRPr="00EE6E73">
        <w:t xml:space="preserve"> concerns NR:</w:t>
      </w:r>
    </w:p>
    <w:p w14:paraId="2D3B37A6" w14:textId="77777777" w:rsidR="00394471" w:rsidRPr="00EE6E73" w:rsidRDefault="00394471" w:rsidP="00394471">
      <w:pPr>
        <w:pStyle w:val="B4"/>
      </w:pPr>
      <w:r w:rsidRPr="00EE6E73">
        <w:t>4&gt;</w:t>
      </w:r>
      <w:r w:rsidRPr="00EE6E73">
        <w:tab/>
        <w:t xml:space="preserve">if the </w:t>
      </w:r>
      <w:proofErr w:type="spellStart"/>
      <w:r w:rsidRPr="00EE6E73">
        <w:rPr>
          <w:i/>
        </w:rPr>
        <w:t>reportSFTD</w:t>
      </w:r>
      <w:proofErr w:type="spellEnd"/>
      <w:r w:rsidRPr="00EE6E73">
        <w:rPr>
          <w:i/>
        </w:rPr>
        <w:t>-Meas</w:t>
      </w:r>
      <w:r w:rsidRPr="00EE6E73">
        <w:t xml:space="preserve"> is set to </w:t>
      </w:r>
      <w:r w:rsidRPr="00EE6E73">
        <w:rPr>
          <w:i/>
        </w:rPr>
        <w:t>true</w:t>
      </w:r>
      <w:r w:rsidRPr="00EE6E73">
        <w:t>:</w:t>
      </w:r>
    </w:p>
    <w:p w14:paraId="53D2A3FC" w14:textId="77777777" w:rsidR="00394471" w:rsidRPr="00EE6E73" w:rsidRDefault="00394471" w:rsidP="00394471">
      <w:pPr>
        <w:pStyle w:val="B5"/>
      </w:pPr>
      <w:r w:rsidRPr="00EE6E73">
        <w:t>5&gt;</w:t>
      </w:r>
      <w:r w:rsidRPr="00EE6E73">
        <w:tab/>
        <w:t xml:space="preserve">consider the NR </w:t>
      </w:r>
      <w:proofErr w:type="spellStart"/>
      <w:r w:rsidRPr="00EE6E73">
        <w:t>PSCell</w:t>
      </w:r>
      <w:proofErr w:type="spellEnd"/>
      <w:r w:rsidRPr="00EE6E73">
        <w:t xml:space="preserve"> to be applicable;</w:t>
      </w:r>
    </w:p>
    <w:p w14:paraId="52E9E73B" w14:textId="77777777" w:rsidR="00394471" w:rsidRPr="00EE6E73" w:rsidRDefault="00394471" w:rsidP="00394471">
      <w:pPr>
        <w:pStyle w:val="B4"/>
      </w:pPr>
      <w:r w:rsidRPr="00EE6E73">
        <w:t>4&gt;</w:t>
      </w:r>
      <w:r w:rsidRPr="00EE6E73">
        <w:tab/>
        <w:t xml:space="preserve">else if the </w:t>
      </w:r>
      <w:proofErr w:type="spellStart"/>
      <w:r w:rsidRPr="00EE6E73">
        <w:rPr>
          <w:i/>
        </w:rPr>
        <w:t>reportSFTD-NeighMeas</w:t>
      </w:r>
      <w:proofErr w:type="spellEnd"/>
      <w:r w:rsidRPr="00EE6E73">
        <w:t xml:space="preserve"> is included:</w:t>
      </w:r>
    </w:p>
    <w:p w14:paraId="72589B25" w14:textId="77777777" w:rsidR="00394471" w:rsidRPr="00EE6E73" w:rsidRDefault="00394471" w:rsidP="00394471">
      <w:pPr>
        <w:pStyle w:val="B5"/>
        <w:rPr>
          <w:rFonts w:eastAsia="SimSun"/>
        </w:rPr>
      </w:pPr>
      <w:r w:rsidRPr="00EE6E73">
        <w:t>5&gt;</w:t>
      </w:r>
      <w:r w:rsidRPr="00EE6E73">
        <w:tab/>
        <w:t xml:space="preserve">if </w:t>
      </w:r>
      <w:proofErr w:type="spellStart"/>
      <w:r w:rsidRPr="00EE6E73">
        <w:rPr>
          <w:i/>
        </w:rPr>
        <w:t>cellsForWhichToReportSFTD</w:t>
      </w:r>
      <w:proofErr w:type="spellEnd"/>
      <w:r w:rsidRPr="00EE6E73">
        <w:t xml:space="preserve"> is configured in the corresponding </w:t>
      </w:r>
      <w:proofErr w:type="spellStart"/>
      <w:r w:rsidRPr="00EE6E73">
        <w:rPr>
          <w:i/>
        </w:rPr>
        <w:t>reportConfig</w:t>
      </w:r>
      <w:proofErr w:type="spellEnd"/>
      <w:r w:rsidRPr="00EE6E73">
        <w:t>:</w:t>
      </w:r>
    </w:p>
    <w:p w14:paraId="4C44DD0A" w14:textId="77777777" w:rsidR="00394471" w:rsidRPr="00EE6E73" w:rsidRDefault="00394471" w:rsidP="00394471">
      <w:pPr>
        <w:pStyle w:val="B6"/>
      </w:pPr>
      <w:r w:rsidRPr="00EE6E73">
        <w:t>6&gt;</w:t>
      </w:r>
      <w:r w:rsidRPr="00EE6E73">
        <w:tab/>
        <w:t xml:space="preserve">consider any NR neighbouring cell detected on the associated </w:t>
      </w:r>
      <w:proofErr w:type="spellStart"/>
      <w:r w:rsidRPr="00EE6E73">
        <w:rPr>
          <w:i/>
        </w:rPr>
        <w:t>measObjectNR</w:t>
      </w:r>
      <w:proofErr w:type="spellEnd"/>
      <w:r w:rsidRPr="00EE6E73">
        <w:t xml:space="preserve"> which has a physical cell identity that is included in the </w:t>
      </w:r>
      <w:proofErr w:type="spellStart"/>
      <w:r w:rsidRPr="00EE6E73">
        <w:rPr>
          <w:i/>
        </w:rPr>
        <w:t>cellsForWhichToReportSFTD</w:t>
      </w:r>
      <w:proofErr w:type="spellEnd"/>
      <w:r w:rsidRPr="00EE6E73">
        <w:t xml:space="preserve"> to be applicable;</w:t>
      </w:r>
    </w:p>
    <w:p w14:paraId="08E0B98E" w14:textId="77777777" w:rsidR="00394471" w:rsidRPr="00EE6E73" w:rsidRDefault="00394471" w:rsidP="00394471">
      <w:pPr>
        <w:pStyle w:val="B5"/>
      </w:pPr>
      <w:r w:rsidRPr="00EE6E73">
        <w:t>5&gt;</w:t>
      </w:r>
      <w:r w:rsidRPr="00EE6E73">
        <w:tab/>
        <w:t>else:</w:t>
      </w:r>
    </w:p>
    <w:p w14:paraId="303B25CC" w14:textId="7630A76D" w:rsidR="00394471" w:rsidRPr="00EE6E73" w:rsidRDefault="00394471" w:rsidP="00394471">
      <w:pPr>
        <w:pStyle w:val="B6"/>
      </w:pPr>
      <w:r w:rsidRPr="00EE6E73">
        <w:t>6&gt;</w:t>
      </w:r>
      <w:r w:rsidRPr="00EE6E73">
        <w:tab/>
        <w:t xml:space="preserve">consider up to 3 strongest NR neighbouring cells detected based on parameters in the associated </w:t>
      </w:r>
      <w:proofErr w:type="spellStart"/>
      <w:r w:rsidRPr="00EE6E73">
        <w:rPr>
          <w:i/>
        </w:rPr>
        <w:t>measObjectNR</w:t>
      </w:r>
      <w:proofErr w:type="spellEnd"/>
      <w:r w:rsidRPr="00EE6E73">
        <w:t xml:space="preserve"> to be applicable when the concerned cells are not included in the </w:t>
      </w:r>
      <w:proofErr w:type="spellStart"/>
      <w:r w:rsidR="0098001C" w:rsidRPr="00EE6E73">
        <w:rPr>
          <w:i/>
        </w:rPr>
        <w:t>excluded</w:t>
      </w:r>
      <w:r w:rsidRPr="00EE6E73">
        <w:rPr>
          <w:i/>
        </w:rPr>
        <w:t>CellsToAddModList</w:t>
      </w:r>
      <w:proofErr w:type="spellEnd"/>
      <w:r w:rsidRPr="00EE6E73">
        <w:t xml:space="preserve"> defined within the </w:t>
      </w:r>
      <w:proofErr w:type="spellStart"/>
      <w:r w:rsidRPr="00EE6E73">
        <w:rPr>
          <w:i/>
        </w:rPr>
        <w:t>VarMeasConfig</w:t>
      </w:r>
      <w:proofErr w:type="spellEnd"/>
      <w:r w:rsidRPr="00EE6E73">
        <w:t xml:space="preserve"> for this </w:t>
      </w:r>
      <w:proofErr w:type="spellStart"/>
      <w:r w:rsidRPr="00EE6E73">
        <w:rPr>
          <w:i/>
        </w:rPr>
        <w:t>measId</w:t>
      </w:r>
      <w:proofErr w:type="spellEnd"/>
      <w:r w:rsidRPr="00EE6E73">
        <w:t>;</w:t>
      </w:r>
    </w:p>
    <w:p w14:paraId="6825D933" w14:textId="77777777" w:rsidR="00394471" w:rsidRPr="00EE6E73" w:rsidRDefault="00394471" w:rsidP="00394471">
      <w:pPr>
        <w:pStyle w:val="B3"/>
      </w:pPr>
      <w:r w:rsidRPr="00EE6E73">
        <w:t>3&gt;</w:t>
      </w:r>
      <w:r w:rsidRPr="00EE6E73">
        <w:tab/>
        <w:t xml:space="preserve">else if the corresponding </w:t>
      </w:r>
      <w:proofErr w:type="spellStart"/>
      <w:r w:rsidRPr="00EE6E73">
        <w:rPr>
          <w:i/>
        </w:rPr>
        <w:t>measObject</w:t>
      </w:r>
      <w:proofErr w:type="spellEnd"/>
      <w:r w:rsidRPr="00EE6E73">
        <w:t xml:space="preserve"> concerns E-UTRA:</w:t>
      </w:r>
    </w:p>
    <w:p w14:paraId="0F0A6E6B" w14:textId="77777777" w:rsidR="00394471" w:rsidRPr="00EE6E73" w:rsidRDefault="00394471" w:rsidP="00394471">
      <w:pPr>
        <w:pStyle w:val="B4"/>
      </w:pPr>
      <w:r w:rsidRPr="00EE6E73">
        <w:t>4&gt;</w:t>
      </w:r>
      <w:r w:rsidRPr="00EE6E73">
        <w:tab/>
        <w:t xml:space="preserve">if the </w:t>
      </w:r>
      <w:proofErr w:type="spellStart"/>
      <w:r w:rsidRPr="00EE6E73">
        <w:rPr>
          <w:i/>
        </w:rPr>
        <w:t>reportSFTD</w:t>
      </w:r>
      <w:proofErr w:type="spellEnd"/>
      <w:r w:rsidRPr="00EE6E73">
        <w:rPr>
          <w:i/>
        </w:rPr>
        <w:t>-Meas</w:t>
      </w:r>
      <w:r w:rsidRPr="00EE6E73">
        <w:t xml:space="preserve"> is set to </w:t>
      </w:r>
      <w:r w:rsidRPr="00EE6E73">
        <w:rPr>
          <w:i/>
        </w:rPr>
        <w:t>true</w:t>
      </w:r>
      <w:r w:rsidRPr="00EE6E73">
        <w:t>:</w:t>
      </w:r>
    </w:p>
    <w:p w14:paraId="1E3AC023" w14:textId="77777777" w:rsidR="00394471" w:rsidRPr="00EE6E73" w:rsidRDefault="00394471" w:rsidP="00394471">
      <w:pPr>
        <w:pStyle w:val="B5"/>
      </w:pPr>
      <w:r w:rsidRPr="00EE6E73">
        <w:t>5&gt;</w:t>
      </w:r>
      <w:r w:rsidRPr="00EE6E73">
        <w:tab/>
        <w:t xml:space="preserve">consider the E-UTRA </w:t>
      </w:r>
      <w:proofErr w:type="spellStart"/>
      <w:r w:rsidRPr="00EE6E73">
        <w:t>PSCell</w:t>
      </w:r>
      <w:proofErr w:type="spellEnd"/>
      <w:r w:rsidRPr="00EE6E73">
        <w:t xml:space="preserve"> to be applicable;</w:t>
      </w:r>
    </w:p>
    <w:p w14:paraId="52DCE4A6" w14:textId="77777777" w:rsidR="00394471" w:rsidRPr="00EE6E73" w:rsidRDefault="00394471" w:rsidP="00394471">
      <w:pPr>
        <w:pStyle w:val="B2"/>
      </w:pPr>
      <w:r w:rsidRPr="00EE6E73">
        <w:t>2&gt;</w:t>
      </w:r>
      <w:r w:rsidRPr="00EE6E73">
        <w:tab/>
        <w:t xml:space="preserve">else if the corresponding </w:t>
      </w:r>
      <w:proofErr w:type="spellStart"/>
      <w:r w:rsidRPr="00EE6E73">
        <w:rPr>
          <w:i/>
        </w:rPr>
        <w:t>reportConfig</w:t>
      </w:r>
      <w:proofErr w:type="spellEnd"/>
      <w:r w:rsidRPr="00EE6E73">
        <w:rPr>
          <w:i/>
        </w:rPr>
        <w:t xml:space="preserve"> </w:t>
      </w:r>
      <w:r w:rsidRPr="00EE6E73">
        <w:t xml:space="preserve">includes a </w:t>
      </w:r>
      <w:proofErr w:type="spellStart"/>
      <w:r w:rsidRPr="00EE6E73">
        <w:rPr>
          <w:i/>
        </w:rPr>
        <w:t>reportType</w:t>
      </w:r>
      <w:proofErr w:type="spellEnd"/>
      <w:r w:rsidRPr="00EE6E73">
        <w:t xml:space="preserve"> set to </w:t>
      </w:r>
      <w:r w:rsidRPr="00EE6E73">
        <w:rPr>
          <w:i/>
        </w:rPr>
        <w:t>cli-Periodical or cli-</w:t>
      </w:r>
      <w:proofErr w:type="spellStart"/>
      <w:r w:rsidRPr="00EE6E73">
        <w:rPr>
          <w:i/>
        </w:rPr>
        <w:t>EventTriggered</w:t>
      </w:r>
      <w:proofErr w:type="spellEnd"/>
      <w:r w:rsidRPr="00EE6E73">
        <w:t>:</w:t>
      </w:r>
    </w:p>
    <w:p w14:paraId="7F3C8440" w14:textId="77777777" w:rsidR="00394471" w:rsidRPr="00EE6E73" w:rsidRDefault="00394471" w:rsidP="00394471">
      <w:pPr>
        <w:pStyle w:val="B3"/>
      </w:pPr>
      <w:r w:rsidRPr="00EE6E73">
        <w:t>3&gt;</w:t>
      </w:r>
      <w:r w:rsidRPr="00EE6E73">
        <w:tab/>
        <w:t xml:space="preserve">consider all CLI measurement resources included in the corresponding </w:t>
      </w:r>
      <w:proofErr w:type="spellStart"/>
      <w:r w:rsidRPr="00EE6E73">
        <w:rPr>
          <w:i/>
        </w:rPr>
        <w:t>measObject</w:t>
      </w:r>
      <w:proofErr w:type="spellEnd"/>
      <w:r w:rsidRPr="00EE6E73">
        <w:t xml:space="preserve"> to be applicable;</w:t>
      </w:r>
    </w:p>
    <w:p w14:paraId="69ACCF6C" w14:textId="77777777" w:rsidR="009322A6" w:rsidRPr="00EE6E73" w:rsidRDefault="009322A6" w:rsidP="009322A6">
      <w:pPr>
        <w:pStyle w:val="B2"/>
      </w:pPr>
      <w:r w:rsidRPr="00EE6E73">
        <w:t>2&gt;</w:t>
      </w:r>
      <w:r w:rsidRPr="00EE6E73">
        <w:tab/>
        <w:t xml:space="preserve">else if the corresponding </w:t>
      </w:r>
      <w:proofErr w:type="spellStart"/>
      <w:r w:rsidRPr="00EE6E73">
        <w:rPr>
          <w:i/>
        </w:rPr>
        <w:t>reportConfig</w:t>
      </w:r>
      <w:proofErr w:type="spellEnd"/>
      <w:r w:rsidRPr="00EE6E73">
        <w:rPr>
          <w:i/>
        </w:rPr>
        <w:t xml:space="preserve"> </w:t>
      </w:r>
      <w:r w:rsidRPr="00EE6E73">
        <w:t xml:space="preserve">includes a </w:t>
      </w:r>
      <w:proofErr w:type="spellStart"/>
      <w:r w:rsidRPr="00EE6E73">
        <w:rPr>
          <w:i/>
        </w:rPr>
        <w:t>reportType</w:t>
      </w:r>
      <w:proofErr w:type="spellEnd"/>
      <w:r w:rsidRPr="00EE6E73">
        <w:t xml:space="preserve"> set to </w:t>
      </w:r>
      <w:proofErr w:type="spellStart"/>
      <w:r w:rsidRPr="00EE6E73">
        <w:rPr>
          <w:i/>
          <w:iCs/>
        </w:rPr>
        <w:t>rxTx</w:t>
      </w:r>
      <w:r w:rsidRPr="00EE6E73">
        <w:rPr>
          <w:i/>
        </w:rPr>
        <w:t>Periodical</w:t>
      </w:r>
      <w:proofErr w:type="spellEnd"/>
      <w:r w:rsidRPr="00EE6E73">
        <w:t>:</w:t>
      </w:r>
    </w:p>
    <w:p w14:paraId="259E5D91" w14:textId="77777777" w:rsidR="009322A6" w:rsidRPr="00EE6E73" w:rsidRDefault="009322A6" w:rsidP="009322A6">
      <w:pPr>
        <w:pStyle w:val="B3"/>
      </w:pPr>
      <w:r w:rsidRPr="00EE6E73">
        <w:t>3&gt;</w:t>
      </w:r>
      <w:r w:rsidRPr="00EE6E73">
        <w:tab/>
        <w:t xml:space="preserve">consider all Rx-Tx time difference measurement resources included in the corresponding </w:t>
      </w:r>
      <w:proofErr w:type="spellStart"/>
      <w:r w:rsidRPr="00EE6E73">
        <w:rPr>
          <w:i/>
        </w:rPr>
        <w:t>measObject</w:t>
      </w:r>
      <w:proofErr w:type="spellEnd"/>
      <w:r w:rsidRPr="00EE6E73">
        <w:t xml:space="preserve"> to be applicable;</w:t>
      </w:r>
    </w:p>
    <w:p w14:paraId="4FAA842F" w14:textId="31B3B71E" w:rsidR="00394471" w:rsidRPr="00EE6E73" w:rsidRDefault="00394471" w:rsidP="00394471">
      <w:pPr>
        <w:pStyle w:val="B2"/>
      </w:pPr>
      <w:r w:rsidRPr="00EE6E73">
        <w:t>2&gt;</w:t>
      </w:r>
      <w:r w:rsidRPr="00EE6E73">
        <w:tab/>
        <w:t xml:space="preserve">if the corresponding </w:t>
      </w:r>
      <w:proofErr w:type="spellStart"/>
      <w:r w:rsidRPr="00EE6E73">
        <w:rPr>
          <w:i/>
        </w:rPr>
        <w:t>reportConfig</w:t>
      </w:r>
      <w:proofErr w:type="spellEnd"/>
      <w:r w:rsidRPr="00EE6E73">
        <w:t xml:space="preserve"> concerns the reporting for NR </w:t>
      </w:r>
      <w:proofErr w:type="spellStart"/>
      <w:r w:rsidRPr="00EE6E73">
        <w:t>sidelink</w:t>
      </w:r>
      <w:proofErr w:type="spellEnd"/>
      <w:r w:rsidRPr="00EE6E73">
        <w:t xml:space="preserve"> communication</w:t>
      </w:r>
      <w:r w:rsidR="00BD7E37" w:rsidRPr="00EE6E73">
        <w:t>/discovery</w:t>
      </w:r>
      <w:r w:rsidRPr="00EE6E73">
        <w:t xml:space="preserve"> (i.e.</w:t>
      </w:r>
      <w:r w:rsidRPr="00EE6E73">
        <w:rPr>
          <w:i/>
        </w:rPr>
        <w:t xml:space="preserve"> </w:t>
      </w:r>
      <w:proofErr w:type="spellStart"/>
      <w:r w:rsidRPr="00EE6E73">
        <w:rPr>
          <w:i/>
        </w:rPr>
        <w:t>reportConfigNR</w:t>
      </w:r>
      <w:proofErr w:type="spellEnd"/>
      <w:r w:rsidRPr="00EE6E73">
        <w:rPr>
          <w:i/>
        </w:rPr>
        <w:t>-SL</w:t>
      </w:r>
      <w:r w:rsidRPr="00EE6E73">
        <w:t>):</w:t>
      </w:r>
    </w:p>
    <w:p w14:paraId="5B9DDF81" w14:textId="77777777" w:rsidR="00394471" w:rsidRPr="00EE6E73" w:rsidRDefault="00394471" w:rsidP="00394471">
      <w:pPr>
        <w:pStyle w:val="B3"/>
        <w:rPr>
          <w:lang w:eastAsia="x-none"/>
        </w:rPr>
      </w:pPr>
      <w:r w:rsidRPr="00EE6E73">
        <w:t>3&gt;</w:t>
      </w:r>
      <w:r w:rsidRPr="00EE6E73">
        <w:tab/>
        <w:t xml:space="preserve">consider the transmission resource pools </w:t>
      </w:r>
      <w:r w:rsidRPr="00EE6E73">
        <w:rPr>
          <w:lang w:eastAsia="x-none"/>
        </w:rPr>
        <w:t>indicated</w:t>
      </w:r>
      <w:r w:rsidRPr="00EE6E73">
        <w:t xml:space="preserve"> by the </w:t>
      </w:r>
      <w:proofErr w:type="spellStart"/>
      <w:r w:rsidRPr="00EE6E73">
        <w:rPr>
          <w:i/>
        </w:rPr>
        <w:t>tx-PoolMeasToAddModList</w:t>
      </w:r>
      <w:proofErr w:type="spellEnd"/>
      <w:r w:rsidRPr="00EE6E73">
        <w:t xml:space="preserve"> defined within the </w:t>
      </w:r>
      <w:proofErr w:type="spellStart"/>
      <w:r w:rsidRPr="00EE6E73">
        <w:rPr>
          <w:i/>
        </w:rPr>
        <w:t>VarMeasConfig</w:t>
      </w:r>
      <w:proofErr w:type="spellEnd"/>
      <w:r w:rsidRPr="00EE6E73">
        <w:t xml:space="preserve"> for this </w:t>
      </w:r>
      <w:proofErr w:type="spellStart"/>
      <w:r w:rsidRPr="00EE6E73">
        <w:rPr>
          <w:i/>
        </w:rPr>
        <w:t>measId</w:t>
      </w:r>
      <w:proofErr w:type="spellEnd"/>
      <w:r w:rsidRPr="00EE6E73">
        <w:t xml:space="preserve"> to be applicable;</w:t>
      </w:r>
    </w:p>
    <w:p w14:paraId="52944F4C" w14:textId="4882358D" w:rsidR="00394471" w:rsidRPr="00EE6E73" w:rsidRDefault="00394471" w:rsidP="00394471">
      <w:pPr>
        <w:pStyle w:val="B2"/>
      </w:pPr>
      <w:r w:rsidRPr="00EE6E73">
        <w:lastRenderedPageBreak/>
        <w:t>2&gt;</w:t>
      </w:r>
      <w:r w:rsidRPr="00EE6E73">
        <w:tab/>
        <w:t xml:space="preserve">if the </w:t>
      </w:r>
      <w:proofErr w:type="spellStart"/>
      <w:r w:rsidRPr="00EE6E73">
        <w:rPr>
          <w:i/>
        </w:rPr>
        <w:t>reportType</w:t>
      </w:r>
      <w:proofErr w:type="spellEnd"/>
      <w:r w:rsidRPr="00EE6E73">
        <w:rPr>
          <w:i/>
        </w:rPr>
        <w:t xml:space="preserve"> </w:t>
      </w:r>
      <w:r w:rsidRPr="00EE6E73">
        <w:t xml:space="preserve">is set to </w:t>
      </w:r>
      <w:proofErr w:type="spellStart"/>
      <w:r w:rsidRPr="00EE6E73">
        <w:rPr>
          <w:i/>
        </w:rPr>
        <w:t>eventTriggered</w:t>
      </w:r>
      <w:proofErr w:type="spellEnd"/>
      <w:r w:rsidR="006659DC" w:rsidRPr="00EE6E73">
        <w:rPr>
          <w:iCs/>
        </w:rPr>
        <w:t>,</w:t>
      </w:r>
      <w:r w:rsidR="006659DC" w:rsidRPr="00EE6E73">
        <w:t xml:space="preserve"> and if the corresponding </w:t>
      </w:r>
      <w:proofErr w:type="spellStart"/>
      <w:r w:rsidR="006659DC" w:rsidRPr="00EE6E73">
        <w:rPr>
          <w:i/>
          <w:iCs/>
        </w:rPr>
        <w:t>reportConfig</w:t>
      </w:r>
      <w:proofErr w:type="spellEnd"/>
      <w:r w:rsidR="006659DC" w:rsidRPr="00EE6E73">
        <w:t xml:space="preserve"> does not include </w:t>
      </w:r>
      <w:proofErr w:type="spellStart"/>
      <w:r w:rsidR="006659DC" w:rsidRPr="00EE6E73">
        <w:rPr>
          <w:i/>
          <w:iCs/>
        </w:rPr>
        <w:t>numberOfTriggeringCells</w:t>
      </w:r>
      <w:proofErr w:type="spellEnd"/>
      <w:r w:rsidR="006659DC" w:rsidRPr="00EE6E73">
        <w:t>,</w:t>
      </w:r>
      <w:r w:rsidRPr="00EE6E73">
        <w:t xml:space="preserve"> and if the entry condition applicable for this event, i.e. the event corresponding with the </w:t>
      </w:r>
      <w:proofErr w:type="spellStart"/>
      <w:r w:rsidRPr="00EE6E73">
        <w:rPr>
          <w:i/>
        </w:rPr>
        <w:t>eventId</w:t>
      </w:r>
      <w:proofErr w:type="spellEnd"/>
      <w:r w:rsidRPr="00EE6E73">
        <w:t xml:space="preserve"> of the corresponding </w:t>
      </w:r>
      <w:proofErr w:type="spellStart"/>
      <w:r w:rsidRPr="00EE6E73">
        <w:rPr>
          <w:i/>
        </w:rPr>
        <w:t>reportConfig</w:t>
      </w:r>
      <w:proofErr w:type="spellEnd"/>
      <w:r w:rsidRPr="00EE6E73">
        <w:t xml:space="preserve"> within </w:t>
      </w:r>
      <w:proofErr w:type="spellStart"/>
      <w:r w:rsidRPr="00EE6E73">
        <w:rPr>
          <w:i/>
        </w:rPr>
        <w:t>VarMeasConfig</w:t>
      </w:r>
      <w:proofErr w:type="spellEnd"/>
      <w:r w:rsidRPr="00EE6E73">
        <w:t xml:space="preserve">, is fulfilled for one or more applicable cells for all measurements after layer 3 filtering taken during </w:t>
      </w:r>
      <w:proofErr w:type="spellStart"/>
      <w:r w:rsidRPr="00EE6E73">
        <w:rPr>
          <w:i/>
        </w:rPr>
        <w:t>timeToTrigger</w:t>
      </w:r>
      <w:proofErr w:type="spellEnd"/>
      <w:r w:rsidRPr="00EE6E73">
        <w:t xml:space="preserve"> defined for this event within the </w:t>
      </w:r>
      <w:proofErr w:type="spellStart"/>
      <w:r w:rsidRPr="00EE6E73">
        <w:rPr>
          <w:i/>
        </w:rPr>
        <w:t>VarMeasConfig</w:t>
      </w:r>
      <w:proofErr w:type="spellEnd"/>
      <w:r w:rsidRPr="00EE6E73">
        <w:t xml:space="preserve">, while the </w:t>
      </w:r>
      <w:proofErr w:type="spellStart"/>
      <w:r w:rsidRPr="00EE6E73">
        <w:rPr>
          <w:i/>
        </w:rPr>
        <w:t>VarMeasReportList</w:t>
      </w:r>
      <w:proofErr w:type="spellEnd"/>
      <w:r w:rsidRPr="00EE6E73">
        <w:t xml:space="preserve"> does not include a measurement reporting entry for this </w:t>
      </w:r>
      <w:proofErr w:type="spellStart"/>
      <w:r w:rsidRPr="00EE6E73">
        <w:rPr>
          <w:i/>
        </w:rPr>
        <w:t>measId</w:t>
      </w:r>
      <w:proofErr w:type="spellEnd"/>
      <w:r w:rsidRPr="00EE6E73">
        <w:rPr>
          <w:i/>
        </w:rPr>
        <w:t xml:space="preserve"> </w:t>
      </w:r>
      <w:r w:rsidRPr="00EE6E73">
        <w:t>(a first cell triggers the event):</w:t>
      </w:r>
    </w:p>
    <w:p w14:paraId="1EB304FB" w14:textId="77777777" w:rsidR="00394471" w:rsidRPr="00EE6E73" w:rsidRDefault="00394471" w:rsidP="00394471">
      <w:pPr>
        <w:pStyle w:val="B3"/>
      </w:pPr>
      <w:r w:rsidRPr="00EE6E73">
        <w:t>3&gt;</w:t>
      </w:r>
      <w:r w:rsidRPr="00EE6E73">
        <w:tab/>
        <w:t xml:space="preserve">include a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54D2DA03" w14:textId="77777777" w:rsidR="00394471" w:rsidRPr="00EE6E73" w:rsidRDefault="00394471" w:rsidP="00394471">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38029436" w14:textId="77777777" w:rsidR="00394471" w:rsidRPr="00EE6E73" w:rsidRDefault="00394471" w:rsidP="00394471">
      <w:pPr>
        <w:pStyle w:val="B3"/>
      </w:pPr>
      <w:r w:rsidRPr="00EE6E73">
        <w:t>3&gt;</w:t>
      </w:r>
      <w:r w:rsidRPr="00EE6E73">
        <w:tab/>
        <w:t xml:space="preserve">include the concerned cell(s) in the </w:t>
      </w:r>
      <w:proofErr w:type="spellStart"/>
      <w:r w:rsidRPr="00EE6E73">
        <w:rPr>
          <w:i/>
        </w:rPr>
        <w:t>cell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55FC9D67" w14:textId="29C1B2C4"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proofErr w:type="spellStart"/>
      <w:r w:rsidRPr="00EE6E73">
        <w:rPr>
          <w:i/>
        </w:rPr>
        <w:t>reportConfig</w:t>
      </w:r>
      <w:proofErr w:type="spellEnd"/>
      <w:r w:rsidRPr="00EE6E73">
        <w:t xml:space="preserve"> for this event:</w:t>
      </w:r>
    </w:p>
    <w:p w14:paraId="572F64B0" w14:textId="77777777" w:rsidR="00394471" w:rsidRPr="00EE6E73" w:rsidRDefault="00394471" w:rsidP="00394471">
      <w:pPr>
        <w:pStyle w:val="B4"/>
      </w:pPr>
      <w:r w:rsidRPr="00EE6E73">
        <w:t>4&gt;</w:t>
      </w:r>
      <w:r w:rsidRPr="00EE6E73">
        <w:tab/>
        <w:t xml:space="preserve">if T310 for the corresponding </w:t>
      </w:r>
      <w:proofErr w:type="spellStart"/>
      <w:r w:rsidRPr="00EE6E73">
        <w:t>SpCell</w:t>
      </w:r>
      <w:proofErr w:type="spellEnd"/>
      <w:r w:rsidRPr="00EE6E73">
        <w:t xml:space="preserve"> is running; and</w:t>
      </w:r>
    </w:p>
    <w:p w14:paraId="50369FD5" w14:textId="77777777" w:rsidR="00394471" w:rsidRPr="00EE6E73" w:rsidRDefault="00394471" w:rsidP="00394471">
      <w:pPr>
        <w:pStyle w:val="B4"/>
      </w:pPr>
      <w:r w:rsidRPr="00EE6E73">
        <w:t>4&gt;</w:t>
      </w:r>
      <w:r w:rsidRPr="00EE6E73">
        <w:tab/>
        <w:t xml:space="preserve">if T312 is not running for corresponding </w:t>
      </w:r>
      <w:proofErr w:type="spellStart"/>
      <w:r w:rsidRPr="00EE6E73">
        <w:t>SpCell</w:t>
      </w:r>
      <w:proofErr w:type="spellEnd"/>
      <w:r w:rsidRPr="00EE6E73">
        <w:t>:</w:t>
      </w:r>
    </w:p>
    <w:p w14:paraId="5A9E9DCC" w14:textId="77777777" w:rsidR="00394471" w:rsidRPr="00EE6E73" w:rsidRDefault="00394471" w:rsidP="00394471">
      <w:pPr>
        <w:pStyle w:val="B5"/>
      </w:pPr>
      <w:r w:rsidRPr="00EE6E73">
        <w:t>5&gt;</w:t>
      </w:r>
      <w:r w:rsidRPr="00EE6E73">
        <w:tab/>
        <w:t xml:space="preserve">start timer T312 for the corresponding </w:t>
      </w:r>
      <w:proofErr w:type="spellStart"/>
      <w:r w:rsidRPr="00EE6E73">
        <w:t>SpCell</w:t>
      </w:r>
      <w:proofErr w:type="spellEnd"/>
      <w:r w:rsidRPr="00EE6E73">
        <w:t xml:space="preserve"> with the value of T312 configured in the corresponding </w:t>
      </w:r>
      <w:proofErr w:type="spellStart"/>
      <w:r w:rsidRPr="00EE6E73">
        <w:rPr>
          <w:i/>
        </w:rPr>
        <w:t>measObjectNR</w:t>
      </w:r>
      <w:proofErr w:type="spellEnd"/>
      <w:r w:rsidRPr="00EE6E73">
        <w:t>;</w:t>
      </w:r>
    </w:p>
    <w:p w14:paraId="121878C6" w14:textId="77777777" w:rsidR="00394471" w:rsidRPr="00EE6E73" w:rsidRDefault="00394471" w:rsidP="00394471">
      <w:pPr>
        <w:pStyle w:val="B3"/>
      </w:pPr>
      <w:r w:rsidRPr="00EE6E73">
        <w:t>3&gt;</w:t>
      </w:r>
      <w:r w:rsidRPr="00EE6E73">
        <w:tab/>
        <w:t>initiate the measurement reporting procedure, as specified in 5.5.5;</w:t>
      </w:r>
    </w:p>
    <w:p w14:paraId="4FDDF95A" w14:textId="676EC430" w:rsidR="00394471" w:rsidRPr="00EE6E73" w:rsidRDefault="00394471" w:rsidP="00394471">
      <w:pPr>
        <w:pStyle w:val="B2"/>
      </w:pPr>
      <w:r w:rsidRPr="00EE6E73">
        <w:t>2&gt;</w:t>
      </w:r>
      <w:r w:rsidRPr="00EE6E73">
        <w:tab/>
        <w:t xml:space="preserve">else if the </w:t>
      </w:r>
      <w:proofErr w:type="spellStart"/>
      <w:r w:rsidRPr="00EE6E73">
        <w:rPr>
          <w:i/>
        </w:rPr>
        <w:t>reportType</w:t>
      </w:r>
      <w:proofErr w:type="spellEnd"/>
      <w:r w:rsidRPr="00EE6E73">
        <w:rPr>
          <w:i/>
        </w:rPr>
        <w:t xml:space="preserve"> </w:t>
      </w:r>
      <w:r w:rsidRPr="00EE6E73">
        <w:t xml:space="preserve">is set to </w:t>
      </w:r>
      <w:proofErr w:type="spellStart"/>
      <w:r w:rsidRPr="00EE6E73">
        <w:rPr>
          <w:i/>
        </w:rPr>
        <w:t>eventTriggered</w:t>
      </w:r>
      <w:proofErr w:type="spellEnd"/>
      <w:r w:rsidR="006659DC" w:rsidRPr="00EE6E73">
        <w:rPr>
          <w:iCs/>
        </w:rPr>
        <w:t>,</w:t>
      </w:r>
      <w:r w:rsidR="006659DC" w:rsidRPr="00EE6E73">
        <w:t xml:space="preserve"> and if the corresponding </w:t>
      </w:r>
      <w:proofErr w:type="spellStart"/>
      <w:r w:rsidR="006659DC" w:rsidRPr="00EE6E73">
        <w:rPr>
          <w:i/>
          <w:iCs/>
        </w:rPr>
        <w:t>reportConfig</w:t>
      </w:r>
      <w:proofErr w:type="spellEnd"/>
      <w:r w:rsidR="006659DC" w:rsidRPr="00EE6E73">
        <w:t xml:space="preserve"> does not include </w:t>
      </w:r>
      <w:proofErr w:type="spellStart"/>
      <w:r w:rsidR="006659DC" w:rsidRPr="00EE6E73">
        <w:rPr>
          <w:i/>
          <w:iCs/>
        </w:rPr>
        <w:t>numberOfTriggeringCells</w:t>
      </w:r>
      <w:proofErr w:type="spellEnd"/>
      <w:r w:rsidR="006659DC" w:rsidRPr="00EE6E73">
        <w:t>,</w:t>
      </w:r>
      <w:r w:rsidRPr="00EE6E73">
        <w:rPr>
          <w:i/>
        </w:rPr>
        <w:t xml:space="preserve"> </w:t>
      </w:r>
      <w:r w:rsidRPr="00EE6E73">
        <w:t xml:space="preserve">and if the entry condition applicable for this event, i.e. the event corresponding with the </w:t>
      </w:r>
      <w:proofErr w:type="spellStart"/>
      <w:r w:rsidRPr="00EE6E73">
        <w:rPr>
          <w:i/>
        </w:rPr>
        <w:t>eventId</w:t>
      </w:r>
      <w:proofErr w:type="spellEnd"/>
      <w:r w:rsidRPr="00EE6E73">
        <w:t xml:space="preserve"> of the corresponding </w:t>
      </w:r>
      <w:proofErr w:type="spellStart"/>
      <w:r w:rsidRPr="00EE6E73">
        <w:rPr>
          <w:i/>
        </w:rPr>
        <w:t>reportConfig</w:t>
      </w:r>
      <w:proofErr w:type="spellEnd"/>
      <w:r w:rsidRPr="00EE6E73">
        <w:t xml:space="preserve"> within </w:t>
      </w:r>
      <w:proofErr w:type="spellStart"/>
      <w:r w:rsidRPr="00EE6E73">
        <w:rPr>
          <w:i/>
        </w:rPr>
        <w:t>VarMeasConfig</w:t>
      </w:r>
      <w:proofErr w:type="spellEnd"/>
      <w:r w:rsidRPr="00EE6E73">
        <w:t xml:space="preserve">, is fulfilled for one or more applicable cells not included in the </w:t>
      </w:r>
      <w:proofErr w:type="spellStart"/>
      <w:r w:rsidRPr="00EE6E73">
        <w:rPr>
          <w:i/>
        </w:rPr>
        <w:t>cellsTriggeredList</w:t>
      </w:r>
      <w:proofErr w:type="spellEnd"/>
      <w:r w:rsidRPr="00EE6E73">
        <w:t xml:space="preserve"> for all measurements after layer 3 filtering taken during </w:t>
      </w:r>
      <w:proofErr w:type="spellStart"/>
      <w:r w:rsidRPr="00EE6E73">
        <w:rPr>
          <w:i/>
        </w:rPr>
        <w:t>timeToTrigger</w:t>
      </w:r>
      <w:proofErr w:type="spellEnd"/>
      <w:r w:rsidRPr="00EE6E73">
        <w:t xml:space="preserve"> defined for this event within the </w:t>
      </w:r>
      <w:proofErr w:type="spellStart"/>
      <w:r w:rsidRPr="00EE6E73">
        <w:rPr>
          <w:i/>
        </w:rPr>
        <w:t>VarMeasConfig</w:t>
      </w:r>
      <w:proofErr w:type="spellEnd"/>
      <w:r w:rsidRPr="00EE6E73">
        <w:t xml:space="preserve"> (a subsequent cell triggers the event):</w:t>
      </w:r>
    </w:p>
    <w:p w14:paraId="11B3DF18" w14:textId="77777777" w:rsidR="00394471" w:rsidRPr="00EE6E73" w:rsidRDefault="00394471" w:rsidP="00394471">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3C8256B0" w14:textId="77777777" w:rsidR="00394471" w:rsidRPr="00EE6E73" w:rsidRDefault="00394471" w:rsidP="00394471">
      <w:pPr>
        <w:pStyle w:val="B3"/>
      </w:pPr>
      <w:r w:rsidRPr="00EE6E73">
        <w:t>3&gt;</w:t>
      </w:r>
      <w:r w:rsidRPr="00EE6E73">
        <w:tab/>
        <w:t xml:space="preserve">include the concerned cell(s) in the </w:t>
      </w:r>
      <w:proofErr w:type="spellStart"/>
      <w:r w:rsidRPr="00EE6E73">
        <w:rPr>
          <w:i/>
        </w:rPr>
        <w:t>cell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6F4475E7" w14:textId="31F71F26"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proofErr w:type="spellStart"/>
      <w:r w:rsidRPr="00EE6E73">
        <w:rPr>
          <w:i/>
        </w:rPr>
        <w:t>reportConfig</w:t>
      </w:r>
      <w:proofErr w:type="spellEnd"/>
      <w:r w:rsidRPr="00EE6E73">
        <w:t xml:space="preserve"> for this event:</w:t>
      </w:r>
    </w:p>
    <w:p w14:paraId="306C0233" w14:textId="77777777" w:rsidR="00394471" w:rsidRPr="00EE6E73" w:rsidRDefault="00394471" w:rsidP="00394471">
      <w:pPr>
        <w:pStyle w:val="B4"/>
      </w:pPr>
      <w:r w:rsidRPr="00EE6E73">
        <w:t>4&gt;</w:t>
      </w:r>
      <w:r w:rsidRPr="00EE6E73">
        <w:tab/>
        <w:t xml:space="preserve">if T310 for the corresponding </w:t>
      </w:r>
      <w:proofErr w:type="spellStart"/>
      <w:r w:rsidRPr="00EE6E73">
        <w:t>SpCell</w:t>
      </w:r>
      <w:proofErr w:type="spellEnd"/>
      <w:r w:rsidRPr="00EE6E73">
        <w:t xml:space="preserve"> is running; and</w:t>
      </w:r>
    </w:p>
    <w:p w14:paraId="3A9D2BEE" w14:textId="77777777" w:rsidR="00394471" w:rsidRPr="00EE6E73" w:rsidRDefault="00394471" w:rsidP="00394471">
      <w:pPr>
        <w:pStyle w:val="B4"/>
      </w:pPr>
      <w:r w:rsidRPr="00EE6E73">
        <w:t>4&gt;</w:t>
      </w:r>
      <w:r w:rsidRPr="00EE6E73">
        <w:tab/>
        <w:t xml:space="preserve">if T312 is not running for corresponding </w:t>
      </w:r>
      <w:proofErr w:type="spellStart"/>
      <w:r w:rsidRPr="00EE6E73">
        <w:t>SpCell</w:t>
      </w:r>
      <w:proofErr w:type="spellEnd"/>
      <w:r w:rsidRPr="00EE6E73">
        <w:t>:</w:t>
      </w:r>
    </w:p>
    <w:p w14:paraId="3AAB154A" w14:textId="77777777" w:rsidR="00394471" w:rsidRPr="00EE6E73" w:rsidRDefault="00394471" w:rsidP="00394471">
      <w:pPr>
        <w:pStyle w:val="B5"/>
      </w:pPr>
      <w:r w:rsidRPr="00EE6E73">
        <w:t>5&gt;</w:t>
      </w:r>
      <w:r w:rsidRPr="00EE6E73">
        <w:tab/>
        <w:t xml:space="preserve">start timer T312 for the corresponding </w:t>
      </w:r>
      <w:proofErr w:type="spellStart"/>
      <w:r w:rsidRPr="00EE6E73">
        <w:t>SpCell</w:t>
      </w:r>
      <w:proofErr w:type="spellEnd"/>
      <w:r w:rsidRPr="00EE6E73">
        <w:t xml:space="preserve"> with the value of T312 configured in the corresponding </w:t>
      </w:r>
      <w:proofErr w:type="spellStart"/>
      <w:r w:rsidRPr="00EE6E73">
        <w:rPr>
          <w:i/>
        </w:rPr>
        <w:t>measObjectNR</w:t>
      </w:r>
      <w:proofErr w:type="spellEnd"/>
      <w:r w:rsidRPr="00EE6E73">
        <w:t>;</w:t>
      </w:r>
    </w:p>
    <w:p w14:paraId="505C8AD4" w14:textId="77777777" w:rsidR="00394471" w:rsidRPr="00EE6E73" w:rsidRDefault="00394471" w:rsidP="00394471">
      <w:pPr>
        <w:pStyle w:val="B3"/>
      </w:pPr>
      <w:r w:rsidRPr="00EE6E73">
        <w:t>3&gt;</w:t>
      </w:r>
      <w:r w:rsidRPr="00EE6E73">
        <w:tab/>
        <w:t>initiate the measurement reporting procedure, as specified in 5.5.5;</w:t>
      </w:r>
    </w:p>
    <w:p w14:paraId="68781CA7"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proofErr w:type="spellStart"/>
      <w:r w:rsidRPr="00EE6E73">
        <w:rPr>
          <w:rFonts w:eastAsia="SimSun"/>
          <w:i/>
          <w:lang w:eastAsia="en-US"/>
        </w:rPr>
        <w:t>reportType</w:t>
      </w:r>
      <w:proofErr w:type="spellEnd"/>
      <w:r w:rsidRPr="00EE6E73">
        <w:rPr>
          <w:rFonts w:eastAsia="SimSun"/>
          <w:i/>
          <w:lang w:eastAsia="en-US"/>
        </w:rPr>
        <w:t xml:space="preserve"> </w:t>
      </w:r>
      <w:r w:rsidRPr="00EE6E73">
        <w:rPr>
          <w:rFonts w:eastAsia="SimSun"/>
          <w:lang w:eastAsia="en-US"/>
        </w:rPr>
        <w:t xml:space="preserve">is set to </w:t>
      </w:r>
      <w:proofErr w:type="spellStart"/>
      <w:r w:rsidRPr="00EE6E73">
        <w:rPr>
          <w:rFonts w:eastAsia="SimSun"/>
          <w:i/>
          <w:lang w:eastAsia="en-US"/>
        </w:rPr>
        <w:t>eventTriggered</w:t>
      </w:r>
      <w:proofErr w:type="spellEnd"/>
      <w:r w:rsidRPr="00EE6E73">
        <w:rPr>
          <w:rFonts w:eastAsia="SimSun"/>
          <w:iCs/>
          <w:lang w:eastAsia="en-US"/>
        </w:rPr>
        <w:t>,</w:t>
      </w:r>
      <w:r w:rsidRPr="00EE6E73">
        <w:rPr>
          <w:rFonts w:eastAsia="SimSun"/>
          <w:lang w:eastAsia="en-US"/>
        </w:rPr>
        <w:t xml:space="preserve"> and if the corresponding </w:t>
      </w:r>
      <w:proofErr w:type="spellStart"/>
      <w:r w:rsidRPr="00EE6E73">
        <w:rPr>
          <w:rFonts w:eastAsia="SimSun"/>
          <w:i/>
          <w:iCs/>
          <w:lang w:eastAsia="en-US"/>
        </w:rPr>
        <w:t>reportConfig</w:t>
      </w:r>
      <w:proofErr w:type="spellEnd"/>
      <w:r w:rsidRPr="00EE6E73">
        <w:rPr>
          <w:rFonts w:eastAsia="SimSun"/>
          <w:lang w:eastAsia="en-US"/>
        </w:rPr>
        <w:t xml:space="preserve"> includes </w:t>
      </w:r>
      <w:proofErr w:type="spellStart"/>
      <w:r w:rsidRPr="00EE6E73">
        <w:rPr>
          <w:rFonts w:eastAsia="SimSun"/>
          <w:i/>
          <w:iCs/>
          <w:lang w:eastAsia="en-US"/>
        </w:rPr>
        <w:t>numberOfTriggeringCells</w:t>
      </w:r>
      <w:proofErr w:type="spellEnd"/>
      <w:r w:rsidRPr="00EE6E73">
        <w:rPr>
          <w:rFonts w:eastAsia="SimSun"/>
          <w:lang w:eastAsia="en-US"/>
        </w:rPr>
        <w:t xml:space="preserve">, and if the entry condition applicable for this event, i.e. the event corresponding with the </w:t>
      </w:r>
      <w:proofErr w:type="spellStart"/>
      <w:r w:rsidRPr="00EE6E73">
        <w:rPr>
          <w:rFonts w:eastAsia="SimSun"/>
          <w:i/>
          <w:lang w:eastAsia="en-US"/>
        </w:rPr>
        <w:t>eventId</w:t>
      </w:r>
      <w:proofErr w:type="spellEnd"/>
      <w:r w:rsidRPr="00EE6E73">
        <w:rPr>
          <w:rFonts w:eastAsia="SimSun"/>
          <w:lang w:eastAsia="en-US"/>
        </w:rPr>
        <w:t xml:space="preserve"> of the corresponding </w:t>
      </w:r>
      <w:proofErr w:type="spellStart"/>
      <w:r w:rsidRPr="00EE6E73">
        <w:rPr>
          <w:rFonts w:eastAsia="SimSun"/>
          <w:i/>
          <w:lang w:eastAsia="en-US"/>
        </w:rPr>
        <w:t>reportConfig</w:t>
      </w:r>
      <w:proofErr w:type="spellEnd"/>
      <w:r w:rsidRPr="00EE6E73">
        <w:rPr>
          <w:rFonts w:eastAsia="SimSun"/>
          <w:lang w:eastAsia="en-US"/>
        </w:rPr>
        <w:t xml:space="preserve"> within </w:t>
      </w:r>
      <w:proofErr w:type="spellStart"/>
      <w:r w:rsidRPr="00EE6E73">
        <w:rPr>
          <w:rFonts w:eastAsia="SimSun"/>
          <w:i/>
          <w:lang w:eastAsia="en-US"/>
        </w:rPr>
        <w:t>VarMeasConfig</w:t>
      </w:r>
      <w:proofErr w:type="spellEnd"/>
      <w:r w:rsidRPr="00EE6E73">
        <w:rPr>
          <w:rFonts w:eastAsia="SimSun"/>
          <w:lang w:eastAsia="en-US"/>
        </w:rPr>
        <w:t xml:space="preserve">, is fulfilled for one or more applicable cells for all measurements after layer 3 filtering taken during </w:t>
      </w:r>
      <w:proofErr w:type="spellStart"/>
      <w:r w:rsidRPr="00EE6E73">
        <w:rPr>
          <w:rFonts w:eastAsia="SimSun"/>
          <w:i/>
          <w:lang w:eastAsia="en-US"/>
        </w:rPr>
        <w:t>timeToTrigger</w:t>
      </w:r>
      <w:proofErr w:type="spellEnd"/>
      <w:r w:rsidRPr="00EE6E73">
        <w:rPr>
          <w:rFonts w:eastAsia="SimSun"/>
          <w:lang w:eastAsia="en-US"/>
        </w:rPr>
        <w:t xml:space="preserve"> defined for this event within the </w:t>
      </w:r>
      <w:proofErr w:type="spellStart"/>
      <w:r w:rsidRPr="00EE6E73">
        <w:rPr>
          <w:rFonts w:eastAsia="SimSun"/>
          <w:i/>
          <w:lang w:eastAsia="en-US"/>
        </w:rPr>
        <w:t>VarMeasConfig</w:t>
      </w:r>
      <w:proofErr w:type="spellEnd"/>
      <w:r w:rsidRPr="00EE6E73">
        <w:rPr>
          <w:rFonts w:eastAsia="SimSun"/>
          <w:iCs/>
          <w:lang w:eastAsia="en-US"/>
        </w:rPr>
        <w:t>:</w:t>
      </w:r>
    </w:p>
    <w:p w14:paraId="62F027EE" w14:textId="77777777" w:rsidR="006659DC" w:rsidRPr="00EE6E73" w:rsidRDefault="006659DC" w:rsidP="00B4120F">
      <w:pPr>
        <w:pStyle w:val="B3"/>
        <w:rPr>
          <w:rFonts w:eastAsia="SimSun"/>
          <w:lang w:eastAsia="en-US"/>
        </w:rPr>
      </w:pPr>
      <w:r w:rsidRPr="00EE6E73">
        <w:rPr>
          <w:rFonts w:eastAsia="SimSun"/>
          <w:lang w:eastAsia="en-US"/>
        </w:rPr>
        <w:t>3&gt;</w:t>
      </w:r>
      <w:r w:rsidRPr="00EE6E73">
        <w:rPr>
          <w:rFonts w:eastAsia="SimSun"/>
          <w:lang w:eastAsia="en-US"/>
        </w:rPr>
        <w:tab/>
        <w:t xml:space="preserve">if the </w:t>
      </w:r>
      <w:proofErr w:type="spellStart"/>
      <w:r w:rsidRPr="00EE6E73">
        <w:rPr>
          <w:rFonts w:eastAsia="SimSun"/>
          <w:i/>
          <w:iCs/>
          <w:lang w:eastAsia="en-US"/>
        </w:rPr>
        <w:t>VarMeasReportList</w:t>
      </w:r>
      <w:proofErr w:type="spellEnd"/>
      <w:r w:rsidRPr="00EE6E73">
        <w:rPr>
          <w:rFonts w:eastAsia="SimSun"/>
          <w:lang w:eastAsia="en-US"/>
        </w:rPr>
        <w:t xml:space="preserve"> does not include a measurement reporting entry for this </w:t>
      </w:r>
      <w:proofErr w:type="spellStart"/>
      <w:r w:rsidRPr="00EE6E73">
        <w:rPr>
          <w:rFonts w:eastAsia="SimSun"/>
          <w:i/>
          <w:iCs/>
          <w:lang w:eastAsia="en-US"/>
        </w:rPr>
        <w:t>measId</w:t>
      </w:r>
      <w:proofErr w:type="spellEnd"/>
      <w:r w:rsidRPr="00EE6E73">
        <w:rPr>
          <w:rFonts w:eastAsia="SimSun"/>
          <w:lang w:eastAsia="en-US"/>
        </w:rPr>
        <w:t xml:space="preserve"> (a first cell triggers the event):</w:t>
      </w:r>
    </w:p>
    <w:p w14:paraId="3238B99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a measurement reporting entry within the </w:t>
      </w:r>
      <w:proofErr w:type="spellStart"/>
      <w:r w:rsidRPr="00EE6E73">
        <w:rPr>
          <w:rFonts w:eastAsia="SimSun"/>
          <w:i/>
          <w:iCs/>
          <w:lang w:eastAsia="en-US"/>
        </w:rPr>
        <w:t>VarMeasReportList</w:t>
      </w:r>
      <w:proofErr w:type="spellEnd"/>
      <w:r w:rsidRPr="00EE6E73">
        <w:rPr>
          <w:rFonts w:eastAsia="SimSun"/>
          <w:lang w:eastAsia="en-US"/>
        </w:rPr>
        <w:t xml:space="preserve"> for this </w:t>
      </w:r>
      <w:proofErr w:type="spellStart"/>
      <w:r w:rsidRPr="00EE6E73">
        <w:rPr>
          <w:rFonts w:eastAsia="SimSun"/>
          <w:i/>
          <w:iCs/>
          <w:lang w:eastAsia="en-US"/>
        </w:rPr>
        <w:t>measId</w:t>
      </w:r>
      <w:proofErr w:type="spellEnd"/>
      <w:r w:rsidRPr="00EE6E73">
        <w:rPr>
          <w:rFonts w:eastAsia="SimSun"/>
          <w:lang w:eastAsia="en-US"/>
        </w:rPr>
        <w:t>;</w:t>
      </w:r>
    </w:p>
    <w:p w14:paraId="4533BCED"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the number of cell(s) in the </w:t>
      </w:r>
      <w:proofErr w:type="spellStart"/>
      <w:r w:rsidRPr="00EE6E73">
        <w:rPr>
          <w:rFonts w:eastAsia="SimSun"/>
          <w:i/>
          <w:iCs/>
          <w:lang w:eastAsia="en-US"/>
        </w:rPr>
        <w:t>cellsTriggeredList</w:t>
      </w:r>
      <w:proofErr w:type="spellEnd"/>
      <w:r w:rsidRPr="00EE6E73">
        <w:rPr>
          <w:rFonts w:eastAsia="SimSun"/>
          <w:lang w:eastAsia="en-US"/>
        </w:rPr>
        <w:t xml:space="preserve"> is larger than or equal to </w:t>
      </w:r>
      <w:proofErr w:type="spellStart"/>
      <w:r w:rsidRPr="00EE6E73">
        <w:rPr>
          <w:rFonts w:eastAsia="SimSun"/>
          <w:i/>
          <w:iCs/>
          <w:lang w:eastAsia="en-US"/>
        </w:rPr>
        <w:t>numberOfTriggeringCells</w:t>
      </w:r>
      <w:proofErr w:type="spellEnd"/>
      <w:r w:rsidRPr="00EE6E73">
        <w:rPr>
          <w:rFonts w:eastAsia="SimSun"/>
          <w:lang w:eastAsia="en-US"/>
        </w:rPr>
        <w:t>:</w:t>
      </w:r>
    </w:p>
    <w:p w14:paraId="6CE3B459"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proofErr w:type="spellStart"/>
      <w:r w:rsidRPr="00EE6E73">
        <w:rPr>
          <w:rFonts w:eastAsia="SimSun"/>
          <w:i/>
          <w:iCs/>
          <w:lang w:eastAsia="en-US"/>
        </w:rPr>
        <w:t>cellsTriggeredList</w:t>
      </w:r>
      <w:proofErr w:type="spellEnd"/>
      <w:r w:rsidRPr="00EE6E73">
        <w:rPr>
          <w:rFonts w:eastAsia="SimSun"/>
          <w:lang w:eastAsia="en-US"/>
        </w:rPr>
        <w:t xml:space="preserve"> defined within the </w:t>
      </w:r>
      <w:proofErr w:type="spellStart"/>
      <w:r w:rsidRPr="00EE6E73">
        <w:rPr>
          <w:rFonts w:eastAsia="SimSun"/>
          <w:i/>
          <w:iCs/>
          <w:lang w:eastAsia="en-US"/>
        </w:rPr>
        <w:t>VarMeasReportList</w:t>
      </w:r>
      <w:proofErr w:type="spellEnd"/>
      <w:r w:rsidRPr="00EE6E73">
        <w:rPr>
          <w:rFonts w:eastAsia="SimSun"/>
          <w:lang w:eastAsia="en-US"/>
        </w:rPr>
        <w:t xml:space="preserve"> for this </w:t>
      </w:r>
      <w:proofErr w:type="spellStart"/>
      <w:r w:rsidRPr="00EE6E73">
        <w:rPr>
          <w:rFonts w:eastAsia="SimSun"/>
          <w:i/>
          <w:iCs/>
          <w:lang w:eastAsia="en-US"/>
        </w:rPr>
        <w:t>measId</w:t>
      </w:r>
      <w:proofErr w:type="spellEnd"/>
      <w:r w:rsidRPr="00EE6E73">
        <w:rPr>
          <w:rFonts w:eastAsia="SimSun"/>
          <w:lang w:eastAsia="en-US"/>
        </w:rPr>
        <w:t>;</w:t>
      </w:r>
    </w:p>
    <w:p w14:paraId="768ABBE1"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else:</w:t>
      </w:r>
    </w:p>
    <w:p w14:paraId="4356A930"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proofErr w:type="spellStart"/>
      <w:r w:rsidRPr="00EE6E73">
        <w:rPr>
          <w:rFonts w:eastAsia="SimSun"/>
          <w:i/>
          <w:iCs/>
          <w:lang w:eastAsia="en-US"/>
        </w:rPr>
        <w:t>cellsTriggeredList</w:t>
      </w:r>
      <w:proofErr w:type="spellEnd"/>
      <w:r w:rsidRPr="00EE6E73">
        <w:rPr>
          <w:rFonts w:eastAsia="SimSun"/>
          <w:lang w:eastAsia="en-US"/>
        </w:rPr>
        <w:t xml:space="preserve"> defined within the </w:t>
      </w:r>
      <w:proofErr w:type="spellStart"/>
      <w:r w:rsidRPr="00EE6E73">
        <w:rPr>
          <w:rFonts w:eastAsia="SimSun"/>
          <w:i/>
          <w:iCs/>
          <w:lang w:eastAsia="en-US"/>
        </w:rPr>
        <w:t>VarMeasReportList</w:t>
      </w:r>
      <w:proofErr w:type="spellEnd"/>
      <w:r w:rsidRPr="00EE6E73">
        <w:rPr>
          <w:rFonts w:eastAsia="SimSun"/>
          <w:lang w:eastAsia="en-US"/>
        </w:rPr>
        <w:t xml:space="preserve"> for this </w:t>
      </w:r>
      <w:proofErr w:type="spellStart"/>
      <w:r w:rsidRPr="00EE6E73">
        <w:rPr>
          <w:rFonts w:eastAsia="SimSun"/>
          <w:i/>
          <w:iCs/>
          <w:lang w:eastAsia="en-US"/>
        </w:rPr>
        <w:t>measId</w:t>
      </w:r>
      <w:proofErr w:type="spellEnd"/>
      <w:r w:rsidRPr="00EE6E73">
        <w:rPr>
          <w:rFonts w:eastAsia="SimSun"/>
          <w:lang w:eastAsia="en-US"/>
        </w:rPr>
        <w:t>;</w:t>
      </w:r>
    </w:p>
    <w:p w14:paraId="6EA5796A" w14:textId="77777777" w:rsidR="006659DC" w:rsidRPr="00EE6E73" w:rsidRDefault="006659DC" w:rsidP="006659DC">
      <w:pPr>
        <w:pStyle w:val="B4"/>
        <w:rPr>
          <w:rFonts w:eastAsia="SimSun"/>
          <w:lang w:eastAsia="en-US"/>
        </w:rPr>
      </w:pPr>
      <w:r w:rsidRPr="00EE6E73">
        <w:rPr>
          <w:rFonts w:eastAsia="SimSun"/>
          <w:lang w:eastAsia="en-US"/>
        </w:rPr>
        <w:lastRenderedPageBreak/>
        <w:t>4&gt;</w:t>
      </w:r>
      <w:r w:rsidRPr="00EE6E73">
        <w:rPr>
          <w:rFonts w:eastAsia="SimSun"/>
          <w:lang w:eastAsia="en-US"/>
        </w:rPr>
        <w:tab/>
        <w:t xml:space="preserve">if the number of cell(s) in the </w:t>
      </w:r>
      <w:proofErr w:type="spellStart"/>
      <w:r w:rsidRPr="00EE6E73">
        <w:rPr>
          <w:rFonts w:eastAsia="SimSun"/>
          <w:i/>
          <w:iCs/>
          <w:lang w:eastAsia="en-US"/>
        </w:rPr>
        <w:t>cellsTriggeredList</w:t>
      </w:r>
      <w:proofErr w:type="spellEnd"/>
      <w:r w:rsidRPr="00EE6E73">
        <w:rPr>
          <w:rFonts w:eastAsia="SimSun"/>
          <w:lang w:eastAsia="en-US"/>
        </w:rPr>
        <w:t xml:space="preserve"> is larger than or equal to </w:t>
      </w:r>
      <w:proofErr w:type="spellStart"/>
      <w:r w:rsidRPr="00EE6E73">
        <w:rPr>
          <w:rFonts w:eastAsia="SimSun"/>
          <w:i/>
          <w:iCs/>
          <w:lang w:eastAsia="en-US"/>
        </w:rPr>
        <w:t>numberOfTriggeringCells</w:t>
      </w:r>
      <w:proofErr w:type="spellEnd"/>
      <w:r w:rsidRPr="00EE6E73">
        <w:rPr>
          <w:rFonts w:eastAsia="SimSun"/>
          <w:lang w:eastAsia="en-US"/>
        </w:rPr>
        <w:t>:</w:t>
      </w:r>
    </w:p>
    <w:p w14:paraId="5D2FD5B0"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 xml:space="preserve">set the </w:t>
      </w:r>
      <w:proofErr w:type="spellStart"/>
      <w:r w:rsidRPr="00EE6E73">
        <w:rPr>
          <w:rFonts w:eastAsia="SimSun"/>
          <w:i/>
          <w:iCs/>
          <w:lang w:eastAsia="en-US"/>
        </w:rPr>
        <w:t>numberOfReportsSent</w:t>
      </w:r>
      <w:proofErr w:type="spellEnd"/>
      <w:r w:rsidRPr="00EE6E73">
        <w:rPr>
          <w:rFonts w:eastAsia="SimSun"/>
          <w:lang w:eastAsia="en-US"/>
        </w:rPr>
        <w:t xml:space="preserve"> defined within the </w:t>
      </w:r>
      <w:proofErr w:type="spellStart"/>
      <w:r w:rsidRPr="00EE6E73">
        <w:rPr>
          <w:rFonts w:eastAsia="SimSun"/>
          <w:i/>
          <w:iCs/>
          <w:lang w:eastAsia="en-US"/>
        </w:rPr>
        <w:t>VarMeasReportList</w:t>
      </w:r>
      <w:proofErr w:type="spellEnd"/>
      <w:r w:rsidRPr="00EE6E73">
        <w:rPr>
          <w:rFonts w:eastAsia="SimSun"/>
          <w:lang w:eastAsia="en-US"/>
        </w:rPr>
        <w:t xml:space="preserve"> for this </w:t>
      </w:r>
      <w:proofErr w:type="spellStart"/>
      <w:r w:rsidRPr="00EE6E73">
        <w:rPr>
          <w:rFonts w:eastAsia="SimSun"/>
          <w:i/>
          <w:iCs/>
          <w:lang w:eastAsia="en-US"/>
        </w:rPr>
        <w:t>measId</w:t>
      </w:r>
      <w:proofErr w:type="spellEnd"/>
      <w:r w:rsidRPr="00EE6E73">
        <w:rPr>
          <w:rFonts w:eastAsia="SimSun"/>
          <w:lang w:eastAsia="en-US"/>
        </w:rPr>
        <w:t xml:space="preserve"> to 0;</w:t>
      </w:r>
    </w:p>
    <w:p w14:paraId="0F259649"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initiate the measurement reporting procedure, as specified in 5.5.5;</w:t>
      </w:r>
    </w:p>
    <w:p w14:paraId="5CAA3A91" w14:textId="77777777" w:rsidR="009432CC" w:rsidRPr="00EE6E73" w:rsidRDefault="00394471" w:rsidP="009432CC">
      <w:pPr>
        <w:pStyle w:val="B2"/>
      </w:pPr>
      <w:r w:rsidRPr="00EE6E73">
        <w:t>2&gt;</w:t>
      </w:r>
      <w:r w:rsidRPr="00EE6E73">
        <w:tab/>
        <w:t xml:space="preserve">if the </w:t>
      </w:r>
      <w:proofErr w:type="spellStart"/>
      <w:r w:rsidRPr="00EE6E73">
        <w:rPr>
          <w:i/>
        </w:rPr>
        <w:t>reportType</w:t>
      </w:r>
      <w:proofErr w:type="spellEnd"/>
      <w:r w:rsidRPr="00EE6E73">
        <w:rPr>
          <w:i/>
        </w:rPr>
        <w:t xml:space="preserve"> </w:t>
      </w:r>
      <w:r w:rsidRPr="00EE6E73">
        <w:t xml:space="preserve">is set to </w:t>
      </w:r>
      <w:proofErr w:type="spellStart"/>
      <w:r w:rsidRPr="00EE6E73">
        <w:rPr>
          <w:i/>
        </w:rPr>
        <w:t>eventTriggered</w:t>
      </w:r>
      <w:proofErr w:type="spellEnd"/>
      <w:r w:rsidRPr="00EE6E73">
        <w:rPr>
          <w:i/>
        </w:rPr>
        <w:t xml:space="preserve"> </w:t>
      </w:r>
      <w:r w:rsidRPr="00EE6E73">
        <w:t xml:space="preserve">and if the leaving condition applicable for this event is fulfilled for one or more of the cells included in the </w:t>
      </w:r>
      <w:proofErr w:type="spellStart"/>
      <w:r w:rsidRPr="00EE6E73">
        <w:rPr>
          <w:i/>
        </w:rPr>
        <w:t>cell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for all measurements after layer 3 filtering taken during </w:t>
      </w:r>
      <w:proofErr w:type="spellStart"/>
      <w:r w:rsidRPr="00EE6E73">
        <w:rPr>
          <w:i/>
        </w:rPr>
        <w:t>timeToTrigger</w:t>
      </w:r>
      <w:proofErr w:type="spellEnd"/>
      <w:r w:rsidRPr="00EE6E73">
        <w:rPr>
          <w:i/>
        </w:rPr>
        <w:t xml:space="preserve"> </w:t>
      </w:r>
      <w:r w:rsidRPr="00EE6E73">
        <w:t xml:space="preserve">defined within the </w:t>
      </w:r>
      <w:proofErr w:type="spellStart"/>
      <w:r w:rsidRPr="00EE6E73">
        <w:rPr>
          <w:i/>
        </w:rPr>
        <w:t>VarMeasConfig</w:t>
      </w:r>
      <w:proofErr w:type="spellEnd"/>
      <w:r w:rsidRPr="00EE6E73">
        <w:rPr>
          <w:i/>
        </w:rPr>
        <w:t xml:space="preserve"> </w:t>
      </w:r>
      <w:r w:rsidRPr="00EE6E73">
        <w:t>for this event:</w:t>
      </w:r>
    </w:p>
    <w:p w14:paraId="0946C3C8" w14:textId="67AD1BED" w:rsidR="00394471" w:rsidRPr="00EE6E73" w:rsidRDefault="009432CC" w:rsidP="00836A03">
      <w:pPr>
        <w:pStyle w:val="B3"/>
      </w:pPr>
      <w:r w:rsidRPr="00EE6E73">
        <w:t>3&gt;</w:t>
      </w:r>
      <w:r w:rsidRPr="00EE6E73">
        <w:tab/>
      </w:r>
      <w:r w:rsidRPr="00EE6E73">
        <w:rPr>
          <w:rFonts w:eastAsia="Malgun Gothic"/>
          <w:lang w:eastAsia="ko-KR"/>
        </w:rPr>
        <w:t xml:space="preserve">if </w:t>
      </w:r>
      <w:proofErr w:type="spellStart"/>
      <w:r w:rsidRPr="00EE6E73">
        <w:rPr>
          <w:rFonts w:eastAsia="Malgun Gothic"/>
          <w:i/>
          <w:lang w:eastAsia="ko-KR"/>
        </w:rPr>
        <w:t>enteringLeavingReport</w:t>
      </w:r>
      <w:proofErr w:type="spellEnd"/>
      <w:r w:rsidRPr="00EE6E73">
        <w:rPr>
          <w:rFonts w:eastAsia="Malgun Gothic"/>
          <w:lang w:eastAsia="ko-KR"/>
        </w:rPr>
        <w:t xml:space="preserve"> is configured for the corresponding reporting configuration:</w:t>
      </w:r>
    </w:p>
    <w:p w14:paraId="2B74EE37" w14:textId="631480AA" w:rsidR="00681DE8" w:rsidRPr="00EE6E73" w:rsidRDefault="009432CC" w:rsidP="00836A03">
      <w:pPr>
        <w:pStyle w:val="B4"/>
      </w:pPr>
      <w:r w:rsidRPr="00EE6E73">
        <w:t>4</w:t>
      </w:r>
      <w:r w:rsidR="00681DE8" w:rsidRPr="00EE6E73">
        <w:t>&gt;</w:t>
      </w:r>
      <w:r w:rsidR="00681DE8" w:rsidRPr="00EE6E73">
        <w:tab/>
        <w:t xml:space="preserve">store the concerned cell(s) in the </w:t>
      </w:r>
      <w:proofErr w:type="spellStart"/>
      <w:r w:rsidR="00681DE8" w:rsidRPr="00EE6E73">
        <w:rPr>
          <w:i/>
          <w:iCs/>
        </w:rPr>
        <w:t>cellsMetLeavingCond</w:t>
      </w:r>
      <w:proofErr w:type="spellEnd"/>
      <w:r w:rsidR="00681DE8" w:rsidRPr="00EE6E73">
        <w:t xml:space="preserve"> defined within the </w:t>
      </w:r>
      <w:proofErr w:type="spellStart"/>
      <w:r w:rsidR="00681DE8" w:rsidRPr="00EE6E73">
        <w:rPr>
          <w:i/>
        </w:rPr>
        <w:t>VarMeasReportList</w:t>
      </w:r>
      <w:proofErr w:type="spellEnd"/>
      <w:r w:rsidR="00681DE8" w:rsidRPr="00EE6E73">
        <w:t xml:space="preserve"> for this </w:t>
      </w:r>
      <w:proofErr w:type="spellStart"/>
      <w:r w:rsidR="00681DE8" w:rsidRPr="00EE6E73">
        <w:rPr>
          <w:i/>
        </w:rPr>
        <w:t>measId</w:t>
      </w:r>
      <w:proofErr w:type="spellEnd"/>
      <w:r w:rsidR="00681DE8" w:rsidRPr="00EE6E73">
        <w:t>;</w:t>
      </w:r>
    </w:p>
    <w:p w14:paraId="7AD17E2F" w14:textId="77777777" w:rsidR="00394471" w:rsidRPr="00EE6E73" w:rsidRDefault="00394471" w:rsidP="00394471">
      <w:pPr>
        <w:pStyle w:val="B3"/>
      </w:pPr>
      <w:r w:rsidRPr="00EE6E73">
        <w:t>3&gt;</w:t>
      </w:r>
      <w:r w:rsidRPr="00EE6E73">
        <w:tab/>
        <w:t xml:space="preserve">remove the concerned cell(s) in the </w:t>
      </w:r>
      <w:proofErr w:type="spellStart"/>
      <w:r w:rsidRPr="00EE6E73">
        <w:rPr>
          <w:i/>
        </w:rPr>
        <w:t>cell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694F652F" w14:textId="77777777" w:rsidR="006659DC" w:rsidRPr="00EE6E73" w:rsidRDefault="00394471" w:rsidP="006659DC">
      <w:pPr>
        <w:pStyle w:val="B3"/>
        <w:rPr>
          <w:rFonts w:eastAsia="SimSun"/>
          <w:lang w:eastAsia="en-US"/>
        </w:rPr>
      </w:pPr>
      <w:r w:rsidRPr="00EE6E73">
        <w:t>3&gt;</w:t>
      </w:r>
      <w:r w:rsidRPr="00EE6E73">
        <w:tab/>
        <w:t xml:space="preserve">if </w:t>
      </w:r>
      <w:proofErr w:type="spellStart"/>
      <w:r w:rsidRPr="00EE6E73">
        <w:rPr>
          <w:i/>
          <w:iCs/>
        </w:rPr>
        <w:t>reportOnLeave</w:t>
      </w:r>
      <w:proofErr w:type="spellEnd"/>
      <w:r w:rsidRPr="00EE6E73">
        <w:t xml:space="preserve"> is set to </w:t>
      </w:r>
      <w:r w:rsidRPr="00EE6E73">
        <w:rPr>
          <w:i/>
          <w:iCs/>
          <w:lang w:eastAsia="en-GB"/>
        </w:rPr>
        <w:t>true</w:t>
      </w:r>
      <w:r w:rsidRPr="00EE6E73">
        <w:t xml:space="preserve"> for the corresponding reporting configuration:</w:t>
      </w:r>
    </w:p>
    <w:p w14:paraId="25E9ACB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corresponding </w:t>
      </w:r>
      <w:proofErr w:type="spellStart"/>
      <w:r w:rsidRPr="00EE6E73">
        <w:rPr>
          <w:rFonts w:eastAsia="SimSun"/>
          <w:i/>
          <w:iCs/>
          <w:lang w:eastAsia="en-US"/>
        </w:rPr>
        <w:t>reportConfig</w:t>
      </w:r>
      <w:proofErr w:type="spellEnd"/>
      <w:r w:rsidRPr="00EE6E73">
        <w:rPr>
          <w:rFonts w:eastAsia="SimSun"/>
          <w:lang w:eastAsia="en-US"/>
        </w:rPr>
        <w:t xml:space="preserve"> does not include </w:t>
      </w:r>
      <w:proofErr w:type="spellStart"/>
      <w:r w:rsidRPr="00EE6E73">
        <w:rPr>
          <w:rFonts w:eastAsia="SimSun"/>
          <w:i/>
          <w:iCs/>
          <w:lang w:eastAsia="en-US"/>
        </w:rPr>
        <w:t>numberOfTriggeringCells</w:t>
      </w:r>
      <w:proofErr w:type="spellEnd"/>
      <w:r w:rsidRPr="00EE6E73">
        <w:rPr>
          <w:rFonts w:eastAsia="SimSun"/>
          <w:lang w:eastAsia="en-US"/>
        </w:rPr>
        <w:t>; or</w:t>
      </w:r>
    </w:p>
    <w:p w14:paraId="51E2C98F" w14:textId="1092DC5E" w:rsidR="00394471" w:rsidRPr="00EE6E73" w:rsidRDefault="006659DC" w:rsidP="00B4120F">
      <w:pPr>
        <w:pStyle w:val="B4"/>
      </w:pPr>
      <w:r w:rsidRPr="00EE6E73">
        <w:t>4&gt;</w:t>
      </w:r>
      <w:r w:rsidRPr="00EE6E73">
        <w:tab/>
        <w:t xml:space="preserve">if </w:t>
      </w:r>
      <w:r w:rsidRPr="00EE6E73">
        <w:rPr>
          <w:rFonts w:eastAsia="SimSun"/>
          <w:lang w:eastAsia="en-US"/>
        </w:rPr>
        <w:t>the</w:t>
      </w:r>
      <w:r w:rsidRPr="00EE6E73">
        <w:t xml:space="preserve"> corresponding </w:t>
      </w:r>
      <w:proofErr w:type="spellStart"/>
      <w:r w:rsidRPr="00EE6E73">
        <w:rPr>
          <w:i/>
          <w:iCs/>
        </w:rPr>
        <w:t>reportConfig</w:t>
      </w:r>
      <w:proofErr w:type="spellEnd"/>
      <w:r w:rsidRPr="00EE6E73">
        <w:t xml:space="preserve"> includes </w:t>
      </w:r>
      <w:proofErr w:type="spellStart"/>
      <w:r w:rsidRPr="00EE6E73">
        <w:rPr>
          <w:i/>
          <w:iCs/>
        </w:rPr>
        <w:t>numberOfTriggeringCells</w:t>
      </w:r>
      <w:proofErr w:type="spellEnd"/>
      <w:r w:rsidRPr="00EE6E73">
        <w:t xml:space="preserve"> and a measurement report was previously sent to the network for at least one of the concerned cell(s):</w:t>
      </w:r>
    </w:p>
    <w:p w14:paraId="045B4FCA" w14:textId="2EA9CDD9" w:rsidR="00394471" w:rsidRPr="00EE6E73" w:rsidRDefault="006659DC" w:rsidP="00B4120F">
      <w:pPr>
        <w:pStyle w:val="B5"/>
      </w:pPr>
      <w:r w:rsidRPr="00EE6E73">
        <w:t>5</w:t>
      </w:r>
      <w:r w:rsidR="00394471" w:rsidRPr="00EE6E73">
        <w:t>&gt;</w:t>
      </w:r>
      <w:r w:rsidR="00394471" w:rsidRPr="00EE6E73">
        <w:tab/>
        <w:t>initiate the measurement reporting procedure, as specified in 5.5.5;</w:t>
      </w:r>
    </w:p>
    <w:p w14:paraId="0947565E" w14:textId="77777777" w:rsidR="00681DE8" w:rsidRPr="00EE6E73" w:rsidRDefault="00681DE8" w:rsidP="00681DE8">
      <w:pPr>
        <w:pStyle w:val="B3"/>
      </w:pPr>
      <w:r w:rsidRPr="00EE6E73">
        <w:t>3&gt;</w:t>
      </w:r>
      <w:r w:rsidRPr="00EE6E73">
        <w:tab/>
        <w:t xml:space="preserve">remove all the concerned cell(s) from </w:t>
      </w:r>
      <w:proofErr w:type="spellStart"/>
      <w:r w:rsidRPr="00EE6E73">
        <w:rPr>
          <w:i/>
          <w:iCs/>
        </w:rPr>
        <w:t>cellsMetLeavingCond</w:t>
      </w:r>
      <w:proofErr w:type="spellEnd"/>
      <w:r w:rsidRPr="00EE6E73">
        <w:t xml:space="preserve">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 if any;</w:t>
      </w:r>
    </w:p>
    <w:p w14:paraId="3E10ADE2" w14:textId="77777777" w:rsidR="00394471" w:rsidRPr="00EE6E73" w:rsidRDefault="00394471" w:rsidP="00394471">
      <w:pPr>
        <w:pStyle w:val="B3"/>
      </w:pPr>
      <w:r w:rsidRPr="00EE6E73">
        <w:t>3&gt;</w:t>
      </w:r>
      <w:r w:rsidRPr="00EE6E73">
        <w:tab/>
        <w:t xml:space="preserve">if the </w:t>
      </w:r>
      <w:proofErr w:type="spellStart"/>
      <w:r w:rsidRPr="00EE6E73">
        <w:rPr>
          <w:i/>
        </w:rPr>
        <w:t>cell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rPr>
          <w:i/>
        </w:rPr>
        <w:t xml:space="preserve"> </w:t>
      </w:r>
      <w:r w:rsidRPr="00EE6E73">
        <w:t>is empty:</w:t>
      </w:r>
    </w:p>
    <w:p w14:paraId="20EB851B" w14:textId="77777777" w:rsidR="00394471" w:rsidRPr="00EE6E73" w:rsidRDefault="00394471" w:rsidP="00394471">
      <w:pPr>
        <w:pStyle w:val="B4"/>
      </w:pPr>
      <w:r w:rsidRPr="00EE6E73">
        <w:t>4&gt;</w:t>
      </w:r>
      <w:r w:rsidRPr="00EE6E73">
        <w:tab/>
        <w:t xml:space="preserve">remove the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065E13A9" w14:textId="77777777" w:rsidR="00394471" w:rsidRPr="00EE6E73" w:rsidRDefault="00394471" w:rsidP="00394471">
      <w:pPr>
        <w:pStyle w:val="B4"/>
      </w:pPr>
      <w:r w:rsidRPr="00EE6E73">
        <w:t>4&gt;</w:t>
      </w:r>
      <w:r w:rsidRPr="00EE6E73">
        <w:tab/>
        <w:t xml:space="preserve">stop the periodical reporting timer for this </w:t>
      </w:r>
      <w:proofErr w:type="spellStart"/>
      <w:r w:rsidRPr="00EE6E73">
        <w:rPr>
          <w:i/>
        </w:rPr>
        <w:t>measId</w:t>
      </w:r>
      <w:proofErr w:type="spellEnd"/>
      <w:r w:rsidRPr="00EE6E73">
        <w:t>, if running;</w:t>
      </w:r>
    </w:p>
    <w:p w14:paraId="75810EAD" w14:textId="77777777" w:rsidR="00EA5D2D" w:rsidRPr="00EE6E73" w:rsidRDefault="00EA5D2D" w:rsidP="00EA5D2D">
      <w:pPr>
        <w:pStyle w:val="B2"/>
      </w:pPr>
      <w:r w:rsidRPr="00EE6E73">
        <w:t>2&gt;</w:t>
      </w:r>
      <w:r w:rsidRPr="00EE6E73">
        <w:tab/>
        <w:t xml:space="preserve">if the </w:t>
      </w:r>
      <w:proofErr w:type="spellStart"/>
      <w:r w:rsidRPr="00EE6E73">
        <w:rPr>
          <w:i/>
        </w:rPr>
        <w:t>reportType</w:t>
      </w:r>
      <w:proofErr w:type="spellEnd"/>
      <w:r w:rsidRPr="00EE6E73">
        <w:rPr>
          <w:i/>
        </w:rPr>
        <w:t xml:space="preserve"> </w:t>
      </w:r>
      <w:r w:rsidRPr="00EE6E73">
        <w:t xml:space="preserve">is set to </w:t>
      </w:r>
      <w:proofErr w:type="spellStart"/>
      <w:r w:rsidRPr="00EE6E73">
        <w:rPr>
          <w:i/>
        </w:rPr>
        <w:t>eventTriggered</w:t>
      </w:r>
      <w:proofErr w:type="spellEnd"/>
      <w:r w:rsidRPr="00EE6E73">
        <w:t xml:space="preserve"> and if the entry condition applicable for this event, i.e. the event corresponding with the </w:t>
      </w:r>
      <w:proofErr w:type="spellStart"/>
      <w:r w:rsidRPr="00EE6E73">
        <w:rPr>
          <w:i/>
        </w:rPr>
        <w:t>eventId</w:t>
      </w:r>
      <w:proofErr w:type="spellEnd"/>
      <w:r w:rsidRPr="00EE6E73">
        <w:t xml:space="preserve"> of the corresponding </w:t>
      </w:r>
      <w:proofErr w:type="spellStart"/>
      <w:r w:rsidRPr="00EE6E73">
        <w:rPr>
          <w:i/>
        </w:rPr>
        <w:t>reportConfig</w:t>
      </w:r>
      <w:proofErr w:type="spellEnd"/>
      <w:r w:rsidRPr="00EE6E73">
        <w:t xml:space="preserve"> within </w:t>
      </w:r>
      <w:proofErr w:type="spellStart"/>
      <w:r w:rsidRPr="00EE6E73">
        <w:rPr>
          <w:i/>
        </w:rPr>
        <w:t>VarMeasConfig</w:t>
      </w:r>
      <w:proofErr w:type="spellEnd"/>
      <w:r w:rsidRPr="00EE6E73">
        <w:t xml:space="preserve">, is fulfilled for one or more applicable L2 U2N Relay UEs for all measurements after layer 3 filtering taken during </w:t>
      </w:r>
      <w:proofErr w:type="spellStart"/>
      <w:r w:rsidRPr="00EE6E73">
        <w:rPr>
          <w:i/>
        </w:rPr>
        <w:t>timeToTrigger</w:t>
      </w:r>
      <w:proofErr w:type="spellEnd"/>
      <w:r w:rsidRPr="00EE6E73">
        <w:t xml:space="preserve"> defined for this event within the </w:t>
      </w:r>
      <w:proofErr w:type="spellStart"/>
      <w:r w:rsidRPr="00EE6E73">
        <w:rPr>
          <w:i/>
        </w:rPr>
        <w:t>VarMeasConfig</w:t>
      </w:r>
      <w:proofErr w:type="spellEnd"/>
      <w:r w:rsidRPr="00EE6E73">
        <w:t xml:space="preserve">, while the </w:t>
      </w:r>
      <w:proofErr w:type="spellStart"/>
      <w:r w:rsidRPr="00EE6E73">
        <w:rPr>
          <w:i/>
        </w:rPr>
        <w:t>VarMeasReportList</w:t>
      </w:r>
      <w:proofErr w:type="spellEnd"/>
      <w:r w:rsidRPr="00EE6E73">
        <w:t xml:space="preserve"> does not include a measurement reporting entry for this </w:t>
      </w:r>
      <w:proofErr w:type="spellStart"/>
      <w:r w:rsidRPr="00EE6E73">
        <w:rPr>
          <w:i/>
        </w:rPr>
        <w:t>measId</w:t>
      </w:r>
      <w:proofErr w:type="spellEnd"/>
      <w:r w:rsidRPr="00EE6E73">
        <w:rPr>
          <w:i/>
        </w:rPr>
        <w:t xml:space="preserve"> </w:t>
      </w:r>
      <w:r w:rsidRPr="00EE6E73">
        <w:t>(a first L2 U2N Relay UE triggers the event):</w:t>
      </w:r>
    </w:p>
    <w:p w14:paraId="731D0AFD" w14:textId="77777777" w:rsidR="00EA5D2D" w:rsidRPr="00EE6E73" w:rsidRDefault="00EA5D2D" w:rsidP="00EA5D2D">
      <w:pPr>
        <w:pStyle w:val="B3"/>
      </w:pPr>
      <w:r w:rsidRPr="00EE6E73">
        <w:t>3&gt;</w:t>
      </w:r>
      <w:r w:rsidRPr="00EE6E73">
        <w:tab/>
        <w:t xml:space="preserve">include a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3C3B8DC3" w14:textId="77777777" w:rsidR="00EA5D2D" w:rsidRPr="00EE6E73" w:rsidRDefault="00EA5D2D" w:rsidP="00EA5D2D">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53BA4370" w14:textId="77777777" w:rsidR="00EA5D2D" w:rsidRPr="00EE6E73" w:rsidRDefault="00EA5D2D" w:rsidP="00EA5D2D">
      <w:pPr>
        <w:pStyle w:val="B3"/>
      </w:pPr>
      <w:r w:rsidRPr="00EE6E73">
        <w:t>3&gt;</w:t>
      </w:r>
      <w:r w:rsidRPr="00EE6E73">
        <w:tab/>
        <w:t xml:space="preserve">include the concerned L2 U2N Relay UE(s) in the </w:t>
      </w:r>
      <w:proofErr w:type="spellStart"/>
      <w:r w:rsidRPr="00EE6E73">
        <w:rPr>
          <w:i/>
        </w:rPr>
        <w:t>relay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2BB9F21C" w14:textId="77777777" w:rsidR="00EA5D2D" w:rsidRPr="00EE6E73" w:rsidRDefault="00EA5D2D" w:rsidP="00EA5D2D">
      <w:pPr>
        <w:pStyle w:val="B3"/>
      </w:pPr>
      <w:r w:rsidRPr="00EE6E73">
        <w:t>3&gt;</w:t>
      </w:r>
      <w:r w:rsidRPr="00EE6E73">
        <w:tab/>
        <w:t>initiate the measurement reporting procedure, as specified in 5.5.5;</w:t>
      </w:r>
    </w:p>
    <w:p w14:paraId="1789EE85" w14:textId="77777777" w:rsidR="00EA5D2D" w:rsidRPr="00EE6E73" w:rsidRDefault="00EA5D2D" w:rsidP="00EA5D2D">
      <w:pPr>
        <w:pStyle w:val="B2"/>
      </w:pPr>
      <w:r w:rsidRPr="00EE6E73">
        <w:t>2&gt;</w:t>
      </w:r>
      <w:r w:rsidRPr="00EE6E73">
        <w:tab/>
        <w:t xml:space="preserve">else if the </w:t>
      </w:r>
      <w:proofErr w:type="spellStart"/>
      <w:r w:rsidRPr="00EE6E73">
        <w:rPr>
          <w:i/>
        </w:rPr>
        <w:t>reportType</w:t>
      </w:r>
      <w:proofErr w:type="spellEnd"/>
      <w:r w:rsidRPr="00EE6E73">
        <w:rPr>
          <w:i/>
        </w:rPr>
        <w:t xml:space="preserve"> </w:t>
      </w:r>
      <w:r w:rsidRPr="00EE6E73">
        <w:t xml:space="preserve">is set to </w:t>
      </w:r>
      <w:proofErr w:type="spellStart"/>
      <w:r w:rsidRPr="00EE6E73">
        <w:rPr>
          <w:i/>
        </w:rPr>
        <w:t>eventTriggered</w:t>
      </w:r>
      <w:proofErr w:type="spellEnd"/>
      <w:r w:rsidRPr="00EE6E73">
        <w:rPr>
          <w:i/>
        </w:rPr>
        <w:t xml:space="preserve"> </w:t>
      </w:r>
      <w:r w:rsidRPr="00EE6E73">
        <w:t xml:space="preserve">and if the entry condition applicable for this event, i.e. the event corresponding with the </w:t>
      </w:r>
      <w:proofErr w:type="spellStart"/>
      <w:r w:rsidRPr="00EE6E73">
        <w:rPr>
          <w:i/>
        </w:rPr>
        <w:t>eventId</w:t>
      </w:r>
      <w:proofErr w:type="spellEnd"/>
      <w:r w:rsidRPr="00EE6E73">
        <w:t xml:space="preserve"> of the corresponding </w:t>
      </w:r>
      <w:proofErr w:type="spellStart"/>
      <w:r w:rsidRPr="00EE6E73">
        <w:rPr>
          <w:i/>
        </w:rPr>
        <w:t>reportConfig</w:t>
      </w:r>
      <w:proofErr w:type="spellEnd"/>
      <w:r w:rsidRPr="00EE6E73">
        <w:t xml:space="preserve"> within </w:t>
      </w:r>
      <w:proofErr w:type="spellStart"/>
      <w:r w:rsidRPr="00EE6E73">
        <w:rPr>
          <w:i/>
        </w:rPr>
        <w:t>VarMeasConfig</w:t>
      </w:r>
      <w:proofErr w:type="spellEnd"/>
      <w:r w:rsidRPr="00EE6E73">
        <w:t xml:space="preserve">, is fulfilled for one or more applicable L2 U2N Relay UEs not included in the </w:t>
      </w:r>
      <w:proofErr w:type="spellStart"/>
      <w:r w:rsidRPr="00EE6E73">
        <w:rPr>
          <w:i/>
        </w:rPr>
        <w:t>relaysTriggeredList</w:t>
      </w:r>
      <w:proofErr w:type="spellEnd"/>
      <w:r w:rsidRPr="00EE6E73">
        <w:t xml:space="preserve"> for all measurements after layer 3 filtering taken during </w:t>
      </w:r>
      <w:proofErr w:type="spellStart"/>
      <w:r w:rsidRPr="00EE6E73">
        <w:rPr>
          <w:i/>
        </w:rPr>
        <w:t>timeToTrigger</w:t>
      </w:r>
      <w:proofErr w:type="spellEnd"/>
      <w:r w:rsidRPr="00EE6E73">
        <w:t xml:space="preserve"> defined for this event within the </w:t>
      </w:r>
      <w:proofErr w:type="spellStart"/>
      <w:r w:rsidRPr="00EE6E73">
        <w:rPr>
          <w:i/>
        </w:rPr>
        <w:t>VarMeasConfig</w:t>
      </w:r>
      <w:proofErr w:type="spellEnd"/>
      <w:r w:rsidRPr="00EE6E73">
        <w:t xml:space="preserve"> (a subsequent L2 U2N Relay UE triggers the event):</w:t>
      </w:r>
    </w:p>
    <w:p w14:paraId="21902FB2" w14:textId="77777777" w:rsidR="00EA5D2D" w:rsidRPr="00EE6E73" w:rsidRDefault="00EA5D2D" w:rsidP="00EA5D2D">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33828F2A" w14:textId="77777777" w:rsidR="00EA5D2D" w:rsidRPr="00EE6E73" w:rsidRDefault="00EA5D2D" w:rsidP="00EA5D2D">
      <w:pPr>
        <w:pStyle w:val="B3"/>
      </w:pPr>
      <w:r w:rsidRPr="00EE6E73">
        <w:t>3&gt;</w:t>
      </w:r>
      <w:r w:rsidRPr="00EE6E73">
        <w:tab/>
        <w:t xml:space="preserve">include the concerned L2 U2N Relay UE(s) in the </w:t>
      </w:r>
      <w:proofErr w:type="spellStart"/>
      <w:r w:rsidRPr="00EE6E73">
        <w:rPr>
          <w:i/>
        </w:rPr>
        <w:t>relay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32BB0D62" w14:textId="77777777" w:rsidR="00EA5D2D" w:rsidRPr="00EE6E73" w:rsidRDefault="00EA5D2D" w:rsidP="00EA5D2D">
      <w:pPr>
        <w:pStyle w:val="B3"/>
      </w:pPr>
      <w:r w:rsidRPr="00EE6E73">
        <w:t>3&gt;</w:t>
      </w:r>
      <w:r w:rsidRPr="00EE6E73">
        <w:tab/>
        <w:t>initiate the measurement reporting procedure, as specified in 5.5.5;</w:t>
      </w:r>
    </w:p>
    <w:p w14:paraId="4CFD3B3F" w14:textId="77777777" w:rsidR="00EA5D2D" w:rsidRPr="00EE6E73" w:rsidRDefault="00EA5D2D" w:rsidP="00EA5D2D">
      <w:pPr>
        <w:pStyle w:val="B2"/>
      </w:pPr>
      <w:r w:rsidRPr="00EE6E73">
        <w:t>2&gt;</w:t>
      </w:r>
      <w:r w:rsidRPr="00EE6E73">
        <w:tab/>
        <w:t xml:space="preserve">else if the </w:t>
      </w:r>
      <w:proofErr w:type="spellStart"/>
      <w:r w:rsidRPr="00EE6E73">
        <w:rPr>
          <w:i/>
        </w:rPr>
        <w:t>reportType</w:t>
      </w:r>
      <w:proofErr w:type="spellEnd"/>
      <w:r w:rsidRPr="00EE6E73">
        <w:rPr>
          <w:i/>
        </w:rPr>
        <w:t xml:space="preserve"> </w:t>
      </w:r>
      <w:r w:rsidRPr="00EE6E73">
        <w:t xml:space="preserve">is set to </w:t>
      </w:r>
      <w:proofErr w:type="spellStart"/>
      <w:r w:rsidRPr="00EE6E73">
        <w:rPr>
          <w:i/>
        </w:rPr>
        <w:t>eventTriggered</w:t>
      </w:r>
      <w:proofErr w:type="spellEnd"/>
      <w:r w:rsidRPr="00EE6E73">
        <w:rPr>
          <w:i/>
        </w:rPr>
        <w:t xml:space="preserve"> </w:t>
      </w:r>
      <w:r w:rsidRPr="00EE6E73">
        <w:t xml:space="preserve">and if the leaving condition applicable for this event is fulfilled for one or more of the L2 U2N Relay UEs included in the </w:t>
      </w:r>
      <w:proofErr w:type="spellStart"/>
      <w:r w:rsidRPr="00EE6E73">
        <w:rPr>
          <w:i/>
        </w:rPr>
        <w:t>relaysTriggeredList</w:t>
      </w:r>
      <w:proofErr w:type="spellEnd"/>
      <w:r w:rsidRPr="00EE6E73">
        <w:t xml:space="preserve"> defined within the </w:t>
      </w:r>
      <w:proofErr w:type="spellStart"/>
      <w:r w:rsidRPr="00EE6E73">
        <w:rPr>
          <w:i/>
        </w:rPr>
        <w:lastRenderedPageBreak/>
        <w:t>VarMeasReportList</w:t>
      </w:r>
      <w:proofErr w:type="spellEnd"/>
      <w:r w:rsidRPr="00EE6E73">
        <w:t xml:space="preserve"> for this </w:t>
      </w:r>
      <w:proofErr w:type="spellStart"/>
      <w:r w:rsidRPr="00EE6E73">
        <w:rPr>
          <w:i/>
        </w:rPr>
        <w:t>measId</w:t>
      </w:r>
      <w:proofErr w:type="spellEnd"/>
      <w:r w:rsidRPr="00EE6E73">
        <w:t xml:space="preserve"> for all measurements after layer 3 filtering taken during </w:t>
      </w:r>
      <w:proofErr w:type="spellStart"/>
      <w:r w:rsidRPr="00EE6E73">
        <w:rPr>
          <w:i/>
        </w:rPr>
        <w:t>timeToTrigger</w:t>
      </w:r>
      <w:proofErr w:type="spellEnd"/>
      <w:r w:rsidRPr="00EE6E73">
        <w:rPr>
          <w:i/>
        </w:rPr>
        <w:t xml:space="preserve"> </w:t>
      </w:r>
      <w:r w:rsidRPr="00EE6E73">
        <w:t xml:space="preserve">defined within the </w:t>
      </w:r>
      <w:proofErr w:type="spellStart"/>
      <w:r w:rsidRPr="00EE6E73">
        <w:rPr>
          <w:i/>
        </w:rPr>
        <w:t>VarMeasConfig</w:t>
      </w:r>
      <w:proofErr w:type="spellEnd"/>
      <w:r w:rsidRPr="00EE6E73">
        <w:rPr>
          <w:i/>
        </w:rPr>
        <w:t xml:space="preserve"> </w:t>
      </w:r>
      <w:r w:rsidRPr="00EE6E73">
        <w:t>for this event:</w:t>
      </w:r>
    </w:p>
    <w:p w14:paraId="29D6C724" w14:textId="77777777" w:rsidR="00EA5D2D" w:rsidRPr="00EE6E73" w:rsidRDefault="00EA5D2D" w:rsidP="00EA5D2D">
      <w:pPr>
        <w:pStyle w:val="B3"/>
      </w:pPr>
      <w:r w:rsidRPr="00EE6E73">
        <w:t>3&gt;</w:t>
      </w:r>
      <w:r w:rsidRPr="00EE6E73">
        <w:tab/>
        <w:t xml:space="preserve">remove the concerned L2 U2N Relay UE(s) in the </w:t>
      </w:r>
      <w:proofErr w:type="spellStart"/>
      <w:r w:rsidRPr="00EE6E73">
        <w:rPr>
          <w:i/>
        </w:rPr>
        <w:t>relay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2FA26F18" w14:textId="77777777" w:rsidR="00EA5D2D" w:rsidRPr="00EE6E73" w:rsidRDefault="00EA5D2D" w:rsidP="00EA5D2D">
      <w:pPr>
        <w:pStyle w:val="B3"/>
      </w:pPr>
      <w:r w:rsidRPr="00EE6E73">
        <w:t>3&gt;</w:t>
      </w:r>
      <w:r w:rsidRPr="00EE6E73">
        <w:tab/>
        <w:t xml:space="preserve">if </w:t>
      </w:r>
      <w:proofErr w:type="spellStart"/>
      <w:r w:rsidRPr="00EE6E73">
        <w:rPr>
          <w:i/>
          <w:iCs/>
        </w:rPr>
        <w:t>reportOnLeave</w:t>
      </w:r>
      <w:proofErr w:type="spellEnd"/>
      <w:r w:rsidRPr="00EE6E73">
        <w:t xml:space="preserve"> is set to </w:t>
      </w:r>
      <w:r w:rsidRPr="00EE6E73">
        <w:rPr>
          <w:i/>
          <w:iCs/>
          <w:lang w:eastAsia="en-GB"/>
        </w:rPr>
        <w:t>true</w:t>
      </w:r>
      <w:r w:rsidRPr="00EE6E73">
        <w:t xml:space="preserve"> for the corresponding reporting configuration:</w:t>
      </w:r>
    </w:p>
    <w:p w14:paraId="058CBC58" w14:textId="77777777" w:rsidR="00EA5D2D" w:rsidRPr="00EE6E73" w:rsidRDefault="00EA5D2D" w:rsidP="00EA5D2D">
      <w:pPr>
        <w:pStyle w:val="B4"/>
      </w:pPr>
      <w:r w:rsidRPr="00EE6E73">
        <w:t>4&gt;</w:t>
      </w:r>
      <w:r w:rsidRPr="00EE6E73">
        <w:tab/>
        <w:t>initiate the measurement reporting procedure, as specified in 5.5.5;</w:t>
      </w:r>
    </w:p>
    <w:p w14:paraId="03224088" w14:textId="77777777" w:rsidR="00EA5D2D" w:rsidRPr="00EE6E73" w:rsidRDefault="00EA5D2D" w:rsidP="00EA5D2D">
      <w:pPr>
        <w:pStyle w:val="B3"/>
      </w:pPr>
      <w:r w:rsidRPr="00EE6E73">
        <w:t>3&gt;</w:t>
      </w:r>
      <w:r w:rsidRPr="00EE6E73">
        <w:tab/>
        <w:t xml:space="preserve">if the </w:t>
      </w:r>
      <w:proofErr w:type="spellStart"/>
      <w:r w:rsidRPr="00EE6E73">
        <w:rPr>
          <w:i/>
        </w:rPr>
        <w:t>relay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rPr>
          <w:i/>
        </w:rPr>
        <w:t xml:space="preserve"> </w:t>
      </w:r>
      <w:r w:rsidRPr="00EE6E73">
        <w:t>is empty:</w:t>
      </w:r>
    </w:p>
    <w:p w14:paraId="54125C99" w14:textId="77777777" w:rsidR="00EA5D2D" w:rsidRPr="00EE6E73" w:rsidRDefault="00EA5D2D" w:rsidP="00EA5D2D">
      <w:pPr>
        <w:pStyle w:val="B4"/>
      </w:pPr>
      <w:r w:rsidRPr="00EE6E73">
        <w:t>4&gt;</w:t>
      </w:r>
      <w:r w:rsidRPr="00EE6E73">
        <w:tab/>
        <w:t xml:space="preserve">remove the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5F774674" w14:textId="77777777" w:rsidR="00EA5D2D" w:rsidRPr="00EE6E73" w:rsidRDefault="00EA5D2D" w:rsidP="00EA5D2D">
      <w:pPr>
        <w:pStyle w:val="B4"/>
      </w:pPr>
      <w:r w:rsidRPr="00EE6E73">
        <w:t>4&gt;</w:t>
      </w:r>
      <w:r w:rsidRPr="00EE6E73">
        <w:tab/>
        <w:t xml:space="preserve">stop the periodical reporting timer for this </w:t>
      </w:r>
      <w:proofErr w:type="spellStart"/>
      <w:r w:rsidRPr="00EE6E73">
        <w:rPr>
          <w:i/>
        </w:rPr>
        <w:t>measId</w:t>
      </w:r>
      <w:proofErr w:type="spellEnd"/>
      <w:r w:rsidRPr="00EE6E73">
        <w:t>, if running;</w:t>
      </w:r>
    </w:p>
    <w:p w14:paraId="6224EC5F" w14:textId="77777777" w:rsidR="00394471" w:rsidRPr="00EE6E73" w:rsidRDefault="00394471" w:rsidP="00394471">
      <w:pPr>
        <w:pStyle w:val="B2"/>
      </w:pPr>
      <w:r w:rsidRPr="00EE6E73">
        <w:t>2&gt;</w:t>
      </w:r>
      <w:r w:rsidRPr="00EE6E73">
        <w:tab/>
        <w:t xml:space="preserve">else if the </w:t>
      </w:r>
      <w:proofErr w:type="spellStart"/>
      <w:r w:rsidRPr="00EE6E73">
        <w:rPr>
          <w:i/>
          <w:lang w:eastAsia="x-none"/>
        </w:rPr>
        <w:t>reportType</w:t>
      </w:r>
      <w:proofErr w:type="spellEnd"/>
      <w:r w:rsidRPr="00EE6E73">
        <w:t xml:space="preserve"> is set to </w:t>
      </w:r>
      <w:proofErr w:type="spellStart"/>
      <w:r w:rsidRPr="00EE6E73">
        <w:rPr>
          <w:i/>
          <w:lang w:eastAsia="x-none"/>
        </w:rPr>
        <w:t>eventTriggered</w:t>
      </w:r>
      <w:proofErr w:type="spellEnd"/>
      <w:r w:rsidRPr="00EE6E73">
        <w:t xml:space="preserve"> and if the entry condition applicable for this event, i.e. the event corresponding with the </w:t>
      </w:r>
      <w:proofErr w:type="spellStart"/>
      <w:r w:rsidRPr="00EE6E73">
        <w:rPr>
          <w:i/>
        </w:rPr>
        <w:t>eventId</w:t>
      </w:r>
      <w:proofErr w:type="spellEnd"/>
      <w:r w:rsidRPr="00EE6E73">
        <w:t xml:space="preserve"> of the corresponding </w:t>
      </w:r>
      <w:proofErr w:type="spellStart"/>
      <w:r w:rsidRPr="00EE6E73">
        <w:rPr>
          <w:i/>
        </w:rPr>
        <w:t>reportConfig</w:t>
      </w:r>
      <w:proofErr w:type="spellEnd"/>
      <w:r w:rsidRPr="00EE6E73">
        <w:t xml:space="preserve"> within </w:t>
      </w:r>
      <w:proofErr w:type="spellStart"/>
      <w:r w:rsidRPr="00EE6E73">
        <w:rPr>
          <w:i/>
        </w:rPr>
        <w:t>VarMeasConfig</w:t>
      </w:r>
      <w:proofErr w:type="spellEnd"/>
      <w:r w:rsidRPr="00EE6E73">
        <w:t xml:space="preserve">, is fulfilled for one or more applicable transmission resource pools for all measurements taken during </w:t>
      </w:r>
      <w:proofErr w:type="spellStart"/>
      <w:r w:rsidRPr="00EE6E73">
        <w:rPr>
          <w:i/>
        </w:rPr>
        <w:t>timeToTrigger</w:t>
      </w:r>
      <w:proofErr w:type="spellEnd"/>
      <w:r w:rsidRPr="00EE6E73">
        <w:t xml:space="preserve"> defined for this event within the </w:t>
      </w:r>
      <w:proofErr w:type="spellStart"/>
      <w:r w:rsidRPr="00EE6E73">
        <w:rPr>
          <w:i/>
        </w:rPr>
        <w:t>VarMeasConfig</w:t>
      </w:r>
      <w:proofErr w:type="spellEnd"/>
      <w:r w:rsidRPr="00EE6E73">
        <w:t xml:space="preserve">, while the </w:t>
      </w:r>
      <w:proofErr w:type="spellStart"/>
      <w:r w:rsidRPr="00EE6E73">
        <w:rPr>
          <w:i/>
        </w:rPr>
        <w:t>VarMeasReportList</w:t>
      </w:r>
      <w:proofErr w:type="spellEnd"/>
      <w:r w:rsidRPr="00EE6E73">
        <w:t xml:space="preserve"> does not include an measurement reporting entry for this </w:t>
      </w:r>
      <w:proofErr w:type="spellStart"/>
      <w:r w:rsidRPr="00EE6E73">
        <w:rPr>
          <w:i/>
        </w:rPr>
        <w:t>measId</w:t>
      </w:r>
      <w:proofErr w:type="spellEnd"/>
      <w:r w:rsidRPr="00EE6E73">
        <w:rPr>
          <w:i/>
        </w:rPr>
        <w:t xml:space="preserve"> </w:t>
      </w:r>
      <w:r w:rsidRPr="00EE6E73">
        <w:t>(a first transmission resource pool triggers the event):</w:t>
      </w:r>
    </w:p>
    <w:p w14:paraId="3D8CD845" w14:textId="77777777" w:rsidR="00394471" w:rsidRPr="00EE6E73" w:rsidRDefault="00394471" w:rsidP="00394471">
      <w:pPr>
        <w:pStyle w:val="B3"/>
      </w:pPr>
      <w:r w:rsidRPr="00EE6E73">
        <w:t>3&gt;</w:t>
      </w:r>
      <w:r w:rsidRPr="00EE6E73">
        <w:tab/>
        <w:t xml:space="preserve">include a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5F51AE26" w14:textId="77777777" w:rsidR="00394471" w:rsidRPr="00EE6E73" w:rsidRDefault="00394471" w:rsidP="00394471">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5B92D4E6" w14:textId="77777777" w:rsidR="00394471" w:rsidRPr="00EE6E73" w:rsidRDefault="00394471" w:rsidP="00394471">
      <w:pPr>
        <w:pStyle w:val="B3"/>
      </w:pPr>
      <w:r w:rsidRPr="00EE6E73">
        <w:t>3&gt;</w:t>
      </w:r>
      <w:r w:rsidRPr="00EE6E73">
        <w:tab/>
        <w:t xml:space="preserve">include the concerned transmission resource pool(s) in the </w:t>
      </w:r>
      <w:proofErr w:type="spellStart"/>
      <w:r w:rsidRPr="00EE6E73">
        <w:rPr>
          <w:rFonts w:cs="Courier New"/>
          <w:i/>
          <w:szCs w:val="16"/>
        </w:rPr>
        <w:t>pool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2AFE6761" w14:textId="77777777" w:rsidR="00394471" w:rsidRPr="00EE6E73" w:rsidRDefault="00394471" w:rsidP="00394471">
      <w:pPr>
        <w:pStyle w:val="B3"/>
      </w:pPr>
      <w:r w:rsidRPr="00EE6E73">
        <w:t>3&gt;</w:t>
      </w:r>
      <w:r w:rsidRPr="00EE6E73">
        <w:tab/>
        <w:t>initiate the measurement reporting procedure, as specified in 5.5.5;</w:t>
      </w:r>
    </w:p>
    <w:p w14:paraId="7CD0B652" w14:textId="77777777" w:rsidR="00394471" w:rsidRPr="00EE6E73" w:rsidRDefault="00394471" w:rsidP="00394471">
      <w:pPr>
        <w:pStyle w:val="B2"/>
      </w:pPr>
      <w:r w:rsidRPr="00EE6E73">
        <w:t>2&gt;</w:t>
      </w:r>
      <w:r w:rsidRPr="00EE6E73">
        <w:tab/>
        <w:t xml:space="preserve">else if the </w:t>
      </w:r>
      <w:proofErr w:type="spellStart"/>
      <w:r w:rsidRPr="00EE6E73">
        <w:rPr>
          <w:i/>
          <w:lang w:eastAsia="x-none"/>
        </w:rPr>
        <w:t>reportType</w:t>
      </w:r>
      <w:proofErr w:type="spellEnd"/>
      <w:r w:rsidRPr="00EE6E73">
        <w:t xml:space="preserve"> is set to </w:t>
      </w:r>
      <w:proofErr w:type="spellStart"/>
      <w:r w:rsidRPr="00EE6E73">
        <w:rPr>
          <w:i/>
          <w:lang w:eastAsia="x-none"/>
        </w:rPr>
        <w:t>eventTriggered</w:t>
      </w:r>
      <w:proofErr w:type="spellEnd"/>
      <w:r w:rsidRPr="00EE6E73">
        <w:t xml:space="preserve"> and if the entry condition applicable for this event, i.e. the event corresponding with the </w:t>
      </w:r>
      <w:proofErr w:type="spellStart"/>
      <w:r w:rsidRPr="00EE6E73">
        <w:rPr>
          <w:i/>
        </w:rPr>
        <w:t>eventId</w:t>
      </w:r>
      <w:proofErr w:type="spellEnd"/>
      <w:r w:rsidRPr="00EE6E73">
        <w:t xml:space="preserve"> of the corresponding </w:t>
      </w:r>
      <w:proofErr w:type="spellStart"/>
      <w:r w:rsidRPr="00EE6E73">
        <w:rPr>
          <w:i/>
        </w:rPr>
        <w:t>reportConfig</w:t>
      </w:r>
      <w:proofErr w:type="spellEnd"/>
      <w:r w:rsidRPr="00EE6E73">
        <w:t xml:space="preserve"> within </w:t>
      </w:r>
      <w:proofErr w:type="spellStart"/>
      <w:r w:rsidRPr="00EE6E73">
        <w:rPr>
          <w:i/>
        </w:rPr>
        <w:t>VarMeasConfig</w:t>
      </w:r>
      <w:proofErr w:type="spellEnd"/>
      <w:r w:rsidRPr="00EE6E73">
        <w:t xml:space="preserve">, is fulfilled for one or more applicable transmission resource pools not included in the </w:t>
      </w:r>
      <w:proofErr w:type="spellStart"/>
      <w:r w:rsidRPr="00EE6E73">
        <w:rPr>
          <w:rFonts w:cs="Courier New"/>
          <w:i/>
          <w:szCs w:val="16"/>
        </w:rPr>
        <w:t>poolsTriggeredList</w:t>
      </w:r>
      <w:proofErr w:type="spellEnd"/>
      <w:r w:rsidRPr="00EE6E73">
        <w:t xml:space="preserve"> for all measurements taken during </w:t>
      </w:r>
      <w:proofErr w:type="spellStart"/>
      <w:r w:rsidRPr="00EE6E73">
        <w:rPr>
          <w:i/>
        </w:rPr>
        <w:t>timeToTrigger</w:t>
      </w:r>
      <w:proofErr w:type="spellEnd"/>
      <w:r w:rsidRPr="00EE6E73">
        <w:t xml:space="preserve"> defined for this event within the </w:t>
      </w:r>
      <w:proofErr w:type="spellStart"/>
      <w:r w:rsidRPr="00EE6E73">
        <w:rPr>
          <w:i/>
        </w:rPr>
        <w:t>VarMeasConfig</w:t>
      </w:r>
      <w:proofErr w:type="spellEnd"/>
      <w:r w:rsidRPr="00EE6E73">
        <w:t xml:space="preserve"> (a subsequent transmission resource pool triggers the event):</w:t>
      </w:r>
    </w:p>
    <w:p w14:paraId="6DEF6FEE" w14:textId="77777777" w:rsidR="00394471" w:rsidRPr="00EE6E73" w:rsidRDefault="00394471" w:rsidP="00394471">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15A5FF51" w14:textId="77777777" w:rsidR="00394471" w:rsidRPr="00EE6E73" w:rsidRDefault="00394471" w:rsidP="00394471">
      <w:pPr>
        <w:pStyle w:val="B3"/>
      </w:pPr>
      <w:r w:rsidRPr="00EE6E73">
        <w:t>3&gt;</w:t>
      </w:r>
      <w:r w:rsidRPr="00EE6E73">
        <w:tab/>
        <w:t xml:space="preserve">include the concerned transmission resource pool(s) in the </w:t>
      </w:r>
      <w:proofErr w:type="spellStart"/>
      <w:r w:rsidRPr="00EE6E73">
        <w:rPr>
          <w:rFonts w:cs="Courier New"/>
          <w:i/>
          <w:szCs w:val="16"/>
        </w:rPr>
        <w:t>pool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1C4071A9" w14:textId="77777777" w:rsidR="00394471" w:rsidRPr="00EE6E73" w:rsidRDefault="00394471" w:rsidP="00394471">
      <w:pPr>
        <w:pStyle w:val="B3"/>
      </w:pPr>
      <w:r w:rsidRPr="00EE6E73">
        <w:t>3&gt;</w:t>
      </w:r>
      <w:r w:rsidRPr="00EE6E73">
        <w:tab/>
        <w:t>initiate the measurement reporting procedure, as specified in 5.5.5;</w:t>
      </w:r>
    </w:p>
    <w:p w14:paraId="6F5532D0" w14:textId="4DCE7A4E" w:rsidR="00394471" w:rsidRPr="00EE6E73" w:rsidRDefault="00394471" w:rsidP="00394471">
      <w:pPr>
        <w:pStyle w:val="B2"/>
      </w:pPr>
      <w:r w:rsidRPr="00EE6E73">
        <w:t>2&gt;</w:t>
      </w:r>
      <w:r w:rsidRPr="00EE6E73">
        <w:tab/>
        <w:t xml:space="preserve">if the </w:t>
      </w:r>
      <w:proofErr w:type="spellStart"/>
      <w:r w:rsidRPr="00EE6E73">
        <w:rPr>
          <w:i/>
          <w:lang w:eastAsia="x-none"/>
        </w:rPr>
        <w:t>reportType</w:t>
      </w:r>
      <w:proofErr w:type="spellEnd"/>
      <w:r w:rsidRPr="00EE6E73">
        <w:t xml:space="preserve"> is set to </w:t>
      </w:r>
      <w:proofErr w:type="spellStart"/>
      <w:r w:rsidRPr="00EE6E73">
        <w:rPr>
          <w:i/>
          <w:lang w:eastAsia="x-none"/>
        </w:rPr>
        <w:t>eventTriggered</w:t>
      </w:r>
      <w:proofErr w:type="spellEnd"/>
      <w:r w:rsidRPr="00EE6E73">
        <w:t xml:space="preserve"> and if the leaving condition applicable for this event is fulfilled for one or more applicable transmission resource pools included in the </w:t>
      </w:r>
      <w:proofErr w:type="spellStart"/>
      <w:r w:rsidRPr="00EE6E73">
        <w:rPr>
          <w:rFonts w:cs="Courier New"/>
          <w:i/>
          <w:szCs w:val="16"/>
        </w:rPr>
        <w:t>pool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for all measurements taken during </w:t>
      </w:r>
      <w:proofErr w:type="spellStart"/>
      <w:r w:rsidRPr="00EE6E73">
        <w:rPr>
          <w:i/>
        </w:rPr>
        <w:t>timeToTrigger</w:t>
      </w:r>
      <w:proofErr w:type="spellEnd"/>
      <w:r w:rsidRPr="00EE6E73">
        <w:rPr>
          <w:i/>
        </w:rPr>
        <w:t xml:space="preserve"> </w:t>
      </w:r>
      <w:r w:rsidRPr="00EE6E73">
        <w:t xml:space="preserve">defined within the </w:t>
      </w:r>
      <w:r w:rsidRPr="00EE6E73">
        <w:rPr>
          <w:i/>
          <w:noProof/>
        </w:rPr>
        <w:t xml:space="preserve">VarMeasConfig </w:t>
      </w:r>
      <w:r w:rsidRPr="00EE6E73">
        <w:t>for this event:</w:t>
      </w:r>
    </w:p>
    <w:p w14:paraId="328B4E46" w14:textId="77777777" w:rsidR="00394471" w:rsidRPr="00EE6E73" w:rsidRDefault="00394471" w:rsidP="00394471">
      <w:pPr>
        <w:pStyle w:val="B3"/>
      </w:pPr>
      <w:r w:rsidRPr="00EE6E73">
        <w:t>3&gt;</w:t>
      </w:r>
      <w:r w:rsidRPr="00EE6E73">
        <w:tab/>
        <w:t xml:space="preserve">remove the concerned transmission resource pool(s) in the </w:t>
      </w:r>
      <w:proofErr w:type="spellStart"/>
      <w:r w:rsidRPr="00EE6E73">
        <w:rPr>
          <w:rFonts w:cs="Courier New"/>
          <w:i/>
          <w:szCs w:val="16"/>
        </w:rPr>
        <w:t>pool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25469EE2" w14:textId="77777777" w:rsidR="00394471" w:rsidRPr="00EE6E73" w:rsidRDefault="00394471" w:rsidP="00394471">
      <w:pPr>
        <w:pStyle w:val="B3"/>
      </w:pPr>
      <w:r w:rsidRPr="00EE6E73">
        <w:t>3&gt;</w:t>
      </w:r>
      <w:r w:rsidRPr="00EE6E73">
        <w:tab/>
        <w:t xml:space="preserve">if the </w:t>
      </w:r>
      <w:proofErr w:type="spellStart"/>
      <w:r w:rsidRPr="00EE6E73">
        <w:rPr>
          <w:rFonts w:cs="Courier New"/>
          <w:i/>
          <w:szCs w:val="16"/>
        </w:rPr>
        <w:t>pool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rPr>
          <w:i/>
        </w:rPr>
        <w:t xml:space="preserve"> </w:t>
      </w:r>
      <w:r w:rsidRPr="00EE6E73">
        <w:t>is empty:</w:t>
      </w:r>
    </w:p>
    <w:p w14:paraId="214A1A92" w14:textId="77777777" w:rsidR="00394471" w:rsidRPr="00EE6E73" w:rsidRDefault="00394471" w:rsidP="00394471">
      <w:pPr>
        <w:pStyle w:val="B4"/>
      </w:pPr>
      <w:r w:rsidRPr="00EE6E73">
        <w:t>4&gt;</w:t>
      </w:r>
      <w:r w:rsidRPr="00EE6E73">
        <w:tab/>
        <w:t xml:space="preserve">remove the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32EA1E0B" w14:textId="77777777" w:rsidR="00394471" w:rsidRPr="00EE6E73" w:rsidRDefault="00394471" w:rsidP="00394471">
      <w:pPr>
        <w:pStyle w:val="B4"/>
      </w:pPr>
      <w:r w:rsidRPr="00EE6E73">
        <w:t>4&gt;</w:t>
      </w:r>
      <w:r w:rsidRPr="00EE6E73">
        <w:tab/>
        <w:t xml:space="preserve">stop the periodical reporting timer for this </w:t>
      </w:r>
      <w:proofErr w:type="spellStart"/>
      <w:r w:rsidRPr="00EE6E73">
        <w:rPr>
          <w:i/>
        </w:rPr>
        <w:t>measId</w:t>
      </w:r>
      <w:proofErr w:type="spellEnd"/>
      <w:r w:rsidRPr="00EE6E73">
        <w:t>, if running</w:t>
      </w:r>
    </w:p>
    <w:p w14:paraId="0E633314" w14:textId="28B6AE43" w:rsidR="005B7637" w:rsidRPr="00EE6E73" w:rsidRDefault="005B7637" w:rsidP="005B7637">
      <w:pPr>
        <w:pStyle w:val="B2"/>
      </w:pPr>
      <w:r w:rsidRPr="00EE6E73">
        <w:t>2&gt;</w:t>
      </w:r>
      <w:r w:rsidRPr="00EE6E73">
        <w:tab/>
        <w:t xml:space="preserve">else if the </w:t>
      </w:r>
      <w:proofErr w:type="spellStart"/>
      <w:r w:rsidRPr="00EE6E73">
        <w:rPr>
          <w:i/>
        </w:rPr>
        <w:t>reportType</w:t>
      </w:r>
      <w:proofErr w:type="spellEnd"/>
      <w:r w:rsidRPr="00EE6E73">
        <w:t xml:space="preserve"> is set to </w:t>
      </w:r>
      <w:proofErr w:type="spellStart"/>
      <w:r w:rsidRPr="00EE6E73">
        <w:rPr>
          <w:i/>
        </w:rPr>
        <w:t>eventTriggered</w:t>
      </w:r>
      <w:proofErr w:type="spellEnd"/>
      <w:r w:rsidRPr="00EE6E73">
        <w:t xml:space="preserve"> and if the </w:t>
      </w:r>
      <w:proofErr w:type="spellStart"/>
      <w:r w:rsidRPr="00EE6E73">
        <w:rPr>
          <w:i/>
        </w:rPr>
        <w:t>eventId</w:t>
      </w:r>
      <w:proofErr w:type="spellEnd"/>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entering condition applicable for </w:t>
      </w:r>
      <w:r w:rsidRPr="00EE6E73">
        <w:t xml:space="preserve">this event, i.e. the event corresponding with the </w:t>
      </w:r>
      <w:proofErr w:type="spellStart"/>
      <w:r w:rsidRPr="00EE6E73">
        <w:rPr>
          <w:i/>
        </w:rPr>
        <w:t>eventId</w:t>
      </w:r>
      <w:proofErr w:type="spellEnd"/>
      <w:r w:rsidRPr="00EE6E73">
        <w:t xml:space="preserve"> of the corresponding </w:t>
      </w:r>
      <w:proofErr w:type="spellStart"/>
      <w:r w:rsidRPr="00EE6E73">
        <w:rPr>
          <w:i/>
        </w:rPr>
        <w:t>reportConfig</w:t>
      </w:r>
      <w:proofErr w:type="spellEnd"/>
      <w:r w:rsidRPr="00EE6E73">
        <w:t xml:space="preserve"> within </w:t>
      </w:r>
      <w:proofErr w:type="spellStart"/>
      <w:r w:rsidRPr="00EE6E73">
        <w:rPr>
          <w:i/>
        </w:rPr>
        <w:t>VarMeasConfig</w:t>
      </w:r>
      <w:proofErr w:type="spellEnd"/>
      <w:r w:rsidRPr="00EE6E73">
        <w:t xml:space="preserve">, is fulfilled during </w:t>
      </w:r>
      <w:proofErr w:type="spellStart"/>
      <w:r w:rsidRPr="00EE6E73">
        <w:rPr>
          <w:i/>
        </w:rPr>
        <w:t>timeToTrigger</w:t>
      </w:r>
      <w:proofErr w:type="spellEnd"/>
      <w:r w:rsidRPr="00EE6E73">
        <w:rPr>
          <w:i/>
        </w:rPr>
        <w:t xml:space="preserve"> </w:t>
      </w:r>
      <w:r w:rsidRPr="00EE6E73">
        <w:t>defined for this event</w:t>
      </w:r>
      <w:r w:rsidR="00276FEB" w:rsidRPr="00EE6E73">
        <w:t xml:space="preserve"> within the </w:t>
      </w:r>
      <w:proofErr w:type="spellStart"/>
      <w:r w:rsidR="00276FEB" w:rsidRPr="00EE6E73">
        <w:rPr>
          <w:i/>
        </w:rPr>
        <w:t>VarMeasConfig</w:t>
      </w:r>
      <w:proofErr w:type="spellEnd"/>
      <w:r w:rsidR="00276FEB" w:rsidRPr="00EE6E73">
        <w:t xml:space="preserve">, while the </w:t>
      </w:r>
      <w:proofErr w:type="spellStart"/>
      <w:r w:rsidR="00276FEB" w:rsidRPr="00EE6E73">
        <w:rPr>
          <w:i/>
        </w:rPr>
        <w:t>VarMeasReportList</w:t>
      </w:r>
      <w:proofErr w:type="spellEnd"/>
      <w:r w:rsidR="00276FEB" w:rsidRPr="00EE6E73">
        <w:t xml:space="preserve"> does not include a measurement reporting entry for this </w:t>
      </w:r>
      <w:proofErr w:type="spellStart"/>
      <w:r w:rsidR="00276FEB" w:rsidRPr="00EE6E73">
        <w:rPr>
          <w:i/>
        </w:rPr>
        <w:t>measId</w:t>
      </w:r>
      <w:proofErr w:type="spellEnd"/>
      <w:r w:rsidRPr="00EE6E73">
        <w:t>:</w:t>
      </w:r>
    </w:p>
    <w:p w14:paraId="0EAB3CAB" w14:textId="77777777" w:rsidR="005B7637" w:rsidRPr="00EE6E73" w:rsidRDefault="005B7637" w:rsidP="005B7637">
      <w:pPr>
        <w:pStyle w:val="B3"/>
      </w:pPr>
      <w:r w:rsidRPr="00EE6E73">
        <w:t>3&gt;</w:t>
      </w:r>
      <w:r w:rsidRPr="00EE6E73">
        <w:tab/>
        <w:t xml:space="preserve">include a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5A431AA6" w14:textId="77777777" w:rsidR="005B7637" w:rsidRPr="00EE6E73" w:rsidRDefault="005B7637" w:rsidP="005B7637">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5B624ACA" w14:textId="33ADBC19" w:rsidR="005B7637" w:rsidRPr="00EE6E73" w:rsidRDefault="005B7637" w:rsidP="005B7637">
      <w:pPr>
        <w:pStyle w:val="B3"/>
      </w:pPr>
      <w:r w:rsidRPr="00EE6E73">
        <w:lastRenderedPageBreak/>
        <w:t>3&gt;</w:t>
      </w:r>
      <w:r w:rsidRPr="00EE6E73">
        <w:tab/>
        <w:t>initiate the measurement reporting procedure, as specified in 5.5.5;</w:t>
      </w:r>
    </w:p>
    <w:p w14:paraId="04579C9D" w14:textId="769964BA" w:rsidR="009A3D15" w:rsidRPr="00EE6E73" w:rsidRDefault="009A3D15" w:rsidP="009A3D15">
      <w:pPr>
        <w:pStyle w:val="B2"/>
      </w:pPr>
      <w:r w:rsidRPr="00EE6E73">
        <w:t>2&gt;</w:t>
      </w:r>
      <w:r w:rsidRPr="00EE6E73">
        <w:tab/>
        <w:t xml:space="preserve">else if the </w:t>
      </w:r>
      <w:proofErr w:type="spellStart"/>
      <w:r w:rsidRPr="00EE6E73">
        <w:rPr>
          <w:i/>
        </w:rPr>
        <w:t>reportType</w:t>
      </w:r>
      <w:proofErr w:type="spellEnd"/>
      <w:r w:rsidRPr="00EE6E73">
        <w:t xml:space="preserve"> is set to </w:t>
      </w:r>
      <w:proofErr w:type="spellStart"/>
      <w:r w:rsidRPr="00EE6E73">
        <w:rPr>
          <w:i/>
        </w:rPr>
        <w:t>eventTriggered</w:t>
      </w:r>
      <w:proofErr w:type="spellEnd"/>
      <w:r w:rsidRPr="00EE6E73">
        <w:t xml:space="preserve"> and if the </w:t>
      </w:r>
      <w:proofErr w:type="spellStart"/>
      <w:r w:rsidRPr="00EE6E73">
        <w:rPr>
          <w:i/>
        </w:rPr>
        <w:t>eventId</w:t>
      </w:r>
      <w:proofErr w:type="spellEnd"/>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leaving condition applicable for </w:t>
      </w:r>
      <w:r w:rsidRPr="00EE6E73">
        <w:t xml:space="preserve">this event is fulfilled for the associated </w:t>
      </w:r>
      <w:proofErr w:type="spellStart"/>
      <w:r w:rsidRPr="00EE6E73">
        <w:rPr>
          <w:i/>
        </w:rPr>
        <w:t>VarMeasReport</w:t>
      </w:r>
      <w:proofErr w:type="spellEnd"/>
      <w:r w:rsidRPr="00EE6E73">
        <w:t xml:space="preserve"> within the</w:t>
      </w:r>
      <w:r w:rsidRPr="00EE6E73">
        <w:rPr>
          <w:i/>
        </w:rPr>
        <w:t xml:space="preserve"> </w:t>
      </w:r>
      <w:proofErr w:type="spellStart"/>
      <w:r w:rsidRPr="00EE6E73">
        <w:rPr>
          <w:i/>
        </w:rPr>
        <w:t>VarMeasReportList</w:t>
      </w:r>
      <w:proofErr w:type="spellEnd"/>
      <w:r w:rsidRPr="00EE6E73">
        <w:rPr>
          <w:i/>
        </w:rPr>
        <w:t xml:space="preserve"> </w:t>
      </w:r>
      <w:r w:rsidRPr="00EE6E73">
        <w:t xml:space="preserve">for this </w:t>
      </w:r>
      <w:proofErr w:type="spellStart"/>
      <w:r w:rsidRPr="00EE6E73">
        <w:rPr>
          <w:i/>
        </w:rPr>
        <w:t>measId</w:t>
      </w:r>
      <w:proofErr w:type="spellEnd"/>
      <w:r w:rsidRPr="00EE6E73">
        <w:t xml:space="preserve"> during </w:t>
      </w:r>
      <w:proofErr w:type="spellStart"/>
      <w:r w:rsidRPr="00EE6E73">
        <w:rPr>
          <w:i/>
        </w:rPr>
        <w:t>timeToTrigger</w:t>
      </w:r>
      <w:proofErr w:type="spellEnd"/>
      <w:r w:rsidRPr="00EE6E73">
        <w:rPr>
          <w:i/>
        </w:rPr>
        <w:t xml:space="preserve"> </w:t>
      </w:r>
      <w:r w:rsidRPr="00EE6E73">
        <w:t xml:space="preserve">defined within the </w:t>
      </w:r>
      <w:proofErr w:type="spellStart"/>
      <w:r w:rsidRPr="00EE6E73">
        <w:rPr>
          <w:i/>
        </w:rPr>
        <w:t>VarMeasConfig</w:t>
      </w:r>
      <w:proofErr w:type="spellEnd"/>
      <w:r w:rsidRPr="00EE6E73">
        <w:rPr>
          <w:i/>
        </w:rPr>
        <w:t xml:space="preserve"> </w:t>
      </w:r>
      <w:r w:rsidRPr="00EE6E73">
        <w:t>for this event:</w:t>
      </w:r>
    </w:p>
    <w:p w14:paraId="301FF86C" w14:textId="77777777" w:rsidR="009A3D15" w:rsidRPr="00EE6E73" w:rsidRDefault="009A3D15" w:rsidP="009A3D15">
      <w:pPr>
        <w:pStyle w:val="B3"/>
      </w:pPr>
      <w:r w:rsidRPr="00EE6E73">
        <w:t>3&gt;</w:t>
      </w:r>
      <w:r w:rsidRPr="00EE6E73">
        <w:tab/>
        <w:t xml:space="preserve">if </w:t>
      </w:r>
      <w:proofErr w:type="spellStart"/>
      <w:r w:rsidRPr="00EE6E73">
        <w:rPr>
          <w:i/>
          <w:iCs/>
        </w:rPr>
        <w:t>reportOnLeave</w:t>
      </w:r>
      <w:proofErr w:type="spellEnd"/>
      <w:r w:rsidRPr="00EE6E73">
        <w:t xml:space="preserve"> is set to </w:t>
      </w:r>
      <w:r w:rsidRPr="00EE6E73">
        <w:rPr>
          <w:i/>
          <w:iCs/>
          <w:lang w:eastAsia="en-GB"/>
        </w:rPr>
        <w:t>true</w:t>
      </w:r>
      <w:r w:rsidRPr="00EE6E73">
        <w:t xml:space="preserve"> for the corresponding reporting configuration:</w:t>
      </w:r>
    </w:p>
    <w:p w14:paraId="5D5058BA" w14:textId="77777777" w:rsidR="002F0031" w:rsidRPr="00EE6E73" w:rsidRDefault="009A3D15">
      <w:pPr>
        <w:pStyle w:val="B4"/>
      </w:pPr>
      <w:r w:rsidRPr="00EE6E73">
        <w:t>4&gt;</w:t>
      </w:r>
      <w:r w:rsidRPr="00EE6E73">
        <w:tab/>
        <w:t>initiate the measurement reporting procedure, as specified in 5.5.5;</w:t>
      </w:r>
    </w:p>
    <w:p w14:paraId="558A025A" w14:textId="3F2DDBA7" w:rsidR="009A3D15" w:rsidRPr="00EE6E73" w:rsidRDefault="009A3D15" w:rsidP="002F0031">
      <w:pPr>
        <w:pStyle w:val="B3"/>
      </w:pPr>
      <w:r w:rsidRPr="00EE6E73">
        <w:t>3&gt;</w:t>
      </w:r>
      <w:r w:rsidRPr="00EE6E73">
        <w:tab/>
        <w:t xml:space="preserve">remove the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2B15ED64" w14:textId="1A684FD4" w:rsidR="009A3D15" w:rsidRPr="00EE6E73" w:rsidRDefault="009A3D15" w:rsidP="005B7637">
      <w:pPr>
        <w:pStyle w:val="B3"/>
      </w:pPr>
      <w:r w:rsidRPr="00EE6E73">
        <w:t>3&gt;</w:t>
      </w:r>
      <w:r w:rsidRPr="00EE6E73">
        <w:tab/>
        <w:t xml:space="preserve">stop the periodical reporting timer for this </w:t>
      </w:r>
      <w:proofErr w:type="spellStart"/>
      <w:r w:rsidRPr="00EE6E73">
        <w:rPr>
          <w:i/>
        </w:rPr>
        <w:t>measId</w:t>
      </w:r>
      <w:proofErr w:type="spellEnd"/>
      <w:r w:rsidRPr="00EE6E73">
        <w:t>, if running;</w:t>
      </w:r>
    </w:p>
    <w:p w14:paraId="5A8F5F04" w14:textId="64DC0438" w:rsidR="00394471" w:rsidRPr="00EE6E73" w:rsidRDefault="00394471" w:rsidP="00394471">
      <w:pPr>
        <w:pStyle w:val="NO"/>
        <w:rPr>
          <w:lang w:eastAsia="x-none"/>
        </w:rPr>
      </w:pPr>
      <w:r w:rsidRPr="00EE6E73">
        <w:t>NOTE 1:</w:t>
      </w:r>
      <w:r w:rsidRPr="00EE6E73">
        <w:tab/>
        <w:t>Void.</w:t>
      </w:r>
    </w:p>
    <w:p w14:paraId="493D002F" w14:textId="77777777" w:rsidR="00394471" w:rsidRPr="00EE6E73" w:rsidRDefault="00394471" w:rsidP="00394471">
      <w:pPr>
        <w:pStyle w:val="B2"/>
      </w:pPr>
      <w:r w:rsidRPr="00EE6E73">
        <w:t>2&gt;</w:t>
      </w:r>
      <w:r w:rsidRPr="00EE6E73">
        <w:tab/>
        <w:t xml:space="preserve">if </w:t>
      </w:r>
      <w:proofErr w:type="spellStart"/>
      <w:r w:rsidRPr="00EE6E73">
        <w:rPr>
          <w:i/>
        </w:rPr>
        <w:t>reportType</w:t>
      </w:r>
      <w:proofErr w:type="spellEnd"/>
      <w:r w:rsidRPr="00EE6E73">
        <w:rPr>
          <w:i/>
        </w:rPr>
        <w:t xml:space="preserve"> </w:t>
      </w:r>
      <w:r w:rsidRPr="00EE6E73">
        <w:t xml:space="preserve">is set to </w:t>
      </w:r>
      <w:r w:rsidRPr="00EE6E73">
        <w:rPr>
          <w:i/>
        </w:rPr>
        <w:t xml:space="preserve">periodical </w:t>
      </w:r>
      <w:r w:rsidRPr="00EE6E73">
        <w:t>and if a (first) measurement result is available:</w:t>
      </w:r>
    </w:p>
    <w:p w14:paraId="443CDBD9" w14:textId="77777777" w:rsidR="00394471" w:rsidRPr="00EE6E73" w:rsidRDefault="00394471" w:rsidP="00394471">
      <w:pPr>
        <w:pStyle w:val="B3"/>
      </w:pPr>
      <w:r w:rsidRPr="00EE6E73">
        <w:t>3&gt;</w:t>
      </w:r>
      <w:r w:rsidRPr="00EE6E73">
        <w:tab/>
        <w:t xml:space="preserve">include a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6DCAE653" w14:textId="77777777" w:rsidR="00394471" w:rsidRPr="00EE6E73" w:rsidRDefault="00394471" w:rsidP="00394471">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1BF2FDD5" w14:textId="77777777" w:rsidR="00394471" w:rsidRPr="00EE6E73" w:rsidRDefault="00394471" w:rsidP="00394471">
      <w:pPr>
        <w:pStyle w:val="B3"/>
        <w:rPr>
          <w:iCs/>
        </w:rPr>
      </w:pPr>
      <w:r w:rsidRPr="00EE6E73">
        <w:t>3&gt;</w:t>
      </w:r>
      <w:r w:rsidRPr="00EE6E73">
        <w:tab/>
        <w:t xml:space="preserve">if the corresponding </w:t>
      </w:r>
      <w:proofErr w:type="spellStart"/>
      <w:r w:rsidRPr="00EE6E73">
        <w:rPr>
          <w:i/>
        </w:rPr>
        <w:t>reportConfig</w:t>
      </w:r>
      <w:proofErr w:type="spellEnd"/>
      <w:r w:rsidRPr="00EE6E73">
        <w:rPr>
          <w:i/>
        </w:rPr>
        <w:t xml:space="preserve"> </w:t>
      </w:r>
      <w:r w:rsidRPr="00EE6E73">
        <w:t xml:space="preserve">includes </w:t>
      </w:r>
      <w:proofErr w:type="spellStart"/>
      <w:r w:rsidRPr="00EE6E73">
        <w:rPr>
          <w:i/>
        </w:rPr>
        <w:t>measRSSI-ReportConfig</w:t>
      </w:r>
      <w:proofErr w:type="spellEnd"/>
      <w:r w:rsidRPr="00EE6E73">
        <w:rPr>
          <w:iCs/>
        </w:rPr>
        <w:t>:</w:t>
      </w:r>
    </w:p>
    <w:p w14:paraId="54009BA3" w14:textId="77777777" w:rsidR="00394471" w:rsidRPr="00EE6E73" w:rsidRDefault="00394471" w:rsidP="00394471">
      <w:pPr>
        <w:pStyle w:val="B4"/>
      </w:pPr>
      <w:r w:rsidRPr="00EE6E73">
        <w:t>4&gt;</w:t>
      </w:r>
      <w:r w:rsidRPr="00EE6E73">
        <w:tab/>
        <w:t>initiate the measurement reporting procedure as specified in 5.5.5 immediately when RSSI sample values are reported by the physical layer after the first L1 measurement duration;</w:t>
      </w:r>
    </w:p>
    <w:p w14:paraId="390C11EB" w14:textId="77777777" w:rsidR="00E74751" w:rsidRPr="00EE6E73" w:rsidRDefault="00E74751" w:rsidP="00F10BD4">
      <w:pPr>
        <w:pStyle w:val="B3"/>
      </w:pPr>
      <w:r w:rsidRPr="00EE6E73">
        <w:t>3&gt;</w:t>
      </w:r>
      <w:r w:rsidRPr="00EE6E73">
        <w:tab/>
        <w:t xml:space="preserve">else if the corresponding </w:t>
      </w:r>
      <w:proofErr w:type="spellStart"/>
      <w:r w:rsidRPr="00EE6E73">
        <w:rPr>
          <w:i/>
        </w:rPr>
        <w:t>reportConfig</w:t>
      </w:r>
      <w:proofErr w:type="spellEnd"/>
      <w:r w:rsidRPr="00EE6E73">
        <w:t xml:space="preserve"> includes the </w:t>
      </w:r>
      <w:r w:rsidRPr="00EE6E73">
        <w:rPr>
          <w:rFonts w:eastAsia="DengXian"/>
          <w:i/>
        </w:rPr>
        <w:t>ul-</w:t>
      </w:r>
      <w:proofErr w:type="spellStart"/>
      <w:r w:rsidRPr="00EE6E73">
        <w:rPr>
          <w:rFonts w:eastAsia="DengXian"/>
          <w:i/>
        </w:rPr>
        <w:t>DelayValueConfig</w:t>
      </w:r>
      <w:proofErr w:type="spellEnd"/>
      <w:r w:rsidRPr="00EE6E73">
        <w:t>:</w:t>
      </w:r>
    </w:p>
    <w:p w14:paraId="1F18404F" w14:textId="77777777" w:rsidR="00E74751" w:rsidRPr="00EE6E73" w:rsidRDefault="00E74751" w:rsidP="00F10BD4">
      <w:pPr>
        <w:pStyle w:val="B4"/>
      </w:pPr>
      <w:r w:rsidRPr="00EE6E73">
        <w:t>4&gt;</w:t>
      </w:r>
      <w:r w:rsidRPr="00EE6E73">
        <w:tab/>
        <w:t>initiate the measurement reporting procedure, as specified in 5.5.5, immediately after a first measurement result is provided from lower layers of the associated DRB identity;</w:t>
      </w:r>
    </w:p>
    <w:p w14:paraId="4435BBD5" w14:textId="77777777" w:rsidR="00066084" w:rsidRPr="00EE6E73" w:rsidRDefault="00066084" w:rsidP="00066084">
      <w:pPr>
        <w:pStyle w:val="B3"/>
      </w:pPr>
      <w:r w:rsidRPr="00EE6E73">
        <w:t>3&gt;</w:t>
      </w:r>
      <w:r w:rsidRPr="00EE6E73">
        <w:tab/>
        <w:t xml:space="preserve">else if the corresponding </w:t>
      </w:r>
      <w:proofErr w:type="spellStart"/>
      <w:r w:rsidRPr="00EE6E73">
        <w:rPr>
          <w:i/>
        </w:rPr>
        <w:t>reportConfig</w:t>
      </w:r>
      <w:proofErr w:type="spellEnd"/>
      <w:r w:rsidRPr="00EE6E73">
        <w:t xml:space="preserve"> includes the </w:t>
      </w:r>
      <w:r w:rsidRPr="00EE6E73">
        <w:rPr>
          <w:rFonts w:eastAsia="DengXian"/>
          <w:i/>
        </w:rPr>
        <w:t>ul-</w:t>
      </w:r>
      <w:proofErr w:type="spellStart"/>
      <w:r w:rsidRPr="00EE6E73">
        <w:rPr>
          <w:rFonts w:eastAsia="DengXian"/>
          <w:i/>
        </w:rPr>
        <w:t>ExcessDelayConfig</w:t>
      </w:r>
      <w:proofErr w:type="spellEnd"/>
      <w:r w:rsidRPr="00EE6E73">
        <w:t>:</w:t>
      </w:r>
    </w:p>
    <w:p w14:paraId="5C73B3B1" w14:textId="77777777" w:rsidR="00066084" w:rsidRPr="00EE6E73" w:rsidRDefault="00066084" w:rsidP="00066084">
      <w:pPr>
        <w:pStyle w:val="B4"/>
      </w:pPr>
      <w:r w:rsidRPr="00EE6E73">
        <w:t>4&gt;</w:t>
      </w:r>
      <w:r w:rsidRPr="00EE6E73">
        <w:tab/>
        <w:t>initiate the measurement reporting procedure, as specified in 5.5.5, immediately after a first measurement result is provided from lower layers of the associated DRB identity(</w:t>
      </w:r>
      <w:proofErr w:type="spellStart"/>
      <w:r w:rsidRPr="00EE6E73">
        <w:t>ies</w:t>
      </w:r>
      <w:proofErr w:type="spellEnd"/>
      <w:r w:rsidRPr="00EE6E73">
        <w:t>) according to the configured threshold per DRB identity(</w:t>
      </w:r>
      <w:proofErr w:type="spellStart"/>
      <w:r w:rsidRPr="00EE6E73">
        <w:t>ies</w:t>
      </w:r>
      <w:proofErr w:type="spellEnd"/>
      <w:r w:rsidRPr="00EE6E73">
        <w:t>);</w:t>
      </w:r>
    </w:p>
    <w:p w14:paraId="365F8C17" w14:textId="77777777" w:rsidR="00394471" w:rsidRPr="00EE6E73" w:rsidRDefault="00394471" w:rsidP="00394471">
      <w:pPr>
        <w:pStyle w:val="B3"/>
      </w:pPr>
      <w:r w:rsidRPr="00EE6E73">
        <w:t>3&gt;</w:t>
      </w:r>
      <w:r w:rsidRPr="00EE6E73">
        <w:tab/>
        <w:t xml:space="preserve">else if the </w:t>
      </w:r>
      <w:proofErr w:type="spellStart"/>
      <w:r w:rsidRPr="00EE6E73">
        <w:rPr>
          <w:i/>
        </w:rPr>
        <w:t>reportAmount</w:t>
      </w:r>
      <w:proofErr w:type="spellEnd"/>
      <w:r w:rsidRPr="00EE6E73">
        <w:t xml:space="preserve"> exceeds 1:</w:t>
      </w:r>
    </w:p>
    <w:p w14:paraId="0A8E19F6" w14:textId="2F520B5D" w:rsidR="00394471" w:rsidRPr="00EE6E73" w:rsidRDefault="00394471" w:rsidP="00394471">
      <w:pPr>
        <w:pStyle w:val="B4"/>
      </w:pPr>
      <w:r w:rsidRPr="00EE6E73">
        <w:t>4&gt;</w:t>
      </w:r>
      <w:r w:rsidRPr="00EE6E73">
        <w:tab/>
        <w:t xml:space="preserve">initiate the measurement reporting procedure, as specified in 5.5.5, immediately after the quantity to be reported becomes available for the NR </w:t>
      </w:r>
      <w:proofErr w:type="spellStart"/>
      <w:r w:rsidRPr="00EE6E73">
        <w:t>SpCell</w:t>
      </w:r>
      <w:proofErr w:type="spellEnd"/>
      <w:r w:rsidR="00EA5D2D" w:rsidRPr="00EE6E73">
        <w:t xml:space="preserve"> or for the serving L2 U2N Relay UE (if the UE is a L2 U2N Remote UE)</w:t>
      </w:r>
      <w:r w:rsidRPr="00EE6E73">
        <w:t>;</w:t>
      </w:r>
    </w:p>
    <w:p w14:paraId="0886B069" w14:textId="77777777" w:rsidR="00394471" w:rsidRPr="00EE6E73" w:rsidRDefault="00394471" w:rsidP="00394471">
      <w:pPr>
        <w:pStyle w:val="B3"/>
      </w:pPr>
      <w:r w:rsidRPr="00EE6E73">
        <w:t>3&gt;</w:t>
      </w:r>
      <w:r w:rsidRPr="00EE6E73">
        <w:tab/>
        <w:t xml:space="preserve">else (i.e. the </w:t>
      </w:r>
      <w:proofErr w:type="spellStart"/>
      <w:r w:rsidRPr="00EE6E73">
        <w:rPr>
          <w:i/>
        </w:rPr>
        <w:t>reportAmount</w:t>
      </w:r>
      <w:proofErr w:type="spellEnd"/>
      <w:r w:rsidRPr="00EE6E73">
        <w:t xml:space="preserve"> is equal to 1):</w:t>
      </w:r>
    </w:p>
    <w:p w14:paraId="322A6EE8" w14:textId="200AAEB2" w:rsidR="00394471" w:rsidRPr="00EE6E73" w:rsidRDefault="00394471" w:rsidP="00394471">
      <w:pPr>
        <w:pStyle w:val="B4"/>
      </w:pPr>
      <w:r w:rsidRPr="00EE6E73">
        <w:t>4&gt;</w:t>
      </w:r>
      <w:r w:rsidRPr="00EE6E73">
        <w:tab/>
        <w:t xml:space="preserve">initiate the measurement reporting procedure, as specified in 5.5.5, immediately after the quantity to be reported becomes available for the NR </w:t>
      </w:r>
      <w:proofErr w:type="spellStart"/>
      <w:r w:rsidRPr="00EE6E73">
        <w:t>SpCell</w:t>
      </w:r>
      <w:proofErr w:type="spellEnd"/>
      <w:r w:rsidRPr="00EE6E73">
        <w:t xml:space="preserve"> and for the strongest cell among the applicable cells</w:t>
      </w:r>
      <w:r w:rsidR="00EA5D2D" w:rsidRPr="00EE6E73">
        <w:t xml:space="preserve">, or for the NR </w:t>
      </w:r>
      <w:proofErr w:type="spellStart"/>
      <w:r w:rsidR="00EA5D2D" w:rsidRPr="00EE6E73">
        <w:t>SpCell</w:t>
      </w:r>
      <w:proofErr w:type="spellEnd"/>
      <w:r w:rsidR="00EA5D2D" w:rsidRPr="00EE6E73">
        <w:t xml:space="preserve">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EE6E73">
        <w:t>, or for the serving L2 U2N Relay UE and for the strongest L2 U2N Relay UEs among the applicable L2 U2N Relay UEs</w:t>
      </w:r>
      <w:r w:rsidR="00EA5D2D" w:rsidRPr="00EE6E73">
        <w:t xml:space="preserve"> (if the UE is a L2 U2N Remote UE)</w:t>
      </w:r>
      <w:r w:rsidRPr="00EE6E73">
        <w:t>;</w:t>
      </w:r>
    </w:p>
    <w:p w14:paraId="20ED8E0E" w14:textId="2B0F8664" w:rsidR="00394471" w:rsidRPr="00EE6E73" w:rsidRDefault="00394471" w:rsidP="00394471">
      <w:pPr>
        <w:pStyle w:val="B2"/>
      </w:pPr>
      <w:r w:rsidRPr="00EE6E73">
        <w:t>2&gt;</w:t>
      </w:r>
      <w:r w:rsidRPr="00EE6E73">
        <w:tab/>
        <w:t xml:space="preserve">if, in case the corresponding </w:t>
      </w:r>
      <w:proofErr w:type="spellStart"/>
      <w:r w:rsidRPr="00EE6E73">
        <w:rPr>
          <w:i/>
        </w:rPr>
        <w:t>reportConfig</w:t>
      </w:r>
      <w:proofErr w:type="spellEnd"/>
      <w:r w:rsidRPr="00EE6E73">
        <w:t xml:space="preserve"> concerns the reporting for NR </w:t>
      </w:r>
      <w:proofErr w:type="spellStart"/>
      <w:r w:rsidRPr="00EE6E73">
        <w:t>sidelink</w:t>
      </w:r>
      <w:proofErr w:type="spellEnd"/>
      <w:r w:rsidRPr="00EE6E73">
        <w:t xml:space="preserve"> communication</w:t>
      </w:r>
      <w:r w:rsidR="00BD7E37" w:rsidRPr="00EE6E73">
        <w:t>/discovery</w:t>
      </w:r>
      <w:r w:rsidRPr="00EE6E73">
        <w:t xml:space="preserve">, </w:t>
      </w:r>
      <w:proofErr w:type="spellStart"/>
      <w:r w:rsidRPr="00EE6E73">
        <w:rPr>
          <w:i/>
        </w:rPr>
        <w:t>reportType</w:t>
      </w:r>
      <w:proofErr w:type="spellEnd"/>
      <w:r w:rsidRPr="00EE6E73">
        <w:rPr>
          <w:i/>
        </w:rPr>
        <w:t xml:space="preserve"> </w:t>
      </w:r>
      <w:r w:rsidRPr="00EE6E73">
        <w:t xml:space="preserve">is set to </w:t>
      </w:r>
      <w:r w:rsidRPr="00EE6E73">
        <w:rPr>
          <w:i/>
        </w:rPr>
        <w:t xml:space="preserve">periodical </w:t>
      </w:r>
      <w:r w:rsidRPr="00EE6E73">
        <w:t>and if a (first) measurement result is available:</w:t>
      </w:r>
    </w:p>
    <w:p w14:paraId="546F6568" w14:textId="77777777" w:rsidR="00394471" w:rsidRPr="00EE6E73" w:rsidRDefault="00394471" w:rsidP="00394471">
      <w:pPr>
        <w:pStyle w:val="B3"/>
      </w:pPr>
      <w:r w:rsidRPr="00EE6E73">
        <w:t>3&gt;</w:t>
      </w:r>
      <w:r w:rsidRPr="00EE6E73">
        <w:tab/>
        <w:t xml:space="preserve">include a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50923B12" w14:textId="77777777" w:rsidR="00394471" w:rsidRPr="00EE6E73" w:rsidRDefault="00394471" w:rsidP="00394471">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14F0F7C9" w14:textId="77777777" w:rsidR="00394471" w:rsidRPr="00EE6E73" w:rsidRDefault="00394471" w:rsidP="00394471">
      <w:pPr>
        <w:pStyle w:val="B3"/>
      </w:pPr>
      <w:r w:rsidRPr="00EE6E73">
        <w:t>3&gt;</w:t>
      </w:r>
      <w:r w:rsidRPr="00EE6E73">
        <w:tab/>
        <w:t xml:space="preserve">initiate the measurement reporting procedure, as specified in 5.5.5, immediately after the quantity to be reported becomes available for the NR </w:t>
      </w:r>
      <w:proofErr w:type="spellStart"/>
      <w:r w:rsidRPr="00EE6E73">
        <w:t>SpCell</w:t>
      </w:r>
      <w:proofErr w:type="spellEnd"/>
      <w:r w:rsidRPr="00EE6E73">
        <w:t xml:space="preserve"> and CBR measurement results become available;</w:t>
      </w:r>
    </w:p>
    <w:p w14:paraId="7B5E901D" w14:textId="77777777" w:rsidR="00394471" w:rsidRPr="00EE6E73" w:rsidRDefault="00394471" w:rsidP="00394471">
      <w:pPr>
        <w:pStyle w:val="B2"/>
      </w:pPr>
      <w:r w:rsidRPr="00EE6E73">
        <w:t>2&gt;</w:t>
      </w:r>
      <w:r w:rsidRPr="00EE6E73">
        <w:tab/>
        <w:t xml:space="preserve">if the </w:t>
      </w:r>
      <w:proofErr w:type="spellStart"/>
      <w:r w:rsidRPr="00EE6E73">
        <w:rPr>
          <w:i/>
        </w:rPr>
        <w:t>reportType</w:t>
      </w:r>
      <w:proofErr w:type="spellEnd"/>
      <w:r w:rsidRPr="00EE6E73">
        <w:rPr>
          <w:i/>
        </w:rPr>
        <w:t xml:space="preserve"> </w:t>
      </w:r>
      <w:r w:rsidRPr="00EE6E73">
        <w:t xml:space="preserve">is set to </w:t>
      </w:r>
      <w:r w:rsidRPr="00EE6E73">
        <w:rPr>
          <w:i/>
        </w:rPr>
        <w:t>cli-</w:t>
      </w:r>
      <w:proofErr w:type="spellStart"/>
      <w:r w:rsidRPr="00EE6E73">
        <w:rPr>
          <w:i/>
        </w:rPr>
        <w:t>EventTriggered</w:t>
      </w:r>
      <w:proofErr w:type="spellEnd"/>
      <w:r w:rsidRPr="00EE6E73">
        <w:t xml:space="preserve"> and if the entry condition applicable for this event, i.e. the event corresponding with the </w:t>
      </w:r>
      <w:proofErr w:type="spellStart"/>
      <w:r w:rsidRPr="00EE6E73">
        <w:rPr>
          <w:i/>
        </w:rPr>
        <w:t>eventId</w:t>
      </w:r>
      <w:proofErr w:type="spellEnd"/>
      <w:r w:rsidRPr="00EE6E73">
        <w:t xml:space="preserve"> of the corresponding </w:t>
      </w:r>
      <w:proofErr w:type="spellStart"/>
      <w:r w:rsidRPr="00EE6E73">
        <w:rPr>
          <w:i/>
        </w:rPr>
        <w:t>reportConfig</w:t>
      </w:r>
      <w:proofErr w:type="spellEnd"/>
      <w:r w:rsidRPr="00EE6E73">
        <w:t xml:space="preserve"> within </w:t>
      </w:r>
      <w:proofErr w:type="spellStart"/>
      <w:r w:rsidRPr="00EE6E73">
        <w:rPr>
          <w:i/>
        </w:rPr>
        <w:t>VarMeasConfig</w:t>
      </w:r>
      <w:proofErr w:type="spellEnd"/>
      <w:r w:rsidRPr="00EE6E73">
        <w:t xml:space="preserve">, is fulfilled for one </w:t>
      </w:r>
      <w:r w:rsidRPr="00EE6E73">
        <w:lastRenderedPageBreak/>
        <w:t xml:space="preserve">or more applicable CLI measurement resources for all measurements after layer 3 filtering taken during </w:t>
      </w:r>
      <w:proofErr w:type="spellStart"/>
      <w:r w:rsidRPr="00EE6E73">
        <w:rPr>
          <w:i/>
        </w:rPr>
        <w:t>timeToTrigger</w:t>
      </w:r>
      <w:proofErr w:type="spellEnd"/>
      <w:r w:rsidRPr="00EE6E73">
        <w:t xml:space="preserve"> defined for this event within the </w:t>
      </w:r>
      <w:proofErr w:type="spellStart"/>
      <w:r w:rsidRPr="00EE6E73">
        <w:rPr>
          <w:i/>
        </w:rPr>
        <w:t>VarMeasConfig</w:t>
      </w:r>
      <w:proofErr w:type="spellEnd"/>
      <w:r w:rsidRPr="00EE6E73">
        <w:t xml:space="preserve">, while the </w:t>
      </w:r>
      <w:proofErr w:type="spellStart"/>
      <w:r w:rsidRPr="00EE6E73">
        <w:rPr>
          <w:i/>
        </w:rPr>
        <w:t>VarMeasReportList</w:t>
      </w:r>
      <w:proofErr w:type="spellEnd"/>
      <w:r w:rsidRPr="00EE6E73">
        <w:t xml:space="preserve"> does not include a measurement reporting entry for this </w:t>
      </w:r>
      <w:proofErr w:type="spellStart"/>
      <w:r w:rsidRPr="00EE6E73">
        <w:rPr>
          <w:i/>
        </w:rPr>
        <w:t>measId</w:t>
      </w:r>
      <w:proofErr w:type="spellEnd"/>
      <w:r w:rsidRPr="00EE6E73">
        <w:rPr>
          <w:i/>
        </w:rPr>
        <w:t xml:space="preserve"> </w:t>
      </w:r>
      <w:r w:rsidRPr="00EE6E73">
        <w:t>(a first CLI measurement resource triggers the event):</w:t>
      </w:r>
    </w:p>
    <w:p w14:paraId="75CBAE47" w14:textId="77777777" w:rsidR="00394471" w:rsidRPr="00EE6E73" w:rsidRDefault="00394471" w:rsidP="00394471">
      <w:pPr>
        <w:pStyle w:val="B3"/>
      </w:pPr>
      <w:r w:rsidRPr="00EE6E73">
        <w:t>3&gt;</w:t>
      </w:r>
      <w:r w:rsidRPr="00EE6E73">
        <w:tab/>
        <w:t xml:space="preserve">include a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21E9E2D7" w14:textId="77777777" w:rsidR="00394471" w:rsidRPr="00EE6E73" w:rsidRDefault="00394471" w:rsidP="00394471">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24B00E20"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w:t>
      </w:r>
      <w:proofErr w:type="spellStart"/>
      <w:r w:rsidRPr="00EE6E73">
        <w:rPr>
          <w:i/>
        </w:rPr>
        <w:t>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111AA810" w14:textId="77777777" w:rsidR="00394471" w:rsidRPr="00EE6E73" w:rsidRDefault="00394471" w:rsidP="00394471">
      <w:pPr>
        <w:pStyle w:val="B3"/>
      </w:pPr>
      <w:r w:rsidRPr="00EE6E73">
        <w:t>3&gt;</w:t>
      </w:r>
      <w:r w:rsidRPr="00EE6E73">
        <w:tab/>
        <w:t>initiate the measurement reporting procedure, as specified in 5.5.5;</w:t>
      </w:r>
    </w:p>
    <w:p w14:paraId="46AE1766" w14:textId="77777777" w:rsidR="00394471" w:rsidRPr="00EE6E73" w:rsidRDefault="00394471" w:rsidP="00394471">
      <w:pPr>
        <w:pStyle w:val="B2"/>
      </w:pPr>
      <w:r w:rsidRPr="00EE6E73">
        <w:t>2&gt;</w:t>
      </w:r>
      <w:r w:rsidRPr="00EE6E73">
        <w:tab/>
        <w:t xml:space="preserve">else if the </w:t>
      </w:r>
      <w:proofErr w:type="spellStart"/>
      <w:r w:rsidRPr="00EE6E73">
        <w:rPr>
          <w:i/>
        </w:rPr>
        <w:t>reportType</w:t>
      </w:r>
      <w:proofErr w:type="spellEnd"/>
      <w:r w:rsidRPr="00EE6E73">
        <w:rPr>
          <w:i/>
        </w:rPr>
        <w:t xml:space="preserve"> </w:t>
      </w:r>
      <w:r w:rsidRPr="00EE6E73">
        <w:t xml:space="preserve">is set to </w:t>
      </w:r>
      <w:r w:rsidRPr="00EE6E73">
        <w:rPr>
          <w:i/>
        </w:rPr>
        <w:t>cli-</w:t>
      </w:r>
      <w:proofErr w:type="spellStart"/>
      <w:r w:rsidRPr="00EE6E73">
        <w:rPr>
          <w:i/>
        </w:rPr>
        <w:t>EventTriggered</w:t>
      </w:r>
      <w:proofErr w:type="spellEnd"/>
      <w:r w:rsidRPr="00EE6E73">
        <w:rPr>
          <w:i/>
        </w:rPr>
        <w:t xml:space="preserve"> </w:t>
      </w:r>
      <w:r w:rsidRPr="00EE6E73">
        <w:t xml:space="preserve">and if the entry condition applicable for this event, i.e. the event corresponding with the </w:t>
      </w:r>
      <w:proofErr w:type="spellStart"/>
      <w:r w:rsidRPr="00EE6E73">
        <w:rPr>
          <w:i/>
        </w:rPr>
        <w:t>eventId</w:t>
      </w:r>
      <w:proofErr w:type="spellEnd"/>
      <w:r w:rsidRPr="00EE6E73">
        <w:t xml:space="preserve"> of the corresponding </w:t>
      </w:r>
      <w:proofErr w:type="spellStart"/>
      <w:r w:rsidRPr="00EE6E73">
        <w:rPr>
          <w:i/>
        </w:rPr>
        <w:t>reportConfig</w:t>
      </w:r>
      <w:proofErr w:type="spellEnd"/>
      <w:r w:rsidRPr="00EE6E73">
        <w:t xml:space="preserve"> within </w:t>
      </w:r>
      <w:proofErr w:type="spellStart"/>
      <w:r w:rsidRPr="00EE6E73">
        <w:rPr>
          <w:i/>
        </w:rPr>
        <w:t>VarMeasConfig</w:t>
      </w:r>
      <w:proofErr w:type="spellEnd"/>
      <w:r w:rsidRPr="00EE6E73">
        <w:t xml:space="preserve">, is fulfilled for one or more CLI measurement resources not included in the </w:t>
      </w:r>
      <w:r w:rsidRPr="00EE6E73">
        <w:rPr>
          <w:i/>
        </w:rPr>
        <w:t>cli-</w:t>
      </w:r>
      <w:proofErr w:type="spellStart"/>
      <w:r w:rsidRPr="00EE6E73">
        <w:rPr>
          <w:i/>
        </w:rPr>
        <w:t>TriggeredList</w:t>
      </w:r>
      <w:proofErr w:type="spellEnd"/>
      <w:r w:rsidRPr="00EE6E73">
        <w:t xml:space="preserve"> for all measurements after layer 3 filtering taken during </w:t>
      </w:r>
      <w:proofErr w:type="spellStart"/>
      <w:r w:rsidRPr="00EE6E73">
        <w:rPr>
          <w:i/>
        </w:rPr>
        <w:t>timeToTrigger</w:t>
      </w:r>
      <w:proofErr w:type="spellEnd"/>
      <w:r w:rsidRPr="00EE6E73">
        <w:t xml:space="preserve"> defined for this event within the </w:t>
      </w:r>
      <w:proofErr w:type="spellStart"/>
      <w:r w:rsidRPr="00EE6E73">
        <w:rPr>
          <w:i/>
        </w:rPr>
        <w:t>VarMeasConfig</w:t>
      </w:r>
      <w:proofErr w:type="spellEnd"/>
      <w:r w:rsidRPr="00EE6E73">
        <w:t xml:space="preserve"> (a subsequent CLI measurement resource triggers the event):</w:t>
      </w:r>
    </w:p>
    <w:p w14:paraId="1FC476A1" w14:textId="77777777" w:rsidR="00394471" w:rsidRPr="00EE6E73" w:rsidRDefault="00394471" w:rsidP="00394471">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4F07B868"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w:t>
      </w:r>
      <w:proofErr w:type="spellStart"/>
      <w:r w:rsidRPr="00EE6E73">
        <w:rPr>
          <w:i/>
        </w:rPr>
        <w:t>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763A5747" w14:textId="77777777" w:rsidR="00394471" w:rsidRPr="00EE6E73" w:rsidRDefault="00394471" w:rsidP="00394471">
      <w:pPr>
        <w:pStyle w:val="B3"/>
      </w:pPr>
      <w:r w:rsidRPr="00EE6E73">
        <w:t>3&gt;</w:t>
      </w:r>
      <w:r w:rsidRPr="00EE6E73">
        <w:tab/>
        <w:t>initiate the measurement reporting procedure, as specified in 5.5.5;</w:t>
      </w:r>
    </w:p>
    <w:p w14:paraId="37333568" w14:textId="0536E3BF" w:rsidR="00394471" w:rsidRPr="00EE6E73" w:rsidRDefault="00394471" w:rsidP="00394471">
      <w:pPr>
        <w:pStyle w:val="B2"/>
      </w:pPr>
      <w:r w:rsidRPr="00EE6E73">
        <w:t>2&gt;</w:t>
      </w:r>
      <w:r w:rsidRPr="00EE6E73">
        <w:tab/>
        <w:t xml:space="preserve">if the </w:t>
      </w:r>
      <w:proofErr w:type="spellStart"/>
      <w:r w:rsidRPr="00EE6E73">
        <w:rPr>
          <w:i/>
        </w:rPr>
        <w:t>reportType</w:t>
      </w:r>
      <w:proofErr w:type="spellEnd"/>
      <w:r w:rsidRPr="00EE6E73">
        <w:rPr>
          <w:i/>
        </w:rPr>
        <w:t xml:space="preserve"> </w:t>
      </w:r>
      <w:r w:rsidRPr="00EE6E73">
        <w:t xml:space="preserve">is set to </w:t>
      </w:r>
      <w:r w:rsidRPr="00EE6E73">
        <w:rPr>
          <w:i/>
        </w:rPr>
        <w:t>cli-</w:t>
      </w:r>
      <w:proofErr w:type="spellStart"/>
      <w:r w:rsidRPr="00EE6E73">
        <w:rPr>
          <w:i/>
        </w:rPr>
        <w:t>EventTriggered</w:t>
      </w:r>
      <w:proofErr w:type="spellEnd"/>
      <w:r w:rsidRPr="00EE6E73">
        <w:rPr>
          <w:i/>
        </w:rPr>
        <w:t xml:space="preserve"> </w:t>
      </w:r>
      <w:r w:rsidRPr="00EE6E73">
        <w:t xml:space="preserve">and if the leaving condition applicable for this event is fulfilled for one or more of the CLI measurement resources included in the </w:t>
      </w:r>
      <w:r w:rsidRPr="00EE6E73">
        <w:rPr>
          <w:i/>
        </w:rPr>
        <w:t>cli-</w:t>
      </w:r>
      <w:proofErr w:type="spellStart"/>
      <w:r w:rsidRPr="00EE6E73">
        <w:rPr>
          <w:i/>
        </w:rPr>
        <w:t>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for all measurements after layer 3 filtering taken during </w:t>
      </w:r>
      <w:proofErr w:type="spellStart"/>
      <w:r w:rsidRPr="00EE6E73">
        <w:rPr>
          <w:i/>
        </w:rPr>
        <w:t>timeToTrigger</w:t>
      </w:r>
      <w:proofErr w:type="spellEnd"/>
      <w:r w:rsidRPr="00EE6E73">
        <w:rPr>
          <w:i/>
        </w:rPr>
        <w:t xml:space="preserve"> </w:t>
      </w:r>
      <w:r w:rsidRPr="00EE6E73">
        <w:t xml:space="preserve">defined within the </w:t>
      </w:r>
      <w:proofErr w:type="spellStart"/>
      <w:r w:rsidRPr="00EE6E73">
        <w:rPr>
          <w:i/>
        </w:rPr>
        <w:t>VarMeasConfig</w:t>
      </w:r>
      <w:proofErr w:type="spellEnd"/>
      <w:r w:rsidRPr="00EE6E73">
        <w:rPr>
          <w:i/>
        </w:rPr>
        <w:t xml:space="preserve"> </w:t>
      </w:r>
      <w:r w:rsidRPr="00EE6E73">
        <w:t>for this event:</w:t>
      </w:r>
    </w:p>
    <w:p w14:paraId="42949EF0" w14:textId="77777777" w:rsidR="00394471" w:rsidRPr="00EE6E73" w:rsidRDefault="00394471" w:rsidP="00394471">
      <w:pPr>
        <w:pStyle w:val="B3"/>
      </w:pPr>
      <w:r w:rsidRPr="00EE6E73">
        <w:t>3&gt;</w:t>
      </w:r>
      <w:r w:rsidRPr="00EE6E73">
        <w:tab/>
        <w:t xml:space="preserve">remove the concerned CLI measurement resource(s) in the </w:t>
      </w:r>
      <w:r w:rsidRPr="00EE6E73">
        <w:rPr>
          <w:i/>
        </w:rPr>
        <w:t>cli-</w:t>
      </w:r>
      <w:proofErr w:type="spellStart"/>
      <w:r w:rsidRPr="00EE6E73">
        <w:rPr>
          <w:i/>
        </w:rPr>
        <w:t>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5AA233F4" w14:textId="77777777" w:rsidR="00394471" w:rsidRPr="00EE6E73" w:rsidRDefault="00394471" w:rsidP="00394471">
      <w:pPr>
        <w:pStyle w:val="B3"/>
      </w:pPr>
      <w:r w:rsidRPr="00EE6E73">
        <w:t>3&gt;</w:t>
      </w:r>
      <w:r w:rsidRPr="00EE6E73">
        <w:tab/>
        <w:t xml:space="preserve">if </w:t>
      </w:r>
      <w:proofErr w:type="spellStart"/>
      <w:r w:rsidRPr="00EE6E73">
        <w:rPr>
          <w:i/>
          <w:iCs/>
        </w:rPr>
        <w:t>reportOnLeave</w:t>
      </w:r>
      <w:proofErr w:type="spellEnd"/>
      <w:r w:rsidRPr="00EE6E73">
        <w:t xml:space="preserve"> is set to </w:t>
      </w:r>
      <w:r w:rsidRPr="00EE6E73">
        <w:rPr>
          <w:i/>
          <w:iCs/>
          <w:lang w:eastAsia="en-GB"/>
        </w:rPr>
        <w:t>true</w:t>
      </w:r>
      <w:r w:rsidRPr="00EE6E73">
        <w:t xml:space="preserve"> for the corresponding reporting configuration:</w:t>
      </w:r>
    </w:p>
    <w:p w14:paraId="1BAFFE85" w14:textId="77777777" w:rsidR="00394471" w:rsidRPr="00EE6E73" w:rsidRDefault="00394471" w:rsidP="00394471">
      <w:pPr>
        <w:pStyle w:val="B4"/>
      </w:pPr>
      <w:r w:rsidRPr="00EE6E73">
        <w:t>4&gt;</w:t>
      </w:r>
      <w:r w:rsidRPr="00EE6E73">
        <w:tab/>
        <w:t>initiate the measurement reporting procedure, as specified in 5.5.5;</w:t>
      </w:r>
    </w:p>
    <w:p w14:paraId="49C3F6DA" w14:textId="77777777" w:rsidR="00394471" w:rsidRPr="00EE6E73" w:rsidRDefault="00394471" w:rsidP="00394471">
      <w:pPr>
        <w:pStyle w:val="B3"/>
      </w:pPr>
      <w:r w:rsidRPr="00EE6E73">
        <w:t>3&gt;</w:t>
      </w:r>
      <w:r w:rsidRPr="00EE6E73">
        <w:tab/>
        <w:t xml:space="preserve">if the </w:t>
      </w:r>
      <w:r w:rsidRPr="00EE6E73">
        <w:rPr>
          <w:i/>
        </w:rPr>
        <w:t>cli-</w:t>
      </w:r>
      <w:proofErr w:type="spellStart"/>
      <w:r w:rsidRPr="00EE6E73">
        <w:rPr>
          <w:i/>
        </w:rPr>
        <w:t>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rPr>
          <w:i/>
        </w:rPr>
        <w:t xml:space="preserve"> </w:t>
      </w:r>
      <w:r w:rsidRPr="00EE6E73">
        <w:t>is empty:</w:t>
      </w:r>
    </w:p>
    <w:p w14:paraId="7DE1EE6C" w14:textId="77777777" w:rsidR="00394471" w:rsidRPr="00EE6E73" w:rsidRDefault="00394471" w:rsidP="00394471">
      <w:pPr>
        <w:pStyle w:val="B4"/>
      </w:pPr>
      <w:r w:rsidRPr="00EE6E73">
        <w:t>4&gt;</w:t>
      </w:r>
      <w:r w:rsidRPr="00EE6E73">
        <w:tab/>
        <w:t xml:space="preserve">remove the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5F848E48" w14:textId="77777777" w:rsidR="00394471" w:rsidRPr="00EE6E73" w:rsidRDefault="00394471" w:rsidP="00394471">
      <w:pPr>
        <w:pStyle w:val="B4"/>
      </w:pPr>
      <w:r w:rsidRPr="00EE6E73">
        <w:t>4&gt;</w:t>
      </w:r>
      <w:r w:rsidRPr="00EE6E73">
        <w:tab/>
        <w:t xml:space="preserve">stop the periodical reporting timer for this </w:t>
      </w:r>
      <w:proofErr w:type="spellStart"/>
      <w:r w:rsidRPr="00EE6E73">
        <w:t>measId</w:t>
      </w:r>
      <w:proofErr w:type="spellEnd"/>
      <w:r w:rsidRPr="00EE6E73">
        <w:t>, if running;</w:t>
      </w:r>
    </w:p>
    <w:p w14:paraId="7B535378" w14:textId="77777777" w:rsidR="00394471" w:rsidRPr="00EE6E73" w:rsidRDefault="00394471" w:rsidP="00394471">
      <w:pPr>
        <w:pStyle w:val="B2"/>
      </w:pPr>
      <w:r w:rsidRPr="00EE6E73">
        <w:t>2&gt;</w:t>
      </w:r>
      <w:r w:rsidRPr="00EE6E73">
        <w:tab/>
        <w:t xml:space="preserve">if </w:t>
      </w:r>
      <w:proofErr w:type="spellStart"/>
      <w:r w:rsidRPr="00EE6E73">
        <w:rPr>
          <w:i/>
        </w:rPr>
        <w:t>reportType</w:t>
      </w:r>
      <w:proofErr w:type="spellEnd"/>
      <w:r w:rsidRPr="00EE6E73">
        <w:rPr>
          <w:i/>
        </w:rPr>
        <w:t xml:space="preserve"> </w:t>
      </w:r>
      <w:r w:rsidRPr="00EE6E73">
        <w:t xml:space="preserve">is set to </w:t>
      </w:r>
      <w:r w:rsidRPr="00EE6E73">
        <w:rPr>
          <w:i/>
        </w:rPr>
        <w:t>cli-Periodical</w:t>
      </w:r>
      <w:r w:rsidRPr="00EE6E73">
        <w:t xml:space="preserve"> and if a (first) measurement result is available:</w:t>
      </w:r>
    </w:p>
    <w:p w14:paraId="46B61156" w14:textId="77777777" w:rsidR="00394471" w:rsidRPr="00EE6E73" w:rsidRDefault="00394471" w:rsidP="00394471">
      <w:pPr>
        <w:pStyle w:val="B3"/>
      </w:pPr>
      <w:r w:rsidRPr="00EE6E73">
        <w:t>3&gt;</w:t>
      </w:r>
      <w:r w:rsidRPr="00EE6E73">
        <w:tab/>
        <w:t xml:space="preserve">include a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51C3FC10" w14:textId="77777777" w:rsidR="00394471" w:rsidRPr="00EE6E73" w:rsidRDefault="00394471" w:rsidP="00394471">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66A9DA43"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at least one CLI measurement resource;</w:t>
      </w:r>
    </w:p>
    <w:p w14:paraId="01A636EE" w14:textId="77777777" w:rsidR="009322A6" w:rsidRPr="00EE6E73" w:rsidRDefault="009322A6" w:rsidP="009322A6">
      <w:pPr>
        <w:pStyle w:val="B2"/>
      </w:pPr>
      <w:r w:rsidRPr="00EE6E73">
        <w:t>2&gt;</w:t>
      </w:r>
      <w:r w:rsidRPr="00EE6E73">
        <w:tab/>
        <w:t xml:space="preserve">if </w:t>
      </w:r>
      <w:proofErr w:type="spellStart"/>
      <w:r w:rsidRPr="00EE6E73">
        <w:rPr>
          <w:i/>
        </w:rPr>
        <w:t>reportType</w:t>
      </w:r>
      <w:proofErr w:type="spellEnd"/>
      <w:r w:rsidRPr="00EE6E73">
        <w:rPr>
          <w:i/>
        </w:rPr>
        <w:t xml:space="preserve"> </w:t>
      </w:r>
      <w:r w:rsidRPr="00EE6E73">
        <w:t xml:space="preserve">is set to </w:t>
      </w:r>
      <w:proofErr w:type="spellStart"/>
      <w:r w:rsidRPr="00EE6E73">
        <w:rPr>
          <w:i/>
          <w:iCs/>
        </w:rPr>
        <w:t>rxTxPeriodical</w:t>
      </w:r>
      <w:proofErr w:type="spellEnd"/>
      <w:r w:rsidRPr="00EE6E73">
        <w:rPr>
          <w:i/>
        </w:rPr>
        <w:t xml:space="preserve"> </w:t>
      </w:r>
      <w:r w:rsidRPr="00EE6E73">
        <w:t>and if a (first) measurement result is available:</w:t>
      </w:r>
    </w:p>
    <w:p w14:paraId="6095E6E1" w14:textId="77777777" w:rsidR="009322A6" w:rsidRPr="00EE6E73" w:rsidRDefault="009322A6" w:rsidP="009322A6">
      <w:pPr>
        <w:pStyle w:val="B3"/>
      </w:pPr>
      <w:r w:rsidRPr="00EE6E73">
        <w:t>3&gt;</w:t>
      </w:r>
      <w:r w:rsidRPr="00EE6E73">
        <w:tab/>
        <w:t xml:space="preserve">include a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71C73C33" w14:textId="77777777" w:rsidR="009322A6" w:rsidRPr="00EE6E73" w:rsidRDefault="009322A6" w:rsidP="009322A6">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035D5C81" w14:textId="77777777" w:rsidR="009322A6" w:rsidRPr="00EE6E73" w:rsidRDefault="009322A6" w:rsidP="009322A6">
      <w:pPr>
        <w:pStyle w:val="B3"/>
      </w:pPr>
      <w:r w:rsidRPr="00EE6E73">
        <w:t>3&gt;</w:t>
      </w:r>
      <w:r w:rsidRPr="00EE6E73">
        <w:tab/>
        <w:t>initiate the measurement reporting procedure, as specified in 5.5.5;</w:t>
      </w:r>
    </w:p>
    <w:p w14:paraId="1D271E20" w14:textId="77777777" w:rsidR="00394471" w:rsidRPr="00EE6E73" w:rsidRDefault="00394471" w:rsidP="00394471">
      <w:pPr>
        <w:pStyle w:val="B2"/>
      </w:pPr>
      <w:r w:rsidRPr="00EE6E73">
        <w:t>2&gt;</w:t>
      </w:r>
      <w:r w:rsidRPr="00EE6E73">
        <w:tab/>
        <w:t xml:space="preserve">upon expiry of the periodical reporting timer for this </w:t>
      </w:r>
      <w:proofErr w:type="spellStart"/>
      <w:r w:rsidRPr="00EE6E73">
        <w:rPr>
          <w:i/>
          <w:iCs/>
        </w:rPr>
        <w:t>measId</w:t>
      </w:r>
      <w:proofErr w:type="spellEnd"/>
      <w:r w:rsidRPr="00EE6E73">
        <w:t>:</w:t>
      </w:r>
    </w:p>
    <w:p w14:paraId="49B77AA6" w14:textId="77777777" w:rsidR="00681DE8" w:rsidRPr="00EE6E73" w:rsidRDefault="00681DE8" w:rsidP="00681DE8">
      <w:pPr>
        <w:pStyle w:val="B3"/>
      </w:pPr>
      <w:r w:rsidRPr="00EE6E73">
        <w:t>3&gt;</w:t>
      </w:r>
      <w:r w:rsidRPr="00EE6E73">
        <w:tab/>
        <w:t xml:space="preserve">if </w:t>
      </w:r>
      <w:proofErr w:type="spellStart"/>
      <w:r w:rsidRPr="00EE6E73">
        <w:rPr>
          <w:i/>
          <w:iCs/>
        </w:rPr>
        <w:t>reportType</w:t>
      </w:r>
      <w:proofErr w:type="spellEnd"/>
      <w:r w:rsidRPr="00EE6E73">
        <w:t xml:space="preserve"> is set to </w:t>
      </w:r>
      <w:proofErr w:type="spellStart"/>
      <w:r w:rsidRPr="00EE6E73">
        <w:rPr>
          <w:i/>
          <w:iCs/>
        </w:rPr>
        <w:t>eventTriggered</w:t>
      </w:r>
      <w:proofErr w:type="spellEnd"/>
      <w:r w:rsidRPr="00EE6E73">
        <w:t xml:space="preserve"> and </w:t>
      </w:r>
      <w:proofErr w:type="spellStart"/>
      <w:r w:rsidRPr="00EE6E73">
        <w:rPr>
          <w:i/>
          <w:iCs/>
        </w:rPr>
        <w:t>reportOnBestCellChange</w:t>
      </w:r>
      <w:proofErr w:type="spellEnd"/>
      <w:r w:rsidRPr="00EE6E73">
        <w:t xml:space="preserve"> is configured for this </w:t>
      </w:r>
      <w:proofErr w:type="spellStart"/>
      <w:r w:rsidRPr="00EE6E73">
        <w:rPr>
          <w:i/>
          <w:iCs/>
        </w:rPr>
        <w:t>measId</w:t>
      </w:r>
      <w:proofErr w:type="spellEnd"/>
    </w:p>
    <w:p w14:paraId="1EE90E78" w14:textId="77777777" w:rsidR="00681DE8" w:rsidRPr="00EE6E73" w:rsidRDefault="00681DE8" w:rsidP="00681DE8">
      <w:pPr>
        <w:pStyle w:val="B4"/>
      </w:pPr>
      <w:r w:rsidRPr="00EE6E73">
        <w:lastRenderedPageBreak/>
        <w:t>4&gt;</w:t>
      </w:r>
      <w:r w:rsidRPr="00EE6E73">
        <w:tab/>
        <w:t xml:space="preserve">if </w:t>
      </w:r>
      <w:proofErr w:type="spellStart"/>
      <w:r w:rsidRPr="00EE6E73">
        <w:rPr>
          <w:i/>
          <w:iCs/>
        </w:rPr>
        <w:t>reportOnBestCellChange</w:t>
      </w:r>
      <w:proofErr w:type="spellEnd"/>
      <w:r w:rsidRPr="00EE6E73">
        <w:t xml:space="preserve"> is set to </w:t>
      </w:r>
      <w:r w:rsidRPr="00EE6E73">
        <w:rPr>
          <w:i/>
          <w:iCs/>
        </w:rPr>
        <w:t>n1</w:t>
      </w:r>
      <w:r w:rsidRPr="00EE6E73">
        <w:t xml:space="preserve">, and the first measured neighbouring cell </w:t>
      </w:r>
      <w:r w:rsidRPr="00EE6E73">
        <w:rPr>
          <w:rFonts w:eastAsiaTheme="minorEastAsia"/>
        </w:rPr>
        <w:t xml:space="preserve">among cells within </w:t>
      </w:r>
      <w:proofErr w:type="spellStart"/>
      <w:r w:rsidRPr="00EE6E73">
        <w:rPr>
          <w:i/>
          <w:iCs/>
        </w:rPr>
        <w:t>cellsTriggeredList</w:t>
      </w:r>
      <w:proofErr w:type="spellEnd"/>
      <w:r w:rsidRPr="00EE6E73">
        <w:t xml:space="preserve"> according to the sorting quantity is the same as the first cell in </w:t>
      </w:r>
      <w:proofErr w:type="spellStart"/>
      <w:r w:rsidRPr="00EE6E73">
        <w:rPr>
          <w:i/>
          <w:iCs/>
        </w:rPr>
        <w:t>reportedBestNeighbourCell</w:t>
      </w:r>
      <w:proofErr w:type="spellEnd"/>
      <w:r w:rsidRPr="00EE6E73">
        <w:t xml:space="preserve">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 or</w:t>
      </w:r>
    </w:p>
    <w:p w14:paraId="6DDCD51A" w14:textId="77777777" w:rsidR="00681DE8" w:rsidRPr="00EE6E73" w:rsidRDefault="00681DE8" w:rsidP="00681DE8">
      <w:pPr>
        <w:pStyle w:val="B4"/>
      </w:pPr>
      <w:r w:rsidRPr="00EE6E73">
        <w:t>4&gt;</w:t>
      </w:r>
      <w:r w:rsidRPr="00EE6E73">
        <w:tab/>
        <w:t xml:space="preserve">if </w:t>
      </w:r>
      <w:proofErr w:type="spellStart"/>
      <w:r w:rsidRPr="00EE6E73">
        <w:rPr>
          <w:i/>
          <w:iCs/>
        </w:rPr>
        <w:t>reportOnBestCellChange</w:t>
      </w:r>
      <w:proofErr w:type="spellEnd"/>
      <w:r w:rsidRPr="00EE6E73">
        <w:t xml:space="preserve"> is set to </w:t>
      </w:r>
      <w:r w:rsidRPr="00EE6E73">
        <w:rPr>
          <w:i/>
          <w:iCs/>
        </w:rPr>
        <w:t>n2</w:t>
      </w:r>
      <w:r w:rsidRPr="00EE6E73">
        <w:t xml:space="preserve"> and there is only one cell included in the </w:t>
      </w:r>
      <w:proofErr w:type="spellStart"/>
      <w:r w:rsidRPr="00EE6E73">
        <w:rPr>
          <w:i/>
          <w:iCs/>
        </w:rPr>
        <w:t>cellsTriggeredList</w:t>
      </w:r>
      <w:proofErr w:type="spellEnd"/>
      <w:r w:rsidRPr="00EE6E73">
        <w:t xml:space="preserve"> for this </w:t>
      </w:r>
      <w:proofErr w:type="spellStart"/>
      <w:r w:rsidRPr="00EE6E73">
        <w:rPr>
          <w:i/>
          <w:iCs/>
        </w:rPr>
        <w:t>measId</w:t>
      </w:r>
      <w:proofErr w:type="spellEnd"/>
      <w:r w:rsidRPr="00EE6E73">
        <w:t xml:space="preserve">, and the best measured neighbouring cell according to the sorting quantity in the </w:t>
      </w:r>
      <w:proofErr w:type="spellStart"/>
      <w:r w:rsidRPr="00EE6E73">
        <w:rPr>
          <w:i/>
          <w:iCs/>
        </w:rPr>
        <w:t>cellsTriggeredList</w:t>
      </w:r>
      <w:proofErr w:type="spellEnd"/>
      <w:r w:rsidRPr="00EE6E73">
        <w:t xml:space="preserve"> is the same as the first cell in </w:t>
      </w:r>
      <w:proofErr w:type="spellStart"/>
      <w:r w:rsidRPr="00EE6E73">
        <w:rPr>
          <w:i/>
          <w:iCs/>
        </w:rPr>
        <w:t>reportedBestNeighbourCell</w:t>
      </w:r>
      <w:proofErr w:type="spellEnd"/>
      <w:r w:rsidRPr="00EE6E73">
        <w:t xml:space="preserve">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 or</w:t>
      </w:r>
    </w:p>
    <w:p w14:paraId="4BE83989" w14:textId="77777777" w:rsidR="00681DE8" w:rsidRPr="00EE6E73" w:rsidRDefault="00681DE8" w:rsidP="00681DE8">
      <w:pPr>
        <w:pStyle w:val="B4"/>
      </w:pPr>
      <w:r w:rsidRPr="00EE6E73">
        <w:t>4&gt;</w:t>
      </w:r>
      <w:r w:rsidRPr="00EE6E73">
        <w:tab/>
        <w:t xml:space="preserve">if </w:t>
      </w:r>
      <w:proofErr w:type="spellStart"/>
      <w:r w:rsidRPr="00EE6E73">
        <w:rPr>
          <w:i/>
          <w:iCs/>
        </w:rPr>
        <w:t>reportOnBestCellChange</w:t>
      </w:r>
      <w:proofErr w:type="spellEnd"/>
      <w:r w:rsidRPr="00EE6E73">
        <w:t xml:space="preserve"> is set to </w:t>
      </w:r>
      <w:r w:rsidRPr="00EE6E73">
        <w:rPr>
          <w:i/>
          <w:iCs/>
        </w:rPr>
        <w:t>n2</w:t>
      </w:r>
      <w:r w:rsidRPr="00EE6E73">
        <w:t xml:space="preserve"> and there is more than one cell included in the </w:t>
      </w:r>
      <w:proofErr w:type="spellStart"/>
      <w:r w:rsidRPr="00EE6E73">
        <w:rPr>
          <w:i/>
          <w:iCs/>
        </w:rPr>
        <w:t>cellsTriggeredList</w:t>
      </w:r>
      <w:proofErr w:type="spellEnd"/>
      <w:r w:rsidRPr="00EE6E73">
        <w:t xml:space="preserve"> for this </w:t>
      </w:r>
      <w:proofErr w:type="spellStart"/>
      <w:r w:rsidRPr="00EE6E73">
        <w:rPr>
          <w:i/>
          <w:iCs/>
        </w:rPr>
        <w:t>measId</w:t>
      </w:r>
      <w:proofErr w:type="spellEnd"/>
      <w:r w:rsidRPr="00EE6E73">
        <w:t xml:space="preserve">, and the best measured neighbouring cell </w:t>
      </w:r>
      <w:r w:rsidRPr="00EE6E73">
        <w:rPr>
          <w:rFonts w:eastAsiaTheme="minorEastAsia"/>
        </w:rPr>
        <w:t xml:space="preserve">among cells within </w:t>
      </w:r>
      <w:proofErr w:type="spellStart"/>
      <w:r w:rsidRPr="00EE6E73">
        <w:rPr>
          <w:i/>
          <w:iCs/>
        </w:rPr>
        <w:t>cellsTriggeredList</w:t>
      </w:r>
      <w:proofErr w:type="spellEnd"/>
      <w:r w:rsidRPr="00EE6E73">
        <w:t xml:space="preserve"> according to the sorting quantity is the same as the first cell in </w:t>
      </w:r>
      <w:proofErr w:type="spellStart"/>
      <w:r w:rsidRPr="00EE6E73">
        <w:rPr>
          <w:i/>
          <w:iCs/>
        </w:rPr>
        <w:t>reportedBestNeighbourCell</w:t>
      </w:r>
      <w:proofErr w:type="spellEnd"/>
      <w:r w:rsidRPr="00EE6E73">
        <w:t xml:space="preserve">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 xml:space="preserve">, and the second best measured neighbouring cell </w:t>
      </w:r>
      <w:r w:rsidRPr="00EE6E73">
        <w:rPr>
          <w:rFonts w:eastAsiaTheme="minorEastAsia"/>
        </w:rPr>
        <w:t xml:space="preserve">among cells within </w:t>
      </w:r>
      <w:proofErr w:type="spellStart"/>
      <w:r w:rsidRPr="00EE6E73">
        <w:rPr>
          <w:i/>
          <w:iCs/>
        </w:rPr>
        <w:t>cellsTriggeredList</w:t>
      </w:r>
      <w:proofErr w:type="spellEnd"/>
      <w:r w:rsidRPr="00EE6E73">
        <w:t xml:space="preserve"> according to the sorting quantity is the same as the second cell in </w:t>
      </w:r>
      <w:proofErr w:type="spellStart"/>
      <w:r w:rsidRPr="00EE6E73">
        <w:rPr>
          <w:i/>
          <w:iCs/>
        </w:rPr>
        <w:t>reportedBestNeighbourCell</w:t>
      </w:r>
      <w:proofErr w:type="spellEnd"/>
      <w:r w:rsidRPr="00EE6E73">
        <w:t xml:space="preserve">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w:t>
      </w:r>
    </w:p>
    <w:p w14:paraId="26F4169C" w14:textId="77777777" w:rsidR="00681DE8" w:rsidRPr="00EE6E73" w:rsidRDefault="00681DE8" w:rsidP="00681DE8">
      <w:pPr>
        <w:pStyle w:val="B5"/>
      </w:pPr>
      <w:r w:rsidRPr="00EE6E73">
        <w:t>5&gt;</w:t>
      </w:r>
      <w:r w:rsidRPr="00EE6E73">
        <w:tab/>
        <w:t xml:space="preserve">increment the </w:t>
      </w:r>
      <w:proofErr w:type="spellStart"/>
      <w:r w:rsidRPr="00EE6E73">
        <w:rPr>
          <w:i/>
          <w:iCs/>
        </w:rPr>
        <w:t>numberOfReportsSent</w:t>
      </w:r>
      <w:proofErr w:type="spellEnd"/>
      <w:r w:rsidRPr="00EE6E73">
        <w:t xml:space="preserve"> as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 xml:space="preserve"> by 1;</w:t>
      </w:r>
    </w:p>
    <w:p w14:paraId="7D143057" w14:textId="77777777" w:rsidR="00681DE8" w:rsidRPr="00EE6E73" w:rsidRDefault="00681DE8" w:rsidP="00681DE8">
      <w:pPr>
        <w:pStyle w:val="B5"/>
      </w:pPr>
      <w:r w:rsidRPr="00EE6E73">
        <w:t>5&gt;</w:t>
      </w:r>
      <w:r w:rsidRPr="00EE6E73">
        <w:tab/>
        <w:t xml:space="preserve">if the </w:t>
      </w:r>
      <w:proofErr w:type="spellStart"/>
      <w:r w:rsidRPr="00EE6E73">
        <w:rPr>
          <w:i/>
          <w:iCs/>
        </w:rPr>
        <w:t>numberOfReportsSent</w:t>
      </w:r>
      <w:proofErr w:type="spellEnd"/>
      <w:r w:rsidRPr="00EE6E73">
        <w:t xml:space="preserve"> as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 xml:space="preserve"> is less than the </w:t>
      </w:r>
      <w:proofErr w:type="spellStart"/>
      <w:r w:rsidRPr="00EE6E73">
        <w:rPr>
          <w:i/>
          <w:iCs/>
        </w:rPr>
        <w:t>reportAmount</w:t>
      </w:r>
      <w:proofErr w:type="spellEnd"/>
      <w:r w:rsidRPr="00EE6E73">
        <w:t xml:space="preserve"> as defined within the corresponding </w:t>
      </w:r>
      <w:proofErr w:type="spellStart"/>
      <w:r w:rsidRPr="00EE6E73">
        <w:t>reportConfig</w:t>
      </w:r>
      <w:proofErr w:type="spellEnd"/>
      <w:r w:rsidRPr="00EE6E73">
        <w:t xml:space="preserve"> for this </w:t>
      </w:r>
      <w:proofErr w:type="spellStart"/>
      <w:r w:rsidRPr="00EE6E73">
        <w:rPr>
          <w:i/>
          <w:iCs/>
        </w:rPr>
        <w:t>measId</w:t>
      </w:r>
      <w:proofErr w:type="spellEnd"/>
      <w:r w:rsidRPr="00EE6E73">
        <w:t>:</w:t>
      </w:r>
    </w:p>
    <w:p w14:paraId="0A8F795D" w14:textId="77777777" w:rsidR="00681DE8" w:rsidRPr="00EE6E73" w:rsidRDefault="00681DE8" w:rsidP="00681DE8">
      <w:pPr>
        <w:pStyle w:val="B6"/>
      </w:pPr>
      <w:r w:rsidRPr="00EE6E73">
        <w:t>6&gt;</w:t>
      </w:r>
      <w:r w:rsidRPr="00EE6E73">
        <w:tab/>
        <w:t xml:space="preserve">restart the periodical reporting timer with the value of </w:t>
      </w:r>
      <w:proofErr w:type="spellStart"/>
      <w:r w:rsidRPr="00EE6E73">
        <w:rPr>
          <w:i/>
          <w:iCs/>
        </w:rPr>
        <w:t>reportInterval</w:t>
      </w:r>
      <w:proofErr w:type="spellEnd"/>
      <w:r w:rsidRPr="00EE6E73">
        <w:t xml:space="preserve"> as defined within the corresponding </w:t>
      </w:r>
      <w:proofErr w:type="spellStart"/>
      <w:r w:rsidRPr="00EE6E73">
        <w:rPr>
          <w:i/>
          <w:iCs/>
        </w:rPr>
        <w:t>reportConfig</w:t>
      </w:r>
      <w:proofErr w:type="spellEnd"/>
      <w:r w:rsidRPr="00EE6E73">
        <w:t xml:space="preserve"> for this </w:t>
      </w:r>
      <w:proofErr w:type="spellStart"/>
      <w:r w:rsidRPr="00EE6E73">
        <w:rPr>
          <w:i/>
          <w:iCs/>
        </w:rPr>
        <w:t>measId</w:t>
      </w:r>
      <w:proofErr w:type="spellEnd"/>
      <w:r w:rsidRPr="00EE6E73">
        <w:t>;</w:t>
      </w:r>
    </w:p>
    <w:p w14:paraId="3D2F8CB9" w14:textId="77777777" w:rsidR="00681DE8" w:rsidRPr="00EE6E73" w:rsidRDefault="00681DE8" w:rsidP="00681DE8">
      <w:pPr>
        <w:pStyle w:val="B4"/>
      </w:pPr>
      <w:r w:rsidRPr="00EE6E73">
        <w:t>4&gt;</w:t>
      </w:r>
      <w:r w:rsidRPr="00EE6E73">
        <w:tab/>
        <w:t>else:</w:t>
      </w:r>
    </w:p>
    <w:p w14:paraId="163DDD52" w14:textId="309F1FCC" w:rsidR="00681DE8" w:rsidRPr="00EE6E73" w:rsidRDefault="00681DE8" w:rsidP="00681DE8">
      <w:pPr>
        <w:pStyle w:val="B3"/>
        <w:rPr>
          <w:rFonts w:eastAsiaTheme="minorEastAsia"/>
        </w:rPr>
      </w:pPr>
      <w:r w:rsidRPr="00EE6E73">
        <w:t>5&gt;</w:t>
      </w:r>
      <w:r w:rsidRPr="00EE6E73">
        <w:tab/>
        <w:t>initiate the measurement reporting procedure, as specified in 5.5.5;3&gt;</w:t>
      </w:r>
      <w:r w:rsidRPr="00EE6E73">
        <w:tab/>
      </w:r>
      <w:r w:rsidRPr="00EE6E73">
        <w:rPr>
          <w:rFonts w:eastAsiaTheme="minorEastAsia"/>
        </w:rPr>
        <w:t>else:</w:t>
      </w:r>
    </w:p>
    <w:p w14:paraId="5E604DAE" w14:textId="77777777" w:rsidR="00681DE8" w:rsidRPr="00EE6E73" w:rsidRDefault="00681DE8" w:rsidP="00681DE8">
      <w:pPr>
        <w:pStyle w:val="B4"/>
      </w:pPr>
      <w:r w:rsidRPr="00EE6E73">
        <w:t>4&gt;</w:t>
      </w:r>
      <w:r w:rsidRPr="00EE6E73">
        <w:tab/>
        <w:t>initiate the measurement reporting procedure, as specified in 5.5.5.</w:t>
      </w:r>
    </w:p>
    <w:p w14:paraId="305EC567" w14:textId="77777777" w:rsidR="00394471" w:rsidRPr="00EE6E73" w:rsidRDefault="00394471" w:rsidP="00394471">
      <w:pPr>
        <w:pStyle w:val="B2"/>
      </w:pPr>
      <w:r w:rsidRPr="00EE6E73">
        <w:t>2&gt;</w:t>
      </w:r>
      <w:r w:rsidRPr="00EE6E73">
        <w:tab/>
        <w:t xml:space="preserve">if the corresponding </w:t>
      </w:r>
      <w:proofErr w:type="spellStart"/>
      <w:r w:rsidRPr="00EE6E73">
        <w:rPr>
          <w:i/>
        </w:rPr>
        <w:t>reportConfig</w:t>
      </w:r>
      <w:proofErr w:type="spellEnd"/>
      <w:r w:rsidRPr="00EE6E73">
        <w:rPr>
          <w:i/>
        </w:rPr>
        <w:t xml:space="preserve"> </w:t>
      </w:r>
      <w:r w:rsidRPr="00EE6E73">
        <w:t>includes a</w:t>
      </w:r>
      <w:r w:rsidRPr="00EE6E73">
        <w:rPr>
          <w:i/>
        </w:rPr>
        <w:t xml:space="preserve"> </w:t>
      </w:r>
      <w:proofErr w:type="spellStart"/>
      <w:r w:rsidRPr="00EE6E73">
        <w:rPr>
          <w:i/>
        </w:rPr>
        <w:t>reportType</w:t>
      </w:r>
      <w:proofErr w:type="spellEnd"/>
      <w:r w:rsidRPr="00EE6E73">
        <w:t xml:space="preserve"> is set to </w:t>
      </w:r>
      <w:proofErr w:type="spellStart"/>
      <w:r w:rsidRPr="00EE6E73">
        <w:rPr>
          <w:i/>
        </w:rPr>
        <w:t>reportSFTD</w:t>
      </w:r>
      <w:proofErr w:type="spellEnd"/>
      <w:r w:rsidRPr="00EE6E73">
        <w:t>:</w:t>
      </w:r>
    </w:p>
    <w:p w14:paraId="3EC7CFFE" w14:textId="77777777" w:rsidR="00394471" w:rsidRPr="00EE6E73" w:rsidRDefault="00394471" w:rsidP="00394471">
      <w:pPr>
        <w:pStyle w:val="B3"/>
      </w:pPr>
      <w:r w:rsidRPr="00EE6E73">
        <w:t>3&gt;</w:t>
      </w:r>
      <w:r w:rsidRPr="00EE6E73">
        <w:tab/>
        <w:t xml:space="preserve">if the corresponding </w:t>
      </w:r>
      <w:proofErr w:type="spellStart"/>
      <w:r w:rsidRPr="00EE6E73">
        <w:rPr>
          <w:i/>
        </w:rPr>
        <w:t>measObject</w:t>
      </w:r>
      <w:proofErr w:type="spellEnd"/>
      <w:r w:rsidRPr="00EE6E73">
        <w:t xml:space="preserve"> concerns NR:</w:t>
      </w:r>
    </w:p>
    <w:p w14:paraId="128324DF" w14:textId="77777777" w:rsidR="00394471" w:rsidRPr="00EE6E73" w:rsidRDefault="00394471" w:rsidP="00394471">
      <w:pPr>
        <w:pStyle w:val="B4"/>
      </w:pPr>
      <w:r w:rsidRPr="00EE6E73">
        <w:t>4&gt;</w:t>
      </w:r>
      <w:r w:rsidRPr="00EE6E73">
        <w:tab/>
        <w:t xml:space="preserve">if the </w:t>
      </w:r>
      <w:proofErr w:type="spellStart"/>
      <w:r w:rsidRPr="00EE6E73">
        <w:rPr>
          <w:i/>
        </w:rPr>
        <w:t>drx</w:t>
      </w:r>
      <w:proofErr w:type="spellEnd"/>
      <w:r w:rsidRPr="00EE6E73">
        <w:rPr>
          <w:i/>
        </w:rPr>
        <w:t>-SFTD-</w:t>
      </w:r>
      <w:proofErr w:type="spellStart"/>
      <w:r w:rsidRPr="00EE6E73">
        <w:rPr>
          <w:i/>
        </w:rPr>
        <w:t>NeighMeas</w:t>
      </w:r>
      <w:proofErr w:type="spellEnd"/>
      <w:r w:rsidRPr="00EE6E73">
        <w:t xml:space="preserve"> is included:</w:t>
      </w:r>
    </w:p>
    <w:p w14:paraId="4C2A35DC" w14:textId="77777777" w:rsidR="00394471" w:rsidRPr="00EE6E73" w:rsidRDefault="00394471" w:rsidP="00394471">
      <w:pPr>
        <w:pStyle w:val="B5"/>
      </w:pPr>
      <w:r w:rsidRPr="00EE6E73">
        <w:t>5&gt;</w:t>
      </w:r>
      <w:r w:rsidRPr="00EE6E73">
        <w:tab/>
        <w:t xml:space="preserve">if the quantity to be reported becomes available for each requested pair of </w:t>
      </w:r>
      <w:proofErr w:type="spellStart"/>
      <w:r w:rsidRPr="00EE6E73">
        <w:t>PCell</w:t>
      </w:r>
      <w:proofErr w:type="spellEnd"/>
      <w:r w:rsidRPr="00EE6E73">
        <w:t xml:space="preserve"> and NR cell:</w:t>
      </w:r>
    </w:p>
    <w:p w14:paraId="0A611144" w14:textId="77777777" w:rsidR="00394471" w:rsidRPr="00EE6E73" w:rsidRDefault="00394471" w:rsidP="00394471">
      <w:pPr>
        <w:pStyle w:val="B6"/>
      </w:pPr>
      <w:r w:rsidRPr="00EE6E73">
        <w:t>6&gt;</w:t>
      </w:r>
      <w:r w:rsidRPr="00EE6E73">
        <w:tab/>
        <w:t>stop timer T322;</w:t>
      </w:r>
    </w:p>
    <w:p w14:paraId="48E01719" w14:textId="77777777" w:rsidR="00394471" w:rsidRPr="00EE6E73" w:rsidRDefault="00394471" w:rsidP="00394471">
      <w:pPr>
        <w:pStyle w:val="B6"/>
      </w:pPr>
      <w:r w:rsidRPr="00EE6E73">
        <w:t>6&gt;</w:t>
      </w:r>
      <w:r w:rsidRPr="00EE6E73">
        <w:tab/>
        <w:t>initiate the measurement reporting procedure, as specified in 5.5.5;</w:t>
      </w:r>
    </w:p>
    <w:p w14:paraId="57E2F92A" w14:textId="77777777" w:rsidR="00394471" w:rsidRPr="00EE6E73" w:rsidRDefault="00394471" w:rsidP="00394471">
      <w:pPr>
        <w:pStyle w:val="B4"/>
      </w:pPr>
      <w:r w:rsidRPr="00EE6E73">
        <w:t>4&gt;</w:t>
      </w:r>
      <w:r w:rsidRPr="00EE6E73">
        <w:tab/>
        <w:t>else</w:t>
      </w:r>
    </w:p>
    <w:p w14:paraId="397DAD5B" w14:textId="77777777" w:rsidR="00394471" w:rsidRPr="00EE6E73" w:rsidRDefault="00394471" w:rsidP="00394471">
      <w:pPr>
        <w:pStyle w:val="B5"/>
      </w:pPr>
      <w:r w:rsidRPr="00EE6E73">
        <w:t>5&gt;</w:t>
      </w:r>
      <w:r w:rsidRPr="00EE6E73">
        <w:tab/>
        <w:t xml:space="preserve">initiate the measurement reporting procedure, as specified in 5.5.5, immediately after the quantity to be reported becomes available for each requested pair of </w:t>
      </w:r>
      <w:proofErr w:type="spellStart"/>
      <w:r w:rsidRPr="00EE6E73">
        <w:t>PCell</w:t>
      </w:r>
      <w:proofErr w:type="spellEnd"/>
      <w:r w:rsidRPr="00EE6E73">
        <w:t xml:space="preserve"> and NR cell or the maximal measurement reporting delay as specified in TS 38.133 [14];</w:t>
      </w:r>
    </w:p>
    <w:p w14:paraId="25704185" w14:textId="77777777" w:rsidR="00394471" w:rsidRPr="00EE6E73" w:rsidRDefault="00394471" w:rsidP="00394471">
      <w:pPr>
        <w:pStyle w:val="B3"/>
      </w:pPr>
      <w:r w:rsidRPr="00EE6E73">
        <w:t>3&gt;</w:t>
      </w:r>
      <w:r w:rsidRPr="00EE6E73">
        <w:tab/>
        <w:t>else if the corresponding</w:t>
      </w:r>
      <w:r w:rsidRPr="00EE6E73">
        <w:rPr>
          <w:i/>
        </w:rPr>
        <w:t xml:space="preserve"> </w:t>
      </w:r>
      <w:proofErr w:type="spellStart"/>
      <w:r w:rsidRPr="00EE6E73">
        <w:rPr>
          <w:i/>
        </w:rPr>
        <w:t>measObject</w:t>
      </w:r>
      <w:proofErr w:type="spellEnd"/>
      <w:r w:rsidRPr="00EE6E73">
        <w:t xml:space="preserve"> concerns E-UTRA:</w:t>
      </w:r>
    </w:p>
    <w:p w14:paraId="5E8E4D67" w14:textId="77777777" w:rsidR="00394471" w:rsidRPr="00EE6E73" w:rsidRDefault="00394471" w:rsidP="00394471">
      <w:pPr>
        <w:pStyle w:val="B4"/>
      </w:pPr>
      <w:r w:rsidRPr="00EE6E73">
        <w:t>4&gt;</w:t>
      </w:r>
      <w:r w:rsidRPr="00EE6E73">
        <w:tab/>
        <w:t xml:space="preserve">initiate the measurement reporting procedure, as specified in 5.5.5, immediately after the quantity to be reported becomes available for the pair of </w:t>
      </w:r>
      <w:proofErr w:type="spellStart"/>
      <w:r w:rsidRPr="00EE6E73">
        <w:t>PCell</w:t>
      </w:r>
      <w:proofErr w:type="spellEnd"/>
      <w:r w:rsidRPr="00EE6E73">
        <w:t xml:space="preserve"> and E-UTRA </w:t>
      </w:r>
      <w:proofErr w:type="spellStart"/>
      <w:r w:rsidRPr="00EE6E73">
        <w:t>PSCell</w:t>
      </w:r>
      <w:proofErr w:type="spellEnd"/>
      <w:r w:rsidRPr="00EE6E73">
        <w:t xml:space="preserve"> or the maximal measurement reporting delay as specified in TS 38.133 [14];</w:t>
      </w:r>
    </w:p>
    <w:p w14:paraId="143C4A34" w14:textId="77777777" w:rsidR="00394471" w:rsidRPr="00EE6E73" w:rsidRDefault="00394471" w:rsidP="00394471">
      <w:pPr>
        <w:pStyle w:val="B2"/>
      </w:pPr>
      <w:r w:rsidRPr="00EE6E73">
        <w:t>2&gt;</w:t>
      </w:r>
      <w:r w:rsidRPr="00EE6E73">
        <w:tab/>
        <w:t xml:space="preserve">if </w:t>
      </w:r>
      <w:proofErr w:type="spellStart"/>
      <w:r w:rsidRPr="00EE6E73">
        <w:rPr>
          <w:i/>
        </w:rPr>
        <w:t>reportType</w:t>
      </w:r>
      <w:proofErr w:type="spellEnd"/>
      <w:r w:rsidRPr="00EE6E73">
        <w:t xml:space="preserve"> is set to </w:t>
      </w:r>
      <w:proofErr w:type="spellStart"/>
      <w:r w:rsidRPr="00EE6E73">
        <w:rPr>
          <w:i/>
        </w:rPr>
        <w:t>reportCGI</w:t>
      </w:r>
      <w:proofErr w:type="spellEnd"/>
      <w:r w:rsidRPr="00EE6E73">
        <w:t>:</w:t>
      </w:r>
    </w:p>
    <w:p w14:paraId="67F761F0" w14:textId="77777777" w:rsidR="00394471" w:rsidRPr="00EE6E73" w:rsidRDefault="00394471" w:rsidP="00394471">
      <w:pPr>
        <w:pStyle w:val="B3"/>
      </w:pPr>
      <w:r w:rsidRPr="00EE6E73">
        <w:t>3&gt;</w:t>
      </w:r>
      <w:r w:rsidRPr="00EE6E73">
        <w:tab/>
        <w:t xml:space="preserve">if the UE acquired the </w:t>
      </w:r>
      <w:r w:rsidRPr="00EE6E73">
        <w:rPr>
          <w:i/>
        </w:rPr>
        <w:t>SIB1</w:t>
      </w:r>
      <w:r w:rsidRPr="00EE6E73">
        <w:t xml:space="preserve"> or </w:t>
      </w:r>
      <w:r w:rsidRPr="00EE6E73">
        <w:rPr>
          <w:i/>
        </w:rPr>
        <w:t>SystemInformationBlockType1</w:t>
      </w:r>
      <w:r w:rsidRPr="00EE6E73">
        <w:t xml:space="preserve"> for the requested cell; or</w:t>
      </w:r>
    </w:p>
    <w:p w14:paraId="1875251B" w14:textId="77777777" w:rsidR="00394471" w:rsidRPr="00EE6E73" w:rsidRDefault="00394471" w:rsidP="00394471">
      <w:pPr>
        <w:pStyle w:val="B3"/>
      </w:pPr>
      <w:r w:rsidRPr="00EE6E73">
        <w:t>3&gt;</w:t>
      </w:r>
      <w:r w:rsidRPr="00EE6E73">
        <w:tab/>
        <w:t xml:space="preserve">if the UE detects that the requested NR cell is not transmitting </w:t>
      </w:r>
      <w:r w:rsidRPr="00EE6E73">
        <w:rPr>
          <w:i/>
        </w:rPr>
        <w:t xml:space="preserve">SIB1 </w:t>
      </w:r>
      <w:r w:rsidRPr="00EE6E73">
        <w:t>(see TS 38.213 [13], clause 13):</w:t>
      </w:r>
    </w:p>
    <w:p w14:paraId="611D4C61" w14:textId="77777777" w:rsidR="00394471" w:rsidRPr="00EE6E73" w:rsidRDefault="00394471" w:rsidP="00394471">
      <w:pPr>
        <w:pStyle w:val="B4"/>
      </w:pPr>
      <w:r w:rsidRPr="00EE6E73">
        <w:t>4&gt;</w:t>
      </w:r>
      <w:r w:rsidRPr="00EE6E73">
        <w:tab/>
        <w:t>stop timer T321;</w:t>
      </w:r>
    </w:p>
    <w:p w14:paraId="3C0821B2" w14:textId="77777777" w:rsidR="00394471" w:rsidRPr="00EE6E73" w:rsidRDefault="00394471" w:rsidP="00394471">
      <w:pPr>
        <w:pStyle w:val="B4"/>
      </w:pPr>
      <w:r w:rsidRPr="00EE6E73">
        <w:t>4&gt;</w:t>
      </w:r>
      <w:r w:rsidRPr="00EE6E73">
        <w:tab/>
        <w:t xml:space="preserve">include a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1F017831" w14:textId="77777777" w:rsidR="00394471" w:rsidRPr="00EE6E73" w:rsidRDefault="00394471" w:rsidP="00394471">
      <w:pPr>
        <w:pStyle w:val="B4"/>
      </w:pPr>
      <w:r w:rsidRPr="00EE6E73">
        <w:t>4&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166CB111" w14:textId="77777777" w:rsidR="00394471" w:rsidRPr="00EE6E73" w:rsidRDefault="00394471" w:rsidP="00394471">
      <w:pPr>
        <w:pStyle w:val="B4"/>
      </w:pPr>
      <w:r w:rsidRPr="00EE6E73">
        <w:lastRenderedPageBreak/>
        <w:t>4&gt;</w:t>
      </w:r>
      <w:r w:rsidRPr="00EE6E73">
        <w:tab/>
        <w:t>initiate the measurement reporting procedure, as specified in 5.5.5;</w:t>
      </w:r>
    </w:p>
    <w:p w14:paraId="6C3A894B" w14:textId="77777777" w:rsidR="00394471" w:rsidRPr="00EE6E73" w:rsidRDefault="00394471" w:rsidP="00394471">
      <w:pPr>
        <w:pStyle w:val="B2"/>
      </w:pPr>
      <w:r w:rsidRPr="00EE6E73">
        <w:t>2&gt;</w:t>
      </w:r>
      <w:r w:rsidRPr="00EE6E73">
        <w:tab/>
        <w:t xml:space="preserve">upon the expiry of T321 for this </w:t>
      </w:r>
      <w:proofErr w:type="spellStart"/>
      <w:r w:rsidRPr="00EE6E73">
        <w:rPr>
          <w:i/>
        </w:rPr>
        <w:t>measId</w:t>
      </w:r>
      <w:proofErr w:type="spellEnd"/>
      <w:r w:rsidRPr="00EE6E73">
        <w:t>:</w:t>
      </w:r>
    </w:p>
    <w:p w14:paraId="1CB1F88F" w14:textId="77777777" w:rsidR="00394471" w:rsidRPr="00EE6E73" w:rsidRDefault="00394471" w:rsidP="00394471">
      <w:pPr>
        <w:pStyle w:val="B3"/>
      </w:pPr>
      <w:r w:rsidRPr="00EE6E73">
        <w:t>3&gt;</w:t>
      </w:r>
      <w:r w:rsidRPr="00EE6E73">
        <w:tab/>
        <w:t xml:space="preserve">include a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72995898" w14:textId="77777777" w:rsidR="00394471" w:rsidRPr="00EE6E73" w:rsidRDefault="00394471" w:rsidP="00394471">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7FE8A677" w14:textId="77777777" w:rsidR="00394471" w:rsidRPr="00EE6E73" w:rsidRDefault="00394471" w:rsidP="00394471">
      <w:pPr>
        <w:pStyle w:val="B3"/>
      </w:pPr>
      <w:r w:rsidRPr="00EE6E73">
        <w:t>3&gt;</w:t>
      </w:r>
      <w:r w:rsidRPr="00EE6E73">
        <w:tab/>
        <w:t>initiate the measurement reporting procedure, as specified in 5.5.5.</w:t>
      </w:r>
    </w:p>
    <w:p w14:paraId="1B472F20" w14:textId="77777777" w:rsidR="00394471" w:rsidRPr="00EE6E73" w:rsidRDefault="00394471" w:rsidP="00394471">
      <w:pPr>
        <w:pStyle w:val="B2"/>
      </w:pPr>
      <w:r w:rsidRPr="00EE6E73">
        <w:t>2&gt;</w:t>
      </w:r>
      <w:r w:rsidRPr="00EE6E73">
        <w:tab/>
        <w:t xml:space="preserve">upon the expiry of T322 for this </w:t>
      </w:r>
      <w:proofErr w:type="spellStart"/>
      <w:r w:rsidRPr="00EE6E73">
        <w:rPr>
          <w:i/>
        </w:rPr>
        <w:t>measId</w:t>
      </w:r>
      <w:proofErr w:type="spellEnd"/>
      <w:r w:rsidRPr="00EE6E73">
        <w:t>:</w:t>
      </w:r>
    </w:p>
    <w:p w14:paraId="14E796E6" w14:textId="77777777" w:rsidR="00394471" w:rsidRPr="00EE6E73" w:rsidRDefault="00394471" w:rsidP="00394471">
      <w:pPr>
        <w:pStyle w:val="B3"/>
      </w:pPr>
      <w:r w:rsidRPr="00EE6E73">
        <w:t>3&gt;</w:t>
      </w:r>
      <w:r w:rsidRPr="00EE6E73">
        <w:tab/>
        <w:t>initiate the measurement reporting procedure, as specified in 5.5.5.</w:t>
      </w:r>
    </w:p>
    <w:p w14:paraId="5D766D27" w14:textId="77777777" w:rsidR="0080764F" w:rsidRPr="00EE6E73" w:rsidRDefault="0080764F" w:rsidP="0080764F">
      <w:r w:rsidRPr="00EE6E73">
        <w:t xml:space="preserve">If AS security has been activated successfully and if </w:t>
      </w:r>
      <w:proofErr w:type="spellStart"/>
      <w:r w:rsidRPr="00EE6E73">
        <w:t>SCell</w:t>
      </w:r>
      <w:proofErr w:type="spellEnd"/>
      <w:r w:rsidRPr="00EE6E73">
        <w:t xml:space="preserve"> activation(s) indication is received from lower layer, the UE shall:</w:t>
      </w:r>
    </w:p>
    <w:p w14:paraId="23465DE4" w14:textId="5125FCCC" w:rsidR="0080764F" w:rsidRPr="00EE6E73" w:rsidRDefault="0080764F" w:rsidP="0080764F">
      <w:pPr>
        <w:pStyle w:val="B1"/>
      </w:pPr>
      <w:r w:rsidRPr="00EE6E73">
        <w:t>1&gt;</w:t>
      </w:r>
      <w:r w:rsidRPr="00EE6E73">
        <w:tab/>
        <w:t>if</w:t>
      </w:r>
      <w:r w:rsidRPr="00EE6E73">
        <w:rPr>
          <w:rFonts w:eastAsia="SimSun"/>
          <w:i/>
          <w:lang w:eastAsia="en-US"/>
        </w:rPr>
        <w:t xml:space="preserve"> </w:t>
      </w:r>
      <w:proofErr w:type="spellStart"/>
      <w:r w:rsidRPr="00EE6E73">
        <w:rPr>
          <w:rFonts w:eastAsia="SimSun"/>
          <w:i/>
          <w:lang w:eastAsia="en-US"/>
        </w:rPr>
        <w:t>reportType</w:t>
      </w:r>
      <w:proofErr w:type="spellEnd"/>
      <w:r w:rsidRPr="00EE6E73">
        <w:rPr>
          <w:rFonts w:eastAsia="SimSun"/>
          <w:i/>
          <w:lang w:eastAsia="en-US"/>
        </w:rPr>
        <w:t xml:space="preserve"> </w:t>
      </w:r>
      <w:r w:rsidRPr="00EE6E73">
        <w:rPr>
          <w:rFonts w:eastAsia="SimSun"/>
          <w:lang w:eastAsia="en-US"/>
        </w:rPr>
        <w:t xml:space="preserve">is set to </w:t>
      </w:r>
      <w:proofErr w:type="spellStart"/>
      <w:r w:rsidRPr="00EE6E73">
        <w:rPr>
          <w:rFonts w:eastAsia="SimSun"/>
          <w:i/>
          <w:iCs/>
          <w:lang w:eastAsia="en-US"/>
        </w:rPr>
        <w:t>reportOn</w:t>
      </w:r>
      <w:r w:rsidR="00367F74" w:rsidRPr="00EE6E73">
        <w:rPr>
          <w:rFonts w:eastAsia="SimSun"/>
          <w:i/>
          <w:iCs/>
          <w:lang w:eastAsia="en-US"/>
        </w:rPr>
        <w:t>Scell</w:t>
      </w:r>
      <w:r w:rsidRPr="00EE6E73">
        <w:rPr>
          <w:rFonts w:eastAsia="SimSun"/>
          <w:i/>
          <w:iCs/>
          <w:lang w:eastAsia="en-US"/>
        </w:rPr>
        <w:t>Activation</w:t>
      </w:r>
      <w:proofErr w:type="spellEnd"/>
      <w:r w:rsidRPr="00EE6E73">
        <w:t xml:space="preserve"> for any </w:t>
      </w:r>
      <w:proofErr w:type="spellStart"/>
      <w:r w:rsidRPr="00EE6E73">
        <w:rPr>
          <w:i/>
        </w:rPr>
        <w:t>measId</w:t>
      </w:r>
      <w:proofErr w:type="spellEnd"/>
      <w:r w:rsidRPr="00EE6E73">
        <w:t xml:space="preserve"> included in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t>:</w:t>
      </w:r>
    </w:p>
    <w:p w14:paraId="5D8CBCCF" w14:textId="77777777" w:rsidR="0080764F" w:rsidRPr="00EE6E73" w:rsidRDefault="0080764F" w:rsidP="0080764F">
      <w:pPr>
        <w:pStyle w:val="B2"/>
      </w:pPr>
      <w:r w:rsidRPr="00EE6E73">
        <w:t>2&gt;</w:t>
      </w:r>
      <w:r w:rsidRPr="00EE6E73">
        <w:tab/>
        <w:t xml:space="preserve">if the activated </w:t>
      </w:r>
      <w:proofErr w:type="spellStart"/>
      <w:r w:rsidRPr="00EE6E73">
        <w:t>SCell</w:t>
      </w:r>
      <w:proofErr w:type="spellEnd"/>
      <w:r w:rsidRPr="00EE6E73">
        <w:t xml:space="preserve">(s) </w:t>
      </w:r>
      <w:proofErr w:type="spellStart"/>
      <w:r w:rsidRPr="00EE6E73">
        <w:t>fulfills</w:t>
      </w:r>
      <w:proofErr w:type="spellEnd"/>
      <w:r w:rsidRPr="00EE6E73">
        <w:t xml:space="preserve"> the measurement requirement as specified in TS 38.133 [14]:</w:t>
      </w:r>
    </w:p>
    <w:p w14:paraId="7B3427E3" w14:textId="77777777" w:rsidR="0080764F" w:rsidRPr="00EE6E73" w:rsidRDefault="0080764F" w:rsidP="0080764F">
      <w:pPr>
        <w:pStyle w:val="B3"/>
        <w:rPr>
          <w:rFonts w:eastAsia="SimSun"/>
        </w:rPr>
      </w:pPr>
      <w:r w:rsidRPr="00EE6E73">
        <w:rPr>
          <w:rFonts w:eastAsia="SimSun"/>
          <w:lang w:eastAsia="en-US"/>
        </w:rPr>
        <w:t>3&gt;</w:t>
      </w:r>
      <w:r w:rsidRPr="00EE6E73">
        <w:tab/>
      </w:r>
      <w:r w:rsidRPr="00EE6E73">
        <w:rPr>
          <w:rFonts w:eastAsia="SimSun"/>
          <w:lang w:eastAsia="en-US"/>
        </w:rPr>
        <w:t xml:space="preserve">include a measurement reporting entry within the </w:t>
      </w:r>
      <w:proofErr w:type="spellStart"/>
      <w:r w:rsidRPr="00EE6E73">
        <w:rPr>
          <w:rFonts w:eastAsia="SimSun"/>
          <w:i/>
          <w:lang w:eastAsia="en-US"/>
        </w:rPr>
        <w:t>VarMeasReportList</w:t>
      </w:r>
      <w:proofErr w:type="spellEnd"/>
      <w:r w:rsidRPr="00EE6E73">
        <w:rPr>
          <w:rFonts w:eastAsia="SimSun"/>
          <w:lang w:eastAsia="en-US"/>
        </w:rPr>
        <w:t xml:space="preserve"> for this </w:t>
      </w:r>
      <w:proofErr w:type="spellStart"/>
      <w:r w:rsidRPr="00EE6E73">
        <w:rPr>
          <w:rFonts w:eastAsia="SimSun"/>
          <w:i/>
          <w:lang w:eastAsia="en-US"/>
        </w:rPr>
        <w:t>measId</w:t>
      </w:r>
      <w:proofErr w:type="spellEnd"/>
      <w:r w:rsidRPr="00EE6E73">
        <w:t>:</w:t>
      </w:r>
    </w:p>
    <w:p w14:paraId="1AEB35BD" w14:textId="77777777" w:rsidR="0080764F" w:rsidRPr="00EE6E73" w:rsidRDefault="0080764F" w:rsidP="0080764F">
      <w:pPr>
        <w:pStyle w:val="B3"/>
        <w:rPr>
          <w:rFonts w:eastAsia="SimSun"/>
        </w:rPr>
      </w:pPr>
      <w:r w:rsidRPr="00EE6E73">
        <w:rPr>
          <w:rFonts w:eastAsia="SimSun"/>
          <w:lang w:eastAsia="en-US"/>
        </w:rPr>
        <w:t>3&gt;</w:t>
      </w:r>
      <w:r w:rsidRPr="00EE6E73">
        <w:rPr>
          <w:rFonts w:eastAsia="SimSun"/>
          <w:lang w:eastAsia="en-US"/>
        </w:rPr>
        <w:tab/>
        <w:t xml:space="preserve">set the </w:t>
      </w:r>
      <w:proofErr w:type="spellStart"/>
      <w:r w:rsidRPr="00EE6E73">
        <w:rPr>
          <w:rFonts w:eastAsia="SimSun"/>
          <w:i/>
          <w:lang w:eastAsia="en-US"/>
        </w:rPr>
        <w:t>numberOfReportsSent</w:t>
      </w:r>
      <w:proofErr w:type="spellEnd"/>
      <w:r w:rsidRPr="00EE6E73">
        <w:rPr>
          <w:rFonts w:eastAsia="SimSun"/>
          <w:lang w:eastAsia="en-US"/>
        </w:rPr>
        <w:t xml:space="preserve"> defined within the </w:t>
      </w:r>
      <w:proofErr w:type="spellStart"/>
      <w:r w:rsidRPr="00EE6E73">
        <w:rPr>
          <w:rFonts w:eastAsia="SimSun"/>
          <w:i/>
          <w:lang w:eastAsia="en-US"/>
        </w:rPr>
        <w:t>VarMeasReportList</w:t>
      </w:r>
      <w:proofErr w:type="spellEnd"/>
      <w:r w:rsidRPr="00EE6E73">
        <w:rPr>
          <w:rFonts w:eastAsia="SimSun"/>
          <w:lang w:eastAsia="en-US"/>
        </w:rPr>
        <w:t xml:space="preserve"> for this </w:t>
      </w:r>
      <w:proofErr w:type="spellStart"/>
      <w:r w:rsidRPr="00EE6E73">
        <w:rPr>
          <w:rFonts w:eastAsia="SimSun"/>
          <w:i/>
          <w:lang w:eastAsia="en-US"/>
        </w:rPr>
        <w:t>measId</w:t>
      </w:r>
      <w:proofErr w:type="spellEnd"/>
      <w:r w:rsidRPr="00EE6E73">
        <w:rPr>
          <w:rFonts w:eastAsia="SimSun"/>
          <w:lang w:eastAsia="en-US"/>
        </w:rPr>
        <w:t xml:space="preserve"> to 0;</w:t>
      </w:r>
    </w:p>
    <w:p w14:paraId="12C0CA82" w14:textId="4C795A51" w:rsidR="0080764F" w:rsidRPr="00EE6E73" w:rsidRDefault="0080764F" w:rsidP="00B4120F">
      <w:pPr>
        <w:pStyle w:val="B4"/>
      </w:pPr>
      <w:r w:rsidRPr="00EE6E73">
        <w:rPr>
          <w:rFonts w:eastAsia="SimSun"/>
          <w:lang w:eastAsia="en-US"/>
        </w:rPr>
        <w:t>4&gt;</w:t>
      </w:r>
      <w:r w:rsidRPr="00EE6E73">
        <w:rPr>
          <w:rFonts w:eastAsia="SimSun"/>
          <w:lang w:eastAsia="en-US"/>
        </w:rPr>
        <w:tab/>
        <w:t>initiate the measurement reporting procedure, as specified in 5.5.5.</w:t>
      </w:r>
    </w:p>
    <w:p w14:paraId="1394B8D8" w14:textId="77777777" w:rsidR="00394471" w:rsidRPr="00EE6E73" w:rsidRDefault="00394471" w:rsidP="00394471">
      <w:pPr>
        <w:pStyle w:val="Heading4"/>
      </w:pPr>
      <w:bookmarkStart w:id="1351" w:name="_Toc60776887"/>
      <w:bookmarkStart w:id="1352" w:name="_Toc193445651"/>
      <w:bookmarkStart w:id="1353" w:name="_Toc193451456"/>
      <w:bookmarkStart w:id="1354" w:name="_Toc193462721"/>
      <w:bookmarkStart w:id="1355" w:name="_Toc201295008"/>
      <w:r w:rsidRPr="00EE6E73">
        <w:t>5.5.4.2</w:t>
      </w:r>
      <w:r w:rsidRPr="00EE6E73">
        <w:tab/>
        <w:t>Event A1 (Serving becomes better than threshold)</w:t>
      </w:r>
      <w:bookmarkEnd w:id="1351"/>
      <w:bookmarkEnd w:id="1352"/>
      <w:bookmarkEnd w:id="1353"/>
      <w:bookmarkEnd w:id="1354"/>
      <w:bookmarkEnd w:id="1355"/>
    </w:p>
    <w:p w14:paraId="4B83EE4A" w14:textId="77777777" w:rsidR="00394471" w:rsidRPr="00EE6E73" w:rsidRDefault="00394471" w:rsidP="00394471">
      <w:r w:rsidRPr="00EE6E73">
        <w:t>The UE shall:</w:t>
      </w:r>
    </w:p>
    <w:p w14:paraId="1F597316" w14:textId="77777777" w:rsidR="00394471" w:rsidRPr="00EE6E73" w:rsidRDefault="00394471" w:rsidP="00394471">
      <w:pPr>
        <w:pStyle w:val="B1"/>
      </w:pPr>
      <w:r w:rsidRPr="00EE6E73">
        <w:t>1&gt;</w:t>
      </w:r>
      <w:r w:rsidRPr="00EE6E73">
        <w:tab/>
        <w:t>consider the entering condition for this event to be satisfied when condition A1-1, as specified below, is fulfilled;</w:t>
      </w:r>
    </w:p>
    <w:p w14:paraId="45A0E38A" w14:textId="77777777" w:rsidR="00394471" w:rsidRPr="00EE6E73" w:rsidRDefault="00394471" w:rsidP="00394471">
      <w:pPr>
        <w:pStyle w:val="B1"/>
      </w:pPr>
      <w:r w:rsidRPr="00EE6E73">
        <w:t>1&gt;</w:t>
      </w:r>
      <w:r w:rsidRPr="00EE6E73">
        <w:tab/>
        <w:t>consider the leaving condition for this event to be satisfied when condition A1-2, as specified below, is fulfilled;</w:t>
      </w:r>
    </w:p>
    <w:p w14:paraId="48460916" w14:textId="77777777" w:rsidR="00394471" w:rsidRPr="00EE6E73" w:rsidRDefault="00394471" w:rsidP="00394471">
      <w:pPr>
        <w:pStyle w:val="B1"/>
      </w:pPr>
      <w:r w:rsidRPr="00EE6E73">
        <w:t>1&gt;</w:t>
      </w:r>
      <w:r w:rsidRPr="00EE6E73">
        <w:tab/>
        <w:t xml:space="preserve">for this measurement, consider the NR serving cell corresponding to the associated </w:t>
      </w:r>
      <w:proofErr w:type="spellStart"/>
      <w:r w:rsidRPr="00EE6E73">
        <w:rPr>
          <w:i/>
        </w:rPr>
        <w:t>measObjectNR</w:t>
      </w:r>
      <w:proofErr w:type="spellEnd"/>
      <w:r w:rsidRPr="00EE6E73">
        <w:t xml:space="preserve"> associated with this event.</w:t>
      </w:r>
    </w:p>
    <w:p w14:paraId="41D776AC" w14:textId="77777777" w:rsidR="00394471" w:rsidRPr="00EE6E73" w:rsidRDefault="00394471" w:rsidP="00394471">
      <w:r w:rsidRPr="00EE6E73">
        <w:rPr>
          <w:lang w:eastAsia="ko-KR"/>
        </w:rPr>
        <w:t>Inequality</w:t>
      </w:r>
      <w:r w:rsidRPr="00EE6E73">
        <w:t xml:space="preserve"> A1-1 (Entering condition)</w:t>
      </w:r>
    </w:p>
    <w:p w14:paraId="01F06A9F" w14:textId="77777777" w:rsidR="00394471" w:rsidRPr="00EE6E73" w:rsidRDefault="00394471" w:rsidP="00394471">
      <w:pPr>
        <w:pStyle w:val="EQ"/>
        <w:rPr>
          <w:i/>
        </w:rPr>
      </w:pPr>
      <w:r w:rsidRPr="00EE6E73">
        <w:rPr>
          <w:i/>
        </w:rPr>
        <w:t xml:space="preserve">Ms – </w:t>
      </w:r>
      <w:proofErr w:type="spellStart"/>
      <w:r w:rsidRPr="00EE6E73">
        <w:rPr>
          <w:i/>
        </w:rPr>
        <w:t>Hys</w:t>
      </w:r>
      <w:proofErr w:type="spellEnd"/>
      <w:r w:rsidRPr="00EE6E73">
        <w:rPr>
          <w:i/>
        </w:rPr>
        <w:t xml:space="preserve"> &gt; Thresh</w:t>
      </w:r>
    </w:p>
    <w:p w14:paraId="7F3709D5" w14:textId="77777777" w:rsidR="00394471" w:rsidRPr="00EE6E73" w:rsidRDefault="00394471" w:rsidP="00394471">
      <w:r w:rsidRPr="00EE6E73">
        <w:rPr>
          <w:lang w:eastAsia="ko-KR"/>
        </w:rPr>
        <w:t>Inequality</w:t>
      </w:r>
      <w:r w:rsidRPr="00EE6E73">
        <w:t xml:space="preserve"> A1-2 (Leaving condition)</w:t>
      </w:r>
    </w:p>
    <w:p w14:paraId="7D8139CC" w14:textId="77777777" w:rsidR="00394471" w:rsidRPr="00EE6E73" w:rsidRDefault="00394471" w:rsidP="00394471">
      <w:pPr>
        <w:pStyle w:val="EQ"/>
        <w:rPr>
          <w:i/>
        </w:rPr>
      </w:pPr>
      <w:r w:rsidRPr="00EE6E73">
        <w:rPr>
          <w:i/>
        </w:rPr>
        <w:t xml:space="preserve">Ms + </w:t>
      </w:r>
      <w:proofErr w:type="spellStart"/>
      <w:r w:rsidRPr="00EE6E73">
        <w:rPr>
          <w:i/>
        </w:rPr>
        <w:t>Hys</w:t>
      </w:r>
      <w:proofErr w:type="spellEnd"/>
      <w:r w:rsidRPr="00EE6E73">
        <w:rPr>
          <w:i/>
        </w:rPr>
        <w:t xml:space="preserve"> &lt; Thresh</w:t>
      </w:r>
    </w:p>
    <w:p w14:paraId="61933CF8" w14:textId="77777777" w:rsidR="00394471" w:rsidRPr="00EE6E73" w:rsidRDefault="00394471" w:rsidP="00394471">
      <w:r w:rsidRPr="00EE6E73">
        <w:t>The variables in the formula are defined as follows:</w:t>
      </w:r>
    </w:p>
    <w:p w14:paraId="6896EBA7"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0DB65A6"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i.e. </w:t>
      </w:r>
      <w:r w:rsidRPr="00EE6E73">
        <w:rPr>
          <w:i/>
        </w:rPr>
        <w:t xml:space="preserve">hysteresis </w:t>
      </w:r>
      <w:r w:rsidRPr="00EE6E73">
        <w:t xml:space="preserve">as defined within </w:t>
      </w:r>
      <w:proofErr w:type="spellStart"/>
      <w:r w:rsidRPr="00EE6E73">
        <w:rPr>
          <w:i/>
        </w:rPr>
        <w:t>reportConfigNR</w:t>
      </w:r>
      <w:proofErr w:type="spellEnd"/>
      <w:r w:rsidRPr="00EE6E73">
        <w:rPr>
          <w:i/>
        </w:rPr>
        <w:t xml:space="preserve"> </w:t>
      </w:r>
      <w:r w:rsidRPr="00EE6E73">
        <w:t>for this event).</w:t>
      </w:r>
    </w:p>
    <w:p w14:paraId="7BD74E11"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proofErr w:type="spellStart"/>
      <w:r w:rsidRPr="00EE6E73">
        <w:rPr>
          <w:i/>
        </w:rPr>
        <w:t>reportConfigNR</w:t>
      </w:r>
      <w:proofErr w:type="spellEnd"/>
      <w:r w:rsidRPr="00EE6E73">
        <w:rPr>
          <w:i/>
        </w:rPr>
        <w:t xml:space="preserve"> </w:t>
      </w:r>
      <w:r w:rsidRPr="00EE6E73">
        <w:t>for this event).</w:t>
      </w:r>
    </w:p>
    <w:p w14:paraId="0DDAEE4C"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22F48BE3" w14:textId="77777777" w:rsidR="00394471" w:rsidRPr="00EE6E73" w:rsidRDefault="00394471" w:rsidP="00394471">
      <w:pPr>
        <w:pStyle w:val="B1"/>
      </w:pPr>
      <w:proofErr w:type="spellStart"/>
      <w:r w:rsidRPr="00EE6E73">
        <w:rPr>
          <w:b/>
          <w:i/>
        </w:rPr>
        <w:t>Hys</w:t>
      </w:r>
      <w:proofErr w:type="spellEnd"/>
      <w:r w:rsidRPr="00EE6E73">
        <w:rPr>
          <w:b/>
          <w:i/>
        </w:rPr>
        <w:t xml:space="preserve"> </w:t>
      </w:r>
      <w:r w:rsidRPr="00EE6E73">
        <w:t xml:space="preserve">is expressed in </w:t>
      </w:r>
      <w:proofErr w:type="spellStart"/>
      <w:r w:rsidRPr="00EE6E73">
        <w:t>dB.</w:t>
      </w:r>
      <w:proofErr w:type="spellEnd"/>
    </w:p>
    <w:p w14:paraId="1AA758BC"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2103F2E6" w14:textId="77777777" w:rsidR="00394471" w:rsidRPr="00EE6E73" w:rsidRDefault="00394471" w:rsidP="00394471">
      <w:pPr>
        <w:pStyle w:val="Heading4"/>
      </w:pPr>
      <w:bookmarkStart w:id="1356" w:name="_Toc60776888"/>
      <w:bookmarkStart w:id="1357" w:name="_Toc193445652"/>
      <w:bookmarkStart w:id="1358" w:name="_Toc193451457"/>
      <w:bookmarkStart w:id="1359" w:name="_Toc193462722"/>
      <w:bookmarkStart w:id="1360" w:name="_Toc201295009"/>
      <w:r w:rsidRPr="00EE6E73">
        <w:t>5.5.4.3</w:t>
      </w:r>
      <w:r w:rsidRPr="00EE6E73">
        <w:tab/>
        <w:t>Event A2 (Serving becomes worse than threshold)</w:t>
      </w:r>
      <w:bookmarkEnd w:id="1356"/>
      <w:bookmarkEnd w:id="1357"/>
      <w:bookmarkEnd w:id="1358"/>
      <w:bookmarkEnd w:id="1359"/>
      <w:bookmarkEnd w:id="1360"/>
    </w:p>
    <w:p w14:paraId="2F8A29C9" w14:textId="77777777" w:rsidR="00394471" w:rsidRPr="00EE6E73" w:rsidRDefault="00394471" w:rsidP="00394471">
      <w:r w:rsidRPr="00EE6E73">
        <w:t>The UE shall:</w:t>
      </w:r>
    </w:p>
    <w:p w14:paraId="6271E1C1" w14:textId="77777777" w:rsidR="00394471" w:rsidRPr="00EE6E73" w:rsidRDefault="00394471" w:rsidP="00394471">
      <w:pPr>
        <w:pStyle w:val="B1"/>
      </w:pPr>
      <w:r w:rsidRPr="00EE6E73">
        <w:t>1&gt;</w:t>
      </w:r>
      <w:r w:rsidRPr="00EE6E73">
        <w:tab/>
        <w:t>consider the entering condition for this event to be satisfied when condition A2-1, as specified below, is fulfilled;</w:t>
      </w:r>
    </w:p>
    <w:p w14:paraId="45EE8BDE" w14:textId="77777777" w:rsidR="00394471" w:rsidRPr="00EE6E73" w:rsidRDefault="00394471" w:rsidP="00394471">
      <w:pPr>
        <w:pStyle w:val="B1"/>
      </w:pPr>
      <w:r w:rsidRPr="00EE6E73">
        <w:t>1&gt;</w:t>
      </w:r>
      <w:r w:rsidRPr="00EE6E73">
        <w:tab/>
        <w:t>consider the leaving condition for this event to be satisfied when condition A2-2, as specified below, is fulfilled;</w:t>
      </w:r>
    </w:p>
    <w:p w14:paraId="6B78ACEC" w14:textId="77777777" w:rsidR="00394471" w:rsidRPr="00EE6E73" w:rsidRDefault="00394471" w:rsidP="00394471">
      <w:pPr>
        <w:pStyle w:val="B1"/>
      </w:pPr>
      <w:r w:rsidRPr="00EE6E73">
        <w:lastRenderedPageBreak/>
        <w:t>1&gt;</w:t>
      </w:r>
      <w:r w:rsidRPr="00EE6E73">
        <w:tab/>
        <w:t xml:space="preserve">for this measurement, consider the serving cell indicated by the </w:t>
      </w:r>
      <w:proofErr w:type="spellStart"/>
      <w:r w:rsidRPr="00EE6E73">
        <w:rPr>
          <w:i/>
        </w:rPr>
        <w:t>measObjectNR</w:t>
      </w:r>
      <w:proofErr w:type="spellEnd"/>
      <w:r w:rsidRPr="00EE6E73">
        <w:rPr>
          <w:i/>
        </w:rPr>
        <w:t xml:space="preserve"> </w:t>
      </w:r>
      <w:r w:rsidRPr="00EE6E73">
        <w:t>associated to this event.</w:t>
      </w:r>
    </w:p>
    <w:p w14:paraId="001A3D28" w14:textId="18C5524E" w:rsidR="003911B4" w:rsidRPr="00EE6E73" w:rsidRDefault="003911B4" w:rsidP="003911B4">
      <w:pPr>
        <w:pStyle w:val="NO"/>
        <w:rPr>
          <w:lang w:eastAsia="ko-KR"/>
        </w:rPr>
      </w:pPr>
      <w:r w:rsidRPr="00EE6E73">
        <w:rPr>
          <w:lang w:eastAsia="ko-KR"/>
        </w:rPr>
        <w:t>NOTE:</w:t>
      </w:r>
      <w:r w:rsidRPr="00EE6E73">
        <w:rPr>
          <w:lang w:eastAsia="ko-KR"/>
        </w:rPr>
        <w:tab/>
        <w:t xml:space="preserve">If the </w:t>
      </w:r>
      <w:proofErr w:type="spellStart"/>
      <w:r w:rsidR="00D850AF" w:rsidRPr="00EE6E73">
        <w:rPr>
          <w:lang w:eastAsia="ko-KR"/>
        </w:rPr>
        <w:t>SCell</w:t>
      </w:r>
      <w:proofErr w:type="spellEnd"/>
      <w:r w:rsidRPr="00EE6E73">
        <w:rPr>
          <w:lang w:eastAsia="ko-KR"/>
        </w:rPr>
        <w:t xml:space="preserve"> indicated by the </w:t>
      </w:r>
      <w:proofErr w:type="spellStart"/>
      <w:r w:rsidRPr="00EE6E73">
        <w:rPr>
          <w:i/>
        </w:rPr>
        <w:t>measObjectNR</w:t>
      </w:r>
      <w:proofErr w:type="spellEnd"/>
      <w:r w:rsidRPr="00EE6E73">
        <w:rPr>
          <w:i/>
        </w:rPr>
        <w:t xml:space="preserve">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proofErr w:type="spellStart"/>
      <w:r w:rsidR="00D850AF" w:rsidRPr="00EE6E73">
        <w:rPr>
          <w:lang w:eastAsia="ko-KR"/>
        </w:rPr>
        <w:t>SCell</w:t>
      </w:r>
      <w:proofErr w:type="spellEnd"/>
      <w:r w:rsidRPr="00EE6E73">
        <w:t xml:space="preserve"> measurement.</w:t>
      </w:r>
    </w:p>
    <w:p w14:paraId="0F8EBB72" w14:textId="77777777" w:rsidR="00394471" w:rsidRPr="00EE6E73" w:rsidRDefault="00394471" w:rsidP="00394471">
      <w:r w:rsidRPr="00EE6E73">
        <w:rPr>
          <w:lang w:eastAsia="ko-KR"/>
        </w:rPr>
        <w:t>Inequality</w:t>
      </w:r>
      <w:r w:rsidRPr="00EE6E73">
        <w:t xml:space="preserve"> A2-1 (Entering condition)</w:t>
      </w:r>
    </w:p>
    <w:p w14:paraId="71B9B27E" w14:textId="77777777" w:rsidR="00394471" w:rsidRPr="00EE6E73" w:rsidRDefault="00394471" w:rsidP="00394471">
      <w:pPr>
        <w:pStyle w:val="EQ"/>
      </w:pPr>
      <w:r w:rsidRPr="00EE6E73">
        <w:rPr>
          <w:i/>
        </w:rPr>
        <w:t xml:space="preserve">Ms + </w:t>
      </w:r>
      <w:proofErr w:type="spellStart"/>
      <w:r w:rsidRPr="00EE6E73">
        <w:rPr>
          <w:i/>
        </w:rPr>
        <w:t>Hys</w:t>
      </w:r>
      <w:proofErr w:type="spellEnd"/>
      <w:r w:rsidRPr="00EE6E73">
        <w:rPr>
          <w:i/>
        </w:rPr>
        <w:t xml:space="preserve"> &lt; Thresh</w:t>
      </w:r>
    </w:p>
    <w:p w14:paraId="7C0180CF" w14:textId="77777777" w:rsidR="00394471" w:rsidRPr="00EE6E73" w:rsidRDefault="00394471" w:rsidP="00394471">
      <w:r w:rsidRPr="00EE6E73">
        <w:rPr>
          <w:lang w:eastAsia="ko-KR"/>
        </w:rPr>
        <w:t>Inequality</w:t>
      </w:r>
      <w:r w:rsidRPr="00EE6E73">
        <w:t xml:space="preserve"> A2-2 (Leaving condition)</w:t>
      </w:r>
    </w:p>
    <w:p w14:paraId="60B77AE9" w14:textId="77777777" w:rsidR="00394471" w:rsidRPr="00EE6E73" w:rsidRDefault="00394471" w:rsidP="00394471">
      <w:pPr>
        <w:pStyle w:val="EQ"/>
      </w:pPr>
      <w:r w:rsidRPr="00EE6E73">
        <w:rPr>
          <w:i/>
        </w:rPr>
        <w:t xml:space="preserve">Ms – </w:t>
      </w:r>
      <w:proofErr w:type="spellStart"/>
      <w:r w:rsidRPr="00EE6E73">
        <w:rPr>
          <w:i/>
        </w:rPr>
        <w:t>Hys</w:t>
      </w:r>
      <w:proofErr w:type="spellEnd"/>
      <w:r w:rsidRPr="00EE6E73">
        <w:rPr>
          <w:i/>
        </w:rPr>
        <w:t xml:space="preserve"> &gt; Thresh</w:t>
      </w:r>
    </w:p>
    <w:p w14:paraId="79F32444" w14:textId="77777777" w:rsidR="00394471" w:rsidRPr="00EE6E73" w:rsidRDefault="00394471" w:rsidP="00394471">
      <w:r w:rsidRPr="00EE6E73">
        <w:t>The variables in the formula are defined as follows:</w:t>
      </w:r>
    </w:p>
    <w:p w14:paraId="7FC34CEB"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26ADC45"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i.e. </w:t>
      </w:r>
      <w:r w:rsidRPr="00EE6E73">
        <w:rPr>
          <w:i/>
        </w:rPr>
        <w:t>hysteresis</w:t>
      </w:r>
      <w:r w:rsidRPr="00EE6E73">
        <w:t xml:space="preserve"> as defined within </w:t>
      </w:r>
      <w:proofErr w:type="spellStart"/>
      <w:r w:rsidRPr="00EE6E73">
        <w:rPr>
          <w:i/>
        </w:rPr>
        <w:t>reportConfigNR</w:t>
      </w:r>
      <w:proofErr w:type="spellEnd"/>
      <w:r w:rsidRPr="00EE6E73">
        <w:rPr>
          <w:i/>
        </w:rPr>
        <w:t xml:space="preserve"> </w:t>
      </w:r>
      <w:r w:rsidRPr="00EE6E73">
        <w:t>for this event).</w:t>
      </w:r>
    </w:p>
    <w:p w14:paraId="5890F12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2-Threshold </w:t>
      </w:r>
      <w:r w:rsidRPr="00EE6E73">
        <w:t xml:space="preserve">as defined within </w:t>
      </w:r>
      <w:proofErr w:type="spellStart"/>
      <w:r w:rsidRPr="00EE6E73">
        <w:rPr>
          <w:i/>
        </w:rPr>
        <w:t>reportConfigNR</w:t>
      </w:r>
      <w:proofErr w:type="spellEnd"/>
      <w:r w:rsidRPr="00EE6E73">
        <w:rPr>
          <w:i/>
        </w:rPr>
        <w:t xml:space="preserve"> </w:t>
      </w:r>
      <w:r w:rsidRPr="00EE6E73">
        <w:t>for this event).</w:t>
      </w:r>
    </w:p>
    <w:p w14:paraId="4B800D7B"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0A920DE4" w14:textId="77777777" w:rsidR="00394471" w:rsidRPr="00EE6E73" w:rsidRDefault="00394471" w:rsidP="00394471">
      <w:pPr>
        <w:pStyle w:val="B1"/>
      </w:pPr>
      <w:proofErr w:type="spellStart"/>
      <w:r w:rsidRPr="00EE6E73">
        <w:rPr>
          <w:b/>
          <w:i/>
        </w:rPr>
        <w:t>Hys</w:t>
      </w:r>
      <w:proofErr w:type="spellEnd"/>
      <w:r w:rsidRPr="00EE6E73">
        <w:rPr>
          <w:b/>
          <w:i/>
        </w:rPr>
        <w:t xml:space="preserve"> </w:t>
      </w:r>
      <w:r w:rsidRPr="00EE6E73">
        <w:t xml:space="preserve">is expressed in </w:t>
      </w:r>
      <w:proofErr w:type="spellStart"/>
      <w:r w:rsidRPr="00EE6E73">
        <w:t>dB.</w:t>
      </w:r>
      <w:proofErr w:type="spellEnd"/>
    </w:p>
    <w:p w14:paraId="202B8E04"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41F3ED0B" w14:textId="77777777" w:rsidR="00394471" w:rsidRPr="00EE6E73" w:rsidRDefault="00394471" w:rsidP="00394471">
      <w:pPr>
        <w:pStyle w:val="Heading4"/>
      </w:pPr>
      <w:bookmarkStart w:id="1361" w:name="_Toc60776889"/>
      <w:bookmarkStart w:id="1362" w:name="_Toc193445653"/>
      <w:bookmarkStart w:id="1363" w:name="_Toc193451458"/>
      <w:bookmarkStart w:id="1364" w:name="_Toc193462723"/>
      <w:bookmarkStart w:id="1365" w:name="_Toc201295010"/>
      <w:r w:rsidRPr="00EE6E73">
        <w:t>5.5.4.4</w:t>
      </w:r>
      <w:r w:rsidRPr="00EE6E73">
        <w:tab/>
        <w:t xml:space="preserve">Event A3 (Neighbour becomes offset better than </w:t>
      </w:r>
      <w:proofErr w:type="spellStart"/>
      <w:r w:rsidRPr="00EE6E73">
        <w:t>SpCell</w:t>
      </w:r>
      <w:proofErr w:type="spellEnd"/>
      <w:r w:rsidRPr="00EE6E73">
        <w:t>)</w:t>
      </w:r>
      <w:bookmarkEnd w:id="1361"/>
      <w:bookmarkEnd w:id="1362"/>
      <w:bookmarkEnd w:id="1363"/>
      <w:bookmarkEnd w:id="1364"/>
      <w:bookmarkEnd w:id="1365"/>
    </w:p>
    <w:p w14:paraId="45D9A4AC" w14:textId="77777777" w:rsidR="00394471" w:rsidRPr="00EE6E73" w:rsidRDefault="00394471" w:rsidP="00394471">
      <w:r w:rsidRPr="00EE6E73">
        <w:t>The UE shall:</w:t>
      </w:r>
    </w:p>
    <w:p w14:paraId="498F46FB" w14:textId="77777777" w:rsidR="00394471" w:rsidRPr="00EE6E73" w:rsidRDefault="00394471" w:rsidP="00394471">
      <w:pPr>
        <w:pStyle w:val="B1"/>
      </w:pPr>
      <w:r w:rsidRPr="00EE6E73">
        <w:t>1&gt;</w:t>
      </w:r>
      <w:r w:rsidRPr="00EE6E73">
        <w:tab/>
        <w:t>consider the entering condition for this event to be satisfied when condition A3-1, as specified below, is fulfilled;</w:t>
      </w:r>
    </w:p>
    <w:p w14:paraId="18A2E5A0" w14:textId="77777777" w:rsidR="00394471" w:rsidRPr="00EE6E73" w:rsidRDefault="00394471" w:rsidP="00394471">
      <w:pPr>
        <w:pStyle w:val="B1"/>
      </w:pPr>
      <w:r w:rsidRPr="00EE6E73">
        <w:t>1&gt;</w:t>
      </w:r>
      <w:r w:rsidRPr="00EE6E73">
        <w:tab/>
        <w:t>consider the leaving condition for this event to be satisfied when condition A3-2, as specified below, is fulfilled;</w:t>
      </w:r>
    </w:p>
    <w:p w14:paraId="3C4FE7D1" w14:textId="77777777" w:rsidR="00394471" w:rsidRPr="00EE6E73" w:rsidRDefault="00394471" w:rsidP="00394471">
      <w:pPr>
        <w:pStyle w:val="B1"/>
      </w:pPr>
      <w:r w:rsidRPr="00EE6E73">
        <w:t>1&gt;</w:t>
      </w:r>
      <w:r w:rsidRPr="00EE6E73">
        <w:tab/>
        <w:t xml:space="preserve">use the </w:t>
      </w:r>
      <w:proofErr w:type="spellStart"/>
      <w:r w:rsidRPr="00EE6E73">
        <w:t>SpCell</w:t>
      </w:r>
      <w:proofErr w:type="spellEnd"/>
      <w:r w:rsidRPr="00EE6E73">
        <w:t xml:space="preserve"> for </w:t>
      </w:r>
      <w:proofErr w:type="spellStart"/>
      <w:r w:rsidRPr="00EE6E73">
        <w:rPr>
          <w:i/>
        </w:rPr>
        <w:t>Mp</w:t>
      </w:r>
      <w:proofErr w:type="spellEnd"/>
      <w:r w:rsidRPr="00EE6E73">
        <w:t xml:space="preserve">, </w:t>
      </w:r>
      <w:proofErr w:type="spellStart"/>
      <w:r w:rsidRPr="00EE6E73">
        <w:rPr>
          <w:i/>
        </w:rPr>
        <w:t>Ofp</w:t>
      </w:r>
      <w:proofErr w:type="spellEnd"/>
      <w:r w:rsidRPr="00EE6E73">
        <w:rPr>
          <w:i/>
        </w:rPr>
        <w:t xml:space="preserve"> and </w:t>
      </w:r>
      <w:proofErr w:type="spellStart"/>
      <w:r w:rsidRPr="00EE6E73">
        <w:rPr>
          <w:i/>
        </w:rPr>
        <w:t>Ocp</w:t>
      </w:r>
      <w:proofErr w:type="spellEnd"/>
      <w:r w:rsidRPr="00EE6E73">
        <w:t>.</w:t>
      </w:r>
    </w:p>
    <w:p w14:paraId="607D1BB5" w14:textId="77777777" w:rsidR="00394471" w:rsidRPr="00EE6E73" w:rsidRDefault="00394471" w:rsidP="00394471">
      <w:pPr>
        <w:pStyle w:val="NO"/>
      </w:pPr>
      <w:r w:rsidRPr="00EE6E73">
        <w:rPr>
          <w:lang w:eastAsia="ko-KR"/>
        </w:rPr>
        <w:t>NOTE 1:</w:t>
      </w:r>
      <w:r w:rsidRPr="00EE6E73">
        <w:rPr>
          <w:lang w:eastAsia="ko-KR"/>
        </w:rPr>
        <w:tab/>
        <w:t xml:space="preserve">The cell(s) that triggers the event has reference signals indicated in the </w:t>
      </w:r>
      <w:proofErr w:type="spellStart"/>
      <w:r w:rsidRPr="00EE6E73">
        <w:rPr>
          <w:i/>
          <w:lang w:eastAsia="ko-KR"/>
        </w:rPr>
        <w:t>measObjectNR</w:t>
      </w:r>
      <w:proofErr w:type="spellEnd"/>
      <w:r w:rsidRPr="00EE6E73">
        <w:rPr>
          <w:i/>
          <w:lang w:eastAsia="ko-KR"/>
        </w:rPr>
        <w:t xml:space="preserve"> </w:t>
      </w:r>
      <w:r w:rsidRPr="00EE6E73">
        <w:rPr>
          <w:lang w:eastAsia="ko-KR"/>
        </w:rPr>
        <w:t xml:space="preserve">associated to this event which may be different from the NR </w:t>
      </w:r>
      <w:proofErr w:type="spellStart"/>
      <w:r w:rsidRPr="00EE6E73">
        <w:rPr>
          <w:lang w:eastAsia="ko-KR"/>
        </w:rPr>
        <w:t>SpCell</w:t>
      </w:r>
      <w:proofErr w:type="spellEnd"/>
      <w:r w:rsidRPr="00EE6E73">
        <w:rPr>
          <w:lang w:eastAsia="ko-KR"/>
        </w:rPr>
        <w:t xml:space="preserve"> </w:t>
      </w:r>
      <w:proofErr w:type="spellStart"/>
      <w:r w:rsidRPr="00EE6E73">
        <w:rPr>
          <w:i/>
          <w:lang w:eastAsia="ko-KR"/>
        </w:rPr>
        <w:t>measObjectNR</w:t>
      </w:r>
      <w:proofErr w:type="spellEnd"/>
      <w:r w:rsidRPr="00EE6E73">
        <w:rPr>
          <w:lang w:eastAsia="ko-KR"/>
        </w:rPr>
        <w:t>.</w:t>
      </w:r>
    </w:p>
    <w:p w14:paraId="3A9CE657" w14:textId="77777777" w:rsidR="00394471" w:rsidRPr="00EE6E73" w:rsidRDefault="00394471" w:rsidP="00394471">
      <w:r w:rsidRPr="00EE6E73">
        <w:rPr>
          <w:lang w:eastAsia="ko-KR"/>
        </w:rPr>
        <w:t>Inequality</w:t>
      </w:r>
      <w:r w:rsidRPr="00EE6E73">
        <w:t xml:space="preserve"> A3-1 (Entering condition)</w:t>
      </w:r>
    </w:p>
    <w:p w14:paraId="303D6D8D" w14:textId="77777777" w:rsidR="00394471" w:rsidRPr="00EE6E73" w:rsidRDefault="00394471" w:rsidP="00394471">
      <w:pPr>
        <w:pStyle w:val="EQ"/>
        <w:rPr>
          <w:i/>
          <w:iCs/>
        </w:rPr>
      </w:pPr>
      <w:r w:rsidRPr="00EE6E73">
        <w:rPr>
          <w:i/>
          <w:iCs/>
        </w:rPr>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gt; </w:t>
      </w:r>
      <w:proofErr w:type="spellStart"/>
      <w:r w:rsidRPr="00EE6E73">
        <w:rPr>
          <w:i/>
          <w:iCs/>
        </w:rPr>
        <w:t>Mp</w:t>
      </w:r>
      <w:proofErr w:type="spellEnd"/>
      <w:r w:rsidRPr="00EE6E73">
        <w:rPr>
          <w:i/>
          <w:iCs/>
        </w:rPr>
        <w:t xml:space="preserve"> + </w:t>
      </w:r>
      <w:proofErr w:type="spellStart"/>
      <w:r w:rsidRPr="00EE6E73">
        <w:rPr>
          <w:i/>
          <w:iCs/>
        </w:rPr>
        <w:t>Ofp</w:t>
      </w:r>
      <w:proofErr w:type="spellEnd"/>
      <w:r w:rsidRPr="00EE6E73">
        <w:rPr>
          <w:i/>
          <w:iCs/>
        </w:rPr>
        <w:t xml:space="preserve"> + </w:t>
      </w:r>
      <w:proofErr w:type="spellStart"/>
      <w:r w:rsidRPr="00EE6E73">
        <w:rPr>
          <w:i/>
          <w:iCs/>
        </w:rPr>
        <w:t>Ocp</w:t>
      </w:r>
      <w:proofErr w:type="spellEnd"/>
      <w:r w:rsidRPr="00EE6E73">
        <w:rPr>
          <w:i/>
          <w:iCs/>
        </w:rPr>
        <w:t xml:space="preserve"> + Off</w:t>
      </w:r>
    </w:p>
    <w:p w14:paraId="3FA07AD0" w14:textId="77777777" w:rsidR="00394471" w:rsidRPr="00EE6E73" w:rsidRDefault="00394471" w:rsidP="00394471">
      <w:r w:rsidRPr="00EE6E73">
        <w:rPr>
          <w:lang w:eastAsia="ko-KR"/>
        </w:rPr>
        <w:t>Inequality</w:t>
      </w:r>
      <w:r w:rsidRPr="00EE6E73">
        <w:t xml:space="preserve"> A3-2 (Leaving condition)</w:t>
      </w:r>
    </w:p>
    <w:p w14:paraId="0A944712" w14:textId="77777777" w:rsidR="00394471" w:rsidRPr="00EE6E73" w:rsidRDefault="00394471" w:rsidP="00394471">
      <w:pPr>
        <w:pStyle w:val="EQ"/>
        <w:rPr>
          <w:i/>
          <w:iCs/>
        </w:rPr>
      </w:pPr>
      <w:r w:rsidRPr="00EE6E73">
        <w:rPr>
          <w:i/>
          <w:iCs/>
        </w:rPr>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lt; </w:t>
      </w:r>
      <w:proofErr w:type="spellStart"/>
      <w:r w:rsidRPr="00EE6E73">
        <w:rPr>
          <w:i/>
          <w:iCs/>
        </w:rPr>
        <w:t>Mp</w:t>
      </w:r>
      <w:proofErr w:type="spellEnd"/>
      <w:r w:rsidRPr="00EE6E73">
        <w:rPr>
          <w:i/>
          <w:iCs/>
        </w:rPr>
        <w:t xml:space="preserve"> + </w:t>
      </w:r>
      <w:proofErr w:type="spellStart"/>
      <w:r w:rsidRPr="00EE6E73">
        <w:rPr>
          <w:i/>
          <w:iCs/>
        </w:rPr>
        <w:t>Ofp</w:t>
      </w:r>
      <w:proofErr w:type="spellEnd"/>
      <w:r w:rsidRPr="00EE6E73">
        <w:rPr>
          <w:i/>
          <w:iCs/>
        </w:rPr>
        <w:t xml:space="preserve"> + </w:t>
      </w:r>
      <w:proofErr w:type="spellStart"/>
      <w:r w:rsidRPr="00EE6E73">
        <w:rPr>
          <w:i/>
          <w:iCs/>
        </w:rPr>
        <w:t>Ocp</w:t>
      </w:r>
      <w:proofErr w:type="spellEnd"/>
      <w:r w:rsidRPr="00EE6E73">
        <w:rPr>
          <w:i/>
          <w:iCs/>
        </w:rPr>
        <w:t xml:space="preserve"> + Off</w:t>
      </w:r>
    </w:p>
    <w:p w14:paraId="75773848" w14:textId="77777777" w:rsidR="00394471" w:rsidRPr="00EE6E73" w:rsidRDefault="00394471" w:rsidP="00394471">
      <w:r w:rsidRPr="00EE6E73">
        <w:t>The variables in the formula are defined as follows:</w:t>
      </w:r>
    </w:p>
    <w:p w14:paraId="79B70B94"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7E441C7B" w14:textId="403ABB07" w:rsidR="00394471" w:rsidRPr="00EE6E73" w:rsidRDefault="00394471" w:rsidP="00394471">
      <w:pPr>
        <w:pStyle w:val="B1"/>
      </w:pPr>
      <w:proofErr w:type="spellStart"/>
      <w:r w:rsidRPr="00EE6E73">
        <w:rPr>
          <w:b/>
          <w:i/>
        </w:rPr>
        <w:t>Ofn</w:t>
      </w:r>
      <w:proofErr w:type="spellEnd"/>
      <w:r w:rsidRPr="00EE6E73">
        <w:rPr>
          <w:b/>
          <w:i/>
        </w:rPr>
        <w:t xml:space="preserve"> </w:t>
      </w:r>
      <w:r w:rsidRPr="00EE6E73">
        <w:t xml:space="preserve">is the measurement object specific offset of the reference signal of the neighbour cell (i.e. </w:t>
      </w:r>
      <w:proofErr w:type="spellStart"/>
      <w:r w:rsidRPr="00EE6E73">
        <w:rPr>
          <w:i/>
        </w:rPr>
        <w:t>offsetMO</w:t>
      </w:r>
      <w:proofErr w:type="spellEnd"/>
      <w:r w:rsidRPr="00EE6E73">
        <w:t xml:space="preserve"> as defined within </w:t>
      </w:r>
      <w:proofErr w:type="spellStart"/>
      <w:r w:rsidRPr="00EE6E73">
        <w:rPr>
          <w:i/>
        </w:rPr>
        <w:t>measObjectNR</w:t>
      </w:r>
      <w:proofErr w:type="spellEnd"/>
      <w:r w:rsidRPr="00EE6E73">
        <w:t xml:space="preserve"> corresponding to the </w:t>
      </w:r>
      <w:r w:rsidR="00CA626C" w:rsidRPr="00EE6E73">
        <w:rPr>
          <w:lang w:eastAsia="x-none"/>
        </w:rPr>
        <w:t xml:space="preserve">frequency of </w:t>
      </w:r>
      <w:r w:rsidR="009A65ED" w:rsidRPr="00EE6E73">
        <w:rPr>
          <w:lang w:eastAsia="x-none"/>
        </w:rPr>
        <w:t xml:space="preserve">the </w:t>
      </w:r>
      <w:r w:rsidRPr="00EE6E73">
        <w:t>neighbour cell).</w:t>
      </w:r>
    </w:p>
    <w:p w14:paraId="1605944C" w14:textId="0E0794D5" w:rsidR="00394471" w:rsidRPr="00EE6E73" w:rsidRDefault="00394471" w:rsidP="00394471">
      <w:pPr>
        <w:pStyle w:val="B1"/>
      </w:pPr>
      <w:proofErr w:type="spellStart"/>
      <w:r w:rsidRPr="00EE6E73">
        <w:rPr>
          <w:b/>
          <w:i/>
        </w:rPr>
        <w:t>Ocn</w:t>
      </w:r>
      <w:proofErr w:type="spellEnd"/>
      <w:r w:rsidRPr="00EE6E73">
        <w:rPr>
          <w:b/>
          <w:i/>
        </w:rPr>
        <w:t xml:space="preserve"> </w:t>
      </w:r>
      <w:r w:rsidRPr="00EE6E73">
        <w:t xml:space="preserve">is the cell specific offset of the neighbour cell (i.e. </w:t>
      </w:r>
      <w:proofErr w:type="spellStart"/>
      <w:r w:rsidRPr="00EE6E73">
        <w:rPr>
          <w:i/>
        </w:rPr>
        <w:t>cellIndividualOffset</w:t>
      </w:r>
      <w:proofErr w:type="spellEnd"/>
      <w:r w:rsidRPr="00EE6E73">
        <w:t xml:space="preserve"> as defined within </w:t>
      </w:r>
      <w:proofErr w:type="spellStart"/>
      <w:r w:rsidRPr="00EE6E73">
        <w:rPr>
          <w:i/>
        </w:rPr>
        <w:t>measObjectNR</w:t>
      </w:r>
      <w:proofErr w:type="spellEnd"/>
      <w:r w:rsidRPr="00EE6E73">
        <w:t xml:space="preserve"> corresponding to the frequency of the neighbour cell</w:t>
      </w:r>
      <w:r w:rsidR="00245992" w:rsidRPr="00EE6E73">
        <w:t xml:space="preserve">, or </w:t>
      </w:r>
      <w:proofErr w:type="spellStart"/>
      <w:r w:rsidR="00245992" w:rsidRPr="00EE6E73">
        <w:rPr>
          <w:i/>
        </w:rPr>
        <w:t>cellIndividualOffset</w:t>
      </w:r>
      <w:proofErr w:type="spellEnd"/>
      <w:r w:rsidR="00245992" w:rsidRPr="00EE6E73">
        <w:t xml:space="preserve"> as defined within </w:t>
      </w:r>
      <w:proofErr w:type="spellStart"/>
      <w:r w:rsidR="00245992" w:rsidRPr="00EE6E73">
        <w:rPr>
          <w:i/>
        </w:rPr>
        <w:t>reportConfigNR</w:t>
      </w:r>
      <w:proofErr w:type="spellEnd"/>
      <w:r w:rsidRPr="00EE6E73">
        <w:t>), and set to zero if not configured for the neighbour cell.</w:t>
      </w:r>
    </w:p>
    <w:p w14:paraId="6F16D397" w14:textId="77777777" w:rsidR="00394471" w:rsidRPr="00EE6E73" w:rsidRDefault="00394471" w:rsidP="00394471">
      <w:pPr>
        <w:pStyle w:val="B1"/>
      </w:pPr>
      <w:proofErr w:type="spellStart"/>
      <w:r w:rsidRPr="00EE6E73">
        <w:rPr>
          <w:b/>
          <w:i/>
        </w:rPr>
        <w:t>Mp</w:t>
      </w:r>
      <w:proofErr w:type="spellEnd"/>
      <w:r w:rsidRPr="00EE6E73">
        <w:rPr>
          <w:b/>
          <w:i/>
        </w:rPr>
        <w:t xml:space="preserve"> </w:t>
      </w:r>
      <w:r w:rsidRPr="00EE6E73">
        <w:t xml:space="preserve">is the measurement result of the </w:t>
      </w:r>
      <w:proofErr w:type="spellStart"/>
      <w:r w:rsidRPr="00EE6E73">
        <w:t>SpCell</w:t>
      </w:r>
      <w:proofErr w:type="spellEnd"/>
      <w:r w:rsidRPr="00EE6E73">
        <w:t>, not taking into account any offsets.</w:t>
      </w:r>
    </w:p>
    <w:p w14:paraId="59C03998" w14:textId="77777777" w:rsidR="00394471" w:rsidRPr="00EE6E73" w:rsidRDefault="00394471" w:rsidP="00394471">
      <w:pPr>
        <w:pStyle w:val="B1"/>
      </w:pPr>
      <w:proofErr w:type="spellStart"/>
      <w:r w:rsidRPr="00EE6E73">
        <w:rPr>
          <w:b/>
          <w:i/>
        </w:rPr>
        <w:t>Ofp</w:t>
      </w:r>
      <w:proofErr w:type="spellEnd"/>
      <w:r w:rsidRPr="00EE6E73">
        <w:rPr>
          <w:b/>
          <w:i/>
        </w:rPr>
        <w:t xml:space="preserve"> </w:t>
      </w:r>
      <w:r w:rsidRPr="00EE6E73">
        <w:t xml:space="preserve">is the measurement object specific offset of the </w:t>
      </w:r>
      <w:proofErr w:type="spellStart"/>
      <w:r w:rsidRPr="00EE6E73">
        <w:t>SpCell</w:t>
      </w:r>
      <w:proofErr w:type="spellEnd"/>
      <w:r w:rsidRPr="00EE6E73">
        <w:t xml:space="preserve"> (i.e. </w:t>
      </w:r>
      <w:proofErr w:type="spellStart"/>
      <w:r w:rsidRPr="00EE6E73">
        <w:rPr>
          <w:i/>
        </w:rPr>
        <w:t>offsetMO</w:t>
      </w:r>
      <w:proofErr w:type="spellEnd"/>
      <w:r w:rsidRPr="00EE6E73">
        <w:t xml:space="preserve"> as defined within </w:t>
      </w:r>
      <w:proofErr w:type="spellStart"/>
      <w:r w:rsidRPr="00EE6E73">
        <w:rPr>
          <w:i/>
        </w:rPr>
        <w:t>measObjectNR</w:t>
      </w:r>
      <w:proofErr w:type="spellEnd"/>
      <w:r w:rsidRPr="00EE6E73">
        <w:rPr>
          <w:i/>
        </w:rPr>
        <w:t xml:space="preserve"> </w:t>
      </w:r>
      <w:r w:rsidRPr="00EE6E73">
        <w:t xml:space="preserve">corresponding to the </w:t>
      </w:r>
      <w:proofErr w:type="spellStart"/>
      <w:r w:rsidRPr="00EE6E73">
        <w:t>SpCell</w:t>
      </w:r>
      <w:proofErr w:type="spellEnd"/>
      <w:r w:rsidRPr="00EE6E73">
        <w:t>).</w:t>
      </w:r>
    </w:p>
    <w:p w14:paraId="3E6E723B" w14:textId="77777777" w:rsidR="00394471" w:rsidRPr="00EE6E73" w:rsidRDefault="00394471" w:rsidP="00394471">
      <w:pPr>
        <w:pStyle w:val="B1"/>
      </w:pPr>
      <w:proofErr w:type="spellStart"/>
      <w:r w:rsidRPr="00EE6E73">
        <w:rPr>
          <w:b/>
          <w:i/>
        </w:rPr>
        <w:t>Ocp</w:t>
      </w:r>
      <w:proofErr w:type="spellEnd"/>
      <w:r w:rsidRPr="00EE6E73">
        <w:rPr>
          <w:b/>
          <w:i/>
        </w:rPr>
        <w:t xml:space="preserve"> </w:t>
      </w:r>
      <w:r w:rsidRPr="00EE6E73">
        <w:t xml:space="preserve">is the cell specific offset of the </w:t>
      </w:r>
      <w:proofErr w:type="spellStart"/>
      <w:r w:rsidRPr="00EE6E73">
        <w:t>SpCell</w:t>
      </w:r>
      <w:proofErr w:type="spellEnd"/>
      <w:r w:rsidRPr="00EE6E73">
        <w:t xml:space="preserve"> (i.e. </w:t>
      </w:r>
      <w:proofErr w:type="spellStart"/>
      <w:r w:rsidRPr="00EE6E73">
        <w:rPr>
          <w:i/>
        </w:rPr>
        <w:t>cellIndividualOffset</w:t>
      </w:r>
      <w:proofErr w:type="spellEnd"/>
      <w:r w:rsidRPr="00EE6E73">
        <w:t xml:space="preserve"> as defined within </w:t>
      </w:r>
      <w:proofErr w:type="spellStart"/>
      <w:r w:rsidRPr="00EE6E73">
        <w:rPr>
          <w:i/>
        </w:rPr>
        <w:t>measObjectNR</w:t>
      </w:r>
      <w:proofErr w:type="spellEnd"/>
      <w:r w:rsidRPr="00EE6E73">
        <w:t xml:space="preserve"> corresponding to the </w:t>
      </w:r>
      <w:proofErr w:type="spellStart"/>
      <w:r w:rsidRPr="00EE6E73">
        <w:t>SpCell</w:t>
      </w:r>
      <w:proofErr w:type="spellEnd"/>
      <w:r w:rsidRPr="00EE6E73">
        <w:t xml:space="preserve">), and is set to zero if not configured for the </w:t>
      </w:r>
      <w:proofErr w:type="spellStart"/>
      <w:r w:rsidRPr="00EE6E73">
        <w:t>SpCell</w:t>
      </w:r>
      <w:proofErr w:type="spellEnd"/>
      <w:r w:rsidRPr="00EE6E73">
        <w:t>.</w:t>
      </w:r>
    </w:p>
    <w:p w14:paraId="2E211E7F" w14:textId="77777777" w:rsidR="00394471" w:rsidRPr="00EE6E73" w:rsidRDefault="00394471" w:rsidP="00394471">
      <w:pPr>
        <w:pStyle w:val="B1"/>
      </w:pPr>
      <w:proofErr w:type="spellStart"/>
      <w:r w:rsidRPr="00EE6E73">
        <w:rPr>
          <w:b/>
          <w:i/>
        </w:rPr>
        <w:lastRenderedPageBreak/>
        <w:t>Hys</w:t>
      </w:r>
      <w:proofErr w:type="spellEnd"/>
      <w:r w:rsidRPr="00EE6E73">
        <w:t xml:space="preserve"> is the hysteresis parameter for this event (i.e. </w:t>
      </w:r>
      <w:r w:rsidRPr="00EE6E73">
        <w:rPr>
          <w:i/>
        </w:rPr>
        <w:t>hysteresis</w:t>
      </w:r>
      <w:r w:rsidRPr="00EE6E73">
        <w:t xml:space="preserve"> as defined within </w:t>
      </w:r>
      <w:proofErr w:type="spellStart"/>
      <w:r w:rsidRPr="00EE6E73">
        <w:rPr>
          <w:i/>
        </w:rPr>
        <w:t>reportConfigNR</w:t>
      </w:r>
      <w:proofErr w:type="spellEnd"/>
      <w:r w:rsidRPr="00EE6E73">
        <w:rPr>
          <w:i/>
        </w:rPr>
        <w:t xml:space="preserve"> </w:t>
      </w:r>
      <w:r w:rsidRPr="00EE6E73">
        <w:t>for this event).</w:t>
      </w:r>
    </w:p>
    <w:p w14:paraId="479BB88A"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3-Offset </w:t>
      </w:r>
      <w:r w:rsidRPr="00EE6E73">
        <w:t xml:space="preserve">as defined within </w:t>
      </w:r>
      <w:proofErr w:type="spellStart"/>
      <w:r w:rsidRPr="00EE6E73">
        <w:rPr>
          <w:i/>
        </w:rPr>
        <w:t>reportConfigNR</w:t>
      </w:r>
      <w:proofErr w:type="spellEnd"/>
      <w:r w:rsidRPr="00EE6E73">
        <w:rPr>
          <w:i/>
        </w:rPr>
        <w:t xml:space="preserve"> </w:t>
      </w:r>
      <w:r w:rsidRPr="00EE6E73">
        <w:t>for this event).</w:t>
      </w:r>
    </w:p>
    <w:p w14:paraId="3C036E22" w14:textId="77777777" w:rsidR="00394471" w:rsidRPr="00EE6E73" w:rsidRDefault="00394471" w:rsidP="00394471">
      <w:pPr>
        <w:pStyle w:val="B1"/>
      </w:pPr>
      <w:r w:rsidRPr="00EE6E73">
        <w:rPr>
          <w:b/>
          <w:i/>
        </w:rPr>
        <w:t xml:space="preserve">Mn, </w:t>
      </w:r>
      <w:proofErr w:type="spellStart"/>
      <w:r w:rsidRPr="00EE6E73">
        <w:rPr>
          <w:b/>
          <w:i/>
        </w:rPr>
        <w:t>Mp</w:t>
      </w:r>
      <w:proofErr w:type="spellEnd"/>
      <w:r w:rsidRPr="00EE6E73">
        <w:rPr>
          <w:b/>
          <w:i/>
        </w:rPr>
        <w:t xml:space="preserve"> </w:t>
      </w:r>
      <w:r w:rsidRPr="00EE6E73">
        <w:t>are expressed in dBm</w:t>
      </w:r>
      <w:r w:rsidRPr="00EE6E73">
        <w:rPr>
          <w:lang w:eastAsia="ko-KR"/>
        </w:rPr>
        <w:t xml:space="preserve"> in case of RSRP, or in dB in case of RSRQ</w:t>
      </w:r>
      <w:r w:rsidRPr="00EE6E73">
        <w:t xml:space="preserve"> and RS-SINR.</w:t>
      </w:r>
    </w:p>
    <w:p w14:paraId="6AA4ECAF" w14:textId="77777777" w:rsidR="00394471" w:rsidRPr="00EE6E73" w:rsidRDefault="00394471" w:rsidP="00394471">
      <w:pPr>
        <w:pStyle w:val="B1"/>
      </w:pPr>
      <w:proofErr w:type="spellStart"/>
      <w:r w:rsidRPr="00EE6E73">
        <w:rPr>
          <w:b/>
          <w:i/>
        </w:rPr>
        <w:t>Ofn</w:t>
      </w:r>
      <w:proofErr w:type="spellEnd"/>
      <w:r w:rsidRPr="00EE6E73">
        <w:t xml:space="preserve">, </w:t>
      </w:r>
      <w:proofErr w:type="spellStart"/>
      <w:r w:rsidRPr="00EE6E73">
        <w:rPr>
          <w:b/>
          <w:i/>
        </w:rPr>
        <w:t>Ocn</w:t>
      </w:r>
      <w:proofErr w:type="spellEnd"/>
      <w:r w:rsidRPr="00EE6E73">
        <w:t xml:space="preserve">, </w:t>
      </w:r>
      <w:proofErr w:type="spellStart"/>
      <w:r w:rsidRPr="00EE6E73">
        <w:rPr>
          <w:b/>
          <w:i/>
        </w:rPr>
        <w:t>Ofp</w:t>
      </w:r>
      <w:proofErr w:type="spellEnd"/>
      <w:r w:rsidRPr="00EE6E73">
        <w:t xml:space="preserve">, </w:t>
      </w:r>
      <w:proofErr w:type="spellStart"/>
      <w:r w:rsidRPr="00EE6E73">
        <w:rPr>
          <w:b/>
          <w:i/>
        </w:rPr>
        <w:t>Ocp</w:t>
      </w:r>
      <w:proofErr w:type="spellEnd"/>
      <w:r w:rsidRPr="00EE6E73">
        <w:t xml:space="preserve">, </w:t>
      </w:r>
      <w:proofErr w:type="spellStart"/>
      <w:r w:rsidRPr="00EE6E73">
        <w:rPr>
          <w:b/>
          <w:i/>
        </w:rPr>
        <w:t>Hys</w:t>
      </w:r>
      <w:proofErr w:type="spellEnd"/>
      <w:r w:rsidRPr="00EE6E73">
        <w:t xml:space="preserve">, </w:t>
      </w:r>
      <w:r w:rsidRPr="00EE6E73">
        <w:rPr>
          <w:b/>
          <w:i/>
        </w:rPr>
        <w:t>Off</w:t>
      </w:r>
      <w:r w:rsidRPr="00EE6E73">
        <w:t xml:space="preserve"> are expressed in </w:t>
      </w:r>
      <w:proofErr w:type="spellStart"/>
      <w:r w:rsidRPr="00EE6E73">
        <w:t>dB.</w:t>
      </w:r>
      <w:proofErr w:type="spellEnd"/>
    </w:p>
    <w:p w14:paraId="5418E9B6" w14:textId="77777777" w:rsidR="00394471" w:rsidRPr="00EE6E73" w:rsidRDefault="00394471" w:rsidP="00394471">
      <w:pPr>
        <w:pStyle w:val="NO"/>
      </w:pPr>
      <w:r w:rsidRPr="00EE6E73">
        <w:rPr>
          <w:lang w:eastAsia="ko-KR"/>
        </w:rPr>
        <w:t>NOTE 2:</w:t>
      </w:r>
      <w:r w:rsidRPr="00EE6E73">
        <w:rPr>
          <w:lang w:eastAsia="ko-KR"/>
        </w:rPr>
        <w:tab/>
        <w:t xml:space="preserve">The definition of Event A3 also applies to </w:t>
      </w:r>
      <w:proofErr w:type="spellStart"/>
      <w:r w:rsidRPr="00EE6E73">
        <w:rPr>
          <w:lang w:eastAsia="ko-KR"/>
        </w:rPr>
        <w:t>CondEvent</w:t>
      </w:r>
      <w:proofErr w:type="spellEnd"/>
      <w:r w:rsidRPr="00EE6E73">
        <w:rPr>
          <w:lang w:eastAsia="ko-KR"/>
        </w:rPr>
        <w:t xml:space="preserve"> A3.</w:t>
      </w:r>
    </w:p>
    <w:p w14:paraId="5ACAD9C9" w14:textId="77777777" w:rsidR="00394471" w:rsidRPr="00EE6E73" w:rsidRDefault="00394471" w:rsidP="00394471">
      <w:pPr>
        <w:pStyle w:val="Heading4"/>
      </w:pPr>
      <w:bookmarkStart w:id="1366" w:name="_Toc60776890"/>
      <w:bookmarkStart w:id="1367" w:name="_Toc193445654"/>
      <w:bookmarkStart w:id="1368" w:name="_Toc193451459"/>
      <w:bookmarkStart w:id="1369" w:name="_Toc193462724"/>
      <w:bookmarkStart w:id="1370" w:name="_Toc201295011"/>
      <w:r w:rsidRPr="00EE6E73">
        <w:t>5.5.4.5</w:t>
      </w:r>
      <w:r w:rsidRPr="00EE6E73">
        <w:tab/>
        <w:t>Event A4 (Neighbour becomes better than threshold)</w:t>
      </w:r>
      <w:bookmarkEnd w:id="1366"/>
      <w:bookmarkEnd w:id="1367"/>
      <w:bookmarkEnd w:id="1368"/>
      <w:bookmarkEnd w:id="1369"/>
      <w:bookmarkEnd w:id="1370"/>
    </w:p>
    <w:p w14:paraId="3311D8B9" w14:textId="77777777" w:rsidR="00394471" w:rsidRPr="00EE6E73" w:rsidRDefault="00394471" w:rsidP="00394471">
      <w:r w:rsidRPr="00EE6E73">
        <w:t>The UE shall:</w:t>
      </w:r>
    </w:p>
    <w:p w14:paraId="4EB40FD7" w14:textId="77777777" w:rsidR="00394471" w:rsidRPr="00EE6E73" w:rsidRDefault="00394471" w:rsidP="00394471">
      <w:pPr>
        <w:pStyle w:val="B1"/>
      </w:pPr>
      <w:r w:rsidRPr="00EE6E73">
        <w:t>1&gt;</w:t>
      </w:r>
      <w:r w:rsidRPr="00EE6E73">
        <w:tab/>
        <w:t>consider the entering condition for this event to be satisfied when condition A4-1, as specified below, is fulfilled;</w:t>
      </w:r>
    </w:p>
    <w:p w14:paraId="6CD094C0" w14:textId="77777777" w:rsidR="00394471" w:rsidRPr="00EE6E73" w:rsidRDefault="00394471" w:rsidP="00394471">
      <w:pPr>
        <w:pStyle w:val="B1"/>
      </w:pPr>
      <w:r w:rsidRPr="00EE6E73">
        <w:t>1&gt;</w:t>
      </w:r>
      <w:r w:rsidRPr="00EE6E73">
        <w:tab/>
        <w:t>consider the leaving condition for this event to be satisfied when condition A4-2, as specified below, is fulfilled.</w:t>
      </w:r>
    </w:p>
    <w:p w14:paraId="18E78E4D" w14:textId="77777777" w:rsidR="00394471" w:rsidRPr="00EE6E73" w:rsidRDefault="00394471" w:rsidP="00394471">
      <w:r w:rsidRPr="00EE6E73">
        <w:rPr>
          <w:lang w:eastAsia="ko-KR"/>
        </w:rPr>
        <w:t>Inequality</w:t>
      </w:r>
      <w:r w:rsidRPr="00EE6E73">
        <w:t xml:space="preserve"> A4-1 (Entering condition)</w:t>
      </w:r>
    </w:p>
    <w:p w14:paraId="064ADFE4" w14:textId="77777777" w:rsidR="00394471" w:rsidRPr="00EE6E73" w:rsidRDefault="00394471" w:rsidP="00394471">
      <w:pPr>
        <w:pStyle w:val="EQ"/>
        <w:rPr>
          <w:i/>
          <w:iCs/>
        </w:rPr>
      </w:pPr>
      <w:r w:rsidRPr="00EE6E73">
        <w:rPr>
          <w:i/>
          <w:iCs/>
        </w:rPr>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gt; Thresh</w:t>
      </w:r>
    </w:p>
    <w:p w14:paraId="017BDEFC" w14:textId="77777777" w:rsidR="00394471" w:rsidRPr="00EE6E73" w:rsidRDefault="00394471" w:rsidP="00394471">
      <w:r w:rsidRPr="00EE6E73">
        <w:rPr>
          <w:lang w:eastAsia="ko-KR"/>
        </w:rPr>
        <w:t>Inequality</w:t>
      </w:r>
      <w:r w:rsidRPr="00EE6E73">
        <w:t xml:space="preserve"> A4-2 (Leaving condition)</w:t>
      </w:r>
    </w:p>
    <w:p w14:paraId="08262305" w14:textId="77777777" w:rsidR="00394471" w:rsidRPr="00EE6E73" w:rsidRDefault="00394471" w:rsidP="00394471">
      <w:pPr>
        <w:pStyle w:val="EQ"/>
        <w:rPr>
          <w:i/>
          <w:iCs/>
        </w:rPr>
      </w:pPr>
      <w:r w:rsidRPr="00EE6E73">
        <w:rPr>
          <w:i/>
          <w:iCs/>
        </w:rPr>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lt; Thresh</w:t>
      </w:r>
    </w:p>
    <w:p w14:paraId="3A1A3682" w14:textId="77777777" w:rsidR="00394471" w:rsidRPr="00EE6E73" w:rsidRDefault="00394471" w:rsidP="00394471">
      <w:r w:rsidRPr="00EE6E73">
        <w:t>The variables in the formula are defined as follows:</w:t>
      </w:r>
    </w:p>
    <w:p w14:paraId="1AA9E758" w14:textId="29C4ED35" w:rsidR="00394471" w:rsidRPr="00EE6E73" w:rsidRDefault="00394471" w:rsidP="00394471">
      <w:pPr>
        <w:pStyle w:val="B1"/>
      </w:pPr>
      <w:r w:rsidRPr="00EE6E73">
        <w:rPr>
          <w:b/>
          <w:i/>
        </w:rPr>
        <w:t xml:space="preserve">Mn </w:t>
      </w:r>
      <w:r w:rsidRPr="00EE6E73">
        <w:t>is the measurement result of the neighbouring cell</w:t>
      </w:r>
      <w:r w:rsidR="00D51F7B" w:rsidRPr="00EE6E73">
        <w:t xml:space="preserve"> or the measurement result of serving </w:t>
      </w:r>
      <w:proofErr w:type="spellStart"/>
      <w:r w:rsidR="00D51F7B" w:rsidRPr="00EE6E73">
        <w:t>PSCell</w:t>
      </w:r>
      <w:proofErr w:type="spellEnd"/>
      <w:r w:rsidR="00D51F7B" w:rsidRPr="00EE6E73">
        <w:t xml:space="preserve"> (i.e., in case it is configured as candidate </w:t>
      </w:r>
      <w:proofErr w:type="spellStart"/>
      <w:r w:rsidR="00D51F7B" w:rsidRPr="00EE6E73">
        <w:t>PSCell</w:t>
      </w:r>
      <w:proofErr w:type="spellEnd"/>
      <w:r w:rsidR="00D51F7B" w:rsidRPr="00EE6E73">
        <w:t xml:space="preserve"> for </w:t>
      </w:r>
      <w:proofErr w:type="spellStart"/>
      <w:r w:rsidR="00D51F7B" w:rsidRPr="00EE6E73">
        <w:t>CondEvent</w:t>
      </w:r>
      <w:proofErr w:type="spellEnd"/>
      <w:r w:rsidR="00D51F7B" w:rsidRPr="00EE6E73">
        <w:t xml:space="preserve"> A4 evaluation) for CHO with candidate SCG(s) case</w:t>
      </w:r>
      <w:r w:rsidRPr="00EE6E73">
        <w:t>, not taking into account any offsets.</w:t>
      </w:r>
    </w:p>
    <w:p w14:paraId="031CC921" w14:textId="4F2E4CBF" w:rsidR="00394471" w:rsidRPr="00EE6E73" w:rsidRDefault="00394471" w:rsidP="00394471">
      <w:pPr>
        <w:pStyle w:val="B1"/>
        <w:rPr>
          <w:i/>
        </w:rPr>
      </w:pPr>
      <w:proofErr w:type="spellStart"/>
      <w:r w:rsidRPr="00EE6E73">
        <w:rPr>
          <w:b/>
          <w:i/>
        </w:rPr>
        <w:t>Ofn</w:t>
      </w:r>
      <w:proofErr w:type="spellEnd"/>
      <w:r w:rsidRPr="00EE6E73">
        <w:rPr>
          <w:b/>
          <w:i/>
        </w:rPr>
        <w:t xml:space="preserve"> </w:t>
      </w:r>
      <w:r w:rsidRPr="00EE6E73">
        <w:t xml:space="preserve">is the measurement object specific offset of the neighbour cell (i.e. </w:t>
      </w:r>
      <w:proofErr w:type="spellStart"/>
      <w:r w:rsidRPr="00EE6E73">
        <w:rPr>
          <w:i/>
        </w:rPr>
        <w:t>offsetMO</w:t>
      </w:r>
      <w:proofErr w:type="spellEnd"/>
      <w:r w:rsidRPr="00EE6E73">
        <w:t xml:space="preserve"> as defined within </w:t>
      </w:r>
      <w:proofErr w:type="spellStart"/>
      <w:r w:rsidRPr="00EE6E73">
        <w:rPr>
          <w:i/>
        </w:rPr>
        <w:t>measObjectNR</w:t>
      </w:r>
      <w:proofErr w:type="spellEnd"/>
      <w:r w:rsidRPr="00EE6E73">
        <w:t xml:space="preserve"> corresponding to </w:t>
      </w:r>
      <w:r w:rsidR="008A0B6D" w:rsidRPr="00EE6E73">
        <w:rPr>
          <w:lang w:eastAsia="x-none"/>
        </w:rPr>
        <w:t xml:space="preserve">the frequency of </w:t>
      </w:r>
      <w:r w:rsidRPr="00EE6E73">
        <w:t>the neighbour cell).</w:t>
      </w:r>
    </w:p>
    <w:p w14:paraId="025CA646" w14:textId="2825E50B" w:rsidR="00394471" w:rsidRPr="00EE6E73" w:rsidRDefault="00394471" w:rsidP="00394471">
      <w:pPr>
        <w:pStyle w:val="B1"/>
      </w:pPr>
      <w:proofErr w:type="spellStart"/>
      <w:r w:rsidRPr="00EE6E73">
        <w:rPr>
          <w:b/>
          <w:i/>
        </w:rPr>
        <w:t>Ocn</w:t>
      </w:r>
      <w:proofErr w:type="spellEnd"/>
      <w:r w:rsidRPr="00EE6E73">
        <w:rPr>
          <w:b/>
          <w:i/>
        </w:rPr>
        <w:t xml:space="preserve"> </w:t>
      </w:r>
      <w:r w:rsidRPr="00EE6E73">
        <w:t xml:space="preserve">is the </w:t>
      </w:r>
      <w:r w:rsidR="008A0B6D" w:rsidRPr="00EE6E73">
        <w:t>cell</w:t>
      </w:r>
      <w:r w:rsidRPr="00EE6E73">
        <w:t xml:space="preserve"> specific offset of the neighbour cell (i.e. </w:t>
      </w:r>
      <w:proofErr w:type="spellStart"/>
      <w:r w:rsidRPr="00EE6E73">
        <w:rPr>
          <w:i/>
        </w:rPr>
        <w:t>cellIndividualOffset</w:t>
      </w:r>
      <w:proofErr w:type="spellEnd"/>
      <w:r w:rsidRPr="00EE6E73">
        <w:t xml:space="preserve"> as defined within </w:t>
      </w:r>
      <w:proofErr w:type="spellStart"/>
      <w:r w:rsidRPr="00EE6E73">
        <w:rPr>
          <w:i/>
        </w:rPr>
        <w:t>measObjectNR</w:t>
      </w:r>
      <w:proofErr w:type="spellEnd"/>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proofErr w:type="spellStart"/>
      <w:r w:rsidR="00245992" w:rsidRPr="00EE6E73">
        <w:rPr>
          <w:i/>
        </w:rPr>
        <w:t>cellIndividualOffset</w:t>
      </w:r>
      <w:proofErr w:type="spellEnd"/>
      <w:r w:rsidR="00245992" w:rsidRPr="00EE6E73">
        <w:t xml:space="preserve"> as defined within </w:t>
      </w:r>
      <w:proofErr w:type="spellStart"/>
      <w:r w:rsidR="00245992" w:rsidRPr="00EE6E73">
        <w:rPr>
          <w:i/>
        </w:rPr>
        <w:t>reportConfigNR</w:t>
      </w:r>
      <w:proofErr w:type="spellEnd"/>
      <w:r w:rsidRPr="00EE6E73">
        <w:t>), and set to zero if not configured for the neighbour cell.</w:t>
      </w:r>
    </w:p>
    <w:p w14:paraId="37637026"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i.e. </w:t>
      </w:r>
      <w:r w:rsidRPr="00EE6E73">
        <w:rPr>
          <w:i/>
        </w:rPr>
        <w:t>hysteresis</w:t>
      </w:r>
      <w:r w:rsidRPr="00EE6E73">
        <w:t xml:space="preserve"> as defined within</w:t>
      </w:r>
      <w:r w:rsidRPr="00EE6E73">
        <w:rPr>
          <w:i/>
        </w:rPr>
        <w:t xml:space="preserve"> </w:t>
      </w:r>
      <w:proofErr w:type="spellStart"/>
      <w:r w:rsidRPr="00EE6E73">
        <w:rPr>
          <w:i/>
        </w:rPr>
        <w:t>reportConfigNR</w:t>
      </w:r>
      <w:proofErr w:type="spellEnd"/>
      <w:r w:rsidRPr="00EE6E73">
        <w:rPr>
          <w:i/>
        </w:rPr>
        <w:t xml:space="preserve"> </w:t>
      </w:r>
      <w:r w:rsidRPr="00EE6E73">
        <w:t>for this event).</w:t>
      </w:r>
    </w:p>
    <w:p w14:paraId="7CD22C6D"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4-Threshold </w:t>
      </w:r>
      <w:r w:rsidRPr="00EE6E73">
        <w:t>as defined within</w:t>
      </w:r>
      <w:r w:rsidRPr="00EE6E73">
        <w:rPr>
          <w:i/>
        </w:rPr>
        <w:t xml:space="preserve"> </w:t>
      </w:r>
      <w:proofErr w:type="spellStart"/>
      <w:r w:rsidRPr="00EE6E73">
        <w:rPr>
          <w:i/>
        </w:rPr>
        <w:t>reportConfigNR</w:t>
      </w:r>
      <w:proofErr w:type="spellEnd"/>
      <w:r w:rsidRPr="00EE6E73">
        <w:rPr>
          <w:i/>
        </w:rPr>
        <w:t xml:space="preserve"> </w:t>
      </w:r>
      <w:r w:rsidRPr="00EE6E73">
        <w:t>for this event).</w:t>
      </w:r>
    </w:p>
    <w:p w14:paraId="25FF46DD" w14:textId="77777777" w:rsidR="00394471" w:rsidRPr="00EE6E73" w:rsidRDefault="00394471" w:rsidP="00394471">
      <w:pPr>
        <w:pStyle w:val="B1"/>
      </w:pPr>
      <w:r w:rsidRPr="00EE6E73">
        <w:rPr>
          <w:b/>
          <w:i/>
        </w:rPr>
        <w:t xml:space="preserve">Mn </w:t>
      </w:r>
      <w:r w:rsidRPr="00EE6E73">
        <w:t>is expressed in dBm</w:t>
      </w:r>
      <w:r w:rsidRPr="00EE6E73">
        <w:rPr>
          <w:lang w:eastAsia="ko-KR"/>
        </w:rPr>
        <w:t xml:space="preserve"> in case of RSRP, or in dB in case of RSRQ</w:t>
      </w:r>
      <w:r w:rsidRPr="00EE6E73">
        <w:t xml:space="preserve"> and RS-SINR.</w:t>
      </w:r>
    </w:p>
    <w:p w14:paraId="4D4E4A1A" w14:textId="77777777" w:rsidR="00394471" w:rsidRPr="00EE6E73" w:rsidRDefault="00394471" w:rsidP="00394471">
      <w:pPr>
        <w:pStyle w:val="B1"/>
      </w:pPr>
      <w:proofErr w:type="spellStart"/>
      <w:r w:rsidRPr="00EE6E73">
        <w:rPr>
          <w:b/>
          <w:i/>
        </w:rPr>
        <w:t>Ofn</w:t>
      </w:r>
      <w:proofErr w:type="spellEnd"/>
      <w:r w:rsidRPr="00EE6E73">
        <w:rPr>
          <w:b/>
          <w:i/>
        </w:rPr>
        <w:t xml:space="preserve">, </w:t>
      </w:r>
      <w:proofErr w:type="spellStart"/>
      <w:r w:rsidRPr="00EE6E73">
        <w:rPr>
          <w:b/>
          <w:i/>
        </w:rPr>
        <w:t>Ocn</w:t>
      </w:r>
      <w:proofErr w:type="spellEnd"/>
      <w:r w:rsidRPr="00EE6E73">
        <w:rPr>
          <w:b/>
          <w:i/>
        </w:rPr>
        <w:t xml:space="preserve">, </w:t>
      </w:r>
      <w:proofErr w:type="spellStart"/>
      <w:r w:rsidRPr="00EE6E73">
        <w:rPr>
          <w:b/>
          <w:i/>
        </w:rPr>
        <w:t>Hys</w:t>
      </w:r>
      <w:proofErr w:type="spellEnd"/>
      <w:r w:rsidRPr="00EE6E73">
        <w:rPr>
          <w:b/>
          <w:i/>
        </w:rPr>
        <w:t xml:space="preserve"> </w:t>
      </w:r>
      <w:r w:rsidRPr="00EE6E73">
        <w:t xml:space="preserve">are expressed in </w:t>
      </w:r>
      <w:proofErr w:type="spellStart"/>
      <w:r w:rsidRPr="00EE6E73">
        <w:t>dB.</w:t>
      </w:r>
      <w:proofErr w:type="spellEnd"/>
    </w:p>
    <w:p w14:paraId="4F7D9BAA" w14:textId="06556C9E" w:rsidR="00394471" w:rsidRPr="00EE6E73" w:rsidRDefault="00394471" w:rsidP="00394471">
      <w:pPr>
        <w:pStyle w:val="B1"/>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n</w:t>
      </w:r>
      <w:r w:rsidRPr="00EE6E73">
        <w:t>.</w:t>
      </w:r>
    </w:p>
    <w:p w14:paraId="1634A771" w14:textId="2479CD69" w:rsidR="005B7637" w:rsidRPr="00EE6E73" w:rsidRDefault="005B7637" w:rsidP="000830BB">
      <w:pPr>
        <w:pStyle w:val="NO"/>
        <w:rPr>
          <w:lang w:eastAsia="ko-KR"/>
        </w:rPr>
      </w:pPr>
      <w:r w:rsidRPr="00EE6E73">
        <w:rPr>
          <w:lang w:eastAsia="ko-KR"/>
        </w:rPr>
        <w:t>NOTE:</w:t>
      </w:r>
      <w:r w:rsidRPr="00EE6E73">
        <w:rPr>
          <w:lang w:eastAsia="ko-KR"/>
        </w:rPr>
        <w:tab/>
        <w:t xml:space="preserve">The definition of Event A4 also applies to </w:t>
      </w:r>
      <w:proofErr w:type="spellStart"/>
      <w:r w:rsidRPr="00EE6E73">
        <w:rPr>
          <w:lang w:eastAsia="ko-KR"/>
        </w:rPr>
        <w:t>CondEvent</w:t>
      </w:r>
      <w:proofErr w:type="spellEnd"/>
      <w:r w:rsidRPr="00EE6E73">
        <w:rPr>
          <w:lang w:eastAsia="ko-KR"/>
        </w:rPr>
        <w:t xml:space="preserve"> A4.</w:t>
      </w:r>
    </w:p>
    <w:p w14:paraId="20C9A8E5" w14:textId="77777777" w:rsidR="00394471" w:rsidRPr="00EE6E73" w:rsidRDefault="00394471" w:rsidP="00394471">
      <w:pPr>
        <w:pStyle w:val="Heading4"/>
      </w:pPr>
      <w:bookmarkStart w:id="1371" w:name="_Toc60776891"/>
      <w:bookmarkStart w:id="1372" w:name="_Toc193445655"/>
      <w:bookmarkStart w:id="1373" w:name="_Toc193451460"/>
      <w:bookmarkStart w:id="1374" w:name="_Toc193462725"/>
      <w:bookmarkStart w:id="1375" w:name="_Toc201295012"/>
      <w:r w:rsidRPr="00EE6E73">
        <w:t>5.5.4.6</w:t>
      </w:r>
      <w:r w:rsidRPr="00EE6E73">
        <w:tab/>
        <w:t>Event A5 (</w:t>
      </w:r>
      <w:proofErr w:type="spellStart"/>
      <w:r w:rsidRPr="00EE6E73">
        <w:t>SpCell</w:t>
      </w:r>
      <w:proofErr w:type="spellEnd"/>
      <w:r w:rsidRPr="00EE6E73">
        <w:t xml:space="preserve"> becomes worse than threshold1 and neighbour becomes better than threshold2)</w:t>
      </w:r>
      <w:bookmarkEnd w:id="1371"/>
      <w:bookmarkEnd w:id="1372"/>
      <w:bookmarkEnd w:id="1373"/>
      <w:bookmarkEnd w:id="1374"/>
      <w:bookmarkEnd w:id="1375"/>
    </w:p>
    <w:p w14:paraId="73610E63" w14:textId="77777777" w:rsidR="00394471" w:rsidRPr="00EE6E73" w:rsidRDefault="00394471" w:rsidP="00394471">
      <w:r w:rsidRPr="00EE6E73">
        <w:t>The UE shall:</w:t>
      </w:r>
    </w:p>
    <w:p w14:paraId="6D71EAD1" w14:textId="77777777" w:rsidR="00394471" w:rsidRPr="00EE6E73" w:rsidRDefault="00394471" w:rsidP="00394471">
      <w:pPr>
        <w:pStyle w:val="B1"/>
      </w:pPr>
      <w:r w:rsidRPr="00EE6E73">
        <w:t>1&gt;</w:t>
      </w:r>
      <w:r w:rsidRPr="00EE6E73">
        <w:tab/>
        <w:t>consider the entering condition for this event to be satisfied when both condition A5-1 and condition A5-2, as specified below, are fulfilled;</w:t>
      </w:r>
    </w:p>
    <w:p w14:paraId="464A41B2" w14:textId="77777777" w:rsidR="00394471" w:rsidRPr="00EE6E73" w:rsidRDefault="00394471" w:rsidP="00394471">
      <w:pPr>
        <w:pStyle w:val="B1"/>
      </w:pPr>
      <w:r w:rsidRPr="00EE6E73">
        <w:t>1&gt;</w:t>
      </w:r>
      <w:r w:rsidRPr="00EE6E73">
        <w:tab/>
        <w:t>consider the leaving condition for this event to be satisfied when condition A5-3 or condition A5-4, i.e. at least one of the two, as specified below, is fulfilled;</w:t>
      </w:r>
    </w:p>
    <w:p w14:paraId="29C7278D" w14:textId="77777777" w:rsidR="00394471" w:rsidRPr="00EE6E73" w:rsidRDefault="00394471" w:rsidP="00394471">
      <w:pPr>
        <w:pStyle w:val="B1"/>
      </w:pPr>
      <w:r w:rsidRPr="00EE6E73">
        <w:t>1&gt;</w:t>
      </w:r>
      <w:r w:rsidRPr="00EE6E73">
        <w:tab/>
        <w:t xml:space="preserve">use the </w:t>
      </w:r>
      <w:proofErr w:type="spellStart"/>
      <w:r w:rsidRPr="00EE6E73">
        <w:t>SpCell</w:t>
      </w:r>
      <w:proofErr w:type="spellEnd"/>
      <w:r w:rsidRPr="00EE6E73">
        <w:t xml:space="preserve"> for </w:t>
      </w:r>
      <w:proofErr w:type="spellStart"/>
      <w:r w:rsidRPr="00EE6E73">
        <w:rPr>
          <w:i/>
        </w:rPr>
        <w:t>Mp</w:t>
      </w:r>
      <w:proofErr w:type="spellEnd"/>
      <w:r w:rsidRPr="00EE6E73">
        <w:t>.</w:t>
      </w:r>
    </w:p>
    <w:p w14:paraId="5845168D" w14:textId="77777777" w:rsidR="00394471" w:rsidRPr="00EE6E73" w:rsidRDefault="00394471" w:rsidP="00394471">
      <w:pPr>
        <w:pStyle w:val="NO"/>
      </w:pPr>
      <w:r w:rsidRPr="00EE6E73">
        <w:rPr>
          <w:lang w:eastAsia="ko-KR"/>
        </w:rPr>
        <w:t>NOTE 1:</w:t>
      </w:r>
      <w:r w:rsidRPr="00EE6E73">
        <w:rPr>
          <w:lang w:eastAsia="ko-KR"/>
        </w:rPr>
        <w:tab/>
        <w:t xml:space="preserve">The parameters of the reference signal(s) of the cell(s) that triggers the event are indicated in the </w:t>
      </w:r>
      <w:proofErr w:type="spellStart"/>
      <w:r w:rsidRPr="00EE6E73">
        <w:rPr>
          <w:i/>
          <w:lang w:eastAsia="ko-KR"/>
        </w:rPr>
        <w:t>measObjectNR</w:t>
      </w:r>
      <w:proofErr w:type="spellEnd"/>
      <w:r w:rsidRPr="00EE6E73">
        <w:rPr>
          <w:i/>
          <w:lang w:eastAsia="ko-KR"/>
        </w:rPr>
        <w:t xml:space="preserve"> </w:t>
      </w:r>
      <w:r w:rsidRPr="00EE6E73">
        <w:rPr>
          <w:lang w:eastAsia="ko-KR"/>
        </w:rPr>
        <w:t xml:space="preserve">associated to the event which may be different from the </w:t>
      </w:r>
      <w:proofErr w:type="spellStart"/>
      <w:r w:rsidRPr="00EE6E73">
        <w:rPr>
          <w:i/>
          <w:lang w:eastAsia="ko-KR"/>
        </w:rPr>
        <w:t>measObjectNR</w:t>
      </w:r>
      <w:proofErr w:type="spellEnd"/>
      <w:r w:rsidRPr="00EE6E73">
        <w:rPr>
          <w:lang w:eastAsia="ko-KR"/>
        </w:rPr>
        <w:t xml:space="preserve"> of the NR </w:t>
      </w:r>
      <w:proofErr w:type="spellStart"/>
      <w:r w:rsidRPr="00EE6E73">
        <w:rPr>
          <w:lang w:eastAsia="ko-KR"/>
        </w:rPr>
        <w:t>SpCell</w:t>
      </w:r>
      <w:proofErr w:type="spellEnd"/>
      <w:r w:rsidRPr="00EE6E73">
        <w:rPr>
          <w:lang w:eastAsia="ko-KR"/>
        </w:rPr>
        <w:t>.</w:t>
      </w:r>
    </w:p>
    <w:p w14:paraId="6D7F0041" w14:textId="77777777" w:rsidR="00394471" w:rsidRPr="00EE6E73" w:rsidRDefault="00394471" w:rsidP="00394471">
      <w:r w:rsidRPr="00EE6E73">
        <w:rPr>
          <w:lang w:eastAsia="ko-KR"/>
        </w:rPr>
        <w:lastRenderedPageBreak/>
        <w:t>Inequality</w:t>
      </w:r>
      <w:r w:rsidRPr="00EE6E73">
        <w:t xml:space="preserve"> A5-1 (Entering condition 1)</w:t>
      </w:r>
    </w:p>
    <w:p w14:paraId="3C39A012" w14:textId="77777777" w:rsidR="00394471" w:rsidRPr="00EE6E73" w:rsidRDefault="00394471" w:rsidP="00394471">
      <w:pPr>
        <w:pStyle w:val="EQ"/>
        <w:rPr>
          <w:i/>
          <w:iCs/>
        </w:rPr>
      </w:pPr>
      <w:proofErr w:type="spellStart"/>
      <w:r w:rsidRPr="00EE6E73">
        <w:rPr>
          <w:i/>
          <w:iCs/>
        </w:rPr>
        <w:t>Mp</w:t>
      </w:r>
      <w:proofErr w:type="spellEnd"/>
      <w:r w:rsidRPr="00EE6E73">
        <w:rPr>
          <w:i/>
          <w:iCs/>
        </w:rPr>
        <w:t xml:space="preserve"> + </w:t>
      </w:r>
      <w:proofErr w:type="spellStart"/>
      <w:r w:rsidRPr="00EE6E73">
        <w:rPr>
          <w:i/>
          <w:iCs/>
        </w:rPr>
        <w:t>Hys</w:t>
      </w:r>
      <w:proofErr w:type="spellEnd"/>
      <w:r w:rsidRPr="00EE6E73">
        <w:rPr>
          <w:i/>
          <w:iCs/>
        </w:rPr>
        <w:t xml:space="preserve"> &lt; Thresh1</w:t>
      </w:r>
    </w:p>
    <w:p w14:paraId="09BEA018" w14:textId="77777777" w:rsidR="00394471" w:rsidRPr="00EE6E73" w:rsidRDefault="00394471" w:rsidP="00394471">
      <w:r w:rsidRPr="00EE6E73">
        <w:rPr>
          <w:lang w:eastAsia="ko-KR"/>
        </w:rPr>
        <w:t>Inequality</w:t>
      </w:r>
      <w:r w:rsidRPr="00EE6E73">
        <w:t xml:space="preserve"> A5-2 (Entering condition 2)</w:t>
      </w:r>
    </w:p>
    <w:p w14:paraId="71106C1E" w14:textId="77777777" w:rsidR="00394471" w:rsidRPr="00EE6E73" w:rsidRDefault="00394471" w:rsidP="00394471">
      <w:pPr>
        <w:pStyle w:val="EQ"/>
        <w:rPr>
          <w:i/>
          <w:iCs/>
        </w:rPr>
      </w:pPr>
      <w:r w:rsidRPr="00EE6E73">
        <w:rPr>
          <w:i/>
          <w:iCs/>
        </w:rPr>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gt; Thresh2</w:t>
      </w:r>
    </w:p>
    <w:p w14:paraId="1E10ABF8" w14:textId="77777777" w:rsidR="00394471" w:rsidRPr="00EE6E73" w:rsidRDefault="00394471" w:rsidP="00394471">
      <w:r w:rsidRPr="00EE6E73">
        <w:rPr>
          <w:lang w:eastAsia="ko-KR"/>
        </w:rPr>
        <w:t>Inequality</w:t>
      </w:r>
      <w:r w:rsidRPr="00EE6E73">
        <w:t xml:space="preserve"> A5-3 (Leaving condition 1)</w:t>
      </w:r>
    </w:p>
    <w:p w14:paraId="00A20052" w14:textId="77777777" w:rsidR="00394471" w:rsidRPr="00EE6E73" w:rsidRDefault="00394471" w:rsidP="00394471">
      <w:pPr>
        <w:pStyle w:val="EQ"/>
        <w:rPr>
          <w:i/>
          <w:iCs/>
        </w:rPr>
      </w:pPr>
      <w:proofErr w:type="spellStart"/>
      <w:r w:rsidRPr="00EE6E73">
        <w:rPr>
          <w:i/>
          <w:iCs/>
        </w:rPr>
        <w:t>Mp</w:t>
      </w:r>
      <w:proofErr w:type="spellEnd"/>
      <w:r w:rsidRPr="00EE6E73">
        <w:rPr>
          <w:i/>
          <w:iCs/>
        </w:rPr>
        <w:t xml:space="preserve"> – </w:t>
      </w:r>
      <w:proofErr w:type="spellStart"/>
      <w:r w:rsidRPr="00EE6E73">
        <w:rPr>
          <w:i/>
          <w:iCs/>
        </w:rPr>
        <w:t>Hys</w:t>
      </w:r>
      <w:proofErr w:type="spellEnd"/>
      <w:r w:rsidRPr="00EE6E73">
        <w:rPr>
          <w:i/>
          <w:iCs/>
        </w:rPr>
        <w:t xml:space="preserve"> &gt; Thresh1</w:t>
      </w:r>
    </w:p>
    <w:p w14:paraId="61F2F83E" w14:textId="77777777" w:rsidR="00394471" w:rsidRPr="00EE6E73" w:rsidRDefault="00394471" w:rsidP="00394471">
      <w:r w:rsidRPr="00EE6E73">
        <w:rPr>
          <w:lang w:eastAsia="ko-KR"/>
        </w:rPr>
        <w:t>Inequality</w:t>
      </w:r>
      <w:r w:rsidRPr="00EE6E73">
        <w:t xml:space="preserve"> A5-4 (Leaving condition 2)</w:t>
      </w:r>
    </w:p>
    <w:p w14:paraId="412A540B" w14:textId="77777777" w:rsidR="00394471" w:rsidRPr="00EE6E73" w:rsidRDefault="00394471" w:rsidP="00394471">
      <w:pPr>
        <w:pStyle w:val="EQ"/>
        <w:rPr>
          <w:i/>
          <w:iCs/>
        </w:rPr>
      </w:pPr>
      <w:r w:rsidRPr="00EE6E73">
        <w:rPr>
          <w:i/>
          <w:iCs/>
        </w:rPr>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lt; Thresh2</w:t>
      </w:r>
    </w:p>
    <w:p w14:paraId="0FE6F00F" w14:textId="77777777" w:rsidR="00394471" w:rsidRPr="00EE6E73" w:rsidRDefault="00394471" w:rsidP="00394471">
      <w:r w:rsidRPr="00EE6E73">
        <w:t>The variables in the formula are defined as follows:</w:t>
      </w:r>
    </w:p>
    <w:p w14:paraId="29941C8F" w14:textId="77777777" w:rsidR="00394471" w:rsidRPr="00EE6E73" w:rsidRDefault="00394471" w:rsidP="00394471">
      <w:pPr>
        <w:pStyle w:val="B1"/>
      </w:pPr>
      <w:proofErr w:type="spellStart"/>
      <w:r w:rsidRPr="00EE6E73">
        <w:rPr>
          <w:b/>
          <w:i/>
        </w:rPr>
        <w:t>Mp</w:t>
      </w:r>
      <w:proofErr w:type="spellEnd"/>
      <w:r w:rsidRPr="00EE6E73">
        <w:rPr>
          <w:b/>
          <w:i/>
        </w:rPr>
        <w:t xml:space="preserve"> </w:t>
      </w:r>
      <w:r w:rsidRPr="00EE6E73">
        <w:t xml:space="preserve">is the measurement result of the NR </w:t>
      </w:r>
      <w:proofErr w:type="spellStart"/>
      <w:r w:rsidRPr="00EE6E73">
        <w:t>SpCell</w:t>
      </w:r>
      <w:proofErr w:type="spellEnd"/>
      <w:r w:rsidRPr="00EE6E73">
        <w:t>, not taking into account any offsets.</w:t>
      </w:r>
    </w:p>
    <w:p w14:paraId="32185AC3"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B5EC93F" w14:textId="4F144B24" w:rsidR="00394471" w:rsidRPr="00EE6E73" w:rsidRDefault="00394471" w:rsidP="00394471">
      <w:pPr>
        <w:pStyle w:val="B1"/>
        <w:rPr>
          <w:i/>
        </w:rPr>
      </w:pPr>
      <w:proofErr w:type="spellStart"/>
      <w:r w:rsidRPr="00EE6E73">
        <w:rPr>
          <w:b/>
          <w:i/>
        </w:rPr>
        <w:t>Ofn</w:t>
      </w:r>
      <w:proofErr w:type="spellEnd"/>
      <w:r w:rsidRPr="00EE6E73">
        <w:rPr>
          <w:b/>
          <w:i/>
        </w:rPr>
        <w:t xml:space="preserve"> </w:t>
      </w:r>
      <w:r w:rsidRPr="00EE6E73">
        <w:t xml:space="preserve">is the measurement object specific offset of the neighbour cell (i.e. </w:t>
      </w:r>
      <w:proofErr w:type="spellStart"/>
      <w:r w:rsidRPr="00EE6E73">
        <w:rPr>
          <w:i/>
        </w:rPr>
        <w:t>offsetMO</w:t>
      </w:r>
      <w:proofErr w:type="spellEnd"/>
      <w:r w:rsidRPr="00EE6E73">
        <w:t xml:space="preserve"> as defined within </w:t>
      </w:r>
      <w:proofErr w:type="spellStart"/>
      <w:r w:rsidRPr="00EE6E73">
        <w:rPr>
          <w:i/>
        </w:rPr>
        <w:t>measObjectNR</w:t>
      </w:r>
      <w:proofErr w:type="spellEnd"/>
      <w:r w:rsidRPr="00EE6E73">
        <w:t xml:space="preserve"> corresponding to </w:t>
      </w:r>
      <w:r w:rsidR="008A0B6D" w:rsidRPr="00EE6E73">
        <w:rPr>
          <w:lang w:eastAsia="x-none"/>
        </w:rPr>
        <w:t xml:space="preserve">the frequency of </w:t>
      </w:r>
      <w:r w:rsidRPr="00EE6E73">
        <w:t>the neighbour cell).</w:t>
      </w:r>
    </w:p>
    <w:p w14:paraId="2E5B70FF" w14:textId="06BE1989" w:rsidR="00394471" w:rsidRPr="00EE6E73" w:rsidRDefault="00394471" w:rsidP="00394471">
      <w:pPr>
        <w:pStyle w:val="B1"/>
      </w:pPr>
      <w:proofErr w:type="spellStart"/>
      <w:r w:rsidRPr="00EE6E73">
        <w:rPr>
          <w:b/>
          <w:i/>
        </w:rPr>
        <w:t>Ocn</w:t>
      </w:r>
      <w:proofErr w:type="spellEnd"/>
      <w:r w:rsidRPr="00EE6E73">
        <w:rPr>
          <w:b/>
          <w:i/>
        </w:rPr>
        <w:t xml:space="preserve"> </w:t>
      </w:r>
      <w:r w:rsidRPr="00EE6E73">
        <w:t xml:space="preserve">is the cell specific offset of the neighbour cell (i.e. </w:t>
      </w:r>
      <w:proofErr w:type="spellStart"/>
      <w:r w:rsidRPr="00EE6E73">
        <w:rPr>
          <w:i/>
        </w:rPr>
        <w:t>cellIndividualOffset</w:t>
      </w:r>
      <w:proofErr w:type="spellEnd"/>
      <w:r w:rsidRPr="00EE6E73">
        <w:t xml:space="preserve"> as defined within </w:t>
      </w:r>
      <w:proofErr w:type="spellStart"/>
      <w:r w:rsidRPr="00EE6E73">
        <w:rPr>
          <w:i/>
        </w:rPr>
        <w:t>measObjectNR</w:t>
      </w:r>
      <w:proofErr w:type="spellEnd"/>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proofErr w:type="spellStart"/>
      <w:r w:rsidR="00245992" w:rsidRPr="00EE6E73">
        <w:rPr>
          <w:i/>
        </w:rPr>
        <w:t>cellIndividualOffset</w:t>
      </w:r>
      <w:proofErr w:type="spellEnd"/>
      <w:r w:rsidR="00245992" w:rsidRPr="00EE6E73">
        <w:t xml:space="preserve"> as defined within </w:t>
      </w:r>
      <w:proofErr w:type="spellStart"/>
      <w:r w:rsidR="00245992" w:rsidRPr="00EE6E73">
        <w:rPr>
          <w:i/>
        </w:rPr>
        <w:t>reportConfigNR</w:t>
      </w:r>
      <w:proofErr w:type="spellEnd"/>
      <w:r w:rsidRPr="00EE6E73">
        <w:t>), and set to zero if not configured for the neighbour cell.</w:t>
      </w:r>
    </w:p>
    <w:p w14:paraId="050AAAE6"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i.e. </w:t>
      </w:r>
      <w:r w:rsidRPr="00EE6E73">
        <w:rPr>
          <w:i/>
        </w:rPr>
        <w:t>hysteresis</w:t>
      </w:r>
      <w:r w:rsidRPr="00EE6E73">
        <w:t xml:space="preserve"> as defined within </w:t>
      </w:r>
      <w:proofErr w:type="spellStart"/>
      <w:r w:rsidRPr="00EE6E73">
        <w:rPr>
          <w:i/>
        </w:rPr>
        <w:t>reportConfigNR</w:t>
      </w:r>
      <w:proofErr w:type="spellEnd"/>
      <w:r w:rsidRPr="00EE6E73">
        <w:rPr>
          <w:i/>
        </w:rPr>
        <w:t xml:space="preserve"> </w:t>
      </w:r>
      <w:r w:rsidRPr="00EE6E73">
        <w:t>for this event).</w:t>
      </w:r>
    </w:p>
    <w:p w14:paraId="054AFF3E" w14:textId="77777777" w:rsidR="00394471" w:rsidRPr="00EE6E73" w:rsidRDefault="00394471" w:rsidP="00394471">
      <w:pPr>
        <w:pStyle w:val="B1"/>
      </w:pPr>
      <w:r w:rsidRPr="00EE6E73">
        <w:rPr>
          <w:b/>
          <w:i/>
        </w:rPr>
        <w:t>Thresh1</w:t>
      </w:r>
      <w:r w:rsidRPr="00EE6E73">
        <w:t xml:space="preserve"> is the threshold parameter for this event (i.e. </w:t>
      </w:r>
      <w:r w:rsidRPr="00EE6E73">
        <w:rPr>
          <w:i/>
        </w:rPr>
        <w:t xml:space="preserve">a5-Threshold1 </w:t>
      </w:r>
      <w:r w:rsidRPr="00EE6E73">
        <w:t>as defined within</w:t>
      </w:r>
      <w:r w:rsidRPr="00EE6E73">
        <w:rPr>
          <w:i/>
        </w:rPr>
        <w:t xml:space="preserve"> </w:t>
      </w:r>
      <w:proofErr w:type="spellStart"/>
      <w:r w:rsidRPr="00EE6E73">
        <w:rPr>
          <w:i/>
        </w:rPr>
        <w:t>reportConfigNR</w:t>
      </w:r>
      <w:proofErr w:type="spellEnd"/>
      <w:r w:rsidRPr="00EE6E73">
        <w:rPr>
          <w:i/>
        </w:rPr>
        <w:t xml:space="preserve"> </w:t>
      </w:r>
      <w:r w:rsidRPr="00EE6E73">
        <w:t>for this event).</w:t>
      </w:r>
    </w:p>
    <w:p w14:paraId="292E9E27"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a5-Threshold2 </w:t>
      </w:r>
      <w:r w:rsidRPr="00EE6E73">
        <w:t>as defined within</w:t>
      </w:r>
      <w:r w:rsidRPr="00EE6E73">
        <w:rPr>
          <w:i/>
        </w:rPr>
        <w:t xml:space="preserve"> </w:t>
      </w:r>
      <w:proofErr w:type="spellStart"/>
      <w:r w:rsidRPr="00EE6E73">
        <w:rPr>
          <w:i/>
        </w:rPr>
        <w:t>reportConfigNR</w:t>
      </w:r>
      <w:proofErr w:type="spellEnd"/>
      <w:r w:rsidRPr="00EE6E73">
        <w:rPr>
          <w:i/>
        </w:rPr>
        <w:t xml:space="preserve"> </w:t>
      </w:r>
      <w:r w:rsidRPr="00EE6E73">
        <w:t>for this event).</w:t>
      </w:r>
    </w:p>
    <w:p w14:paraId="7C761395" w14:textId="77777777" w:rsidR="00394471" w:rsidRPr="00EE6E73" w:rsidRDefault="00394471" w:rsidP="00394471">
      <w:pPr>
        <w:pStyle w:val="B1"/>
      </w:pPr>
      <w:r w:rsidRPr="00EE6E73">
        <w:rPr>
          <w:b/>
          <w:i/>
        </w:rPr>
        <w:t xml:space="preserve">Mn, </w:t>
      </w:r>
      <w:proofErr w:type="spellStart"/>
      <w:r w:rsidRPr="00EE6E73">
        <w:rPr>
          <w:b/>
          <w:i/>
        </w:rPr>
        <w:t>Mp</w:t>
      </w:r>
      <w:proofErr w:type="spellEnd"/>
      <w:r w:rsidRPr="00EE6E73">
        <w:rPr>
          <w:b/>
          <w:i/>
        </w:rPr>
        <w:t xml:space="preserve"> </w:t>
      </w:r>
      <w:r w:rsidRPr="00EE6E73">
        <w:t>are expressed in dBm</w:t>
      </w:r>
      <w:r w:rsidRPr="00EE6E73">
        <w:rPr>
          <w:lang w:eastAsia="ko-KR"/>
        </w:rPr>
        <w:t xml:space="preserve"> in case of RSRP, or in dB in case of RSRQ</w:t>
      </w:r>
      <w:r w:rsidRPr="00EE6E73">
        <w:t xml:space="preserve"> and RS-SINR.</w:t>
      </w:r>
    </w:p>
    <w:p w14:paraId="58DA3E07" w14:textId="77777777" w:rsidR="00394471" w:rsidRPr="00EE6E73" w:rsidRDefault="00394471" w:rsidP="00394471">
      <w:pPr>
        <w:pStyle w:val="B1"/>
      </w:pPr>
      <w:proofErr w:type="spellStart"/>
      <w:r w:rsidRPr="00EE6E73">
        <w:rPr>
          <w:b/>
          <w:i/>
        </w:rPr>
        <w:t>Ofn</w:t>
      </w:r>
      <w:proofErr w:type="spellEnd"/>
      <w:r w:rsidRPr="00EE6E73">
        <w:rPr>
          <w:b/>
          <w:i/>
        </w:rPr>
        <w:t xml:space="preserve">, </w:t>
      </w:r>
      <w:proofErr w:type="spellStart"/>
      <w:r w:rsidRPr="00EE6E73">
        <w:rPr>
          <w:b/>
          <w:i/>
        </w:rPr>
        <w:t>Ocn</w:t>
      </w:r>
      <w:proofErr w:type="spellEnd"/>
      <w:r w:rsidRPr="00EE6E73">
        <w:rPr>
          <w:b/>
          <w:i/>
        </w:rPr>
        <w:t xml:space="preserve">, </w:t>
      </w:r>
      <w:proofErr w:type="spellStart"/>
      <w:r w:rsidRPr="00EE6E73">
        <w:rPr>
          <w:b/>
          <w:i/>
        </w:rPr>
        <w:t>Hys</w:t>
      </w:r>
      <w:proofErr w:type="spellEnd"/>
      <w:r w:rsidRPr="00EE6E73">
        <w:rPr>
          <w:b/>
          <w:i/>
        </w:rPr>
        <w:t xml:space="preserve"> </w:t>
      </w:r>
      <w:r w:rsidRPr="00EE6E73">
        <w:t xml:space="preserve">are expressed in </w:t>
      </w:r>
      <w:proofErr w:type="spellStart"/>
      <w:r w:rsidRPr="00EE6E73">
        <w:t>dB.</w:t>
      </w:r>
      <w:proofErr w:type="spellEnd"/>
    </w:p>
    <w:p w14:paraId="478A78F8" w14:textId="77777777" w:rsidR="00394471" w:rsidRPr="00EE6E73" w:rsidRDefault="00394471" w:rsidP="00394471">
      <w:pPr>
        <w:pStyle w:val="B1"/>
        <w:rPr>
          <w:lang w:eastAsia="ko-KR"/>
        </w:rPr>
      </w:pPr>
      <w:r w:rsidRPr="00EE6E73">
        <w:rPr>
          <w:b/>
          <w:i/>
          <w:lang w:eastAsia="ko-KR"/>
        </w:rPr>
        <w:t>Thresh1</w:t>
      </w:r>
      <w:r w:rsidRPr="00EE6E73">
        <w:rPr>
          <w:lang w:eastAsia="ko-KR"/>
        </w:rPr>
        <w:t>is</w:t>
      </w:r>
      <w:r w:rsidRPr="00EE6E73">
        <w:t xml:space="preserve"> expressed in the same unit as </w:t>
      </w:r>
      <w:proofErr w:type="spellStart"/>
      <w:r w:rsidRPr="00EE6E73">
        <w:rPr>
          <w:b/>
          <w:i/>
        </w:rPr>
        <w:t>Mp</w:t>
      </w:r>
      <w:proofErr w:type="spellEnd"/>
      <w:r w:rsidRPr="00EE6E73">
        <w:t>.</w:t>
      </w:r>
    </w:p>
    <w:p w14:paraId="264FA78C" w14:textId="77777777" w:rsidR="00394471" w:rsidRPr="00EE6E73" w:rsidRDefault="00394471" w:rsidP="00394471">
      <w:pPr>
        <w:pStyle w:val="B1"/>
      </w:pPr>
      <w:r w:rsidRPr="00EE6E73">
        <w:rPr>
          <w:b/>
          <w:i/>
          <w:lang w:eastAsia="ko-KR"/>
        </w:rPr>
        <w:t xml:space="preserve">Thresh2 </w:t>
      </w:r>
      <w:r w:rsidRPr="00EE6E73">
        <w:rPr>
          <w:lang w:eastAsia="ko-KR"/>
        </w:rPr>
        <w:t>is</w:t>
      </w:r>
      <w:r w:rsidRPr="00EE6E73">
        <w:t xml:space="preserve"> expressed in the same unit as </w:t>
      </w:r>
      <w:r w:rsidRPr="00EE6E73">
        <w:rPr>
          <w:b/>
          <w:i/>
        </w:rPr>
        <w:t>Mn</w:t>
      </w:r>
      <w:r w:rsidRPr="00EE6E73">
        <w:t>.</w:t>
      </w:r>
    </w:p>
    <w:p w14:paraId="58DB7D73" w14:textId="77777777" w:rsidR="00394471" w:rsidRPr="00EE6E73" w:rsidRDefault="00394471" w:rsidP="00394471">
      <w:pPr>
        <w:pStyle w:val="NO"/>
      </w:pPr>
      <w:r w:rsidRPr="00EE6E73">
        <w:rPr>
          <w:lang w:eastAsia="ko-KR"/>
        </w:rPr>
        <w:t>NOTE 2:</w:t>
      </w:r>
      <w:r w:rsidRPr="00EE6E73">
        <w:rPr>
          <w:lang w:eastAsia="ko-KR"/>
        </w:rPr>
        <w:tab/>
        <w:t xml:space="preserve">The definition of Event A5 also applies to </w:t>
      </w:r>
      <w:proofErr w:type="spellStart"/>
      <w:r w:rsidRPr="00EE6E73">
        <w:rPr>
          <w:lang w:eastAsia="ko-KR"/>
        </w:rPr>
        <w:t>CondEvent</w:t>
      </w:r>
      <w:proofErr w:type="spellEnd"/>
      <w:r w:rsidRPr="00EE6E73">
        <w:rPr>
          <w:lang w:eastAsia="ko-KR"/>
        </w:rPr>
        <w:t xml:space="preserve"> A5.</w:t>
      </w:r>
    </w:p>
    <w:p w14:paraId="77688B93" w14:textId="77777777" w:rsidR="00394471" w:rsidRPr="00EE6E73" w:rsidRDefault="00394471" w:rsidP="00394471">
      <w:pPr>
        <w:pStyle w:val="Heading4"/>
      </w:pPr>
      <w:bookmarkStart w:id="1376" w:name="_Toc60776892"/>
      <w:bookmarkStart w:id="1377" w:name="_Toc193445656"/>
      <w:bookmarkStart w:id="1378" w:name="_Toc193451461"/>
      <w:bookmarkStart w:id="1379" w:name="_Toc193462726"/>
      <w:bookmarkStart w:id="1380" w:name="_Toc201295013"/>
      <w:r w:rsidRPr="00EE6E73">
        <w:t>5.5.4.7</w:t>
      </w:r>
      <w:r w:rsidRPr="00EE6E73">
        <w:tab/>
        <w:t xml:space="preserve">Event A6 (Neighbour becomes offset better than </w:t>
      </w:r>
      <w:proofErr w:type="spellStart"/>
      <w:r w:rsidRPr="00EE6E73">
        <w:t>SCell</w:t>
      </w:r>
      <w:proofErr w:type="spellEnd"/>
      <w:r w:rsidRPr="00EE6E73">
        <w:t>)</w:t>
      </w:r>
      <w:bookmarkEnd w:id="1376"/>
      <w:bookmarkEnd w:id="1377"/>
      <w:bookmarkEnd w:id="1378"/>
      <w:bookmarkEnd w:id="1379"/>
      <w:bookmarkEnd w:id="1380"/>
    </w:p>
    <w:p w14:paraId="00BF8EB3" w14:textId="77777777" w:rsidR="00394471" w:rsidRPr="00EE6E73" w:rsidRDefault="00394471" w:rsidP="00394471">
      <w:r w:rsidRPr="00EE6E73">
        <w:t>The UE shall:</w:t>
      </w:r>
    </w:p>
    <w:p w14:paraId="4FD22C16" w14:textId="77777777" w:rsidR="00394471" w:rsidRPr="00EE6E73" w:rsidRDefault="00394471" w:rsidP="00394471">
      <w:pPr>
        <w:pStyle w:val="B1"/>
      </w:pPr>
      <w:r w:rsidRPr="00EE6E73">
        <w:t>1&gt;</w:t>
      </w:r>
      <w:r w:rsidRPr="00EE6E73">
        <w:tab/>
        <w:t>consider the entering condition for this event to be satisfied when condition A6-1, as specified below, is fulfilled;</w:t>
      </w:r>
    </w:p>
    <w:p w14:paraId="4CF237A3" w14:textId="77777777" w:rsidR="00394471" w:rsidRPr="00EE6E73" w:rsidRDefault="00394471" w:rsidP="00394471">
      <w:pPr>
        <w:pStyle w:val="B1"/>
      </w:pPr>
      <w:r w:rsidRPr="00EE6E73">
        <w:t>1&gt;</w:t>
      </w:r>
      <w:r w:rsidRPr="00EE6E73">
        <w:tab/>
        <w:t>consider the leaving condition for this event to be satisfied when condition A6-2, as specified below, is fulfilled;</w:t>
      </w:r>
    </w:p>
    <w:p w14:paraId="034D3FE3" w14:textId="77777777" w:rsidR="00394471" w:rsidRPr="00EE6E73" w:rsidRDefault="00394471" w:rsidP="00394471">
      <w:pPr>
        <w:pStyle w:val="B1"/>
      </w:pPr>
      <w:r w:rsidRPr="00EE6E73">
        <w:t>1&gt;</w:t>
      </w:r>
      <w:r w:rsidRPr="00EE6E73">
        <w:tab/>
        <w:t xml:space="preserve">for this measurement, consider the (secondary) cell corresponding to the </w:t>
      </w:r>
      <w:proofErr w:type="spellStart"/>
      <w:r w:rsidRPr="00EE6E73">
        <w:rPr>
          <w:i/>
        </w:rPr>
        <w:t>measObjectNR</w:t>
      </w:r>
      <w:proofErr w:type="spellEnd"/>
      <w:r w:rsidRPr="00EE6E73">
        <w:rPr>
          <w:i/>
        </w:rPr>
        <w:t xml:space="preserve"> </w:t>
      </w:r>
      <w:r w:rsidRPr="00EE6E73">
        <w:t>associated to this event to be the serving cell.</w:t>
      </w:r>
    </w:p>
    <w:p w14:paraId="45988882" w14:textId="77777777" w:rsidR="00394471" w:rsidRPr="00EE6E73" w:rsidRDefault="00394471" w:rsidP="00394471">
      <w:pPr>
        <w:pStyle w:val="NO"/>
      </w:pPr>
      <w:r w:rsidRPr="00EE6E73">
        <w:rPr>
          <w:lang w:eastAsia="ko-KR"/>
        </w:rPr>
        <w:t>NOTE:</w:t>
      </w:r>
      <w:r w:rsidRPr="00EE6E73">
        <w:rPr>
          <w:lang w:eastAsia="ko-KR"/>
        </w:rPr>
        <w:tab/>
        <w:t xml:space="preserve">The reference signal(s) of the neighbour(s) and the reference signal(s) of the </w:t>
      </w:r>
      <w:proofErr w:type="spellStart"/>
      <w:r w:rsidRPr="00EE6E73">
        <w:rPr>
          <w:lang w:eastAsia="ko-KR"/>
        </w:rPr>
        <w:t>SCell</w:t>
      </w:r>
      <w:proofErr w:type="spellEnd"/>
      <w:r w:rsidRPr="00EE6E73">
        <w:rPr>
          <w:lang w:eastAsia="ko-KR"/>
        </w:rPr>
        <w:t xml:space="preserve"> are both indicated in the associated </w:t>
      </w:r>
      <w:proofErr w:type="spellStart"/>
      <w:r w:rsidRPr="00EE6E73">
        <w:rPr>
          <w:i/>
          <w:lang w:eastAsia="ko-KR"/>
        </w:rPr>
        <w:t>measObjectNR</w:t>
      </w:r>
      <w:proofErr w:type="spellEnd"/>
      <w:r w:rsidRPr="00EE6E73">
        <w:rPr>
          <w:lang w:eastAsia="ko-KR"/>
        </w:rPr>
        <w:t>.</w:t>
      </w:r>
    </w:p>
    <w:p w14:paraId="07B9C10B" w14:textId="77777777" w:rsidR="00394471" w:rsidRPr="00EE6E73" w:rsidRDefault="00394471" w:rsidP="00394471">
      <w:r w:rsidRPr="00EE6E73">
        <w:rPr>
          <w:lang w:eastAsia="ko-KR"/>
        </w:rPr>
        <w:t>Inequality</w:t>
      </w:r>
      <w:r w:rsidRPr="00EE6E73">
        <w:t xml:space="preserve"> A6-1 (Entering condition)</w:t>
      </w:r>
    </w:p>
    <w:p w14:paraId="7C2F76FE" w14:textId="77777777" w:rsidR="00394471" w:rsidRPr="00EE6E73" w:rsidRDefault="00394471" w:rsidP="00394471">
      <w:pPr>
        <w:pStyle w:val="EQ"/>
        <w:rPr>
          <w:i/>
          <w:iCs/>
        </w:rPr>
      </w:pPr>
      <w:r w:rsidRPr="00EE6E73">
        <w:rPr>
          <w:i/>
          <w:iCs/>
        </w:rPr>
        <w:t xml:space="preserve">Mn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gt; Ms + </w:t>
      </w:r>
      <w:proofErr w:type="spellStart"/>
      <w:r w:rsidRPr="00EE6E73">
        <w:rPr>
          <w:i/>
          <w:iCs/>
        </w:rPr>
        <w:t>Ocs</w:t>
      </w:r>
      <w:proofErr w:type="spellEnd"/>
      <w:r w:rsidRPr="00EE6E73">
        <w:rPr>
          <w:i/>
          <w:iCs/>
        </w:rPr>
        <w:t xml:space="preserve"> + Off</w:t>
      </w:r>
    </w:p>
    <w:p w14:paraId="43F4F0B9" w14:textId="77777777" w:rsidR="00394471" w:rsidRPr="00EE6E73" w:rsidRDefault="00394471" w:rsidP="00394471">
      <w:r w:rsidRPr="00EE6E73">
        <w:rPr>
          <w:lang w:eastAsia="ko-KR"/>
        </w:rPr>
        <w:t>Inequality</w:t>
      </w:r>
      <w:r w:rsidRPr="00EE6E73">
        <w:t xml:space="preserve"> A6-2 (Leaving condition)</w:t>
      </w:r>
    </w:p>
    <w:p w14:paraId="26C3CC30" w14:textId="77777777" w:rsidR="00394471" w:rsidRPr="00EE6E73" w:rsidRDefault="00394471" w:rsidP="00394471">
      <w:pPr>
        <w:pStyle w:val="EQ"/>
        <w:rPr>
          <w:i/>
          <w:iCs/>
        </w:rPr>
      </w:pPr>
      <w:r w:rsidRPr="00EE6E73">
        <w:rPr>
          <w:i/>
          <w:iCs/>
        </w:rPr>
        <w:t xml:space="preserve">Mn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lt; Ms + </w:t>
      </w:r>
      <w:proofErr w:type="spellStart"/>
      <w:r w:rsidRPr="00EE6E73">
        <w:rPr>
          <w:i/>
          <w:iCs/>
        </w:rPr>
        <w:t>Ocs</w:t>
      </w:r>
      <w:proofErr w:type="spellEnd"/>
      <w:r w:rsidRPr="00EE6E73">
        <w:rPr>
          <w:i/>
          <w:iCs/>
        </w:rPr>
        <w:t xml:space="preserve"> + Off</w:t>
      </w:r>
    </w:p>
    <w:p w14:paraId="407D2541" w14:textId="77777777" w:rsidR="00394471" w:rsidRPr="00EE6E73" w:rsidRDefault="00394471" w:rsidP="00394471">
      <w:r w:rsidRPr="00EE6E73">
        <w:lastRenderedPageBreak/>
        <w:t>The variables in the formula are defined as follows:</w:t>
      </w:r>
    </w:p>
    <w:p w14:paraId="1C0B03F6"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DA3A392" w14:textId="317E1FF3" w:rsidR="00394471" w:rsidRPr="00EE6E73" w:rsidRDefault="00394471" w:rsidP="00394471">
      <w:pPr>
        <w:pStyle w:val="B1"/>
      </w:pPr>
      <w:proofErr w:type="spellStart"/>
      <w:r w:rsidRPr="00EE6E73">
        <w:rPr>
          <w:b/>
          <w:i/>
        </w:rPr>
        <w:t>Ocn</w:t>
      </w:r>
      <w:proofErr w:type="spellEnd"/>
      <w:r w:rsidRPr="00EE6E73">
        <w:rPr>
          <w:b/>
          <w:i/>
        </w:rPr>
        <w:t xml:space="preserve"> </w:t>
      </w:r>
      <w:r w:rsidRPr="00EE6E73">
        <w:t xml:space="preserve">is the cell specific offset of the neighbour cell (i.e. </w:t>
      </w:r>
      <w:proofErr w:type="spellStart"/>
      <w:r w:rsidRPr="00EE6E73">
        <w:rPr>
          <w:i/>
        </w:rPr>
        <w:t>cellIndividualOffset</w:t>
      </w:r>
      <w:proofErr w:type="spellEnd"/>
      <w:r w:rsidRPr="00EE6E73">
        <w:t xml:space="preserve"> as defined within the associated </w:t>
      </w:r>
      <w:proofErr w:type="spellStart"/>
      <w:r w:rsidRPr="00EE6E73">
        <w:rPr>
          <w:i/>
        </w:rPr>
        <w:t>measObjectNR</w:t>
      </w:r>
      <w:proofErr w:type="spellEnd"/>
      <w:r w:rsidR="008A0B6D" w:rsidRPr="00EE6E73">
        <w:rPr>
          <w:lang w:eastAsia="x-none"/>
        </w:rPr>
        <w:t xml:space="preserve"> </w:t>
      </w:r>
      <w:r w:rsidR="008A0B6D" w:rsidRPr="00EE6E73">
        <w:rPr>
          <w:lang w:eastAsia="ja-JP"/>
        </w:rPr>
        <w:t xml:space="preserve">corresponding to </w:t>
      </w:r>
      <w:r w:rsidR="008A0B6D" w:rsidRPr="00EE6E73">
        <w:rPr>
          <w:lang w:eastAsia="x-none"/>
        </w:rPr>
        <w:t xml:space="preserve">the frequency of </w:t>
      </w:r>
      <w:r w:rsidR="008A0B6D" w:rsidRPr="00EE6E73">
        <w:rPr>
          <w:lang w:eastAsia="ja-JP"/>
        </w:rPr>
        <w:t>the neighbour cell</w:t>
      </w:r>
      <w:r w:rsidR="009903BC" w:rsidRPr="00EE6E73">
        <w:t xml:space="preserve">, or </w:t>
      </w:r>
      <w:proofErr w:type="spellStart"/>
      <w:r w:rsidR="009903BC" w:rsidRPr="00EE6E73">
        <w:rPr>
          <w:i/>
        </w:rPr>
        <w:t>cellIndividualOffset</w:t>
      </w:r>
      <w:proofErr w:type="spellEnd"/>
      <w:r w:rsidR="009903BC" w:rsidRPr="00EE6E73">
        <w:t xml:space="preserve"> as defined within </w:t>
      </w:r>
      <w:proofErr w:type="spellStart"/>
      <w:r w:rsidR="009903BC" w:rsidRPr="00EE6E73">
        <w:rPr>
          <w:i/>
        </w:rPr>
        <w:t>reportConfigNR</w:t>
      </w:r>
      <w:proofErr w:type="spellEnd"/>
      <w:r w:rsidRPr="00EE6E73">
        <w:t>), and set to zero if not configured for the neighbour cell.</w:t>
      </w:r>
    </w:p>
    <w:p w14:paraId="39C70283"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22B839C7" w14:textId="6A350FBA" w:rsidR="00394471" w:rsidRPr="00EE6E73" w:rsidRDefault="00394471" w:rsidP="00394471">
      <w:pPr>
        <w:pStyle w:val="B1"/>
      </w:pPr>
      <w:proofErr w:type="spellStart"/>
      <w:r w:rsidRPr="00EE6E73">
        <w:rPr>
          <w:b/>
          <w:i/>
        </w:rPr>
        <w:t>Ocs</w:t>
      </w:r>
      <w:proofErr w:type="spellEnd"/>
      <w:r w:rsidRPr="00EE6E73">
        <w:rPr>
          <w:b/>
          <w:i/>
        </w:rPr>
        <w:t xml:space="preserve"> </w:t>
      </w:r>
      <w:r w:rsidRPr="00EE6E73">
        <w:t xml:space="preserve">is the cell specific offset of the serving cell (i.e. </w:t>
      </w:r>
      <w:proofErr w:type="spellStart"/>
      <w:r w:rsidRPr="00EE6E73">
        <w:rPr>
          <w:i/>
        </w:rPr>
        <w:t>cellIndividualOffset</w:t>
      </w:r>
      <w:proofErr w:type="spellEnd"/>
      <w:r w:rsidRPr="00EE6E73">
        <w:t xml:space="preserve"> as defined within the associated </w:t>
      </w:r>
      <w:proofErr w:type="spellStart"/>
      <w:r w:rsidRPr="00EE6E73">
        <w:rPr>
          <w:i/>
        </w:rPr>
        <w:t>measObjectNR</w:t>
      </w:r>
      <w:proofErr w:type="spellEnd"/>
      <w:r w:rsidRPr="00EE6E73">
        <w:t>), and is set to zero if not configured for the serving cell.</w:t>
      </w:r>
    </w:p>
    <w:p w14:paraId="108D4723"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i.e. </w:t>
      </w:r>
      <w:r w:rsidRPr="00EE6E73">
        <w:rPr>
          <w:i/>
        </w:rPr>
        <w:t>hysteresis</w:t>
      </w:r>
      <w:r w:rsidRPr="00EE6E73">
        <w:t xml:space="preserve"> as defined within </w:t>
      </w:r>
      <w:proofErr w:type="spellStart"/>
      <w:r w:rsidRPr="00EE6E73">
        <w:rPr>
          <w:i/>
        </w:rPr>
        <w:t>reportConfigNR</w:t>
      </w:r>
      <w:proofErr w:type="spellEnd"/>
      <w:r w:rsidRPr="00EE6E73">
        <w:rPr>
          <w:i/>
        </w:rPr>
        <w:t xml:space="preserve"> </w:t>
      </w:r>
      <w:r w:rsidRPr="00EE6E73">
        <w:t>for this event).</w:t>
      </w:r>
    </w:p>
    <w:p w14:paraId="16EEB3E7"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6-Offset </w:t>
      </w:r>
      <w:r w:rsidRPr="00EE6E73">
        <w:t xml:space="preserve">as defined within </w:t>
      </w:r>
      <w:proofErr w:type="spellStart"/>
      <w:r w:rsidRPr="00EE6E73">
        <w:rPr>
          <w:i/>
        </w:rPr>
        <w:t>reportConfigNR</w:t>
      </w:r>
      <w:proofErr w:type="spellEnd"/>
      <w:r w:rsidRPr="00EE6E73">
        <w:rPr>
          <w:i/>
        </w:rPr>
        <w:t xml:space="preserve"> </w:t>
      </w:r>
      <w:r w:rsidRPr="00EE6E73">
        <w:t>for this event).</w:t>
      </w:r>
    </w:p>
    <w:p w14:paraId="5E786282" w14:textId="77777777" w:rsidR="00394471" w:rsidRPr="00EE6E73" w:rsidRDefault="00394471" w:rsidP="00394471">
      <w:pPr>
        <w:pStyle w:val="B1"/>
      </w:pPr>
      <w:r w:rsidRPr="00EE6E73">
        <w:rPr>
          <w:b/>
          <w:i/>
        </w:rPr>
        <w:t xml:space="preserve">Mn, Ms </w:t>
      </w:r>
      <w:r w:rsidRPr="00EE6E73">
        <w:t>are expressed in dBm</w:t>
      </w:r>
      <w:r w:rsidRPr="00EE6E73">
        <w:rPr>
          <w:lang w:eastAsia="ko-KR"/>
        </w:rPr>
        <w:t xml:space="preserve"> in case of RSRP, or in dB in case of RSRQ</w:t>
      </w:r>
      <w:r w:rsidRPr="00EE6E73">
        <w:t xml:space="preserve"> and RS-SINR.</w:t>
      </w:r>
    </w:p>
    <w:p w14:paraId="4B67FAE7" w14:textId="77777777" w:rsidR="00394471" w:rsidRPr="00EE6E73" w:rsidRDefault="00394471" w:rsidP="00394471">
      <w:pPr>
        <w:pStyle w:val="B1"/>
      </w:pPr>
      <w:proofErr w:type="spellStart"/>
      <w:r w:rsidRPr="00EE6E73">
        <w:rPr>
          <w:b/>
          <w:i/>
        </w:rPr>
        <w:t>Ocn</w:t>
      </w:r>
      <w:proofErr w:type="spellEnd"/>
      <w:r w:rsidRPr="00EE6E73">
        <w:rPr>
          <w:b/>
          <w:i/>
        </w:rPr>
        <w:t xml:space="preserve">, </w:t>
      </w:r>
      <w:proofErr w:type="spellStart"/>
      <w:r w:rsidRPr="00EE6E73">
        <w:rPr>
          <w:b/>
          <w:i/>
        </w:rPr>
        <w:t>Ocs</w:t>
      </w:r>
      <w:proofErr w:type="spellEnd"/>
      <w:r w:rsidRPr="00EE6E73">
        <w:rPr>
          <w:b/>
          <w:i/>
        </w:rPr>
        <w:t xml:space="preserve">, </w:t>
      </w:r>
      <w:proofErr w:type="spellStart"/>
      <w:r w:rsidRPr="00EE6E73">
        <w:rPr>
          <w:b/>
          <w:i/>
        </w:rPr>
        <w:t>Hys</w:t>
      </w:r>
      <w:proofErr w:type="spellEnd"/>
      <w:r w:rsidRPr="00EE6E73">
        <w:rPr>
          <w:b/>
          <w:i/>
        </w:rPr>
        <w:t>, Off</w:t>
      </w:r>
      <w:r w:rsidRPr="00EE6E73">
        <w:t xml:space="preserve"> are expressed in </w:t>
      </w:r>
      <w:proofErr w:type="spellStart"/>
      <w:r w:rsidRPr="00EE6E73">
        <w:t>dB.</w:t>
      </w:r>
      <w:proofErr w:type="spellEnd"/>
    </w:p>
    <w:p w14:paraId="6F115C69" w14:textId="77777777" w:rsidR="00394471" w:rsidRPr="00EE6E73" w:rsidRDefault="00394471" w:rsidP="00394471">
      <w:pPr>
        <w:pStyle w:val="Heading4"/>
      </w:pPr>
      <w:bookmarkStart w:id="1381" w:name="_Toc60776893"/>
      <w:bookmarkStart w:id="1382" w:name="_Toc193445657"/>
      <w:bookmarkStart w:id="1383" w:name="_Toc193451462"/>
      <w:bookmarkStart w:id="1384" w:name="_Toc193462727"/>
      <w:bookmarkStart w:id="1385" w:name="_Toc201295014"/>
      <w:r w:rsidRPr="00EE6E73">
        <w:t>5.5.4.8</w:t>
      </w:r>
      <w:r w:rsidRPr="00EE6E73">
        <w:tab/>
        <w:t>Event B1 (Inter RAT neighbour becomes better than threshold)</w:t>
      </w:r>
      <w:bookmarkEnd w:id="1381"/>
      <w:bookmarkEnd w:id="1382"/>
      <w:bookmarkEnd w:id="1383"/>
      <w:bookmarkEnd w:id="1384"/>
      <w:bookmarkEnd w:id="1385"/>
    </w:p>
    <w:p w14:paraId="081328F3" w14:textId="77777777" w:rsidR="00394471" w:rsidRPr="00EE6E73" w:rsidRDefault="00394471" w:rsidP="00394471">
      <w:r w:rsidRPr="00EE6E73">
        <w:t>The UE shall:</w:t>
      </w:r>
    </w:p>
    <w:p w14:paraId="6216AF0B" w14:textId="77777777" w:rsidR="00394471" w:rsidRPr="00EE6E73" w:rsidRDefault="00394471" w:rsidP="00394471">
      <w:pPr>
        <w:pStyle w:val="B1"/>
      </w:pPr>
      <w:r w:rsidRPr="00EE6E73">
        <w:t>1&gt;</w:t>
      </w:r>
      <w:r w:rsidRPr="00EE6E73">
        <w:tab/>
        <w:t>consider the entering condition for this event to be satisfied when condition B1-1, as specified below, is fulfilled;</w:t>
      </w:r>
    </w:p>
    <w:p w14:paraId="1B461EC0" w14:textId="77777777" w:rsidR="00394471" w:rsidRPr="00EE6E73" w:rsidRDefault="00394471" w:rsidP="00394471">
      <w:pPr>
        <w:pStyle w:val="B1"/>
      </w:pPr>
      <w:r w:rsidRPr="00EE6E73">
        <w:t>1&gt;</w:t>
      </w:r>
      <w:r w:rsidRPr="00EE6E73">
        <w:tab/>
        <w:t>consider the leaving condition for this event to be satisfied when condition B1-2, as specified below, is fulfilled.</w:t>
      </w:r>
    </w:p>
    <w:p w14:paraId="6C1678D9" w14:textId="77777777" w:rsidR="00394471" w:rsidRPr="00EE6E73" w:rsidRDefault="00394471" w:rsidP="00394471">
      <w:r w:rsidRPr="00EE6E73">
        <w:rPr>
          <w:lang w:eastAsia="ko-KR"/>
        </w:rPr>
        <w:t>Inequality</w:t>
      </w:r>
      <w:r w:rsidRPr="00EE6E73">
        <w:t xml:space="preserve"> B1-1 (Entering condition)</w:t>
      </w:r>
    </w:p>
    <w:p w14:paraId="35271984" w14:textId="77777777" w:rsidR="00394471" w:rsidRPr="00EE6E73" w:rsidRDefault="00394471" w:rsidP="00394471">
      <w:pPr>
        <w:pStyle w:val="EQ"/>
        <w:rPr>
          <w:i/>
          <w:iCs/>
        </w:rPr>
      </w:pPr>
      <w:r w:rsidRPr="00EE6E73">
        <w:rPr>
          <w:i/>
          <w:iCs/>
        </w:rPr>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gt; Thresh</w:t>
      </w:r>
    </w:p>
    <w:p w14:paraId="380A9A05" w14:textId="77777777" w:rsidR="00394471" w:rsidRPr="00EE6E73" w:rsidRDefault="00394471" w:rsidP="00394471">
      <w:r w:rsidRPr="00EE6E73">
        <w:rPr>
          <w:lang w:eastAsia="ko-KR"/>
        </w:rPr>
        <w:t>Inequality</w:t>
      </w:r>
      <w:r w:rsidRPr="00EE6E73">
        <w:t xml:space="preserve"> B1-2 (Leaving condition)</w:t>
      </w:r>
    </w:p>
    <w:p w14:paraId="09C38D15" w14:textId="77777777" w:rsidR="00394471" w:rsidRPr="00EE6E73" w:rsidRDefault="00394471" w:rsidP="00394471">
      <w:pPr>
        <w:pStyle w:val="EQ"/>
        <w:rPr>
          <w:i/>
          <w:iCs/>
        </w:rPr>
      </w:pPr>
      <w:r w:rsidRPr="00EE6E73">
        <w:rPr>
          <w:i/>
          <w:iCs/>
        </w:rPr>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lt; Thresh</w:t>
      </w:r>
    </w:p>
    <w:p w14:paraId="2E081B3F" w14:textId="77777777" w:rsidR="00394471" w:rsidRPr="00EE6E73" w:rsidRDefault="00394471" w:rsidP="00394471">
      <w:r w:rsidRPr="00EE6E73">
        <w:t>The variables in the formula are defined as follows:</w:t>
      </w:r>
    </w:p>
    <w:p w14:paraId="080A17B5"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063C29BD" w14:textId="77777777" w:rsidR="00394471" w:rsidRPr="00EE6E73" w:rsidRDefault="00394471" w:rsidP="00394471">
      <w:pPr>
        <w:pStyle w:val="B1"/>
      </w:pPr>
      <w:proofErr w:type="spellStart"/>
      <w:r w:rsidRPr="00EE6E73">
        <w:rPr>
          <w:b/>
          <w:i/>
        </w:rPr>
        <w:t>Ofn</w:t>
      </w:r>
      <w:proofErr w:type="spellEnd"/>
      <w:r w:rsidRPr="00EE6E73">
        <w:rPr>
          <w:b/>
          <w:i/>
        </w:rPr>
        <w:t xml:space="preserve"> </w:t>
      </w:r>
      <w:r w:rsidRPr="00EE6E73">
        <w:t xml:space="preserve">is the measurement object specific offset of the frequency of the inter-RAT neighbour cell (i.e. </w:t>
      </w:r>
      <w:proofErr w:type="spellStart"/>
      <w:r w:rsidRPr="00EE6E73">
        <w:rPr>
          <w:i/>
        </w:rPr>
        <w:t>eutra</w:t>
      </w:r>
      <w:proofErr w:type="spellEnd"/>
      <w:r w:rsidRPr="00EE6E73">
        <w:rPr>
          <w:i/>
        </w:rPr>
        <w:t>-Q-</w:t>
      </w:r>
      <w:proofErr w:type="spellStart"/>
      <w:r w:rsidRPr="00EE6E73">
        <w:rPr>
          <w:i/>
        </w:rPr>
        <w:t>OffsetRange</w:t>
      </w:r>
      <w:proofErr w:type="spellEnd"/>
      <w:r w:rsidRPr="00EE6E73">
        <w:t xml:space="preserve"> as defined within the </w:t>
      </w:r>
      <w:proofErr w:type="spellStart"/>
      <w:r w:rsidRPr="00EE6E73">
        <w:rPr>
          <w:i/>
        </w:rPr>
        <w:t>measObjectEUTRA</w:t>
      </w:r>
      <w:proofErr w:type="spellEnd"/>
      <w:r w:rsidRPr="00EE6E73">
        <w:t xml:space="preserve"> corresponding to the frequency of the neighbour inter-RAT cell, </w:t>
      </w:r>
      <w:proofErr w:type="spellStart"/>
      <w:r w:rsidRPr="00EE6E73">
        <w:rPr>
          <w:i/>
        </w:rPr>
        <w:t>utra</w:t>
      </w:r>
      <w:proofErr w:type="spellEnd"/>
      <w:r w:rsidRPr="00EE6E73">
        <w:rPr>
          <w:i/>
        </w:rPr>
        <w:t>-FDD-Q-</w:t>
      </w:r>
      <w:proofErr w:type="spellStart"/>
      <w:r w:rsidRPr="00EE6E73">
        <w:rPr>
          <w:i/>
        </w:rPr>
        <w:t>OffsetRange</w:t>
      </w:r>
      <w:proofErr w:type="spellEnd"/>
      <w:r w:rsidRPr="00EE6E73">
        <w:t xml:space="preserve"> as defined within the </w:t>
      </w:r>
      <w:proofErr w:type="spellStart"/>
      <w:r w:rsidRPr="00EE6E73">
        <w:rPr>
          <w:i/>
        </w:rPr>
        <w:t>measObjectUTRA</w:t>
      </w:r>
      <w:proofErr w:type="spellEnd"/>
      <w:r w:rsidRPr="00EE6E73">
        <w:rPr>
          <w:i/>
        </w:rPr>
        <w:t xml:space="preserve">-FDD </w:t>
      </w:r>
      <w:r w:rsidRPr="00EE6E73">
        <w:t>corresponding to the frequency of the neighbour inter-RAT cell).</w:t>
      </w:r>
    </w:p>
    <w:p w14:paraId="4D19E6DD" w14:textId="67B40BEB" w:rsidR="00394471" w:rsidRPr="00EE6E73" w:rsidRDefault="00394471" w:rsidP="00394471">
      <w:pPr>
        <w:pStyle w:val="B1"/>
        <w:rPr>
          <w:i/>
        </w:rPr>
      </w:pPr>
      <w:proofErr w:type="spellStart"/>
      <w:r w:rsidRPr="00EE6E73">
        <w:rPr>
          <w:b/>
          <w:i/>
        </w:rPr>
        <w:t>Ocn</w:t>
      </w:r>
      <w:proofErr w:type="spellEnd"/>
      <w:r w:rsidRPr="00EE6E73">
        <w:rPr>
          <w:b/>
          <w:i/>
        </w:rPr>
        <w:t xml:space="preserve"> </w:t>
      </w:r>
      <w:r w:rsidRPr="00EE6E73">
        <w:t xml:space="preserve">is the cell specific offset of the inter-RAT neighbour cell (i.e. </w:t>
      </w:r>
      <w:proofErr w:type="spellStart"/>
      <w:r w:rsidRPr="00EE6E73">
        <w:rPr>
          <w:i/>
        </w:rPr>
        <w:t>cellIndividualOffset</w:t>
      </w:r>
      <w:proofErr w:type="spellEnd"/>
      <w:r w:rsidRPr="00EE6E73">
        <w:t xml:space="preserve"> as defined within the </w:t>
      </w:r>
      <w:proofErr w:type="spellStart"/>
      <w:r w:rsidRPr="00EE6E73">
        <w:rPr>
          <w:i/>
        </w:rPr>
        <w:t>measObjectEUTRA</w:t>
      </w:r>
      <w:proofErr w:type="spellEnd"/>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proofErr w:type="spellStart"/>
      <w:r w:rsidR="00245992" w:rsidRPr="00EE6E73">
        <w:rPr>
          <w:i/>
        </w:rPr>
        <w:t>cellIndividualOffset</w:t>
      </w:r>
      <w:proofErr w:type="spellEnd"/>
      <w:r w:rsidR="00245992" w:rsidRPr="00EE6E73">
        <w:t xml:space="preserve"> as defined within </w:t>
      </w:r>
      <w:proofErr w:type="spellStart"/>
      <w:r w:rsidR="00245992" w:rsidRPr="00EE6E73">
        <w:rPr>
          <w:i/>
        </w:rPr>
        <w:t>reportConfigInterRAT</w:t>
      </w:r>
      <w:proofErr w:type="spellEnd"/>
      <w:r w:rsidRPr="00EE6E73">
        <w:t>), and set to zero if not configured for the neighbour cell.</w:t>
      </w:r>
    </w:p>
    <w:p w14:paraId="75BA96C1"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i.e. </w:t>
      </w:r>
      <w:r w:rsidRPr="00EE6E73">
        <w:rPr>
          <w:i/>
        </w:rPr>
        <w:t>hysteresis</w:t>
      </w:r>
      <w:r w:rsidRPr="00EE6E73">
        <w:t xml:space="preserve"> as defined within</w:t>
      </w:r>
      <w:r w:rsidRPr="00EE6E73">
        <w:rPr>
          <w:i/>
        </w:rPr>
        <w:t xml:space="preserve"> </w:t>
      </w:r>
      <w:proofErr w:type="spellStart"/>
      <w:r w:rsidRPr="00EE6E73">
        <w:rPr>
          <w:i/>
        </w:rPr>
        <w:t>reportConfigInterRAT</w:t>
      </w:r>
      <w:proofErr w:type="spellEnd"/>
      <w:r w:rsidRPr="00EE6E73">
        <w:rPr>
          <w:i/>
        </w:rPr>
        <w:t xml:space="preserve"> </w:t>
      </w:r>
      <w:r w:rsidRPr="00EE6E73">
        <w:t>for this event).</w:t>
      </w:r>
    </w:p>
    <w:p w14:paraId="12366E97"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b1-ThresholdEUTRA </w:t>
      </w:r>
      <w:r w:rsidRPr="00EE6E73">
        <w:t>as defined within</w:t>
      </w:r>
      <w:r w:rsidRPr="00EE6E73">
        <w:rPr>
          <w:i/>
        </w:rPr>
        <w:t xml:space="preserve"> </w:t>
      </w:r>
      <w:proofErr w:type="spellStart"/>
      <w:r w:rsidRPr="00EE6E73">
        <w:rPr>
          <w:i/>
        </w:rPr>
        <w:t>reportConfigInterRAT</w:t>
      </w:r>
      <w:proofErr w:type="spellEnd"/>
      <w:r w:rsidRPr="00EE6E73">
        <w:rPr>
          <w:i/>
        </w:rPr>
        <w:t xml:space="preserve"> </w:t>
      </w:r>
      <w:r w:rsidRPr="00EE6E73">
        <w:t xml:space="preserve">for this event, </w:t>
      </w:r>
      <w:r w:rsidRPr="00EE6E73">
        <w:rPr>
          <w:i/>
        </w:rPr>
        <w:t xml:space="preserve">b1-ThresholdUTRA-FDD </w:t>
      </w:r>
      <w:r w:rsidRPr="00EE6E73">
        <w:t>as defined for UTRA-FDD within</w:t>
      </w:r>
      <w:r w:rsidRPr="00EE6E73">
        <w:rPr>
          <w:i/>
        </w:rPr>
        <w:t xml:space="preserve"> </w:t>
      </w:r>
      <w:proofErr w:type="spellStart"/>
      <w:r w:rsidRPr="00EE6E73">
        <w:rPr>
          <w:i/>
        </w:rPr>
        <w:t>reportConfigInterRAT</w:t>
      </w:r>
      <w:proofErr w:type="spellEnd"/>
      <w:r w:rsidRPr="00EE6E73">
        <w:rPr>
          <w:i/>
          <w:noProof/>
        </w:rPr>
        <w:t xml:space="preserve"> </w:t>
      </w:r>
      <w:r w:rsidRPr="00EE6E73">
        <w:t>for this event).</w:t>
      </w:r>
    </w:p>
    <w:p w14:paraId="4D3D4FBA" w14:textId="77777777" w:rsidR="00394471" w:rsidRPr="00EE6E73" w:rsidRDefault="00394471" w:rsidP="00394471">
      <w:pPr>
        <w:pStyle w:val="B1"/>
      </w:pPr>
      <w:r w:rsidRPr="00EE6E73">
        <w:rPr>
          <w:b/>
          <w:i/>
        </w:rPr>
        <w:t xml:space="preserve">Mn </w:t>
      </w:r>
      <w:r w:rsidRPr="00EE6E73">
        <w:t xml:space="preserve">is expressed in dBm </w:t>
      </w:r>
      <w:r w:rsidRPr="00EE6E73">
        <w:rPr>
          <w:lang w:eastAsia="ko-KR"/>
        </w:rPr>
        <w:t>or in dB</w:t>
      </w:r>
      <w:r w:rsidRPr="00EE6E73">
        <w:t>, depending on the measurement quantity of the inter-RAT neighbour cell.</w:t>
      </w:r>
    </w:p>
    <w:p w14:paraId="4428673D" w14:textId="77777777" w:rsidR="00394471" w:rsidRPr="00EE6E73" w:rsidRDefault="00394471" w:rsidP="00394471">
      <w:pPr>
        <w:pStyle w:val="B1"/>
      </w:pPr>
      <w:proofErr w:type="spellStart"/>
      <w:r w:rsidRPr="00EE6E73">
        <w:rPr>
          <w:b/>
          <w:i/>
        </w:rPr>
        <w:t>Ofn</w:t>
      </w:r>
      <w:proofErr w:type="spellEnd"/>
      <w:r w:rsidRPr="00EE6E73">
        <w:rPr>
          <w:b/>
          <w:i/>
        </w:rPr>
        <w:t xml:space="preserve">, </w:t>
      </w:r>
      <w:proofErr w:type="spellStart"/>
      <w:r w:rsidRPr="00EE6E73">
        <w:rPr>
          <w:b/>
          <w:i/>
        </w:rPr>
        <w:t>Ocn</w:t>
      </w:r>
      <w:proofErr w:type="spellEnd"/>
      <w:r w:rsidRPr="00EE6E73">
        <w:rPr>
          <w:b/>
          <w:i/>
        </w:rPr>
        <w:t xml:space="preserve">, </w:t>
      </w:r>
      <w:proofErr w:type="spellStart"/>
      <w:r w:rsidRPr="00EE6E73">
        <w:rPr>
          <w:b/>
          <w:i/>
        </w:rPr>
        <w:t>Hys</w:t>
      </w:r>
      <w:proofErr w:type="spellEnd"/>
      <w:r w:rsidRPr="00EE6E73">
        <w:rPr>
          <w:b/>
          <w:i/>
        </w:rPr>
        <w:t xml:space="preserve"> </w:t>
      </w:r>
      <w:r w:rsidRPr="00EE6E73">
        <w:t xml:space="preserve">are expressed in </w:t>
      </w:r>
      <w:proofErr w:type="spellStart"/>
      <w:r w:rsidRPr="00EE6E73">
        <w:t>dB.</w:t>
      </w:r>
      <w:proofErr w:type="spellEnd"/>
    </w:p>
    <w:p w14:paraId="5D0D72BD" w14:textId="77777777" w:rsidR="00394471" w:rsidRPr="00EE6E73" w:rsidRDefault="00394471" w:rsidP="00394471">
      <w:pPr>
        <w:pStyle w:val="B1"/>
        <w:rPr>
          <w:lang w:eastAsia="ko-KR"/>
        </w:rPr>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7F7A5DB" w14:textId="77777777" w:rsidR="00394471" w:rsidRPr="00EE6E73" w:rsidRDefault="00394471" w:rsidP="00394471">
      <w:pPr>
        <w:pStyle w:val="Heading4"/>
      </w:pPr>
      <w:bookmarkStart w:id="1386" w:name="_Toc60776894"/>
      <w:bookmarkStart w:id="1387" w:name="_Toc193445658"/>
      <w:bookmarkStart w:id="1388" w:name="_Toc193451463"/>
      <w:bookmarkStart w:id="1389" w:name="_Toc193462728"/>
      <w:bookmarkStart w:id="1390" w:name="_Toc201295015"/>
      <w:r w:rsidRPr="00EE6E73">
        <w:t>5.5.4.9</w:t>
      </w:r>
      <w:r w:rsidRPr="00EE6E73">
        <w:tab/>
        <w:t>Event B2 (</w:t>
      </w:r>
      <w:proofErr w:type="spellStart"/>
      <w:r w:rsidRPr="00EE6E73">
        <w:t>PCell</w:t>
      </w:r>
      <w:proofErr w:type="spellEnd"/>
      <w:r w:rsidRPr="00EE6E73">
        <w:t xml:space="preserve"> becomes worse than threshold1 and inter RAT neighbour becomes better than threshold2)</w:t>
      </w:r>
      <w:bookmarkEnd w:id="1386"/>
      <w:bookmarkEnd w:id="1387"/>
      <w:bookmarkEnd w:id="1388"/>
      <w:bookmarkEnd w:id="1389"/>
      <w:bookmarkEnd w:id="1390"/>
    </w:p>
    <w:p w14:paraId="22A2C3AA" w14:textId="77777777" w:rsidR="00394471" w:rsidRPr="00EE6E73" w:rsidRDefault="00394471" w:rsidP="00394471">
      <w:r w:rsidRPr="00EE6E73">
        <w:t>The UE shall:</w:t>
      </w:r>
    </w:p>
    <w:p w14:paraId="593902F5" w14:textId="77777777" w:rsidR="00394471" w:rsidRPr="00EE6E73" w:rsidRDefault="00394471" w:rsidP="00394471">
      <w:pPr>
        <w:pStyle w:val="B1"/>
      </w:pPr>
      <w:r w:rsidRPr="00EE6E73">
        <w:lastRenderedPageBreak/>
        <w:t>1&gt;</w:t>
      </w:r>
      <w:r w:rsidRPr="00EE6E73">
        <w:tab/>
        <w:t xml:space="preserve">consider the entering condition for this event to be satisfied when both condition B2-1 and </w:t>
      </w:r>
      <w:r w:rsidRPr="00EE6E73">
        <w:rPr>
          <w:lang w:eastAsia="ko-KR"/>
        </w:rPr>
        <w:t>condition</w:t>
      </w:r>
      <w:r w:rsidRPr="00EE6E73">
        <w:t xml:space="preserve"> B2-2, as specified below, are fulfilled;</w:t>
      </w:r>
    </w:p>
    <w:p w14:paraId="7B3365AA" w14:textId="77777777" w:rsidR="00394471" w:rsidRPr="00EE6E73" w:rsidRDefault="00394471" w:rsidP="00394471">
      <w:pPr>
        <w:pStyle w:val="B1"/>
      </w:pPr>
      <w:r w:rsidRPr="00EE6E73">
        <w:t>1&gt;</w:t>
      </w:r>
      <w:r w:rsidRPr="00EE6E73">
        <w:tab/>
        <w:t>consider the leaving condition for this event to be satisfied when condition B2-3 or condition B2-4, i.e. at least one of the two, as specified below, is fulfilled;</w:t>
      </w:r>
    </w:p>
    <w:p w14:paraId="7DD023D7" w14:textId="77777777" w:rsidR="00394471" w:rsidRPr="00EE6E73" w:rsidRDefault="00394471" w:rsidP="00394471">
      <w:r w:rsidRPr="00EE6E73">
        <w:rPr>
          <w:lang w:eastAsia="ko-KR"/>
        </w:rPr>
        <w:t>Inequality</w:t>
      </w:r>
      <w:r w:rsidRPr="00EE6E73">
        <w:t xml:space="preserve"> B2-1 (Entering condition 1)</w:t>
      </w:r>
    </w:p>
    <w:p w14:paraId="34FBDD53" w14:textId="77777777" w:rsidR="00394471" w:rsidRPr="00EE6E73" w:rsidRDefault="00394471" w:rsidP="00394471">
      <w:pPr>
        <w:pStyle w:val="EQ"/>
        <w:rPr>
          <w:i/>
          <w:iCs/>
        </w:rPr>
      </w:pPr>
      <w:proofErr w:type="spellStart"/>
      <w:r w:rsidRPr="00EE6E73">
        <w:rPr>
          <w:i/>
          <w:iCs/>
        </w:rPr>
        <w:t>Mp</w:t>
      </w:r>
      <w:proofErr w:type="spellEnd"/>
      <w:r w:rsidRPr="00EE6E73">
        <w:rPr>
          <w:i/>
          <w:iCs/>
        </w:rPr>
        <w:t xml:space="preserve"> + </w:t>
      </w:r>
      <w:proofErr w:type="spellStart"/>
      <w:r w:rsidRPr="00EE6E73">
        <w:rPr>
          <w:i/>
          <w:iCs/>
        </w:rPr>
        <w:t>Hys</w:t>
      </w:r>
      <w:proofErr w:type="spellEnd"/>
      <w:r w:rsidRPr="00EE6E73">
        <w:rPr>
          <w:i/>
          <w:iCs/>
        </w:rPr>
        <w:t xml:space="preserve"> &lt; Thresh1</w:t>
      </w:r>
    </w:p>
    <w:p w14:paraId="3D669A7C" w14:textId="77777777" w:rsidR="00394471" w:rsidRPr="00EE6E73" w:rsidRDefault="00394471" w:rsidP="00394471">
      <w:r w:rsidRPr="00EE6E73">
        <w:rPr>
          <w:lang w:eastAsia="ko-KR"/>
        </w:rPr>
        <w:t>Inequality</w:t>
      </w:r>
      <w:r w:rsidRPr="00EE6E73">
        <w:t xml:space="preserve"> B2-2 (Entering condition 2)</w:t>
      </w:r>
    </w:p>
    <w:p w14:paraId="24415F04" w14:textId="77777777" w:rsidR="00394471" w:rsidRPr="00EE6E73" w:rsidRDefault="00394471" w:rsidP="00394471">
      <w:pPr>
        <w:pStyle w:val="EQ"/>
        <w:rPr>
          <w:i/>
          <w:iCs/>
        </w:rPr>
      </w:pPr>
      <w:r w:rsidRPr="00EE6E73">
        <w:rPr>
          <w:i/>
          <w:iCs/>
        </w:rPr>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gt; Thresh2</w:t>
      </w:r>
    </w:p>
    <w:p w14:paraId="7AE6D95E" w14:textId="77777777" w:rsidR="00394471" w:rsidRPr="00EE6E73" w:rsidRDefault="00394471" w:rsidP="00394471">
      <w:r w:rsidRPr="00EE6E73">
        <w:rPr>
          <w:lang w:eastAsia="ko-KR"/>
        </w:rPr>
        <w:t>Inequality</w:t>
      </w:r>
      <w:r w:rsidRPr="00EE6E73">
        <w:t xml:space="preserve"> B2-3 (Leaving condition 1)</w:t>
      </w:r>
    </w:p>
    <w:p w14:paraId="052DDED7" w14:textId="77777777" w:rsidR="00394471" w:rsidRPr="00EE6E73" w:rsidRDefault="00394471" w:rsidP="00394471">
      <w:pPr>
        <w:pStyle w:val="EQ"/>
        <w:rPr>
          <w:i/>
          <w:iCs/>
        </w:rPr>
      </w:pPr>
      <w:proofErr w:type="spellStart"/>
      <w:r w:rsidRPr="00EE6E73">
        <w:rPr>
          <w:i/>
          <w:iCs/>
        </w:rPr>
        <w:t>Mp</w:t>
      </w:r>
      <w:proofErr w:type="spellEnd"/>
      <w:r w:rsidRPr="00EE6E73">
        <w:rPr>
          <w:i/>
          <w:iCs/>
        </w:rPr>
        <w:t xml:space="preserve"> – </w:t>
      </w:r>
      <w:proofErr w:type="spellStart"/>
      <w:r w:rsidRPr="00EE6E73">
        <w:rPr>
          <w:i/>
          <w:iCs/>
        </w:rPr>
        <w:t>Hys</w:t>
      </w:r>
      <w:proofErr w:type="spellEnd"/>
      <w:r w:rsidRPr="00EE6E73">
        <w:rPr>
          <w:i/>
          <w:iCs/>
        </w:rPr>
        <w:t xml:space="preserve"> &gt; Thresh1</w:t>
      </w:r>
    </w:p>
    <w:p w14:paraId="4BCAA2F7" w14:textId="77777777" w:rsidR="00394471" w:rsidRPr="00EE6E73" w:rsidRDefault="00394471" w:rsidP="00394471">
      <w:r w:rsidRPr="00EE6E73">
        <w:rPr>
          <w:lang w:eastAsia="ko-KR"/>
        </w:rPr>
        <w:t>Inequality</w:t>
      </w:r>
      <w:r w:rsidRPr="00EE6E73">
        <w:t xml:space="preserve"> B2-4 (Leaving condition 2)</w:t>
      </w:r>
    </w:p>
    <w:p w14:paraId="37DAB4CC" w14:textId="77777777" w:rsidR="00394471" w:rsidRPr="00EE6E73" w:rsidRDefault="00394471" w:rsidP="00394471">
      <w:pPr>
        <w:rPr>
          <w:i/>
          <w:iCs/>
        </w:rPr>
      </w:pPr>
      <w:r w:rsidRPr="00EE6E73">
        <w:rPr>
          <w:i/>
          <w:iCs/>
        </w:rPr>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lt; Thresh2</w:t>
      </w:r>
    </w:p>
    <w:p w14:paraId="5C56D27F" w14:textId="77777777" w:rsidR="00394471" w:rsidRPr="00EE6E73" w:rsidRDefault="00394471" w:rsidP="00394471">
      <w:r w:rsidRPr="00EE6E73">
        <w:t>The variables in the formula are defined as follows:</w:t>
      </w:r>
    </w:p>
    <w:p w14:paraId="09D62A8E" w14:textId="77777777" w:rsidR="00394471" w:rsidRPr="00EE6E73" w:rsidRDefault="00394471" w:rsidP="00394471">
      <w:pPr>
        <w:pStyle w:val="B1"/>
      </w:pPr>
      <w:proofErr w:type="spellStart"/>
      <w:r w:rsidRPr="00EE6E73">
        <w:rPr>
          <w:b/>
          <w:i/>
        </w:rPr>
        <w:t>Mp</w:t>
      </w:r>
      <w:proofErr w:type="spellEnd"/>
      <w:r w:rsidRPr="00EE6E73">
        <w:rPr>
          <w:b/>
        </w:rPr>
        <w:t xml:space="preserve"> </w:t>
      </w:r>
      <w:r w:rsidRPr="00EE6E73">
        <w:t xml:space="preserve">is the measurement result of the </w:t>
      </w:r>
      <w:proofErr w:type="spellStart"/>
      <w:r w:rsidRPr="00EE6E73">
        <w:t>PCell</w:t>
      </w:r>
      <w:proofErr w:type="spellEnd"/>
      <w:r w:rsidRPr="00EE6E73">
        <w:t>, not taking into account any offsets.</w:t>
      </w:r>
    </w:p>
    <w:p w14:paraId="782B49F2"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2FC0CA3E" w14:textId="77777777" w:rsidR="00394471" w:rsidRPr="00EE6E73" w:rsidRDefault="00394471" w:rsidP="00394471">
      <w:pPr>
        <w:pStyle w:val="B1"/>
      </w:pPr>
      <w:proofErr w:type="spellStart"/>
      <w:r w:rsidRPr="00EE6E73">
        <w:rPr>
          <w:b/>
          <w:i/>
        </w:rPr>
        <w:t>Ofn</w:t>
      </w:r>
      <w:proofErr w:type="spellEnd"/>
      <w:r w:rsidRPr="00EE6E73">
        <w:rPr>
          <w:b/>
          <w:i/>
        </w:rPr>
        <w:t xml:space="preserve"> </w:t>
      </w:r>
      <w:r w:rsidRPr="00EE6E73">
        <w:t xml:space="preserve">is the measurement object specific offset of the frequency of the inter-RAT neighbour cell (i.e. </w:t>
      </w:r>
      <w:proofErr w:type="spellStart"/>
      <w:r w:rsidRPr="00EE6E73">
        <w:rPr>
          <w:i/>
        </w:rPr>
        <w:t>eutra</w:t>
      </w:r>
      <w:proofErr w:type="spellEnd"/>
      <w:r w:rsidRPr="00EE6E73">
        <w:rPr>
          <w:i/>
        </w:rPr>
        <w:t>-Q-</w:t>
      </w:r>
      <w:proofErr w:type="spellStart"/>
      <w:r w:rsidRPr="00EE6E73">
        <w:rPr>
          <w:i/>
        </w:rPr>
        <w:t>OffsetRange</w:t>
      </w:r>
      <w:proofErr w:type="spellEnd"/>
      <w:r w:rsidRPr="00EE6E73">
        <w:t xml:space="preserve"> as defined within the </w:t>
      </w:r>
      <w:proofErr w:type="spellStart"/>
      <w:r w:rsidRPr="00EE6E73">
        <w:rPr>
          <w:i/>
        </w:rPr>
        <w:t>measObjectEUTRA</w:t>
      </w:r>
      <w:proofErr w:type="spellEnd"/>
      <w:r w:rsidRPr="00EE6E73">
        <w:t xml:space="preserve"> corresponding to the frequency of the inter-RAT neighbour cell, </w:t>
      </w:r>
      <w:proofErr w:type="spellStart"/>
      <w:r w:rsidRPr="00EE6E73">
        <w:rPr>
          <w:i/>
        </w:rPr>
        <w:t>utra</w:t>
      </w:r>
      <w:proofErr w:type="spellEnd"/>
      <w:r w:rsidRPr="00EE6E73">
        <w:rPr>
          <w:i/>
        </w:rPr>
        <w:t>-FDD-Q-</w:t>
      </w:r>
      <w:proofErr w:type="spellStart"/>
      <w:r w:rsidRPr="00EE6E73">
        <w:rPr>
          <w:i/>
        </w:rPr>
        <w:t>OffsetRange</w:t>
      </w:r>
      <w:proofErr w:type="spellEnd"/>
      <w:r w:rsidRPr="00EE6E73">
        <w:t xml:space="preserve"> as defined within the </w:t>
      </w:r>
      <w:proofErr w:type="spellStart"/>
      <w:r w:rsidRPr="00EE6E73">
        <w:rPr>
          <w:i/>
        </w:rPr>
        <w:t>measObjectUTRA</w:t>
      </w:r>
      <w:proofErr w:type="spellEnd"/>
      <w:r w:rsidRPr="00EE6E73">
        <w:rPr>
          <w:i/>
        </w:rPr>
        <w:t>-FDD</w:t>
      </w:r>
      <w:r w:rsidRPr="00EE6E73">
        <w:t xml:space="preserve"> corresponding to the frequency of the neighbour inter-RAT cell).</w:t>
      </w:r>
    </w:p>
    <w:p w14:paraId="121B73C9" w14:textId="17824325" w:rsidR="00394471" w:rsidRPr="00EE6E73" w:rsidRDefault="00394471" w:rsidP="00394471">
      <w:pPr>
        <w:pStyle w:val="B1"/>
      </w:pPr>
      <w:proofErr w:type="spellStart"/>
      <w:r w:rsidRPr="00EE6E73">
        <w:rPr>
          <w:b/>
          <w:i/>
        </w:rPr>
        <w:t>Ocn</w:t>
      </w:r>
      <w:proofErr w:type="spellEnd"/>
      <w:r w:rsidRPr="00EE6E73">
        <w:rPr>
          <w:b/>
          <w:i/>
        </w:rPr>
        <w:t xml:space="preserve"> </w:t>
      </w:r>
      <w:r w:rsidRPr="00EE6E73">
        <w:t xml:space="preserve">is the cell specific offset of the inter-RAT neighbour cell (i.e. </w:t>
      </w:r>
      <w:proofErr w:type="spellStart"/>
      <w:r w:rsidRPr="00EE6E73">
        <w:rPr>
          <w:i/>
        </w:rPr>
        <w:t>cellIndividualOffset</w:t>
      </w:r>
      <w:proofErr w:type="spellEnd"/>
      <w:r w:rsidRPr="00EE6E73">
        <w:t xml:space="preserve"> as defined within the </w:t>
      </w:r>
      <w:proofErr w:type="spellStart"/>
      <w:r w:rsidRPr="00EE6E73">
        <w:rPr>
          <w:i/>
        </w:rPr>
        <w:t>measObjectEUTRA</w:t>
      </w:r>
      <w:proofErr w:type="spellEnd"/>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proofErr w:type="spellStart"/>
      <w:r w:rsidR="00245992" w:rsidRPr="00EE6E73">
        <w:rPr>
          <w:i/>
        </w:rPr>
        <w:t>cellIndividualOffset</w:t>
      </w:r>
      <w:proofErr w:type="spellEnd"/>
      <w:r w:rsidR="00245992" w:rsidRPr="00EE6E73">
        <w:t xml:space="preserve"> as defined within </w:t>
      </w:r>
      <w:proofErr w:type="spellStart"/>
      <w:r w:rsidR="00245992" w:rsidRPr="00EE6E73">
        <w:rPr>
          <w:i/>
        </w:rPr>
        <w:t>reportConfigInterRAT</w:t>
      </w:r>
      <w:proofErr w:type="spellEnd"/>
      <w:r w:rsidRPr="00EE6E73">
        <w:t>), and set to zero if not configured for the neighbour cell.</w:t>
      </w:r>
    </w:p>
    <w:p w14:paraId="42358F88"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i.e. </w:t>
      </w:r>
      <w:r w:rsidRPr="00EE6E73">
        <w:rPr>
          <w:i/>
        </w:rPr>
        <w:t>hysteresis</w:t>
      </w:r>
      <w:r w:rsidRPr="00EE6E73">
        <w:t xml:space="preserve"> as defined within</w:t>
      </w:r>
      <w:r w:rsidRPr="00EE6E73">
        <w:rPr>
          <w:i/>
        </w:rPr>
        <w:t xml:space="preserve"> </w:t>
      </w:r>
      <w:proofErr w:type="spellStart"/>
      <w:r w:rsidRPr="00EE6E73">
        <w:rPr>
          <w:i/>
        </w:rPr>
        <w:t>reportConfigInterRAT</w:t>
      </w:r>
      <w:proofErr w:type="spellEnd"/>
      <w:r w:rsidRPr="00EE6E73">
        <w:rPr>
          <w:i/>
        </w:rPr>
        <w:t xml:space="preserve"> </w:t>
      </w:r>
      <w:r w:rsidRPr="00EE6E73">
        <w:t>for this event).</w:t>
      </w:r>
    </w:p>
    <w:p w14:paraId="1BD02003" w14:textId="77777777" w:rsidR="00394471" w:rsidRPr="00EE6E73" w:rsidRDefault="00394471" w:rsidP="00394471">
      <w:pPr>
        <w:pStyle w:val="B1"/>
      </w:pPr>
      <w:r w:rsidRPr="00EE6E73">
        <w:rPr>
          <w:b/>
          <w:i/>
        </w:rPr>
        <w:t>Thresh1</w:t>
      </w:r>
      <w:r w:rsidRPr="00EE6E73">
        <w:t xml:space="preserve"> is the threshold parameter for this event (i.e. b2</w:t>
      </w:r>
      <w:r w:rsidRPr="00EE6E73">
        <w:rPr>
          <w:i/>
        </w:rPr>
        <w:t xml:space="preserve">-Threshold1 </w:t>
      </w:r>
      <w:r w:rsidRPr="00EE6E73">
        <w:t>as defined within</w:t>
      </w:r>
      <w:r w:rsidRPr="00EE6E73">
        <w:rPr>
          <w:i/>
        </w:rPr>
        <w:t xml:space="preserve"> </w:t>
      </w:r>
      <w:proofErr w:type="spellStart"/>
      <w:r w:rsidRPr="00EE6E73">
        <w:rPr>
          <w:i/>
        </w:rPr>
        <w:t>reportConfigInterRAT</w:t>
      </w:r>
      <w:proofErr w:type="spellEnd"/>
      <w:r w:rsidRPr="00EE6E73">
        <w:rPr>
          <w:i/>
        </w:rPr>
        <w:t xml:space="preserve"> </w:t>
      </w:r>
      <w:r w:rsidRPr="00EE6E73">
        <w:t>for this event).</w:t>
      </w:r>
    </w:p>
    <w:p w14:paraId="1A68D122"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b2-Threshold2EUTRA </w:t>
      </w:r>
      <w:r w:rsidRPr="00EE6E73">
        <w:t>as defined within</w:t>
      </w:r>
      <w:r w:rsidRPr="00EE6E73">
        <w:rPr>
          <w:i/>
        </w:rPr>
        <w:t xml:space="preserve"> </w:t>
      </w:r>
      <w:proofErr w:type="spellStart"/>
      <w:r w:rsidRPr="00EE6E73">
        <w:rPr>
          <w:i/>
        </w:rPr>
        <w:t>reportConfigInterRAT</w:t>
      </w:r>
      <w:proofErr w:type="spellEnd"/>
      <w:r w:rsidRPr="00EE6E73">
        <w:rPr>
          <w:i/>
        </w:rPr>
        <w:t xml:space="preserve"> </w:t>
      </w:r>
      <w:r w:rsidRPr="00EE6E73">
        <w:t xml:space="preserve">for this event, </w:t>
      </w:r>
      <w:r w:rsidRPr="00EE6E73">
        <w:rPr>
          <w:i/>
        </w:rPr>
        <w:t xml:space="preserve">b2-Threshold2UTRA-FDD </w:t>
      </w:r>
      <w:r w:rsidRPr="00EE6E73">
        <w:t>as defined for UTRA-FDD within</w:t>
      </w:r>
      <w:r w:rsidRPr="00EE6E73">
        <w:rPr>
          <w:i/>
        </w:rPr>
        <w:t xml:space="preserve"> </w:t>
      </w:r>
      <w:proofErr w:type="spellStart"/>
      <w:r w:rsidRPr="00EE6E73">
        <w:rPr>
          <w:i/>
        </w:rPr>
        <w:t>reportConfigInterRAT</w:t>
      </w:r>
      <w:proofErr w:type="spellEnd"/>
      <w:r w:rsidRPr="00EE6E73">
        <w:rPr>
          <w:i/>
          <w:noProof/>
        </w:rPr>
        <w:t xml:space="preserve"> </w:t>
      </w:r>
      <w:r w:rsidRPr="00EE6E73">
        <w:t>for this event).</w:t>
      </w:r>
    </w:p>
    <w:p w14:paraId="422BC81D" w14:textId="77777777" w:rsidR="00394471" w:rsidRPr="00EE6E73" w:rsidRDefault="00394471" w:rsidP="00394471">
      <w:pPr>
        <w:pStyle w:val="B1"/>
      </w:pPr>
      <w:proofErr w:type="spellStart"/>
      <w:r w:rsidRPr="00EE6E73">
        <w:rPr>
          <w:b/>
          <w:i/>
        </w:rPr>
        <w:t>Mp</w:t>
      </w:r>
      <w:proofErr w:type="spellEnd"/>
      <w:r w:rsidRPr="00EE6E73">
        <w:rPr>
          <w:b/>
          <w:i/>
        </w:rPr>
        <w:t xml:space="preserve"> </w:t>
      </w:r>
      <w:r w:rsidRPr="00EE6E73">
        <w:t xml:space="preserve">is expressed in dBm </w:t>
      </w:r>
      <w:r w:rsidRPr="00EE6E73">
        <w:rPr>
          <w:lang w:eastAsia="ko-KR"/>
        </w:rPr>
        <w:t>in case of RSRP, or in dB in case of RSRQ and SINR</w:t>
      </w:r>
      <w:r w:rsidRPr="00EE6E73">
        <w:t>.</w:t>
      </w:r>
    </w:p>
    <w:p w14:paraId="24A8D44F" w14:textId="77777777" w:rsidR="00394471" w:rsidRPr="00EE6E73" w:rsidRDefault="00394471" w:rsidP="00394471">
      <w:pPr>
        <w:pStyle w:val="B1"/>
      </w:pPr>
      <w:r w:rsidRPr="00EE6E73">
        <w:rPr>
          <w:b/>
          <w:i/>
        </w:rPr>
        <w:t>Mn</w:t>
      </w:r>
      <w:r w:rsidRPr="00EE6E73">
        <w:rPr>
          <w:lang w:eastAsia="ko-KR"/>
        </w:rPr>
        <w:t xml:space="preserve"> is expressed in dBm or dB, depending on the measurement quantity of the inter-RAT neighbour cell</w:t>
      </w:r>
      <w:r w:rsidRPr="00EE6E73">
        <w:t>.</w:t>
      </w:r>
    </w:p>
    <w:p w14:paraId="7BE59105" w14:textId="77777777" w:rsidR="00394471" w:rsidRPr="00EE6E73" w:rsidRDefault="00394471" w:rsidP="00394471">
      <w:pPr>
        <w:pStyle w:val="B1"/>
      </w:pPr>
      <w:proofErr w:type="spellStart"/>
      <w:r w:rsidRPr="00EE6E73">
        <w:rPr>
          <w:b/>
          <w:i/>
        </w:rPr>
        <w:t>Ofn</w:t>
      </w:r>
      <w:proofErr w:type="spellEnd"/>
      <w:r w:rsidRPr="00EE6E73">
        <w:rPr>
          <w:b/>
          <w:i/>
        </w:rPr>
        <w:t xml:space="preserve">, </w:t>
      </w:r>
      <w:proofErr w:type="spellStart"/>
      <w:r w:rsidRPr="00EE6E73">
        <w:rPr>
          <w:b/>
          <w:i/>
        </w:rPr>
        <w:t>Ocn</w:t>
      </w:r>
      <w:proofErr w:type="spellEnd"/>
      <w:r w:rsidRPr="00EE6E73">
        <w:rPr>
          <w:b/>
          <w:i/>
        </w:rPr>
        <w:t xml:space="preserve">, </w:t>
      </w:r>
      <w:proofErr w:type="spellStart"/>
      <w:r w:rsidRPr="00EE6E73">
        <w:rPr>
          <w:b/>
          <w:i/>
        </w:rPr>
        <w:t>Hys</w:t>
      </w:r>
      <w:proofErr w:type="spellEnd"/>
      <w:r w:rsidRPr="00EE6E73">
        <w:rPr>
          <w:b/>
          <w:i/>
        </w:rPr>
        <w:t xml:space="preserve"> </w:t>
      </w:r>
      <w:r w:rsidRPr="00EE6E73">
        <w:t xml:space="preserve">are expressed in </w:t>
      </w:r>
      <w:proofErr w:type="spellStart"/>
      <w:r w:rsidRPr="00EE6E73">
        <w:t>dB.</w:t>
      </w:r>
      <w:proofErr w:type="spellEnd"/>
    </w:p>
    <w:p w14:paraId="30F9611B" w14:textId="77777777" w:rsidR="00394471" w:rsidRPr="00EE6E73" w:rsidRDefault="00394471" w:rsidP="00394471">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proofErr w:type="spellStart"/>
      <w:r w:rsidRPr="00EE6E73">
        <w:rPr>
          <w:b/>
          <w:i/>
        </w:rPr>
        <w:t>Mp</w:t>
      </w:r>
      <w:proofErr w:type="spellEnd"/>
      <w:r w:rsidRPr="00EE6E73">
        <w:t>.</w:t>
      </w:r>
    </w:p>
    <w:p w14:paraId="6A0F1F0C" w14:textId="77777777" w:rsidR="00394471" w:rsidRPr="00EE6E73" w:rsidRDefault="00394471" w:rsidP="00394471">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127122F" w14:textId="77777777" w:rsidR="00394471" w:rsidRPr="00EE6E73" w:rsidRDefault="00394471" w:rsidP="00394471">
      <w:pPr>
        <w:pStyle w:val="Heading4"/>
      </w:pPr>
      <w:bookmarkStart w:id="1391" w:name="_Toc60776895"/>
      <w:bookmarkStart w:id="1392" w:name="_Toc193445659"/>
      <w:bookmarkStart w:id="1393" w:name="_Toc193451464"/>
      <w:bookmarkStart w:id="1394" w:name="_Toc193462729"/>
      <w:bookmarkStart w:id="1395" w:name="_Toc201295016"/>
      <w:r w:rsidRPr="00EE6E73">
        <w:t>5.5.4.10</w:t>
      </w:r>
      <w:r w:rsidRPr="00EE6E73">
        <w:tab/>
        <w:t>Event I1 (Interference becomes higher than threshold)</w:t>
      </w:r>
      <w:bookmarkEnd w:id="1391"/>
      <w:bookmarkEnd w:id="1392"/>
      <w:bookmarkEnd w:id="1393"/>
      <w:bookmarkEnd w:id="1394"/>
      <w:bookmarkEnd w:id="1395"/>
    </w:p>
    <w:p w14:paraId="32F17476" w14:textId="77777777" w:rsidR="00394471" w:rsidRPr="00EE6E73" w:rsidRDefault="00394471" w:rsidP="00394471">
      <w:r w:rsidRPr="00EE6E73">
        <w:t>The UE shall:</w:t>
      </w:r>
    </w:p>
    <w:p w14:paraId="740D8F1B" w14:textId="77777777" w:rsidR="00394471" w:rsidRPr="00EE6E73" w:rsidRDefault="00394471" w:rsidP="00394471">
      <w:pPr>
        <w:pStyle w:val="B1"/>
      </w:pPr>
      <w:r w:rsidRPr="00EE6E73">
        <w:t>1&gt;</w:t>
      </w:r>
      <w:r w:rsidRPr="00EE6E73">
        <w:tab/>
        <w:t>consider the entering condition for this event to be satisfied when condition I1-1, as specified below, is fulfilled;</w:t>
      </w:r>
    </w:p>
    <w:p w14:paraId="47380082" w14:textId="77777777" w:rsidR="00394471" w:rsidRPr="00EE6E73" w:rsidRDefault="00394471" w:rsidP="00394471">
      <w:pPr>
        <w:pStyle w:val="B1"/>
      </w:pPr>
      <w:r w:rsidRPr="00EE6E73">
        <w:t>1&gt;</w:t>
      </w:r>
      <w:r w:rsidRPr="00EE6E73">
        <w:tab/>
        <w:t>consider the leaving condition for this event to be satisfied when condition I1-2, as specified below, is fulfilled.</w:t>
      </w:r>
    </w:p>
    <w:p w14:paraId="4A786540" w14:textId="77777777" w:rsidR="00394471" w:rsidRPr="00EE6E73" w:rsidRDefault="00394471" w:rsidP="00394471">
      <w:r w:rsidRPr="00EE6E73">
        <w:rPr>
          <w:lang w:eastAsia="ko-KR"/>
        </w:rPr>
        <w:t>Inequality</w:t>
      </w:r>
      <w:r w:rsidRPr="00EE6E73">
        <w:t xml:space="preserve"> I1-1 (Entering condition)</w:t>
      </w:r>
    </w:p>
    <w:p w14:paraId="07D122EB" w14:textId="77777777" w:rsidR="00394471" w:rsidRPr="00EE6E73" w:rsidRDefault="00394471" w:rsidP="00394471">
      <w:pPr>
        <w:pStyle w:val="EQ"/>
        <w:rPr>
          <w:i/>
          <w:iCs/>
        </w:rPr>
      </w:pPr>
      <w:r w:rsidRPr="00EE6E73">
        <w:rPr>
          <w:i/>
          <w:iCs/>
        </w:rPr>
        <w:t xml:space="preserve">Mi </w:t>
      </w:r>
      <w:r w:rsidRPr="00EE6E73">
        <w:rPr>
          <w:iCs/>
        </w:rPr>
        <w:t>–</w:t>
      </w:r>
      <w:r w:rsidRPr="00EE6E73">
        <w:rPr>
          <w:i/>
          <w:iCs/>
        </w:rPr>
        <w:t xml:space="preserve"> </w:t>
      </w:r>
      <w:proofErr w:type="spellStart"/>
      <w:r w:rsidRPr="00EE6E73">
        <w:rPr>
          <w:i/>
          <w:iCs/>
        </w:rPr>
        <w:t>Hys</w:t>
      </w:r>
      <w:proofErr w:type="spellEnd"/>
      <w:r w:rsidRPr="00EE6E73">
        <w:rPr>
          <w:i/>
          <w:iCs/>
        </w:rPr>
        <w:t xml:space="preserve"> &gt; Thresh</w:t>
      </w:r>
    </w:p>
    <w:p w14:paraId="7D353C9A" w14:textId="77777777" w:rsidR="00394471" w:rsidRPr="00EE6E73" w:rsidRDefault="00394471" w:rsidP="00394471">
      <w:r w:rsidRPr="00EE6E73">
        <w:rPr>
          <w:lang w:eastAsia="ko-KR"/>
        </w:rPr>
        <w:lastRenderedPageBreak/>
        <w:t>Inequality</w:t>
      </w:r>
      <w:r w:rsidRPr="00EE6E73">
        <w:t xml:space="preserve"> I1-2 (Leaving condition)</w:t>
      </w:r>
    </w:p>
    <w:p w14:paraId="7E62D8BA" w14:textId="77777777" w:rsidR="00394471" w:rsidRPr="00EE6E73" w:rsidRDefault="00394471" w:rsidP="00394471">
      <w:pPr>
        <w:pStyle w:val="EQ"/>
        <w:rPr>
          <w:i/>
          <w:iCs/>
        </w:rPr>
      </w:pPr>
      <w:r w:rsidRPr="00EE6E73">
        <w:rPr>
          <w:i/>
          <w:iCs/>
        </w:rPr>
        <w:t xml:space="preserve">Mi+ </w:t>
      </w:r>
      <w:proofErr w:type="spellStart"/>
      <w:r w:rsidRPr="00EE6E73">
        <w:rPr>
          <w:i/>
          <w:iCs/>
        </w:rPr>
        <w:t>Hys</w:t>
      </w:r>
      <w:proofErr w:type="spellEnd"/>
      <w:r w:rsidRPr="00EE6E73">
        <w:rPr>
          <w:i/>
          <w:iCs/>
        </w:rPr>
        <w:t xml:space="preserve"> &lt; Thresh</w:t>
      </w:r>
    </w:p>
    <w:p w14:paraId="31215048" w14:textId="77777777" w:rsidR="00394471" w:rsidRPr="00EE6E73" w:rsidRDefault="00394471" w:rsidP="00394471">
      <w:r w:rsidRPr="00EE6E73">
        <w:t>The variables in the formula are defined as follows:</w:t>
      </w:r>
    </w:p>
    <w:p w14:paraId="6611A59B" w14:textId="77777777" w:rsidR="00394471" w:rsidRPr="00EE6E73" w:rsidRDefault="00394471" w:rsidP="00394471">
      <w:pPr>
        <w:pStyle w:val="B1"/>
      </w:pPr>
      <w:r w:rsidRPr="00EE6E73">
        <w:rPr>
          <w:b/>
          <w:i/>
        </w:rPr>
        <w:t xml:space="preserve">Mi </w:t>
      </w:r>
      <w:r w:rsidRPr="00EE6E73">
        <w:t>is the measurement result of the interference, not taking into account any offsets.</w:t>
      </w:r>
    </w:p>
    <w:p w14:paraId="4E0B2823"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i.e. </w:t>
      </w:r>
      <w:r w:rsidRPr="00EE6E73">
        <w:rPr>
          <w:i/>
        </w:rPr>
        <w:t>hysteresis</w:t>
      </w:r>
      <w:r w:rsidRPr="00EE6E73">
        <w:t xml:space="preserve"> as defined within</w:t>
      </w:r>
      <w:r w:rsidRPr="00EE6E73">
        <w:rPr>
          <w:i/>
        </w:rPr>
        <w:t xml:space="preserve"> </w:t>
      </w:r>
      <w:proofErr w:type="spellStart"/>
      <w:r w:rsidRPr="00EE6E73">
        <w:rPr>
          <w:i/>
        </w:rPr>
        <w:t>reportConfigNR</w:t>
      </w:r>
      <w:proofErr w:type="spellEnd"/>
      <w:r w:rsidRPr="00EE6E73">
        <w:rPr>
          <w:i/>
        </w:rPr>
        <w:t xml:space="preserve"> </w:t>
      </w:r>
      <w:r w:rsidRPr="00EE6E73">
        <w:t>for this event).</w:t>
      </w:r>
    </w:p>
    <w:p w14:paraId="1D0FB81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i1-Threshold </w:t>
      </w:r>
      <w:r w:rsidRPr="00EE6E73">
        <w:t>as defined within</w:t>
      </w:r>
      <w:r w:rsidRPr="00EE6E73">
        <w:rPr>
          <w:i/>
        </w:rPr>
        <w:t xml:space="preserve"> </w:t>
      </w:r>
      <w:proofErr w:type="spellStart"/>
      <w:r w:rsidRPr="00EE6E73">
        <w:rPr>
          <w:i/>
        </w:rPr>
        <w:t>reportConfigNR</w:t>
      </w:r>
      <w:proofErr w:type="spellEnd"/>
      <w:r w:rsidRPr="00EE6E73">
        <w:rPr>
          <w:i/>
        </w:rPr>
        <w:t xml:space="preserve"> </w:t>
      </w:r>
      <w:r w:rsidRPr="00EE6E73">
        <w:t>for this event).</w:t>
      </w:r>
    </w:p>
    <w:p w14:paraId="7F15D0A5" w14:textId="77777777" w:rsidR="00394471" w:rsidRPr="00EE6E73" w:rsidRDefault="00394471" w:rsidP="00394471">
      <w:pPr>
        <w:pStyle w:val="B1"/>
      </w:pPr>
      <w:r w:rsidRPr="00EE6E73">
        <w:rPr>
          <w:b/>
          <w:i/>
        </w:rPr>
        <w:t xml:space="preserve">Mi, Thresh </w:t>
      </w:r>
      <w:r w:rsidRPr="00EE6E73">
        <w:t>are expressed in dBm.</w:t>
      </w:r>
    </w:p>
    <w:p w14:paraId="02F2540A" w14:textId="77777777" w:rsidR="00394471" w:rsidRPr="00EE6E73" w:rsidRDefault="00394471" w:rsidP="00394471">
      <w:pPr>
        <w:pStyle w:val="B1"/>
      </w:pPr>
      <w:proofErr w:type="spellStart"/>
      <w:r w:rsidRPr="00EE6E73">
        <w:rPr>
          <w:b/>
          <w:i/>
        </w:rPr>
        <w:t>Hys</w:t>
      </w:r>
      <w:proofErr w:type="spellEnd"/>
      <w:r w:rsidRPr="00EE6E73">
        <w:rPr>
          <w:b/>
          <w:i/>
        </w:rPr>
        <w:t xml:space="preserve"> </w:t>
      </w:r>
      <w:r w:rsidRPr="00EE6E73">
        <w:t xml:space="preserve">is expressed in </w:t>
      </w:r>
      <w:proofErr w:type="spellStart"/>
      <w:r w:rsidRPr="00EE6E73">
        <w:t>dB.</w:t>
      </w:r>
      <w:proofErr w:type="spellEnd"/>
    </w:p>
    <w:p w14:paraId="258EAE1E" w14:textId="77777777" w:rsidR="00394471" w:rsidRPr="00EE6E73" w:rsidRDefault="00394471" w:rsidP="00394471">
      <w:pPr>
        <w:pStyle w:val="Heading4"/>
      </w:pPr>
      <w:bookmarkStart w:id="1396" w:name="_Toc60776896"/>
      <w:bookmarkStart w:id="1397" w:name="_Toc193445660"/>
      <w:bookmarkStart w:id="1398" w:name="_Toc193451465"/>
      <w:bookmarkStart w:id="1399" w:name="_Toc193462730"/>
      <w:bookmarkStart w:id="1400" w:name="_Toc201295017"/>
      <w:r w:rsidRPr="00EE6E73">
        <w:t>5.5.4.11</w:t>
      </w:r>
      <w:r w:rsidRPr="00EE6E73">
        <w:tab/>
        <w:t xml:space="preserve">Event C1 (The NR </w:t>
      </w:r>
      <w:proofErr w:type="spellStart"/>
      <w:r w:rsidRPr="00EE6E73">
        <w:t>sidelink</w:t>
      </w:r>
      <w:proofErr w:type="spellEnd"/>
      <w:r w:rsidRPr="00EE6E73">
        <w:t xml:space="preserve"> channel busy ratio is above a threshold)</w:t>
      </w:r>
      <w:bookmarkEnd w:id="1396"/>
      <w:bookmarkEnd w:id="1397"/>
      <w:bookmarkEnd w:id="1398"/>
      <w:bookmarkEnd w:id="1399"/>
      <w:bookmarkEnd w:id="1400"/>
    </w:p>
    <w:p w14:paraId="6DBA8E5D" w14:textId="77777777" w:rsidR="00394471" w:rsidRPr="00EE6E73" w:rsidRDefault="00394471" w:rsidP="00394471">
      <w:r w:rsidRPr="00EE6E73">
        <w:t>The UE shall:</w:t>
      </w:r>
    </w:p>
    <w:p w14:paraId="28F471FC" w14:textId="77777777" w:rsidR="00394471" w:rsidRPr="00EE6E73" w:rsidRDefault="00394471" w:rsidP="00394471">
      <w:pPr>
        <w:pStyle w:val="B1"/>
      </w:pPr>
      <w:r w:rsidRPr="00EE6E73">
        <w:t>1&gt;</w:t>
      </w:r>
      <w:r w:rsidRPr="00EE6E73">
        <w:tab/>
        <w:t>consider the entering condition for this event to be satisfied when condition C1-1, as specified below, is fulfilled;</w:t>
      </w:r>
    </w:p>
    <w:p w14:paraId="44C58F1D" w14:textId="77777777" w:rsidR="00394471" w:rsidRPr="00EE6E73" w:rsidRDefault="00394471" w:rsidP="00394471">
      <w:pPr>
        <w:pStyle w:val="B1"/>
      </w:pPr>
      <w:r w:rsidRPr="00EE6E73">
        <w:t>1&gt;</w:t>
      </w:r>
      <w:r w:rsidRPr="00EE6E73">
        <w:tab/>
        <w:t>consider the leaving condition for this event to be satisfied when condition C1-2, as specified below, is fulfilled;</w:t>
      </w:r>
    </w:p>
    <w:p w14:paraId="6A1018B6" w14:textId="77777777" w:rsidR="00394471" w:rsidRPr="00EE6E73" w:rsidRDefault="00394471" w:rsidP="00394471">
      <w:r w:rsidRPr="00EE6E73">
        <w:rPr>
          <w:lang w:eastAsia="ko-KR"/>
        </w:rPr>
        <w:t>Inequality</w:t>
      </w:r>
      <w:r w:rsidRPr="00EE6E73">
        <w:t xml:space="preserve"> C1-1 (Entering condition)</w:t>
      </w:r>
    </w:p>
    <w:bookmarkStart w:id="1401" w:name="MCCQCTEMPBM_00000812"/>
    <w:bookmarkStart w:id="1402" w:name="MCCQCTEMPBM_00000807"/>
    <w:p w14:paraId="0690DB68" w14:textId="77777777" w:rsidR="00394471" w:rsidRPr="00EE6E73" w:rsidRDefault="007C3455" w:rsidP="00394471">
      <w:pPr>
        <w:keepLines/>
        <w:tabs>
          <w:tab w:val="center" w:pos="4536"/>
          <w:tab w:val="right" w:pos="9072"/>
        </w:tabs>
        <w:rPr>
          <w:noProof/>
        </w:rPr>
      </w:pPr>
      <w:r w:rsidRPr="00EE6E73">
        <w:rPr>
          <w:noProof/>
          <w:position w:val="-10"/>
        </w:rPr>
        <w:object w:dxaOrig="1455" w:dyaOrig="270" w14:anchorId="322AF8A5">
          <v:shape id="_x0000_i1048" type="#_x0000_t75" style="width:72.7pt;height:12.5pt" o:ole="" fillcolor="yellow">
            <v:imagedata r:id="rId65" o:title=""/>
          </v:shape>
          <o:OLEObject Type="Embed" ProgID="Equation.3" ShapeID="_x0000_i1048" DrawAspect="Content" ObjectID="_1820062293" r:id="rId66"/>
        </w:object>
      </w:r>
      <w:bookmarkEnd w:id="1401"/>
      <w:bookmarkEnd w:id="1402"/>
    </w:p>
    <w:p w14:paraId="7E3DDDB9" w14:textId="77777777" w:rsidR="00394471" w:rsidRPr="00EE6E73" w:rsidRDefault="00394471" w:rsidP="00394471">
      <w:bookmarkStart w:id="1403" w:name="MCCQCTEMPBM_00000803"/>
      <w:r w:rsidRPr="00EE6E73">
        <w:rPr>
          <w:lang w:eastAsia="ko-KR"/>
        </w:rPr>
        <w:t>Inequality</w:t>
      </w:r>
      <w:r w:rsidRPr="00EE6E73">
        <w:t xml:space="preserve"> C1-2 (Leaving condition)</w:t>
      </w:r>
    </w:p>
    <w:bookmarkStart w:id="1404" w:name="MCCQCTEMPBM_00000813"/>
    <w:bookmarkStart w:id="1405" w:name="MCCQCTEMPBM_00000808"/>
    <w:bookmarkEnd w:id="1403"/>
    <w:p w14:paraId="26700436" w14:textId="77777777" w:rsidR="00394471" w:rsidRPr="00EE6E73" w:rsidRDefault="007C3455" w:rsidP="00394471">
      <w:r w:rsidRPr="00EE6E73">
        <w:rPr>
          <w:noProof/>
          <w:position w:val="-10"/>
        </w:rPr>
        <w:object w:dxaOrig="1440" w:dyaOrig="270" w14:anchorId="35919F91">
          <v:shape id="_x0000_i1049" type="#_x0000_t75" style="width:1in;height:12.5pt" o:ole="">
            <v:imagedata r:id="rId67" o:title=""/>
          </v:shape>
          <o:OLEObject Type="Embed" ProgID="Equation.3" ShapeID="_x0000_i1049" DrawAspect="Content" ObjectID="_1820062294" r:id="rId68"/>
        </w:object>
      </w:r>
      <w:bookmarkEnd w:id="1404"/>
      <w:bookmarkEnd w:id="1405"/>
    </w:p>
    <w:p w14:paraId="325E44CA" w14:textId="77777777" w:rsidR="00394471" w:rsidRPr="00EE6E73" w:rsidRDefault="00394471" w:rsidP="00394471">
      <w:bookmarkStart w:id="1406" w:name="MCCQCTEMPBM_00000804"/>
      <w:r w:rsidRPr="00EE6E73">
        <w:t>The variables in the formula are defined as follows:</w:t>
      </w:r>
    </w:p>
    <w:bookmarkEnd w:id="1406"/>
    <w:p w14:paraId="6581C38F"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3E383E69"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i.e. </w:t>
      </w:r>
      <w:r w:rsidRPr="00EE6E73">
        <w:rPr>
          <w:i/>
        </w:rPr>
        <w:t>hysteresis</w:t>
      </w:r>
      <w:r w:rsidRPr="00EE6E73">
        <w:t xml:space="preserve"> as defined within </w:t>
      </w:r>
      <w:proofErr w:type="spellStart"/>
      <w:r w:rsidRPr="00EE6E73">
        <w:rPr>
          <w:i/>
        </w:rPr>
        <w:t>reportConfigNR</w:t>
      </w:r>
      <w:proofErr w:type="spellEnd"/>
      <w:r w:rsidRPr="00EE6E73">
        <w:rPr>
          <w:i/>
        </w:rPr>
        <w:t xml:space="preserve">-SL </w:t>
      </w:r>
      <w:r w:rsidRPr="00EE6E73">
        <w:t>for this event).</w:t>
      </w:r>
    </w:p>
    <w:p w14:paraId="0EBF067C"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1-Threshold </w:t>
      </w:r>
      <w:r w:rsidRPr="00EE6E73">
        <w:t xml:space="preserve">as defined within </w:t>
      </w:r>
      <w:proofErr w:type="spellStart"/>
      <w:r w:rsidRPr="00EE6E73">
        <w:rPr>
          <w:i/>
        </w:rPr>
        <w:t>reportConfigNR</w:t>
      </w:r>
      <w:proofErr w:type="spellEnd"/>
      <w:r w:rsidRPr="00EE6E73">
        <w:rPr>
          <w:i/>
        </w:rPr>
        <w:t>-SL</w:t>
      </w:r>
      <w:r w:rsidRPr="00EE6E73">
        <w:t xml:space="preserve"> for this event).</w:t>
      </w:r>
    </w:p>
    <w:p w14:paraId="51686956" w14:textId="77777777" w:rsidR="00394471" w:rsidRPr="00EE6E73" w:rsidRDefault="00394471" w:rsidP="00394471">
      <w:pPr>
        <w:pStyle w:val="B1"/>
      </w:pPr>
      <w:r w:rsidRPr="00EE6E73">
        <w:rPr>
          <w:b/>
          <w:i/>
        </w:rPr>
        <w:t xml:space="preserve">Ms </w:t>
      </w:r>
      <w:r w:rsidRPr="00EE6E73">
        <w:t>is expressed in decimal from 0 to 1 in steps of 0.01.</w:t>
      </w:r>
    </w:p>
    <w:p w14:paraId="2D9DDB1D" w14:textId="77777777" w:rsidR="00394471" w:rsidRPr="00EE6E73" w:rsidRDefault="00394471" w:rsidP="00394471">
      <w:pPr>
        <w:pStyle w:val="B1"/>
      </w:pPr>
      <w:proofErr w:type="spellStart"/>
      <w:r w:rsidRPr="00EE6E73">
        <w:rPr>
          <w:b/>
          <w:i/>
        </w:rPr>
        <w:t>Hys</w:t>
      </w:r>
      <w:proofErr w:type="spellEnd"/>
      <w:r w:rsidRPr="00EE6E73">
        <w:t xml:space="preserve"> is expressed is in the same unit as </w:t>
      </w:r>
      <w:r w:rsidRPr="00EE6E73">
        <w:rPr>
          <w:b/>
          <w:i/>
        </w:rPr>
        <w:t>Ms</w:t>
      </w:r>
      <w:r w:rsidRPr="00EE6E73">
        <w:t>.</w:t>
      </w:r>
    </w:p>
    <w:p w14:paraId="1BEBBD55"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3DCB1888" w14:textId="77777777" w:rsidR="00394471" w:rsidRPr="00EE6E73" w:rsidRDefault="00394471" w:rsidP="00394471">
      <w:pPr>
        <w:pStyle w:val="Heading4"/>
      </w:pPr>
      <w:bookmarkStart w:id="1407" w:name="_Toc60776897"/>
      <w:bookmarkStart w:id="1408" w:name="_Toc193445661"/>
      <w:bookmarkStart w:id="1409" w:name="_Toc193451466"/>
      <w:bookmarkStart w:id="1410" w:name="_Toc193462731"/>
      <w:bookmarkStart w:id="1411" w:name="_Toc201295018"/>
      <w:r w:rsidRPr="00EE6E73">
        <w:t>5.5.4.12</w:t>
      </w:r>
      <w:r w:rsidRPr="00EE6E73">
        <w:tab/>
        <w:t xml:space="preserve">Event C2 (The NR </w:t>
      </w:r>
      <w:proofErr w:type="spellStart"/>
      <w:r w:rsidRPr="00EE6E73">
        <w:t>sidelink</w:t>
      </w:r>
      <w:proofErr w:type="spellEnd"/>
      <w:r w:rsidRPr="00EE6E73">
        <w:t xml:space="preserve"> channel busy ratio is below a threshold)</w:t>
      </w:r>
      <w:bookmarkEnd w:id="1407"/>
      <w:bookmarkEnd w:id="1408"/>
      <w:bookmarkEnd w:id="1409"/>
      <w:bookmarkEnd w:id="1410"/>
      <w:bookmarkEnd w:id="1411"/>
    </w:p>
    <w:p w14:paraId="3378EB27" w14:textId="77777777" w:rsidR="00394471" w:rsidRPr="00EE6E73" w:rsidRDefault="00394471" w:rsidP="00394471">
      <w:r w:rsidRPr="00EE6E73">
        <w:t>The UE shall:</w:t>
      </w:r>
    </w:p>
    <w:p w14:paraId="40E21787" w14:textId="77777777" w:rsidR="00394471" w:rsidRPr="00EE6E73" w:rsidRDefault="00394471" w:rsidP="00394471">
      <w:pPr>
        <w:pStyle w:val="B1"/>
      </w:pPr>
      <w:r w:rsidRPr="00EE6E73">
        <w:t>1&gt;</w:t>
      </w:r>
      <w:r w:rsidRPr="00EE6E73">
        <w:tab/>
        <w:t>consider the entering condition for this event to be satisfied when condition C2-1, as specified below, is fulfilled;</w:t>
      </w:r>
    </w:p>
    <w:p w14:paraId="3CAD6026" w14:textId="77777777" w:rsidR="00394471" w:rsidRPr="00EE6E73" w:rsidRDefault="00394471" w:rsidP="00394471">
      <w:pPr>
        <w:pStyle w:val="B1"/>
      </w:pPr>
      <w:r w:rsidRPr="00EE6E73">
        <w:t>1&gt;</w:t>
      </w:r>
      <w:r w:rsidRPr="00EE6E73">
        <w:tab/>
        <w:t>consider the leaving condition for this event to be satisfied when condition C2-2, as specified below, is fulfilled;</w:t>
      </w:r>
    </w:p>
    <w:p w14:paraId="624E5DEE" w14:textId="77777777" w:rsidR="00394471" w:rsidRPr="00EE6E73" w:rsidRDefault="00394471" w:rsidP="00394471">
      <w:r w:rsidRPr="00EE6E73">
        <w:rPr>
          <w:lang w:eastAsia="ko-KR"/>
        </w:rPr>
        <w:t>Inequality</w:t>
      </w:r>
      <w:r w:rsidRPr="00EE6E73">
        <w:t xml:space="preserve"> C2-1 (Entering condition)</w:t>
      </w:r>
    </w:p>
    <w:bookmarkStart w:id="1412" w:name="MCCQCTEMPBM_00000814"/>
    <w:bookmarkStart w:id="1413" w:name="MCCQCTEMPBM_00000809"/>
    <w:p w14:paraId="73766247" w14:textId="77777777" w:rsidR="00394471" w:rsidRPr="00EE6E73" w:rsidRDefault="007C3455" w:rsidP="00394471">
      <w:pPr>
        <w:keepLines/>
        <w:tabs>
          <w:tab w:val="center" w:pos="4536"/>
          <w:tab w:val="right" w:pos="9072"/>
        </w:tabs>
        <w:rPr>
          <w:noProof/>
        </w:rPr>
      </w:pPr>
      <w:r w:rsidRPr="00EE6E73">
        <w:rPr>
          <w:noProof/>
          <w:position w:val="-10"/>
        </w:rPr>
        <w:object w:dxaOrig="1440" w:dyaOrig="270" w14:anchorId="2EA35E69">
          <v:shape id="_x0000_i1050" type="#_x0000_t75" style="width:1in;height:12.5pt" o:ole="">
            <v:imagedata r:id="rId67" o:title=""/>
          </v:shape>
          <o:OLEObject Type="Embed" ProgID="Equation.3" ShapeID="_x0000_i1050" DrawAspect="Content" ObjectID="_1820062295" r:id="rId69"/>
        </w:object>
      </w:r>
      <w:bookmarkEnd w:id="1412"/>
      <w:bookmarkEnd w:id="1413"/>
    </w:p>
    <w:p w14:paraId="1FA53070" w14:textId="77777777" w:rsidR="00394471" w:rsidRPr="00EE6E73" w:rsidRDefault="00394471" w:rsidP="00394471">
      <w:bookmarkStart w:id="1414" w:name="MCCQCTEMPBM_00000805"/>
      <w:r w:rsidRPr="00EE6E73">
        <w:rPr>
          <w:lang w:eastAsia="ko-KR"/>
        </w:rPr>
        <w:t>Inequality</w:t>
      </w:r>
      <w:r w:rsidRPr="00EE6E73">
        <w:t xml:space="preserve"> C2-2 (Leaving condition)</w:t>
      </w:r>
    </w:p>
    <w:bookmarkStart w:id="1415" w:name="MCCQCTEMPBM_00000815"/>
    <w:bookmarkStart w:id="1416" w:name="MCCQCTEMPBM_00000810"/>
    <w:bookmarkEnd w:id="1414"/>
    <w:p w14:paraId="1F3FE8DE" w14:textId="77777777" w:rsidR="00394471" w:rsidRPr="00EE6E73" w:rsidRDefault="007C3455" w:rsidP="00394471">
      <w:r w:rsidRPr="00EE6E73">
        <w:rPr>
          <w:noProof/>
          <w:position w:val="-10"/>
        </w:rPr>
        <w:object w:dxaOrig="1455" w:dyaOrig="270" w14:anchorId="4C69A8BA">
          <v:shape id="_x0000_i1051" type="#_x0000_t75" style="width:72.7pt;height:12.5pt" o:ole="" fillcolor="yellow">
            <v:imagedata r:id="rId65" o:title=""/>
          </v:shape>
          <o:OLEObject Type="Embed" ProgID="Equation.3" ShapeID="_x0000_i1051" DrawAspect="Content" ObjectID="_1820062296" r:id="rId70"/>
        </w:object>
      </w:r>
      <w:bookmarkEnd w:id="1415"/>
      <w:bookmarkEnd w:id="1416"/>
    </w:p>
    <w:p w14:paraId="71D55E9E" w14:textId="77777777" w:rsidR="00394471" w:rsidRPr="00EE6E73" w:rsidRDefault="00394471" w:rsidP="00394471">
      <w:bookmarkStart w:id="1417" w:name="MCCQCTEMPBM_00000806"/>
      <w:r w:rsidRPr="00EE6E73">
        <w:t>The variables in the formula are defined as follows:</w:t>
      </w:r>
    </w:p>
    <w:bookmarkEnd w:id="1417"/>
    <w:p w14:paraId="219BC8AA"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706DDF92" w14:textId="77777777" w:rsidR="00394471" w:rsidRPr="00EE6E73" w:rsidRDefault="00394471" w:rsidP="00394471">
      <w:pPr>
        <w:pStyle w:val="B1"/>
      </w:pPr>
      <w:proofErr w:type="spellStart"/>
      <w:r w:rsidRPr="00EE6E73">
        <w:rPr>
          <w:b/>
          <w:i/>
        </w:rPr>
        <w:lastRenderedPageBreak/>
        <w:t>Hys</w:t>
      </w:r>
      <w:proofErr w:type="spellEnd"/>
      <w:r w:rsidRPr="00EE6E73">
        <w:t xml:space="preserve"> is the hysteresis parameter for this event (i.e. </w:t>
      </w:r>
      <w:r w:rsidRPr="00EE6E73">
        <w:rPr>
          <w:i/>
        </w:rPr>
        <w:t>hysteresis</w:t>
      </w:r>
      <w:r w:rsidRPr="00EE6E73">
        <w:t xml:space="preserve"> as defined within </w:t>
      </w:r>
      <w:proofErr w:type="spellStart"/>
      <w:r w:rsidRPr="00EE6E73">
        <w:rPr>
          <w:i/>
        </w:rPr>
        <w:t>reportConfigNR</w:t>
      </w:r>
      <w:proofErr w:type="spellEnd"/>
      <w:r w:rsidRPr="00EE6E73">
        <w:rPr>
          <w:i/>
        </w:rPr>
        <w:t>-SL</w:t>
      </w:r>
      <w:r w:rsidRPr="00EE6E73">
        <w:t xml:space="preserve"> for this event).</w:t>
      </w:r>
    </w:p>
    <w:p w14:paraId="4226DE9F"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2-Threshold </w:t>
      </w:r>
      <w:r w:rsidRPr="00EE6E73">
        <w:t>as defined within</w:t>
      </w:r>
      <w:r w:rsidRPr="00EE6E73">
        <w:rPr>
          <w:i/>
        </w:rPr>
        <w:t xml:space="preserve"> </w:t>
      </w:r>
      <w:proofErr w:type="spellStart"/>
      <w:r w:rsidRPr="00EE6E73">
        <w:rPr>
          <w:i/>
        </w:rPr>
        <w:t>reportConfigNR</w:t>
      </w:r>
      <w:proofErr w:type="spellEnd"/>
      <w:r w:rsidRPr="00EE6E73">
        <w:rPr>
          <w:i/>
        </w:rPr>
        <w:t>-SL</w:t>
      </w:r>
      <w:r w:rsidRPr="00EE6E73">
        <w:t xml:space="preserve"> for this event).</w:t>
      </w:r>
    </w:p>
    <w:p w14:paraId="683759E5" w14:textId="77777777" w:rsidR="00394471" w:rsidRPr="00EE6E73" w:rsidRDefault="00394471" w:rsidP="00394471">
      <w:pPr>
        <w:pStyle w:val="B1"/>
      </w:pPr>
      <w:r w:rsidRPr="00EE6E73">
        <w:rPr>
          <w:b/>
          <w:i/>
        </w:rPr>
        <w:t xml:space="preserve">Ms </w:t>
      </w:r>
      <w:r w:rsidRPr="00EE6E73">
        <w:t>is expressed in decimal from 0 to 1 in steps of 0.01.</w:t>
      </w:r>
    </w:p>
    <w:p w14:paraId="2E8081C1" w14:textId="77777777" w:rsidR="00394471" w:rsidRPr="00EE6E73" w:rsidRDefault="00394471" w:rsidP="00394471">
      <w:pPr>
        <w:pStyle w:val="B1"/>
      </w:pPr>
      <w:proofErr w:type="spellStart"/>
      <w:r w:rsidRPr="00EE6E73">
        <w:rPr>
          <w:b/>
          <w:i/>
        </w:rPr>
        <w:t>Hys</w:t>
      </w:r>
      <w:proofErr w:type="spellEnd"/>
      <w:r w:rsidRPr="00EE6E73">
        <w:t xml:space="preserve"> is expressed is in the same unit as </w:t>
      </w:r>
      <w:r w:rsidRPr="00EE6E73">
        <w:rPr>
          <w:b/>
          <w:i/>
        </w:rPr>
        <w:t>Ms</w:t>
      </w:r>
      <w:r w:rsidRPr="00EE6E73">
        <w:t>.</w:t>
      </w:r>
    </w:p>
    <w:p w14:paraId="12FEA19B"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4D8A7EA4" w14:textId="77777777" w:rsidR="00394471" w:rsidRPr="00EE6E73" w:rsidRDefault="00394471" w:rsidP="00394471">
      <w:pPr>
        <w:pStyle w:val="Heading4"/>
      </w:pPr>
      <w:bookmarkStart w:id="1418" w:name="_Toc60776898"/>
      <w:bookmarkStart w:id="1419" w:name="_Toc193445662"/>
      <w:bookmarkStart w:id="1420" w:name="_Toc193451467"/>
      <w:bookmarkStart w:id="1421" w:name="_Toc193462732"/>
      <w:bookmarkStart w:id="1422" w:name="_Toc201295019"/>
      <w:r w:rsidRPr="00EE6E73">
        <w:t>5.5.4.13</w:t>
      </w:r>
      <w:r w:rsidRPr="00EE6E73">
        <w:tab/>
        <w:t>Void</w:t>
      </w:r>
      <w:bookmarkEnd w:id="1418"/>
      <w:bookmarkEnd w:id="1419"/>
      <w:bookmarkEnd w:id="1420"/>
      <w:bookmarkEnd w:id="1421"/>
      <w:bookmarkEnd w:id="1422"/>
    </w:p>
    <w:p w14:paraId="5529306B" w14:textId="370D1222" w:rsidR="00394471" w:rsidRPr="00EE6E73" w:rsidRDefault="00394471" w:rsidP="00394471">
      <w:pPr>
        <w:pStyle w:val="Heading4"/>
      </w:pPr>
      <w:bookmarkStart w:id="1423" w:name="_Toc60776899"/>
      <w:bookmarkStart w:id="1424" w:name="_Toc193445663"/>
      <w:bookmarkStart w:id="1425" w:name="_Toc193451468"/>
      <w:bookmarkStart w:id="1426" w:name="_Toc193462733"/>
      <w:bookmarkStart w:id="1427" w:name="_Toc201295020"/>
      <w:r w:rsidRPr="00EE6E73">
        <w:t>5.5.4.14</w:t>
      </w:r>
      <w:r w:rsidRPr="00EE6E73">
        <w:tab/>
        <w:t>Void</w:t>
      </w:r>
      <w:bookmarkEnd w:id="1423"/>
      <w:bookmarkEnd w:id="1424"/>
      <w:bookmarkEnd w:id="1425"/>
      <w:bookmarkEnd w:id="1426"/>
      <w:bookmarkEnd w:id="1427"/>
    </w:p>
    <w:p w14:paraId="028FB322" w14:textId="7A531454" w:rsidR="001F4B54" w:rsidRPr="00EE6E73" w:rsidRDefault="001F4B54" w:rsidP="001F4B54">
      <w:pPr>
        <w:pStyle w:val="Heading4"/>
      </w:pPr>
      <w:bookmarkStart w:id="1428" w:name="_Toc193445664"/>
      <w:bookmarkStart w:id="1429" w:name="_Toc193451469"/>
      <w:bookmarkStart w:id="1430" w:name="_Toc193462734"/>
      <w:bookmarkStart w:id="1431" w:name="_Toc201295021"/>
      <w:r w:rsidRPr="00EE6E73">
        <w:t>5.5.4.15</w:t>
      </w:r>
      <w:r w:rsidRPr="00EE6E73">
        <w:tab/>
        <w:t>Event D1</w:t>
      </w:r>
      <w:r w:rsidR="00276FEB" w:rsidRPr="00EE6E73">
        <w:t xml:space="preserve"> (Distance between UE and referenceLocation1 is above threshold1 and distance between UE and referenceLocation2 is below threshold2)</w:t>
      </w:r>
      <w:bookmarkEnd w:id="1428"/>
      <w:bookmarkEnd w:id="1429"/>
      <w:bookmarkEnd w:id="1430"/>
      <w:bookmarkEnd w:id="1431"/>
    </w:p>
    <w:p w14:paraId="5DD7CA6F" w14:textId="77777777" w:rsidR="001F4B54" w:rsidRPr="00EE6E73" w:rsidRDefault="001F4B54" w:rsidP="001F4B54">
      <w:r w:rsidRPr="00EE6E73">
        <w:t>The UE shall:</w:t>
      </w:r>
    </w:p>
    <w:p w14:paraId="3A7DEF2D" w14:textId="74829E5B" w:rsidR="001F4B54" w:rsidRPr="00EE6E73" w:rsidRDefault="001F4B54" w:rsidP="001F4B54">
      <w:pPr>
        <w:pStyle w:val="B1"/>
      </w:pPr>
      <w:r w:rsidRPr="00EE6E73">
        <w:t>1&gt;</w:t>
      </w:r>
      <w:r w:rsidRPr="00EE6E73">
        <w:tab/>
        <w:t>consider the entering condition for this event to be satisfied when both condition D1-1 and condition</w:t>
      </w:r>
      <w:r w:rsidR="009A3D15" w:rsidRPr="00EE6E73">
        <w:t xml:space="preserve"> </w:t>
      </w:r>
      <w:r w:rsidRPr="00EE6E73">
        <w:t xml:space="preserve">D1-2, as specified below, </w:t>
      </w:r>
      <w:r w:rsidR="009A3D15" w:rsidRPr="00EE6E73">
        <w:t>are</w:t>
      </w:r>
      <w:r w:rsidRPr="00EE6E73">
        <w:t xml:space="preserve"> fulfilled;</w:t>
      </w:r>
    </w:p>
    <w:p w14:paraId="0C4D5C94" w14:textId="52020CC8" w:rsidR="001F4B54" w:rsidRPr="00EE6E73" w:rsidRDefault="001F4B54" w:rsidP="001F4B54">
      <w:pPr>
        <w:pStyle w:val="B1"/>
      </w:pPr>
      <w:r w:rsidRPr="00EE6E73">
        <w:t>1&gt;</w:t>
      </w:r>
      <w:r w:rsidRPr="00EE6E73">
        <w:tab/>
        <w:t>consider the leaving condition for this event to be satisfied when condition D1-3 or condition</w:t>
      </w:r>
      <w:r w:rsidR="004A77CA" w:rsidRPr="00EE6E73">
        <w:t xml:space="preserve"> </w:t>
      </w:r>
      <w:r w:rsidRPr="00EE6E73">
        <w:t xml:space="preserve">D1-4, </w:t>
      </w:r>
      <w:r w:rsidR="004A77CA" w:rsidRPr="00EE6E73">
        <w:t xml:space="preserve">i.e. at least one of the two, </w:t>
      </w:r>
      <w:r w:rsidRPr="00EE6E73">
        <w:t xml:space="preserve">as specified below, </w:t>
      </w:r>
      <w:r w:rsidR="004A77CA" w:rsidRPr="00EE6E73">
        <w:t>are</w:t>
      </w:r>
      <w:r w:rsidRPr="00EE6E73">
        <w:t xml:space="preserve"> fulfilled;</w:t>
      </w:r>
    </w:p>
    <w:p w14:paraId="0EE55B55" w14:textId="77777777" w:rsidR="001F4B54" w:rsidRPr="00EE6E73" w:rsidRDefault="001F4B54" w:rsidP="001F4B54">
      <w:r w:rsidRPr="00EE6E73">
        <w:rPr>
          <w:lang w:eastAsia="ko-KR"/>
        </w:rPr>
        <w:t>Inequality</w:t>
      </w:r>
      <w:r w:rsidRPr="00EE6E73">
        <w:t xml:space="preserve"> D1-1 (Entering condition 1)</w:t>
      </w:r>
    </w:p>
    <w:p w14:paraId="0FED7CE3" w14:textId="7B7C3DA9" w:rsidR="001F4B54" w:rsidRPr="00EE6E73"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EE6E73" w:rsidRDefault="001F4B54" w:rsidP="001F4B54">
      <w:r w:rsidRPr="00EE6E73">
        <w:rPr>
          <w:lang w:eastAsia="ko-KR"/>
        </w:rPr>
        <w:t>Inequality</w:t>
      </w:r>
      <w:r w:rsidRPr="00EE6E73">
        <w:t xml:space="preserve"> D1-2 (Entering condition 2)</w:t>
      </w:r>
    </w:p>
    <w:p w14:paraId="4AA03C04" w14:textId="77777777" w:rsidR="007A7071" w:rsidRPr="00EE6E73"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EE6E73" w:rsidRDefault="001F4B54" w:rsidP="001F4B54">
      <w:r w:rsidRPr="00EE6E73">
        <w:rPr>
          <w:lang w:eastAsia="ko-KR"/>
        </w:rPr>
        <w:t>Inequality</w:t>
      </w:r>
      <w:r w:rsidRPr="00EE6E73">
        <w:t xml:space="preserve"> D1-3 (Leaving condition 1)</w:t>
      </w:r>
    </w:p>
    <w:p w14:paraId="759B21D0" w14:textId="39862D95" w:rsidR="001F4B54" w:rsidRPr="00EE6E73"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EE6E73" w:rsidRDefault="001F4B54" w:rsidP="001F4B54">
      <w:r w:rsidRPr="00EE6E73">
        <w:rPr>
          <w:lang w:eastAsia="ko-KR"/>
        </w:rPr>
        <w:t>Inequality</w:t>
      </w:r>
      <w:r w:rsidRPr="00EE6E73">
        <w:t xml:space="preserve"> D1-4 (Leaving condition 2)</w:t>
      </w:r>
    </w:p>
    <w:p w14:paraId="0218AEA7" w14:textId="67D8F535" w:rsidR="001F4B54" w:rsidRPr="00EE6E73"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EE6E73" w:rsidRDefault="001F4B54" w:rsidP="001F4B54">
      <w:r w:rsidRPr="00EE6E73">
        <w:t>The variables in the formula are defined as follows:</w:t>
      </w:r>
    </w:p>
    <w:p w14:paraId="42282262" w14:textId="5CA04EFA" w:rsidR="001F4B54" w:rsidRPr="00EE6E73" w:rsidRDefault="001F4B54" w:rsidP="001F4B54">
      <w:pPr>
        <w:pStyle w:val="B1"/>
      </w:pPr>
      <w:r w:rsidRPr="00EE6E73">
        <w:rPr>
          <w:b/>
          <w:i/>
        </w:rPr>
        <w:t>Ml1</w:t>
      </w:r>
      <w:r w:rsidRPr="00EE6E73">
        <w:rPr>
          <w:b/>
        </w:rPr>
        <w:t xml:space="preserve"> </w:t>
      </w:r>
      <w:r w:rsidRPr="00EE6E73">
        <w:t xml:space="preserve">is the distance between UE and a reference location for this event (i.e. </w:t>
      </w:r>
      <w:r w:rsidRPr="00EE6E73">
        <w:rPr>
          <w:i/>
        </w:rPr>
        <w:t>referenceLocation1</w:t>
      </w:r>
      <w:r w:rsidRPr="00EE6E73">
        <w:t xml:space="preserve"> as defined within </w:t>
      </w:r>
      <w:proofErr w:type="spellStart"/>
      <w:r w:rsidRPr="00EE6E73">
        <w:rPr>
          <w:i/>
        </w:rPr>
        <w:t>reportConfigNR</w:t>
      </w:r>
      <w:proofErr w:type="spellEnd"/>
      <w:r w:rsidRPr="00EE6E73">
        <w:t xml:space="preserve"> for this event), not taking into account any offsets.</w:t>
      </w:r>
    </w:p>
    <w:p w14:paraId="18BBD6D9" w14:textId="304F66AC" w:rsidR="001F4B54" w:rsidRPr="00EE6E73" w:rsidRDefault="001F4B54" w:rsidP="001F4B54">
      <w:pPr>
        <w:pStyle w:val="B1"/>
      </w:pPr>
      <w:r w:rsidRPr="00EE6E73">
        <w:rPr>
          <w:b/>
          <w:i/>
        </w:rPr>
        <w:t>Ml2</w:t>
      </w:r>
      <w:r w:rsidRPr="00EE6E73">
        <w:rPr>
          <w:b/>
        </w:rPr>
        <w:t xml:space="preserve"> </w:t>
      </w:r>
      <w:r w:rsidRPr="00EE6E73">
        <w:t xml:space="preserve">is the distance between UE and a reference location for this event (i.e. </w:t>
      </w:r>
      <w:r w:rsidRPr="00EE6E73">
        <w:rPr>
          <w:i/>
        </w:rPr>
        <w:t>referenceLocation2</w:t>
      </w:r>
      <w:r w:rsidRPr="00EE6E73">
        <w:t xml:space="preserve"> as defined within </w:t>
      </w:r>
      <w:proofErr w:type="spellStart"/>
      <w:r w:rsidRPr="00EE6E73">
        <w:rPr>
          <w:i/>
        </w:rPr>
        <w:t>reportConfigNR</w:t>
      </w:r>
      <w:proofErr w:type="spellEnd"/>
      <w:r w:rsidRPr="00EE6E73">
        <w:t xml:space="preserve"> for this event), not taking into account any offsets.</w:t>
      </w:r>
    </w:p>
    <w:p w14:paraId="792DF16F" w14:textId="7122A3C1" w:rsidR="001F4B54" w:rsidRPr="00EE6E73" w:rsidRDefault="001F4B54" w:rsidP="001F4B54">
      <w:pPr>
        <w:pStyle w:val="B1"/>
      </w:pPr>
      <w:proofErr w:type="spellStart"/>
      <w:r w:rsidRPr="00EE6E73">
        <w:rPr>
          <w:b/>
          <w:i/>
        </w:rPr>
        <w:t>Hys</w:t>
      </w:r>
      <w:proofErr w:type="spellEnd"/>
      <w:r w:rsidRPr="00EE6E73">
        <w:t xml:space="preserve"> is the hysteresis parameter for this event (i.e. </w:t>
      </w:r>
      <w:proofErr w:type="spellStart"/>
      <w:r w:rsidR="003B7BFF" w:rsidRPr="00EE6E73">
        <w:rPr>
          <w:i/>
        </w:rPr>
        <w:t>hysteresisLocation</w:t>
      </w:r>
      <w:proofErr w:type="spellEnd"/>
      <w:r w:rsidRPr="00EE6E73">
        <w:t xml:space="preserve"> as defined within </w:t>
      </w:r>
      <w:proofErr w:type="spellStart"/>
      <w:r w:rsidRPr="00EE6E73">
        <w:rPr>
          <w:i/>
        </w:rPr>
        <w:t>reportConfigNR</w:t>
      </w:r>
      <w:proofErr w:type="spellEnd"/>
      <w:r w:rsidRPr="00EE6E73">
        <w:t xml:space="preserve"> for this event).</w:t>
      </w:r>
    </w:p>
    <w:p w14:paraId="72942EC6" w14:textId="2D065122" w:rsidR="001F4B54" w:rsidRPr="00EE6E73" w:rsidRDefault="001F4B54" w:rsidP="001F4B54">
      <w:pPr>
        <w:pStyle w:val="B1"/>
      </w:pPr>
      <w:r w:rsidRPr="00EE6E73">
        <w:rPr>
          <w:b/>
          <w:i/>
        </w:rPr>
        <w:t>Thresh1</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1,</w:t>
      </w:r>
      <w:r w:rsidRPr="00EE6E73">
        <w:rPr>
          <w:i/>
        </w:rPr>
        <w:t xml:space="preserve"> </w:t>
      </w:r>
      <w:r w:rsidRPr="00EE6E73">
        <w:t xml:space="preserve">from a reference location configured with parameter </w:t>
      </w:r>
      <w:r w:rsidRPr="00EE6E73">
        <w:rPr>
          <w:i/>
        </w:rPr>
        <w:t>referenceLocation1</w:t>
      </w:r>
      <w:r w:rsidRPr="00EE6E73">
        <w:t xml:space="preserve"> within</w:t>
      </w:r>
      <w:r w:rsidRPr="00EE6E73">
        <w:rPr>
          <w:i/>
        </w:rPr>
        <w:t xml:space="preserve"> </w:t>
      </w:r>
      <w:proofErr w:type="spellStart"/>
      <w:r w:rsidRPr="00EE6E73">
        <w:rPr>
          <w:i/>
        </w:rPr>
        <w:t>reportConfigNR</w:t>
      </w:r>
      <w:proofErr w:type="spellEnd"/>
      <w:r w:rsidRPr="00EE6E73">
        <w:t xml:space="preserve"> for this event.</w:t>
      </w:r>
    </w:p>
    <w:p w14:paraId="39D36115" w14:textId="1A691E79" w:rsidR="001F4B54" w:rsidRPr="00EE6E73" w:rsidRDefault="001F4B54" w:rsidP="001F4B54">
      <w:pPr>
        <w:pStyle w:val="B1"/>
      </w:pPr>
      <w:r w:rsidRPr="00EE6E73">
        <w:rPr>
          <w:b/>
          <w:i/>
        </w:rPr>
        <w:t>Thresh2</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2,</w:t>
      </w:r>
      <w:r w:rsidRPr="00EE6E73">
        <w:rPr>
          <w:i/>
        </w:rPr>
        <w:t xml:space="preserve"> </w:t>
      </w:r>
      <w:r w:rsidRPr="00EE6E73">
        <w:t xml:space="preserve">from a reference location configured with parameter </w:t>
      </w:r>
      <w:r w:rsidRPr="00EE6E73">
        <w:rPr>
          <w:i/>
        </w:rPr>
        <w:t>referenceLocation2</w:t>
      </w:r>
      <w:r w:rsidRPr="00EE6E73">
        <w:t xml:space="preserve"> within</w:t>
      </w:r>
      <w:r w:rsidRPr="00EE6E73">
        <w:rPr>
          <w:i/>
        </w:rPr>
        <w:t xml:space="preserve"> </w:t>
      </w:r>
      <w:proofErr w:type="spellStart"/>
      <w:r w:rsidRPr="00EE6E73">
        <w:rPr>
          <w:i/>
        </w:rPr>
        <w:t>reportConfigNR</w:t>
      </w:r>
      <w:proofErr w:type="spellEnd"/>
      <w:r w:rsidRPr="00EE6E73">
        <w:t xml:space="preserve"> for this event.</w:t>
      </w:r>
    </w:p>
    <w:p w14:paraId="7D4045E8" w14:textId="77777777" w:rsidR="001F4B54" w:rsidRPr="00EE6E73" w:rsidRDefault="001F4B54" w:rsidP="001F4B54">
      <w:pPr>
        <w:pStyle w:val="B1"/>
      </w:pPr>
      <w:r w:rsidRPr="00EE6E73">
        <w:rPr>
          <w:b/>
          <w:i/>
        </w:rPr>
        <w:t xml:space="preserve">Ml1 </w:t>
      </w:r>
      <w:r w:rsidRPr="00EE6E73">
        <w:t>is expressed in meters.</w:t>
      </w:r>
    </w:p>
    <w:p w14:paraId="25C6C8F9" w14:textId="31347A15" w:rsidR="001F4B54" w:rsidRPr="00EE6E73" w:rsidRDefault="001F4B54" w:rsidP="001F4B54">
      <w:pPr>
        <w:pStyle w:val="B1"/>
      </w:pPr>
      <w:r w:rsidRPr="00EE6E73">
        <w:rPr>
          <w:b/>
          <w:i/>
        </w:rPr>
        <w:t xml:space="preserve">Ml2 </w:t>
      </w:r>
      <w:r w:rsidRPr="00EE6E73">
        <w:t xml:space="preserve">is expressed in </w:t>
      </w:r>
      <w:r w:rsidR="004A77CA" w:rsidRPr="00EE6E73">
        <w:t xml:space="preserve">the same unit as </w:t>
      </w:r>
      <w:r w:rsidR="004A77CA" w:rsidRPr="00EE6E73">
        <w:rPr>
          <w:b/>
          <w:bCs/>
          <w:i/>
          <w:iCs/>
        </w:rPr>
        <w:t>Ml1</w:t>
      </w:r>
      <w:r w:rsidRPr="00EE6E73">
        <w:t>.</w:t>
      </w:r>
    </w:p>
    <w:p w14:paraId="5618BD51" w14:textId="77777777" w:rsidR="001F4B54" w:rsidRPr="00EE6E73" w:rsidRDefault="001F4B54" w:rsidP="001F4B54">
      <w:pPr>
        <w:pStyle w:val="B1"/>
      </w:pPr>
      <w:proofErr w:type="spellStart"/>
      <w:r w:rsidRPr="00EE6E73">
        <w:rPr>
          <w:b/>
          <w:i/>
        </w:rPr>
        <w:t>Hys</w:t>
      </w:r>
      <w:proofErr w:type="spellEnd"/>
      <w:r w:rsidRPr="00EE6E73">
        <w:t xml:space="preserve"> is expressed in the same unit as </w:t>
      </w:r>
      <w:r w:rsidRPr="00EE6E73">
        <w:rPr>
          <w:b/>
          <w:i/>
        </w:rPr>
        <w:t>Ml1.</w:t>
      </w:r>
    </w:p>
    <w:p w14:paraId="0F982D4C" w14:textId="77777777" w:rsidR="004A77CA" w:rsidRPr="00EE6E73" w:rsidRDefault="001F4B54" w:rsidP="004A77CA">
      <w:pPr>
        <w:pStyle w:val="B1"/>
      </w:pPr>
      <w:r w:rsidRPr="00EE6E73">
        <w:rPr>
          <w:b/>
          <w:i/>
        </w:rPr>
        <w:lastRenderedPageBreak/>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0E23A37F" w14:textId="5C0E6D9C" w:rsidR="001F4B54" w:rsidRPr="00EE6E73" w:rsidRDefault="004A77CA" w:rsidP="004A77CA">
      <w:pPr>
        <w:pStyle w:val="B1"/>
      </w:pPr>
      <w:r w:rsidRPr="00EE6E73">
        <w:rPr>
          <w:b/>
          <w:bCs/>
          <w:i/>
          <w:iCs/>
        </w:rPr>
        <w:t>Thresh2</w:t>
      </w:r>
      <w:r w:rsidRPr="00EE6E73">
        <w:t xml:space="preserve"> is expressed in the same unit as </w:t>
      </w:r>
      <w:r w:rsidRPr="00EE6E73">
        <w:rPr>
          <w:b/>
          <w:bCs/>
          <w:i/>
          <w:iCs/>
        </w:rPr>
        <w:t>Ml1</w:t>
      </w:r>
      <w:r w:rsidRPr="00EE6E73">
        <w:t>.</w:t>
      </w:r>
    </w:p>
    <w:p w14:paraId="0843F52A" w14:textId="77777777" w:rsidR="001F4B54" w:rsidRPr="00EE6E73" w:rsidRDefault="001F4B54" w:rsidP="001F4B54">
      <w:pPr>
        <w:pStyle w:val="NO"/>
      </w:pPr>
      <w:r w:rsidRPr="00EE6E73">
        <w:rPr>
          <w:lang w:eastAsia="ko-KR"/>
        </w:rPr>
        <w:t>NOTE:</w:t>
      </w:r>
      <w:r w:rsidRPr="00EE6E73">
        <w:rPr>
          <w:lang w:eastAsia="ko-KR"/>
        </w:rPr>
        <w:tab/>
        <w:t xml:space="preserve">The definition of Event D1 also applies to </w:t>
      </w:r>
      <w:proofErr w:type="spellStart"/>
      <w:r w:rsidRPr="00EE6E73">
        <w:rPr>
          <w:lang w:eastAsia="ko-KR"/>
        </w:rPr>
        <w:t>CondEvent</w:t>
      </w:r>
      <w:proofErr w:type="spellEnd"/>
      <w:r w:rsidRPr="00EE6E73">
        <w:rPr>
          <w:lang w:eastAsia="ko-KR"/>
        </w:rPr>
        <w:t xml:space="preserve"> D1.</w:t>
      </w:r>
    </w:p>
    <w:p w14:paraId="7DDB2B40" w14:textId="66988357" w:rsidR="00D47E79" w:rsidRPr="00EE6E73" w:rsidRDefault="00D47E79" w:rsidP="00D47E79">
      <w:pPr>
        <w:pStyle w:val="Heading4"/>
      </w:pPr>
      <w:bookmarkStart w:id="1432" w:name="_Toc193445665"/>
      <w:bookmarkStart w:id="1433" w:name="_Toc193451470"/>
      <w:bookmarkStart w:id="1434" w:name="_Toc193462735"/>
      <w:bookmarkStart w:id="1435" w:name="_Toc201295022"/>
      <w:r w:rsidRPr="00EE6E73">
        <w:t>5.5.4.15a</w:t>
      </w:r>
      <w:r w:rsidRPr="00EE6E73">
        <w:tab/>
        <w:t xml:space="preserve">Event D2 (Distance between UE and </w:t>
      </w:r>
      <w:r w:rsidR="0051503D" w:rsidRPr="00EE6E73">
        <w:t xml:space="preserve">the </w:t>
      </w:r>
      <w:r w:rsidR="001D07A9" w:rsidRPr="00EE6E73">
        <w:t xml:space="preserve">serving cell </w:t>
      </w:r>
      <w:r w:rsidRPr="00EE6E73">
        <w:t>moving reference</w:t>
      </w:r>
      <w:r w:rsidR="001D07A9" w:rsidRPr="00EE6E73">
        <w:t xml:space="preserve"> l</w:t>
      </w:r>
      <w:r w:rsidRPr="00EE6E73">
        <w:t>ocation is above threshold1 and distance between UE and a moving reference</w:t>
      </w:r>
      <w:r w:rsidR="001D07A9" w:rsidRPr="00EE6E73">
        <w:t xml:space="preserve"> l</w:t>
      </w:r>
      <w:r w:rsidRPr="00EE6E73">
        <w:t>ocation is below threshold2)</w:t>
      </w:r>
      <w:bookmarkEnd w:id="1432"/>
      <w:bookmarkEnd w:id="1433"/>
      <w:bookmarkEnd w:id="1434"/>
      <w:bookmarkEnd w:id="1435"/>
    </w:p>
    <w:p w14:paraId="5C172C1C" w14:textId="77777777" w:rsidR="00D47E79" w:rsidRPr="00EE6E73" w:rsidRDefault="00D47E79" w:rsidP="00D47E79">
      <w:r w:rsidRPr="00EE6E73">
        <w:t>The UE shall:</w:t>
      </w:r>
    </w:p>
    <w:p w14:paraId="000423BD" w14:textId="77777777" w:rsidR="00D47E79" w:rsidRPr="00EE6E73" w:rsidRDefault="00D47E79" w:rsidP="00D47E79">
      <w:pPr>
        <w:pStyle w:val="B1"/>
      </w:pPr>
      <w:r w:rsidRPr="00EE6E73">
        <w:t>1&gt;</w:t>
      </w:r>
      <w:r w:rsidRPr="00EE6E73">
        <w:tab/>
        <w:t>consider the entering condition for this event to be satisfied when both condition D2-1 and condition D2-2, as specified below, are fulfilled;</w:t>
      </w:r>
    </w:p>
    <w:p w14:paraId="39DBBCE9" w14:textId="77777777" w:rsidR="00D47E79" w:rsidRPr="00EE6E73" w:rsidRDefault="00D47E79" w:rsidP="00D47E79">
      <w:pPr>
        <w:pStyle w:val="B1"/>
      </w:pPr>
      <w:r w:rsidRPr="00EE6E73">
        <w:t>1&gt;</w:t>
      </w:r>
      <w:r w:rsidRPr="00EE6E73">
        <w:tab/>
        <w:t>consider the leaving condition for this event to be satisfied when condition D2-3 or condition D2-4, i.e. at least one of the two, as specified below, are fulfilled;</w:t>
      </w:r>
    </w:p>
    <w:p w14:paraId="3DEB19C7" w14:textId="77777777" w:rsidR="00D47E79" w:rsidRPr="00EE6E73" w:rsidRDefault="00D47E79" w:rsidP="00D47E79">
      <w:r w:rsidRPr="00EE6E73">
        <w:rPr>
          <w:lang w:eastAsia="ko-KR"/>
        </w:rPr>
        <w:t>Inequality</w:t>
      </w:r>
      <w:r w:rsidRPr="00EE6E73">
        <w:t xml:space="preserve"> D2-1 (Entering condition 1)</w:t>
      </w:r>
    </w:p>
    <w:p w14:paraId="7F48B48A" w14:textId="4E71C0EF" w:rsidR="00D47E79" w:rsidRPr="00EE6E73"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EE6E73" w:rsidRDefault="00D47E79" w:rsidP="00D47E79">
      <w:r w:rsidRPr="00EE6E73">
        <w:rPr>
          <w:lang w:eastAsia="ko-KR"/>
        </w:rPr>
        <w:t>Inequality</w:t>
      </w:r>
      <w:r w:rsidRPr="00EE6E73">
        <w:t xml:space="preserve"> D2-2 (Entering condition 2)</w:t>
      </w:r>
    </w:p>
    <w:p w14:paraId="60B2CD16" w14:textId="67CF404A" w:rsidR="00D47E79" w:rsidRPr="00EE6E73"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EE6E73" w:rsidRDefault="00D47E79" w:rsidP="00D47E79">
      <w:r w:rsidRPr="00EE6E73">
        <w:rPr>
          <w:lang w:eastAsia="ko-KR"/>
        </w:rPr>
        <w:t>Inequality</w:t>
      </w:r>
      <w:r w:rsidRPr="00EE6E73">
        <w:t xml:space="preserve"> D2-3 (Leaving condition 1)</w:t>
      </w:r>
    </w:p>
    <w:p w14:paraId="38AE273F" w14:textId="12C3DFFB" w:rsidR="00D47E79" w:rsidRPr="00EE6E73"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EE6E73" w:rsidRDefault="00D47E79" w:rsidP="00D47E79">
      <w:r w:rsidRPr="00EE6E73">
        <w:rPr>
          <w:lang w:eastAsia="ko-KR"/>
        </w:rPr>
        <w:t>Inequality</w:t>
      </w:r>
      <w:r w:rsidRPr="00EE6E73">
        <w:t xml:space="preserve"> D2-4 (Leaving condition 2)</w:t>
      </w:r>
    </w:p>
    <w:p w14:paraId="6D27195A" w14:textId="25B22AD0" w:rsidR="00D47E79" w:rsidRPr="00EE6E73"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EE6E73" w:rsidRDefault="00D47E79" w:rsidP="00D47E79">
      <w:r w:rsidRPr="00EE6E73">
        <w:t>The variables in the formula are defined as follows:</w:t>
      </w:r>
    </w:p>
    <w:p w14:paraId="19C59D3C" w14:textId="2A04DF33" w:rsidR="00D47E79" w:rsidRPr="00EE6E73" w:rsidRDefault="00D47E79" w:rsidP="00D47E79">
      <w:pPr>
        <w:pStyle w:val="B1"/>
      </w:pPr>
      <w:r w:rsidRPr="00EE6E73">
        <w:rPr>
          <w:b/>
          <w:i/>
        </w:rPr>
        <w:t>Ml1</w:t>
      </w:r>
      <w:r w:rsidRPr="00EE6E73">
        <w:rPr>
          <w:b/>
        </w:rPr>
        <w:t xml:space="preserve"> </w:t>
      </w:r>
      <w:r w:rsidRPr="00EE6E73">
        <w:t xml:space="preserve">is the distance between UE and a moving reference location for this event, not taking into account any offsets. The moving reference location is determined based on </w:t>
      </w:r>
      <w:proofErr w:type="spellStart"/>
      <w:r w:rsidR="001D07A9" w:rsidRPr="00EE6E73">
        <w:rPr>
          <w:i/>
          <w:iCs/>
        </w:rPr>
        <w:t>movingReferenceLocation</w:t>
      </w:r>
      <w:proofErr w:type="spellEnd"/>
      <w:r w:rsidR="001D07A9" w:rsidRPr="00EE6E73">
        <w:t xml:space="preserve"> </w:t>
      </w:r>
      <w:r w:rsidRPr="00EE6E73">
        <w:t>and the corresponding epoch time and satellite ephemeris</w:t>
      </w:r>
      <w:r w:rsidR="001D07A9" w:rsidRPr="00EE6E73">
        <w:t xml:space="preserve"> for the serving cell broadcast in </w:t>
      </w:r>
      <w:r w:rsidR="001D07A9" w:rsidRPr="00EE6E73">
        <w:rPr>
          <w:i/>
          <w:iCs/>
        </w:rPr>
        <w:t>SIB19</w:t>
      </w:r>
      <w:r w:rsidRPr="00EE6E73">
        <w:t>.</w:t>
      </w:r>
    </w:p>
    <w:p w14:paraId="25BD8FA8" w14:textId="49C04110" w:rsidR="00B4120F" w:rsidRPr="00EE6E73" w:rsidRDefault="00D47E79" w:rsidP="00D47E79">
      <w:pPr>
        <w:pStyle w:val="B1"/>
      </w:pPr>
      <w:r w:rsidRPr="00EE6E73">
        <w:rPr>
          <w:b/>
          <w:i/>
        </w:rPr>
        <w:t>Ml2</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51503D" w:rsidRPr="00EE6E73">
        <w:t>the parameter</w:t>
      </w:r>
      <w:r w:rsidR="0051503D" w:rsidRPr="00EE6E73">
        <w:rPr>
          <w:i/>
        </w:rPr>
        <w:t xml:space="preserve"> </w:t>
      </w:r>
      <w:proofErr w:type="spellStart"/>
      <w:r w:rsidRPr="00EE6E73">
        <w:rPr>
          <w:i/>
        </w:rPr>
        <w:t>referenceLocation</w:t>
      </w:r>
      <w:proofErr w:type="spellEnd"/>
      <w:r w:rsidRPr="00EE6E73">
        <w:t xml:space="preserve"> </w:t>
      </w:r>
      <w:r w:rsidR="0051503D" w:rsidRPr="00EE6E73">
        <w:t>and the corresponding epoch time and satellite ephemeris configured</w:t>
      </w:r>
      <w:r w:rsidRPr="00EE6E73">
        <w:t xml:space="preserve"> within </w:t>
      </w:r>
      <w:r w:rsidR="0051503D" w:rsidRPr="00EE6E73">
        <w:t xml:space="preserve">the </w:t>
      </w:r>
      <w:proofErr w:type="spellStart"/>
      <w:r w:rsidR="0051503D" w:rsidRPr="00EE6E73">
        <w:rPr>
          <w:i/>
          <w:iCs/>
        </w:rPr>
        <w:t>MeasObjectNR</w:t>
      </w:r>
      <w:proofErr w:type="spellEnd"/>
      <w:r w:rsidR="0051503D" w:rsidRPr="00EE6E73">
        <w:t xml:space="preserve"> associated to</w:t>
      </w:r>
      <w:r w:rsidR="0051503D" w:rsidRPr="00EE6E73">
        <w:rPr>
          <w:i/>
        </w:rPr>
        <w:t xml:space="preserve"> </w:t>
      </w:r>
      <w:r w:rsidRPr="00EE6E73">
        <w:t>this event</w:t>
      </w:r>
      <w:r w:rsidR="001D07A9" w:rsidRPr="00EE6E73">
        <w:t>.</w:t>
      </w:r>
    </w:p>
    <w:p w14:paraId="6E91FE20" w14:textId="743CF6CC" w:rsidR="00D47E79" w:rsidRPr="00EE6E73" w:rsidRDefault="00D47E79" w:rsidP="00D47E79">
      <w:pPr>
        <w:pStyle w:val="B1"/>
      </w:pPr>
      <w:proofErr w:type="spellStart"/>
      <w:r w:rsidRPr="00EE6E73">
        <w:rPr>
          <w:b/>
          <w:i/>
        </w:rPr>
        <w:t>Hys</w:t>
      </w:r>
      <w:proofErr w:type="spellEnd"/>
      <w:r w:rsidRPr="00EE6E73">
        <w:t xml:space="preserve"> is the hysteresis parameter for this event (i.e. </w:t>
      </w:r>
      <w:proofErr w:type="spellStart"/>
      <w:r w:rsidRPr="00EE6E73">
        <w:rPr>
          <w:i/>
        </w:rPr>
        <w:t>hysteresisLocation</w:t>
      </w:r>
      <w:proofErr w:type="spellEnd"/>
      <w:r w:rsidRPr="00EE6E73">
        <w:t xml:space="preserve"> as defined within </w:t>
      </w:r>
      <w:proofErr w:type="spellStart"/>
      <w:r w:rsidRPr="00EE6E73">
        <w:rPr>
          <w:i/>
        </w:rPr>
        <w:t>reportConfigNR</w:t>
      </w:r>
      <w:proofErr w:type="spellEnd"/>
      <w:r w:rsidRPr="00EE6E73">
        <w:t xml:space="preserve"> for this event).</w:t>
      </w:r>
    </w:p>
    <w:p w14:paraId="71CEFF51" w14:textId="21F79371" w:rsidR="00D47E79" w:rsidRPr="00EE6E73" w:rsidRDefault="00D47E79" w:rsidP="00D47E79">
      <w:pPr>
        <w:pStyle w:val="B1"/>
      </w:pPr>
      <w:r w:rsidRPr="00EE6E73">
        <w:rPr>
          <w:b/>
          <w:i/>
        </w:rPr>
        <w:t>Thresh1</w:t>
      </w:r>
      <w:r w:rsidRPr="00EE6E73">
        <w:t xml:space="preserve"> is the threshold for this event defined as a distance, configured with parameter </w:t>
      </w:r>
      <w:r w:rsidRPr="00EE6E73">
        <w:rPr>
          <w:i/>
          <w:iCs/>
        </w:rPr>
        <w:t>distanceThreshFromReference1</w:t>
      </w:r>
      <w:r w:rsidR="001D07A9" w:rsidRPr="00EE6E73">
        <w:rPr>
          <w:i/>
          <w:iCs/>
        </w:rPr>
        <w:t xml:space="preserve"> </w:t>
      </w:r>
      <w:r w:rsidR="001D07A9" w:rsidRPr="00EE6E73">
        <w:t xml:space="preserve">in </w:t>
      </w:r>
      <w:proofErr w:type="spellStart"/>
      <w:r w:rsidR="001D07A9" w:rsidRPr="00EE6E73">
        <w:rPr>
          <w:i/>
          <w:iCs/>
        </w:rPr>
        <w:t>reportConfigNR</w:t>
      </w:r>
      <w:proofErr w:type="spellEnd"/>
      <w:r w:rsidR="001D07A9"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proofErr w:type="spellStart"/>
      <w:r w:rsidR="0051503D" w:rsidRPr="00EE6E73">
        <w:rPr>
          <w:i/>
          <w:iCs/>
        </w:rPr>
        <w:t>movingReferenceLocation</w:t>
      </w:r>
      <w:proofErr w:type="spellEnd"/>
      <w:r w:rsidR="0051503D" w:rsidRPr="00EE6E73">
        <w:t xml:space="preserve"> and the corresponding epoch time and satellite ephemeris for the serving cell broadcast in </w:t>
      </w:r>
      <w:r w:rsidR="0051503D" w:rsidRPr="00EE6E73">
        <w:rPr>
          <w:i/>
          <w:iCs/>
        </w:rPr>
        <w:t>SIB19</w:t>
      </w:r>
      <w:r w:rsidRPr="00EE6E73">
        <w:t>.</w:t>
      </w:r>
    </w:p>
    <w:p w14:paraId="2D25C3A2" w14:textId="1B2DF595" w:rsidR="00D47E79" w:rsidRPr="00EE6E73" w:rsidRDefault="00D47E79" w:rsidP="00D47E79">
      <w:pPr>
        <w:pStyle w:val="B1"/>
      </w:pPr>
      <w:r w:rsidRPr="00EE6E73">
        <w:rPr>
          <w:b/>
          <w:i/>
        </w:rPr>
        <w:t>Thresh2</w:t>
      </w:r>
      <w:r w:rsidRPr="00EE6E73">
        <w:t xml:space="preserve"> is the threshold for this event defined as a distance, configured with parameter </w:t>
      </w:r>
      <w:r w:rsidRPr="00EE6E73">
        <w:rPr>
          <w:i/>
          <w:iCs/>
        </w:rPr>
        <w:t>distanceThreshFromReference2</w:t>
      </w:r>
      <w:r w:rsidR="0051503D" w:rsidRPr="00EE6E73">
        <w:t xml:space="preserve"> in </w:t>
      </w:r>
      <w:proofErr w:type="spellStart"/>
      <w:r w:rsidR="0051503D" w:rsidRPr="00EE6E73">
        <w:rPr>
          <w:i/>
          <w:iCs/>
        </w:rPr>
        <w:t>reportConfigNR</w:t>
      </w:r>
      <w:proofErr w:type="spellEnd"/>
      <w:r w:rsidR="0051503D"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proofErr w:type="spellStart"/>
      <w:r w:rsidR="0051503D" w:rsidRPr="00EE6E73">
        <w:rPr>
          <w:i/>
          <w:iCs/>
        </w:rPr>
        <w:t>referenceLocation</w:t>
      </w:r>
      <w:proofErr w:type="spellEnd"/>
      <w:r w:rsidR="0051503D" w:rsidRPr="00EE6E73">
        <w:t xml:space="preserve"> and the corresponding epoch time and satellite ephemeris configured within the </w:t>
      </w:r>
      <w:proofErr w:type="spellStart"/>
      <w:r w:rsidR="0051503D" w:rsidRPr="00EE6E73">
        <w:rPr>
          <w:i/>
          <w:iCs/>
        </w:rPr>
        <w:t>MeasObjectNR</w:t>
      </w:r>
      <w:proofErr w:type="spellEnd"/>
      <w:r w:rsidR="0051503D" w:rsidRPr="00EE6E73">
        <w:t xml:space="preserve"> associated to this event</w:t>
      </w:r>
      <w:r w:rsidRPr="00EE6E73">
        <w:t>.</w:t>
      </w:r>
    </w:p>
    <w:p w14:paraId="1CCEE569" w14:textId="77777777" w:rsidR="00D47E79" w:rsidRPr="00EE6E73" w:rsidRDefault="00D47E79" w:rsidP="00D47E79">
      <w:pPr>
        <w:pStyle w:val="B1"/>
      </w:pPr>
      <w:r w:rsidRPr="00EE6E73">
        <w:rPr>
          <w:b/>
          <w:i/>
        </w:rPr>
        <w:t xml:space="preserve">Ml1 </w:t>
      </w:r>
      <w:r w:rsidRPr="00EE6E73">
        <w:t>is expressed in meters.</w:t>
      </w:r>
    </w:p>
    <w:p w14:paraId="4843B287" w14:textId="77777777" w:rsidR="00D47E79" w:rsidRPr="00EE6E73" w:rsidRDefault="00D47E79" w:rsidP="00D47E79">
      <w:pPr>
        <w:pStyle w:val="B1"/>
      </w:pPr>
      <w:r w:rsidRPr="00EE6E73">
        <w:rPr>
          <w:b/>
          <w:i/>
        </w:rPr>
        <w:t xml:space="preserve">Ml2 </w:t>
      </w:r>
      <w:r w:rsidRPr="00EE6E73">
        <w:t xml:space="preserve">is expressed in the same unit as </w:t>
      </w:r>
      <w:r w:rsidRPr="00EE6E73">
        <w:rPr>
          <w:b/>
          <w:bCs/>
          <w:i/>
          <w:iCs/>
        </w:rPr>
        <w:t>Ml1</w:t>
      </w:r>
      <w:r w:rsidRPr="00EE6E73">
        <w:t>.</w:t>
      </w:r>
    </w:p>
    <w:p w14:paraId="6824C686" w14:textId="77777777" w:rsidR="00D47E79" w:rsidRPr="00EE6E73" w:rsidRDefault="00D47E79" w:rsidP="00D47E79">
      <w:pPr>
        <w:pStyle w:val="B1"/>
      </w:pPr>
      <w:proofErr w:type="spellStart"/>
      <w:r w:rsidRPr="00EE6E73">
        <w:rPr>
          <w:b/>
          <w:i/>
        </w:rPr>
        <w:t>Hys</w:t>
      </w:r>
      <w:proofErr w:type="spellEnd"/>
      <w:r w:rsidRPr="00EE6E73">
        <w:t xml:space="preserve"> is expressed in the same unit as </w:t>
      </w:r>
      <w:r w:rsidRPr="00EE6E73">
        <w:rPr>
          <w:b/>
          <w:i/>
        </w:rPr>
        <w:t>Ml1.</w:t>
      </w:r>
    </w:p>
    <w:p w14:paraId="65E0E895" w14:textId="77777777" w:rsidR="00D47E79" w:rsidRPr="00EE6E73" w:rsidRDefault="00D47E79" w:rsidP="00D47E79">
      <w:pPr>
        <w:pStyle w:val="B1"/>
      </w:pPr>
      <w:r w:rsidRPr="00EE6E73">
        <w:rPr>
          <w:b/>
          <w:i/>
        </w:rPr>
        <w:t>Thres</w:t>
      </w:r>
      <w:r w:rsidRPr="00EE6E73">
        <w:rPr>
          <w:b/>
          <w:i/>
          <w:lang w:eastAsia="ko-KR"/>
        </w:rPr>
        <w:t>h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59A593C1" w14:textId="77777777" w:rsidR="001D07A9" w:rsidRPr="00EE6E73" w:rsidRDefault="00D47E79" w:rsidP="001D07A9">
      <w:pPr>
        <w:pStyle w:val="B1"/>
      </w:pPr>
      <w:r w:rsidRPr="00EE6E73">
        <w:rPr>
          <w:b/>
          <w:bCs/>
          <w:i/>
          <w:iCs/>
        </w:rPr>
        <w:t>Thresh2</w:t>
      </w:r>
      <w:r w:rsidRPr="00EE6E73">
        <w:t xml:space="preserve"> is expressed in the same unit as </w:t>
      </w:r>
      <w:r w:rsidRPr="00EE6E73">
        <w:rPr>
          <w:b/>
          <w:bCs/>
          <w:i/>
          <w:iCs/>
        </w:rPr>
        <w:t>Ml1</w:t>
      </w:r>
      <w:r w:rsidRPr="00EE6E73">
        <w:t>.</w:t>
      </w:r>
    </w:p>
    <w:p w14:paraId="0047772C" w14:textId="40223711" w:rsidR="00D47E79" w:rsidRPr="00EE6E73" w:rsidRDefault="001D07A9" w:rsidP="001D07A9">
      <w:pPr>
        <w:pStyle w:val="B1"/>
      </w:pPr>
      <w:r w:rsidRPr="00EE6E73">
        <w:rPr>
          <w:lang w:eastAsia="ko-KR"/>
        </w:rPr>
        <w:lastRenderedPageBreak/>
        <w:t>NOTE:</w:t>
      </w:r>
      <w:r w:rsidRPr="00EE6E73">
        <w:rPr>
          <w:lang w:eastAsia="ko-KR"/>
        </w:rPr>
        <w:tab/>
        <w:t xml:space="preserve">The definition of Event D2 also applies to </w:t>
      </w:r>
      <w:proofErr w:type="spellStart"/>
      <w:r w:rsidRPr="00EE6E73">
        <w:rPr>
          <w:lang w:eastAsia="ko-KR"/>
        </w:rPr>
        <w:t>CondEvent</w:t>
      </w:r>
      <w:proofErr w:type="spellEnd"/>
      <w:r w:rsidRPr="00EE6E73">
        <w:rPr>
          <w:lang w:eastAsia="ko-KR"/>
        </w:rPr>
        <w:t xml:space="preserve"> D2.</w:t>
      </w:r>
    </w:p>
    <w:p w14:paraId="3220FE50" w14:textId="102E95D0" w:rsidR="001F4B54" w:rsidRPr="00EE6E73" w:rsidRDefault="001F4B54" w:rsidP="001F4B54">
      <w:pPr>
        <w:pStyle w:val="Heading4"/>
      </w:pPr>
      <w:bookmarkStart w:id="1436" w:name="_Toc193445666"/>
      <w:bookmarkStart w:id="1437" w:name="_Toc193451471"/>
      <w:bookmarkStart w:id="1438" w:name="_Toc193462736"/>
      <w:bookmarkStart w:id="1439" w:name="_Toc201295023"/>
      <w:r w:rsidRPr="00EE6E73">
        <w:t>5.5.4.16</w:t>
      </w:r>
      <w:r w:rsidRPr="00EE6E73">
        <w:tab/>
      </w:r>
      <w:proofErr w:type="spellStart"/>
      <w:r w:rsidRPr="00EE6E73">
        <w:t>CondEvent</w:t>
      </w:r>
      <w:proofErr w:type="spellEnd"/>
      <w:r w:rsidRPr="00EE6E73">
        <w:t xml:space="preserve"> T1</w:t>
      </w:r>
      <w:r w:rsidR="00276FEB" w:rsidRPr="00EE6E73">
        <w:t xml:space="preserve"> (Time measured at UE is within a duration from threshold)</w:t>
      </w:r>
      <w:bookmarkEnd w:id="1436"/>
      <w:bookmarkEnd w:id="1437"/>
      <w:bookmarkEnd w:id="1438"/>
      <w:bookmarkEnd w:id="1439"/>
    </w:p>
    <w:p w14:paraId="36C9036D" w14:textId="77777777" w:rsidR="001F4B54" w:rsidRPr="00EE6E73" w:rsidRDefault="001F4B54" w:rsidP="001F4B54">
      <w:r w:rsidRPr="00EE6E73">
        <w:t>The UE shall:</w:t>
      </w:r>
    </w:p>
    <w:p w14:paraId="5895478F" w14:textId="77777777" w:rsidR="001F4B54" w:rsidRPr="00EE6E73" w:rsidRDefault="001F4B54" w:rsidP="001F4B54">
      <w:pPr>
        <w:pStyle w:val="B1"/>
      </w:pPr>
      <w:r w:rsidRPr="00EE6E73">
        <w:t>1&gt;</w:t>
      </w:r>
      <w:r w:rsidRPr="00EE6E73">
        <w:tab/>
        <w:t>consider the entering condition for this event to be satisfied when condition T1-1, as specified below, is fulfilled;</w:t>
      </w:r>
    </w:p>
    <w:p w14:paraId="71E7266B" w14:textId="77777777" w:rsidR="001F4B54" w:rsidRPr="00EE6E73" w:rsidRDefault="001F4B54" w:rsidP="001F4B54">
      <w:pPr>
        <w:pStyle w:val="B1"/>
      </w:pPr>
      <w:r w:rsidRPr="00EE6E73">
        <w:t>1&gt;</w:t>
      </w:r>
      <w:r w:rsidRPr="00EE6E73">
        <w:tab/>
        <w:t>consider the leaving condition for this event to be satisfied when condition T1-2, as specified below, is fulfilled;</w:t>
      </w:r>
    </w:p>
    <w:p w14:paraId="4BB9BF2C" w14:textId="77777777" w:rsidR="001F4B54" w:rsidRPr="00EE6E73" w:rsidRDefault="001F4B54" w:rsidP="001F4B54">
      <w:r w:rsidRPr="00EE6E73">
        <w:rPr>
          <w:lang w:eastAsia="ko-KR"/>
        </w:rPr>
        <w:t>Inequality</w:t>
      </w:r>
      <w:r w:rsidRPr="00EE6E73">
        <w:t xml:space="preserve"> T1-1 (Entering condition)</w:t>
      </w:r>
    </w:p>
    <w:p w14:paraId="2FE7CED5" w14:textId="58A304E8" w:rsidR="001F4B54" w:rsidRPr="00EE6E73" w:rsidRDefault="0051503D" w:rsidP="00696D75">
      <w:pPr>
        <w:pStyle w:val="EQ"/>
        <w:rPr>
          <w:i/>
          <w:iCs/>
        </w:rPr>
      </w:pPr>
      <w:r w:rsidRPr="00EE6E73">
        <w:rPr>
          <w:i/>
          <w:iCs/>
        </w:rPr>
        <w:t>Mt &gt; Thresh1</w:t>
      </w:r>
    </w:p>
    <w:p w14:paraId="6AF67EAB" w14:textId="77777777" w:rsidR="001F4B54" w:rsidRPr="00EE6E73" w:rsidRDefault="001F4B54" w:rsidP="001F4B54">
      <w:r w:rsidRPr="00EE6E73">
        <w:rPr>
          <w:lang w:eastAsia="ko-KR"/>
        </w:rPr>
        <w:t>Inequality</w:t>
      </w:r>
      <w:r w:rsidRPr="00EE6E73">
        <w:t xml:space="preserve"> T1-2 (Leaving condition)</w:t>
      </w:r>
    </w:p>
    <w:p w14:paraId="0D66564B" w14:textId="7A064264" w:rsidR="001F4B54" w:rsidRPr="00EE6E73" w:rsidRDefault="0051503D" w:rsidP="00696D75">
      <w:pPr>
        <w:pStyle w:val="EQ"/>
        <w:rPr>
          <w:i/>
          <w:iCs/>
        </w:rPr>
      </w:pPr>
      <w:r w:rsidRPr="00EE6E73">
        <w:rPr>
          <w:i/>
          <w:iCs/>
        </w:rPr>
        <w:t>Mt &gt; Thresh1 + Duration</w:t>
      </w:r>
    </w:p>
    <w:p w14:paraId="2A092B94" w14:textId="77777777" w:rsidR="001F4B54" w:rsidRPr="00EE6E73" w:rsidRDefault="001F4B54" w:rsidP="001F4B54">
      <w:r w:rsidRPr="00EE6E73">
        <w:t>The variables in the formula are defined as follows:</w:t>
      </w:r>
    </w:p>
    <w:p w14:paraId="3CD98650" w14:textId="77777777" w:rsidR="001F4B54" w:rsidRPr="00EE6E73" w:rsidRDefault="001F4B54" w:rsidP="001F4B54">
      <w:pPr>
        <w:pStyle w:val="B1"/>
      </w:pPr>
      <w:r w:rsidRPr="00EE6E73">
        <w:rPr>
          <w:b/>
          <w:i/>
        </w:rPr>
        <w:t>Mt</w:t>
      </w:r>
      <w:r w:rsidRPr="00EE6E73">
        <w:rPr>
          <w:b/>
        </w:rPr>
        <w:t xml:space="preserve"> </w:t>
      </w:r>
      <w:r w:rsidRPr="00EE6E73">
        <w:t>is the time measured at UE.</w:t>
      </w:r>
    </w:p>
    <w:p w14:paraId="000271B9" w14:textId="77777777" w:rsidR="001F4B54" w:rsidRPr="00EE6E73" w:rsidRDefault="001F4B54" w:rsidP="001F4B54">
      <w:pPr>
        <w:pStyle w:val="B1"/>
      </w:pPr>
      <w:r w:rsidRPr="00EE6E73">
        <w:rPr>
          <w:b/>
          <w:i/>
        </w:rPr>
        <w:t>Thresh1</w:t>
      </w:r>
      <w:r w:rsidRPr="00EE6E73">
        <w:t xml:space="preserve"> is the threshold parameter for this event (i.e. </w:t>
      </w:r>
      <w:r w:rsidRPr="00EE6E73">
        <w:rPr>
          <w:i/>
        </w:rPr>
        <w:t xml:space="preserve">t1-Threshold </w:t>
      </w:r>
      <w:r w:rsidRPr="00EE6E73">
        <w:t>as defined within</w:t>
      </w:r>
      <w:r w:rsidRPr="00EE6E73">
        <w:rPr>
          <w:i/>
        </w:rPr>
        <w:t xml:space="preserve"> </w:t>
      </w:r>
      <w:proofErr w:type="spellStart"/>
      <w:r w:rsidRPr="00EE6E73">
        <w:rPr>
          <w:i/>
        </w:rPr>
        <w:t>reportConfigNR</w:t>
      </w:r>
      <w:proofErr w:type="spellEnd"/>
      <w:r w:rsidRPr="00EE6E73">
        <w:t xml:space="preserve"> for this event).</w:t>
      </w:r>
    </w:p>
    <w:p w14:paraId="78D184B2" w14:textId="77777777" w:rsidR="001F4B54" w:rsidRPr="00EE6E73" w:rsidRDefault="001F4B54" w:rsidP="001F4B54">
      <w:pPr>
        <w:pStyle w:val="B1"/>
      </w:pPr>
      <w:r w:rsidRPr="00EE6E73">
        <w:rPr>
          <w:b/>
          <w:i/>
        </w:rPr>
        <w:t>Duration</w:t>
      </w:r>
      <w:r w:rsidRPr="00EE6E73">
        <w:t xml:space="preserve"> is the duration parameter for this event (i.e. </w:t>
      </w:r>
      <w:r w:rsidRPr="00EE6E73">
        <w:rPr>
          <w:i/>
        </w:rPr>
        <w:t xml:space="preserve">duration </w:t>
      </w:r>
      <w:r w:rsidRPr="00EE6E73">
        <w:t>as defined within</w:t>
      </w:r>
      <w:r w:rsidRPr="00EE6E73">
        <w:rPr>
          <w:i/>
        </w:rPr>
        <w:t xml:space="preserve"> </w:t>
      </w:r>
      <w:proofErr w:type="spellStart"/>
      <w:r w:rsidRPr="00EE6E73">
        <w:rPr>
          <w:i/>
        </w:rPr>
        <w:t>reportConfigNR</w:t>
      </w:r>
      <w:proofErr w:type="spellEnd"/>
      <w:r w:rsidRPr="00EE6E73">
        <w:t xml:space="preserve"> for this event).</w:t>
      </w:r>
    </w:p>
    <w:p w14:paraId="18DC8D3D" w14:textId="77777777" w:rsidR="001F4B54" w:rsidRPr="00EE6E73" w:rsidRDefault="001F4B54" w:rsidP="001F4B54">
      <w:pPr>
        <w:pStyle w:val="B1"/>
      </w:pPr>
      <w:r w:rsidRPr="00EE6E73">
        <w:rPr>
          <w:b/>
          <w:i/>
        </w:rPr>
        <w:t xml:space="preserve">Mt </w:t>
      </w:r>
      <w:r w:rsidRPr="00EE6E73">
        <w:t xml:space="preserve">is expressed in </w:t>
      </w:r>
      <w:proofErr w:type="spellStart"/>
      <w:r w:rsidRPr="00EE6E73">
        <w:rPr>
          <w:i/>
          <w:iCs/>
        </w:rPr>
        <w:t>ms</w:t>
      </w:r>
      <w:proofErr w:type="spellEnd"/>
      <w:r w:rsidRPr="00EE6E73">
        <w:t>.</w:t>
      </w:r>
    </w:p>
    <w:p w14:paraId="4DD7C854" w14:textId="77777777" w:rsidR="004A77CA" w:rsidRPr="00EE6E73" w:rsidRDefault="001F4B54" w:rsidP="004A77CA">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t</w:t>
      </w:r>
      <w:r w:rsidRPr="00EE6E73">
        <w:t>.</w:t>
      </w:r>
    </w:p>
    <w:p w14:paraId="60232610" w14:textId="6A2D0C84" w:rsidR="001F4B54" w:rsidRPr="00EE6E73" w:rsidRDefault="004A77CA" w:rsidP="004A77CA">
      <w:r w:rsidRPr="00EE6E73">
        <w:rPr>
          <w:b/>
          <w:i/>
        </w:rPr>
        <w:t>Duration</w:t>
      </w:r>
      <w:r w:rsidRPr="00EE6E73">
        <w:t xml:space="preserve"> is expressed in the same unit as </w:t>
      </w:r>
      <w:r w:rsidRPr="00EE6E73">
        <w:rPr>
          <w:b/>
          <w:i/>
        </w:rPr>
        <w:t>Mt</w:t>
      </w:r>
      <w:r w:rsidRPr="00EE6E73">
        <w:t>.</w:t>
      </w:r>
    </w:p>
    <w:p w14:paraId="2856A349" w14:textId="6B016721" w:rsidR="00EA5D2D" w:rsidRPr="00EE6E73" w:rsidRDefault="001F4B54" w:rsidP="00EA5D2D">
      <w:pPr>
        <w:pStyle w:val="Heading4"/>
      </w:pPr>
      <w:bookmarkStart w:id="1440" w:name="_Toc193445667"/>
      <w:bookmarkStart w:id="1441" w:name="_Toc193451472"/>
      <w:bookmarkStart w:id="1442" w:name="_Toc193462737"/>
      <w:bookmarkStart w:id="1443" w:name="_Toc201295024"/>
      <w:bookmarkStart w:id="1444" w:name="_Toc60776900"/>
      <w:r w:rsidRPr="00EE6E73">
        <w:t>5.5.4.17</w:t>
      </w:r>
      <w:r w:rsidR="00EA5D2D" w:rsidRPr="00EE6E73">
        <w:tab/>
        <w:t>Event X1 (Serving L2 U2N Relay UE becomes worse than threshold1 and NR Cell becomes better than threshold2)</w:t>
      </w:r>
      <w:bookmarkEnd w:id="1440"/>
      <w:bookmarkEnd w:id="1441"/>
      <w:bookmarkEnd w:id="1442"/>
      <w:bookmarkEnd w:id="1443"/>
    </w:p>
    <w:p w14:paraId="1EC2F047" w14:textId="77777777" w:rsidR="00EA5D2D" w:rsidRPr="00EE6E73" w:rsidRDefault="00EA5D2D" w:rsidP="00EA5D2D">
      <w:r w:rsidRPr="00EE6E73">
        <w:t>The UE shall:</w:t>
      </w:r>
    </w:p>
    <w:p w14:paraId="37889595" w14:textId="77777777" w:rsidR="00EA5D2D" w:rsidRPr="00EE6E73" w:rsidRDefault="00EA5D2D" w:rsidP="00EA5D2D">
      <w:pPr>
        <w:pStyle w:val="B1"/>
      </w:pPr>
      <w:r w:rsidRPr="00EE6E73">
        <w:t>1&gt;</w:t>
      </w:r>
      <w:r w:rsidRPr="00EE6E73">
        <w:tab/>
        <w:t xml:space="preserve">consider the entering condition for this event to be satisfied when both condition X1-1 and </w:t>
      </w:r>
      <w:r w:rsidRPr="00EE6E73">
        <w:rPr>
          <w:lang w:eastAsia="ko-KR"/>
        </w:rPr>
        <w:t>condition</w:t>
      </w:r>
      <w:r w:rsidRPr="00EE6E73">
        <w:t xml:space="preserve"> X1-2, as specified below, are fulfilled;</w:t>
      </w:r>
    </w:p>
    <w:p w14:paraId="0DDF3B0A" w14:textId="77777777" w:rsidR="00EA5D2D" w:rsidRPr="00EE6E73" w:rsidRDefault="00EA5D2D" w:rsidP="00EA5D2D">
      <w:pPr>
        <w:pStyle w:val="B1"/>
      </w:pPr>
      <w:r w:rsidRPr="00EE6E73">
        <w:t>1&gt;</w:t>
      </w:r>
      <w:r w:rsidRPr="00EE6E73">
        <w:tab/>
        <w:t>consider the leaving condition for this event to be satisfied when condition X1-3 or condition X1-4, i.e. at least one of the two, as specified below, is fulfilled;</w:t>
      </w:r>
    </w:p>
    <w:p w14:paraId="47E8B42B" w14:textId="77777777" w:rsidR="00EA5D2D" w:rsidRPr="00EE6E73" w:rsidRDefault="00EA5D2D" w:rsidP="00EA5D2D">
      <w:r w:rsidRPr="00EE6E73">
        <w:rPr>
          <w:lang w:eastAsia="ko-KR"/>
        </w:rPr>
        <w:t>Inequality</w:t>
      </w:r>
      <w:r w:rsidRPr="00EE6E73">
        <w:t xml:space="preserve"> X1-1 (Entering condition 1)</w:t>
      </w:r>
    </w:p>
    <w:p w14:paraId="45549EAD" w14:textId="77777777" w:rsidR="00EA5D2D" w:rsidRPr="00EE6E73" w:rsidRDefault="00EA5D2D" w:rsidP="00EA5D2D">
      <w:pPr>
        <w:pStyle w:val="EQ"/>
        <w:rPr>
          <w:i/>
          <w:iCs/>
        </w:rPr>
      </w:pPr>
      <w:r w:rsidRPr="00EE6E73">
        <w:rPr>
          <w:i/>
          <w:iCs/>
        </w:rPr>
        <w:t xml:space="preserve">Mr + </w:t>
      </w:r>
      <w:proofErr w:type="spellStart"/>
      <w:r w:rsidRPr="00EE6E73">
        <w:rPr>
          <w:i/>
          <w:iCs/>
        </w:rPr>
        <w:t>Hys</w:t>
      </w:r>
      <w:proofErr w:type="spellEnd"/>
      <w:r w:rsidRPr="00EE6E73">
        <w:rPr>
          <w:i/>
          <w:iCs/>
        </w:rPr>
        <w:t xml:space="preserve"> &lt; Thresh1</w:t>
      </w:r>
    </w:p>
    <w:p w14:paraId="5A583082" w14:textId="77777777" w:rsidR="00EA5D2D" w:rsidRPr="00EE6E73" w:rsidRDefault="00EA5D2D" w:rsidP="00EA5D2D">
      <w:r w:rsidRPr="00EE6E73">
        <w:rPr>
          <w:lang w:eastAsia="ko-KR"/>
        </w:rPr>
        <w:t>Inequality</w:t>
      </w:r>
      <w:r w:rsidRPr="00EE6E73">
        <w:t xml:space="preserve"> X1-2 (Entering condition 2)</w:t>
      </w:r>
    </w:p>
    <w:p w14:paraId="0449C705" w14:textId="77777777" w:rsidR="00EA5D2D" w:rsidRPr="00EE6E73" w:rsidRDefault="00EA5D2D" w:rsidP="00EA5D2D">
      <w:pPr>
        <w:pStyle w:val="EQ"/>
        <w:rPr>
          <w:i/>
          <w:iCs/>
        </w:rPr>
      </w:pPr>
      <w:r w:rsidRPr="00EE6E73">
        <w:rPr>
          <w:i/>
          <w:iCs/>
        </w:rPr>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gt; Thresh2</w:t>
      </w:r>
    </w:p>
    <w:p w14:paraId="1D64AB7D" w14:textId="77777777" w:rsidR="00EA5D2D" w:rsidRPr="00EE6E73" w:rsidRDefault="00EA5D2D" w:rsidP="00EA5D2D">
      <w:r w:rsidRPr="00EE6E73">
        <w:rPr>
          <w:lang w:eastAsia="ko-KR"/>
        </w:rPr>
        <w:t>Inequality</w:t>
      </w:r>
      <w:r w:rsidRPr="00EE6E73">
        <w:t xml:space="preserve"> X1-3 (Leaving condition 1)</w:t>
      </w:r>
    </w:p>
    <w:p w14:paraId="3A139561" w14:textId="77777777" w:rsidR="00EA5D2D" w:rsidRPr="00EE6E73" w:rsidRDefault="00EA5D2D" w:rsidP="00EA5D2D">
      <w:pPr>
        <w:pStyle w:val="EQ"/>
        <w:rPr>
          <w:i/>
          <w:iCs/>
        </w:rPr>
      </w:pPr>
      <w:r w:rsidRPr="00EE6E73">
        <w:rPr>
          <w:i/>
          <w:iCs/>
        </w:rPr>
        <w:t xml:space="preserve">Mr – </w:t>
      </w:r>
      <w:proofErr w:type="spellStart"/>
      <w:r w:rsidRPr="00EE6E73">
        <w:rPr>
          <w:i/>
          <w:iCs/>
        </w:rPr>
        <w:t>Hys</w:t>
      </w:r>
      <w:proofErr w:type="spellEnd"/>
      <w:r w:rsidRPr="00EE6E73">
        <w:rPr>
          <w:i/>
          <w:iCs/>
        </w:rPr>
        <w:t xml:space="preserve"> &gt; Thresh1</w:t>
      </w:r>
    </w:p>
    <w:p w14:paraId="1C568235" w14:textId="77777777" w:rsidR="00EA5D2D" w:rsidRPr="00EE6E73" w:rsidRDefault="00EA5D2D" w:rsidP="00EA5D2D">
      <w:r w:rsidRPr="00EE6E73">
        <w:rPr>
          <w:lang w:eastAsia="ko-KR"/>
        </w:rPr>
        <w:t>Inequality</w:t>
      </w:r>
      <w:r w:rsidRPr="00EE6E73">
        <w:t xml:space="preserve"> X1-4 (Leaving condition 2)</w:t>
      </w:r>
    </w:p>
    <w:p w14:paraId="3DCDE82C" w14:textId="77777777" w:rsidR="00EA5D2D" w:rsidRPr="00EE6E73" w:rsidRDefault="00EA5D2D" w:rsidP="000830BB">
      <w:pPr>
        <w:pStyle w:val="EQ"/>
        <w:rPr>
          <w:i/>
          <w:iCs/>
        </w:rPr>
      </w:pPr>
      <w:r w:rsidRPr="00EE6E73">
        <w:rPr>
          <w:i/>
          <w:iCs/>
        </w:rPr>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lt; Thresh2</w:t>
      </w:r>
    </w:p>
    <w:p w14:paraId="1F50AD50" w14:textId="77777777" w:rsidR="00EA5D2D" w:rsidRPr="00EE6E73" w:rsidRDefault="00EA5D2D" w:rsidP="00EA5D2D">
      <w:r w:rsidRPr="00EE6E73">
        <w:t>The variables in the formula are defined as follows:</w:t>
      </w:r>
    </w:p>
    <w:p w14:paraId="75159AEB"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58E526CD" w14:textId="77777777" w:rsidR="00EA5D2D" w:rsidRPr="00EE6E73" w:rsidRDefault="00EA5D2D" w:rsidP="00EA5D2D">
      <w:pPr>
        <w:pStyle w:val="B1"/>
      </w:pPr>
      <w:r w:rsidRPr="00EE6E73">
        <w:rPr>
          <w:b/>
          <w:i/>
        </w:rPr>
        <w:t>Mn</w:t>
      </w:r>
      <w:r w:rsidRPr="00EE6E73">
        <w:rPr>
          <w:b/>
        </w:rPr>
        <w:t xml:space="preserve"> </w:t>
      </w:r>
      <w:r w:rsidRPr="00EE6E73">
        <w:t>is the measurement result of the NR cell, not taking into account any offsets.</w:t>
      </w:r>
    </w:p>
    <w:p w14:paraId="6A0E6302" w14:textId="5CB4C8F5" w:rsidR="00EA5D2D" w:rsidRPr="00EE6E73" w:rsidRDefault="00EA5D2D" w:rsidP="00EA5D2D">
      <w:pPr>
        <w:pStyle w:val="B1"/>
      </w:pPr>
      <w:proofErr w:type="spellStart"/>
      <w:r w:rsidRPr="00EE6E73">
        <w:rPr>
          <w:b/>
          <w:i/>
        </w:rPr>
        <w:t>Ofn</w:t>
      </w:r>
      <w:proofErr w:type="spellEnd"/>
      <w:r w:rsidRPr="00EE6E73">
        <w:rPr>
          <w:b/>
          <w:i/>
        </w:rPr>
        <w:t xml:space="preserve"> </w:t>
      </w:r>
      <w:r w:rsidRPr="00EE6E73">
        <w:t xml:space="preserve">is the measurement object specific offset of the </w:t>
      </w:r>
      <w:r w:rsidR="00EB2283" w:rsidRPr="00EE6E73">
        <w:t xml:space="preserve">reference signal of the NR cell (i.e. </w:t>
      </w:r>
      <w:proofErr w:type="spellStart"/>
      <w:r w:rsidR="00EB2283" w:rsidRPr="00EE6E73">
        <w:rPr>
          <w:i/>
        </w:rPr>
        <w:t>offsetMO</w:t>
      </w:r>
      <w:proofErr w:type="spellEnd"/>
      <w:r w:rsidR="00EB2283" w:rsidRPr="00EE6E73">
        <w:t xml:space="preserve"> as defined within </w:t>
      </w:r>
      <w:proofErr w:type="spellStart"/>
      <w:r w:rsidR="00EB2283" w:rsidRPr="00EE6E73">
        <w:rPr>
          <w:i/>
        </w:rPr>
        <w:t>measObjectNR</w:t>
      </w:r>
      <w:proofErr w:type="spellEnd"/>
      <w:r w:rsidR="00EB2283" w:rsidRPr="00EE6E73">
        <w:t xml:space="preserve"> corresponding to </w:t>
      </w:r>
      <w:r w:rsidR="008A0B6D" w:rsidRPr="00EE6E73">
        <w:rPr>
          <w:lang w:eastAsia="x-none"/>
        </w:rPr>
        <w:t>the frequency of</w:t>
      </w:r>
      <w:r w:rsidR="008A0B6D" w:rsidRPr="00EE6E73">
        <w:t xml:space="preserve"> </w:t>
      </w:r>
      <w:r w:rsidR="00EB2283" w:rsidRPr="00EE6E73">
        <w:t>the NR cell)</w:t>
      </w:r>
      <w:r w:rsidRPr="00EE6E73">
        <w:t>.</w:t>
      </w:r>
    </w:p>
    <w:p w14:paraId="44F92A14" w14:textId="26A2E75C" w:rsidR="00EA5D2D" w:rsidRPr="00EE6E73" w:rsidRDefault="00EA5D2D" w:rsidP="00EA5D2D">
      <w:pPr>
        <w:pStyle w:val="B1"/>
      </w:pPr>
      <w:proofErr w:type="spellStart"/>
      <w:r w:rsidRPr="00EE6E73">
        <w:rPr>
          <w:b/>
          <w:i/>
        </w:rPr>
        <w:lastRenderedPageBreak/>
        <w:t>Ocn</w:t>
      </w:r>
      <w:proofErr w:type="spellEnd"/>
      <w:r w:rsidRPr="00EE6E73">
        <w:rPr>
          <w:b/>
          <w:i/>
        </w:rPr>
        <w:t xml:space="preserve"> </w:t>
      </w:r>
      <w:r w:rsidRPr="00EE6E73">
        <w:t>is the cell specific offset of the NR cell</w:t>
      </w:r>
      <w:r w:rsidR="00EB2283" w:rsidRPr="00EE6E73">
        <w:t xml:space="preserve"> (i.e. </w:t>
      </w:r>
      <w:proofErr w:type="spellStart"/>
      <w:r w:rsidR="00EB2283" w:rsidRPr="00EE6E73">
        <w:rPr>
          <w:i/>
        </w:rPr>
        <w:t>cellIndividualOffset</w:t>
      </w:r>
      <w:proofErr w:type="spellEnd"/>
      <w:r w:rsidR="00EB2283" w:rsidRPr="00EE6E73">
        <w:t xml:space="preserve"> as defined within </w:t>
      </w:r>
      <w:proofErr w:type="spellStart"/>
      <w:r w:rsidR="00EB2283" w:rsidRPr="00EE6E73">
        <w:rPr>
          <w:i/>
        </w:rPr>
        <w:t>measObjectNR</w:t>
      </w:r>
      <w:proofErr w:type="spellEnd"/>
      <w:r w:rsidR="00EB2283" w:rsidRPr="00EE6E73">
        <w:t xml:space="preserve"> corresponding to the frequency of the NR cell</w:t>
      </w:r>
      <w:r w:rsidR="00245992" w:rsidRPr="00EE6E73">
        <w:t xml:space="preserve">, or </w:t>
      </w:r>
      <w:proofErr w:type="spellStart"/>
      <w:r w:rsidR="00245992" w:rsidRPr="00EE6E73">
        <w:rPr>
          <w:i/>
        </w:rPr>
        <w:t>cellIndividualOffset</w:t>
      </w:r>
      <w:proofErr w:type="spellEnd"/>
      <w:r w:rsidR="00245992" w:rsidRPr="00EE6E73">
        <w:t xml:space="preserve"> as defined within </w:t>
      </w:r>
      <w:proofErr w:type="spellStart"/>
      <w:r w:rsidR="00245992" w:rsidRPr="00EE6E73">
        <w:rPr>
          <w:i/>
        </w:rPr>
        <w:t>reportConfigNR</w:t>
      </w:r>
      <w:proofErr w:type="spellEnd"/>
      <w:r w:rsidR="00EB2283" w:rsidRPr="00EE6E73">
        <w:t>)</w:t>
      </w:r>
      <w:r w:rsidRPr="00EE6E73">
        <w:t>, and set to zero if not configured for the cell.</w:t>
      </w:r>
    </w:p>
    <w:p w14:paraId="25D01FC1" w14:textId="77777777" w:rsidR="00EA5D2D" w:rsidRPr="00EE6E73" w:rsidRDefault="00EA5D2D" w:rsidP="00EA5D2D">
      <w:pPr>
        <w:pStyle w:val="B1"/>
      </w:pPr>
      <w:proofErr w:type="spellStart"/>
      <w:r w:rsidRPr="00EE6E73">
        <w:rPr>
          <w:b/>
          <w:i/>
        </w:rPr>
        <w:t>Hys</w:t>
      </w:r>
      <w:proofErr w:type="spellEnd"/>
      <w:r w:rsidRPr="00EE6E73">
        <w:t xml:space="preserve"> is the hysteresis parameter for this event.</w:t>
      </w:r>
    </w:p>
    <w:p w14:paraId="3C5EE476" w14:textId="65D00ED1" w:rsidR="00EA5D2D" w:rsidRPr="00EE6E73" w:rsidRDefault="00EA5D2D" w:rsidP="00EA5D2D">
      <w:pPr>
        <w:pStyle w:val="B1"/>
      </w:pPr>
      <w:r w:rsidRPr="00EE6E73">
        <w:rPr>
          <w:b/>
          <w:i/>
        </w:rPr>
        <w:t>Thresh1</w:t>
      </w:r>
      <w:r w:rsidRPr="00EE6E73">
        <w:t xml:space="preserve"> is the threshold parameter for this event (i.e. </w:t>
      </w:r>
      <w:r w:rsidRPr="00EE6E73">
        <w:rPr>
          <w:i/>
        </w:rPr>
        <w:t>x1-Threshold1-Relay</w:t>
      </w:r>
      <w:r w:rsidR="006A02D8" w:rsidRPr="00EE6E73">
        <w:rPr>
          <w:i/>
        </w:rPr>
        <w:t>/eventX1-SD-Threshold1</w:t>
      </w:r>
      <w:r w:rsidRPr="00EE6E73">
        <w:rPr>
          <w:i/>
        </w:rPr>
        <w:t xml:space="preserve"> </w:t>
      </w:r>
      <w:r w:rsidRPr="00EE6E73">
        <w:t>as defined within</w:t>
      </w:r>
      <w:r w:rsidRPr="00EE6E73">
        <w:rPr>
          <w:i/>
        </w:rPr>
        <w:t xml:space="preserve"> </w:t>
      </w:r>
      <w:proofErr w:type="spellStart"/>
      <w:r w:rsidRPr="00EE6E73">
        <w:rPr>
          <w:i/>
        </w:rPr>
        <w:t>reportConfigNR</w:t>
      </w:r>
      <w:proofErr w:type="spellEnd"/>
      <w:r w:rsidRPr="00EE6E73">
        <w:rPr>
          <w:i/>
        </w:rPr>
        <w:t xml:space="preserve"> </w:t>
      </w:r>
      <w:r w:rsidRPr="00EE6E73">
        <w:t>for this event).</w:t>
      </w:r>
    </w:p>
    <w:p w14:paraId="1F6F694C" w14:textId="77777777"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x1-Threshold2 </w:t>
      </w:r>
      <w:r w:rsidRPr="00EE6E73">
        <w:t>as defined within</w:t>
      </w:r>
      <w:r w:rsidRPr="00EE6E73">
        <w:rPr>
          <w:i/>
        </w:rPr>
        <w:t xml:space="preserve"> </w:t>
      </w:r>
      <w:proofErr w:type="spellStart"/>
      <w:r w:rsidRPr="00EE6E73">
        <w:rPr>
          <w:i/>
        </w:rPr>
        <w:t>reportConfigNR</w:t>
      </w:r>
      <w:proofErr w:type="spellEnd"/>
      <w:r w:rsidRPr="00EE6E73">
        <w:rPr>
          <w:i/>
        </w:rPr>
        <w:t xml:space="preserve"> </w:t>
      </w:r>
      <w:r w:rsidRPr="00EE6E73">
        <w:t>for this event).</w:t>
      </w:r>
    </w:p>
    <w:p w14:paraId="102747B4" w14:textId="77777777" w:rsidR="00EA5D2D" w:rsidRPr="00EE6E73" w:rsidRDefault="00EA5D2D" w:rsidP="00EA5D2D">
      <w:pPr>
        <w:pStyle w:val="B1"/>
      </w:pPr>
      <w:r w:rsidRPr="00EE6E73">
        <w:rPr>
          <w:b/>
          <w:i/>
        </w:rPr>
        <w:t xml:space="preserve">Mr </w:t>
      </w:r>
      <w:r w:rsidRPr="00EE6E73">
        <w:t>is expressed in dBm.</w:t>
      </w:r>
    </w:p>
    <w:p w14:paraId="4DF6759E" w14:textId="77777777" w:rsidR="00EA5D2D" w:rsidRPr="00EE6E73" w:rsidRDefault="00EA5D2D" w:rsidP="00EA5D2D">
      <w:pPr>
        <w:pStyle w:val="B1"/>
      </w:pPr>
      <w:r w:rsidRPr="00EE6E73">
        <w:rPr>
          <w:b/>
          <w:i/>
        </w:rPr>
        <w:t>Mn</w:t>
      </w:r>
      <w:r w:rsidRPr="00EE6E73">
        <w:rPr>
          <w:lang w:eastAsia="ko-KR"/>
        </w:rPr>
        <w:t xml:space="preserve"> is </w:t>
      </w:r>
      <w:r w:rsidRPr="00EE6E73">
        <w:t>expressed in dBm</w:t>
      </w:r>
      <w:r w:rsidRPr="00EE6E73">
        <w:rPr>
          <w:lang w:eastAsia="ko-KR"/>
        </w:rPr>
        <w:t xml:space="preserve"> in case of RSRP, or in dB in case of RSRQ</w:t>
      </w:r>
      <w:r w:rsidRPr="00EE6E73">
        <w:t xml:space="preserve"> and RS-SINR.</w:t>
      </w:r>
    </w:p>
    <w:p w14:paraId="030B1534" w14:textId="77777777" w:rsidR="00EA5D2D" w:rsidRPr="00EE6E73" w:rsidRDefault="00EA5D2D" w:rsidP="00EA5D2D">
      <w:pPr>
        <w:pStyle w:val="B1"/>
      </w:pPr>
      <w:proofErr w:type="spellStart"/>
      <w:r w:rsidRPr="00EE6E73">
        <w:rPr>
          <w:b/>
          <w:i/>
        </w:rPr>
        <w:t>Ofn</w:t>
      </w:r>
      <w:proofErr w:type="spellEnd"/>
      <w:r w:rsidRPr="00EE6E73">
        <w:rPr>
          <w:b/>
          <w:i/>
        </w:rPr>
        <w:t xml:space="preserve">, </w:t>
      </w:r>
      <w:proofErr w:type="spellStart"/>
      <w:r w:rsidRPr="00EE6E73">
        <w:rPr>
          <w:b/>
          <w:i/>
        </w:rPr>
        <w:t>Ocn</w:t>
      </w:r>
      <w:proofErr w:type="spellEnd"/>
      <w:r w:rsidRPr="00EE6E73">
        <w:rPr>
          <w:b/>
          <w:i/>
        </w:rPr>
        <w:t xml:space="preserve">, </w:t>
      </w:r>
      <w:proofErr w:type="spellStart"/>
      <w:r w:rsidRPr="00EE6E73">
        <w:rPr>
          <w:b/>
          <w:i/>
        </w:rPr>
        <w:t>Hys</w:t>
      </w:r>
      <w:proofErr w:type="spellEnd"/>
      <w:r w:rsidRPr="00EE6E73">
        <w:rPr>
          <w:b/>
          <w:i/>
        </w:rPr>
        <w:t xml:space="preserve"> </w:t>
      </w:r>
      <w:r w:rsidRPr="00EE6E73">
        <w:t xml:space="preserve">are expressed in </w:t>
      </w:r>
      <w:proofErr w:type="spellStart"/>
      <w:r w:rsidRPr="00EE6E73">
        <w:t>dB.</w:t>
      </w:r>
      <w:proofErr w:type="spellEnd"/>
    </w:p>
    <w:p w14:paraId="5B392775"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3AAB9CDB"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4AD56DF" w14:textId="2FDE4584" w:rsidR="00EA5D2D" w:rsidRPr="00EE6E73" w:rsidRDefault="001F4B54" w:rsidP="00EA5D2D">
      <w:pPr>
        <w:pStyle w:val="Heading4"/>
      </w:pPr>
      <w:bookmarkStart w:id="1445" w:name="_Toc193445668"/>
      <w:bookmarkStart w:id="1446" w:name="_Toc193451473"/>
      <w:bookmarkStart w:id="1447" w:name="_Toc193462738"/>
      <w:bookmarkStart w:id="1448" w:name="_Toc201295025"/>
      <w:r w:rsidRPr="00EE6E73">
        <w:t>5.5.4.18</w:t>
      </w:r>
      <w:r w:rsidR="00EA5D2D" w:rsidRPr="00EE6E73">
        <w:tab/>
        <w:t>Event X2 (Serving L2 U2N Relay UE becomes worse than threshold)</w:t>
      </w:r>
      <w:bookmarkEnd w:id="1445"/>
      <w:bookmarkEnd w:id="1446"/>
      <w:bookmarkEnd w:id="1447"/>
      <w:bookmarkEnd w:id="1448"/>
    </w:p>
    <w:p w14:paraId="68EA96A1" w14:textId="77777777" w:rsidR="00EA5D2D" w:rsidRPr="00EE6E73" w:rsidRDefault="00EA5D2D" w:rsidP="00EA5D2D">
      <w:r w:rsidRPr="00EE6E73">
        <w:t>The UE shall:</w:t>
      </w:r>
    </w:p>
    <w:p w14:paraId="0AA194BB" w14:textId="77777777" w:rsidR="00EA5D2D" w:rsidRPr="00EE6E73" w:rsidRDefault="00EA5D2D" w:rsidP="00EA5D2D">
      <w:pPr>
        <w:pStyle w:val="B1"/>
      </w:pPr>
      <w:r w:rsidRPr="00EE6E73">
        <w:t>1&gt;</w:t>
      </w:r>
      <w:r w:rsidRPr="00EE6E73">
        <w:tab/>
        <w:t>consider the entering condition for this event to be satisfied when condition X2-1, as specified below, is fulfilled;</w:t>
      </w:r>
    </w:p>
    <w:p w14:paraId="73D36F2C" w14:textId="77777777" w:rsidR="00EA5D2D" w:rsidRPr="00EE6E73" w:rsidRDefault="00EA5D2D" w:rsidP="00EA5D2D">
      <w:pPr>
        <w:pStyle w:val="B1"/>
      </w:pPr>
      <w:r w:rsidRPr="00EE6E73">
        <w:t>1&gt;</w:t>
      </w:r>
      <w:r w:rsidRPr="00EE6E73">
        <w:tab/>
        <w:t>consider the leaving condition for this event to be satisfied when condition X2-2, as specified below, is fulfilled;</w:t>
      </w:r>
    </w:p>
    <w:p w14:paraId="115CCF64" w14:textId="77777777" w:rsidR="00EA5D2D" w:rsidRPr="00EE6E73" w:rsidRDefault="00EA5D2D" w:rsidP="00EA5D2D">
      <w:r w:rsidRPr="00EE6E73">
        <w:rPr>
          <w:lang w:eastAsia="ko-KR"/>
        </w:rPr>
        <w:t>Inequality</w:t>
      </w:r>
      <w:r w:rsidRPr="00EE6E73">
        <w:t xml:space="preserve"> X2-1 (Entering condition)</w:t>
      </w:r>
    </w:p>
    <w:p w14:paraId="308CF217" w14:textId="77777777" w:rsidR="00EA5D2D" w:rsidRPr="00EE6E73" w:rsidRDefault="00EA5D2D" w:rsidP="00EA5D2D">
      <w:pPr>
        <w:pStyle w:val="EQ"/>
        <w:rPr>
          <w:i/>
          <w:iCs/>
        </w:rPr>
      </w:pPr>
      <w:r w:rsidRPr="00EE6E73">
        <w:rPr>
          <w:i/>
          <w:iCs/>
        </w:rPr>
        <w:t xml:space="preserve">Mr + </w:t>
      </w:r>
      <w:proofErr w:type="spellStart"/>
      <w:r w:rsidRPr="00EE6E73">
        <w:rPr>
          <w:i/>
          <w:iCs/>
        </w:rPr>
        <w:t>Hys</w:t>
      </w:r>
      <w:proofErr w:type="spellEnd"/>
      <w:r w:rsidRPr="00EE6E73">
        <w:rPr>
          <w:i/>
          <w:iCs/>
        </w:rPr>
        <w:t xml:space="preserve"> &lt; Thresh</w:t>
      </w:r>
    </w:p>
    <w:p w14:paraId="2A303021" w14:textId="77777777" w:rsidR="00EA5D2D" w:rsidRPr="00EE6E73" w:rsidRDefault="00EA5D2D" w:rsidP="00EA5D2D">
      <w:r w:rsidRPr="00EE6E73">
        <w:rPr>
          <w:lang w:eastAsia="ko-KR"/>
        </w:rPr>
        <w:t>Inequality</w:t>
      </w:r>
      <w:r w:rsidRPr="00EE6E73">
        <w:t xml:space="preserve"> X2-2 (Leaving condition)</w:t>
      </w:r>
    </w:p>
    <w:p w14:paraId="15B31850" w14:textId="77777777" w:rsidR="00EA5D2D" w:rsidRPr="00EE6E73" w:rsidRDefault="00EA5D2D" w:rsidP="00EA5D2D">
      <w:pPr>
        <w:pStyle w:val="EQ"/>
        <w:rPr>
          <w:i/>
          <w:iCs/>
        </w:rPr>
      </w:pPr>
      <w:r w:rsidRPr="00EE6E73">
        <w:rPr>
          <w:i/>
          <w:iCs/>
        </w:rPr>
        <w:t xml:space="preserve">Mr – </w:t>
      </w:r>
      <w:proofErr w:type="spellStart"/>
      <w:r w:rsidRPr="00EE6E73">
        <w:rPr>
          <w:i/>
          <w:iCs/>
        </w:rPr>
        <w:t>Hys</w:t>
      </w:r>
      <w:proofErr w:type="spellEnd"/>
      <w:r w:rsidRPr="00EE6E73">
        <w:rPr>
          <w:i/>
          <w:iCs/>
        </w:rPr>
        <w:t xml:space="preserve"> &gt; Thresh</w:t>
      </w:r>
    </w:p>
    <w:p w14:paraId="12B882FE" w14:textId="77777777" w:rsidR="00EA5D2D" w:rsidRPr="00EE6E73" w:rsidRDefault="00EA5D2D" w:rsidP="00EA5D2D">
      <w:r w:rsidRPr="00EE6E73">
        <w:t>The variables in the formula are defined as follows:</w:t>
      </w:r>
    </w:p>
    <w:p w14:paraId="4B85FA27"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6DDA86A1" w14:textId="77777777" w:rsidR="00EA5D2D" w:rsidRPr="00EE6E73" w:rsidRDefault="00EA5D2D" w:rsidP="00EA5D2D">
      <w:pPr>
        <w:pStyle w:val="B1"/>
      </w:pPr>
      <w:proofErr w:type="spellStart"/>
      <w:r w:rsidRPr="00EE6E73">
        <w:rPr>
          <w:b/>
          <w:i/>
        </w:rPr>
        <w:t>Hys</w:t>
      </w:r>
      <w:proofErr w:type="spellEnd"/>
      <w:r w:rsidRPr="00EE6E73">
        <w:t xml:space="preserve"> is the hysteresis parameter for this event.</w:t>
      </w:r>
    </w:p>
    <w:p w14:paraId="736BADDF" w14:textId="0539A588" w:rsidR="00EA5D2D" w:rsidRPr="00EE6E73" w:rsidRDefault="00EA5D2D" w:rsidP="00EA5D2D">
      <w:pPr>
        <w:pStyle w:val="B1"/>
      </w:pPr>
      <w:r w:rsidRPr="00EE6E73">
        <w:rPr>
          <w:b/>
          <w:i/>
        </w:rPr>
        <w:t>Thresh</w:t>
      </w:r>
      <w:r w:rsidRPr="00EE6E73">
        <w:t xml:space="preserve"> is the threshold parameter for this event (i.e. </w:t>
      </w:r>
      <w:r w:rsidRPr="00EE6E73">
        <w:rPr>
          <w:i/>
        </w:rPr>
        <w:t>x2-Threshold-Relay</w:t>
      </w:r>
      <w:r w:rsidR="006A02D8" w:rsidRPr="00EE6E73">
        <w:rPr>
          <w:i/>
        </w:rPr>
        <w:t>/eventX2-SD-Threshold</w:t>
      </w:r>
      <w:r w:rsidRPr="00EE6E73">
        <w:rPr>
          <w:i/>
        </w:rPr>
        <w:t xml:space="preserve"> </w:t>
      </w:r>
      <w:r w:rsidRPr="00EE6E73">
        <w:t>as defined within</w:t>
      </w:r>
      <w:r w:rsidRPr="00EE6E73">
        <w:rPr>
          <w:i/>
        </w:rPr>
        <w:t xml:space="preserve"> </w:t>
      </w:r>
      <w:proofErr w:type="spellStart"/>
      <w:r w:rsidRPr="00EE6E73">
        <w:rPr>
          <w:i/>
        </w:rPr>
        <w:t>reportConfigNR</w:t>
      </w:r>
      <w:proofErr w:type="spellEnd"/>
      <w:r w:rsidRPr="00EE6E73">
        <w:rPr>
          <w:i/>
        </w:rPr>
        <w:t xml:space="preserve"> </w:t>
      </w:r>
      <w:r w:rsidRPr="00EE6E73">
        <w:t>for this event).</w:t>
      </w:r>
    </w:p>
    <w:p w14:paraId="04FA26B2" w14:textId="77777777" w:rsidR="00EA5D2D" w:rsidRPr="00EE6E73" w:rsidRDefault="00EA5D2D" w:rsidP="00EA5D2D">
      <w:pPr>
        <w:pStyle w:val="B1"/>
      </w:pPr>
      <w:r w:rsidRPr="00EE6E73">
        <w:rPr>
          <w:b/>
          <w:i/>
        </w:rPr>
        <w:t xml:space="preserve">Mr </w:t>
      </w:r>
      <w:r w:rsidRPr="00EE6E73">
        <w:t>is expressed in dBm.</w:t>
      </w:r>
    </w:p>
    <w:p w14:paraId="0BAB36AF" w14:textId="77777777" w:rsidR="00EA5D2D" w:rsidRPr="00EE6E73" w:rsidRDefault="00EA5D2D" w:rsidP="00EA5D2D">
      <w:pPr>
        <w:pStyle w:val="B1"/>
      </w:pPr>
      <w:proofErr w:type="spellStart"/>
      <w:r w:rsidRPr="00EE6E73">
        <w:rPr>
          <w:b/>
          <w:i/>
        </w:rPr>
        <w:t>Hys</w:t>
      </w:r>
      <w:proofErr w:type="spellEnd"/>
      <w:r w:rsidRPr="00EE6E73">
        <w:rPr>
          <w:b/>
          <w:i/>
        </w:rPr>
        <w:t xml:space="preserve"> </w:t>
      </w:r>
      <w:r w:rsidRPr="00EE6E73">
        <w:t xml:space="preserve">are expressed in </w:t>
      </w:r>
      <w:proofErr w:type="spellStart"/>
      <w:r w:rsidRPr="00EE6E73">
        <w:t>dB.</w:t>
      </w:r>
      <w:proofErr w:type="spellEnd"/>
    </w:p>
    <w:p w14:paraId="425D9E02" w14:textId="77777777"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1C8382AD" w14:textId="7D1D9B69" w:rsidR="00EA5D2D" w:rsidRPr="00EE6E73" w:rsidRDefault="001F4B54" w:rsidP="00EA5D2D">
      <w:pPr>
        <w:pStyle w:val="Heading4"/>
      </w:pPr>
      <w:bookmarkStart w:id="1449" w:name="_Toc193445669"/>
      <w:bookmarkStart w:id="1450" w:name="_Toc193451474"/>
      <w:bookmarkStart w:id="1451" w:name="_Toc193462739"/>
      <w:bookmarkStart w:id="1452" w:name="_Toc201295026"/>
      <w:r w:rsidRPr="00EE6E73">
        <w:t>5.5.4.19</w:t>
      </w:r>
      <w:r w:rsidR="00EA5D2D" w:rsidRPr="00EE6E73">
        <w:tab/>
        <w:t>Event Y1 (</w:t>
      </w:r>
      <w:proofErr w:type="spellStart"/>
      <w:r w:rsidR="00EA5D2D" w:rsidRPr="00EE6E73">
        <w:t>PCell</w:t>
      </w:r>
      <w:proofErr w:type="spellEnd"/>
      <w:r w:rsidR="00EA5D2D" w:rsidRPr="00EE6E73">
        <w:t xml:space="preserve"> becomes worse than threshold1 and candidate L2 U2N Relay UE becomes better than threshold2)</w:t>
      </w:r>
      <w:bookmarkEnd w:id="1449"/>
      <w:bookmarkEnd w:id="1450"/>
      <w:bookmarkEnd w:id="1451"/>
      <w:bookmarkEnd w:id="1452"/>
    </w:p>
    <w:p w14:paraId="7C38F96A" w14:textId="77777777" w:rsidR="00EA5D2D" w:rsidRPr="00EE6E73" w:rsidRDefault="00EA5D2D" w:rsidP="00EA5D2D">
      <w:r w:rsidRPr="00EE6E73">
        <w:t>The UE shall:</w:t>
      </w:r>
    </w:p>
    <w:p w14:paraId="30C55E28" w14:textId="77777777" w:rsidR="00EA5D2D" w:rsidRPr="00EE6E73" w:rsidRDefault="00EA5D2D" w:rsidP="00EA5D2D">
      <w:pPr>
        <w:pStyle w:val="B1"/>
      </w:pPr>
      <w:r w:rsidRPr="00EE6E73">
        <w:t>1&gt;</w:t>
      </w:r>
      <w:r w:rsidRPr="00EE6E73">
        <w:tab/>
        <w:t xml:space="preserve">consider the entering condition for this event to be satisfied when both condition Y1-1 and </w:t>
      </w:r>
      <w:r w:rsidRPr="00EE6E73">
        <w:rPr>
          <w:lang w:eastAsia="ko-KR"/>
        </w:rPr>
        <w:t>condition</w:t>
      </w:r>
      <w:r w:rsidRPr="00EE6E73">
        <w:t xml:space="preserve"> Y1-2, as specified below, are fulfilled;</w:t>
      </w:r>
    </w:p>
    <w:p w14:paraId="1EB9E7BF" w14:textId="77777777" w:rsidR="00EA5D2D" w:rsidRPr="00EE6E73" w:rsidRDefault="00EA5D2D" w:rsidP="00EA5D2D">
      <w:pPr>
        <w:pStyle w:val="B1"/>
      </w:pPr>
      <w:r w:rsidRPr="00EE6E73">
        <w:t>1&gt;</w:t>
      </w:r>
      <w:r w:rsidRPr="00EE6E73">
        <w:tab/>
        <w:t>consider the leaving condition for this event to be satisfied when condition Y1-3 or condition Y1-4, i.e. at least one of the two, as specified below, is fulfilled;</w:t>
      </w:r>
    </w:p>
    <w:p w14:paraId="5CFC3B3D" w14:textId="77777777" w:rsidR="00EA5D2D" w:rsidRPr="00EE6E73" w:rsidRDefault="00EA5D2D" w:rsidP="00EA5D2D">
      <w:r w:rsidRPr="00EE6E73">
        <w:rPr>
          <w:lang w:eastAsia="ko-KR"/>
        </w:rPr>
        <w:t>Inequality</w:t>
      </w:r>
      <w:r w:rsidRPr="00EE6E73">
        <w:t xml:space="preserve"> Y1-1 (Entering condition 1)</w:t>
      </w:r>
    </w:p>
    <w:p w14:paraId="53797D7C" w14:textId="77777777" w:rsidR="00EA5D2D" w:rsidRPr="00EE6E73" w:rsidRDefault="00EA5D2D" w:rsidP="00EA5D2D">
      <w:pPr>
        <w:pStyle w:val="EQ"/>
        <w:rPr>
          <w:i/>
          <w:iCs/>
        </w:rPr>
      </w:pPr>
      <w:proofErr w:type="spellStart"/>
      <w:r w:rsidRPr="00EE6E73">
        <w:rPr>
          <w:i/>
          <w:iCs/>
        </w:rPr>
        <w:t>Mp</w:t>
      </w:r>
      <w:proofErr w:type="spellEnd"/>
      <w:r w:rsidRPr="00EE6E73">
        <w:rPr>
          <w:i/>
          <w:iCs/>
        </w:rPr>
        <w:t xml:space="preserve"> + </w:t>
      </w:r>
      <w:proofErr w:type="spellStart"/>
      <w:r w:rsidRPr="00EE6E73">
        <w:rPr>
          <w:i/>
          <w:iCs/>
        </w:rPr>
        <w:t>Hys</w:t>
      </w:r>
      <w:proofErr w:type="spellEnd"/>
      <w:r w:rsidRPr="00EE6E73">
        <w:rPr>
          <w:i/>
          <w:iCs/>
        </w:rPr>
        <w:t xml:space="preserve"> &lt; Thresh1</w:t>
      </w:r>
    </w:p>
    <w:p w14:paraId="76CFCE38" w14:textId="77777777" w:rsidR="00EA5D2D" w:rsidRPr="00EE6E73" w:rsidRDefault="00EA5D2D" w:rsidP="00EA5D2D">
      <w:r w:rsidRPr="00EE6E73">
        <w:rPr>
          <w:lang w:eastAsia="ko-KR"/>
        </w:rPr>
        <w:lastRenderedPageBreak/>
        <w:t>Inequality</w:t>
      </w:r>
      <w:r w:rsidRPr="00EE6E73">
        <w:t xml:space="preserve"> Y1-2 (Entering condition 2)</w:t>
      </w:r>
    </w:p>
    <w:p w14:paraId="1D2721D2" w14:textId="77777777" w:rsidR="00EA5D2D" w:rsidRPr="00EE6E73" w:rsidRDefault="00EA5D2D" w:rsidP="00EA5D2D">
      <w:pPr>
        <w:pStyle w:val="EQ"/>
        <w:rPr>
          <w:i/>
          <w:iCs/>
        </w:rPr>
      </w:pPr>
      <w:r w:rsidRPr="00EE6E73">
        <w:rPr>
          <w:i/>
          <w:iCs/>
        </w:rPr>
        <w:t xml:space="preserve">Mr– </w:t>
      </w:r>
      <w:proofErr w:type="spellStart"/>
      <w:r w:rsidRPr="00EE6E73">
        <w:rPr>
          <w:i/>
          <w:iCs/>
        </w:rPr>
        <w:t>Hys</w:t>
      </w:r>
      <w:proofErr w:type="spellEnd"/>
      <w:r w:rsidRPr="00EE6E73">
        <w:rPr>
          <w:i/>
          <w:iCs/>
        </w:rPr>
        <w:t xml:space="preserve"> &gt; Thresh2</w:t>
      </w:r>
    </w:p>
    <w:p w14:paraId="0149494A" w14:textId="77777777" w:rsidR="00EA5D2D" w:rsidRPr="00EE6E73" w:rsidRDefault="00EA5D2D" w:rsidP="00EA5D2D">
      <w:r w:rsidRPr="00EE6E73">
        <w:rPr>
          <w:lang w:eastAsia="ko-KR"/>
        </w:rPr>
        <w:t>Inequality</w:t>
      </w:r>
      <w:r w:rsidRPr="00EE6E73">
        <w:t xml:space="preserve"> Y1-3 (Leaving condition 1)</w:t>
      </w:r>
    </w:p>
    <w:p w14:paraId="738D40BF" w14:textId="77777777" w:rsidR="00EA5D2D" w:rsidRPr="00EE6E73" w:rsidRDefault="00EA5D2D" w:rsidP="00EA5D2D">
      <w:pPr>
        <w:pStyle w:val="EQ"/>
        <w:rPr>
          <w:i/>
          <w:iCs/>
        </w:rPr>
      </w:pPr>
      <w:proofErr w:type="spellStart"/>
      <w:r w:rsidRPr="00EE6E73">
        <w:rPr>
          <w:i/>
          <w:iCs/>
        </w:rPr>
        <w:t>Mp</w:t>
      </w:r>
      <w:proofErr w:type="spellEnd"/>
      <w:r w:rsidRPr="00EE6E73">
        <w:rPr>
          <w:i/>
          <w:iCs/>
        </w:rPr>
        <w:t xml:space="preserve"> – </w:t>
      </w:r>
      <w:proofErr w:type="spellStart"/>
      <w:r w:rsidRPr="00EE6E73">
        <w:rPr>
          <w:i/>
          <w:iCs/>
        </w:rPr>
        <w:t>Hys</w:t>
      </w:r>
      <w:proofErr w:type="spellEnd"/>
      <w:r w:rsidRPr="00EE6E73">
        <w:rPr>
          <w:i/>
          <w:iCs/>
        </w:rPr>
        <w:t xml:space="preserve"> &gt; Thresh1</w:t>
      </w:r>
    </w:p>
    <w:p w14:paraId="0CF9C751" w14:textId="77777777" w:rsidR="00EA5D2D" w:rsidRPr="00EE6E73" w:rsidRDefault="00EA5D2D" w:rsidP="00EA5D2D">
      <w:r w:rsidRPr="00EE6E73">
        <w:rPr>
          <w:lang w:eastAsia="ko-KR"/>
        </w:rPr>
        <w:t>Inequality</w:t>
      </w:r>
      <w:r w:rsidRPr="00EE6E73">
        <w:t xml:space="preserve"> Y1-4 (Leaving condition 2)</w:t>
      </w:r>
    </w:p>
    <w:p w14:paraId="65602B0A" w14:textId="77777777" w:rsidR="00EA5D2D" w:rsidRPr="00EE6E73" w:rsidRDefault="00EA5D2D" w:rsidP="000830BB">
      <w:pPr>
        <w:pStyle w:val="EQ"/>
        <w:rPr>
          <w:i/>
          <w:iCs/>
        </w:rPr>
      </w:pPr>
      <w:r w:rsidRPr="00EE6E73">
        <w:rPr>
          <w:i/>
          <w:iCs/>
        </w:rPr>
        <w:t xml:space="preserve">Mr + </w:t>
      </w:r>
      <w:proofErr w:type="spellStart"/>
      <w:r w:rsidRPr="00EE6E73">
        <w:rPr>
          <w:i/>
          <w:iCs/>
        </w:rPr>
        <w:t>Hys</w:t>
      </w:r>
      <w:proofErr w:type="spellEnd"/>
      <w:r w:rsidRPr="00EE6E73">
        <w:rPr>
          <w:i/>
          <w:iCs/>
        </w:rPr>
        <w:t xml:space="preserve"> &lt; Thresh2</w:t>
      </w:r>
    </w:p>
    <w:p w14:paraId="35601CD0" w14:textId="77777777" w:rsidR="00EA5D2D" w:rsidRPr="00EE6E73" w:rsidRDefault="00EA5D2D" w:rsidP="00EA5D2D">
      <w:r w:rsidRPr="00EE6E73">
        <w:t>The variables in the formula are defined as follows:</w:t>
      </w:r>
    </w:p>
    <w:p w14:paraId="433E2CE8" w14:textId="77777777" w:rsidR="00EA5D2D" w:rsidRPr="00EE6E73" w:rsidRDefault="00EA5D2D" w:rsidP="00EA5D2D">
      <w:pPr>
        <w:pStyle w:val="B1"/>
      </w:pPr>
      <w:proofErr w:type="spellStart"/>
      <w:r w:rsidRPr="00EE6E73">
        <w:rPr>
          <w:b/>
          <w:i/>
        </w:rPr>
        <w:t>Mp</w:t>
      </w:r>
      <w:proofErr w:type="spellEnd"/>
      <w:r w:rsidRPr="00EE6E73">
        <w:rPr>
          <w:b/>
        </w:rPr>
        <w:t xml:space="preserve"> </w:t>
      </w:r>
      <w:r w:rsidRPr="00EE6E73">
        <w:t xml:space="preserve">is the measurement result of the </w:t>
      </w:r>
      <w:proofErr w:type="spellStart"/>
      <w:r w:rsidRPr="00EE6E73">
        <w:t>PCell</w:t>
      </w:r>
      <w:proofErr w:type="spellEnd"/>
      <w:r w:rsidRPr="00EE6E73">
        <w:t>, not taking into account any offsets.</w:t>
      </w:r>
    </w:p>
    <w:p w14:paraId="434D95D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27A904F" w14:textId="77777777" w:rsidR="00EA5D2D" w:rsidRPr="00EE6E73" w:rsidRDefault="00EA5D2D" w:rsidP="00EA5D2D">
      <w:pPr>
        <w:pStyle w:val="B1"/>
      </w:pPr>
      <w:proofErr w:type="spellStart"/>
      <w:r w:rsidRPr="00EE6E73">
        <w:rPr>
          <w:b/>
          <w:i/>
        </w:rPr>
        <w:t>Hys</w:t>
      </w:r>
      <w:proofErr w:type="spellEnd"/>
      <w:r w:rsidRPr="00EE6E73">
        <w:t xml:space="preserve"> is the hysteresis parameter for this event (i.e. </w:t>
      </w:r>
      <w:r w:rsidRPr="00EE6E73">
        <w:rPr>
          <w:i/>
        </w:rPr>
        <w:t>hysteresis</w:t>
      </w:r>
      <w:r w:rsidRPr="00EE6E73">
        <w:t xml:space="preserve"> as defined within</w:t>
      </w:r>
      <w:r w:rsidRPr="00EE6E73">
        <w:rPr>
          <w:i/>
        </w:rPr>
        <w:t xml:space="preserve"> </w:t>
      </w:r>
      <w:proofErr w:type="spellStart"/>
      <w:r w:rsidRPr="00EE6E73">
        <w:rPr>
          <w:i/>
        </w:rPr>
        <w:t>reportConfigInterRAT</w:t>
      </w:r>
      <w:proofErr w:type="spellEnd"/>
      <w:r w:rsidRPr="00EE6E73">
        <w:rPr>
          <w:i/>
        </w:rPr>
        <w:t xml:space="preserve"> </w:t>
      </w:r>
      <w:r w:rsidRPr="00EE6E73">
        <w:t>for this event).</w:t>
      </w:r>
    </w:p>
    <w:p w14:paraId="02FEDE73" w14:textId="77777777" w:rsidR="00EA5D2D" w:rsidRPr="00EE6E73" w:rsidRDefault="00EA5D2D" w:rsidP="00EA5D2D">
      <w:pPr>
        <w:pStyle w:val="B1"/>
      </w:pPr>
      <w:r w:rsidRPr="00EE6E73">
        <w:rPr>
          <w:b/>
          <w:i/>
        </w:rPr>
        <w:t>Thresh1</w:t>
      </w:r>
      <w:r w:rsidRPr="00EE6E73">
        <w:t xml:space="preserve"> is the threshold parameter for this event (i.e. </w:t>
      </w:r>
      <w:r w:rsidRPr="00EE6E73">
        <w:rPr>
          <w:i/>
        </w:rPr>
        <w:t xml:space="preserve">y1-Threshold1 </w:t>
      </w:r>
      <w:r w:rsidRPr="00EE6E73">
        <w:t>as defined within</w:t>
      </w:r>
      <w:r w:rsidRPr="00EE6E73">
        <w:rPr>
          <w:i/>
        </w:rPr>
        <w:t xml:space="preserve"> </w:t>
      </w:r>
      <w:proofErr w:type="spellStart"/>
      <w:r w:rsidRPr="00EE6E73">
        <w:rPr>
          <w:i/>
        </w:rPr>
        <w:t>reportConfigInterRAT</w:t>
      </w:r>
      <w:proofErr w:type="spellEnd"/>
      <w:r w:rsidRPr="00EE6E73">
        <w:rPr>
          <w:i/>
        </w:rPr>
        <w:t xml:space="preserve"> </w:t>
      </w:r>
      <w:r w:rsidRPr="00EE6E73">
        <w:t>for this event).</w:t>
      </w:r>
    </w:p>
    <w:p w14:paraId="06A89AA7" w14:textId="00705D39"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y1-Threshold2-Relay </w:t>
      </w:r>
      <w:r w:rsidRPr="00EE6E73">
        <w:t>as defined within</w:t>
      </w:r>
      <w:r w:rsidRPr="00EE6E73">
        <w:rPr>
          <w:i/>
        </w:rPr>
        <w:t xml:space="preserve"> </w:t>
      </w:r>
      <w:proofErr w:type="spellStart"/>
      <w:r w:rsidRPr="00EE6E73">
        <w:rPr>
          <w:i/>
        </w:rPr>
        <w:t>reportConfigInterRAT</w:t>
      </w:r>
      <w:proofErr w:type="spellEnd"/>
      <w:r w:rsidRPr="00EE6E73">
        <w:rPr>
          <w:i/>
        </w:rPr>
        <w:t xml:space="preserve"> </w:t>
      </w:r>
      <w:r w:rsidRPr="00EE6E73">
        <w:t>for this even</w:t>
      </w:r>
      <w:r w:rsidR="00EB2283" w:rsidRPr="00EE6E73">
        <w:t>t</w:t>
      </w:r>
      <w:r w:rsidRPr="00EE6E73">
        <w:t>).</w:t>
      </w:r>
    </w:p>
    <w:p w14:paraId="0D41A6FB" w14:textId="77777777" w:rsidR="00EA5D2D" w:rsidRPr="00EE6E73" w:rsidRDefault="00EA5D2D" w:rsidP="00EA5D2D">
      <w:pPr>
        <w:pStyle w:val="B1"/>
      </w:pPr>
      <w:proofErr w:type="spellStart"/>
      <w:r w:rsidRPr="00EE6E73">
        <w:rPr>
          <w:b/>
          <w:i/>
        </w:rPr>
        <w:t>Mp</w:t>
      </w:r>
      <w:proofErr w:type="spellEnd"/>
      <w:r w:rsidRPr="00EE6E73">
        <w:rPr>
          <w:b/>
          <w:i/>
        </w:rPr>
        <w:t xml:space="preserve"> </w:t>
      </w:r>
      <w:r w:rsidRPr="00EE6E73">
        <w:t xml:space="preserve">is expressed in dBm </w:t>
      </w:r>
      <w:r w:rsidRPr="00EE6E73">
        <w:rPr>
          <w:lang w:eastAsia="ko-KR"/>
        </w:rPr>
        <w:t>in case of RSRP, or in dB in case of RSRQ and SINR</w:t>
      </w:r>
      <w:r w:rsidRPr="00EE6E73">
        <w:t>.</w:t>
      </w:r>
    </w:p>
    <w:p w14:paraId="2AAF9908"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2D8E98C9" w14:textId="77777777" w:rsidR="00EA5D2D" w:rsidRPr="00EE6E73" w:rsidRDefault="00EA5D2D" w:rsidP="00EA5D2D">
      <w:pPr>
        <w:pStyle w:val="B1"/>
      </w:pPr>
      <w:proofErr w:type="spellStart"/>
      <w:r w:rsidRPr="00EE6E73">
        <w:rPr>
          <w:b/>
          <w:i/>
        </w:rPr>
        <w:t>Hys</w:t>
      </w:r>
      <w:proofErr w:type="spellEnd"/>
      <w:r w:rsidRPr="00EE6E73">
        <w:rPr>
          <w:b/>
          <w:i/>
        </w:rPr>
        <w:t xml:space="preserve"> </w:t>
      </w:r>
      <w:r w:rsidRPr="00EE6E73">
        <w:t xml:space="preserve">are expressed in </w:t>
      </w:r>
      <w:proofErr w:type="spellStart"/>
      <w:r w:rsidRPr="00EE6E73">
        <w:t>dB.</w:t>
      </w:r>
      <w:proofErr w:type="spellEnd"/>
    </w:p>
    <w:p w14:paraId="5288118A"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proofErr w:type="spellStart"/>
      <w:r w:rsidRPr="00EE6E73">
        <w:rPr>
          <w:b/>
          <w:i/>
        </w:rPr>
        <w:t>Mp</w:t>
      </w:r>
      <w:proofErr w:type="spellEnd"/>
      <w:r w:rsidRPr="00EE6E73">
        <w:t>.</w:t>
      </w:r>
    </w:p>
    <w:p w14:paraId="4915AFA7"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0006F4F" w14:textId="73E00FC4" w:rsidR="00EA5D2D" w:rsidRPr="00EE6E73" w:rsidRDefault="001F4B54" w:rsidP="00EA5D2D">
      <w:pPr>
        <w:pStyle w:val="Heading4"/>
      </w:pPr>
      <w:bookmarkStart w:id="1453" w:name="_Toc193445670"/>
      <w:bookmarkStart w:id="1454" w:name="_Toc193451475"/>
      <w:bookmarkStart w:id="1455" w:name="_Toc193462740"/>
      <w:bookmarkStart w:id="1456" w:name="_Toc201295027"/>
      <w:r w:rsidRPr="00EE6E73">
        <w:t>5.5.4.20</w:t>
      </w:r>
      <w:r w:rsidR="00EA5D2D" w:rsidRPr="00EE6E73">
        <w:tab/>
        <w:t>Event Y2 (Candidate L2 U2N Relay UE becomes better than threshold)</w:t>
      </w:r>
      <w:bookmarkEnd w:id="1453"/>
      <w:bookmarkEnd w:id="1454"/>
      <w:bookmarkEnd w:id="1455"/>
      <w:bookmarkEnd w:id="1456"/>
    </w:p>
    <w:p w14:paraId="0BBB1B25" w14:textId="77777777" w:rsidR="00EA5D2D" w:rsidRPr="00EE6E73" w:rsidRDefault="00EA5D2D" w:rsidP="00EA5D2D">
      <w:r w:rsidRPr="00EE6E73">
        <w:t>The UE shall:</w:t>
      </w:r>
    </w:p>
    <w:p w14:paraId="240D0E12" w14:textId="77777777" w:rsidR="00EA5D2D" w:rsidRPr="00EE6E73" w:rsidRDefault="00EA5D2D" w:rsidP="00EA5D2D">
      <w:pPr>
        <w:pStyle w:val="B1"/>
      </w:pPr>
      <w:r w:rsidRPr="00EE6E73">
        <w:t>1&gt;</w:t>
      </w:r>
      <w:r w:rsidRPr="00EE6E73">
        <w:tab/>
        <w:t>consider the entering condition for this event to be satisfied when condition Y2-1, as specified below, is fulfilled;</w:t>
      </w:r>
    </w:p>
    <w:p w14:paraId="23E181C9" w14:textId="77777777" w:rsidR="00EA5D2D" w:rsidRPr="00EE6E73" w:rsidRDefault="00EA5D2D" w:rsidP="00EA5D2D">
      <w:pPr>
        <w:pStyle w:val="B1"/>
      </w:pPr>
      <w:r w:rsidRPr="00EE6E73">
        <w:t>1&gt;</w:t>
      </w:r>
      <w:r w:rsidRPr="00EE6E73">
        <w:tab/>
        <w:t>consider the leaving condition for this event to be satisfied when condition Y2-2, as specified below, is fulfilled;</w:t>
      </w:r>
    </w:p>
    <w:p w14:paraId="1D3CCD2B" w14:textId="77777777" w:rsidR="00EA5D2D" w:rsidRPr="00EE6E73" w:rsidRDefault="00EA5D2D" w:rsidP="00EA5D2D">
      <w:r w:rsidRPr="00EE6E73">
        <w:rPr>
          <w:lang w:eastAsia="ko-KR"/>
        </w:rPr>
        <w:t>Inequality</w:t>
      </w:r>
      <w:r w:rsidRPr="00EE6E73">
        <w:t xml:space="preserve"> Y2-1 (Entering condition)</w:t>
      </w:r>
    </w:p>
    <w:p w14:paraId="4097B999" w14:textId="099C3B4A" w:rsidR="00EA5D2D" w:rsidRPr="00EE6E73" w:rsidRDefault="00EA5D2D" w:rsidP="00EA5D2D">
      <w:pPr>
        <w:pStyle w:val="EQ"/>
        <w:rPr>
          <w:i/>
          <w:iCs/>
        </w:rPr>
      </w:pPr>
      <w:r w:rsidRPr="00EE6E73">
        <w:rPr>
          <w:i/>
          <w:iCs/>
        </w:rPr>
        <w:t xml:space="preserve">Mr– </w:t>
      </w:r>
      <w:proofErr w:type="spellStart"/>
      <w:r w:rsidRPr="00EE6E73">
        <w:rPr>
          <w:i/>
          <w:iCs/>
        </w:rPr>
        <w:t>Hys</w:t>
      </w:r>
      <w:proofErr w:type="spellEnd"/>
      <w:r w:rsidRPr="00EE6E73">
        <w:rPr>
          <w:i/>
          <w:iCs/>
        </w:rPr>
        <w:t xml:space="preserve"> &gt; Thresh</w:t>
      </w:r>
    </w:p>
    <w:p w14:paraId="17B7E74B" w14:textId="77777777" w:rsidR="00EA5D2D" w:rsidRPr="00EE6E73" w:rsidRDefault="00EA5D2D" w:rsidP="00EA5D2D">
      <w:r w:rsidRPr="00EE6E73">
        <w:rPr>
          <w:lang w:eastAsia="ko-KR"/>
        </w:rPr>
        <w:t>Inequality</w:t>
      </w:r>
      <w:r w:rsidRPr="00EE6E73">
        <w:t xml:space="preserve"> Y2-2 (Leaving condition)</w:t>
      </w:r>
    </w:p>
    <w:p w14:paraId="0530F161" w14:textId="499B4918" w:rsidR="00EA5D2D" w:rsidRPr="00EE6E73" w:rsidRDefault="00EA5D2D" w:rsidP="000830BB">
      <w:pPr>
        <w:pStyle w:val="EQ"/>
        <w:rPr>
          <w:i/>
          <w:iCs/>
        </w:rPr>
      </w:pPr>
      <w:r w:rsidRPr="00EE6E73">
        <w:rPr>
          <w:i/>
          <w:iCs/>
        </w:rPr>
        <w:t xml:space="preserve">Mr + </w:t>
      </w:r>
      <w:proofErr w:type="spellStart"/>
      <w:r w:rsidRPr="00EE6E73">
        <w:rPr>
          <w:i/>
          <w:iCs/>
        </w:rPr>
        <w:t>Hys</w:t>
      </w:r>
      <w:proofErr w:type="spellEnd"/>
      <w:r w:rsidRPr="00EE6E73">
        <w:rPr>
          <w:i/>
          <w:iCs/>
        </w:rPr>
        <w:t xml:space="preserve"> &lt; Thresh</w:t>
      </w:r>
    </w:p>
    <w:p w14:paraId="41A8D481" w14:textId="77777777" w:rsidR="00EA5D2D" w:rsidRPr="00EE6E73" w:rsidRDefault="00EA5D2D" w:rsidP="00EA5D2D">
      <w:r w:rsidRPr="00EE6E73">
        <w:t>The variables in the formula are defined as follows:</w:t>
      </w:r>
    </w:p>
    <w:p w14:paraId="04ED308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A6B98D1" w14:textId="77777777" w:rsidR="00EA5D2D" w:rsidRPr="00EE6E73" w:rsidRDefault="00EA5D2D" w:rsidP="00EA5D2D">
      <w:pPr>
        <w:pStyle w:val="B1"/>
      </w:pPr>
      <w:proofErr w:type="spellStart"/>
      <w:r w:rsidRPr="00EE6E73">
        <w:rPr>
          <w:b/>
          <w:i/>
        </w:rPr>
        <w:t>Hys</w:t>
      </w:r>
      <w:proofErr w:type="spellEnd"/>
      <w:r w:rsidRPr="00EE6E73">
        <w:t xml:space="preserve"> is the hysteresis parameter for this event (i.e. </w:t>
      </w:r>
      <w:r w:rsidRPr="00EE6E73">
        <w:rPr>
          <w:i/>
        </w:rPr>
        <w:t>hysteresis</w:t>
      </w:r>
      <w:r w:rsidRPr="00EE6E73">
        <w:t xml:space="preserve"> as defined within</w:t>
      </w:r>
      <w:r w:rsidRPr="00EE6E73">
        <w:rPr>
          <w:i/>
        </w:rPr>
        <w:t xml:space="preserve"> </w:t>
      </w:r>
      <w:proofErr w:type="spellStart"/>
      <w:r w:rsidRPr="00EE6E73">
        <w:rPr>
          <w:i/>
        </w:rPr>
        <w:t>reportConfigInterRAT</w:t>
      </w:r>
      <w:proofErr w:type="spellEnd"/>
      <w:r w:rsidRPr="00EE6E73">
        <w:rPr>
          <w:i/>
        </w:rPr>
        <w:t xml:space="preserve"> </w:t>
      </w:r>
      <w:r w:rsidRPr="00EE6E73">
        <w:t>for this event).</w:t>
      </w:r>
    </w:p>
    <w:p w14:paraId="2CD24160" w14:textId="77777777" w:rsidR="00EA5D2D" w:rsidRPr="00EE6E73" w:rsidRDefault="00EA5D2D" w:rsidP="00EA5D2D">
      <w:pPr>
        <w:pStyle w:val="B1"/>
      </w:pPr>
      <w:r w:rsidRPr="00EE6E73">
        <w:rPr>
          <w:b/>
          <w:i/>
        </w:rPr>
        <w:t>Thresh</w:t>
      </w:r>
      <w:r w:rsidRPr="00EE6E73">
        <w:t xml:space="preserve"> is the threshold parameter for this event (i.e. </w:t>
      </w:r>
      <w:r w:rsidRPr="00EE6E73">
        <w:rPr>
          <w:i/>
        </w:rPr>
        <w:t xml:space="preserve">y2-Threshold-Relay </w:t>
      </w:r>
      <w:r w:rsidRPr="00EE6E73">
        <w:t>as defined within</w:t>
      </w:r>
      <w:r w:rsidRPr="00EE6E73">
        <w:rPr>
          <w:i/>
        </w:rPr>
        <w:t xml:space="preserve"> </w:t>
      </w:r>
      <w:proofErr w:type="spellStart"/>
      <w:r w:rsidRPr="00EE6E73">
        <w:rPr>
          <w:i/>
        </w:rPr>
        <w:t>reportConfigInterRAT</w:t>
      </w:r>
      <w:proofErr w:type="spellEnd"/>
      <w:r w:rsidRPr="00EE6E73">
        <w:rPr>
          <w:i/>
        </w:rPr>
        <w:t xml:space="preserve"> </w:t>
      </w:r>
      <w:r w:rsidRPr="00EE6E73">
        <w:t>for this event).</w:t>
      </w:r>
    </w:p>
    <w:p w14:paraId="1922C33D"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65A8B9F3" w14:textId="77777777" w:rsidR="00EA5D2D" w:rsidRPr="00EE6E73" w:rsidRDefault="00EA5D2D" w:rsidP="00EA5D2D">
      <w:pPr>
        <w:pStyle w:val="B1"/>
      </w:pPr>
      <w:proofErr w:type="spellStart"/>
      <w:r w:rsidRPr="00EE6E73">
        <w:rPr>
          <w:b/>
          <w:i/>
        </w:rPr>
        <w:t>Hys</w:t>
      </w:r>
      <w:proofErr w:type="spellEnd"/>
      <w:r w:rsidRPr="00EE6E73">
        <w:rPr>
          <w:b/>
          <w:i/>
        </w:rPr>
        <w:t xml:space="preserve"> </w:t>
      </w:r>
      <w:r w:rsidRPr="00EE6E73">
        <w:t xml:space="preserve">are expressed in </w:t>
      </w:r>
      <w:proofErr w:type="spellStart"/>
      <w:r w:rsidRPr="00EE6E73">
        <w:t>dB.</w:t>
      </w:r>
      <w:proofErr w:type="spellEnd"/>
    </w:p>
    <w:p w14:paraId="14F2815D" w14:textId="4A846D56"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03F48D9A" w14:textId="65500BED" w:rsidR="00D47E79" w:rsidRPr="00EE6E73" w:rsidRDefault="00D47E79" w:rsidP="00D47E79">
      <w:pPr>
        <w:pStyle w:val="Heading4"/>
      </w:pPr>
      <w:bookmarkStart w:id="1457" w:name="_Toc193445671"/>
      <w:bookmarkStart w:id="1458" w:name="_Toc193451476"/>
      <w:bookmarkStart w:id="1459" w:name="_Toc193462741"/>
      <w:bookmarkStart w:id="1460" w:name="_Toc201295028"/>
      <w:r w:rsidRPr="00EE6E73">
        <w:lastRenderedPageBreak/>
        <w:t>5.5.4.20b</w:t>
      </w:r>
      <w:r w:rsidRPr="00EE6E73">
        <w:tab/>
        <w:t>Event Z1 (Serving L2 U2N Relay UE becomes worse than threshold1 and Candidate L2 U2N Relay UE becomes better than threshold2)</w:t>
      </w:r>
      <w:bookmarkEnd w:id="1457"/>
      <w:bookmarkEnd w:id="1458"/>
      <w:bookmarkEnd w:id="1459"/>
      <w:bookmarkEnd w:id="1460"/>
    </w:p>
    <w:p w14:paraId="57E91207" w14:textId="77777777" w:rsidR="00D47E79" w:rsidRPr="00EE6E73" w:rsidRDefault="00D47E79" w:rsidP="00D47E79">
      <w:r w:rsidRPr="00EE6E73">
        <w:t>The UE shall:</w:t>
      </w:r>
    </w:p>
    <w:p w14:paraId="23658284" w14:textId="77777777" w:rsidR="00D47E79" w:rsidRPr="00EE6E73" w:rsidRDefault="00D47E79" w:rsidP="00D47E79">
      <w:pPr>
        <w:pStyle w:val="B1"/>
      </w:pPr>
      <w:r w:rsidRPr="00EE6E73">
        <w:t>1&gt;</w:t>
      </w:r>
      <w:r w:rsidRPr="00EE6E73">
        <w:tab/>
        <w:t>consider the entering condition for this event to be satisfied when both condition Z1-1 and condition Z1-2, as specified below, are fulfilled;</w:t>
      </w:r>
    </w:p>
    <w:p w14:paraId="084CD1FB" w14:textId="77777777" w:rsidR="00D47E79" w:rsidRPr="00EE6E73" w:rsidRDefault="00D47E79" w:rsidP="00D47E79">
      <w:pPr>
        <w:pStyle w:val="B1"/>
      </w:pPr>
      <w:r w:rsidRPr="00EE6E73">
        <w:t>1&gt;</w:t>
      </w:r>
      <w:r w:rsidRPr="00EE6E73">
        <w:tab/>
        <w:t>consider the leaving condition for this event to be satisfied when condition Z1-3 or condition Z1-4, i.e. at least one of the two, as specified below, is fulfilled;</w:t>
      </w:r>
    </w:p>
    <w:p w14:paraId="06203D5D" w14:textId="77777777" w:rsidR="00D47E79" w:rsidRPr="00EE6E73" w:rsidRDefault="00D47E79" w:rsidP="00D47E79">
      <w:r w:rsidRPr="00EE6E73">
        <w:rPr>
          <w:lang w:eastAsia="ko-KR"/>
        </w:rPr>
        <w:t>Inequality</w:t>
      </w:r>
      <w:r w:rsidRPr="00EE6E73">
        <w:t xml:space="preserve"> Z1-1 (Entering condition 1)</w:t>
      </w:r>
    </w:p>
    <w:p w14:paraId="1DDECE96" w14:textId="77777777" w:rsidR="00D47E79" w:rsidRPr="00EE6E73" w:rsidRDefault="00D47E79" w:rsidP="00D47E79">
      <w:pPr>
        <w:pStyle w:val="EQ"/>
      </w:pPr>
      <w:r w:rsidRPr="00EE6E73">
        <w:rPr>
          <w:i/>
          <w:iCs/>
        </w:rPr>
        <w:t>Mr</w:t>
      </w:r>
      <w:r w:rsidRPr="00EE6E73">
        <w:t xml:space="preserve"> + </w:t>
      </w:r>
      <w:proofErr w:type="spellStart"/>
      <w:r w:rsidRPr="00EE6E73">
        <w:rPr>
          <w:i/>
          <w:iCs/>
        </w:rPr>
        <w:t>Hys</w:t>
      </w:r>
      <w:proofErr w:type="spellEnd"/>
      <w:r w:rsidRPr="00EE6E73">
        <w:t xml:space="preserve"> &lt; </w:t>
      </w:r>
      <w:r w:rsidRPr="00EE6E73">
        <w:rPr>
          <w:i/>
          <w:iCs/>
        </w:rPr>
        <w:t>Thresh1</w:t>
      </w:r>
    </w:p>
    <w:p w14:paraId="07A81402" w14:textId="77777777" w:rsidR="00D47E79" w:rsidRPr="00EE6E73" w:rsidRDefault="00D47E79" w:rsidP="00D47E79">
      <w:r w:rsidRPr="00EE6E73">
        <w:rPr>
          <w:lang w:eastAsia="ko-KR"/>
        </w:rPr>
        <w:t>Inequality</w:t>
      </w:r>
      <w:r w:rsidRPr="00EE6E73">
        <w:t xml:space="preserve"> Z1-2 (Entering condition 2)</w:t>
      </w:r>
    </w:p>
    <w:p w14:paraId="56143717" w14:textId="77777777" w:rsidR="00D47E79" w:rsidRPr="00EE6E73" w:rsidRDefault="00D47E79" w:rsidP="00D47E79">
      <w:pPr>
        <w:pStyle w:val="EQ"/>
      </w:pPr>
      <w:r w:rsidRPr="00EE6E73">
        <w:rPr>
          <w:i/>
          <w:iCs/>
        </w:rPr>
        <w:t>Mn</w:t>
      </w:r>
      <w:r w:rsidRPr="00EE6E73">
        <w:t xml:space="preserve"> – </w:t>
      </w:r>
      <w:proofErr w:type="spellStart"/>
      <w:r w:rsidRPr="00EE6E73">
        <w:rPr>
          <w:i/>
          <w:iCs/>
        </w:rPr>
        <w:t>Hys</w:t>
      </w:r>
      <w:proofErr w:type="spellEnd"/>
      <w:r w:rsidRPr="00EE6E73">
        <w:t xml:space="preserve"> &gt; </w:t>
      </w:r>
      <w:r w:rsidRPr="00EE6E73">
        <w:rPr>
          <w:i/>
          <w:iCs/>
        </w:rPr>
        <w:t>Thresh2</w:t>
      </w:r>
    </w:p>
    <w:p w14:paraId="60924731" w14:textId="77777777" w:rsidR="00D47E79" w:rsidRPr="00EE6E73" w:rsidRDefault="00D47E79" w:rsidP="00D47E79">
      <w:r w:rsidRPr="00EE6E73">
        <w:rPr>
          <w:lang w:eastAsia="ko-KR"/>
        </w:rPr>
        <w:t>Inequality</w:t>
      </w:r>
      <w:r w:rsidRPr="00EE6E73">
        <w:t xml:space="preserve"> Z1-3 (Leaving condition 1)</w:t>
      </w:r>
    </w:p>
    <w:p w14:paraId="66C21AD5" w14:textId="77777777" w:rsidR="00D47E79" w:rsidRPr="00EE6E73" w:rsidRDefault="00D47E79" w:rsidP="00D47E79">
      <w:pPr>
        <w:pStyle w:val="EQ"/>
        <w:rPr>
          <w:lang w:eastAsia="ko-KR"/>
        </w:rPr>
      </w:pPr>
      <w:r w:rsidRPr="00EE6E73">
        <w:rPr>
          <w:i/>
          <w:iCs/>
        </w:rPr>
        <w:t>Mr</w:t>
      </w:r>
      <w:r w:rsidRPr="00EE6E73">
        <w:t xml:space="preserve"> – </w:t>
      </w:r>
      <w:proofErr w:type="spellStart"/>
      <w:r w:rsidRPr="00EE6E73">
        <w:rPr>
          <w:i/>
          <w:iCs/>
        </w:rPr>
        <w:t>Hys</w:t>
      </w:r>
      <w:proofErr w:type="spellEnd"/>
      <w:r w:rsidRPr="00EE6E73">
        <w:t xml:space="preserve"> &gt; </w:t>
      </w:r>
      <w:r w:rsidRPr="00EE6E73">
        <w:rPr>
          <w:i/>
          <w:iCs/>
        </w:rPr>
        <w:t>Thresh1</w:t>
      </w:r>
    </w:p>
    <w:p w14:paraId="3F8C5D22" w14:textId="77777777" w:rsidR="00D47E79" w:rsidRPr="00EE6E73" w:rsidRDefault="00D47E79" w:rsidP="00D47E79">
      <w:r w:rsidRPr="00EE6E73">
        <w:rPr>
          <w:lang w:eastAsia="ko-KR"/>
        </w:rPr>
        <w:t>Inequality</w:t>
      </w:r>
      <w:r w:rsidRPr="00EE6E73">
        <w:t xml:space="preserve"> Z1-4 (Leaving condition 2)</w:t>
      </w:r>
    </w:p>
    <w:p w14:paraId="06DDAF95" w14:textId="77777777" w:rsidR="00D47E79" w:rsidRPr="00EE6E73" w:rsidRDefault="00D47E79" w:rsidP="00D47E79">
      <w:pPr>
        <w:pStyle w:val="EQ"/>
      </w:pPr>
      <w:r w:rsidRPr="00EE6E73">
        <w:rPr>
          <w:i/>
          <w:iCs/>
        </w:rPr>
        <w:t xml:space="preserve">Mn </w:t>
      </w:r>
      <w:r w:rsidRPr="00EE6E73">
        <w:t xml:space="preserve">+ </w:t>
      </w:r>
      <w:proofErr w:type="spellStart"/>
      <w:r w:rsidRPr="00EE6E73">
        <w:rPr>
          <w:i/>
          <w:iCs/>
        </w:rPr>
        <w:t>Hys</w:t>
      </w:r>
      <w:proofErr w:type="spellEnd"/>
      <w:r w:rsidRPr="00EE6E73">
        <w:t xml:space="preserve"> &lt; </w:t>
      </w:r>
      <w:r w:rsidRPr="00EE6E73">
        <w:rPr>
          <w:i/>
          <w:iCs/>
        </w:rPr>
        <w:t>Thresh2</w:t>
      </w:r>
    </w:p>
    <w:p w14:paraId="01A58C86" w14:textId="77777777" w:rsidR="00D47E79" w:rsidRPr="00EE6E73" w:rsidRDefault="00D47E79" w:rsidP="00D47E79">
      <w:r w:rsidRPr="00EE6E73">
        <w:t>The variables in the formula are defined as follows:</w:t>
      </w:r>
    </w:p>
    <w:p w14:paraId="470C964B" w14:textId="77777777" w:rsidR="00D47E79" w:rsidRPr="00EE6E73" w:rsidRDefault="00D47E79" w:rsidP="00D47E79">
      <w:pPr>
        <w:pStyle w:val="B1"/>
      </w:pPr>
      <w:r w:rsidRPr="00EE6E73">
        <w:rPr>
          <w:b/>
          <w:i/>
        </w:rPr>
        <w:t>Mr</w:t>
      </w:r>
      <w:r w:rsidRPr="00EE6E73">
        <w:rPr>
          <w:b/>
        </w:rPr>
        <w:t xml:space="preserve"> </w:t>
      </w:r>
      <w:r w:rsidRPr="00EE6E73">
        <w:t>is the measurement result of the serving L2 U2N Relay UE, not taking into account any offsets.</w:t>
      </w:r>
    </w:p>
    <w:p w14:paraId="48EE9C21" w14:textId="77777777" w:rsidR="00D47E79" w:rsidRPr="00EE6E73" w:rsidRDefault="00D47E79" w:rsidP="00D47E79">
      <w:pPr>
        <w:pStyle w:val="B1"/>
      </w:pPr>
      <w:r w:rsidRPr="00EE6E73">
        <w:rPr>
          <w:b/>
          <w:i/>
        </w:rPr>
        <w:t>Mn</w:t>
      </w:r>
      <w:r w:rsidRPr="00EE6E73">
        <w:rPr>
          <w:b/>
        </w:rPr>
        <w:t xml:space="preserve"> </w:t>
      </w:r>
      <w:r w:rsidRPr="00EE6E73">
        <w:t>is the measurement result of the candidate L2 U2N Relay UE, not taking into account any offsets.</w:t>
      </w:r>
    </w:p>
    <w:p w14:paraId="04E87DFA" w14:textId="77777777" w:rsidR="00D47E79" w:rsidRPr="00EE6E73" w:rsidRDefault="00D47E79" w:rsidP="00D47E79">
      <w:pPr>
        <w:pStyle w:val="B1"/>
      </w:pPr>
      <w:proofErr w:type="spellStart"/>
      <w:r w:rsidRPr="00EE6E73">
        <w:rPr>
          <w:b/>
          <w:i/>
        </w:rPr>
        <w:t>Hys</w:t>
      </w:r>
      <w:proofErr w:type="spellEnd"/>
      <w:r w:rsidRPr="00EE6E73">
        <w:t xml:space="preserve"> is the hysteresis parameter for this event (i.e. </w:t>
      </w:r>
      <w:r w:rsidRPr="00EE6E73">
        <w:rPr>
          <w:i/>
        </w:rPr>
        <w:t>hysteresis</w:t>
      </w:r>
      <w:r w:rsidRPr="00EE6E73">
        <w:t xml:space="preserve"> as defined within</w:t>
      </w:r>
      <w:r w:rsidRPr="00EE6E73">
        <w:rPr>
          <w:i/>
        </w:rPr>
        <w:t xml:space="preserve"> </w:t>
      </w:r>
      <w:proofErr w:type="spellStart"/>
      <w:r w:rsidRPr="00EE6E73">
        <w:rPr>
          <w:i/>
        </w:rPr>
        <w:t>reportConfigInterRAT</w:t>
      </w:r>
      <w:proofErr w:type="spellEnd"/>
      <w:r w:rsidRPr="00EE6E73">
        <w:rPr>
          <w:i/>
        </w:rPr>
        <w:t xml:space="preserve"> </w:t>
      </w:r>
      <w:r w:rsidRPr="00EE6E73">
        <w:t>for this event).</w:t>
      </w:r>
    </w:p>
    <w:p w14:paraId="66358715" w14:textId="77777777" w:rsidR="00D47E79" w:rsidRPr="00EE6E73" w:rsidRDefault="00D47E79" w:rsidP="00D47E79">
      <w:pPr>
        <w:pStyle w:val="B1"/>
      </w:pPr>
      <w:r w:rsidRPr="00EE6E73">
        <w:rPr>
          <w:b/>
          <w:i/>
        </w:rPr>
        <w:t>Thresh1</w:t>
      </w:r>
      <w:r w:rsidRPr="00EE6E73">
        <w:t xml:space="preserve"> is the threshold parameter for this event (i.e. </w:t>
      </w:r>
      <w:proofErr w:type="spellStart"/>
      <w:r w:rsidRPr="00EE6E73">
        <w:rPr>
          <w:i/>
          <w:iCs/>
        </w:rPr>
        <w:t>sl-rsrp</w:t>
      </w:r>
      <w:proofErr w:type="spellEnd"/>
      <w:r w:rsidRPr="00EE6E73">
        <w:t xml:space="preserve"> in </w:t>
      </w:r>
      <w:r w:rsidRPr="00EE6E73">
        <w:rPr>
          <w:i/>
        </w:rPr>
        <w:t xml:space="preserve">z1-Threshold1-Relay </w:t>
      </w:r>
      <w:r w:rsidRPr="00EE6E73">
        <w:t>as defined within</w:t>
      </w:r>
      <w:r w:rsidRPr="00EE6E73">
        <w:rPr>
          <w:i/>
        </w:rPr>
        <w:t xml:space="preserve"> </w:t>
      </w:r>
      <w:proofErr w:type="spellStart"/>
      <w:r w:rsidRPr="00EE6E73">
        <w:rPr>
          <w:i/>
        </w:rPr>
        <w:t>reportConfigInterRAT</w:t>
      </w:r>
      <w:proofErr w:type="spellEnd"/>
      <w:r w:rsidRPr="00EE6E73">
        <w:rPr>
          <w:i/>
        </w:rPr>
        <w:t xml:space="preserve"> </w:t>
      </w:r>
      <w:r w:rsidRPr="00EE6E73">
        <w:rPr>
          <w:iCs/>
        </w:rPr>
        <w:t xml:space="preserve">if the UE measures SL-RSRP, or </w:t>
      </w:r>
      <w:proofErr w:type="spellStart"/>
      <w:r w:rsidRPr="00EE6E73">
        <w:rPr>
          <w:i/>
        </w:rPr>
        <w:t>sd-rsrp</w:t>
      </w:r>
      <w:proofErr w:type="spellEnd"/>
      <w:r w:rsidRPr="00EE6E73">
        <w:rPr>
          <w:iCs/>
        </w:rPr>
        <w:t xml:space="preserve"> in </w:t>
      </w:r>
      <w:r w:rsidRPr="00EE6E73">
        <w:rPr>
          <w:i/>
        </w:rPr>
        <w:t>z1-Threshold1-Relay</w:t>
      </w:r>
      <w:r w:rsidRPr="00EE6E73">
        <w:rPr>
          <w:iCs/>
        </w:rPr>
        <w:t xml:space="preserve"> as defined within </w:t>
      </w:r>
      <w:proofErr w:type="spellStart"/>
      <w:r w:rsidRPr="00EE6E73">
        <w:rPr>
          <w:i/>
        </w:rPr>
        <w:t>reportConfigInterRAT</w:t>
      </w:r>
      <w:proofErr w:type="spellEnd"/>
      <w:r w:rsidRPr="00EE6E73">
        <w:rPr>
          <w:iCs/>
        </w:rPr>
        <w:t xml:space="preserve"> if the UE measures SD-RSRP</w:t>
      </w:r>
      <w:r w:rsidRPr="00EE6E73">
        <w:rPr>
          <w:i/>
        </w:rPr>
        <w:t xml:space="preserve"> </w:t>
      </w:r>
      <w:r w:rsidRPr="00EE6E73">
        <w:t>for this event).</w:t>
      </w:r>
    </w:p>
    <w:p w14:paraId="2E8C115D" w14:textId="77777777" w:rsidR="00D47E79" w:rsidRPr="00EE6E73" w:rsidRDefault="00D47E79" w:rsidP="00D47E79">
      <w:pPr>
        <w:pStyle w:val="B1"/>
      </w:pPr>
      <w:r w:rsidRPr="00EE6E73">
        <w:rPr>
          <w:b/>
          <w:i/>
        </w:rPr>
        <w:t>Thresh2</w:t>
      </w:r>
      <w:r w:rsidRPr="00EE6E73">
        <w:t xml:space="preserve"> is the threshold parameter for this event (i.e. </w:t>
      </w:r>
      <w:r w:rsidRPr="00EE6E73">
        <w:rPr>
          <w:i/>
        </w:rPr>
        <w:t xml:space="preserve">z1-Threshold2-Relay </w:t>
      </w:r>
      <w:r w:rsidRPr="00EE6E73">
        <w:t>as defined within</w:t>
      </w:r>
      <w:r w:rsidRPr="00EE6E73">
        <w:rPr>
          <w:i/>
        </w:rPr>
        <w:t xml:space="preserve"> </w:t>
      </w:r>
      <w:proofErr w:type="spellStart"/>
      <w:r w:rsidRPr="00EE6E73">
        <w:rPr>
          <w:i/>
        </w:rPr>
        <w:t>reportConfigInterRAT</w:t>
      </w:r>
      <w:proofErr w:type="spellEnd"/>
      <w:r w:rsidRPr="00EE6E73">
        <w:rPr>
          <w:i/>
        </w:rPr>
        <w:t xml:space="preserve"> </w:t>
      </w:r>
      <w:r w:rsidRPr="00EE6E73">
        <w:t>for this event).</w:t>
      </w:r>
    </w:p>
    <w:p w14:paraId="4E82E35E" w14:textId="77777777" w:rsidR="00D47E79" w:rsidRPr="00EE6E73" w:rsidRDefault="00D47E79" w:rsidP="00D47E79">
      <w:pPr>
        <w:pStyle w:val="B1"/>
      </w:pPr>
      <w:r w:rsidRPr="00EE6E73">
        <w:rPr>
          <w:b/>
          <w:i/>
        </w:rPr>
        <w:t>Mr</w:t>
      </w:r>
      <w:r w:rsidRPr="00EE6E73">
        <w:rPr>
          <w:lang w:eastAsia="ko-KR"/>
        </w:rPr>
        <w:t xml:space="preserve"> is expressed in dBm or dB, depending on the measurement quantity of serving</w:t>
      </w:r>
      <w:r w:rsidRPr="00EE6E73">
        <w:t xml:space="preserve"> L2 U2N Relay UE.</w:t>
      </w:r>
    </w:p>
    <w:p w14:paraId="0E596B09" w14:textId="77777777" w:rsidR="00D47E79" w:rsidRPr="00EE6E73" w:rsidRDefault="00D47E79" w:rsidP="00D47E79">
      <w:pPr>
        <w:pStyle w:val="B1"/>
      </w:pPr>
      <w:r w:rsidRPr="00EE6E73">
        <w:rPr>
          <w:b/>
          <w:i/>
        </w:rPr>
        <w:t>Mn</w:t>
      </w:r>
      <w:r w:rsidRPr="00EE6E73">
        <w:rPr>
          <w:lang w:eastAsia="ko-KR"/>
        </w:rPr>
        <w:t xml:space="preserve"> is expressed in dBm or dB, depending on the measurement quantity of </w:t>
      </w:r>
      <w:r w:rsidRPr="00EE6E73">
        <w:t>candidate L2 U2N Relay UE.</w:t>
      </w:r>
    </w:p>
    <w:p w14:paraId="176C029A" w14:textId="77777777" w:rsidR="00D47E79" w:rsidRPr="00EE6E73" w:rsidRDefault="00D47E79" w:rsidP="00D47E79">
      <w:pPr>
        <w:pStyle w:val="B1"/>
      </w:pPr>
      <w:proofErr w:type="spellStart"/>
      <w:r w:rsidRPr="00EE6E73">
        <w:rPr>
          <w:b/>
          <w:i/>
        </w:rPr>
        <w:t>Hys</w:t>
      </w:r>
      <w:proofErr w:type="spellEnd"/>
      <w:r w:rsidRPr="00EE6E73">
        <w:rPr>
          <w:b/>
          <w:i/>
        </w:rPr>
        <w:t xml:space="preserve"> </w:t>
      </w:r>
      <w:r w:rsidRPr="00EE6E73">
        <w:t xml:space="preserve">are expressed in </w:t>
      </w:r>
      <w:proofErr w:type="spellStart"/>
      <w:r w:rsidRPr="00EE6E73">
        <w:t>dB.</w:t>
      </w:r>
      <w:proofErr w:type="spellEnd"/>
    </w:p>
    <w:p w14:paraId="25AC889E" w14:textId="77777777" w:rsidR="00D47E79" w:rsidRPr="00EE6E73" w:rsidRDefault="00D47E79" w:rsidP="00D47E79">
      <w:pPr>
        <w:pStyle w:val="B1"/>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70889CC" w14:textId="4AE67B6F" w:rsidR="00D47E79" w:rsidRPr="00EE6E73" w:rsidRDefault="00D47E79" w:rsidP="00EA5D2D">
      <w:pPr>
        <w:pStyle w:val="B1"/>
      </w:pPr>
      <w:r w:rsidRPr="00EE6E73">
        <w:rPr>
          <w:b/>
          <w:i/>
          <w:lang w:eastAsia="ko-KR"/>
        </w:rPr>
        <w:t>Thresh2</w:t>
      </w:r>
      <w:r w:rsidRPr="00EE6E73">
        <w:rPr>
          <w:bCs/>
          <w:iCs/>
          <w:lang w:eastAsia="ko-KR"/>
        </w:rPr>
        <w:t xml:space="preserve"> is expressed in the same unit as </w:t>
      </w:r>
      <w:r w:rsidRPr="00EE6E73">
        <w:rPr>
          <w:b/>
          <w:i/>
          <w:lang w:eastAsia="ko-KR"/>
        </w:rPr>
        <w:t>Mn.</w:t>
      </w:r>
    </w:p>
    <w:p w14:paraId="04C431AD" w14:textId="2BFFED90" w:rsidR="006659DC" w:rsidRPr="00EE6E73" w:rsidRDefault="006659DC" w:rsidP="00B4120F">
      <w:pPr>
        <w:pStyle w:val="Heading4"/>
        <w:rPr>
          <w:rFonts w:eastAsia="SimSun"/>
        </w:rPr>
      </w:pPr>
      <w:bookmarkStart w:id="1461" w:name="_Toc193445672"/>
      <w:bookmarkStart w:id="1462" w:name="_Toc193451477"/>
      <w:bookmarkStart w:id="1463" w:name="_Toc193462742"/>
      <w:bookmarkStart w:id="1464" w:name="_Toc201295029"/>
      <w:r w:rsidRPr="00EE6E73">
        <w:rPr>
          <w:rFonts w:eastAsia="SimSun"/>
          <w:lang w:eastAsia="en-US"/>
        </w:rPr>
        <w:t>5.5.4.</w:t>
      </w:r>
      <w:bookmarkStart w:id="1465" w:name="_Toc139383003"/>
      <w:bookmarkStart w:id="1466" w:name="_Toc46483145"/>
      <w:bookmarkStart w:id="1467" w:name="_Toc46481911"/>
      <w:bookmarkStart w:id="1468" w:name="_Toc36939070"/>
      <w:bookmarkStart w:id="1469" w:name="_Toc29343387"/>
      <w:bookmarkStart w:id="1470" w:name="_Toc29342248"/>
      <w:bookmarkStart w:id="1471" w:name="_Toc36810053"/>
      <w:bookmarkStart w:id="1472" w:name="_Toc20486956"/>
      <w:bookmarkStart w:id="1473" w:name="_Toc46480677"/>
      <w:bookmarkStart w:id="1474" w:name="_Toc37082050"/>
      <w:bookmarkStart w:id="1475" w:name="_Toc36846417"/>
      <w:bookmarkStart w:id="1476" w:name="_Toc36566639"/>
      <w:r w:rsidR="00722929" w:rsidRPr="00EE6E73">
        <w:rPr>
          <w:rFonts w:eastAsia="SimSun"/>
          <w:lang w:eastAsia="en-US"/>
        </w:rPr>
        <w:t>21</w:t>
      </w:r>
      <w:r w:rsidRPr="00EE6E73">
        <w:rPr>
          <w:rFonts w:eastAsia="SimSun"/>
          <w:lang w:eastAsia="en-US"/>
        </w:rPr>
        <w:tab/>
        <w:t xml:space="preserve">Event H1 (The Aerial UE altitude </w:t>
      </w:r>
      <w:r w:rsidRPr="00EE6E73">
        <w:rPr>
          <w:rFonts w:eastAsia="SimSun"/>
        </w:rPr>
        <w:t xml:space="preserve">becomes higher than </w:t>
      </w:r>
      <w:r w:rsidRPr="00EE6E73">
        <w:rPr>
          <w:rFonts w:eastAsia="SimSun"/>
          <w:lang w:eastAsia="en-US"/>
        </w:rPr>
        <w:t>a threshold)</w:t>
      </w:r>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p>
    <w:p w14:paraId="75B25F89" w14:textId="77777777" w:rsidR="006659DC" w:rsidRPr="00EE6E73" w:rsidRDefault="006659DC" w:rsidP="006659DC">
      <w:pPr>
        <w:textAlignment w:val="auto"/>
      </w:pPr>
      <w:r w:rsidRPr="00EE6E73">
        <w:t>The UE shall:</w:t>
      </w:r>
    </w:p>
    <w:p w14:paraId="5707F29E"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1-1, as specified below, is fulfilled;</w:t>
      </w:r>
    </w:p>
    <w:p w14:paraId="66F38E4F"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1-2, as specified below, is fulfilled;</w:t>
      </w:r>
    </w:p>
    <w:p w14:paraId="28A750A8" w14:textId="77777777" w:rsidR="006659DC" w:rsidRPr="00EE6E73" w:rsidRDefault="006659DC" w:rsidP="006659DC">
      <w:pPr>
        <w:textAlignment w:val="auto"/>
      </w:pPr>
      <w:r w:rsidRPr="00EE6E73">
        <w:rPr>
          <w:lang w:eastAsia="ko-KR"/>
        </w:rPr>
        <w:t>Inequality</w:t>
      </w:r>
      <w:r w:rsidRPr="00EE6E73">
        <w:t xml:space="preserve"> H1-1 (Entering condition)</w:t>
      </w:r>
    </w:p>
    <w:p w14:paraId="35CDFC59" w14:textId="77777777" w:rsidR="006659DC" w:rsidRPr="00EE6E73" w:rsidRDefault="006659DC" w:rsidP="00B4120F">
      <w:pPr>
        <w:pStyle w:val="EQ"/>
        <w:rPr>
          <w:i/>
          <w:iCs/>
        </w:rPr>
      </w:pPr>
      <w:r w:rsidRPr="00EE6E73">
        <w:rPr>
          <w:i/>
          <w:iCs/>
        </w:rPr>
        <w:t xml:space="preserve">Ms – </w:t>
      </w:r>
      <w:proofErr w:type="spellStart"/>
      <w:r w:rsidRPr="00EE6E73">
        <w:rPr>
          <w:i/>
          <w:iCs/>
        </w:rPr>
        <w:t>Hys</w:t>
      </w:r>
      <w:proofErr w:type="spellEnd"/>
      <w:r w:rsidRPr="00EE6E73">
        <w:rPr>
          <w:i/>
          <w:iCs/>
        </w:rPr>
        <w:t xml:space="preserve"> &gt; Thresh</w:t>
      </w:r>
    </w:p>
    <w:p w14:paraId="3A56A877" w14:textId="77777777" w:rsidR="006659DC" w:rsidRPr="00EE6E73" w:rsidRDefault="006659DC" w:rsidP="006659DC">
      <w:pPr>
        <w:textAlignment w:val="auto"/>
      </w:pPr>
      <w:r w:rsidRPr="00EE6E73">
        <w:rPr>
          <w:lang w:eastAsia="ko-KR"/>
        </w:rPr>
        <w:t>Inequality</w:t>
      </w:r>
      <w:r w:rsidRPr="00EE6E73">
        <w:t xml:space="preserve"> H1-2 (Leaving condition)</w:t>
      </w:r>
    </w:p>
    <w:p w14:paraId="2989B7AC" w14:textId="77777777" w:rsidR="006659DC" w:rsidRPr="00EE6E73" w:rsidRDefault="006659DC" w:rsidP="00B4120F">
      <w:pPr>
        <w:pStyle w:val="EQ"/>
        <w:rPr>
          <w:i/>
          <w:iCs/>
        </w:rPr>
      </w:pPr>
      <w:r w:rsidRPr="00EE6E73">
        <w:rPr>
          <w:i/>
          <w:iCs/>
        </w:rPr>
        <w:t xml:space="preserve">Ms + </w:t>
      </w:r>
      <w:proofErr w:type="spellStart"/>
      <w:r w:rsidRPr="00EE6E73">
        <w:rPr>
          <w:i/>
          <w:iCs/>
        </w:rPr>
        <w:t>Hys</w:t>
      </w:r>
      <w:proofErr w:type="spellEnd"/>
      <w:r w:rsidRPr="00EE6E73">
        <w:rPr>
          <w:i/>
          <w:iCs/>
        </w:rPr>
        <w:t xml:space="preserve"> &lt; Thresh</w:t>
      </w:r>
    </w:p>
    <w:p w14:paraId="2357FE2E" w14:textId="77777777" w:rsidR="006659DC" w:rsidRPr="00EE6E73" w:rsidRDefault="006659DC" w:rsidP="006659DC">
      <w:pPr>
        <w:textAlignment w:val="auto"/>
      </w:pPr>
      <w:r w:rsidRPr="00EE6E73">
        <w:lastRenderedPageBreak/>
        <w:t>The variables in the formula are defined as follows:</w:t>
      </w:r>
    </w:p>
    <w:p w14:paraId="01BEE323"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31C6094" w14:textId="77777777" w:rsidR="006659DC" w:rsidRPr="00EE6E73" w:rsidRDefault="006659DC" w:rsidP="00B4120F">
      <w:pPr>
        <w:pStyle w:val="B1"/>
        <w:rPr>
          <w:rFonts w:eastAsia="SimSun"/>
          <w:lang w:eastAsia="en-US"/>
        </w:rPr>
      </w:pPr>
      <w:proofErr w:type="spellStart"/>
      <w:r w:rsidRPr="00EE6E73">
        <w:rPr>
          <w:rFonts w:eastAsia="SimSun"/>
          <w:b/>
          <w:i/>
          <w:lang w:eastAsia="en-US"/>
        </w:rPr>
        <w:t>Hys</w:t>
      </w:r>
      <w:proofErr w:type="spellEnd"/>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proofErr w:type="spellStart"/>
      <w:r w:rsidRPr="00EE6E73">
        <w:rPr>
          <w:rFonts w:eastAsia="SimSun"/>
          <w:i/>
          <w:lang w:eastAsia="en-US"/>
        </w:rPr>
        <w:t>reportConfigNR</w:t>
      </w:r>
      <w:proofErr w:type="spellEnd"/>
      <w:r w:rsidRPr="00EE6E73">
        <w:rPr>
          <w:rFonts w:eastAsia="SimSun"/>
          <w:lang w:eastAsia="en-US"/>
        </w:rPr>
        <w:t xml:space="preserve"> for this event).</w:t>
      </w:r>
    </w:p>
    <w:p w14:paraId="42B1BD59"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proofErr w:type="spellStart"/>
      <w:r w:rsidRPr="00EE6E73">
        <w:rPr>
          <w:rFonts w:eastAsia="SimSun"/>
          <w:i/>
          <w:lang w:eastAsia="en-US"/>
        </w:rPr>
        <w:t>reportConfigNR</w:t>
      </w:r>
      <w:proofErr w:type="spellEnd"/>
      <w:r w:rsidRPr="00EE6E73">
        <w:rPr>
          <w:rFonts w:eastAsia="SimSun"/>
          <w:iCs/>
          <w:lang w:eastAsia="en-US"/>
        </w:rPr>
        <w:t xml:space="preserve"> for this event</w:t>
      </w:r>
      <w:r w:rsidRPr="00EE6E73">
        <w:rPr>
          <w:rFonts w:eastAsia="SimSun"/>
          <w:lang w:eastAsia="en-US"/>
        </w:rPr>
        <w:t>).</w:t>
      </w:r>
    </w:p>
    <w:p w14:paraId="37B9D6ED" w14:textId="77777777" w:rsidR="006659DC" w:rsidRPr="00EE6E73" w:rsidRDefault="006659DC" w:rsidP="00B4120F">
      <w:pPr>
        <w:pStyle w:val="B1"/>
        <w:rPr>
          <w:rFonts w:eastAsia="SimSun"/>
          <w:lang w:eastAsia="en-US"/>
        </w:rPr>
      </w:pPr>
      <w:r w:rsidRPr="00EE6E73">
        <w:rPr>
          <w:rFonts w:eastAsia="SimSun"/>
          <w:b/>
          <w:i/>
          <w:lang w:eastAsia="en-US"/>
        </w:rPr>
        <w:t xml:space="preserve">Ms, </w:t>
      </w:r>
      <w:proofErr w:type="spellStart"/>
      <w:r w:rsidRPr="00EE6E73">
        <w:rPr>
          <w:rFonts w:eastAsia="SimSun"/>
          <w:b/>
          <w:i/>
          <w:lang w:eastAsia="en-US"/>
        </w:rPr>
        <w:t>Hys</w:t>
      </w:r>
      <w:proofErr w:type="spellEnd"/>
      <w:r w:rsidRPr="00EE6E73">
        <w:rPr>
          <w:rFonts w:eastAsia="SimSun"/>
          <w:b/>
          <w:i/>
          <w:lang w:eastAsia="en-US"/>
        </w:rPr>
        <w:t xml:space="preserve">, Thresh </w:t>
      </w:r>
      <w:r w:rsidRPr="00EE6E73">
        <w:rPr>
          <w:rFonts w:eastAsia="SimSun"/>
          <w:lang w:eastAsia="en-US"/>
        </w:rPr>
        <w:t>are expressed in meters.</w:t>
      </w:r>
    </w:p>
    <w:p w14:paraId="6F770289" w14:textId="5CC25619" w:rsidR="006659DC" w:rsidRPr="00EE6E73" w:rsidRDefault="006659DC" w:rsidP="00B4120F">
      <w:pPr>
        <w:pStyle w:val="Heading4"/>
        <w:rPr>
          <w:rFonts w:eastAsia="SimSun"/>
        </w:rPr>
      </w:pPr>
      <w:bookmarkStart w:id="1477" w:name="_Toc139383004"/>
      <w:bookmarkStart w:id="1478" w:name="_Toc29343388"/>
      <w:bookmarkStart w:id="1479" w:name="_Toc36810054"/>
      <w:bookmarkStart w:id="1480" w:name="_Toc36846418"/>
      <w:bookmarkStart w:id="1481" w:name="_Toc36566640"/>
      <w:bookmarkStart w:id="1482" w:name="_Toc46481912"/>
      <w:bookmarkStart w:id="1483" w:name="_Toc46480678"/>
      <w:bookmarkStart w:id="1484" w:name="_Toc36939071"/>
      <w:bookmarkStart w:id="1485" w:name="_Toc46483146"/>
      <w:bookmarkStart w:id="1486" w:name="_Toc20486957"/>
      <w:bookmarkStart w:id="1487" w:name="_Toc37082051"/>
      <w:bookmarkStart w:id="1488" w:name="_Toc29342249"/>
      <w:bookmarkStart w:id="1489" w:name="_Toc193445673"/>
      <w:bookmarkStart w:id="1490" w:name="_Toc193451478"/>
      <w:bookmarkStart w:id="1491" w:name="_Toc193462743"/>
      <w:bookmarkStart w:id="1492" w:name="_Toc201295030"/>
      <w:r w:rsidRPr="00EE6E73">
        <w:rPr>
          <w:rFonts w:eastAsia="SimSun"/>
          <w:lang w:eastAsia="en-US"/>
        </w:rPr>
        <w:t>5.5.4.</w:t>
      </w:r>
      <w:r w:rsidR="00722929" w:rsidRPr="00EE6E73">
        <w:rPr>
          <w:rFonts w:eastAsia="SimSun"/>
          <w:lang w:eastAsia="en-US"/>
        </w:rPr>
        <w:t>22</w:t>
      </w:r>
      <w:r w:rsidRPr="00EE6E73">
        <w:rPr>
          <w:rFonts w:eastAsia="SimSun"/>
          <w:lang w:eastAsia="en-US"/>
        </w:rPr>
        <w:tab/>
        <w:t xml:space="preserve">Event H2 (The Aerial UE altitude </w:t>
      </w:r>
      <w:r w:rsidRPr="00EE6E73">
        <w:rPr>
          <w:rFonts w:eastAsia="SimSun"/>
        </w:rPr>
        <w:t xml:space="preserve">becomes lower than </w:t>
      </w:r>
      <w:r w:rsidRPr="00EE6E73">
        <w:rPr>
          <w:rFonts w:eastAsia="SimSun"/>
          <w:lang w:eastAsia="en-US"/>
        </w:rPr>
        <w:t>a threshold)</w:t>
      </w:r>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p>
    <w:p w14:paraId="43A923B3" w14:textId="77777777" w:rsidR="006659DC" w:rsidRPr="00EE6E73" w:rsidRDefault="006659DC" w:rsidP="006659DC">
      <w:pPr>
        <w:textAlignment w:val="auto"/>
      </w:pPr>
      <w:r w:rsidRPr="00EE6E73">
        <w:t>The UE shall:</w:t>
      </w:r>
    </w:p>
    <w:p w14:paraId="4ACB737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2-1, as specified below, is fulfilled;</w:t>
      </w:r>
    </w:p>
    <w:p w14:paraId="7A18F26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2-2, as specified below, is fulfilled;</w:t>
      </w:r>
    </w:p>
    <w:p w14:paraId="2A18E570" w14:textId="77777777" w:rsidR="006659DC" w:rsidRPr="00EE6E73" w:rsidRDefault="006659DC" w:rsidP="006659DC">
      <w:pPr>
        <w:textAlignment w:val="auto"/>
      </w:pPr>
      <w:r w:rsidRPr="00EE6E73">
        <w:rPr>
          <w:lang w:eastAsia="ko-KR"/>
        </w:rPr>
        <w:t>Inequality</w:t>
      </w:r>
      <w:r w:rsidRPr="00EE6E73">
        <w:t xml:space="preserve"> H2-1 (Entering condition)</w:t>
      </w:r>
    </w:p>
    <w:p w14:paraId="1826C930" w14:textId="77777777" w:rsidR="006659DC" w:rsidRPr="00EE6E73" w:rsidRDefault="006659DC" w:rsidP="00B4120F">
      <w:pPr>
        <w:pStyle w:val="EQ"/>
        <w:rPr>
          <w:i/>
          <w:iCs/>
        </w:rPr>
      </w:pPr>
      <w:r w:rsidRPr="00EE6E73">
        <w:rPr>
          <w:i/>
          <w:iCs/>
        </w:rPr>
        <w:t xml:space="preserve">Ms + </w:t>
      </w:r>
      <w:proofErr w:type="spellStart"/>
      <w:r w:rsidRPr="00EE6E73">
        <w:rPr>
          <w:i/>
          <w:iCs/>
        </w:rPr>
        <w:t>Hys</w:t>
      </w:r>
      <w:proofErr w:type="spellEnd"/>
      <w:r w:rsidRPr="00EE6E73">
        <w:rPr>
          <w:i/>
          <w:iCs/>
        </w:rPr>
        <w:t xml:space="preserve"> &lt; Thresh</w:t>
      </w:r>
    </w:p>
    <w:p w14:paraId="23010590" w14:textId="77777777" w:rsidR="006659DC" w:rsidRPr="00EE6E73" w:rsidRDefault="006659DC" w:rsidP="006659DC">
      <w:pPr>
        <w:textAlignment w:val="auto"/>
      </w:pPr>
      <w:r w:rsidRPr="00EE6E73">
        <w:rPr>
          <w:lang w:eastAsia="ko-KR"/>
        </w:rPr>
        <w:t>Inequality</w:t>
      </w:r>
      <w:r w:rsidRPr="00EE6E73">
        <w:t xml:space="preserve"> H2-2 (Leaving condition)</w:t>
      </w:r>
    </w:p>
    <w:p w14:paraId="793F37F5" w14:textId="77777777" w:rsidR="006659DC" w:rsidRPr="00EE6E73" w:rsidRDefault="006659DC" w:rsidP="00B4120F">
      <w:pPr>
        <w:pStyle w:val="EQ"/>
        <w:rPr>
          <w:i/>
          <w:iCs/>
        </w:rPr>
      </w:pPr>
      <w:r w:rsidRPr="00EE6E73">
        <w:rPr>
          <w:i/>
          <w:iCs/>
        </w:rPr>
        <w:t xml:space="preserve">Ms – </w:t>
      </w:r>
      <w:proofErr w:type="spellStart"/>
      <w:r w:rsidRPr="00EE6E73">
        <w:rPr>
          <w:i/>
          <w:iCs/>
        </w:rPr>
        <w:t>Hys</w:t>
      </w:r>
      <w:proofErr w:type="spellEnd"/>
      <w:r w:rsidRPr="00EE6E73">
        <w:rPr>
          <w:i/>
          <w:iCs/>
        </w:rPr>
        <w:t xml:space="preserve"> &gt; Thresh</w:t>
      </w:r>
    </w:p>
    <w:p w14:paraId="09529942" w14:textId="77777777" w:rsidR="006659DC" w:rsidRPr="00EE6E73" w:rsidRDefault="006659DC" w:rsidP="006659DC">
      <w:pPr>
        <w:textAlignment w:val="auto"/>
      </w:pPr>
      <w:r w:rsidRPr="00EE6E73">
        <w:t>The variables in the formula are defined as follows:</w:t>
      </w:r>
    </w:p>
    <w:p w14:paraId="40CE3824"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424C9BA3" w14:textId="77777777" w:rsidR="006659DC" w:rsidRPr="00EE6E73" w:rsidRDefault="006659DC" w:rsidP="00B4120F">
      <w:pPr>
        <w:pStyle w:val="B1"/>
        <w:rPr>
          <w:rFonts w:eastAsia="SimSun"/>
          <w:lang w:eastAsia="en-US"/>
        </w:rPr>
      </w:pPr>
      <w:proofErr w:type="spellStart"/>
      <w:r w:rsidRPr="00EE6E73">
        <w:rPr>
          <w:rFonts w:eastAsia="SimSun"/>
          <w:b/>
          <w:i/>
          <w:lang w:eastAsia="en-US"/>
        </w:rPr>
        <w:t>Hys</w:t>
      </w:r>
      <w:proofErr w:type="spellEnd"/>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proofErr w:type="spellStart"/>
      <w:r w:rsidRPr="00EE6E73">
        <w:rPr>
          <w:rFonts w:eastAsia="SimSun"/>
          <w:i/>
          <w:lang w:eastAsia="en-US"/>
        </w:rPr>
        <w:t>reportConfigNR</w:t>
      </w:r>
      <w:proofErr w:type="spellEnd"/>
      <w:r w:rsidRPr="00EE6E73">
        <w:rPr>
          <w:rFonts w:eastAsia="SimSun"/>
          <w:lang w:eastAsia="en-US"/>
        </w:rPr>
        <w:t xml:space="preserve"> for this event).</w:t>
      </w:r>
    </w:p>
    <w:p w14:paraId="0FFB9EE6"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proofErr w:type="spellStart"/>
      <w:r w:rsidRPr="00EE6E73">
        <w:rPr>
          <w:rFonts w:eastAsia="SimSun"/>
          <w:i/>
          <w:lang w:eastAsia="en-US"/>
        </w:rPr>
        <w:t>reportConfigNR</w:t>
      </w:r>
      <w:proofErr w:type="spellEnd"/>
      <w:r w:rsidRPr="00EE6E73">
        <w:rPr>
          <w:rFonts w:eastAsia="SimSun"/>
          <w:iCs/>
          <w:lang w:eastAsia="en-US"/>
        </w:rPr>
        <w:t xml:space="preserve"> for this event</w:t>
      </w:r>
      <w:r w:rsidRPr="00EE6E73">
        <w:rPr>
          <w:rFonts w:eastAsia="SimSun"/>
          <w:lang w:eastAsia="en-US"/>
        </w:rPr>
        <w:t>).</w:t>
      </w:r>
    </w:p>
    <w:p w14:paraId="430B997F" w14:textId="77777777" w:rsidR="006659DC" w:rsidRPr="00EE6E73" w:rsidRDefault="006659DC" w:rsidP="00B4120F">
      <w:pPr>
        <w:pStyle w:val="B1"/>
        <w:rPr>
          <w:rFonts w:eastAsia="SimSun"/>
          <w:lang w:eastAsia="en-US"/>
        </w:rPr>
      </w:pPr>
      <w:r w:rsidRPr="00EE6E73">
        <w:rPr>
          <w:rFonts w:eastAsia="SimSun"/>
          <w:b/>
          <w:i/>
          <w:lang w:eastAsia="en-US"/>
        </w:rPr>
        <w:t xml:space="preserve">Ms, </w:t>
      </w:r>
      <w:proofErr w:type="spellStart"/>
      <w:r w:rsidRPr="00EE6E73">
        <w:rPr>
          <w:rFonts w:eastAsia="SimSun"/>
          <w:b/>
          <w:i/>
          <w:lang w:eastAsia="en-US"/>
        </w:rPr>
        <w:t>Hys</w:t>
      </w:r>
      <w:proofErr w:type="spellEnd"/>
      <w:r w:rsidRPr="00EE6E73">
        <w:rPr>
          <w:rFonts w:eastAsia="SimSun"/>
          <w:b/>
          <w:i/>
          <w:lang w:eastAsia="en-US"/>
        </w:rPr>
        <w:t xml:space="preserve">, Thresh </w:t>
      </w:r>
      <w:r w:rsidRPr="00EE6E73">
        <w:rPr>
          <w:rFonts w:eastAsia="SimSun"/>
          <w:lang w:eastAsia="en-US"/>
        </w:rPr>
        <w:t>are expressed in meters.</w:t>
      </w:r>
    </w:p>
    <w:p w14:paraId="2F0C82F7" w14:textId="79715E2F" w:rsidR="006659DC" w:rsidRPr="00EE6E73" w:rsidRDefault="006659DC" w:rsidP="00B4120F">
      <w:pPr>
        <w:pStyle w:val="Heading4"/>
        <w:rPr>
          <w:rFonts w:eastAsia="SimSun"/>
          <w:lang w:eastAsia="en-US"/>
        </w:rPr>
      </w:pPr>
      <w:bookmarkStart w:id="1493" w:name="_Toc193445674"/>
      <w:bookmarkStart w:id="1494" w:name="_Toc193451479"/>
      <w:bookmarkStart w:id="1495" w:name="_Toc193462744"/>
      <w:bookmarkStart w:id="1496" w:name="_Toc201295031"/>
      <w:r w:rsidRPr="00EE6E73">
        <w:rPr>
          <w:rFonts w:eastAsia="SimSun"/>
          <w:lang w:eastAsia="en-US"/>
        </w:rPr>
        <w:t>5.5.4.</w:t>
      </w:r>
      <w:r w:rsidR="00722929" w:rsidRPr="00EE6E73">
        <w:rPr>
          <w:rFonts w:eastAsia="SimSun"/>
          <w:lang w:eastAsia="en-US"/>
        </w:rPr>
        <w:t>23</w:t>
      </w:r>
      <w:r w:rsidRPr="00EE6E73">
        <w:rPr>
          <w:rFonts w:eastAsia="SimSun"/>
          <w:lang w:eastAsia="en-US"/>
        </w:rPr>
        <w:tab/>
        <w:t xml:space="preserve">Event A3H1 (Neighbour becomes offset better than </w:t>
      </w:r>
      <w:proofErr w:type="spellStart"/>
      <w:r w:rsidRPr="00EE6E73">
        <w:rPr>
          <w:rFonts w:eastAsia="SimSun"/>
          <w:lang w:eastAsia="en-US"/>
        </w:rPr>
        <w:t>SpCell</w:t>
      </w:r>
      <w:proofErr w:type="spellEnd"/>
      <w:r w:rsidRPr="00EE6E73">
        <w:rPr>
          <w:rFonts w:eastAsia="SimSun"/>
          <w:lang w:eastAsia="en-US"/>
        </w:rPr>
        <w:t xml:space="preserve"> and the Aerial UE altitude </w:t>
      </w:r>
      <w:r w:rsidRPr="00EE6E73">
        <w:rPr>
          <w:rFonts w:eastAsia="SimSun"/>
        </w:rPr>
        <w:t>becomes higher than</w:t>
      </w:r>
      <w:r w:rsidRPr="00EE6E73">
        <w:rPr>
          <w:rFonts w:eastAsia="SimSun"/>
          <w:lang w:eastAsia="en-US"/>
        </w:rPr>
        <w:t xml:space="preserve"> a threshold)</w:t>
      </w:r>
      <w:bookmarkEnd w:id="1493"/>
      <w:bookmarkEnd w:id="1494"/>
      <w:bookmarkEnd w:id="1495"/>
      <w:bookmarkEnd w:id="1496"/>
    </w:p>
    <w:p w14:paraId="0E0911CE" w14:textId="77777777" w:rsidR="006659DC" w:rsidRPr="00EE6E73" w:rsidRDefault="006659DC" w:rsidP="006659DC">
      <w:pPr>
        <w:textAlignment w:val="auto"/>
      </w:pPr>
      <w:r w:rsidRPr="00EE6E73">
        <w:t>The UE shall:</w:t>
      </w:r>
    </w:p>
    <w:p w14:paraId="0CFCB7A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3H1-1 and condition A3H1-2, as specified below, are fulfilled;</w:t>
      </w:r>
    </w:p>
    <w:p w14:paraId="561EFE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w:t>
      </w:r>
      <w:proofErr w:type="spellStart"/>
      <w:r w:rsidRPr="00EE6E73">
        <w:rPr>
          <w:rFonts w:eastAsia="SimSun"/>
          <w:lang w:eastAsia="en-US"/>
        </w:rPr>
        <w:t>SpCell</w:t>
      </w:r>
      <w:proofErr w:type="spellEnd"/>
      <w:r w:rsidRPr="00EE6E73">
        <w:rPr>
          <w:rFonts w:eastAsia="SimSun"/>
          <w:lang w:eastAsia="en-US"/>
        </w:rPr>
        <w:t xml:space="preserve"> for </w:t>
      </w:r>
      <w:proofErr w:type="spellStart"/>
      <w:r w:rsidRPr="00EE6E73">
        <w:rPr>
          <w:rFonts w:eastAsia="SimSun"/>
          <w:i/>
          <w:lang w:eastAsia="en-US"/>
        </w:rPr>
        <w:t>Mp</w:t>
      </w:r>
      <w:proofErr w:type="spellEnd"/>
      <w:r w:rsidRPr="00EE6E73">
        <w:rPr>
          <w:rFonts w:eastAsia="SimSun"/>
          <w:lang w:eastAsia="en-US"/>
        </w:rPr>
        <w:t xml:space="preserve">, </w:t>
      </w:r>
      <w:proofErr w:type="spellStart"/>
      <w:r w:rsidRPr="00EE6E73">
        <w:rPr>
          <w:rFonts w:eastAsia="SimSun"/>
          <w:i/>
          <w:lang w:eastAsia="en-US"/>
        </w:rPr>
        <w:t>Ofp</w:t>
      </w:r>
      <w:proofErr w:type="spellEnd"/>
      <w:r w:rsidRPr="00EE6E73">
        <w:rPr>
          <w:rFonts w:eastAsia="SimSun"/>
          <w:i/>
          <w:lang w:eastAsia="en-US"/>
        </w:rPr>
        <w:t xml:space="preserve"> and </w:t>
      </w:r>
      <w:proofErr w:type="spellStart"/>
      <w:r w:rsidRPr="00EE6E73">
        <w:rPr>
          <w:rFonts w:eastAsia="SimSun"/>
          <w:i/>
          <w:lang w:eastAsia="en-US"/>
        </w:rPr>
        <w:t>Ocp</w:t>
      </w:r>
      <w:proofErr w:type="spellEnd"/>
      <w:r w:rsidRPr="00EE6E73">
        <w:rPr>
          <w:rFonts w:eastAsia="SimSun"/>
          <w:lang w:eastAsia="en-US"/>
        </w:rPr>
        <w:t>.</w:t>
      </w:r>
    </w:p>
    <w:p w14:paraId="2B1B837B" w14:textId="77777777" w:rsidR="006659DC" w:rsidRPr="00EE6E73" w:rsidRDefault="006659DC" w:rsidP="00B4120F">
      <w:pPr>
        <w:pStyle w:val="NO"/>
        <w:rPr>
          <w:rFonts w:eastAsia="SimSun"/>
          <w:lang w:eastAsia="en-US"/>
        </w:rPr>
      </w:pPr>
      <w:r w:rsidRPr="00EE6E73">
        <w:rPr>
          <w:rFonts w:eastAsia="SimSun"/>
          <w:lang w:eastAsia="ko-KR"/>
        </w:rPr>
        <w:t>NOTE 1:</w:t>
      </w:r>
      <w:r w:rsidRPr="00EE6E73">
        <w:rPr>
          <w:rFonts w:eastAsia="SimSun"/>
          <w:lang w:eastAsia="ko-KR"/>
        </w:rPr>
        <w:tab/>
        <w:t xml:space="preserve">The cell(s) that triggers the event has reference signals indicated in the </w:t>
      </w:r>
      <w:proofErr w:type="spellStart"/>
      <w:r w:rsidRPr="00EE6E73">
        <w:rPr>
          <w:rFonts w:eastAsia="SimSun"/>
          <w:i/>
          <w:lang w:eastAsia="ko-KR"/>
        </w:rPr>
        <w:t>measObjectNR</w:t>
      </w:r>
      <w:proofErr w:type="spellEnd"/>
      <w:r w:rsidRPr="00EE6E73">
        <w:rPr>
          <w:rFonts w:eastAsia="SimSun"/>
          <w:i/>
          <w:lang w:eastAsia="ko-KR"/>
        </w:rPr>
        <w:t xml:space="preserve"> </w:t>
      </w:r>
      <w:r w:rsidRPr="00EE6E73">
        <w:rPr>
          <w:rFonts w:eastAsia="SimSun"/>
          <w:lang w:eastAsia="ko-KR"/>
        </w:rPr>
        <w:t xml:space="preserve">associated to this event which may be different from the NR </w:t>
      </w:r>
      <w:proofErr w:type="spellStart"/>
      <w:r w:rsidRPr="00EE6E73">
        <w:rPr>
          <w:rFonts w:eastAsia="SimSun"/>
          <w:lang w:eastAsia="ko-KR"/>
        </w:rPr>
        <w:t>SpCell</w:t>
      </w:r>
      <w:proofErr w:type="spellEnd"/>
      <w:r w:rsidRPr="00EE6E73">
        <w:rPr>
          <w:rFonts w:eastAsia="SimSun"/>
          <w:lang w:eastAsia="ko-KR"/>
        </w:rPr>
        <w:t xml:space="preserve"> </w:t>
      </w:r>
      <w:proofErr w:type="spellStart"/>
      <w:r w:rsidRPr="00EE6E73">
        <w:rPr>
          <w:rFonts w:eastAsia="SimSun"/>
          <w:i/>
          <w:lang w:eastAsia="ko-KR"/>
        </w:rPr>
        <w:t>measObjectNR</w:t>
      </w:r>
      <w:proofErr w:type="spellEnd"/>
      <w:r w:rsidRPr="00EE6E73">
        <w:rPr>
          <w:rFonts w:eastAsia="SimSun"/>
          <w:lang w:eastAsia="ko-KR"/>
        </w:rPr>
        <w:t>.</w:t>
      </w:r>
    </w:p>
    <w:p w14:paraId="598FDF85" w14:textId="77777777" w:rsidR="006659DC" w:rsidRPr="00EE6E73" w:rsidRDefault="006659DC" w:rsidP="006659DC">
      <w:pPr>
        <w:textAlignment w:val="auto"/>
      </w:pPr>
      <w:r w:rsidRPr="00EE6E73">
        <w:rPr>
          <w:lang w:eastAsia="ko-KR"/>
        </w:rPr>
        <w:t>Inequality</w:t>
      </w:r>
      <w:r w:rsidRPr="00EE6E73">
        <w:t xml:space="preserve"> A3H1-1 (Entering condition 1)</w:t>
      </w:r>
    </w:p>
    <w:p w14:paraId="7F7EE959" w14:textId="77777777" w:rsidR="006659DC" w:rsidRPr="00EE6E73" w:rsidRDefault="006659DC" w:rsidP="00B4120F">
      <w:pPr>
        <w:pStyle w:val="EQ"/>
        <w:rPr>
          <w:rFonts w:eastAsia="SimSun"/>
          <w:i/>
          <w:iCs/>
          <w:lang w:eastAsia="en-US"/>
        </w:rPr>
      </w:pPr>
      <w:r w:rsidRPr="00EE6E73">
        <w:rPr>
          <w:rFonts w:eastAsia="SimSun"/>
          <w:i/>
          <w:iCs/>
          <w:lang w:eastAsia="en-US"/>
        </w:rPr>
        <w:t xml:space="preserve">Mn + </w:t>
      </w:r>
      <w:proofErr w:type="spellStart"/>
      <w:r w:rsidRPr="00EE6E73">
        <w:rPr>
          <w:rFonts w:eastAsia="SimSun"/>
          <w:i/>
          <w:iCs/>
          <w:lang w:eastAsia="en-US"/>
        </w:rPr>
        <w:t>Ofn</w:t>
      </w:r>
      <w:proofErr w:type="spellEnd"/>
      <w:r w:rsidRPr="00EE6E73">
        <w:rPr>
          <w:rFonts w:eastAsia="SimSun"/>
          <w:i/>
          <w:iCs/>
          <w:lang w:eastAsia="en-US"/>
        </w:rPr>
        <w:t xml:space="preserve"> + </w:t>
      </w:r>
      <w:proofErr w:type="spellStart"/>
      <w:r w:rsidRPr="00EE6E73">
        <w:rPr>
          <w:rFonts w:eastAsia="SimSun"/>
          <w:i/>
          <w:iCs/>
          <w:lang w:eastAsia="en-US"/>
        </w:rPr>
        <w:t>Ocn</w:t>
      </w:r>
      <w:proofErr w:type="spellEnd"/>
      <w:r w:rsidRPr="00EE6E73">
        <w:rPr>
          <w:rFonts w:eastAsia="SimSun"/>
          <w:i/>
          <w:iCs/>
          <w:lang w:eastAsia="en-US"/>
        </w:rPr>
        <w:t xml:space="preserve"> – Hys1 &gt; </w:t>
      </w:r>
      <w:proofErr w:type="spellStart"/>
      <w:r w:rsidRPr="00EE6E73">
        <w:rPr>
          <w:rFonts w:eastAsia="SimSun"/>
          <w:i/>
          <w:iCs/>
          <w:lang w:eastAsia="en-US"/>
        </w:rPr>
        <w:t>Mp</w:t>
      </w:r>
      <w:proofErr w:type="spellEnd"/>
      <w:r w:rsidRPr="00EE6E73">
        <w:rPr>
          <w:rFonts w:eastAsia="SimSun"/>
          <w:i/>
          <w:iCs/>
          <w:lang w:eastAsia="en-US"/>
        </w:rPr>
        <w:t xml:space="preserve"> + </w:t>
      </w:r>
      <w:proofErr w:type="spellStart"/>
      <w:r w:rsidRPr="00EE6E73">
        <w:rPr>
          <w:rFonts w:eastAsia="SimSun"/>
          <w:i/>
          <w:iCs/>
          <w:lang w:eastAsia="en-US"/>
        </w:rPr>
        <w:t>Ofp</w:t>
      </w:r>
      <w:proofErr w:type="spellEnd"/>
      <w:r w:rsidRPr="00EE6E73">
        <w:rPr>
          <w:rFonts w:eastAsia="SimSun"/>
          <w:i/>
          <w:iCs/>
          <w:lang w:eastAsia="en-US"/>
        </w:rPr>
        <w:t xml:space="preserve"> + </w:t>
      </w:r>
      <w:proofErr w:type="spellStart"/>
      <w:r w:rsidRPr="00EE6E73">
        <w:rPr>
          <w:rFonts w:eastAsia="SimSun"/>
          <w:i/>
          <w:iCs/>
          <w:lang w:eastAsia="en-US"/>
        </w:rPr>
        <w:t>Ocp</w:t>
      </w:r>
      <w:proofErr w:type="spellEnd"/>
      <w:r w:rsidRPr="00EE6E73">
        <w:rPr>
          <w:rFonts w:eastAsia="SimSun"/>
          <w:i/>
          <w:iCs/>
          <w:lang w:eastAsia="en-US"/>
        </w:rPr>
        <w:t xml:space="preserve"> + Off</w:t>
      </w:r>
    </w:p>
    <w:p w14:paraId="42CAFB16" w14:textId="77777777" w:rsidR="006659DC" w:rsidRPr="00EE6E73" w:rsidRDefault="006659DC" w:rsidP="006659DC">
      <w:pPr>
        <w:textAlignment w:val="auto"/>
      </w:pPr>
      <w:r w:rsidRPr="00EE6E73">
        <w:rPr>
          <w:lang w:eastAsia="ko-KR"/>
        </w:rPr>
        <w:t>Inequality</w:t>
      </w:r>
      <w:r w:rsidRPr="00EE6E73">
        <w:t xml:space="preserve"> A3H1-2 (Entering condition 2)</w:t>
      </w:r>
    </w:p>
    <w:p w14:paraId="000F494C" w14:textId="77777777" w:rsidR="006659DC" w:rsidRPr="00EE6E73" w:rsidRDefault="006659DC" w:rsidP="00B4120F">
      <w:pPr>
        <w:pStyle w:val="EQ"/>
        <w:rPr>
          <w:i/>
          <w:iCs/>
        </w:rPr>
      </w:pPr>
      <w:r w:rsidRPr="00EE6E73">
        <w:rPr>
          <w:i/>
          <w:iCs/>
        </w:rPr>
        <w:t>Ms – Hys2 &gt; Thresh</w:t>
      </w:r>
    </w:p>
    <w:p w14:paraId="657B94F7" w14:textId="77777777" w:rsidR="006659DC" w:rsidRPr="00EE6E73" w:rsidRDefault="006659DC" w:rsidP="006659DC">
      <w:pPr>
        <w:textAlignment w:val="auto"/>
      </w:pPr>
      <w:r w:rsidRPr="00EE6E73">
        <w:rPr>
          <w:lang w:eastAsia="ko-KR"/>
        </w:rPr>
        <w:t>Inequality</w:t>
      </w:r>
      <w:r w:rsidRPr="00EE6E73">
        <w:t xml:space="preserve"> A3H1-3 (Leaving condition 1)</w:t>
      </w:r>
    </w:p>
    <w:p w14:paraId="510EB5F3" w14:textId="77777777" w:rsidR="006659DC" w:rsidRPr="00EE6E73" w:rsidRDefault="006659DC" w:rsidP="00B4120F">
      <w:pPr>
        <w:pStyle w:val="EQ"/>
        <w:rPr>
          <w:rFonts w:eastAsia="SimSun"/>
          <w:i/>
          <w:iCs/>
          <w:lang w:eastAsia="en-US"/>
        </w:rPr>
      </w:pPr>
      <w:r w:rsidRPr="00EE6E73">
        <w:rPr>
          <w:rFonts w:eastAsia="SimSun"/>
          <w:i/>
          <w:iCs/>
          <w:lang w:eastAsia="en-US"/>
        </w:rPr>
        <w:t xml:space="preserve">Mn + </w:t>
      </w:r>
      <w:proofErr w:type="spellStart"/>
      <w:r w:rsidRPr="00EE6E73">
        <w:rPr>
          <w:rFonts w:eastAsia="SimSun"/>
          <w:i/>
          <w:iCs/>
          <w:lang w:eastAsia="en-US"/>
        </w:rPr>
        <w:t>Ofn</w:t>
      </w:r>
      <w:proofErr w:type="spellEnd"/>
      <w:r w:rsidRPr="00EE6E73">
        <w:rPr>
          <w:rFonts w:eastAsia="SimSun"/>
          <w:i/>
          <w:iCs/>
          <w:lang w:eastAsia="en-US"/>
        </w:rPr>
        <w:t xml:space="preserve"> + </w:t>
      </w:r>
      <w:proofErr w:type="spellStart"/>
      <w:r w:rsidRPr="00EE6E73">
        <w:rPr>
          <w:rFonts w:eastAsia="SimSun"/>
          <w:i/>
          <w:iCs/>
          <w:lang w:eastAsia="en-US"/>
        </w:rPr>
        <w:t>Ocn</w:t>
      </w:r>
      <w:proofErr w:type="spellEnd"/>
      <w:r w:rsidRPr="00EE6E73">
        <w:rPr>
          <w:rFonts w:eastAsia="SimSun"/>
          <w:i/>
          <w:iCs/>
          <w:lang w:eastAsia="en-US"/>
        </w:rPr>
        <w:t xml:space="preserve"> + Hys1 &lt; </w:t>
      </w:r>
      <w:proofErr w:type="spellStart"/>
      <w:r w:rsidRPr="00EE6E73">
        <w:rPr>
          <w:rFonts w:eastAsia="SimSun"/>
          <w:i/>
          <w:iCs/>
          <w:lang w:eastAsia="en-US"/>
        </w:rPr>
        <w:t>Mp</w:t>
      </w:r>
      <w:proofErr w:type="spellEnd"/>
      <w:r w:rsidRPr="00EE6E73">
        <w:rPr>
          <w:rFonts w:eastAsia="SimSun"/>
          <w:i/>
          <w:iCs/>
          <w:lang w:eastAsia="en-US"/>
        </w:rPr>
        <w:t xml:space="preserve"> + </w:t>
      </w:r>
      <w:proofErr w:type="spellStart"/>
      <w:r w:rsidRPr="00EE6E73">
        <w:rPr>
          <w:rFonts w:eastAsia="SimSun"/>
          <w:i/>
          <w:iCs/>
          <w:lang w:eastAsia="en-US"/>
        </w:rPr>
        <w:t>Ofp</w:t>
      </w:r>
      <w:proofErr w:type="spellEnd"/>
      <w:r w:rsidRPr="00EE6E73">
        <w:rPr>
          <w:rFonts w:eastAsia="SimSun"/>
          <w:i/>
          <w:iCs/>
          <w:lang w:eastAsia="en-US"/>
        </w:rPr>
        <w:t xml:space="preserve"> + </w:t>
      </w:r>
      <w:proofErr w:type="spellStart"/>
      <w:r w:rsidRPr="00EE6E73">
        <w:rPr>
          <w:rFonts w:eastAsia="SimSun"/>
          <w:i/>
          <w:iCs/>
          <w:lang w:eastAsia="en-US"/>
        </w:rPr>
        <w:t>Ocp</w:t>
      </w:r>
      <w:proofErr w:type="spellEnd"/>
      <w:r w:rsidRPr="00EE6E73">
        <w:rPr>
          <w:rFonts w:eastAsia="SimSun"/>
          <w:i/>
          <w:iCs/>
          <w:lang w:eastAsia="en-US"/>
        </w:rPr>
        <w:t xml:space="preserve"> + Off</w:t>
      </w:r>
    </w:p>
    <w:p w14:paraId="3C671A2C" w14:textId="77777777" w:rsidR="006659DC" w:rsidRPr="00EE6E73" w:rsidRDefault="006659DC" w:rsidP="006659DC">
      <w:pPr>
        <w:textAlignment w:val="auto"/>
      </w:pPr>
      <w:r w:rsidRPr="00EE6E73">
        <w:rPr>
          <w:lang w:eastAsia="ko-KR"/>
        </w:rPr>
        <w:t>Inequality</w:t>
      </w:r>
      <w:r w:rsidRPr="00EE6E73">
        <w:t xml:space="preserve"> A3H1-4 (Leaving condition 2)</w:t>
      </w:r>
    </w:p>
    <w:p w14:paraId="5A63DD3A" w14:textId="77777777" w:rsidR="006659DC" w:rsidRPr="00EE6E73" w:rsidRDefault="006659DC" w:rsidP="00B4120F">
      <w:pPr>
        <w:pStyle w:val="EQ"/>
        <w:rPr>
          <w:i/>
          <w:iCs/>
        </w:rPr>
      </w:pPr>
      <w:r w:rsidRPr="00EE6E73">
        <w:rPr>
          <w:i/>
          <w:iCs/>
        </w:rPr>
        <w:t>Ms + Hys2 &lt; Thresh</w:t>
      </w:r>
    </w:p>
    <w:p w14:paraId="442AF2B4" w14:textId="77777777" w:rsidR="006659DC" w:rsidRPr="00EE6E73" w:rsidRDefault="006659DC" w:rsidP="006659DC">
      <w:pPr>
        <w:textAlignment w:val="auto"/>
      </w:pPr>
      <w:r w:rsidRPr="00EE6E73">
        <w:lastRenderedPageBreak/>
        <w:t>The variables in the formula are defined as follows:</w:t>
      </w:r>
    </w:p>
    <w:p w14:paraId="3EADCE2A"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2CCAF4E1" w14:textId="152EF462" w:rsidR="006659DC" w:rsidRPr="00EE6E73" w:rsidRDefault="006659DC" w:rsidP="00B4120F">
      <w:pPr>
        <w:pStyle w:val="B1"/>
        <w:rPr>
          <w:rFonts w:eastAsia="SimSun"/>
          <w:lang w:eastAsia="en-US"/>
        </w:rPr>
      </w:pPr>
      <w:proofErr w:type="spellStart"/>
      <w:r w:rsidRPr="00EE6E73">
        <w:rPr>
          <w:rFonts w:eastAsia="SimSun"/>
          <w:b/>
          <w:i/>
          <w:lang w:eastAsia="en-US"/>
        </w:rPr>
        <w:t>Ofn</w:t>
      </w:r>
      <w:proofErr w:type="spellEnd"/>
      <w:r w:rsidRPr="00EE6E73">
        <w:rPr>
          <w:rFonts w:eastAsia="SimSun"/>
          <w:b/>
          <w:i/>
          <w:lang w:eastAsia="en-US"/>
        </w:rPr>
        <w:t xml:space="preserve"> </w:t>
      </w:r>
      <w:r w:rsidRPr="00EE6E73">
        <w:rPr>
          <w:rFonts w:eastAsia="SimSun"/>
          <w:lang w:eastAsia="en-US"/>
        </w:rPr>
        <w:t xml:space="preserve">is the measurement object specific offset of the reference signal of the neighbour cell (i.e. </w:t>
      </w:r>
      <w:proofErr w:type="spellStart"/>
      <w:r w:rsidRPr="00EE6E73">
        <w:rPr>
          <w:rFonts w:eastAsia="SimSun"/>
          <w:i/>
          <w:lang w:eastAsia="en-US"/>
        </w:rPr>
        <w:t>offsetMO</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01212A7E" w14:textId="3C00A547" w:rsidR="006659DC" w:rsidRPr="00EE6E73" w:rsidRDefault="006659DC" w:rsidP="00B4120F">
      <w:pPr>
        <w:pStyle w:val="B1"/>
        <w:rPr>
          <w:rFonts w:eastAsia="SimSun"/>
          <w:lang w:eastAsia="en-US"/>
        </w:rPr>
      </w:pPr>
      <w:proofErr w:type="spellStart"/>
      <w:r w:rsidRPr="00EE6E73">
        <w:rPr>
          <w:rFonts w:eastAsia="SimSun"/>
          <w:b/>
          <w:i/>
          <w:lang w:eastAsia="en-US"/>
        </w:rPr>
        <w:t>Ocn</w:t>
      </w:r>
      <w:proofErr w:type="spellEnd"/>
      <w:r w:rsidRPr="00EE6E73">
        <w:rPr>
          <w:rFonts w:eastAsia="SimSun"/>
          <w:b/>
          <w:i/>
          <w:lang w:eastAsia="en-US"/>
        </w:rPr>
        <w:t xml:space="preserve"> </w:t>
      </w:r>
      <w:r w:rsidRPr="00EE6E73">
        <w:rPr>
          <w:rFonts w:eastAsia="SimSun"/>
          <w:lang w:eastAsia="en-US"/>
        </w:rPr>
        <w:t xml:space="preserve">is the cell specific offset of the neighbour cell (i.e. </w:t>
      </w:r>
      <w:proofErr w:type="spellStart"/>
      <w:r w:rsidRPr="00EE6E73">
        <w:rPr>
          <w:rFonts w:eastAsia="SimSun"/>
          <w:i/>
          <w:lang w:eastAsia="en-US"/>
        </w:rPr>
        <w:t>cellIndividualOffset</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lang w:eastAsia="en-US"/>
        </w:rPr>
        <w:t xml:space="preserve"> corresponding to the frequency of the neighbour cell</w:t>
      </w:r>
      <w:r w:rsidR="006011E6" w:rsidRPr="00EE6E73">
        <w:t xml:space="preserve">, or </w:t>
      </w:r>
      <w:proofErr w:type="spellStart"/>
      <w:r w:rsidR="006011E6" w:rsidRPr="00EE6E73">
        <w:rPr>
          <w:i/>
        </w:rPr>
        <w:t>cellIndividualOffset</w:t>
      </w:r>
      <w:proofErr w:type="spellEnd"/>
      <w:r w:rsidR="006011E6" w:rsidRPr="00EE6E73">
        <w:t xml:space="preserve"> as defined within </w:t>
      </w:r>
      <w:proofErr w:type="spellStart"/>
      <w:r w:rsidR="006011E6" w:rsidRPr="00EE6E73">
        <w:rPr>
          <w:i/>
        </w:rPr>
        <w:t>reportConfigNR</w:t>
      </w:r>
      <w:proofErr w:type="spellEnd"/>
      <w:r w:rsidRPr="00EE6E73">
        <w:rPr>
          <w:rFonts w:eastAsia="SimSun"/>
          <w:lang w:eastAsia="en-US"/>
        </w:rPr>
        <w:t>), and set to zero if not configured for the neighbour cell.</w:t>
      </w:r>
    </w:p>
    <w:p w14:paraId="7067D393" w14:textId="77777777" w:rsidR="006659DC" w:rsidRPr="00EE6E73" w:rsidRDefault="006659DC" w:rsidP="00B4120F">
      <w:pPr>
        <w:pStyle w:val="B1"/>
        <w:rPr>
          <w:rFonts w:eastAsia="SimSun"/>
          <w:lang w:eastAsia="en-US"/>
        </w:rPr>
      </w:pPr>
      <w:proofErr w:type="spellStart"/>
      <w:r w:rsidRPr="00EE6E73">
        <w:rPr>
          <w:rFonts w:eastAsia="SimSun"/>
          <w:b/>
          <w:i/>
          <w:lang w:eastAsia="en-US"/>
        </w:rPr>
        <w:t>Mp</w:t>
      </w:r>
      <w:proofErr w:type="spellEnd"/>
      <w:r w:rsidRPr="00EE6E73">
        <w:rPr>
          <w:rFonts w:eastAsia="SimSun"/>
          <w:b/>
          <w:i/>
          <w:lang w:eastAsia="en-US"/>
        </w:rPr>
        <w:t xml:space="preserve"> </w:t>
      </w:r>
      <w:r w:rsidRPr="00EE6E73">
        <w:rPr>
          <w:rFonts w:eastAsia="SimSun"/>
          <w:lang w:eastAsia="en-US"/>
        </w:rPr>
        <w:t xml:space="preserve">is the measurement result of the </w:t>
      </w:r>
      <w:proofErr w:type="spellStart"/>
      <w:r w:rsidRPr="00EE6E73">
        <w:rPr>
          <w:rFonts w:eastAsia="SimSun"/>
          <w:lang w:eastAsia="en-US"/>
        </w:rPr>
        <w:t>SpCell</w:t>
      </w:r>
      <w:proofErr w:type="spellEnd"/>
      <w:r w:rsidRPr="00EE6E73">
        <w:rPr>
          <w:rFonts w:eastAsia="SimSun"/>
          <w:lang w:eastAsia="en-US"/>
        </w:rPr>
        <w:t>, not taking into account any offsets.</w:t>
      </w:r>
    </w:p>
    <w:p w14:paraId="5A2CAA42" w14:textId="77777777" w:rsidR="006659DC" w:rsidRPr="00EE6E73" w:rsidRDefault="006659DC" w:rsidP="00B4120F">
      <w:pPr>
        <w:pStyle w:val="B1"/>
        <w:rPr>
          <w:rFonts w:eastAsia="SimSun"/>
          <w:lang w:eastAsia="en-US"/>
        </w:rPr>
      </w:pPr>
      <w:proofErr w:type="spellStart"/>
      <w:r w:rsidRPr="00EE6E73">
        <w:rPr>
          <w:rFonts w:eastAsia="SimSun"/>
          <w:b/>
          <w:i/>
          <w:lang w:eastAsia="en-US"/>
        </w:rPr>
        <w:t>Ofp</w:t>
      </w:r>
      <w:proofErr w:type="spellEnd"/>
      <w:r w:rsidRPr="00EE6E73">
        <w:rPr>
          <w:rFonts w:eastAsia="SimSun"/>
          <w:b/>
          <w:i/>
          <w:lang w:eastAsia="en-US"/>
        </w:rPr>
        <w:t xml:space="preserve"> </w:t>
      </w:r>
      <w:r w:rsidRPr="00EE6E73">
        <w:rPr>
          <w:rFonts w:eastAsia="SimSun"/>
          <w:lang w:eastAsia="en-US"/>
        </w:rPr>
        <w:t xml:space="preserve">is the measurement object specific offset of the </w:t>
      </w:r>
      <w:proofErr w:type="spellStart"/>
      <w:r w:rsidRPr="00EE6E73">
        <w:rPr>
          <w:rFonts w:eastAsia="SimSun"/>
          <w:lang w:eastAsia="en-US"/>
        </w:rPr>
        <w:t>SpCell</w:t>
      </w:r>
      <w:proofErr w:type="spellEnd"/>
      <w:r w:rsidRPr="00EE6E73">
        <w:rPr>
          <w:rFonts w:eastAsia="SimSun"/>
          <w:lang w:eastAsia="en-US"/>
        </w:rPr>
        <w:t xml:space="preserve"> (i.e. </w:t>
      </w:r>
      <w:proofErr w:type="spellStart"/>
      <w:r w:rsidRPr="00EE6E73">
        <w:rPr>
          <w:rFonts w:eastAsia="SimSun"/>
          <w:i/>
          <w:lang w:eastAsia="en-US"/>
        </w:rPr>
        <w:t>offsetMO</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i/>
          <w:lang w:eastAsia="en-US"/>
        </w:rPr>
        <w:t xml:space="preserve"> </w:t>
      </w:r>
      <w:r w:rsidRPr="00EE6E73">
        <w:rPr>
          <w:rFonts w:eastAsia="SimSun"/>
          <w:lang w:eastAsia="en-US"/>
        </w:rPr>
        <w:t xml:space="preserve">corresponding to the </w:t>
      </w:r>
      <w:proofErr w:type="spellStart"/>
      <w:r w:rsidRPr="00EE6E73">
        <w:rPr>
          <w:rFonts w:eastAsia="SimSun"/>
          <w:lang w:eastAsia="en-US"/>
        </w:rPr>
        <w:t>SpCell</w:t>
      </w:r>
      <w:proofErr w:type="spellEnd"/>
      <w:r w:rsidRPr="00EE6E73">
        <w:rPr>
          <w:rFonts w:eastAsia="SimSun"/>
          <w:lang w:eastAsia="en-US"/>
        </w:rPr>
        <w:t>).</w:t>
      </w:r>
    </w:p>
    <w:p w14:paraId="7E8C9517" w14:textId="77777777" w:rsidR="006659DC" w:rsidRPr="00EE6E73" w:rsidRDefault="006659DC" w:rsidP="00B4120F">
      <w:pPr>
        <w:pStyle w:val="B1"/>
        <w:rPr>
          <w:rFonts w:eastAsia="SimSun"/>
          <w:lang w:eastAsia="en-US"/>
        </w:rPr>
      </w:pPr>
      <w:proofErr w:type="spellStart"/>
      <w:r w:rsidRPr="00EE6E73">
        <w:rPr>
          <w:rFonts w:eastAsia="SimSun"/>
          <w:b/>
          <w:i/>
          <w:lang w:eastAsia="en-US"/>
        </w:rPr>
        <w:t>Ocp</w:t>
      </w:r>
      <w:proofErr w:type="spellEnd"/>
      <w:r w:rsidRPr="00EE6E73">
        <w:rPr>
          <w:rFonts w:eastAsia="SimSun"/>
          <w:b/>
          <w:i/>
          <w:lang w:eastAsia="en-US"/>
        </w:rPr>
        <w:t xml:space="preserve"> </w:t>
      </w:r>
      <w:r w:rsidRPr="00EE6E73">
        <w:rPr>
          <w:rFonts w:eastAsia="SimSun"/>
          <w:lang w:eastAsia="en-US"/>
        </w:rPr>
        <w:t xml:space="preserve">is the cell specific offset of the </w:t>
      </w:r>
      <w:proofErr w:type="spellStart"/>
      <w:r w:rsidRPr="00EE6E73">
        <w:rPr>
          <w:rFonts w:eastAsia="SimSun"/>
          <w:lang w:eastAsia="en-US"/>
        </w:rPr>
        <w:t>SpCell</w:t>
      </w:r>
      <w:proofErr w:type="spellEnd"/>
      <w:r w:rsidRPr="00EE6E73">
        <w:rPr>
          <w:rFonts w:eastAsia="SimSun"/>
          <w:lang w:eastAsia="en-US"/>
        </w:rPr>
        <w:t xml:space="preserve"> (i.e. </w:t>
      </w:r>
      <w:proofErr w:type="spellStart"/>
      <w:r w:rsidRPr="00EE6E73">
        <w:rPr>
          <w:rFonts w:eastAsia="SimSun"/>
          <w:i/>
          <w:lang w:eastAsia="en-US"/>
        </w:rPr>
        <w:t>cellIndividualOffset</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lang w:eastAsia="en-US"/>
        </w:rPr>
        <w:t xml:space="preserve"> corresponding to the </w:t>
      </w:r>
      <w:proofErr w:type="spellStart"/>
      <w:r w:rsidRPr="00EE6E73">
        <w:rPr>
          <w:rFonts w:eastAsia="SimSun"/>
          <w:lang w:eastAsia="en-US"/>
        </w:rPr>
        <w:t>SpCell</w:t>
      </w:r>
      <w:proofErr w:type="spellEnd"/>
      <w:r w:rsidRPr="00EE6E73">
        <w:rPr>
          <w:rFonts w:eastAsia="SimSun"/>
          <w:lang w:eastAsia="en-US"/>
        </w:rPr>
        <w:t xml:space="preserve">), and is set to zero if not configured for the </w:t>
      </w:r>
      <w:proofErr w:type="spellStart"/>
      <w:r w:rsidRPr="00EE6E73">
        <w:rPr>
          <w:rFonts w:eastAsia="SimSun"/>
          <w:lang w:eastAsia="en-US"/>
        </w:rPr>
        <w:t>SpCell</w:t>
      </w:r>
      <w:proofErr w:type="spellEnd"/>
      <w:r w:rsidRPr="00EE6E73">
        <w:rPr>
          <w:rFonts w:eastAsia="SimSun"/>
          <w:lang w:eastAsia="en-US"/>
        </w:rPr>
        <w:t>.</w:t>
      </w:r>
    </w:p>
    <w:p w14:paraId="7240A1DE"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proofErr w:type="spellStart"/>
      <w:r w:rsidRPr="00EE6E73">
        <w:rPr>
          <w:rFonts w:eastAsia="SimSun"/>
          <w:i/>
          <w:lang w:eastAsia="en-US"/>
        </w:rPr>
        <w:t>reportConfigNR</w:t>
      </w:r>
      <w:proofErr w:type="spellEnd"/>
      <w:r w:rsidRPr="00EE6E73">
        <w:rPr>
          <w:rFonts w:eastAsia="SimSun"/>
          <w:i/>
          <w:lang w:eastAsia="en-US"/>
        </w:rPr>
        <w:t xml:space="preserve"> </w:t>
      </w:r>
      <w:r w:rsidRPr="00EE6E73">
        <w:rPr>
          <w:rFonts w:eastAsia="SimSun"/>
          <w:lang w:eastAsia="en-US"/>
        </w:rPr>
        <w:t>for this event).</w:t>
      </w:r>
    </w:p>
    <w:p w14:paraId="348EAE12"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proofErr w:type="spellStart"/>
      <w:r w:rsidRPr="00EE6E73">
        <w:rPr>
          <w:rFonts w:eastAsia="SimSun"/>
          <w:i/>
          <w:lang w:eastAsia="en-US"/>
        </w:rPr>
        <w:t>reportConfigNR</w:t>
      </w:r>
      <w:proofErr w:type="spellEnd"/>
      <w:r w:rsidRPr="00EE6E73">
        <w:rPr>
          <w:rFonts w:eastAsia="SimSun"/>
          <w:i/>
          <w:lang w:eastAsia="en-US"/>
        </w:rPr>
        <w:t xml:space="preserve"> </w:t>
      </w:r>
      <w:r w:rsidRPr="00EE6E73">
        <w:rPr>
          <w:rFonts w:eastAsia="SimSun"/>
          <w:lang w:eastAsia="en-US"/>
        </w:rPr>
        <w:t>for this event).</w:t>
      </w:r>
    </w:p>
    <w:p w14:paraId="60B8BC1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145FC6"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proofErr w:type="spellStart"/>
      <w:r w:rsidRPr="00EE6E73">
        <w:rPr>
          <w:rFonts w:eastAsia="SimSun"/>
          <w:i/>
          <w:lang w:eastAsia="en-US"/>
        </w:rPr>
        <w:t>reportConfigNR</w:t>
      </w:r>
      <w:proofErr w:type="spellEnd"/>
      <w:r w:rsidRPr="00EE6E73">
        <w:rPr>
          <w:rFonts w:eastAsia="SimSun"/>
          <w:lang w:eastAsia="en-US"/>
        </w:rPr>
        <w:t xml:space="preserve"> for this event).</w:t>
      </w:r>
    </w:p>
    <w:p w14:paraId="6AAB0937"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proofErr w:type="spellStart"/>
      <w:r w:rsidRPr="00EE6E73">
        <w:rPr>
          <w:rFonts w:eastAsia="SimSun"/>
          <w:i/>
          <w:lang w:eastAsia="en-US"/>
        </w:rPr>
        <w:t>reportConfigNR</w:t>
      </w:r>
      <w:proofErr w:type="spellEnd"/>
      <w:r w:rsidRPr="00EE6E73">
        <w:rPr>
          <w:rFonts w:eastAsia="SimSun"/>
          <w:iCs/>
          <w:lang w:eastAsia="en-US"/>
        </w:rPr>
        <w:t xml:space="preserve"> for this event</w:t>
      </w:r>
      <w:r w:rsidRPr="00EE6E73">
        <w:rPr>
          <w:rFonts w:eastAsia="SimSun"/>
          <w:lang w:eastAsia="en-US"/>
        </w:rPr>
        <w:t>).</w:t>
      </w:r>
    </w:p>
    <w:p w14:paraId="3E8D7E76" w14:textId="77777777" w:rsidR="006659DC" w:rsidRPr="00EE6E73" w:rsidRDefault="006659DC" w:rsidP="00B4120F">
      <w:pPr>
        <w:pStyle w:val="B1"/>
        <w:rPr>
          <w:rFonts w:eastAsia="SimSun"/>
          <w:lang w:eastAsia="en-US"/>
        </w:rPr>
      </w:pPr>
      <w:r w:rsidRPr="00EE6E73">
        <w:rPr>
          <w:rFonts w:eastAsia="SimSun"/>
          <w:b/>
          <w:i/>
          <w:lang w:eastAsia="en-US"/>
        </w:rPr>
        <w:t xml:space="preserve">Mn, </w:t>
      </w:r>
      <w:proofErr w:type="spellStart"/>
      <w:r w:rsidRPr="00EE6E73">
        <w:rPr>
          <w:rFonts w:eastAsia="SimSun"/>
          <w:b/>
          <w:i/>
          <w:lang w:eastAsia="en-US"/>
        </w:rPr>
        <w:t>Mp</w:t>
      </w:r>
      <w:proofErr w:type="spellEnd"/>
      <w:r w:rsidRPr="00EE6E73">
        <w:rPr>
          <w:rFonts w:eastAsia="SimSun"/>
          <w:b/>
          <w:i/>
          <w:lang w:eastAsia="en-US"/>
        </w:rPr>
        <w:t xml:space="preserve">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55395BE5" w14:textId="77777777" w:rsidR="006659DC" w:rsidRPr="00EE6E73" w:rsidRDefault="006659DC" w:rsidP="00B4120F">
      <w:pPr>
        <w:pStyle w:val="B1"/>
        <w:rPr>
          <w:rFonts w:eastAsia="SimSun"/>
          <w:lang w:eastAsia="en-US"/>
        </w:rPr>
      </w:pPr>
      <w:proofErr w:type="spellStart"/>
      <w:r w:rsidRPr="00EE6E73">
        <w:rPr>
          <w:rFonts w:eastAsia="SimSun"/>
          <w:b/>
          <w:i/>
          <w:lang w:eastAsia="en-US"/>
        </w:rPr>
        <w:t>Ofn</w:t>
      </w:r>
      <w:proofErr w:type="spellEnd"/>
      <w:r w:rsidRPr="00EE6E73">
        <w:rPr>
          <w:rFonts w:eastAsia="SimSun"/>
          <w:lang w:eastAsia="en-US"/>
        </w:rPr>
        <w:t xml:space="preserve">, </w:t>
      </w:r>
      <w:proofErr w:type="spellStart"/>
      <w:r w:rsidRPr="00EE6E73">
        <w:rPr>
          <w:rFonts w:eastAsia="SimSun"/>
          <w:b/>
          <w:i/>
          <w:lang w:eastAsia="en-US"/>
        </w:rPr>
        <w:t>Ocn</w:t>
      </w:r>
      <w:proofErr w:type="spellEnd"/>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proofErr w:type="spellStart"/>
      <w:r w:rsidRPr="00EE6E73">
        <w:rPr>
          <w:rFonts w:eastAsia="SimSun"/>
          <w:b/>
          <w:i/>
          <w:lang w:eastAsia="en-US"/>
        </w:rPr>
        <w:t>Ofp</w:t>
      </w:r>
      <w:proofErr w:type="spellEnd"/>
      <w:r w:rsidRPr="00EE6E73">
        <w:rPr>
          <w:rFonts w:eastAsia="SimSun"/>
          <w:lang w:eastAsia="en-US"/>
        </w:rPr>
        <w:t xml:space="preserve">, </w:t>
      </w:r>
      <w:proofErr w:type="spellStart"/>
      <w:r w:rsidRPr="00EE6E73">
        <w:rPr>
          <w:rFonts w:eastAsia="SimSun"/>
          <w:b/>
          <w:i/>
          <w:lang w:eastAsia="en-US"/>
        </w:rPr>
        <w:t>Ocp</w:t>
      </w:r>
      <w:proofErr w:type="spellEnd"/>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w:t>
      </w:r>
      <w:proofErr w:type="spellStart"/>
      <w:r w:rsidRPr="00EE6E73">
        <w:rPr>
          <w:rFonts w:eastAsia="SimSun"/>
          <w:lang w:eastAsia="en-US"/>
        </w:rPr>
        <w:t>dB.</w:t>
      </w:r>
      <w:proofErr w:type="spellEnd"/>
    </w:p>
    <w:p w14:paraId="148730AB"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2162C6BF" w14:textId="34AD9990" w:rsidR="006659DC" w:rsidRPr="00EE6E73" w:rsidRDefault="006659DC" w:rsidP="00B4120F">
      <w:pPr>
        <w:pStyle w:val="Heading4"/>
        <w:rPr>
          <w:rFonts w:eastAsia="SimSun"/>
          <w:lang w:eastAsia="en-US"/>
        </w:rPr>
      </w:pPr>
      <w:bookmarkStart w:id="1497" w:name="_Toc193445675"/>
      <w:bookmarkStart w:id="1498" w:name="_Toc193451480"/>
      <w:bookmarkStart w:id="1499" w:name="_Toc193462745"/>
      <w:bookmarkStart w:id="1500" w:name="_Toc201295032"/>
      <w:r w:rsidRPr="00EE6E73">
        <w:rPr>
          <w:rFonts w:eastAsia="SimSun"/>
          <w:lang w:eastAsia="en-US"/>
        </w:rPr>
        <w:t>5.5.4.</w:t>
      </w:r>
      <w:r w:rsidR="00722929" w:rsidRPr="00EE6E73">
        <w:rPr>
          <w:rFonts w:eastAsia="SimSun"/>
          <w:lang w:eastAsia="en-US"/>
        </w:rPr>
        <w:t>24</w:t>
      </w:r>
      <w:r w:rsidRPr="00EE6E73">
        <w:rPr>
          <w:rFonts w:eastAsia="SimSun"/>
          <w:lang w:eastAsia="en-US"/>
        </w:rPr>
        <w:tab/>
        <w:t xml:space="preserve">Event A3H2 (Neighbour becomes offset better than </w:t>
      </w:r>
      <w:proofErr w:type="spellStart"/>
      <w:r w:rsidRPr="00EE6E73">
        <w:rPr>
          <w:rFonts w:eastAsia="SimSun"/>
          <w:lang w:eastAsia="en-US"/>
        </w:rPr>
        <w:t>SpCell</w:t>
      </w:r>
      <w:proofErr w:type="spellEnd"/>
      <w:r w:rsidRPr="00EE6E73">
        <w:rPr>
          <w:rFonts w:eastAsia="SimSun"/>
          <w:lang w:eastAsia="en-US"/>
        </w:rPr>
        <w:t xml:space="preserve"> and the Aerial UE altitude </w:t>
      </w:r>
      <w:r w:rsidRPr="00EE6E73">
        <w:rPr>
          <w:rFonts w:eastAsia="SimSun"/>
        </w:rPr>
        <w:t>becomes lower than</w:t>
      </w:r>
      <w:r w:rsidRPr="00EE6E73">
        <w:rPr>
          <w:rFonts w:eastAsia="SimSun"/>
          <w:lang w:eastAsia="en-US"/>
        </w:rPr>
        <w:t xml:space="preserve"> a threshold)</w:t>
      </w:r>
      <w:bookmarkEnd w:id="1497"/>
      <w:bookmarkEnd w:id="1498"/>
      <w:bookmarkEnd w:id="1499"/>
      <w:bookmarkEnd w:id="1500"/>
    </w:p>
    <w:p w14:paraId="656F50D2" w14:textId="77777777" w:rsidR="006659DC" w:rsidRPr="00EE6E73" w:rsidRDefault="006659DC" w:rsidP="006659DC">
      <w:pPr>
        <w:textAlignment w:val="auto"/>
      </w:pPr>
      <w:r w:rsidRPr="00EE6E73">
        <w:t>The UE shall:</w:t>
      </w:r>
    </w:p>
    <w:p w14:paraId="7A7C7468"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3H2-1 and condition A3H2-2, as specified below, are fulfilled;</w:t>
      </w:r>
    </w:p>
    <w:p w14:paraId="138ABE1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w:t>
      </w:r>
      <w:proofErr w:type="spellStart"/>
      <w:r w:rsidRPr="00EE6E73">
        <w:rPr>
          <w:rFonts w:eastAsia="SimSun"/>
          <w:lang w:eastAsia="en-US"/>
        </w:rPr>
        <w:t>SpCell</w:t>
      </w:r>
      <w:proofErr w:type="spellEnd"/>
      <w:r w:rsidRPr="00EE6E73">
        <w:rPr>
          <w:rFonts w:eastAsia="SimSun"/>
          <w:lang w:eastAsia="en-US"/>
        </w:rPr>
        <w:t xml:space="preserve"> for </w:t>
      </w:r>
      <w:proofErr w:type="spellStart"/>
      <w:r w:rsidRPr="00EE6E73">
        <w:rPr>
          <w:rFonts w:eastAsia="SimSun"/>
          <w:i/>
          <w:lang w:eastAsia="en-US"/>
        </w:rPr>
        <w:t>Mp</w:t>
      </w:r>
      <w:proofErr w:type="spellEnd"/>
      <w:r w:rsidRPr="00EE6E73">
        <w:rPr>
          <w:rFonts w:eastAsia="SimSun"/>
          <w:lang w:eastAsia="en-US"/>
        </w:rPr>
        <w:t xml:space="preserve">, </w:t>
      </w:r>
      <w:proofErr w:type="spellStart"/>
      <w:r w:rsidRPr="00EE6E73">
        <w:rPr>
          <w:rFonts w:eastAsia="SimSun"/>
          <w:i/>
          <w:lang w:eastAsia="en-US"/>
        </w:rPr>
        <w:t>Ofp</w:t>
      </w:r>
      <w:proofErr w:type="spellEnd"/>
      <w:r w:rsidRPr="00EE6E73">
        <w:rPr>
          <w:rFonts w:eastAsia="SimSun"/>
          <w:i/>
          <w:lang w:eastAsia="en-US"/>
        </w:rPr>
        <w:t xml:space="preserve"> and </w:t>
      </w:r>
      <w:proofErr w:type="spellStart"/>
      <w:r w:rsidRPr="00EE6E73">
        <w:rPr>
          <w:rFonts w:eastAsia="SimSun"/>
          <w:i/>
          <w:lang w:eastAsia="en-US"/>
        </w:rPr>
        <w:t>Ocp</w:t>
      </w:r>
      <w:proofErr w:type="spellEnd"/>
      <w:r w:rsidRPr="00EE6E73">
        <w:rPr>
          <w:rFonts w:eastAsia="SimSun"/>
          <w:lang w:eastAsia="en-US"/>
        </w:rPr>
        <w:t>.</w:t>
      </w:r>
    </w:p>
    <w:p w14:paraId="793A1F75" w14:textId="077B54BF"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cell(s) that triggers the event has reference signals indicated in the </w:t>
      </w:r>
      <w:proofErr w:type="spellStart"/>
      <w:r w:rsidRPr="00EE6E73">
        <w:rPr>
          <w:rFonts w:eastAsia="SimSun"/>
          <w:i/>
          <w:lang w:eastAsia="ko-KR"/>
        </w:rPr>
        <w:t>measObjectNR</w:t>
      </w:r>
      <w:proofErr w:type="spellEnd"/>
      <w:r w:rsidRPr="00EE6E73">
        <w:rPr>
          <w:rFonts w:eastAsia="SimSun"/>
          <w:i/>
          <w:lang w:eastAsia="ko-KR"/>
        </w:rPr>
        <w:t xml:space="preserve"> </w:t>
      </w:r>
      <w:r w:rsidRPr="00EE6E73">
        <w:rPr>
          <w:rFonts w:eastAsia="SimSun"/>
          <w:lang w:eastAsia="ko-KR"/>
        </w:rPr>
        <w:t xml:space="preserve">associated to this event which may be different from the NR </w:t>
      </w:r>
      <w:proofErr w:type="spellStart"/>
      <w:r w:rsidRPr="00EE6E73">
        <w:rPr>
          <w:rFonts w:eastAsia="SimSun"/>
          <w:lang w:eastAsia="ko-KR"/>
        </w:rPr>
        <w:t>SpCell</w:t>
      </w:r>
      <w:proofErr w:type="spellEnd"/>
      <w:r w:rsidRPr="00EE6E73">
        <w:rPr>
          <w:rFonts w:eastAsia="SimSun"/>
          <w:lang w:eastAsia="ko-KR"/>
        </w:rPr>
        <w:t xml:space="preserve"> </w:t>
      </w:r>
      <w:proofErr w:type="spellStart"/>
      <w:r w:rsidRPr="00EE6E73">
        <w:rPr>
          <w:rFonts w:eastAsia="SimSun"/>
          <w:i/>
          <w:lang w:eastAsia="ko-KR"/>
        </w:rPr>
        <w:t>measObjectNR</w:t>
      </w:r>
      <w:proofErr w:type="spellEnd"/>
      <w:r w:rsidRPr="00EE6E73">
        <w:rPr>
          <w:rFonts w:eastAsia="SimSun"/>
          <w:lang w:eastAsia="ko-KR"/>
        </w:rPr>
        <w:t>.</w:t>
      </w:r>
    </w:p>
    <w:p w14:paraId="45D5CC75" w14:textId="77777777" w:rsidR="006659DC" w:rsidRPr="00EE6E73" w:rsidRDefault="006659DC" w:rsidP="006659DC">
      <w:pPr>
        <w:textAlignment w:val="auto"/>
      </w:pPr>
      <w:r w:rsidRPr="00EE6E73">
        <w:rPr>
          <w:lang w:eastAsia="ko-KR"/>
        </w:rPr>
        <w:t>Inequality</w:t>
      </w:r>
      <w:r w:rsidRPr="00EE6E73">
        <w:t xml:space="preserve"> A3H2-1 (Entering condition 1)</w:t>
      </w:r>
    </w:p>
    <w:p w14:paraId="36116F35" w14:textId="77777777" w:rsidR="006659DC" w:rsidRPr="00EE6E73" w:rsidRDefault="006659DC" w:rsidP="00B4120F">
      <w:pPr>
        <w:pStyle w:val="EQ"/>
        <w:rPr>
          <w:rFonts w:eastAsia="SimSun"/>
          <w:i/>
          <w:iCs/>
          <w:lang w:eastAsia="en-US"/>
        </w:rPr>
      </w:pPr>
      <w:r w:rsidRPr="00EE6E73">
        <w:rPr>
          <w:rFonts w:eastAsia="SimSun"/>
          <w:i/>
          <w:iCs/>
          <w:lang w:eastAsia="en-US"/>
        </w:rPr>
        <w:t xml:space="preserve">Mn + </w:t>
      </w:r>
      <w:proofErr w:type="spellStart"/>
      <w:r w:rsidRPr="00EE6E73">
        <w:rPr>
          <w:rFonts w:eastAsia="SimSun"/>
          <w:i/>
          <w:iCs/>
          <w:lang w:eastAsia="en-US"/>
        </w:rPr>
        <w:t>Ofn</w:t>
      </w:r>
      <w:proofErr w:type="spellEnd"/>
      <w:r w:rsidRPr="00EE6E73">
        <w:rPr>
          <w:rFonts w:eastAsia="SimSun"/>
          <w:i/>
          <w:iCs/>
          <w:lang w:eastAsia="en-US"/>
        </w:rPr>
        <w:t xml:space="preserve"> + </w:t>
      </w:r>
      <w:proofErr w:type="spellStart"/>
      <w:r w:rsidRPr="00EE6E73">
        <w:rPr>
          <w:rFonts w:eastAsia="SimSun"/>
          <w:i/>
          <w:iCs/>
          <w:lang w:eastAsia="en-US"/>
        </w:rPr>
        <w:t>Ocn</w:t>
      </w:r>
      <w:proofErr w:type="spellEnd"/>
      <w:r w:rsidRPr="00EE6E73">
        <w:rPr>
          <w:rFonts w:eastAsia="SimSun"/>
          <w:i/>
          <w:iCs/>
          <w:lang w:eastAsia="en-US"/>
        </w:rPr>
        <w:t xml:space="preserve"> – Hys1 &gt; </w:t>
      </w:r>
      <w:proofErr w:type="spellStart"/>
      <w:r w:rsidRPr="00EE6E73">
        <w:rPr>
          <w:rFonts w:eastAsia="SimSun"/>
          <w:i/>
          <w:iCs/>
          <w:lang w:eastAsia="en-US"/>
        </w:rPr>
        <w:t>Mp</w:t>
      </w:r>
      <w:proofErr w:type="spellEnd"/>
      <w:r w:rsidRPr="00EE6E73">
        <w:rPr>
          <w:rFonts w:eastAsia="SimSun"/>
          <w:i/>
          <w:iCs/>
          <w:lang w:eastAsia="en-US"/>
        </w:rPr>
        <w:t xml:space="preserve"> + </w:t>
      </w:r>
      <w:proofErr w:type="spellStart"/>
      <w:r w:rsidRPr="00EE6E73">
        <w:rPr>
          <w:rFonts w:eastAsia="SimSun"/>
          <w:i/>
          <w:iCs/>
          <w:lang w:eastAsia="en-US"/>
        </w:rPr>
        <w:t>Ofp</w:t>
      </w:r>
      <w:proofErr w:type="spellEnd"/>
      <w:r w:rsidRPr="00EE6E73">
        <w:rPr>
          <w:rFonts w:eastAsia="SimSun"/>
          <w:i/>
          <w:iCs/>
          <w:lang w:eastAsia="en-US"/>
        </w:rPr>
        <w:t xml:space="preserve"> + </w:t>
      </w:r>
      <w:proofErr w:type="spellStart"/>
      <w:r w:rsidRPr="00EE6E73">
        <w:rPr>
          <w:rFonts w:eastAsia="SimSun"/>
          <w:i/>
          <w:iCs/>
          <w:lang w:eastAsia="en-US"/>
        </w:rPr>
        <w:t>Ocp</w:t>
      </w:r>
      <w:proofErr w:type="spellEnd"/>
      <w:r w:rsidRPr="00EE6E73">
        <w:rPr>
          <w:rFonts w:eastAsia="SimSun"/>
          <w:i/>
          <w:iCs/>
          <w:lang w:eastAsia="en-US"/>
        </w:rPr>
        <w:t xml:space="preserve"> + Off</w:t>
      </w:r>
    </w:p>
    <w:p w14:paraId="55E421C3" w14:textId="77777777" w:rsidR="006659DC" w:rsidRPr="00EE6E73" w:rsidRDefault="006659DC" w:rsidP="006659DC">
      <w:pPr>
        <w:textAlignment w:val="auto"/>
      </w:pPr>
      <w:r w:rsidRPr="00EE6E73">
        <w:rPr>
          <w:lang w:eastAsia="ko-KR"/>
        </w:rPr>
        <w:t>Inequality</w:t>
      </w:r>
      <w:r w:rsidRPr="00EE6E73">
        <w:t xml:space="preserve"> A3H2-2 (Entering condition 2)</w:t>
      </w:r>
    </w:p>
    <w:p w14:paraId="2BF02A0E" w14:textId="77777777" w:rsidR="006659DC" w:rsidRPr="00EE6E73" w:rsidRDefault="006659DC" w:rsidP="00B4120F">
      <w:pPr>
        <w:pStyle w:val="EQ"/>
        <w:rPr>
          <w:i/>
          <w:iCs/>
        </w:rPr>
      </w:pPr>
      <w:r w:rsidRPr="00EE6E73">
        <w:rPr>
          <w:i/>
          <w:iCs/>
        </w:rPr>
        <w:t>Ms + Hys2 &lt; Thresh</w:t>
      </w:r>
    </w:p>
    <w:p w14:paraId="378A2A5C" w14:textId="77777777" w:rsidR="006659DC" w:rsidRPr="00EE6E73" w:rsidRDefault="006659DC" w:rsidP="006659DC">
      <w:pPr>
        <w:textAlignment w:val="auto"/>
      </w:pPr>
      <w:r w:rsidRPr="00EE6E73">
        <w:rPr>
          <w:lang w:eastAsia="ko-KR"/>
        </w:rPr>
        <w:t>Inequality</w:t>
      </w:r>
      <w:r w:rsidRPr="00EE6E73">
        <w:t xml:space="preserve"> A3H2-3 (Leaving condition 1)</w:t>
      </w:r>
    </w:p>
    <w:p w14:paraId="4A87EC01" w14:textId="77777777" w:rsidR="006659DC" w:rsidRPr="00EE6E73" w:rsidRDefault="006659DC" w:rsidP="00B4120F">
      <w:pPr>
        <w:pStyle w:val="EQ"/>
        <w:rPr>
          <w:rFonts w:eastAsia="SimSun"/>
          <w:i/>
          <w:iCs/>
          <w:lang w:eastAsia="en-US"/>
        </w:rPr>
      </w:pPr>
      <w:r w:rsidRPr="00EE6E73">
        <w:rPr>
          <w:rFonts w:eastAsia="SimSun"/>
          <w:i/>
          <w:iCs/>
          <w:lang w:eastAsia="en-US"/>
        </w:rPr>
        <w:t xml:space="preserve">Mn + </w:t>
      </w:r>
      <w:proofErr w:type="spellStart"/>
      <w:r w:rsidRPr="00EE6E73">
        <w:rPr>
          <w:rFonts w:eastAsia="SimSun"/>
          <w:i/>
          <w:iCs/>
          <w:lang w:eastAsia="en-US"/>
        </w:rPr>
        <w:t>Ofn</w:t>
      </w:r>
      <w:proofErr w:type="spellEnd"/>
      <w:r w:rsidRPr="00EE6E73">
        <w:rPr>
          <w:rFonts w:eastAsia="SimSun"/>
          <w:i/>
          <w:iCs/>
          <w:lang w:eastAsia="en-US"/>
        </w:rPr>
        <w:t xml:space="preserve"> + </w:t>
      </w:r>
      <w:proofErr w:type="spellStart"/>
      <w:r w:rsidRPr="00EE6E73">
        <w:rPr>
          <w:rFonts w:eastAsia="SimSun"/>
          <w:i/>
          <w:iCs/>
          <w:lang w:eastAsia="en-US"/>
        </w:rPr>
        <w:t>Ocn</w:t>
      </w:r>
      <w:proofErr w:type="spellEnd"/>
      <w:r w:rsidRPr="00EE6E73">
        <w:rPr>
          <w:rFonts w:eastAsia="SimSun"/>
          <w:i/>
          <w:iCs/>
          <w:lang w:eastAsia="en-US"/>
        </w:rPr>
        <w:t xml:space="preserve"> + Hys1 &lt; </w:t>
      </w:r>
      <w:proofErr w:type="spellStart"/>
      <w:r w:rsidRPr="00EE6E73">
        <w:rPr>
          <w:rFonts w:eastAsia="SimSun"/>
          <w:i/>
          <w:iCs/>
          <w:lang w:eastAsia="en-US"/>
        </w:rPr>
        <w:t>Mp</w:t>
      </w:r>
      <w:proofErr w:type="spellEnd"/>
      <w:r w:rsidRPr="00EE6E73">
        <w:rPr>
          <w:rFonts w:eastAsia="SimSun"/>
          <w:i/>
          <w:iCs/>
          <w:lang w:eastAsia="en-US"/>
        </w:rPr>
        <w:t xml:space="preserve"> + </w:t>
      </w:r>
      <w:proofErr w:type="spellStart"/>
      <w:r w:rsidRPr="00EE6E73">
        <w:rPr>
          <w:rFonts w:eastAsia="SimSun"/>
          <w:i/>
          <w:iCs/>
          <w:lang w:eastAsia="en-US"/>
        </w:rPr>
        <w:t>Ofp</w:t>
      </w:r>
      <w:proofErr w:type="spellEnd"/>
      <w:r w:rsidRPr="00EE6E73">
        <w:rPr>
          <w:rFonts w:eastAsia="SimSun"/>
          <w:i/>
          <w:iCs/>
          <w:lang w:eastAsia="en-US"/>
        </w:rPr>
        <w:t xml:space="preserve"> + </w:t>
      </w:r>
      <w:proofErr w:type="spellStart"/>
      <w:r w:rsidRPr="00EE6E73">
        <w:rPr>
          <w:rFonts w:eastAsia="SimSun"/>
          <w:i/>
          <w:iCs/>
          <w:lang w:eastAsia="en-US"/>
        </w:rPr>
        <w:t>Ocp</w:t>
      </w:r>
      <w:proofErr w:type="spellEnd"/>
      <w:r w:rsidRPr="00EE6E73">
        <w:rPr>
          <w:rFonts w:eastAsia="SimSun"/>
          <w:i/>
          <w:iCs/>
          <w:lang w:eastAsia="en-US"/>
        </w:rPr>
        <w:t xml:space="preserve"> + Off</w:t>
      </w:r>
    </w:p>
    <w:p w14:paraId="5B75C15F" w14:textId="77777777" w:rsidR="006659DC" w:rsidRPr="00EE6E73" w:rsidRDefault="006659DC" w:rsidP="006659DC">
      <w:pPr>
        <w:textAlignment w:val="auto"/>
      </w:pPr>
      <w:r w:rsidRPr="00EE6E73">
        <w:rPr>
          <w:lang w:eastAsia="ko-KR"/>
        </w:rPr>
        <w:t>Inequality</w:t>
      </w:r>
      <w:r w:rsidRPr="00EE6E73">
        <w:t xml:space="preserve"> A3H1-4 (Leaving condition 2)</w:t>
      </w:r>
    </w:p>
    <w:p w14:paraId="4F883FA3" w14:textId="51C95BE3" w:rsidR="006659DC" w:rsidRPr="00EE6E73" w:rsidRDefault="006659DC" w:rsidP="00B4120F">
      <w:pPr>
        <w:pStyle w:val="EQ"/>
        <w:rPr>
          <w:i/>
          <w:iCs/>
        </w:rPr>
      </w:pPr>
      <w:r w:rsidRPr="00EE6E73">
        <w:rPr>
          <w:i/>
          <w:iCs/>
        </w:rPr>
        <w:t>Ms – Hys</w:t>
      </w:r>
      <w:r w:rsidR="008A0B6D" w:rsidRPr="00EE6E73">
        <w:rPr>
          <w:i/>
          <w:iCs/>
        </w:rPr>
        <w:t>2</w:t>
      </w:r>
      <w:r w:rsidRPr="00EE6E73">
        <w:rPr>
          <w:i/>
          <w:iCs/>
        </w:rPr>
        <w:t xml:space="preserve"> &gt; Thresh</w:t>
      </w:r>
    </w:p>
    <w:p w14:paraId="38FE4029" w14:textId="77777777" w:rsidR="006659DC" w:rsidRPr="00EE6E73" w:rsidRDefault="006659DC" w:rsidP="006659DC">
      <w:pPr>
        <w:textAlignment w:val="auto"/>
      </w:pPr>
      <w:r w:rsidRPr="00EE6E73">
        <w:t>The variables in the formula are defined as follows:</w:t>
      </w:r>
    </w:p>
    <w:p w14:paraId="0CF0269C" w14:textId="77777777" w:rsidR="006659DC" w:rsidRPr="00EE6E73" w:rsidRDefault="006659DC" w:rsidP="00B4120F">
      <w:pPr>
        <w:pStyle w:val="B1"/>
        <w:rPr>
          <w:rFonts w:eastAsia="SimSun"/>
          <w:lang w:eastAsia="en-US"/>
        </w:rPr>
      </w:pPr>
      <w:r w:rsidRPr="00EE6E73">
        <w:rPr>
          <w:rFonts w:eastAsia="SimSun"/>
          <w:b/>
          <w:i/>
          <w:lang w:eastAsia="en-US"/>
        </w:rPr>
        <w:lastRenderedPageBreak/>
        <w:t xml:space="preserve">Mn </w:t>
      </w:r>
      <w:r w:rsidRPr="00EE6E73">
        <w:rPr>
          <w:rFonts w:eastAsia="SimSun"/>
          <w:lang w:eastAsia="en-US"/>
        </w:rPr>
        <w:t>is the measurement result of the neighbouring cell, not taking into account any offsets.</w:t>
      </w:r>
    </w:p>
    <w:p w14:paraId="7405ED9C" w14:textId="137B26F8" w:rsidR="006659DC" w:rsidRPr="00EE6E73" w:rsidRDefault="006659DC" w:rsidP="00B4120F">
      <w:pPr>
        <w:pStyle w:val="B1"/>
        <w:rPr>
          <w:rFonts w:eastAsia="SimSun"/>
          <w:lang w:eastAsia="en-US"/>
        </w:rPr>
      </w:pPr>
      <w:proofErr w:type="spellStart"/>
      <w:r w:rsidRPr="00EE6E73">
        <w:rPr>
          <w:rFonts w:eastAsia="SimSun"/>
          <w:b/>
          <w:i/>
          <w:lang w:eastAsia="en-US"/>
        </w:rPr>
        <w:t>Ofn</w:t>
      </w:r>
      <w:proofErr w:type="spellEnd"/>
      <w:r w:rsidRPr="00EE6E73">
        <w:rPr>
          <w:rFonts w:eastAsia="SimSun"/>
          <w:b/>
          <w:i/>
          <w:lang w:eastAsia="en-US"/>
        </w:rPr>
        <w:t xml:space="preserve"> </w:t>
      </w:r>
      <w:r w:rsidRPr="00EE6E73">
        <w:rPr>
          <w:rFonts w:eastAsia="SimSun"/>
          <w:lang w:eastAsia="en-US"/>
        </w:rPr>
        <w:t xml:space="preserve">is the measurement object specific offset of the reference signal of the neighbour cell (i.e. </w:t>
      </w:r>
      <w:proofErr w:type="spellStart"/>
      <w:r w:rsidRPr="00EE6E73">
        <w:rPr>
          <w:rFonts w:eastAsia="SimSun"/>
          <w:i/>
          <w:lang w:eastAsia="en-US"/>
        </w:rPr>
        <w:t>offsetMO</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227969B1" w14:textId="42AE8ECD" w:rsidR="006659DC" w:rsidRPr="00EE6E73" w:rsidRDefault="006659DC" w:rsidP="00B4120F">
      <w:pPr>
        <w:pStyle w:val="B1"/>
        <w:rPr>
          <w:rFonts w:eastAsia="SimSun"/>
          <w:lang w:eastAsia="en-US"/>
        </w:rPr>
      </w:pPr>
      <w:proofErr w:type="spellStart"/>
      <w:r w:rsidRPr="00EE6E73">
        <w:rPr>
          <w:rFonts w:eastAsia="SimSun"/>
          <w:b/>
          <w:i/>
          <w:lang w:eastAsia="en-US"/>
        </w:rPr>
        <w:t>Ocn</w:t>
      </w:r>
      <w:proofErr w:type="spellEnd"/>
      <w:r w:rsidRPr="00EE6E73">
        <w:rPr>
          <w:rFonts w:eastAsia="SimSun"/>
          <w:b/>
          <w:i/>
          <w:lang w:eastAsia="en-US"/>
        </w:rPr>
        <w:t xml:space="preserve"> </w:t>
      </w:r>
      <w:r w:rsidRPr="00EE6E73">
        <w:rPr>
          <w:rFonts w:eastAsia="SimSun"/>
          <w:lang w:eastAsia="en-US"/>
        </w:rPr>
        <w:t xml:space="preserve">is the cell specific offset of the neighbour cell (i.e. </w:t>
      </w:r>
      <w:proofErr w:type="spellStart"/>
      <w:r w:rsidRPr="00EE6E73">
        <w:rPr>
          <w:rFonts w:eastAsia="SimSun"/>
          <w:i/>
          <w:lang w:eastAsia="en-US"/>
        </w:rPr>
        <w:t>cellIndividualOffset</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lang w:eastAsia="en-US"/>
        </w:rPr>
        <w:t xml:space="preserve"> corresponding to the frequency of the neighbour cell</w:t>
      </w:r>
      <w:r w:rsidR="006011E6" w:rsidRPr="00EE6E73">
        <w:t xml:space="preserve">, or </w:t>
      </w:r>
      <w:proofErr w:type="spellStart"/>
      <w:r w:rsidR="006011E6" w:rsidRPr="00EE6E73">
        <w:rPr>
          <w:i/>
        </w:rPr>
        <w:t>cellIndividualOffset</w:t>
      </w:r>
      <w:proofErr w:type="spellEnd"/>
      <w:r w:rsidR="006011E6" w:rsidRPr="00EE6E73">
        <w:t xml:space="preserve"> as defined within </w:t>
      </w:r>
      <w:proofErr w:type="spellStart"/>
      <w:r w:rsidR="006011E6" w:rsidRPr="00EE6E73">
        <w:rPr>
          <w:i/>
        </w:rPr>
        <w:t>reportConfigNR</w:t>
      </w:r>
      <w:proofErr w:type="spellEnd"/>
      <w:r w:rsidRPr="00EE6E73">
        <w:rPr>
          <w:rFonts w:eastAsia="SimSun"/>
          <w:lang w:eastAsia="en-US"/>
        </w:rPr>
        <w:t>), and set to zero if not configured for the neighbour cell.</w:t>
      </w:r>
    </w:p>
    <w:p w14:paraId="26D8740F" w14:textId="77777777" w:rsidR="006659DC" w:rsidRPr="00EE6E73" w:rsidRDefault="006659DC" w:rsidP="00B4120F">
      <w:pPr>
        <w:pStyle w:val="B1"/>
        <w:rPr>
          <w:rFonts w:eastAsia="SimSun"/>
          <w:lang w:eastAsia="en-US"/>
        </w:rPr>
      </w:pPr>
      <w:proofErr w:type="spellStart"/>
      <w:r w:rsidRPr="00EE6E73">
        <w:rPr>
          <w:rFonts w:eastAsia="SimSun"/>
          <w:b/>
          <w:i/>
          <w:lang w:eastAsia="en-US"/>
        </w:rPr>
        <w:t>Mp</w:t>
      </w:r>
      <w:proofErr w:type="spellEnd"/>
      <w:r w:rsidRPr="00EE6E73">
        <w:rPr>
          <w:rFonts w:eastAsia="SimSun"/>
          <w:b/>
          <w:i/>
          <w:lang w:eastAsia="en-US"/>
        </w:rPr>
        <w:t xml:space="preserve"> </w:t>
      </w:r>
      <w:r w:rsidRPr="00EE6E73">
        <w:rPr>
          <w:rFonts w:eastAsia="SimSun"/>
          <w:lang w:eastAsia="en-US"/>
        </w:rPr>
        <w:t xml:space="preserve">is the measurement result of the </w:t>
      </w:r>
      <w:proofErr w:type="spellStart"/>
      <w:r w:rsidRPr="00EE6E73">
        <w:rPr>
          <w:rFonts w:eastAsia="SimSun"/>
          <w:lang w:eastAsia="en-US"/>
        </w:rPr>
        <w:t>SpCell</w:t>
      </w:r>
      <w:proofErr w:type="spellEnd"/>
      <w:r w:rsidRPr="00EE6E73">
        <w:rPr>
          <w:rFonts w:eastAsia="SimSun"/>
          <w:lang w:eastAsia="en-US"/>
        </w:rPr>
        <w:t>, not taking into account any offsets.</w:t>
      </w:r>
    </w:p>
    <w:p w14:paraId="58E9253C" w14:textId="77777777" w:rsidR="006659DC" w:rsidRPr="00EE6E73" w:rsidRDefault="006659DC" w:rsidP="00B4120F">
      <w:pPr>
        <w:pStyle w:val="B1"/>
        <w:rPr>
          <w:rFonts w:eastAsia="SimSun"/>
          <w:lang w:eastAsia="en-US"/>
        </w:rPr>
      </w:pPr>
      <w:proofErr w:type="spellStart"/>
      <w:r w:rsidRPr="00EE6E73">
        <w:rPr>
          <w:rFonts w:eastAsia="SimSun"/>
          <w:b/>
          <w:i/>
          <w:lang w:eastAsia="en-US"/>
        </w:rPr>
        <w:t>Ofp</w:t>
      </w:r>
      <w:proofErr w:type="spellEnd"/>
      <w:r w:rsidRPr="00EE6E73">
        <w:rPr>
          <w:rFonts w:eastAsia="SimSun"/>
          <w:b/>
          <w:i/>
          <w:lang w:eastAsia="en-US"/>
        </w:rPr>
        <w:t xml:space="preserve"> </w:t>
      </w:r>
      <w:r w:rsidRPr="00EE6E73">
        <w:rPr>
          <w:rFonts w:eastAsia="SimSun"/>
          <w:lang w:eastAsia="en-US"/>
        </w:rPr>
        <w:t xml:space="preserve">is the measurement object specific offset of the </w:t>
      </w:r>
      <w:proofErr w:type="spellStart"/>
      <w:r w:rsidRPr="00EE6E73">
        <w:rPr>
          <w:rFonts w:eastAsia="SimSun"/>
          <w:lang w:eastAsia="en-US"/>
        </w:rPr>
        <w:t>SpCell</w:t>
      </w:r>
      <w:proofErr w:type="spellEnd"/>
      <w:r w:rsidRPr="00EE6E73">
        <w:rPr>
          <w:rFonts w:eastAsia="SimSun"/>
          <w:lang w:eastAsia="en-US"/>
        </w:rPr>
        <w:t xml:space="preserve"> (i.e. </w:t>
      </w:r>
      <w:proofErr w:type="spellStart"/>
      <w:r w:rsidRPr="00EE6E73">
        <w:rPr>
          <w:rFonts w:eastAsia="SimSun"/>
          <w:i/>
          <w:lang w:eastAsia="en-US"/>
        </w:rPr>
        <w:t>offsetMO</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i/>
          <w:lang w:eastAsia="en-US"/>
        </w:rPr>
        <w:t xml:space="preserve"> </w:t>
      </w:r>
      <w:r w:rsidRPr="00EE6E73">
        <w:rPr>
          <w:rFonts w:eastAsia="SimSun"/>
          <w:lang w:eastAsia="en-US"/>
        </w:rPr>
        <w:t xml:space="preserve">corresponding to the </w:t>
      </w:r>
      <w:proofErr w:type="spellStart"/>
      <w:r w:rsidRPr="00EE6E73">
        <w:rPr>
          <w:rFonts w:eastAsia="SimSun"/>
          <w:lang w:eastAsia="en-US"/>
        </w:rPr>
        <w:t>SpCell</w:t>
      </w:r>
      <w:proofErr w:type="spellEnd"/>
      <w:r w:rsidRPr="00EE6E73">
        <w:rPr>
          <w:rFonts w:eastAsia="SimSun"/>
          <w:lang w:eastAsia="en-US"/>
        </w:rPr>
        <w:t>).</w:t>
      </w:r>
    </w:p>
    <w:p w14:paraId="03465B13" w14:textId="77777777" w:rsidR="006659DC" w:rsidRPr="00EE6E73" w:rsidRDefault="006659DC" w:rsidP="00B4120F">
      <w:pPr>
        <w:pStyle w:val="B1"/>
        <w:rPr>
          <w:rFonts w:eastAsia="SimSun"/>
          <w:lang w:eastAsia="en-US"/>
        </w:rPr>
      </w:pPr>
      <w:proofErr w:type="spellStart"/>
      <w:r w:rsidRPr="00EE6E73">
        <w:rPr>
          <w:rFonts w:eastAsia="SimSun"/>
          <w:b/>
          <w:i/>
          <w:lang w:eastAsia="en-US"/>
        </w:rPr>
        <w:t>Ocp</w:t>
      </w:r>
      <w:proofErr w:type="spellEnd"/>
      <w:r w:rsidRPr="00EE6E73">
        <w:rPr>
          <w:rFonts w:eastAsia="SimSun"/>
          <w:b/>
          <w:i/>
          <w:lang w:eastAsia="en-US"/>
        </w:rPr>
        <w:t xml:space="preserve"> </w:t>
      </w:r>
      <w:r w:rsidRPr="00EE6E73">
        <w:rPr>
          <w:rFonts w:eastAsia="SimSun"/>
          <w:lang w:eastAsia="en-US"/>
        </w:rPr>
        <w:t xml:space="preserve">is the cell specific offset of the </w:t>
      </w:r>
      <w:proofErr w:type="spellStart"/>
      <w:r w:rsidRPr="00EE6E73">
        <w:rPr>
          <w:rFonts w:eastAsia="SimSun"/>
          <w:lang w:eastAsia="en-US"/>
        </w:rPr>
        <w:t>SpCell</w:t>
      </w:r>
      <w:proofErr w:type="spellEnd"/>
      <w:r w:rsidRPr="00EE6E73">
        <w:rPr>
          <w:rFonts w:eastAsia="SimSun"/>
          <w:lang w:eastAsia="en-US"/>
        </w:rPr>
        <w:t xml:space="preserve"> (i.e. </w:t>
      </w:r>
      <w:proofErr w:type="spellStart"/>
      <w:r w:rsidRPr="00EE6E73">
        <w:rPr>
          <w:rFonts w:eastAsia="SimSun"/>
          <w:i/>
          <w:lang w:eastAsia="en-US"/>
        </w:rPr>
        <w:t>cellIndividualOffset</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lang w:eastAsia="en-US"/>
        </w:rPr>
        <w:t xml:space="preserve"> corresponding to the </w:t>
      </w:r>
      <w:proofErr w:type="spellStart"/>
      <w:r w:rsidRPr="00EE6E73">
        <w:rPr>
          <w:rFonts w:eastAsia="SimSun"/>
          <w:lang w:eastAsia="en-US"/>
        </w:rPr>
        <w:t>SpCell</w:t>
      </w:r>
      <w:proofErr w:type="spellEnd"/>
      <w:r w:rsidRPr="00EE6E73">
        <w:rPr>
          <w:rFonts w:eastAsia="SimSun"/>
          <w:lang w:eastAsia="en-US"/>
        </w:rPr>
        <w:t xml:space="preserve">), and is set to zero if not configured for the </w:t>
      </w:r>
      <w:proofErr w:type="spellStart"/>
      <w:r w:rsidRPr="00EE6E73">
        <w:rPr>
          <w:rFonts w:eastAsia="SimSun"/>
          <w:lang w:eastAsia="en-US"/>
        </w:rPr>
        <w:t>SpCell</w:t>
      </w:r>
      <w:proofErr w:type="spellEnd"/>
      <w:r w:rsidRPr="00EE6E73">
        <w:rPr>
          <w:rFonts w:eastAsia="SimSun"/>
          <w:lang w:eastAsia="en-US"/>
        </w:rPr>
        <w:t>.</w:t>
      </w:r>
    </w:p>
    <w:p w14:paraId="3D208713"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proofErr w:type="spellStart"/>
      <w:r w:rsidRPr="00EE6E73">
        <w:rPr>
          <w:rFonts w:eastAsia="SimSun"/>
          <w:i/>
          <w:lang w:eastAsia="en-US"/>
        </w:rPr>
        <w:t>reportConfigNR</w:t>
      </w:r>
      <w:proofErr w:type="spellEnd"/>
      <w:r w:rsidRPr="00EE6E73">
        <w:rPr>
          <w:rFonts w:eastAsia="SimSun"/>
          <w:i/>
          <w:lang w:eastAsia="en-US"/>
        </w:rPr>
        <w:t xml:space="preserve"> </w:t>
      </w:r>
      <w:r w:rsidRPr="00EE6E73">
        <w:rPr>
          <w:rFonts w:eastAsia="SimSun"/>
          <w:lang w:eastAsia="en-US"/>
        </w:rPr>
        <w:t>for this event).</w:t>
      </w:r>
    </w:p>
    <w:p w14:paraId="23EAACF6"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proofErr w:type="spellStart"/>
      <w:r w:rsidRPr="00EE6E73">
        <w:rPr>
          <w:rFonts w:eastAsia="SimSun"/>
          <w:i/>
          <w:lang w:eastAsia="en-US"/>
        </w:rPr>
        <w:t>reportConfigNR</w:t>
      </w:r>
      <w:proofErr w:type="spellEnd"/>
      <w:r w:rsidRPr="00EE6E73">
        <w:rPr>
          <w:rFonts w:eastAsia="SimSun"/>
          <w:i/>
          <w:lang w:eastAsia="en-US"/>
        </w:rPr>
        <w:t xml:space="preserve"> </w:t>
      </w:r>
      <w:r w:rsidRPr="00EE6E73">
        <w:rPr>
          <w:rFonts w:eastAsia="SimSun"/>
          <w:lang w:eastAsia="en-US"/>
        </w:rPr>
        <w:t>for this event).</w:t>
      </w:r>
    </w:p>
    <w:p w14:paraId="7CFA27AA"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3D09DD8"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proofErr w:type="spellStart"/>
      <w:r w:rsidRPr="00EE6E73">
        <w:rPr>
          <w:rFonts w:eastAsia="SimSun"/>
          <w:i/>
          <w:lang w:eastAsia="en-US"/>
        </w:rPr>
        <w:t>reportConfigNR</w:t>
      </w:r>
      <w:proofErr w:type="spellEnd"/>
      <w:r w:rsidRPr="00EE6E73">
        <w:rPr>
          <w:rFonts w:eastAsia="SimSun"/>
          <w:lang w:eastAsia="en-US"/>
        </w:rPr>
        <w:t xml:space="preserve"> for this event).</w:t>
      </w:r>
    </w:p>
    <w:p w14:paraId="15442F54"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proofErr w:type="spellStart"/>
      <w:r w:rsidRPr="00EE6E73">
        <w:rPr>
          <w:rFonts w:eastAsia="SimSun"/>
          <w:i/>
          <w:lang w:eastAsia="en-US"/>
        </w:rPr>
        <w:t>reportConfigNR</w:t>
      </w:r>
      <w:proofErr w:type="spellEnd"/>
      <w:r w:rsidRPr="00EE6E73">
        <w:rPr>
          <w:rFonts w:eastAsia="SimSun"/>
          <w:iCs/>
          <w:lang w:eastAsia="en-US"/>
        </w:rPr>
        <w:t xml:space="preserve"> for this event</w:t>
      </w:r>
      <w:r w:rsidRPr="00EE6E73">
        <w:rPr>
          <w:rFonts w:eastAsia="SimSun"/>
          <w:lang w:eastAsia="en-US"/>
        </w:rPr>
        <w:t>).</w:t>
      </w:r>
    </w:p>
    <w:p w14:paraId="73D86468" w14:textId="77777777" w:rsidR="006659DC" w:rsidRPr="00EE6E73" w:rsidRDefault="006659DC" w:rsidP="00B4120F">
      <w:pPr>
        <w:pStyle w:val="B1"/>
        <w:rPr>
          <w:rFonts w:eastAsia="SimSun"/>
          <w:lang w:eastAsia="en-US"/>
        </w:rPr>
      </w:pPr>
      <w:r w:rsidRPr="00EE6E73">
        <w:rPr>
          <w:rFonts w:eastAsia="SimSun"/>
          <w:b/>
          <w:i/>
          <w:lang w:eastAsia="en-US"/>
        </w:rPr>
        <w:t xml:space="preserve">Mn, </w:t>
      </w:r>
      <w:proofErr w:type="spellStart"/>
      <w:r w:rsidRPr="00EE6E73">
        <w:rPr>
          <w:rFonts w:eastAsia="SimSun"/>
          <w:b/>
          <w:i/>
          <w:lang w:eastAsia="en-US"/>
        </w:rPr>
        <w:t>Mp</w:t>
      </w:r>
      <w:proofErr w:type="spellEnd"/>
      <w:r w:rsidRPr="00EE6E73">
        <w:rPr>
          <w:rFonts w:eastAsia="SimSun"/>
          <w:b/>
          <w:i/>
          <w:lang w:eastAsia="en-US"/>
        </w:rPr>
        <w:t xml:space="preserve">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4F90E124" w14:textId="77777777" w:rsidR="006659DC" w:rsidRPr="00EE6E73" w:rsidRDefault="006659DC" w:rsidP="00B4120F">
      <w:pPr>
        <w:pStyle w:val="B1"/>
        <w:rPr>
          <w:rFonts w:eastAsia="SimSun"/>
          <w:lang w:eastAsia="en-US"/>
        </w:rPr>
      </w:pPr>
      <w:proofErr w:type="spellStart"/>
      <w:r w:rsidRPr="00EE6E73">
        <w:rPr>
          <w:rFonts w:eastAsia="SimSun"/>
          <w:b/>
          <w:i/>
          <w:lang w:eastAsia="en-US"/>
        </w:rPr>
        <w:t>Ofn</w:t>
      </w:r>
      <w:proofErr w:type="spellEnd"/>
      <w:r w:rsidRPr="00EE6E73">
        <w:rPr>
          <w:rFonts w:eastAsia="SimSun"/>
          <w:lang w:eastAsia="en-US"/>
        </w:rPr>
        <w:t xml:space="preserve">, </w:t>
      </w:r>
      <w:proofErr w:type="spellStart"/>
      <w:r w:rsidRPr="00EE6E73">
        <w:rPr>
          <w:rFonts w:eastAsia="SimSun"/>
          <w:b/>
          <w:i/>
          <w:lang w:eastAsia="en-US"/>
        </w:rPr>
        <w:t>Ocn</w:t>
      </w:r>
      <w:proofErr w:type="spellEnd"/>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proofErr w:type="spellStart"/>
      <w:r w:rsidRPr="00EE6E73">
        <w:rPr>
          <w:rFonts w:eastAsia="SimSun"/>
          <w:b/>
          <w:i/>
          <w:lang w:eastAsia="en-US"/>
        </w:rPr>
        <w:t>Ofp</w:t>
      </w:r>
      <w:proofErr w:type="spellEnd"/>
      <w:r w:rsidRPr="00EE6E73">
        <w:rPr>
          <w:rFonts w:eastAsia="SimSun"/>
          <w:lang w:eastAsia="en-US"/>
        </w:rPr>
        <w:t xml:space="preserve">, </w:t>
      </w:r>
      <w:proofErr w:type="spellStart"/>
      <w:r w:rsidRPr="00EE6E73">
        <w:rPr>
          <w:rFonts w:eastAsia="SimSun"/>
          <w:b/>
          <w:i/>
          <w:lang w:eastAsia="en-US"/>
        </w:rPr>
        <w:t>Ocp</w:t>
      </w:r>
      <w:proofErr w:type="spellEnd"/>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w:t>
      </w:r>
      <w:proofErr w:type="spellStart"/>
      <w:r w:rsidRPr="00EE6E73">
        <w:rPr>
          <w:rFonts w:eastAsia="SimSun"/>
          <w:lang w:eastAsia="en-US"/>
        </w:rPr>
        <w:t>dB.</w:t>
      </w:r>
      <w:proofErr w:type="spellEnd"/>
    </w:p>
    <w:p w14:paraId="041A098F"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75ED6081" w14:textId="1DDAC138" w:rsidR="006659DC" w:rsidRPr="00EE6E73" w:rsidRDefault="006659DC" w:rsidP="00B4120F">
      <w:pPr>
        <w:pStyle w:val="Heading4"/>
        <w:rPr>
          <w:rFonts w:eastAsia="SimSun"/>
          <w:lang w:eastAsia="en-US"/>
        </w:rPr>
      </w:pPr>
      <w:bookmarkStart w:id="1501" w:name="_Toc193445676"/>
      <w:bookmarkStart w:id="1502" w:name="_Toc193451481"/>
      <w:bookmarkStart w:id="1503" w:name="_Toc193462746"/>
      <w:bookmarkStart w:id="1504" w:name="_Toc201295033"/>
      <w:r w:rsidRPr="00EE6E73">
        <w:rPr>
          <w:rFonts w:eastAsia="SimSun"/>
          <w:lang w:eastAsia="en-US"/>
        </w:rPr>
        <w:t>5.5.4.</w:t>
      </w:r>
      <w:r w:rsidR="00722929" w:rsidRPr="00EE6E73">
        <w:rPr>
          <w:rFonts w:eastAsia="SimSun"/>
          <w:lang w:eastAsia="en-US"/>
        </w:rPr>
        <w:t>25</w:t>
      </w:r>
      <w:r w:rsidRPr="00EE6E73">
        <w:rPr>
          <w:rFonts w:eastAsia="SimSun"/>
          <w:lang w:eastAsia="en-US"/>
        </w:rPr>
        <w:tab/>
        <w:t xml:space="preserve">Event A4H1 (Neighbour becomes better than threshold1 and the Aerial UE altitude </w:t>
      </w:r>
      <w:r w:rsidRPr="00EE6E73">
        <w:rPr>
          <w:rFonts w:eastAsia="SimSun"/>
        </w:rPr>
        <w:t xml:space="preserve">becomes higher than </w:t>
      </w:r>
      <w:r w:rsidRPr="00EE6E73">
        <w:rPr>
          <w:rFonts w:eastAsia="SimSun"/>
          <w:lang w:eastAsia="en-US"/>
        </w:rPr>
        <w:t>a threshold2)</w:t>
      </w:r>
      <w:bookmarkEnd w:id="1501"/>
      <w:bookmarkEnd w:id="1502"/>
      <w:bookmarkEnd w:id="1503"/>
      <w:bookmarkEnd w:id="1504"/>
    </w:p>
    <w:p w14:paraId="2E9C1F7D" w14:textId="77777777" w:rsidR="006659DC" w:rsidRPr="00EE6E73" w:rsidRDefault="006659DC" w:rsidP="006659DC">
      <w:pPr>
        <w:textAlignment w:val="auto"/>
      </w:pPr>
      <w:r w:rsidRPr="00EE6E73">
        <w:t>The UE shall:</w:t>
      </w:r>
    </w:p>
    <w:p w14:paraId="3670C42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4H1-1 and condition A4H1-2, as specified below, are fulfilled;</w:t>
      </w:r>
    </w:p>
    <w:p w14:paraId="1F22839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EE6E73" w:rsidRDefault="006659DC" w:rsidP="006659DC">
      <w:pPr>
        <w:textAlignment w:val="auto"/>
      </w:pPr>
      <w:r w:rsidRPr="00EE6E73">
        <w:rPr>
          <w:lang w:eastAsia="ko-KR"/>
        </w:rPr>
        <w:t>Inequality</w:t>
      </w:r>
      <w:r w:rsidRPr="00EE6E73">
        <w:t xml:space="preserve"> A4H1-1 (Entering condition 1)</w:t>
      </w:r>
    </w:p>
    <w:p w14:paraId="582F7E82" w14:textId="77777777" w:rsidR="006659DC" w:rsidRPr="00EE6E73" w:rsidRDefault="006659DC" w:rsidP="00B4120F">
      <w:pPr>
        <w:pStyle w:val="EQ"/>
        <w:rPr>
          <w:rFonts w:eastAsia="SimSun"/>
          <w:i/>
          <w:iCs/>
          <w:lang w:eastAsia="en-US"/>
        </w:rPr>
      </w:pPr>
      <w:r w:rsidRPr="00EE6E73">
        <w:rPr>
          <w:rFonts w:eastAsia="SimSun"/>
          <w:i/>
          <w:iCs/>
          <w:lang w:eastAsia="en-US"/>
        </w:rPr>
        <w:t xml:space="preserve">Mn + </w:t>
      </w:r>
      <w:proofErr w:type="spellStart"/>
      <w:r w:rsidRPr="00EE6E73">
        <w:rPr>
          <w:rFonts w:eastAsia="SimSun"/>
          <w:i/>
          <w:iCs/>
          <w:lang w:eastAsia="en-US"/>
        </w:rPr>
        <w:t>Ofn</w:t>
      </w:r>
      <w:proofErr w:type="spellEnd"/>
      <w:r w:rsidRPr="00EE6E73">
        <w:rPr>
          <w:rFonts w:eastAsia="SimSun"/>
          <w:i/>
          <w:iCs/>
          <w:lang w:eastAsia="en-US"/>
        </w:rPr>
        <w:t xml:space="preserve"> + </w:t>
      </w:r>
      <w:proofErr w:type="spellStart"/>
      <w:r w:rsidRPr="00EE6E73">
        <w:rPr>
          <w:rFonts w:eastAsia="SimSun"/>
          <w:i/>
          <w:iCs/>
          <w:lang w:eastAsia="en-US"/>
        </w:rPr>
        <w:t>Ocn</w:t>
      </w:r>
      <w:proofErr w:type="spellEnd"/>
      <w:r w:rsidRPr="00EE6E73">
        <w:rPr>
          <w:rFonts w:eastAsia="SimSun"/>
          <w:i/>
          <w:iCs/>
          <w:lang w:eastAsia="en-US"/>
        </w:rPr>
        <w:t xml:space="preserve"> – Hys1 &gt; Thresh1</w:t>
      </w:r>
    </w:p>
    <w:p w14:paraId="3115240F" w14:textId="77777777" w:rsidR="006659DC" w:rsidRPr="00EE6E73" w:rsidRDefault="006659DC" w:rsidP="006659DC">
      <w:pPr>
        <w:textAlignment w:val="auto"/>
      </w:pPr>
      <w:r w:rsidRPr="00EE6E73">
        <w:rPr>
          <w:lang w:eastAsia="ko-KR"/>
        </w:rPr>
        <w:t>Inequality</w:t>
      </w:r>
      <w:r w:rsidRPr="00EE6E73">
        <w:t xml:space="preserve"> A4H1-2 (Entering condition 2)</w:t>
      </w:r>
    </w:p>
    <w:p w14:paraId="13151D55" w14:textId="77777777" w:rsidR="006659DC" w:rsidRPr="00EE6E73" w:rsidRDefault="006659DC" w:rsidP="00B4120F">
      <w:pPr>
        <w:pStyle w:val="EQ"/>
        <w:rPr>
          <w:i/>
          <w:iCs/>
        </w:rPr>
      </w:pPr>
      <w:r w:rsidRPr="00EE6E73">
        <w:rPr>
          <w:i/>
          <w:iCs/>
        </w:rPr>
        <w:t>Ms – Hys2 &gt; Thresh2</w:t>
      </w:r>
    </w:p>
    <w:p w14:paraId="2C12FD1A" w14:textId="77777777" w:rsidR="006659DC" w:rsidRPr="00EE6E73" w:rsidRDefault="006659DC" w:rsidP="006659DC">
      <w:pPr>
        <w:textAlignment w:val="auto"/>
      </w:pPr>
      <w:r w:rsidRPr="00EE6E73">
        <w:rPr>
          <w:lang w:eastAsia="ko-KR"/>
        </w:rPr>
        <w:t>Inequality</w:t>
      </w:r>
      <w:r w:rsidRPr="00EE6E73">
        <w:t xml:space="preserve"> A4H1-3 (Leaving condition 1)</w:t>
      </w:r>
    </w:p>
    <w:p w14:paraId="6F84A343" w14:textId="77777777" w:rsidR="006659DC" w:rsidRPr="00EE6E73" w:rsidRDefault="006659DC" w:rsidP="00B4120F">
      <w:pPr>
        <w:pStyle w:val="EQ"/>
        <w:rPr>
          <w:rFonts w:eastAsia="SimSun"/>
          <w:i/>
          <w:iCs/>
          <w:lang w:eastAsia="en-US"/>
        </w:rPr>
      </w:pPr>
      <w:r w:rsidRPr="00EE6E73">
        <w:rPr>
          <w:rFonts w:eastAsia="SimSun"/>
          <w:i/>
          <w:iCs/>
          <w:lang w:eastAsia="en-US"/>
        </w:rPr>
        <w:t xml:space="preserve">Mn + </w:t>
      </w:r>
      <w:proofErr w:type="spellStart"/>
      <w:r w:rsidRPr="00EE6E73">
        <w:rPr>
          <w:rFonts w:eastAsia="SimSun"/>
          <w:i/>
          <w:iCs/>
          <w:lang w:eastAsia="en-US"/>
        </w:rPr>
        <w:t>Ofn</w:t>
      </w:r>
      <w:proofErr w:type="spellEnd"/>
      <w:r w:rsidRPr="00EE6E73">
        <w:rPr>
          <w:rFonts w:eastAsia="SimSun"/>
          <w:i/>
          <w:iCs/>
          <w:lang w:eastAsia="en-US"/>
        </w:rPr>
        <w:t xml:space="preserve"> + </w:t>
      </w:r>
      <w:proofErr w:type="spellStart"/>
      <w:r w:rsidRPr="00EE6E73">
        <w:rPr>
          <w:rFonts w:eastAsia="SimSun"/>
          <w:i/>
          <w:iCs/>
          <w:lang w:eastAsia="en-US"/>
        </w:rPr>
        <w:t>Ocn</w:t>
      </w:r>
      <w:proofErr w:type="spellEnd"/>
      <w:r w:rsidRPr="00EE6E73">
        <w:rPr>
          <w:rFonts w:eastAsia="SimSun"/>
          <w:i/>
          <w:iCs/>
          <w:lang w:eastAsia="en-US"/>
        </w:rPr>
        <w:t xml:space="preserve"> + Hys1 &lt; Thresh1</w:t>
      </w:r>
    </w:p>
    <w:p w14:paraId="4E7832DB" w14:textId="77777777" w:rsidR="006659DC" w:rsidRPr="00EE6E73" w:rsidRDefault="006659DC" w:rsidP="006659DC">
      <w:pPr>
        <w:textAlignment w:val="auto"/>
      </w:pPr>
      <w:r w:rsidRPr="00EE6E73">
        <w:rPr>
          <w:lang w:eastAsia="ko-KR"/>
        </w:rPr>
        <w:t>Inequality</w:t>
      </w:r>
      <w:r w:rsidRPr="00EE6E73">
        <w:t xml:space="preserve"> A4H1-4 (Leaving condition 2)</w:t>
      </w:r>
    </w:p>
    <w:p w14:paraId="7443DC96" w14:textId="77777777" w:rsidR="006659DC" w:rsidRPr="00EE6E73" w:rsidRDefault="006659DC" w:rsidP="00B4120F">
      <w:pPr>
        <w:pStyle w:val="EQ"/>
        <w:rPr>
          <w:i/>
          <w:iCs/>
        </w:rPr>
      </w:pPr>
      <w:r w:rsidRPr="00EE6E73">
        <w:rPr>
          <w:i/>
          <w:iCs/>
        </w:rPr>
        <w:t>Ms + Hys2 &lt; Thresh2</w:t>
      </w:r>
    </w:p>
    <w:p w14:paraId="6A726F4F" w14:textId="77777777" w:rsidR="006659DC" w:rsidRPr="00EE6E73" w:rsidRDefault="006659DC" w:rsidP="006659DC">
      <w:pPr>
        <w:textAlignment w:val="auto"/>
      </w:pPr>
      <w:r w:rsidRPr="00EE6E73">
        <w:t>The variables in the formula are defined as follows:</w:t>
      </w:r>
    </w:p>
    <w:p w14:paraId="43251D9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01EDE9CE" w14:textId="0D47027F" w:rsidR="006659DC" w:rsidRPr="00EE6E73" w:rsidRDefault="006659DC" w:rsidP="00B4120F">
      <w:pPr>
        <w:pStyle w:val="B1"/>
        <w:rPr>
          <w:rFonts w:eastAsia="SimSun"/>
          <w:i/>
          <w:lang w:eastAsia="en-US"/>
        </w:rPr>
      </w:pPr>
      <w:proofErr w:type="spellStart"/>
      <w:r w:rsidRPr="00EE6E73">
        <w:rPr>
          <w:rFonts w:eastAsia="SimSun"/>
          <w:b/>
          <w:i/>
          <w:lang w:eastAsia="en-US"/>
        </w:rPr>
        <w:t>Ofn</w:t>
      </w:r>
      <w:proofErr w:type="spellEnd"/>
      <w:r w:rsidRPr="00EE6E73">
        <w:rPr>
          <w:rFonts w:eastAsia="SimSun"/>
          <w:b/>
          <w:i/>
          <w:lang w:eastAsia="en-US"/>
        </w:rPr>
        <w:t xml:space="preserve"> </w:t>
      </w:r>
      <w:r w:rsidRPr="00EE6E73">
        <w:rPr>
          <w:rFonts w:eastAsia="SimSun"/>
          <w:lang w:eastAsia="en-US"/>
        </w:rPr>
        <w:t xml:space="preserve">is the measurement object specific offset of the neighbour cell (i.e. </w:t>
      </w:r>
      <w:proofErr w:type="spellStart"/>
      <w:r w:rsidRPr="00EE6E73">
        <w:rPr>
          <w:rFonts w:eastAsia="SimSun"/>
          <w:i/>
          <w:lang w:eastAsia="en-US"/>
        </w:rPr>
        <w:t>offsetMO</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F2F282E" w14:textId="50D0A73E" w:rsidR="006659DC" w:rsidRPr="00EE6E73" w:rsidRDefault="006659DC" w:rsidP="00B4120F">
      <w:pPr>
        <w:pStyle w:val="B1"/>
        <w:rPr>
          <w:rFonts w:eastAsia="SimSun"/>
          <w:lang w:eastAsia="en-US"/>
        </w:rPr>
      </w:pPr>
      <w:proofErr w:type="spellStart"/>
      <w:r w:rsidRPr="00EE6E73">
        <w:rPr>
          <w:rFonts w:eastAsia="SimSun"/>
          <w:b/>
          <w:i/>
          <w:lang w:eastAsia="en-US"/>
        </w:rPr>
        <w:lastRenderedPageBreak/>
        <w:t>Ocn</w:t>
      </w:r>
      <w:proofErr w:type="spellEnd"/>
      <w:r w:rsidRPr="00EE6E73">
        <w:rPr>
          <w:rFonts w:eastAsia="SimSun"/>
          <w:b/>
          <w:i/>
          <w:lang w:eastAsia="en-US"/>
        </w:rPr>
        <w:t xml:space="preserve">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proofErr w:type="spellStart"/>
      <w:r w:rsidRPr="00EE6E73">
        <w:rPr>
          <w:rFonts w:eastAsia="SimSun"/>
          <w:i/>
          <w:lang w:eastAsia="en-US"/>
        </w:rPr>
        <w:t>cellIndividualOffset</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proofErr w:type="spellStart"/>
      <w:r w:rsidR="006011E6" w:rsidRPr="00EE6E73">
        <w:rPr>
          <w:i/>
        </w:rPr>
        <w:t>cellIndividualOffset</w:t>
      </w:r>
      <w:proofErr w:type="spellEnd"/>
      <w:r w:rsidR="006011E6" w:rsidRPr="00EE6E73">
        <w:t xml:space="preserve"> as defined within </w:t>
      </w:r>
      <w:proofErr w:type="spellStart"/>
      <w:r w:rsidR="006011E6" w:rsidRPr="00EE6E73">
        <w:rPr>
          <w:i/>
        </w:rPr>
        <w:t>reportConfigNR</w:t>
      </w:r>
      <w:proofErr w:type="spellEnd"/>
      <w:r w:rsidRPr="00EE6E73">
        <w:rPr>
          <w:rFonts w:eastAsia="SimSun"/>
          <w:lang w:eastAsia="en-US"/>
        </w:rPr>
        <w:t>), and set to zero if not configured for the neighbour cell.</w:t>
      </w:r>
    </w:p>
    <w:p w14:paraId="6F2523DC"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w:t>
      </w:r>
      <w:proofErr w:type="spellStart"/>
      <w:r w:rsidRPr="00EE6E73">
        <w:rPr>
          <w:rFonts w:eastAsia="SimSun"/>
          <w:i/>
          <w:lang w:eastAsia="en-US"/>
        </w:rPr>
        <w:t>reportConfigNR</w:t>
      </w:r>
      <w:proofErr w:type="spellEnd"/>
      <w:r w:rsidRPr="00EE6E73">
        <w:rPr>
          <w:rFonts w:eastAsia="SimSun"/>
          <w:i/>
          <w:lang w:eastAsia="en-US"/>
        </w:rPr>
        <w:t xml:space="preserve"> </w:t>
      </w:r>
      <w:r w:rsidRPr="00EE6E73">
        <w:rPr>
          <w:rFonts w:eastAsia="SimSun"/>
          <w:lang w:eastAsia="en-US"/>
        </w:rPr>
        <w:t>for this event).</w:t>
      </w:r>
    </w:p>
    <w:p w14:paraId="7EDD93C6"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w:t>
      </w:r>
      <w:proofErr w:type="spellStart"/>
      <w:r w:rsidRPr="00EE6E73">
        <w:rPr>
          <w:rFonts w:eastAsia="SimSun"/>
          <w:i/>
          <w:lang w:eastAsia="en-US"/>
        </w:rPr>
        <w:t>reportConfigNR</w:t>
      </w:r>
      <w:proofErr w:type="spellEnd"/>
      <w:r w:rsidRPr="00EE6E73">
        <w:rPr>
          <w:rFonts w:eastAsia="SimSun"/>
          <w:i/>
          <w:lang w:eastAsia="en-US"/>
        </w:rPr>
        <w:t xml:space="preserve"> </w:t>
      </w:r>
      <w:r w:rsidRPr="00EE6E73">
        <w:rPr>
          <w:rFonts w:eastAsia="SimSun"/>
          <w:lang w:eastAsia="en-US"/>
        </w:rPr>
        <w:t>for this event).</w:t>
      </w:r>
    </w:p>
    <w:p w14:paraId="157AFFA7"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AE72BA"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proofErr w:type="spellStart"/>
      <w:r w:rsidRPr="00EE6E73">
        <w:rPr>
          <w:rFonts w:eastAsia="SimSun"/>
          <w:i/>
          <w:lang w:eastAsia="en-US"/>
        </w:rPr>
        <w:t>reportConfigNR</w:t>
      </w:r>
      <w:proofErr w:type="spellEnd"/>
      <w:r w:rsidRPr="00EE6E73">
        <w:rPr>
          <w:rFonts w:eastAsia="SimSun"/>
          <w:lang w:eastAsia="en-US"/>
        </w:rPr>
        <w:t xml:space="preserve"> for this event).</w:t>
      </w:r>
    </w:p>
    <w:p w14:paraId="017400DF"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proofErr w:type="spellStart"/>
      <w:r w:rsidRPr="00EE6E73">
        <w:rPr>
          <w:rFonts w:eastAsia="SimSun"/>
          <w:i/>
          <w:lang w:eastAsia="en-US"/>
        </w:rPr>
        <w:t>reportConfigNR</w:t>
      </w:r>
      <w:proofErr w:type="spellEnd"/>
      <w:r w:rsidRPr="00EE6E73">
        <w:rPr>
          <w:rFonts w:eastAsia="SimSun"/>
          <w:iCs/>
          <w:lang w:eastAsia="en-US"/>
        </w:rPr>
        <w:t xml:space="preserve"> for this event</w:t>
      </w:r>
      <w:r w:rsidRPr="00EE6E73">
        <w:rPr>
          <w:rFonts w:eastAsia="SimSun"/>
          <w:lang w:eastAsia="en-US"/>
        </w:rPr>
        <w:t>).</w:t>
      </w:r>
    </w:p>
    <w:p w14:paraId="5A52206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1BB32FB9" w14:textId="29B0A401" w:rsidR="006659DC" w:rsidRPr="00EE6E73" w:rsidRDefault="006659DC" w:rsidP="00B4120F">
      <w:pPr>
        <w:pStyle w:val="B1"/>
        <w:rPr>
          <w:rFonts w:eastAsia="SimSun"/>
          <w:lang w:eastAsia="en-US"/>
        </w:rPr>
      </w:pPr>
      <w:proofErr w:type="spellStart"/>
      <w:r w:rsidRPr="00EE6E73">
        <w:rPr>
          <w:rFonts w:eastAsia="SimSun"/>
          <w:b/>
          <w:i/>
          <w:lang w:eastAsia="en-US"/>
        </w:rPr>
        <w:t>Ofn</w:t>
      </w:r>
      <w:proofErr w:type="spellEnd"/>
      <w:r w:rsidRPr="00EE6E73">
        <w:rPr>
          <w:rFonts w:eastAsia="SimSun"/>
          <w:b/>
          <w:i/>
          <w:lang w:eastAsia="en-US"/>
        </w:rPr>
        <w:t xml:space="preserve">, </w:t>
      </w:r>
      <w:proofErr w:type="spellStart"/>
      <w:r w:rsidRPr="00EE6E73">
        <w:rPr>
          <w:rFonts w:eastAsia="SimSun"/>
          <w:b/>
          <w:i/>
          <w:lang w:eastAsia="en-US"/>
        </w:rPr>
        <w:t>Ocn</w:t>
      </w:r>
      <w:proofErr w:type="spellEnd"/>
      <w:r w:rsidRPr="00EE6E73">
        <w:rPr>
          <w:rFonts w:eastAsia="SimSun"/>
          <w:b/>
          <w:i/>
          <w:lang w:eastAsia="en-US"/>
        </w:rPr>
        <w:t>,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 xml:space="preserve">are expressed in </w:t>
      </w:r>
      <w:proofErr w:type="spellStart"/>
      <w:r w:rsidRPr="00EE6E73">
        <w:rPr>
          <w:rFonts w:eastAsia="SimSun"/>
          <w:lang w:eastAsia="en-US"/>
        </w:rPr>
        <w:t>dB.</w:t>
      </w:r>
      <w:proofErr w:type="spellEnd"/>
    </w:p>
    <w:p w14:paraId="443A92A4"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16186D88"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22EA69D" w14:textId="59C29DB9" w:rsidR="006659DC" w:rsidRPr="00EE6E73" w:rsidRDefault="006659DC" w:rsidP="00B4120F">
      <w:pPr>
        <w:pStyle w:val="Heading4"/>
        <w:rPr>
          <w:rFonts w:eastAsia="SimSun"/>
          <w:lang w:eastAsia="en-US"/>
        </w:rPr>
      </w:pPr>
      <w:bookmarkStart w:id="1505" w:name="_Toc193445677"/>
      <w:bookmarkStart w:id="1506" w:name="_Toc193451482"/>
      <w:bookmarkStart w:id="1507" w:name="_Toc193462747"/>
      <w:bookmarkStart w:id="1508" w:name="_Toc201295034"/>
      <w:r w:rsidRPr="00EE6E73">
        <w:rPr>
          <w:rFonts w:eastAsia="SimSun"/>
          <w:lang w:eastAsia="en-US"/>
        </w:rPr>
        <w:t>5.5.4.</w:t>
      </w:r>
      <w:r w:rsidR="00722929" w:rsidRPr="00EE6E73">
        <w:rPr>
          <w:rFonts w:eastAsia="SimSun"/>
          <w:lang w:eastAsia="en-US"/>
        </w:rPr>
        <w:t>26</w:t>
      </w:r>
      <w:r w:rsidRPr="00EE6E73">
        <w:rPr>
          <w:rFonts w:eastAsia="SimSun"/>
          <w:lang w:eastAsia="en-US"/>
        </w:rPr>
        <w:tab/>
        <w:t xml:space="preserve">Event A4H2 (Neighbour becomes better than threshold1 and the Aerial UE altitude </w:t>
      </w:r>
      <w:r w:rsidRPr="00EE6E73">
        <w:rPr>
          <w:rFonts w:eastAsia="SimSun"/>
        </w:rPr>
        <w:t xml:space="preserve">becomes lower than </w:t>
      </w:r>
      <w:r w:rsidRPr="00EE6E73">
        <w:rPr>
          <w:rFonts w:eastAsia="SimSun"/>
          <w:lang w:eastAsia="en-US"/>
        </w:rPr>
        <w:t>a threshold2)</w:t>
      </w:r>
      <w:bookmarkEnd w:id="1505"/>
      <w:bookmarkEnd w:id="1506"/>
      <w:bookmarkEnd w:id="1507"/>
      <w:bookmarkEnd w:id="1508"/>
    </w:p>
    <w:p w14:paraId="12BAB552" w14:textId="77777777" w:rsidR="006659DC" w:rsidRPr="00EE6E73" w:rsidRDefault="006659DC" w:rsidP="006659DC">
      <w:pPr>
        <w:textAlignment w:val="auto"/>
      </w:pPr>
      <w:r w:rsidRPr="00EE6E73">
        <w:t>The UE shall:</w:t>
      </w:r>
    </w:p>
    <w:p w14:paraId="1FCACD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4H2-1 and condition A4H2-2, as specified below, are fulfilled;</w:t>
      </w:r>
    </w:p>
    <w:p w14:paraId="424ACD59"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EE6E73" w:rsidRDefault="006659DC" w:rsidP="006659DC">
      <w:pPr>
        <w:textAlignment w:val="auto"/>
      </w:pPr>
      <w:r w:rsidRPr="00EE6E73">
        <w:rPr>
          <w:lang w:eastAsia="ko-KR"/>
        </w:rPr>
        <w:t>Inequality</w:t>
      </w:r>
      <w:r w:rsidRPr="00EE6E73">
        <w:t xml:space="preserve"> A4H2-1 (Entering condition 1)</w:t>
      </w:r>
    </w:p>
    <w:p w14:paraId="0D218D4F" w14:textId="77777777" w:rsidR="006659DC" w:rsidRPr="00EE6E73" w:rsidRDefault="006659DC" w:rsidP="00B4120F">
      <w:pPr>
        <w:pStyle w:val="EQ"/>
        <w:rPr>
          <w:rFonts w:eastAsia="SimSun"/>
          <w:i/>
          <w:iCs/>
          <w:lang w:eastAsia="en-US"/>
        </w:rPr>
      </w:pPr>
      <w:r w:rsidRPr="00EE6E73">
        <w:rPr>
          <w:rFonts w:eastAsia="SimSun"/>
          <w:i/>
          <w:iCs/>
          <w:lang w:eastAsia="en-US"/>
        </w:rPr>
        <w:t xml:space="preserve">Mn + </w:t>
      </w:r>
      <w:proofErr w:type="spellStart"/>
      <w:r w:rsidRPr="00EE6E73">
        <w:rPr>
          <w:rFonts w:eastAsia="SimSun"/>
          <w:i/>
          <w:iCs/>
          <w:lang w:eastAsia="en-US"/>
        </w:rPr>
        <w:t>Ofn</w:t>
      </w:r>
      <w:proofErr w:type="spellEnd"/>
      <w:r w:rsidRPr="00EE6E73">
        <w:rPr>
          <w:rFonts w:eastAsia="SimSun"/>
          <w:i/>
          <w:iCs/>
          <w:lang w:eastAsia="en-US"/>
        </w:rPr>
        <w:t xml:space="preserve"> + </w:t>
      </w:r>
      <w:proofErr w:type="spellStart"/>
      <w:r w:rsidRPr="00EE6E73">
        <w:rPr>
          <w:rFonts w:eastAsia="SimSun"/>
          <w:i/>
          <w:iCs/>
          <w:lang w:eastAsia="en-US"/>
        </w:rPr>
        <w:t>Ocn</w:t>
      </w:r>
      <w:proofErr w:type="spellEnd"/>
      <w:r w:rsidRPr="00EE6E73">
        <w:rPr>
          <w:rFonts w:eastAsia="SimSun"/>
          <w:i/>
          <w:iCs/>
          <w:lang w:eastAsia="en-US"/>
        </w:rPr>
        <w:t xml:space="preserve"> – Hys1 &gt; Thresh1</w:t>
      </w:r>
    </w:p>
    <w:p w14:paraId="5B36D455" w14:textId="77777777" w:rsidR="006659DC" w:rsidRPr="00EE6E73" w:rsidRDefault="006659DC" w:rsidP="006659DC">
      <w:pPr>
        <w:textAlignment w:val="auto"/>
      </w:pPr>
      <w:r w:rsidRPr="00EE6E73">
        <w:rPr>
          <w:lang w:eastAsia="ko-KR"/>
        </w:rPr>
        <w:t>Inequality</w:t>
      </w:r>
      <w:r w:rsidRPr="00EE6E73">
        <w:t xml:space="preserve"> A4H2-2 (Entering condition 2)</w:t>
      </w:r>
    </w:p>
    <w:p w14:paraId="617CA967" w14:textId="77777777" w:rsidR="006659DC" w:rsidRPr="00EE6E73" w:rsidRDefault="006659DC" w:rsidP="00B4120F">
      <w:pPr>
        <w:pStyle w:val="EQ"/>
        <w:rPr>
          <w:i/>
          <w:iCs/>
        </w:rPr>
      </w:pPr>
      <w:r w:rsidRPr="00EE6E73">
        <w:rPr>
          <w:i/>
          <w:iCs/>
        </w:rPr>
        <w:t>Ms + Hys2 &lt; Thresh2</w:t>
      </w:r>
    </w:p>
    <w:p w14:paraId="067BBD2C" w14:textId="77777777" w:rsidR="006659DC" w:rsidRPr="00EE6E73" w:rsidRDefault="006659DC" w:rsidP="006659DC">
      <w:pPr>
        <w:textAlignment w:val="auto"/>
      </w:pPr>
      <w:r w:rsidRPr="00EE6E73">
        <w:rPr>
          <w:lang w:eastAsia="ko-KR"/>
        </w:rPr>
        <w:t>Inequality</w:t>
      </w:r>
      <w:r w:rsidRPr="00EE6E73">
        <w:t xml:space="preserve"> A4H2-3 (Leaving condition 1)</w:t>
      </w:r>
    </w:p>
    <w:p w14:paraId="5414F1E9" w14:textId="77777777" w:rsidR="006659DC" w:rsidRPr="00EE6E73" w:rsidRDefault="006659DC" w:rsidP="00B4120F">
      <w:pPr>
        <w:pStyle w:val="EQ"/>
        <w:rPr>
          <w:rFonts w:eastAsia="SimSun"/>
          <w:i/>
          <w:iCs/>
          <w:lang w:eastAsia="en-US"/>
        </w:rPr>
      </w:pPr>
      <w:r w:rsidRPr="00EE6E73">
        <w:rPr>
          <w:rFonts w:eastAsia="SimSun"/>
          <w:i/>
          <w:iCs/>
          <w:lang w:eastAsia="en-US"/>
        </w:rPr>
        <w:t xml:space="preserve">Mn + </w:t>
      </w:r>
      <w:proofErr w:type="spellStart"/>
      <w:r w:rsidRPr="00EE6E73">
        <w:rPr>
          <w:rFonts w:eastAsia="SimSun"/>
          <w:i/>
          <w:iCs/>
          <w:lang w:eastAsia="en-US"/>
        </w:rPr>
        <w:t>Ofn</w:t>
      </w:r>
      <w:proofErr w:type="spellEnd"/>
      <w:r w:rsidRPr="00EE6E73">
        <w:rPr>
          <w:rFonts w:eastAsia="SimSun"/>
          <w:i/>
          <w:iCs/>
          <w:lang w:eastAsia="en-US"/>
        </w:rPr>
        <w:t xml:space="preserve"> + </w:t>
      </w:r>
      <w:proofErr w:type="spellStart"/>
      <w:r w:rsidRPr="00EE6E73">
        <w:rPr>
          <w:rFonts w:eastAsia="SimSun"/>
          <w:i/>
          <w:iCs/>
          <w:lang w:eastAsia="en-US"/>
        </w:rPr>
        <w:t>Ocn</w:t>
      </w:r>
      <w:proofErr w:type="spellEnd"/>
      <w:r w:rsidRPr="00EE6E73">
        <w:rPr>
          <w:rFonts w:eastAsia="SimSun"/>
          <w:i/>
          <w:iCs/>
          <w:lang w:eastAsia="en-US"/>
        </w:rPr>
        <w:t xml:space="preserve"> + Hys1 &lt; Thresh1</w:t>
      </w:r>
    </w:p>
    <w:p w14:paraId="429168F0" w14:textId="77777777" w:rsidR="006659DC" w:rsidRPr="00EE6E73" w:rsidRDefault="006659DC" w:rsidP="006659DC">
      <w:pPr>
        <w:textAlignment w:val="auto"/>
      </w:pPr>
      <w:r w:rsidRPr="00EE6E73">
        <w:rPr>
          <w:lang w:eastAsia="ko-KR"/>
        </w:rPr>
        <w:t>Inequality</w:t>
      </w:r>
      <w:r w:rsidRPr="00EE6E73">
        <w:t xml:space="preserve"> A4H2-4 (Leaving condition 2)</w:t>
      </w:r>
    </w:p>
    <w:p w14:paraId="5F738B3D" w14:textId="77777777" w:rsidR="006659DC" w:rsidRPr="00EE6E73" w:rsidRDefault="006659DC" w:rsidP="00B4120F">
      <w:pPr>
        <w:pStyle w:val="EQ"/>
        <w:rPr>
          <w:i/>
          <w:iCs/>
        </w:rPr>
      </w:pPr>
      <w:r w:rsidRPr="00EE6E73">
        <w:rPr>
          <w:i/>
          <w:iCs/>
        </w:rPr>
        <w:t>Ms – Hys2 &gt; Thresh2</w:t>
      </w:r>
    </w:p>
    <w:p w14:paraId="6EB18B02" w14:textId="77777777" w:rsidR="006659DC" w:rsidRPr="00EE6E73" w:rsidRDefault="006659DC" w:rsidP="006659DC">
      <w:pPr>
        <w:textAlignment w:val="auto"/>
      </w:pPr>
      <w:r w:rsidRPr="00EE6E73">
        <w:t>The variables in the formula are defined as follows:</w:t>
      </w:r>
    </w:p>
    <w:p w14:paraId="2C2EC27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8E80B81" w14:textId="61E1D21A" w:rsidR="006659DC" w:rsidRPr="00EE6E73" w:rsidRDefault="006659DC" w:rsidP="00B4120F">
      <w:pPr>
        <w:pStyle w:val="B1"/>
        <w:rPr>
          <w:rFonts w:eastAsia="SimSun"/>
          <w:i/>
          <w:lang w:eastAsia="en-US"/>
        </w:rPr>
      </w:pPr>
      <w:proofErr w:type="spellStart"/>
      <w:r w:rsidRPr="00EE6E73">
        <w:rPr>
          <w:rFonts w:eastAsia="SimSun"/>
          <w:b/>
          <w:i/>
          <w:lang w:eastAsia="en-US"/>
        </w:rPr>
        <w:t>Ofn</w:t>
      </w:r>
      <w:proofErr w:type="spellEnd"/>
      <w:r w:rsidRPr="00EE6E73">
        <w:rPr>
          <w:rFonts w:eastAsia="SimSun"/>
          <w:b/>
          <w:i/>
          <w:lang w:eastAsia="en-US"/>
        </w:rPr>
        <w:t xml:space="preserve"> </w:t>
      </w:r>
      <w:r w:rsidRPr="00EE6E73">
        <w:rPr>
          <w:rFonts w:eastAsia="SimSun"/>
          <w:lang w:eastAsia="en-US"/>
        </w:rPr>
        <w:t xml:space="preserve">is the measurement object specific offset of the neighbour cell (i.e. </w:t>
      </w:r>
      <w:proofErr w:type="spellStart"/>
      <w:r w:rsidRPr="00EE6E73">
        <w:rPr>
          <w:rFonts w:eastAsia="SimSun"/>
          <w:i/>
          <w:lang w:eastAsia="en-US"/>
        </w:rPr>
        <w:t>offsetMO</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90E2264" w14:textId="6FACE3F7" w:rsidR="006659DC" w:rsidRPr="00EE6E73" w:rsidRDefault="006659DC" w:rsidP="00B4120F">
      <w:pPr>
        <w:pStyle w:val="B1"/>
        <w:rPr>
          <w:rFonts w:eastAsia="SimSun"/>
          <w:lang w:eastAsia="en-US"/>
        </w:rPr>
      </w:pPr>
      <w:proofErr w:type="spellStart"/>
      <w:r w:rsidRPr="00EE6E73">
        <w:rPr>
          <w:rFonts w:eastAsia="SimSun"/>
          <w:b/>
          <w:i/>
          <w:lang w:eastAsia="en-US"/>
        </w:rPr>
        <w:t>Ocn</w:t>
      </w:r>
      <w:proofErr w:type="spellEnd"/>
      <w:r w:rsidRPr="00EE6E73">
        <w:rPr>
          <w:rFonts w:eastAsia="SimSun"/>
          <w:b/>
          <w:i/>
          <w:lang w:eastAsia="en-US"/>
        </w:rPr>
        <w:t xml:space="preserve">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proofErr w:type="spellStart"/>
      <w:r w:rsidRPr="00EE6E73">
        <w:rPr>
          <w:rFonts w:eastAsia="SimSun"/>
          <w:i/>
          <w:lang w:eastAsia="en-US"/>
        </w:rPr>
        <w:t>cellIndividualOffset</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proofErr w:type="spellStart"/>
      <w:r w:rsidR="006011E6" w:rsidRPr="00EE6E73">
        <w:rPr>
          <w:i/>
        </w:rPr>
        <w:t>cellIndividualOffset</w:t>
      </w:r>
      <w:proofErr w:type="spellEnd"/>
      <w:r w:rsidR="006011E6" w:rsidRPr="00EE6E73">
        <w:t xml:space="preserve"> as defined within </w:t>
      </w:r>
      <w:proofErr w:type="spellStart"/>
      <w:r w:rsidR="006011E6" w:rsidRPr="00EE6E73">
        <w:rPr>
          <w:i/>
        </w:rPr>
        <w:t>reportConfigNR</w:t>
      </w:r>
      <w:proofErr w:type="spellEnd"/>
      <w:r w:rsidRPr="00EE6E73">
        <w:rPr>
          <w:rFonts w:eastAsia="SimSun"/>
          <w:lang w:eastAsia="en-US"/>
        </w:rPr>
        <w:t>), and set to zero if not configured for the neighbour cell.</w:t>
      </w:r>
    </w:p>
    <w:p w14:paraId="4E4A1797"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w:t>
      </w:r>
      <w:proofErr w:type="spellStart"/>
      <w:r w:rsidRPr="00EE6E73">
        <w:rPr>
          <w:rFonts w:eastAsia="SimSun"/>
          <w:i/>
          <w:lang w:eastAsia="en-US"/>
        </w:rPr>
        <w:t>reportConfigNR</w:t>
      </w:r>
      <w:proofErr w:type="spellEnd"/>
      <w:r w:rsidRPr="00EE6E73">
        <w:rPr>
          <w:rFonts w:eastAsia="SimSun"/>
          <w:i/>
          <w:lang w:eastAsia="en-US"/>
        </w:rPr>
        <w:t xml:space="preserve"> </w:t>
      </w:r>
      <w:r w:rsidRPr="00EE6E73">
        <w:rPr>
          <w:rFonts w:eastAsia="SimSun"/>
          <w:lang w:eastAsia="en-US"/>
        </w:rPr>
        <w:t>for this event).</w:t>
      </w:r>
    </w:p>
    <w:p w14:paraId="0B77DDB7"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w:t>
      </w:r>
      <w:proofErr w:type="spellStart"/>
      <w:r w:rsidRPr="00EE6E73">
        <w:rPr>
          <w:rFonts w:eastAsia="SimSun"/>
          <w:i/>
          <w:lang w:eastAsia="en-US"/>
        </w:rPr>
        <w:t>reportConfigNR</w:t>
      </w:r>
      <w:proofErr w:type="spellEnd"/>
      <w:r w:rsidRPr="00EE6E73">
        <w:rPr>
          <w:rFonts w:eastAsia="SimSun"/>
          <w:i/>
          <w:lang w:eastAsia="en-US"/>
        </w:rPr>
        <w:t xml:space="preserve"> </w:t>
      </w:r>
      <w:r w:rsidRPr="00EE6E73">
        <w:rPr>
          <w:rFonts w:eastAsia="SimSun"/>
          <w:lang w:eastAsia="en-US"/>
        </w:rPr>
        <w:t>for this event).</w:t>
      </w:r>
    </w:p>
    <w:p w14:paraId="10817180" w14:textId="77777777" w:rsidR="006659DC" w:rsidRPr="00EE6E73" w:rsidRDefault="006659DC" w:rsidP="00B4120F">
      <w:pPr>
        <w:pStyle w:val="B1"/>
        <w:rPr>
          <w:rFonts w:eastAsia="SimSun"/>
          <w:lang w:eastAsia="en-US"/>
        </w:rPr>
      </w:pPr>
      <w:r w:rsidRPr="00EE6E73">
        <w:rPr>
          <w:rFonts w:eastAsia="SimSun"/>
          <w:b/>
          <w:i/>
          <w:lang w:eastAsia="en-US"/>
        </w:rPr>
        <w:lastRenderedPageBreak/>
        <w:t>Ms</w:t>
      </w:r>
      <w:r w:rsidRPr="00EE6E73">
        <w:rPr>
          <w:rFonts w:eastAsia="SimSun"/>
          <w:b/>
          <w:lang w:eastAsia="en-US"/>
        </w:rPr>
        <w:t xml:space="preserve"> </w:t>
      </w:r>
      <w:r w:rsidRPr="00EE6E73">
        <w:rPr>
          <w:rFonts w:eastAsia="SimSun"/>
          <w:lang w:eastAsia="en-US"/>
        </w:rPr>
        <w:t>is the Aerial UE altitude relative to the sea level.</w:t>
      </w:r>
    </w:p>
    <w:p w14:paraId="50EC01EF"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proofErr w:type="spellStart"/>
      <w:r w:rsidRPr="00EE6E73">
        <w:rPr>
          <w:rFonts w:eastAsia="SimSun"/>
          <w:i/>
          <w:lang w:eastAsia="en-US"/>
        </w:rPr>
        <w:t>reportConfigNR</w:t>
      </w:r>
      <w:proofErr w:type="spellEnd"/>
      <w:r w:rsidRPr="00EE6E73">
        <w:rPr>
          <w:rFonts w:eastAsia="SimSun"/>
          <w:lang w:eastAsia="en-US"/>
        </w:rPr>
        <w:t xml:space="preserve"> for this event).</w:t>
      </w:r>
    </w:p>
    <w:p w14:paraId="0912FDC7"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proofErr w:type="spellStart"/>
      <w:r w:rsidRPr="00EE6E73">
        <w:rPr>
          <w:rFonts w:eastAsia="SimSun"/>
          <w:i/>
          <w:lang w:eastAsia="en-US"/>
        </w:rPr>
        <w:t>reportConfigNR</w:t>
      </w:r>
      <w:proofErr w:type="spellEnd"/>
      <w:r w:rsidRPr="00EE6E73">
        <w:rPr>
          <w:rFonts w:eastAsia="SimSun"/>
          <w:iCs/>
          <w:lang w:eastAsia="en-US"/>
        </w:rPr>
        <w:t xml:space="preserve"> for this event</w:t>
      </w:r>
      <w:r w:rsidRPr="00EE6E73">
        <w:rPr>
          <w:rFonts w:eastAsia="SimSun"/>
          <w:lang w:eastAsia="en-US"/>
        </w:rPr>
        <w:t>).</w:t>
      </w:r>
    </w:p>
    <w:p w14:paraId="389E6780"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2FF579C9" w14:textId="366CD9D8" w:rsidR="006659DC" w:rsidRPr="00EE6E73" w:rsidRDefault="006659DC" w:rsidP="00B4120F">
      <w:pPr>
        <w:pStyle w:val="B1"/>
        <w:rPr>
          <w:rFonts w:eastAsia="SimSun"/>
          <w:lang w:eastAsia="en-US"/>
        </w:rPr>
      </w:pPr>
      <w:proofErr w:type="spellStart"/>
      <w:r w:rsidRPr="00EE6E73">
        <w:rPr>
          <w:rFonts w:eastAsia="SimSun"/>
          <w:b/>
          <w:i/>
          <w:lang w:eastAsia="en-US"/>
        </w:rPr>
        <w:t>Ofn</w:t>
      </w:r>
      <w:proofErr w:type="spellEnd"/>
      <w:r w:rsidRPr="00EE6E73">
        <w:rPr>
          <w:rFonts w:eastAsia="SimSun"/>
          <w:b/>
          <w:i/>
          <w:lang w:eastAsia="en-US"/>
        </w:rPr>
        <w:t xml:space="preserve">, </w:t>
      </w:r>
      <w:proofErr w:type="spellStart"/>
      <w:r w:rsidRPr="00EE6E73">
        <w:rPr>
          <w:rFonts w:eastAsia="SimSun"/>
          <w:b/>
          <w:i/>
          <w:lang w:eastAsia="en-US"/>
        </w:rPr>
        <w:t>Ocn</w:t>
      </w:r>
      <w:proofErr w:type="spellEnd"/>
      <w:r w:rsidRPr="00EE6E73">
        <w:rPr>
          <w:rFonts w:eastAsia="SimSun"/>
          <w:b/>
          <w:i/>
          <w:lang w:eastAsia="en-US"/>
        </w:rPr>
        <w:t>,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 xml:space="preserve">are expressed in </w:t>
      </w:r>
      <w:proofErr w:type="spellStart"/>
      <w:r w:rsidRPr="00EE6E73">
        <w:rPr>
          <w:rFonts w:eastAsia="SimSun"/>
          <w:lang w:eastAsia="en-US"/>
        </w:rPr>
        <w:t>dB.</w:t>
      </w:r>
      <w:proofErr w:type="spellEnd"/>
    </w:p>
    <w:p w14:paraId="774DD727"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43E9C9"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86C65D0" w14:textId="488BD766" w:rsidR="006659DC" w:rsidRPr="00EE6E73" w:rsidRDefault="006659DC" w:rsidP="00B4120F">
      <w:pPr>
        <w:pStyle w:val="Heading4"/>
        <w:rPr>
          <w:rFonts w:eastAsia="SimSun"/>
          <w:lang w:eastAsia="en-US"/>
        </w:rPr>
      </w:pPr>
      <w:bookmarkStart w:id="1509" w:name="_Toc193445678"/>
      <w:bookmarkStart w:id="1510" w:name="_Toc193451483"/>
      <w:bookmarkStart w:id="1511" w:name="_Toc193462748"/>
      <w:bookmarkStart w:id="1512" w:name="_Toc201295035"/>
      <w:r w:rsidRPr="00EE6E73">
        <w:rPr>
          <w:rFonts w:eastAsia="SimSun"/>
          <w:lang w:eastAsia="en-US"/>
        </w:rPr>
        <w:t>5.5.4.</w:t>
      </w:r>
      <w:r w:rsidR="00722929" w:rsidRPr="00EE6E73">
        <w:rPr>
          <w:rFonts w:eastAsia="SimSun"/>
          <w:lang w:eastAsia="en-US"/>
        </w:rPr>
        <w:t>27</w:t>
      </w:r>
      <w:r w:rsidRPr="00EE6E73">
        <w:rPr>
          <w:rFonts w:eastAsia="SimSun"/>
          <w:lang w:eastAsia="en-US"/>
        </w:rPr>
        <w:tab/>
        <w:t>Event A5H1 (</w:t>
      </w:r>
      <w:proofErr w:type="spellStart"/>
      <w:r w:rsidRPr="00EE6E73">
        <w:rPr>
          <w:rFonts w:eastAsia="SimSun"/>
          <w:lang w:eastAsia="en-US"/>
        </w:rPr>
        <w:t>SpCell</w:t>
      </w:r>
      <w:proofErr w:type="spellEnd"/>
      <w:r w:rsidRPr="00EE6E73">
        <w:rPr>
          <w:rFonts w:eastAsia="SimSun"/>
          <w:lang w:eastAsia="en-US"/>
        </w:rPr>
        <w:t xml:space="preserve"> becomes worse than threshold1 and neighbour becomes better than threshold2 and the Aerial UE altitude </w:t>
      </w:r>
      <w:r w:rsidRPr="00EE6E73">
        <w:rPr>
          <w:rFonts w:eastAsia="SimSun"/>
        </w:rPr>
        <w:t xml:space="preserve">becomes higher than </w:t>
      </w:r>
      <w:r w:rsidRPr="00EE6E73">
        <w:rPr>
          <w:rFonts w:eastAsia="SimSun"/>
          <w:lang w:eastAsia="en-US"/>
        </w:rPr>
        <w:t>a threshold3)</w:t>
      </w:r>
      <w:bookmarkEnd w:id="1509"/>
      <w:bookmarkEnd w:id="1510"/>
      <w:bookmarkEnd w:id="1511"/>
      <w:bookmarkEnd w:id="1512"/>
    </w:p>
    <w:p w14:paraId="018AB356" w14:textId="77777777" w:rsidR="006659DC" w:rsidRPr="00EE6E73" w:rsidRDefault="006659DC" w:rsidP="006659DC">
      <w:pPr>
        <w:textAlignment w:val="auto"/>
      </w:pPr>
      <w:r w:rsidRPr="00EE6E73">
        <w:t>The UE shall:</w:t>
      </w:r>
    </w:p>
    <w:p w14:paraId="410E92C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w:t>
      </w:r>
      <w:proofErr w:type="spellStart"/>
      <w:r w:rsidRPr="00EE6E73">
        <w:rPr>
          <w:rFonts w:eastAsia="SimSun"/>
          <w:lang w:eastAsia="en-US"/>
        </w:rPr>
        <w:t>SpCell</w:t>
      </w:r>
      <w:proofErr w:type="spellEnd"/>
      <w:r w:rsidRPr="00EE6E73">
        <w:rPr>
          <w:rFonts w:eastAsia="SimSun"/>
          <w:lang w:eastAsia="en-US"/>
        </w:rPr>
        <w:t xml:space="preserve"> for </w:t>
      </w:r>
      <w:proofErr w:type="spellStart"/>
      <w:r w:rsidRPr="00EE6E73">
        <w:rPr>
          <w:rFonts w:eastAsia="SimSun"/>
          <w:i/>
          <w:lang w:eastAsia="en-US"/>
        </w:rPr>
        <w:t>Mp</w:t>
      </w:r>
      <w:proofErr w:type="spellEnd"/>
      <w:r w:rsidRPr="00EE6E73">
        <w:rPr>
          <w:rFonts w:eastAsia="SimSun"/>
          <w:lang w:eastAsia="en-US"/>
        </w:rPr>
        <w:t>.</w:t>
      </w:r>
    </w:p>
    <w:p w14:paraId="45881ECE" w14:textId="23441DF3"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parameters of the reference signal(s) of the cell(s) that triggers the event are indicated in the </w:t>
      </w:r>
      <w:proofErr w:type="spellStart"/>
      <w:r w:rsidRPr="00EE6E73">
        <w:rPr>
          <w:rFonts w:eastAsia="SimSun"/>
          <w:i/>
          <w:lang w:eastAsia="ko-KR"/>
        </w:rPr>
        <w:t>measObjectNR</w:t>
      </w:r>
      <w:proofErr w:type="spellEnd"/>
      <w:r w:rsidRPr="00EE6E73">
        <w:rPr>
          <w:rFonts w:eastAsia="SimSun"/>
          <w:i/>
          <w:lang w:eastAsia="ko-KR"/>
        </w:rPr>
        <w:t xml:space="preserve"> </w:t>
      </w:r>
      <w:r w:rsidRPr="00EE6E73">
        <w:rPr>
          <w:rFonts w:eastAsia="SimSun"/>
          <w:lang w:eastAsia="ko-KR"/>
        </w:rPr>
        <w:t xml:space="preserve">associated to the event which may be different from the </w:t>
      </w:r>
      <w:proofErr w:type="spellStart"/>
      <w:r w:rsidRPr="00EE6E73">
        <w:rPr>
          <w:rFonts w:eastAsia="SimSun"/>
          <w:i/>
          <w:lang w:eastAsia="ko-KR"/>
        </w:rPr>
        <w:t>measObjectNR</w:t>
      </w:r>
      <w:proofErr w:type="spellEnd"/>
      <w:r w:rsidRPr="00EE6E73">
        <w:rPr>
          <w:rFonts w:eastAsia="SimSun"/>
          <w:lang w:eastAsia="ko-KR"/>
        </w:rPr>
        <w:t xml:space="preserve"> of the NR </w:t>
      </w:r>
      <w:proofErr w:type="spellStart"/>
      <w:r w:rsidRPr="00EE6E73">
        <w:rPr>
          <w:rFonts w:eastAsia="SimSun"/>
          <w:lang w:eastAsia="ko-KR"/>
        </w:rPr>
        <w:t>SpCell</w:t>
      </w:r>
      <w:proofErr w:type="spellEnd"/>
      <w:r w:rsidRPr="00EE6E73">
        <w:rPr>
          <w:rFonts w:eastAsia="SimSun"/>
          <w:lang w:eastAsia="ko-KR"/>
        </w:rPr>
        <w:t>.</w:t>
      </w:r>
    </w:p>
    <w:p w14:paraId="12128F51" w14:textId="77777777" w:rsidR="006659DC" w:rsidRPr="00EE6E73" w:rsidRDefault="006659DC" w:rsidP="006659DC">
      <w:pPr>
        <w:textAlignment w:val="auto"/>
      </w:pPr>
      <w:r w:rsidRPr="00EE6E73">
        <w:rPr>
          <w:lang w:eastAsia="ko-KR"/>
        </w:rPr>
        <w:t>Inequality</w:t>
      </w:r>
      <w:r w:rsidRPr="00EE6E73">
        <w:t xml:space="preserve"> A5H1-1 (Entering condition 1)</w:t>
      </w:r>
    </w:p>
    <w:p w14:paraId="6D10DF07" w14:textId="77777777" w:rsidR="006659DC" w:rsidRPr="00EE6E73" w:rsidRDefault="006659DC" w:rsidP="00B4120F">
      <w:pPr>
        <w:pStyle w:val="EQ"/>
        <w:rPr>
          <w:rFonts w:eastAsia="SimSun"/>
          <w:i/>
          <w:iCs/>
          <w:lang w:eastAsia="en-US"/>
        </w:rPr>
      </w:pPr>
      <w:proofErr w:type="spellStart"/>
      <w:r w:rsidRPr="00EE6E73">
        <w:rPr>
          <w:rFonts w:eastAsia="SimSun"/>
          <w:i/>
          <w:iCs/>
          <w:lang w:eastAsia="en-US"/>
        </w:rPr>
        <w:t>Mp</w:t>
      </w:r>
      <w:proofErr w:type="spellEnd"/>
      <w:r w:rsidRPr="00EE6E73">
        <w:rPr>
          <w:rFonts w:eastAsia="SimSun"/>
          <w:i/>
          <w:iCs/>
          <w:lang w:eastAsia="en-US"/>
        </w:rPr>
        <w:t xml:space="preserve"> + Hys1 &lt; Thresh1</w:t>
      </w:r>
    </w:p>
    <w:p w14:paraId="3B49101F" w14:textId="77777777" w:rsidR="006659DC" w:rsidRPr="00EE6E73" w:rsidRDefault="006659DC" w:rsidP="006659DC">
      <w:pPr>
        <w:textAlignment w:val="auto"/>
      </w:pPr>
      <w:r w:rsidRPr="00EE6E73">
        <w:rPr>
          <w:lang w:eastAsia="ko-KR"/>
        </w:rPr>
        <w:t>Inequality</w:t>
      </w:r>
      <w:r w:rsidRPr="00EE6E73">
        <w:t xml:space="preserve"> A5H1-2 (Entering condition 2)</w:t>
      </w:r>
    </w:p>
    <w:p w14:paraId="7CFC4369" w14:textId="77777777" w:rsidR="006659DC" w:rsidRPr="00EE6E73" w:rsidRDefault="006659DC" w:rsidP="00B4120F">
      <w:pPr>
        <w:pStyle w:val="EQ"/>
        <w:rPr>
          <w:rFonts w:eastAsia="SimSun"/>
          <w:i/>
          <w:iCs/>
          <w:lang w:eastAsia="en-US"/>
        </w:rPr>
      </w:pPr>
      <w:r w:rsidRPr="00EE6E73">
        <w:rPr>
          <w:rFonts w:eastAsia="SimSun"/>
          <w:i/>
          <w:iCs/>
          <w:lang w:eastAsia="en-US"/>
        </w:rPr>
        <w:t xml:space="preserve">Mn + </w:t>
      </w:r>
      <w:proofErr w:type="spellStart"/>
      <w:r w:rsidRPr="00EE6E73">
        <w:rPr>
          <w:rFonts w:eastAsia="SimSun"/>
          <w:i/>
          <w:iCs/>
          <w:lang w:eastAsia="en-US"/>
        </w:rPr>
        <w:t>Ofn</w:t>
      </w:r>
      <w:proofErr w:type="spellEnd"/>
      <w:r w:rsidRPr="00EE6E73">
        <w:rPr>
          <w:rFonts w:eastAsia="SimSun"/>
          <w:i/>
          <w:iCs/>
          <w:lang w:eastAsia="en-US"/>
        </w:rPr>
        <w:t xml:space="preserve"> + </w:t>
      </w:r>
      <w:proofErr w:type="spellStart"/>
      <w:r w:rsidRPr="00EE6E73">
        <w:rPr>
          <w:rFonts w:eastAsia="SimSun"/>
          <w:i/>
          <w:iCs/>
          <w:lang w:eastAsia="en-US"/>
        </w:rPr>
        <w:t>Ocn</w:t>
      </w:r>
      <w:proofErr w:type="spellEnd"/>
      <w:r w:rsidRPr="00EE6E73">
        <w:rPr>
          <w:rFonts w:eastAsia="SimSun"/>
          <w:i/>
          <w:iCs/>
          <w:lang w:eastAsia="en-US"/>
        </w:rPr>
        <w:t xml:space="preserve"> – Hys1 &gt; Thresh2</w:t>
      </w:r>
    </w:p>
    <w:p w14:paraId="74B2FE4A" w14:textId="77777777" w:rsidR="006659DC" w:rsidRPr="00EE6E73" w:rsidRDefault="006659DC" w:rsidP="006659DC">
      <w:pPr>
        <w:textAlignment w:val="auto"/>
      </w:pPr>
      <w:r w:rsidRPr="00EE6E73">
        <w:rPr>
          <w:lang w:eastAsia="ko-KR"/>
        </w:rPr>
        <w:t>Inequality</w:t>
      </w:r>
      <w:r w:rsidRPr="00EE6E73">
        <w:t xml:space="preserve"> A5H1-3 (Entering condition 3)</w:t>
      </w:r>
    </w:p>
    <w:p w14:paraId="11D2537F" w14:textId="77777777" w:rsidR="006659DC" w:rsidRPr="00EE6E73" w:rsidRDefault="006659DC" w:rsidP="00B4120F">
      <w:pPr>
        <w:pStyle w:val="EQ"/>
        <w:rPr>
          <w:i/>
          <w:iCs/>
        </w:rPr>
      </w:pPr>
      <w:r w:rsidRPr="00EE6E73">
        <w:rPr>
          <w:i/>
          <w:iCs/>
        </w:rPr>
        <w:t>Ms – Hys2 &gt; Thresh3</w:t>
      </w:r>
    </w:p>
    <w:p w14:paraId="4CD9F74B" w14:textId="77777777" w:rsidR="006659DC" w:rsidRPr="00EE6E73" w:rsidRDefault="006659DC" w:rsidP="006659DC">
      <w:pPr>
        <w:textAlignment w:val="auto"/>
      </w:pPr>
      <w:r w:rsidRPr="00EE6E73">
        <w:rPr>
          <w:lang w:eastAsia="ko-KR"/>
        </w:rPr>
        <w:t>Inequality</w:t>
      </w:r>
      <w:r w:rsidRPr="00EE6E73">
        <w:t xml:space="preserve"> A5H1-4 (Leaving condition 1)</w:t>
      </w:r>
    </w:p>
    <w:p w14:paraId="60F0CF03" w14:textId="77777777" w:rsidR="006659DC" w:rsidRPr="00EE6E73" w:rsidRDefault="006659DC" w:rsidP="00B4120F">
      <w:pPr>
        <w:pStyle w:val="EQ"/>
        <w:rPr>
          <w:rFonts w:eastAsia="SimSun"/>
          <w:i/>
          <w:iCs/>
          <w:lang w:eastAsia="en-US"/>
        </w:rPr>
      </w:pPr>
      <w:proofErr w:type="spellStart"/>
      <w:r w:rsidRPr="00EE6E73">
        <w:rPr>
          <w:rFonts w:eastAsia="SimSun"/>
          <w:i/>
          <w:iCs/>
          <w:lang w:eastAsia="en-US"/>
        </w:rPr>
        <w:t>Mp</w:t>
      </w:r>
      <w:proofErr w:type="spellEnd"/>
      <w:r w:rsidRPr="00EE6E73">
        <w:rPr>
          <w:rFonts w:eastAsia="SimSun"/>
          <w:i/>
          <w:iCs/>
          <w:lang w:eastAsia="en-US"/>
        </w:rPr>
        <w:t xml:space="preserve"> – Hys1 &gt; Thresh1</w:t>
      </w:r>
    </w:p>
    <w:p w14:paraId="11428CF8" w14:textId="77777777" w:rsidR="006659DC" w:rsidRPr="00EE6E73" w:rsidRDefault="006659DC" w:rsidP="006659DC">
      <w:pPr>
        <w:textAlignment w:val="auto"/>
      </w:pPr>
      <w:r w:rsidRPr="00EE6E73">
        <w:rPr>
          <w:lang w:eastAsia="ko-KR"/>
        </w:rPr>
        <w:t>Inequality</w:t>
      </w:r>
      <w:r w:rsidRPr="00EE6E73">
        <w:t xml:space="preserve"> A5H1-5 (Leaving condition 2)</w:t>
      </w:r>
    </w:p>
    <w:p w14:paraId="4126C8A1" w14:textId="77777777" w:rsidR="006659DC" w:rsidRPr="00EE6E73" w:rsidRDefault="006659DC" w:rsidP="00B4120F">
      <w:pPr>
        <w:pStyle w:val="EQ"/>
        <w:rPr>
          <w:rFonts w:eastAsia="SimSun"/>
          <w:i/>
          <w:iCs/>
          <w:lang w:eastAsia="en-US"/>
        </w:rPr>
      </w:pPr>
      <w:r w:rsidRPr="00EE6E73">
        <w:rPr>
          <w:rFonts w:eastAsia="SimSun"/>
          <w:i/>
          <w:iCs/>
          <w:lang w:eastAsia="en-US"/>
        </w:rPr>
        <w:t xml:space="preserve">Mn + </w:t>
      </w:r>
      <w:proofErr w:type="spellStart"/>
      <w:r w:rsidRPr="00EE6E73">
        <w:rPr>
          <w:rFonts w:eastAsia="SimSun"/>
          <w:i/>
          <w:iCs/>
          <w:lang w:eastAsia="en-US"/>
        </w:rPr>
        <w:t>Ofn</w:t>
      </w:r>
      <w:proofErr w:type="spellEnd"/>
      <w:r w:rsidRPr="00EE6E73">
        <w:rPr>
          <w:rFonts w:eastAsia="SimSun"/>
          <w:i/>
          <w:iCs/>
          <w:lang w:eastAsia="en-US"/>
        </w:rPr>
        <w:t xml:space="preserve"> + </w:t>
      </w:r>
      <w:proofErr w:type="spellStart"/>
      <w:r w:rsidRPr="00EE6E73">
        <w:rPr>
          <w:rFonts w:eastAsia="SimSun"/>
          <w:i/>
          <w:iCs/>
          <w:lang w:eastAsia="en-US"/>
        </w:rPr>
        <w:t>Ocn</w:t>
      </w:r>
      <w:proofErr w:type="spellEnd"/>
      <w:r w:rsidRPr="00EE6E73">
        <w:rPr>
          <w:rFonts w:eastAsia="SimSun"/>
          <w:i/>
          <w:iCs/>
          <w:lang w:eastAsia="en-US"/>
        </w:rPr>
        <w:t xml:space="preserve"> + Hys1 &lt; Thresh2</w:t>
      </w:r>
    </w:p>
    <w:p w14:paraId="07EBADB8" w14:textId="77777777" w:rsidR="006659DC" w:rsidRPr="00EE6E73" w:rsidRDefault="006659DC" w:rsidP="006659DC">
      <w:pPr>
        <w:textAlignment w:val="auto"/>
      </w:pPr>
      <w:r w:rsidRPr="00EE6E73">
        <w:rPr>
          <w:lang w:eastAsia="ko-KR"/>
        </w:rPr>
        <w:t>Inequality</w:t>
      </w:r>
      <w:r w:rsidRPr="00EE6E73">
        <w:t xml:space="preserve"> A5H1-6 (Leaving condition 3)</w:t>
      </w:r>
    </w:p>
    <w:p w14:paraId="77742E87" w14:textId="77777777" w:rsidR="006659DC" w:rsidRPr="00EE6E73" w:rsidRDefault="006659DC" w:rsidP="00B4120F">
      <w:pPr>
        <w:pStyle w:val="EQ"/>
        <w:rPr>
          <w:i/>
          <w:iCs/>
        </w:rPr>
      </w:pPr>
      <w:r w:rsidRPr="00EE6E73">
        <w:rPr>
          <w:i/>
          <w:iCs/>
        </w:rPr>
        <w:t>Ms + Hys2 &lt; Thresh3</w:t>
      </w:r>
    </w:p>
    <w:p w14:paraId="3F29E435" w14:textId="77777777" w:rsidR="006659DC" w:rsidRPr="00EE6E73" w:rsidRDefault="006659DC" w:rsidP="006659DC">
      <w:pPr>
        <w:textAlignment w:val="auto"/>
      </w:pPr>
      <w:r w:rsidRPr="00EE6E73">
        <w:t>The variables in the formula are defined as follows:</w:t>
      </w:r>
    </w:p>
    <w:p w14:paraId="4524A623" w14:textId="77777777" w:rsidR="006659DC" w:rsidRPr="00EE6E73" w:rsidRDefault="006659DC" w:rsidP="00B4120F">
      <w:pPr>
        <w:pStyle w:val="B1"/>
        <w:rPr>
          <w:rFonts w:eastAsia="SimSun"/>
          <w:lang w:eastAsia="en-US"/>
        </w:rPr>
      </w:pPr>
      <w:proofErr w:type="spellStart"/>
      <w:r w:rsidRPr="00EE6E73">
        <w:rPr>
          <w:rFonts w:eastAsia="SimSun"/>
          <w:b/>
          <w:i/>
          <w:lang w:eastAsia="en-US"/>
        </w:rPr>
        <w:t>Mp</w:t>
      </w:r>
      <w:proofErr w:type="spellEnd"/>
      <w:r w:rsidRPr="00EE6E73">
        <w:rPr>
          <w:rFonts w:eastAsia="SimSun"/>
          <w:b/>
          <w:i/>
          <w:lang w:eastAsia="en-US"/>
        </w:rPr>
        <w:t xml:space="preserve"> </w:t>
      </w:r>
      <w:r w:rsidRPr="00EE6E73">
        <w:rPr>
          <w:rFonts w:eastAsia="SimSun"/>
          <w:lang w:eastAsia="en-US"/>
        </w:rPr>
        <w:t xml:space="preserve">is the measurement result of the NR </w:t>
      </w:r>
      <w:proofErr w:type="spellStart"/>
      <w:r w:rsidRPr="00EE6E73">
        <w:rPr>
          <w:rFonts w:eastAsia="SimSun"/>
          <w:lang w:eastAsia="en-US"/>
        </w:rPr>
        <w:t>SpCell</w:t>
      </w:r>
      <w:proofErr w:type="spellEnd"/>
      <w:r w:rsidRPr="00EE6E73">
        <w:rPr>
          <w:rFonts w:eastAsia="SimSun"/>
          <w:lang w:eastAsia="en-US"/>
        </w:rPr>
        <w:t>, not taking into account any offsets.</w:t>
      </w:r>
    </w:p>
    <w:p w14:paraId="2A06613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51CD1070" w14:textId="17672B3F" w:rsidR="006659DC" w:rsidRPr="00EE6E73" w:rsidRDefault="006659DC" w:rsidP="00B4120F">
      <w:pPr>
        <w:pStyle w:val="B1"/>
        <w:rPr>
          <w:rFonts w:eastAsia="SimSun"/>
          <w:i/>
          <w:lang w:eastAsia="en-US"/>
        </w:rPr>
      </w:pPr>
      <w:proofErr w:type="spellStart"/>
      <w:r w:rsidRPr="00EE6E73">
        <w:rPr>
          <w:rFonts w:eastAsia="SimSun"/>
          <w:b/>
          <w:i/>
          <w:lang w:eastAsia="en-US"/>
        </w:rPr>
        <w:t>Ofn</w:t>
      </w:r>
      <w:proofErr w:type="spellEnd"/>
      <w:r w:rsidRPr="00EE6E73">
        <w:rPr>
          <w:rFonts w:eastAsia="SimSun"/>
          <w:b/>
          <w:i/>
          <w:lang w:eastAsia="en-US"/>
        </w:rPr>
        <w:t xml:space="preserve"> </w:t>
      </w:r>
      <w:r w:rsidRPr="00EE6E73">
        <w:rPr>
          <w:rFonts w:eastAsia="SimSun"/>
          <w:lang w:eastAsia="en-US"/>
        </w:rPr>
        <w:t xml:space="preserve">is the measurement object specific offset of the neighbour cell (i.e. </w:t>
      </w:r>
      <w:proofErr w:type="spellStart"/>
      <w:r w:rsidRPr="00EE6E73">
        <w:rPr>
          <w:rFonts w:eastAsia="SimSun"/>
          <w:i/>
          <w:lang w:eastAsia="en-US"/>
        </w:rPr>
        <w:t>offsetMO</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42FC8A21" w14:textId="42C69D93" w:rsidR="006659DC" w:rsidRPr="00EE6E73" w:rsidRDefault="006659DC" w:rsidP="00B4120F">
      <w:pPr>
        <w:pStyle w:val="B1"/>
        <w:rPr>
          <w:rFonts w:eastAsia="SimSun"/>
          <w:lang w:eastAsia="en-US"/>
        </w:rPr>
      </w:pPr>
      <w:proofErr w:type="spellStart"/>
      <w:r w:rsidRPr="00EE6E73">
        <w:rPr>
          <w:rFonts w:eastAsia="SimSun"/>
          <w:b/>
          <w:i/>
          <w:lang w:eastAsia="en-US"/>
        </w:rPr>
        <w:lastRenderedPageBreak/>
        <w:t>Ocn</w:t>
      </w:r>
      <w:proofErr w:type="spellEnd"/>
      <w:r w:rsidRPr="00EE6E73">
        <w:rPr>
          <w:rFonts w:eastAsia="SimSun"/>
          <w:b/>
          <w:i/>
          <w:lang w:eastAsia="en-US"/>
        </w:rPr>
        <w:t xml:space="preserve"> </w:t>
      </w:r>
      <w:r w:rsidRPr="00EE6E73">
        <w:rPr>
          <w:rFonts w:eastAsia="SimSun"/>
          <w:lang w:eastAsia="en-US"/>
        </w:rPr>
        <w:t xml:space="preserve">is the cell specific offset of the neighbour cell (i.e. </w:t>
      </w:r>
      <w:proofErr w:type="spellStart"/>
      <w:r w:rsidRPr="00EE6E73">
        <w:rPr>
          <w:rFonts w:eastAsia="SimSun"/>
          <w:i/>
          <w:lang w:eastAsia="en-US"/>
        </w:rPr>
        <w:t>cellIndividualOffset</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proofErr w:type="spellStart"/>
      <w:r w:rsidR="006011E6" w:rsidRPr="00EE6E73">
        <w:rPr>
          <w:i/>
        </w:rPr>
        <w:t>cellIndividualOffset</w:t>
      </w:r>
      <w:proofErr w:type="spellEnd"/>
      <w:r w:rsidR="006011E6" w:rsidRPr="00EE6E73">
        <w:t xml:space="preserve"> as defined within </w:t>
      </w:r>
      <w:proofErr w:type="spellStart"/>
      <w:r w:rsidR="006011E6" w:rsidRPr="00EE6E73">
        <w:rPr>
          <w:i/>
        </w:rPr>
        <w:t>reportConfigNR</w:t>
      </w:r>
      <w:proofErr w:type="spellEnd"/>
      <w:r w:rsidRPr="00EE6E73">
        <w:rPr>
          <w:rFonts w:eastAsia="SimSun"/>
          <w:lang w:eastAsia="en-US"/>
        </w:rPr>
        <w:t>), and set to zero if not configured for the neighbour cell.</w:t>
      </w:r>
    </w:p>
    <w:p w14:paraId="6D4BEDFA"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proofErr w:type="spellStart"/>
      <w:r w:rsidRPr="00EE6E73">
        <w:rPr>
          <w:rFonts w:eastAsia="SimSun"/>
          <w:i/>
          <w:lang w:eastAsia="en-US"/>
        </w:rPr>
        <w:t>reportConfigNR</w:t>
      </w:r>
      <w:proofErr w:type="spellEnd"/>
      <w:r w:rsidRPr="00EE6E73">
        <w:rPr>
          <w:rFonts w:eastAsia="SimSun"/>
          <w:i/>
          <w:lang w:eastAsia="en-US"/>
        </w:rPr>
        <w:t xml:space="preserve"> </w:t>
      </w:r>
      <w:r w:rsidRPr="00EE6E73">
        <w:rPr>
          <w:rFonts w:eastAsia="SimSun"/>
          <w:lang w:eastAsia="en-US"/>
        </w:rPr>
        <w:t>for this event).</w:t>
      </w:r>
    </w:p>
    <w:p w14:paraId="14F56F6F"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w:t>
      </w:r>
      <w:proofErr w:type="spellStart"/>
      <w:r w:rsidRPr="00EE6E73">
        <w:rPr>
          <w:rFonts w:eastAsia="SimSun"/>
          <w:i/>
          <w:lang w:eastAsia="en-US"/>
        </w:rPr>
        <w:t>reportConfigNR</w:t>
      </w:r>
      <w:proofErr w:type="spellEnd"/>
      <w:r w:rsidRPr="00EE6E73">
        <w:rPr>
          <w:rFonts w:eastAsia="SimSun"/>
          <w:i/>
          <w:lang w:eastAsia="en-US"/>
        </w:rPr>
        <w:t xml:space="preserve"> </w:t>
      </w:r>
      <w:r w:rsidRPr="00EE6E73">
        <w:rPr>
          <w:rFonts w:eastAsia="SimSun"/>
          <w:lang w:eastAsia="en-US"/>
        </w:rPr>
        <w:t>for this event).</w:t>
      </w:r>
    </w:p>
    <w:p w14:paraId="26C0A01C"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w:t>
      </w:r>
      <w:proofErr w:type="spellStart"/>
      <w:r w:rsidRPr="00EE6E73">
        <w:rPr>
          <w:rFonts w:eastAsia="SimSun"/>
          <w:i/>
          <w:lang w:eastAsia="en-US"/>
        </w:rPr>
        <w:t>reportConfigNR</w:t>
      </w:r>
      <w:proofErr w:type="spellEnd"/>
      <w:r w:rsidRPr="00EE6E73">
        <w:rPr>
          <w:rFonts w:eastAsia="SimSun"/>
          <w:i/>
          <w:lang w:eastAsia="en-US"/>
        </w:rPr>
        <w:t xml:space="preserve"> </w:t>
      </w:r>
      <w:r w:rsidRPr="00EE6E73">
        <w:rPr>
          <w:rFonts w:eastAsia="SimSun"/>
          <w:lang w:eastAsia="en-US"/>
        </w:rPr>
        <w:t>for this event).</w:t>
      </w:r>
    </w:p>
    <w:p w14:paraId="46CB212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79C37383"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proofErr w:type="spellStart"/>
      <w:r w:rsidRPr="00EE6E73">
        <w:rPr>
          <w:rFonts w:eastAsia="SimSun"/>
          <w:i/>
          <w:lang w:eastAsia="en-US"/>
        </w:rPr>
        <w:t>reportConfigNR</w:t>
      </w:r>
      <w:proofErr w:type="spellEnd"/>
      <w:r w:rsidRPr="00EE6E73">
        <w:rPr>
          <w:rFonts w:eastAsia="SimSun"/>
          <w:lang w:eastAsia="en-US"/>
        </w:rPr>
        <w:t xml:space="preserve"> for this event).</w:t>
      </w:r>
    </w:p>
    <w:p w14:paraId="5A335815" w14:textId="77777777" w:rsidR="006659DC" w:rsidRPr="00EE6E73" w:rsidRDefault="006659DC" w:rsidP="00B4120F">
      <w:pPr>
        <w:pStyle w:val="B1"/>
        <w:rPr>
          <w:rFonts w:eastAsia="SimSun"/>
          <w:lang w:eastAsia="en-US"/>
        </w:rPr>
      </w:pPr>
      <w:r w:rsidRPr="00EE6E73">
        <w:rPr>
          <w:rFonts w:eastAsia="SimSun"/>
          <w:b/>
          <w:i/>
          <w:lang w:eastAsia="en-US"/>
        </w:rPr>
        <w:t>Thresh3</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proofErr w:type="spellStart"/>
      <w:r w:rsidRPr="00EE6E73">
        <w:rPr>
          <w:rFonts w:eastAsia="SimSun"/>
          <w:i/>
          <w:lang w:eastAsia="en-US"/>
        </w:rPr>
        <w:t>reportConfigNR</w:t>
      </w:r>
      <w:proofErr w:type="spellEnd"/>
      <w:r w:rsidRPr="00EE6E73">
        <w:rPr>
          <w:rFonts w:eastAsia="SimSun"/>
          <w:iCs/>
          <w:lang w:eastAsia="en-US"/>
        </w:rPr>
        <w:t xml:space="preserve"> for this event</w:t>
      </w:r>
      <w:r w:rsidRPr="00EE6E73">
        <w:rPr>
          <w:rFonts w:eastAsia="SimSun"/>
          <w:lang w:eastAsia="en-US"/>
        </w:rPr>
        <w:t>).</w:t>
      </w:r>
    </w:p>
    <w:p w14:paraId="7EC70241" w14:textId="77777777" w:rsidR="006659DC" w:rsidRPr="00EE6E73" w:rsidRDefault="006659DC" w:rsidP="00B4120F">
      <w:pPr>
        <w:pStyle w:val="B1"/>
        <w:rPr>
          <w:rFonts w:eastAsia="SimSun"/>
          <w:lang w:eastAsia="en-US"/>
        </w:rPr>
      </w:pPr>
      <w:r w:rsidRPr="00EE6E73">
        <w:rPr>
          <w:rFonts w:eastAsia="SimSun"/>
          <w:b/>
          <w:i/>
          <w:lang w:eastAsia="en-US"/>
        </w:rPr>
        <w:t xml:space="preserve">Mn, </w:t>
      </w:r>
      <w:proofErr w:type="spellStart"/>
      <w:r w:rsidRPr="00EE6E73">
        <w:rPr>
          <w:rFonts w:eastAsia="SimSun"/>
          <w:b/>
          <w:i/>
          <w:lang w:eastAsia="en-US"/>
        </w:rPr>
        <w:t>Mp</w:t>
      </w:r>
      <w:proofErr w:type="spellEnd"/>
      <w:r w:rsidRPr="00EE6E73">
        <w:rPr>
          <w:rFonts w:eastAsia="SimSun"/>
          <w:b/>
          <w:i/>
          <w:lang w:eastAsia="en-US"/>
        </w:rPr>
        <w:t xml:space="preserve">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33AE75A5" w14:textId="11F8EFE6" w:rsidR="006659DC" w:rsidRPr="00EE6E73" w:rsidRDefault="006659DC" w:rsidP="00B4120F">
      <w:pPr>
        <w:pStyle w:val="B1"/>
        <w:rPr>
          <w:rFonts w:eastAsia="SimSun"/>
          <w:lang w:eastAsia="en-US"/>
        </w:rPr>
      </w:pPr>
      <w:proofErr w:type="spellStart"/>
      <w:r w:rsidRPr="00EE6E73">
        <w:rPr>
          <w:rFonts w:eastAsia="SimSun"/>
          <w:b/>
          <w:i/>
          <w:lang w:eastAsia="en-US"/>
        </w:rPr>
        <w:t>Ofn</w:t>
      </w:r>
      <w:proofErr w:type="spellEnd"/>
      <w:r w:rsidRPr="00EE6E73">
        <w:rPr>
          <w:rFonts w:eastAsia="SimSun"/>
          <w:b/>
          <w:i/>
          <w:lang w:eastAsia="en-US"/>
        </w:rPr>
        <w:t xml:space="preserve">, </w:t>
      </w:r>
      <w:proofErr w:type="spellStart"/>
      <w:r w:rsidRPr="00EE6E73">
        <w:rPr>
          <w:rFonts w:eastAsia="SimSun"/>
          <w:b/>
          <w:i/>
          <w:lang w:eastAsia="en-US"/>
        </w:rPr>
        <w:t>Ocn</w:t>
      </w:r>
      <w:proofErr w:type="spellEnd"/>
      <w:r w:rsidRPr="00EE6E73">
        <w:rPr>
          <w:rFonts w:eastAsia="SimSun"/>
          <w:b/>
          <w:i/>
          <w:lang w:eastAsia="en-US"/>
        </w:rPr>
        <w:t>,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 xml:space="preserve">are expressed in </w:t>
      </w:r>
      <w:proofErr w:type="spellStart"/>
      <w:r w:rsidRPr="00EE6E73">
        <w:rPr>
          <w:rFonts w:eastAsia="SimSun"/>
          <w:lang w:eastAsia="en-US"/>
        </w:rPr>
        <w:t>dB.</w:t>
      </w:r>
      <w:proofErr w:type="spellEnd"/>
    </w:p>
    <w:p w14:paraId="46E4027F"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proofErr w:type="spellStart"/>
      <w:r w:rsidRPr="00EE6E73">
        <w:rPr>
          <w:rFonts w:eastAsia="SimSun"/>
          <w:b/>
          <w:i/>
          <w:lang w:eastAsia="en-US"/>
        </w:rPr>
        <w:t>Mp</w:t>
      </w:r>
      <w:proofErr w:type="spellEnd"/>
      <w:r w:rsidRPr="00EE6E73">
        <w:rPr>
          <w:rFonts w:eastAsia="SimSun"/>
          <w:lang w:eastAsia="en-US"/>
        </w:rPr>
        <w:t>.</w:t>
      </w:r>
    </w:p>
    <w:p w14:paraId="3440ADE2"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305B9896"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44F97208" w14:textId="362C4A6B" w:rsidR="006659DC" w:rsidRPr="00EE6E73" w:rsidRDefault="006659DC" w:rsidP="00B4120F">
      <w:pPr>
        <w:pStyle w:val="Heading4"/>
        <w:rPr>
          <w:rFonts w:eastAsia="SimSun"/>
          <w:lang w:eastAsia="en-US"/>
        </w:rPr>
      </w:pPr>
      <w:bookmarkStart w:id="1513" w:name="_Toc193445679"/>
      <w:bookmarkStart w:id="1514" w:name="_Toc193451484"/>
      <w:bookmarkStart w:id="1515" w:name="_Toc193462749"/>
      <w:bookmarkStart w:id="1516" w:name="_Toc201295036"/>
      <w:r w:rsidRPr="00EE6E73">
        <w:rPr>
          <w:rFonts w:eastAsia="SimSun"/>
          <w:lang w:eastAsia="en-US"/>
        </w:rPr>
        <w:t>5.5.4.</w:t>
      </w:r>
      <w:r w:rsidR="00722929" w:rsidRPr="00EE6E73">
        <w:rPr>
          <w:rFonts w:eastAsia="SimSun"/>
          <w:lang w:eastAsia="en-US"/>
        </w:rPr>
        <w:t>28</w:t>
      </w:r>
      <w:r w:rsidRPr="00EE6E73">
        <w:rPr>
          <w:rFonts w:eastAsia="SimSun"/>
          <w:lang w:eastAsia="en-US"/>
        </w:rPr>
        <w:tab/>
        <w:t>Event A5H2 (</w:t>
      </w:r>
      <w:proofErr w:type="spellStart"/>
      <w:r w:rsidRPr="00EE6E73">
        <w:rPr>
          <w:rFonts w:eastAsia="SimSun"/>
          <w:lang w:eastAsia="en-US"/>
        </w:rPr>
        <w:t>SpCell</w:t>
      </w:r>
      <w:proofErr w:type="spellEnd"/>
      <w:r w:rsidRPr="00EE6E73">
        <w:rPr>
          <w:rFonts w:eastAsia="SimSun"/>
          <w:lang w:eastAsia="en-US"/>
        </w:rPr>
        <w:t xml:space="preserve"> becomes worse than threshold1 and neighbour becomes better than threshold2 and the Aerial UE altitude </w:t>
      </w:r>
      <w:r w:rsidRPr="00EE6E73">
        <w:rPr>
          <w:rFonts w:eastAsia="SimSun"/>
        </w:rPr>
        <w:t xml:space="preserve">becomes lower than </w:t>
      </w:r>
      <w:r w:rsidRPr="00EE6E73">
        <w:rPr>
          <w:rFonts w:eastAsia="SimSun"/>
          <w:lang w:eastAsia="en-US"/>
        </w:rPr>
        <w:t>a threshold3)</w:t>
      </w:r>
      <w:bookmarkEnd w:id="1513"/>
      <w:bookmarkEnd w:id="1514"/>
      <w:bookmarkEnd w:id="1515"/>
      <w:bookmarkEnd w:id="1516"/>
    </w:p>
    <w:p w14:paraId="309877F2" w14:textId="77777777" w:rsidR="006659DC" w:rsidRPr="00EE6E73" w:rsidRDefault="006659DC" w:rsidP="006659DC">
      <w:pPr>
        <w:textAlignment w:val="auto"/>
      </w:pPr>
      <w:r w:rsidRPr="00EE6E73">
        <w:t>The UE shall:</w:t>
      </w:r>
    </w:p>
    <w:p w14:paraId="643E4CF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w:t>
      </w:r>
      <w:proofErr w:type="spellStart"/>
      <w:r w:rsidRPr="00EE6E73">
        <w:rPr>
          <w:rFonts w:eastAsia="SimSun"/>
          <w:lang w:eastAsia="en-US"/>
        </w:rPr>
        <w:t>SpCell</w:t>
      </w:r>
      <w:proofErr w:type="spellEnd"/>
      <w:r w:rsidRPr="00EE6E73">
        <w:rPr>
          <w:rFonts w:eastAsia="SimSun"/>
          <w:lang w:eastAsia="en-US"/>
        </w:rPr>
        <w:t xml:space="preserve"> for </w:t>
      </w:r>
      <w:proofErr w:type="spellStart"/>
      <w:r w:rsidRPr="00EE6E73">
        <w:rPr>
          <w:rFonts w:eastAsia="SimSun"/>
          <w:i/>
          <w:lang w:eastAsia="en-US"/>
        </w:rPr>
        <w:t>Mp</w:t>
      </w:r>
      <w:proofErr w:type="spellEnd"/>
      <w:r w:rsidRPr="00EE6E73">
        <w:rPr>
          <w:rFonts w:eastAsia="SimSun"/>
          <w:lang w:eastAsia="en-US"/>
        </w:rPr>
        <w:t>.</w:t>
      </w:r>
    </w:p>
    <w:p w14:paraId="2E018F89" w14:textId="247AC94C"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parameters of the reference signal(s) of the cell(s) that triggers the event are indicated in the </w:t>
      </w:r>
      <w:proofErr w:type="spellStart"/>
      <w:r w:rsidRPr="00EE6E73">
        <w:rPr>
          <w:rFonts w:eastAsia="SimSun"/>
          <w:i/>
          <w:lang w:eastAsia="ko-KR"/>
        </w:rPr>
        <w:t>measObjectNR</w:t>
      </w:r>
      <w:proofErr w:type="spellEnd"/>
      <w:r w:rsidRPr="00EE6E73">
        <w:rPr>
          <w:rFonts w:eastAsia="SimSun"/>
          <w:i/>
          <w:lang w:eastAsia="ko-KR"/>
        </w:rPr>
        <w:t xml:space="preserve"> </w:t>
      </w:r>
      <w:r w:rsidRPr="00EE6E73">
        <w:rPr>
          <w:rFonts w:eastAsia="SimSun"/>
          <w:lang w:eastAsia="ko-KR"/>
        </w:rPr>
        <w:t xml:space="preserve">associated to the event which may be different from the </w:t>
      </w:r>
      <w:proofErr w:type="spellStart"/>
      <w:r w:rsidRPr="00EE6E73">
        <w:rPr>
          <w:rFonts w:eastAsia="SimSun"/>
          <w:i/>
          <w:lang w:eastAsia="ko-KR"/>
        </w:rPr>
        <w:t>measObjectNR</w:t>
      </w:r>
      <w:proofErr w:type="spellEnd"/>
      <w:r w:rsidRPr="00EE6E73">
        <w:rPr>
          <w:rFonts w:eastAsia="SimSun"/>
          <w:lang w:eastAsia="ko-KR"/>
        </w:rPr>
        <w:t xml:space="preserve"> of the NR </w:t>
      </w:r>
      <w:proofErr w:type="spellStart"/>
      <w:r w:rsidRPr="00EE6E73">
        <w:rPr>
          <w:rFonts w:eastAsia="SimSun"/>
          <w:lang w:eastAsia="ko-KR"/>
        </w:rPr>
        <w:t>SpCell</w:t>
      </w:r>
      <w:proofErr w:type="spellEnd"/>
      <w:r w:rsidRPr="00EE6E73">
        <w:rPr>
          <w:rFonts w:eastAsia="SimSun"/>
          <w:lang w:eastAsia="ko-KR"/>
        </w:rPr>
        <w:t>.</w:t>
      </w:r>
    </w:p>
    <w:p w14:paraId="0CEC5669" w14:textId="77777777" w:rsidR="006659DC" w:rsidRPr="00EE6E73" w:rsidRDefault="006659DC" w:rsidP="006659DC">
      <w:pPr>
        <w:textAlignment w:val="auto"/>
      </w:pPr>
      <w:r w:rsidRPr="00EE6E73">
        <w:rPr>
          <w:lang w:eastAsia="ko-KR"/>
        </w:rPr>
        <w:t>Inequality</w:t>
      </w:r>
      <w:r w:rsidRPr="00EE6E73">
        <w:t xml:space="preserve"> A5H2-1 (Entering condition 1)</w:t>
      </w:r>
    </w:p>
    <w:p w14:paraId="61BBB33D" w14:textId="77777777" w:rsidR="006659DC" w:rsidRPr="00EE6E73" w:rsidRDefault="006659DC" w:rsidP="00B4120F">
      <w:pPr>
        <w:pStyle w:val="EQ"/>
        <w:rPr>
          <w:rFonts w:eastAsia="SimSun"/>
          <w:i/>
          <w:iCs/>
          <w:lang w:eastAsia="en-US"/>
        </w:rPr>
      </w:pPr>
      <w:proofErr w:type="spellStart"/>
      <w:r w:rsidRPr="00EE6E73">
        <w:rPr>
          <w:rFonts w:eastAsia="SimSun"/>
          <w:i/>
          <w:iCs/>
          <w:lang w:eastAsia="en-US"/>
        </w:rPr>
        <w:t>Mp</w:t>
      </w:r>
      <w:proofErr w:type="spellEnd"/>
      <w:r w:rsidRPr="00EE6E73">
        <w:rPr>
          <w:rFonts w:eastAsia="SimSun"/>
          <w:i/>
          <w:iCs/>
          <w:lang w:eastAsia="en-US"/>
        </w:rPr>
        <w:t xml:space="preserve"> + Hys1 &lt; Thresh1</w:t>
      </w:r>
    </w:p>
    <w:p w14:paraId="78D814BB" w14:textId="77777777" w:rsidR="006659DC" w:rsidRPr="00EE6E73" w:rsidRDefault="006659DC" w:rsidP="006659DC">
      <w:pPr>
        <w:textAlignment w:val="auto"/>
      </w:pPr>
      <w:r w:rsidRPr="00EE6E73">
        <w:rPr>
          <w:lang w:eastAsia="ko-KR"/>
        </w:rPr>
        <w:t>Inequality</w:t>
      </w:r>
      <w:r w:rsidRPr="00EE6E73">
        <w:t xml:space="preserve"> A5H2-2 (Entering condition 2)</w:t>
      </w:r>
    </w:p>
    <w:p w14:paraId="14A04784" w14:textId="77777777" w:rsidR="006659DC" w:rsidRPr="00EE6E73" w:rsidRDefault="006659DC" w:rsidP="00B4120F">
      <w:pPr>
        <w:pStyle w:val="EQ"/>
        <w:rPr>
          <w:rFonts w:eastAsia="SimSun"/>
          <w:i/>
          <w:iCs/>
          <w:lang w:eastAsia="en-US"/>
        </w:rPr>
      </w:pPr>
      <w:r w:rsidRPr="00EE6E73">
        <w:rPr>
          <w:rFonts w:eastAsia="SimSun"/>
          <w:i/>
          <w:iCs/>
          <w:lang w:eastAsia="en-US"/>
        </w:rPr>
        <w:t xml:space="preserve">Mn + </w:t>
      </w:r>
      <w:proofErr w:type="spellStart"/>
      <w:r w:rsidRPr="00EE6E73">
        <w:rPr>
          <w:rFonts w:eastAsia="SimSun"/>
          <w:i/>
          <w:iCs/>
          <w:lang w:eastAsia="en-US"/>
        </w:rPr>
        <w:t>Ofn</w:t>
      </w:r>
      <w:proofErr w:type="spellEnd"/>
      <w:r w:rsidRPr="00EE6E73">
        <w:rPr>
          <w:rFonts w:eastAsia="SimSun"/>
          <w:i/>
          <w:iCs/>
          <w:lang w:eastAsia="en-US"/>
        </w:rPr>
        <w:t xml:space="preserve"> + </w:t>
      </w:r>
      <w:proofErr w:type="spellStart"/>
      <w:r w:rsidRPr="00EE6E73">
        <w:rPr>
          <w:rFonts w:eastAsia="SimSun"/>
          <w:i/>
          <w:iCs/>
          <w:lang w:eastAsia="en-US"/>
        </w:rPr>
        <w:t>Ocn</w:t>
      </w:r>
      <w:proofErr w:type="spellEnd"/>
      <w:r w:rsidRPr="00EE6E73">
        <w:rPr>
          <w:rFonts w:eastAsia="SimSun"/>
          <w:i/>
          <w:iCs/>
          <w:lang w:eastAsia="en-US"/>
        </w:rPr>
        <w:t xml:space="preserve"> – Hys1 &gt; Thresh2</w:t>
      </w:r>
    </w:p>
    <w:p w14:paraId="63E456E9" w14:textId="77777777" w:rsidR="006659DC" w:rsidRPr="00EE6E73" w:rsidRDefault="006659DC" w:rsidP="006659DC">
      <w:pPr>
        <w:textAlignment w:val="auto"/>
      </w:pPr>
      <w:r w:rsidRPr="00EE6E73">
        <w:rPr>
          <w:lang w:eastAsia="ko-KR"/>
        </w:rPr>
        <w:t>Inequality</w:t>
      </w:r>
      <w:r w:rsidRPr="00EE6E73">
        <w:t xml:space="preserve"> A5H2-3 (Entering condition 3)</w:t>
      </w:r>
    </w:p>
    <w:p w14:paraId="49E71F2E" w14:textId="77777777" w:rsidR="006659DC" w:rsidRPr="00EE6E73" w:rsidRDefault="006659DC" w:rsidP="00B4120F">
      <w:pPr>
        <w:pStyle w:val="EQ"/>
        <w:rPr>
          <w:i/>
          <w:iCs/>
        </w:rPr>
      </w:pPr>
      <w:r w:rsidRPr="00EE6E73">
        <w:rPr>
          <w:i/>
          <w:iCs/>
        </w:rPr>
        <w:t>Ms + Hys2 &lt; Thresh3</w:t>
      </w:r>
    </w:p>
    <w:p w14:paraId="42A40F30" w14:textId="77777777" w:rsidR="006659DC" w:rsidRPr="00EE6E73" w:rsidRDefault="006659DC" w:rsidP="006659DC">
      <w:pPr>
        <w:textAlignment w:val="auto"/>
      </w:pPr>
      <w:r w:rsidRPr="00EE6E73">
        <w:rPr>
          <w:lang w:eastAsia="ko-KR"/>
        </w:rPr>
        <w:t>Inequality</w:t>
      </w:r>
      <w:r w:rsidRPr="00EE6E73">
        <w:t xml:space="preserve"> A5H2-4 (Leaving condition 1)</w:t>
      </w:r>
    </w:p>
    <w:p w14:paraId="2AE7785C" w14:textId="77777777" w:rsidR="006659DC" w:rsidRPr="00EE6E73" w:rsidRDefault="006659DC" w:rsidP="00B4120F">
      <w:pPr>
        <w:pStyle w:val="EQ"/>
        <w:rPr>
          <w:rFonts w:eastAsia="SimSun"/>
          <w:i/>
          <w:iCs/>
          <w:lang w:eastAsia="en-US"/>
        </w:rPr>
      </w:pPr>
      <w:proofErr w:type="spellStart"/>
      <w:r w:rsidRPr="00EE6E73">
        <w:rPr>
          <w:rFonts w:eastAsia="SimSun"/>
          <w:i/>
          <w:iCs/>
          <w:lang w:eastAsia="en-US"/>
        </w:rPr>
        <w:t>Mp</w:t>
      </w:r>
      <w:proofErr w:type="spellEnd"/>
      <w:r w:rsidRPr="00EE6E73">
        <w:rPr>
          <w:rFonts w:eastAsia="SimSun"/>
          <w:i/>
          <w:iCs/>
          <w:lang w:eastAsia="en-US"/>
        </w:rPr>
        <w:t xml:space="preserve"> – Hys1 &gt; Thresh1</w:t>
      </w:r>
    </w:p>
    <w:p w14:paraId="0D0125AF" w14:textId="77777777" w:rsidR="006659DC" w:rsidRPr="00EE6E73" w:rsidRDefault="006659DC" w:rsidP="006659DC">
      <w:pPr>
        <w:textAlignment w:val="auto"/>
      </w:pPr>
      <w:r w:rsidRPr="00EE6E73">
        <w:rPr>
          <w:lang w:eastAsia="ko-KR"/>
        </w:rPr>
        <w:t>Inequality</w:t>
      </w:r>
      <w:r w:rsidRPr="00EE6E73">
        <w:t xml:space="preserve"> A5H2-5 (Leaving condition 2)</w:t>
      </w:r>
    </w:p>
    <w:p w14:paraId="000F7043" w14:textId="77777777" w:rsidR="006659DC" w:rsidRPr="00EE6E73" w:rsidRDefault="006659DC" w:rsidP="00B4120F">
      <w:pPr>
        <w:pStyle w:val="EQ"/>
        <w:rPr>
          <w:rFonts w:eastAsia="SimSun"/>
          <w:i/>
          <w:iCs/>
          <w:lang w:eastAsia="en-US"/>
        </w:rPr>
      </w:pPr>
      <w:r w:rsidRPr="00EE6E73">
        <w:rPr>
          <w:rFonts w:eastAsia="SimSun"/>
          <w:i/>
          <w:iCs/>
          <w:lang w:eastAsia="en-US"/>
        </w:rPr>
        <w:t xml:space="preserve">Mn + </w:t>
      </w:r>
      <w:proofErr w:type="spellStart"/>
      <w:r w:rsidRPr="00EE6E73">
        <w:rPr>
          <w:rFonts w:eastAsia="SimSun"/>
          <w:i/>
          <w:iCs/>
          <w:lang w:eastAsia="en-US"/>
        </w:rPr>
        <w:t>Ofn</w:t>
      </w:r>
      <w:proofErr w:type="spellEnd"/>
      <w:r w:rsidRPr="00EE6E73">
        <w:rPr>
          <w:rFonts w:eastAsia="SimSun"/>
          <w:i/>
          <w:iCs/>
          <w:lang w:eastAsia="en-US"/>
        </w:rPr>
        <w:t xml:space="preserve"> + </w:t>
      </w:r>
      <w:proofErr w:type="spellStart"/>
      <w:r w:rsidRPr="00EE6E73">
        <w:rPr>
          <w:rFonts w:eastAsia="SimSun"/>
          <w:i/>
          <w:iCs/>
          <w:lang w:eastAsia="en-US"/>
        </w:rPr>
        <w:t>Ocn</w:t>
      </w:r>
      <w:proofErr w:type="spellEnd"/>
      <w:r w:rsidRPr="00EE6E73">
        <w:rPr>
          <w:rFonts w:eastAsia="SimSun"/>
          <w:i/>
          <w:iCs/>
          <w:lang w:eastAsia="en-US"/>
        </w:rPr>
        <w:t xml:space="preserve"> + Hys1 &lt; Thresh2</w:t>
      </w:r>
    </w:p>
    <w:p w14:paraId="6B526AF7" w14:textId="77777777" w:rsidR="006659DC" w:rsidRPr="00EE6E73" w:rsidRDefault="006659DC" w:rsidP="006659DC">
      <w:pPr>
        <w:textAlignment w:val="auto"/>
      </w:pPr>
      <w:r w:rsidRPr="00EE6E73">
        <w:rPr>
          <w:lang w:eastAsia="ko-KR"/>
        </w:rPr>
        <w:t>Inequality</w:t>
      </w:r>
      <w:r w:rsidRPr="00EE6E73">
        <w:t xml:space="preserve"> A5H2-6 (Leaving condition 3)</w:t>
      </w:r>
    </w:p>
    <w:p w14:paraId="53DE8183" w14:textId="77777777" w:rsidR="006659DC" w:rsidRPr="00EE6E73" w:rsidRDefault="006659DC" w:rsidP="00B4120F">
      <w:pPr>
        <w:pStyle w:val="EQ"/>
        <w:rPr>
          <w:i/>
          <w:iCs/>
        </w:rPr>
      </w:pPr>
      <w:r w:rsidRPr="00EE6E73">
        <w:rPr>
          <w:i/>
          <w:iCs/>
        </w:rPr>
        <w:lastRenderedPageBreak/>
        <w:t>Ms – Hys2 &gt; Thresh3</w:t>
      </w:r>
    </w:p>
    <w:p w14:paraId="1A1B68EA" w14:textId="77777777" w:rsidR="006659DC" w:rsidRPr="00EE6E73" w:rsidRDefault="006659DC" w:rsidP="006659DC">
      <w:pPr>
        <w:textAlignment w:val="auto"/>
      </w:pPr>
      <w:r w:rsidRPr="00EE6E73">
        <w:t>The variables in the formula are defined as follows:</w:t>
      </w:r>
    </w:p>
    <w:p w14:paraId="2894A92F" w14:textId="77777777" w:rsidR="006659DC" w:rsidRPr="00EE6E73" w:rsidRDefault="006659DC" w:rsidP="00B4120F">
      <w:pPr>
        <w:pStyle w:val="B1"/>
        <w:rPr>
          <w:rFonts w:eastAsia="SimSun"/>
          <w:lang w:eastAsia="en-US"/>
        </w:rPr>
      </w:pPr>
      <w:proofErr w:type="spellStart"/>
      <w:r w:rsidRPr="00EE6E73">
        <w:rPr>
          <w:rFonts w:eastAsia="SimSun"/>
          <w:b/>
          <w:i/>
          <w:lang w:eastAsia="en-US"/>
        </w:rPr>
        <w:t>Mp</w:t>
      </w:r>
      <w:proofErr w:type="spellEnd"/>
      <w:r w:rsidRPr="00EE6E73">
        <w:rPr>
          <w:rFonts w:eastAsia="SimSun"/>
          <w:b/>
          <w:i/>
          <w:lang w:eastAsia="en-US"/>
        </w:rPr>
        <w:t xml:space="preserve"> </w:t>
      </w:r>
      <w:r w:rsidRPr="00EE6E73">
        <w:rPr>
          <w:rFonts w:eastAsia="SimSun"/>
          <w:lang w:eastAsia="en-US"/>
        </w:rPr>
        <w:t xml:space="preserve">is the measurement result of the NR </w:t>
      </w:r>
      <w:proofErr w:type="spellStart"/>
      <w:r w:rsidRPr="00EE6E73">
        <w:rPr>
          <w:rFonts w:eastAsia="SimSun"/>
          <w:lang w:eastAsia="en-US"/>
        </w:rPr>
        <w:t>SpCell</w:t>
      </w:r>
      <w:proofErr w:type="spellEnd"/>
      <w:r w:rsidRPr="00EE6E73">
        <w:rPr>
          <w:rFonts w:eastAsia="SimSun"/>
          <w:lang w:eastAsia="en-US"/>
        </w:rPr>
        <w:t>, not taking into account any offsets.</w:t>
      </w:r>
    </w:p>
    <w:p w14:paraId="6A2B312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60AD25C" w14:textId="6696A50E" w:rsidR="006659DC" w:rsidRPr="00EE6E73" w:rsidRDefault="006659DC" w:rsidP="00B4120F">
      <w:pPr>
        <w:pStyle w:val="B1"/>
        <w:rPr>
          <w:rFonts w:eastAsia="SimSun"/>
          <w:i/>
          <w:lang w:eastAsia="en-US"/>
        </w:rPr>
      </w:pPr>
      <w:proofErr w:type="spellStart"/>
      <w:r w:rsidRPr="00EE6E73">
        <w:rPr>
          <w:rFonts w:eastAsia="SimSun"/>
          <w:b/>
          <w:i/>
          <w:lang w:eastAsia="en-US"/>
        </w:rPr>
        <w:t>Ofn</w:t>
      </w:r>
      <w:proofErr w:type="spellEnd"/>
      <w:r w:rsidRPr="00EE6E73">
        <w:rPr>
          <w:rFonts w:eastAsia="SimSun"/>
          <w:b/>
          <w:i/>
          <w:lang w:eastAsia="en-US"/>
        </w:rPr>
        <w:t xml:space="preserve"> </w:t>
      </w:r>
      <w:r w:rsidRPr="00EE6E73">
        <w:rPr>
          <w:rFonts w:eastAsia="SimSun"/>
          <w:lang w:eastAsia="en-US"/>
        </w:rPr>
        <w:t xml:space="preserve">is the measurement object specific offset of </w:t>
      </w:r>
      <w:r w:rsidR="008A0B6D" w:rsidRPr="00EE6E73">
        <w:rPr>
          <w:lang w:eastAsia="x-none"/>
        </w:rPr>
        <w:t>the frequency of</w:t>
      </w:r>
      <w:r w:rsidR="008A0B6D" w:rsidRPr="00EE6E73">
        <w:t xml:space="preserve"> </w:t>
      </w:r>
      <w:r w:rsidRPr="00EE6E73">
        <w:rPr>
          <w:rFonts w:eastAsia="SimSun"/>
          <w:lang w:eastAsia="en-US"/>
        </w:rPr>
        <w:t xml:space="preserve">the neighbour cell (i.e. </w:t>
      </w:r>
      <w:proofErr w:type="spellStart"/>
      <w:r w:rsidRPr="00EE6E73">
        <w:rPr>
          <w:rFonts w:eastAsia="SimSun"/>
          <w:i/>
          <w:lang w:eastAsia="en-US"/>
        </w:rPr>
        <w:t>offsetMO</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lang w:eastAsia="en-US"/>
        </w:rPr>
        <w:t xml:space="preserve"> corresponding to the neighbour cell).</w:t>
      </w:r>
    </w:p>
    <w:p w14:paraId="3834D7AF" w14:textId="4F9C1A13" w:rsidR="006659DC" w:rsidRPr="00EE6E73" w:rsidRDefault="006659DC" w:rsidP="00B4120F">
      <w:pPr>
        <w:pStyle w:val="B1"/>
        <w:rPr>
          <w:rFonts w:eastAsia="SimSun"/>
          <w:lang w:eastAsia="en-US"/>
        </w:rPr>
      </w:pPr>
      <w:proofErr w:type="spellStart"/>
      <w:r w:rsidRPr="00EE6E73">
        <w:rPr>
          <w:rFonts w:eastAsia="SimSun"/>
          <w:b/>
          <w:i/>
          <w:lang w:eastAsia="en-US"/>
        </w:rPr>
        <w:t>Ocn</w:t>
      </w:r>
      <w:proofErr w:type="spellEnd"/>
      <w:r w:rsidRPr="00EE6E73">
        <w:rPr>
          <w:rFonts w:eastAsia="SimSun"/>
          <w:b/>
          <w:i/>
          <w:lang w:eastAsia="en-US"/>
        </w:rPr>
        <w:t xml:space="preserve"> </w:t>
      </w:r>
      <w:r w:rsidRPr="00EE6E73">
        <w:rPr>
          <w:rFonts w:eastAsia="SimSun"/>
          <w:lang w:eastAsia="en-US"/>
        </w:rPr>
        <w:t xml:space="preserve">is the cell specific offset of the neighbour cell (i.e. </w:t>
      </w:r>
      <w:proofErr w:type="spellStart"/>
      <w:r w:rsidRPr="00EE6E73">
        <w:rPr>
          <w:rFonts w:eastAsia="SimSun"/>
          <w:i/>
          <w:lang w:eastAsia="en-US"/>
        </w:rPr>
        <w:t>cellIndividualOffset</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proofErr w:type="spellStart"/>
      <w:r w:rsidR="006011E6" w:rsidRPr="00EE6E73">
        <w:rPr>
          <w:i/>
        </w:rPr>
        <w:t>cellIndividualOffset</w:t>
      </w:r>
      <w:proofErr w:type="spellEnd"/>
      <w:r w:rsidR="006011E6" w:rsidRPr="00EE6E73">
        <w:t xml:space="preserve"> as defined within </w:t>
      </w:r>
      <w:proofErr w:type="spellStart"/>
      <w:r w:rsidR="006011E6" w:rsidRPr="00EE6E73">
        <w:rPr>
          <w:i/>
        </w:rPr>
        <w:t>reportConfigNR</w:t>
      </w:r>
      <w:proofErr w:type="spellEnd"/>
      <w:r w:rsidRPr="00EE6E73">
        <w:rPr>
          <w:rFonts w:eastAsia="SimSun"/>
          <w:lang w:eastAsia="en-US"/>
        </w:rPr>
        <w:t>), and set to zero if not configured for the neighbour cell.</w:t>
      </w:r>
    </w:p>
    <w:p w14:paraId="5E431A42"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proofErr w:type="spellStart"/>
      <w:r w:rsidRPr="00EE6E73">
        <w:rPr>
          <w:rFonts w:eastAsia="SimSun"/>
          <w:i/>
          <w:lang w:eastAsia="en-US"/>
        </w:rPr>
        <w:t>reportConfigNR</w:t>
      </w:r>
      <w:proofErr w:type="spellEnd"/>
      <w:r w:rsidRPr="00EE6E73">
        <w:rPr>
          <w:rFonts w:eastAsia="SimSun"/>
          <w:i/>
          <w:lang w:eastAsia="en-US"/>
        </w:rPr>
        <w:t xml:space="preserve"> </w:t>
      </w:r>
      <w:r w:rsidRPr="00EE6E73">
        <w:rPr>
          <w:rFonts w:eastAsia="SimSun"/>
          <w:lang w:eastAsia="en-US"/>
        </w:rPr>
        <w:t>for this event).</w:t>
      </w:r>
    </w:p>
    <w:p w14:paraId="4F532CF8"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w:t>
      </w:r>
      <w:proofErr w:type="spellStart"/>
      <w:r w:rsidRPr="00EE6E73">
        <w:rPr>
          <w:rFonts w:eastAsia="SimSun"/>
          <w:i/>
          <w:lang w:eastAsia="en-US"/>
        </w:rPr>
        <w:t>reportConfigNR</w:t>
      </w:r>
      <w:proofErr w:type="spellEnd"/>
      <w:r w:rsidRPr="00EE6E73">
        <w:rPr>
          <w:rFonts w:eastAsia="SimSun"/>
          <w:i/>
          <w:lang w:eastAsia="en-US"/>
        </w:rPr>
        <w:t xml:space="preserve"> </w:t>
      </w:r>
      <w:r w:rsidRPr="00EE6E73">
        <w:rPr>
          <w:rFonts w:eastAsia="SimSun"/>
          <w:lang w:eastAsia="en-US"/>
        </w:rPr>
        <w:t>for this event).</w:t>
      </w:r>
    </w:p>
    <w:p w14:paraId="44F0FB83"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w:t>
      </w:r>
      <w:proofErr w:type="spellStart"/>
      <w:r w:rsidRPr="00EE6E73">
        <w:rPr>
          <w:rFonts w:eastAsia="SimSun"/>
          <w:i/>
          <w:lang w:eastAsia="en-US"/>
        </w:rPr>
        <w:t>reportConfigNR</w:t>
      </w:r>
      <w:proofErr w:type="spellEnd"/>
      <w:r w:rsidRPr="00EE6E73">
        <w:rPr>
          <w:rFonts w:eastAsia="SimSun"/>
          <w:i/>
          <w:lang w:eastAsia="en-US"/>
        </w:rPr>
        <w:t xml:space="preserve"> </w:t>
      </w:r>
      <w:r w:rsidRPr="00EE6E73">
        <w:rPr>
          <w:rFonts w:eastAsia="SimSun"/>
          <w:lang w:eastAsia="en-US"/>
        </w:rPr>
        <w:t>for this event).</w:t>
      </w:r>
    </w:p>
    <w:p w14:paraId="6BEDAD2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8178AFB"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proofErr w:type="spellStart"/>
      <w:r w:rsidRPr="00EE6E73">
        <w:rPr>
          <w:rFonts w:eastAsia="SimSun"/>
          <w:i/>
          <w:lang w:eastAsia="en-US"/>
        </w:rPr>
        <w:t>reportConfigNR</w:t>
      </w:r>
      <w:proofErr w:type="spellEnd"/>
      <w:r w:rsidRPr="00EE6E73">
        <w:rPr>
          <w:rFonts w:eastAsia="SimSun"/>
          <w:lang w:eastAsia="en-US"/>
        </w:rPr>
        <w:t xml:space="preserve"> for this event).</w:t>
      </w:r>
    </w:p>
    <w:p w14:paraId="5A3B7774" w14:textId="77777777" w:rsidR="006659DC" w:rsidRPr="00EE6E73" w:rsidRDefault="006659DC" w:rsidP="00B4120F">
      <w:pPr>
        <w:pStyle w:val="B1"/>
        <w:rPr>
          <w:rFonts w:eastAsia="SimSun"/>
          <w:lang w:eastAsia="en-US"/>
        </w:rPr>
      </w:pPr>
      <w:r w:rsidRPr="00EE6E73">
        <w:rPr>
          <w:rFonts w:eastAsia="SimSun"/>
          <w:b/>
          <w:i/>
          <w:lang w:eastAsia="en-US"/>
        </w:rPr>
        <w:t>Thresh3</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proofErr w:type="spellStart"/>
      <w:r w:rsidRPr="00EE6E73">
        <w:rPr>
          <w:rFonts w:eastAsia="SimSun"/>
          <w:i/>
          <w:lang w:eastAsia="en-US"/>
        </w:rPr>
        <w:t>reportConfigNR</w:t>
      </w:r>
      <w:proofErr w:type="spellEnd"/>
      <w:r w:rsidRPr="00EE6E73">
        <w:rPr>
          <w:rFonts w:eastAsia="SimSun"/>
          <w:iCs/>
          <w:lang w:eastAsia="en-US"/>
        </w:rPr>
        <w:t xml:space="preserve"> for this event</w:t>
      </w:r>
      <w:r w:rsidRPr="00EE6E73">
        <w:rPr>
          <w:rFonts w:eastAsia="SimSun"/>
          <w:lang w:eastAsia="en-US"/>
        </w:rPr>
        <w:t>).</w:t>
      </w:r>
    </w:p>
    <w:p w14:paraId="366286CA" w14:textId="77777777" w:rsidR="006659DC" w:rsidRPr="00EE6E73" w:rsidRDefault="006659DC" w:rsidP="00B4120F">
      <w:pPr>
        <w:pStyle w:val="B1"/>
        <w:rPr>
          <w:rFonts w:eastAsia="SimSun"/>
          <w:lang w:eastAsia="en-US"/>
        </w:rPr>
      </w:pPr>
      <w:r w:rsidRPr="00EE6E73">
        <w:rPr>
          <w:rFonts w:eastAsia="SimSun"/>
          <w:b/>
          <w:i/>
          <w:lang w:eastAsia="en-US"/>
        </w:rPr>
        <w:t xml:space="preserve">Mn, </w:t>
      </w:r>
      <w:proofErr w:type="spellStart"/>
      <w:r w:rsidRPr="00EE6E73">
        <w:rPr>
          <w:rFonts w:eastAsia="SimSun"/>
          <w:b/>
          <w:i/>
          <w:lang w:eastAsia="en-US"/>
        </w:rPr>
        <w:t>Mp</w:t>
      </w:r>
      <w:proofErr w:type="spellEnd"/>
      <w:r w:rsidRPr="00EE6E73">
        <w:rPr>
          <w:rFonts w:eastAsia="SimSun"/>
          <w:b/>
          <w:i/>
          <w:lang w:eastAsia="en-US"/>
        </w:rPr>
        <w:t xml:space="preserve">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7CD9D190" w14:textId="562ED762" w:rsidR="006659DC" w:rsidRPr="00EE6E73" w:rsidRDefault="006659DC" w:rsidP="00B4120F">
      <w:pPr>
        <w:pStyle w:val="B1"/>
        <w:rPr>
          <w:rFonts w:eastAsia="SimSun"/>
          <w:lang w:eastAsia="en-US"/>
        </w:rPr>
      </w:pPr>
      <w:proofErr w:type="spellStart"/>
      <w:r w:rsidRPr="00EE6E73">
        <w:rPr>
          <w:rFonts w:eastAsia="SimSun"/>
          <w:b/>
          <w:i/>
          <w:lang w:eastAsia="en-US"/>
        </w:rPr>
        <w:t>Ofn</w:t>
      </w:r>
      <w:proofErr w:type="spellEnd"/>
      <w:r w:rsidRPr="00EE6E73">
        <w:rPr>
          <w:rFonts w:eastAsia="SimSun"/>
          <w:b/>
          <w:i/>
          <w:lang w:eastAsia="en-US"/>
        </w:rPr>
        <w:t xml:space="preserve">, </w:t>
      </w:r>
      <w:proofErr w:type="spellStart"/>
      <w:r w:rsidRPr="00EE6E73">
        <w:rPr>
          <w:rFonts w:eastAsia="SimSun"/>
          <w:b/>
          <w:i/>
          <w:lang w:eastAsia="en-US"/>
        </w:rPr>
        <w:t>Ocn</w:t>
      </w:r>
      <w:proofErr w:type="spellEnd"/>
      <w:r w:rsidRPr="00EE6E73">
        <w:rPr>
          <w:rFonts w:eastAsia="SimSun"/>
          <w:b/>
          <w:i/>
          <w:lang w:eastAsia="en-US"/>
        </w:rPr>
        <w:t>,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 xml:space="preserve">are expressed in </w:t>
      </w:r>
      <w:proofErr w:type="spellStart"/>
      <w:r w:rsidRPr="00EE6E73">
        <w:rPr>
          <w:rFonts w:eastAsia="SimSun"/>
          <w:lang w:eastAsia="en-US"/>
        </w:rPr>
        <w:t>dB.</w:t>
      </w:r>
      <w:proofErr w:type="spellEnd"/>
    </w:p>
    <w:p w14:paraId="4B498DE1"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proofErr w:type="spellStart"/>
      <w:r w:rsidRPr="00EE6E73">
        <w:rPr>
          <w:rFonts w:eastAsia="SimSun"/>
          <w:b/>
          <w:i/>
          <w:lang w:eastAsia="en-US"/>
        </w:rPr>
        <w:t>Mp</w:t>
      </w:r>
      <w:proofErr w:type="spellEnd"/>
      <w:r w:rsidRPr="00EE6E73">
        <w:rPr>
          <w:rFonts w:eastAsia="SimSun"/>
          <w:lang w:eastAsia="en-US"/>
        </w:rPr>
        <w:t>.</w:t>
      </w:r>
    </w:p>
    <w:p w14:paraId="5FD4C149"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07F17A"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283366B8" w14:textId="77777777" w:rsidR="00394471" w:rsidRPr="00EE6E73" w:rsidRDefault="00394471" w:rsidP="00394471">
      <w:pPr>
        <w:pStyle w:val="Heading3"/>
      </w:pPr>
      <w:bookmarkStart w:id="1517" w:name="_Toc193445680"/>
      <w:bookmarkStart w:id="1518" w:name="_Toc193451485"/>
      <w:bookmarkStart w:id="1519" w:name="_Toc193462750"/>
      <w:bookmarkStart w:id="1520" w:name="_Toc201295037"/>
      <w:r w:rsidRPr="00EE6E73">
        <w:t>5.5.5</w:t>
      </w:r>
      <w:r w:rsidRPr="00EE6E73">
        <w:tab/>
        <w:t>Measurement reporting</w:t>
      </w:r>
      <w:bookmarkEnd w:id="1444"/>
      <w:bookmarkEnd w:id="1517"/>
      <w:bookmarkEnd w:id="1518"/>
      <w:bookmarkEnd w:id="1519"/>
      <w:bookmarkEnd w:id="1520"/>
    </w:p>
    <w:p w14:paraId="56F85F42" w14:textId="77777777" w:rsidR="00394471" w:rsidRPr="00EE6E73" w:rsidRDefault="00394471" w:rsidP="00394471">
      <w:pPr>
        <w:pStyle w:val="Heading4"/>
      </w:pPr>
      <w:bookmarkStart w:id="1521" w:name="_Toc60776901"/>
      <w:bookmarkStart w:id="1522" w:name="_Toc193445681"/>
      <w:bookmarkStart w:id="1523" w:name="_Toc193451486"/>
      <w:bookmarkStart w:id="1524" w:name="_Toc193462751"/>
      <w:bookmarkStart w:id="1525" w:name="_Toc201295038"/>
      <w:r w:rsidRPr="00EE6E73">
        <w:t>5.5.5.1</w:t>
      </w:r>
      <w:r w:rsidRPr="00EE6E73">
        <w:tab/>
        <w:t>General</w:t>
      </w:r>
      <w:bookmarkEnd w:id="1521"/>
      <w:bookmarkEnd w:id="1522"/>
      <w:bookmarkEnd w:id="1523"/>
      <w:bookmarkEnd w:id="1524"/>
      <w:bookmarkEnd w:id="1525"/>
    </w:p>
    <w:p w14:paraId="116B4C95" w14:textId="77777777" w:rsidR="00394471" w:rsidRPr="00EE6E73" w:rsidRDefault="007C3455" w:rsidP="00394471">
      <w:pPr>
        <w:pStyle w:val="TH"/>
      </w:pPr>
      <w:r w:rsidRPr="00EE6E73">
        <w:rPr>
          <w:noProof/>
        </w:rPr>
        <w:object w:dxaOrig="3450" w:dyaOrig="1605" w14:anchorId="0C7AC575">
          <v:shape id="_x0000_i1052" type="#_x0000_t75" style="width:172.15pt;height:79.55pt" o:ole="">
            <v:imagedata r:id="rId71" o:title=""/>
          </v:shape>
          <o:OLEObject Type="Embed" ProgID="Mscgen.Chart" ShapeID="_x0000_i1052" DrawAspect="Content" ObjectID="_1820062297" r:id="rId72"/>
        </w:object>
      </w:r>
    </w:p>
    <w:p w14:paraId="5C65AF4B" w14:textId="0668C4C8" w:rsidR="00394471" w:rsidRPr="00EE6E73" w:rsidRDefault="00394471" w:rsidP="00394471">
      <w:pPr>
        <w:pStyle w:val="TF"/>
      </w:pPr>
      <w:r w:rsidRPr="00EE6E73">
        <w:t>Figure 5.5.5.1-1: Measurement reporting</w:t>
      </w:r>
    </w:p>
    <w:p w14:paraId="4402AECE" w14:textId="77777777" w:rsidR="00394471" w:rsidRPr="00EE6E73" w:rsidRDefault="00394471" w:rsidP="00394471">
      <w:r w:rsidRPr="00EE6E73">
        <w:t>The purpose of this procedure is to transfer measurement results from the UE to the network. The UE shall initiate this procedure only after successful AS security activation.</w:t>
      </w:r>
    </w:p>
    <w:p w14:paraId="376B07C9" w14:textId="77777777" w:rsidR="0068277A" w:rsidRPr="00EE6E73" w:rsidRDefault="0068277A" w:rsidP="0068277A">
      <w:r w:rsidRPr="00EE6E73">
        <w:t xml:space="preserve">The UE shall, for each entry in the </w:t>
      </w:r>
      <w:proofErr w:type="spellStart"/>
      <w:r w:rsidRPr="00EE6E73">
        <w:rPr>
          <w:i/>
          <w:iCs/>
        </w:rPr>
        <w:t>VarMeasReportList</w:t>
      </w:r>
      <w:proofErr w:type="spellEnd"/>
      <w:r w:rsidRPr="00EE6E73">
        <w:t>:</w:t>
      </w:r>
    </w:p>
    <w:p w14:paraId="20167733" w14:textId="77777777" w:rsidR="0068277A" w:rsidRPr="00EE6E73" w:rsidRDefault="0068277A" w:rsidP="0068277A">
      <w:pPr>
        <w:pStyle w:val="B1"/>
      </w:pPr>
      <w:r w:rsidRPr="00EE6E73">
        <w:t>1&gt;</w:t>
      </w:r>
      <w:r w:rsidRPr="00EE6E73">
        <w:tab/>
        <w:t xml:space="preserve">if the </w:t>
      </w:r>
      <w:r w:rsidRPr="00EE6E73">
        <w:rPr>
          <w:i/>
        </w:rPr>
        <w:t>eventH1</w:t>
      </w:r>
      <w:r w:rsidRPr="00EE6E73">
        <w:t xml:space="preserve"> or </w:t>
      </w:r>
      <w:r w:rsidRPr="00EE6E73">
        <w:rPr>
          <w:i/>
        </w:rPr>
        <w:t>eventH2</w:t>
      </w:r>
      <w:r w:rsidRPr="00EE6E73">
        <w:rPr>
          <w:iCs/>
        </w:rPr>
        <w:t xml:space="preserve"> </w:t>
      </w:r>
      <w:r w:rsidRPr="00EE6E73">
        <w:t xml:space="preserve">is configured in the corresponding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measurement reporting:</w:t>
      </w:r>
    </w:p>
    <w:p w14:paraId="18E79674" w14:textId="77777777" w:rsidR="0068277A" w:rsidRPr="00EE6E73" w:rsidRDefault="0068277A" w:rsidP="0068277A">
      <w:pPr>
        <w:pStyle w:val="B2"/>
      </w:pPr>
      <w:r w:rsidRPr="00EE6E73">
        <w:t>2&gt;</w:t>
      </w:r>
      <w:r w:rsidRPr="00EE6E73">
        <w:tab/>
        <w:t xml:space="preserve">for all the entries in the </w:t>
      </w:r>
      <w:proofErr w:type="spellStart"/>
      <w:r w:rsidRPr="00EE6E73">
        <w:rPr>
          <w:i/>
          <w:iCs/>
        </w:rPr>
        <w:t>VarMeasReportList</w:t>
      </w:r>
      <w:proofErr w:type="spellEnd"/>
      <w:r w:rsidRPr="00EE6E73">
        <w:t xml:space="preserve"> for which the measurement reporting procedure was triggered and the corresponding </w:t>
      </w:r>
      <w:proofErr w:type="spellStart"/>
      <w:r w:rsidRPr="00EE6E73">
        <w:rPr>
          <w:i/>
        </w:rPr>
        <w:t>reportConfig</w:t>
      </w:r>
      <w:proofErr w:type="spellEnd"/>
      <w:r w:rsidRPr="00EE6E73">
        <w:t xml:space="preserve"> is configured with the same </w:t>
      </w:r>
      <w:proofErr w:type="spellStart"/>
      <w:r w:rsidRPr="00EE6E73">
        <w:rPr>
          <w:i/>
          <w:iCs/>
        </w:rPr>
        <w:t>eventID</w:t>
      </w:r>
      <w:proofErr w:type="spellEnd"/>
      <w:r w:rsidRPr="00EE6E73">
        <w:t xml:space="preserve"> and </w:t>
      </w:r>
      <w:proofErr w:type="spellStart"/>
      <w:r w:rsidRPr="00EE6E73">
        <w:rPr>
          <w:i/>
          <w:iCs/>
        </w:rPr>
        <w:t>simulMultiTriggerSingleMeasReport</w:t>
      </w:r>
      <w:proofErr w:type="spellEnd"/>
      <w:r w:rsidRPr="00EE6E73">
        <w:t xml:space="preserve"> set to </w:t>
      </w:r>
      <w:r w:rsidRPr="00EE6E73">
        <w:rPr>
          <w:i/>
          <w:iCs/>
        </w:rPr>
        <w:t>true</w:t>
      </w:r>
      <w:r w:rsidRPr="00EE6E73">
        <w:t>:</w:t>
      </w:r>
    </w:p>
    <w:p w14:paraId="07839917" w14:textId="77777777" w:rsidR="0068277A" w:rsidRPr="00EE6E73" w:rsidRDefault="0068277A" w:rsidP="0068277A">
      <w:pPr>
        <w:pStyle w:val="B3"/>
      </w:pPr>
      <w:r w:rsidRPr="00EE6E73">
        <w:lastRenderedPageBreak/>
        <w:t>3&gt;</w:t>
      </w:r>
      <w:r w:rsidRPr="00EE6E73">
        <w:tab/>
        <w:t xml:space="preserve">except for the entry corresponding to the event for which the difference between the configured altitude threshold and the altitude of the UE is the smallest, remove all other measurement reporting entries from the </w:t>
      </w:r>
      <w:proofErr w:type="spellStart"/>
      <w:r w:rsidRPr="00EE6E73">
        <w:rPr>
          <w:i/>
          <w:iCs/>
        </w:rPr>
        <w:t>VarMeasReportList</w:t>
      </w:r>
      <w:proofErr w:type="spellEnd"/>
      <w:r w:rsidRPr="00EE6E73">
        <w:t>, if any, and stop the associated periodical reporting timer(s), if running;</w:t>
      </w:r>
    </w:p>
    <w:p w14:paraId="5E94BCA1" w14:textId="77777777" w:rsidR="0068277A" w:rsidRPr="00EE6E73" w:rsidRDefault="0068277A" w:rsidP="0068277A">
      <w:pPr>
        <w:pStyle w:val="B1"/>
      </w:pPr>
      <w:r w:rsidRPr="00EE6E73">
        <w:t>1&gt;</w:t>
      </w:r>
      <w:r w:rsidRPr="00EE6E73">
        <w:tab/>
        <w:t xml:space="preserve">else if the </w:t>
      </w:r>
      <w:r w:rsidRPr="00EE6E73">
        <w:rPr>
          <w:i/>
        </w:rPr>
        <w:t xml:space="preserve">eventA3H1 </w:t>
      </w:r>
      <w:r w:rsidRPr="00EE6E73">
        <w:rPr>
          <w:iCs/>
        </w:rPr>
        <w:t>or</w:t>
      </w:r>
      <w:r w:rsidRPr="00EE6E73">
        <w:rPr>
          <w:i/>
        </w:rPr>
        <w:t xml:space="preserve"> eventA3H2</w:t>
      </w:r>
      <w:r w:rsidRPr="00EE6E73">
        <w:rPr>
          <w:iCs/>
        </w:rPr>
        <w:t xml:space="preserve"> or</w:t>
      </w:r>
      <w:r w:rsidRPr="00EE6E73">
        <w:rPr>
          <w:i/>
        </w:rPr>
        <w:t xml:space="preserve"> eventA4H1 </w:t>
      </w:r>
      <w:r w:rsidRPr="00EE6E73">
        <w:rPr>
          <w:iCs/>
        </w:rPr>
        <w:t>or</w:t>
      </w:r>
      <w:r w:rsidRPr="00EE6E73">
        <w:rPr>
          <w:i/>
        </w:rPr>
        <w:t xml:space="preserve"> eventA4H2 </w:t>
      </w:r>
      <w:r w:rsidRPr="00EE6E73">
        <w:rPr>
          <w:iCs/>
        </w:rPr>
        <w:t>or</w:t>
      </w:r>
      <w:r w:rsidRPr="00EE6E73">
        <w:rPr>
          <w:i/>
        </w:rPr>
        <w:t xml:space="preserve"> eventA5H1</w:t>
      </w:r>
      <w:r w:rsidRPr="00EE6E73">
        <w:rPr>
          <w:iCs/>
        </w:rPr>
        <w:t xml:space="preserve"> or </w:t>
      </w:r>
      <w:r w:rsidRPr="00EE6E73">
        <w:rPr>
          <w:i/>
        </w:rPr>
        <w:t>eventA5H2</w:t>
      </w:r>
      <w:r w:rsidRPr="00EE6E73">
        <w:t xml:space="preserve"> is configured in the corresponding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measurement reporting:</w:t>
      </w:r>
    </w:p>
    <w:p w14:paraId="0B154BF3" w14:textId="77777777" w:rsidR="0068277A" w:rsidRPr="00EE6E73" w:rsidRDefault="0068277A" w:rsidP="0068277A">
      <w:pPr>
        <w:pStyle w:val="B2"/>
      </w:pPr>
      <w:r w:rsidRPr="00EE6E73">
        <w:t>2&gt;</w:t>
      </w:r>
      <w:r w:rsidRPr="00EE6E73">
        <w:tab/>
        <w:t xml:space="preserve">for all the entries in the </w:t>
      </w:r>
      <w:proofErr w:type="spellStart"/>
      <w:r w:rsidRPr="00EE6E73">
        <w:rPr>
          <w:i/>
          <w:iCs/>
        </w:rPr>
        <w:t>VarMeasReportList</w:t>
      </w:r>
      <w:proofErr w:type="spellEnd"/>
      <w:r w:rsidRPr="00EE6E73">
        <w:t xml:space="preserve"> </w:t>
      </w:r>
      <w:r w:rsidRPr="00EE6E73">
        <w:rPr>
          <w:iCs/>
        </w:rPr>
        <w:t>associated with the same</w:t>
      </w:r>
      <w:r w:rsidRPr="00EE6E73">
        <w:rPr>
          <w:i/>
        </w:rPr>
        <w:t xml:space="preserve"> </w:t>
      </w:r>
      <w:proofErr w:type="spellStart"/>
      <w:r w:rsidRPr="00EE6E73">
        <w:rPr>
          <w:i/>
        </w:rPr>
        <w:t>measObjectNR</w:t>
      </w:r>
      <w:proofErr w:type="spellEnd"/>
      <w:r w:rsidRPr="00EE6E73">
        <w:t xml:space="preserve"> for which the measurement reporting procedure was triggered and the corresponding </w:t>
      </w:r>
      <w:proofErr w:type="spellStart"/>
      <w:r w:rsidRPr="00EE6E73">
        <w:rPr>
          <w:i/>
        </w:rPr>
        <w:t>reportConfig</w:t>
      </w:r>
      <w:proofErr w:type="spellEnd"/>
      <w:r w:rsidRPr="00EE6E73">
        <w:t xml:space="preserve"> is configured with the same </w:t>
      </w:r>
      <w:proofErr w:type="spellStart"/>
      <w:r w:rsidRPr="00EE6E73">
        <w:rPr>
          <w:i/>
          <w:iCs/>
        </w:rPr>
        <w:t>eventID</w:t>
      </w:r>
      <w:proofErr w:type="spellEnd"/>
      <w:r w:rsidRPr="00EE6E73">
        <w:t xml:space="preserve"> and </w:t>
      </w:r>
      <w:proofErr w:type="spellStart"/>
      <w:r w:rsidRPr="00EE6E73">
        <w:rPr>
          <w:i/>
          <w:iCs/>
        </w:rPr>
        <w:t>simulMultiTriggerSingleMeasReport</w:t>
      </w:r>
      <w:proofErr w:type="spellEnd"/>
      <w:r w:rsidRPr="00EE6E73">
        <w:t xml:space="preserve"> set to </w:t>
      </w:r>
      <w:r w:rsidRPr="00EE6E73">
        <w:rPr>
          <w:i/>
          <w:iCs/>
        </w:rPr>
        <w:t>true</w:t>
      </w:r>
      <w:r w:rsidRPr="00EE6E73">
        <w:t>:</w:t>
      </w:r>
    </w:p>
    <w:p w14:paraId="4B0F6C7D"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proofErr w:type="spellStart"/>
      <w:r w:rsidRPr="00EE6E73">
        <w:rPr>
          <w:i/>
          <w:iCs/>
        </w:rPr>
        <w:t>VarMeasReportList</w:t>
      </w:r>
      <w:proofErr w:type="spellEnd"/>
      <w:r w:rsidRPr="00EE6E73">
        <w:t>, if any, and stop the associated periodical reporting timer(s), if running;</w:t>
      </w:r>
    </w:p>
    <w:p w14:paraId="35F8F784" w14:textId="77777777" w:rsidR="00394471" w:rsidRPr="00EE6E73" w:rsidRDefault="00394471" w:rsidP="00394471">
      <w:r w:rsidRPr="00EE6E73">
        <w:t xml:space="preserve">For the </w:t>
      </w:r>
      <w:proofErr w:type="spellStart"/>
      <w:r w:rsidRPr="00EE6E73">
        <w:rPr>
          <w:i/>
        </w:rPr>
        <w:t>measId</w:t>
      </w:r>
      <w:proofErr w:type="spellEnd"/>
      <w:r w:rsidRPr="00EE6E73">
        <w:t xml:space="preserve"> for which the measurement reporting procedure was triggered, the UE shall set the </w:t>
      </w:r>
      <w:proofErr w:type="spellStart"/>
      <w:r w:rsidRPr="00EE6E73">
        <w:rPr>
          <w:i/>
        </w:rPr>
        <w:t>measResults</w:t>
      </w:r>
      <w:proofErr w:type="spellEnd"/>
      <w:r w:rsidRPr="00EE6E73">
        <w:t xml:space="preserve"> within the </w:t>
      </w:r>
      <w:proofErr w:type="spellStart"/>
      <w:r w:rsidRPr="00EE6E73">
        <w:rPr>
          <w:i/>
        </w:rPr>
        <w:t>MeasurementReport</w:t>
      </w:r>
      <w:proofErr w:type="spellEnd"/>
      <w:r w:rsidRPr="00EE6E73">
        <w:t xml:space="preserve"> message as follows:</w:t>
      </w:r>
    </w:p>
    <w:p w14:paraId="2B3C6543" w14:textId="77777777" w:rsidR="00394471" w:rsidRPr="00EE6E73" w:rsidRDefault="00394471" w:rsidP="00394471">
      <w:pPr>
        <w:pStyle w:val="B1"/>
      </w:pPr>
      <w:r w:rsidRPr="00EE6E73">
        <w:t>1&gt;</w:t>
      </w:r>
      <w:r w:rsidRPr="00EE6E73">
        <w:tab/>
        <w:t xml:space="preserve">set the </w:t>
      </w:r>
      <w:proofErr w:type="spellStart"/>
      <w:r w:rsidRPr="00EE6E73">
        <w:rPr>
          <w:i/>
        </w:rPr>
        <w:t>measId</w:t>
      </w:r>
      <w:proofErr w:type="spellEnd"/>
      <w:r w:rsidRPr="00EE6E73">
        <w:t xml:space="preserve"> to the measurement identity that triggered the measurement reporting;</w:t>
      </w:r>
    </w:p>
    <w:p w14:paraId="47057ACE" w14:textId="3492D74F" w:rsidR="00394471" w:rsidRPr="00EE6E73" w:rsidRDefault="00394471" w:rsidP="00394471">
      <w:pPr>
        <w:pStyle w:val="B1"/>
        <w:rPr>
          <w:rFonts w:eastAsia="MS PGothic"/>
          <w:i/>
          <w:iCs/>
        </w:rPr>
      </w:pPr>
      <w:r w:rsidRPr="00EE6E73">
        <w:rPr>
          <w:rFonts w:eastAsia="MS PGothic"/>
        </w:rPr>
        <w:t>1&gt;</w:t>
      </w:r>
      <w:r w:rsidRPr="00EE6E73">
        <w:rPr>
          <w:rFonts w:eastAsia="MS PGothic"/>
        </w:rPr>
        <w:tab/>
        <w:t xml:space="preserve">for each serving cell configured with </w:t>
      </w:r>
      <w:proofErr w:type="spellStart"/>
      <w:r w:rsidRPr="00EE6E73">
        <w:rPr>
          <w:i/>
        </w:rPr>
        <w:t>servingCellMO</w:t>
      </w:r>
      <w:proofErr w:type="spellEnd"/>
      <w:r w:rsidR="00172C59">
        <w:rPr>
          <w:i/>
        </w:rPr>
        <w:t xml:space="preserve"> </w:t>
      </w:r>
      <w:r w:rsidR="00172C59" w:rsidRPr="00860F1D">
        <w:rPr>
          <w:iCs/>
        </w:rPr>
        <w:t xml:space="preserve">or </w:t>
      </w:r>
      <w:proofErr w:type="spellStart"/>
      <w:r w:rsidR="00032731">
        <w:rPr>
          <w:i/>
        </w:rPr>
        <w:t>servingCellMO</w:t>
      </w:r>
      <w:proofErr w:type="spellEnd"/>
      <w:r w:rsidR="00032731">
        <w:rPr>
          <w:i/>
        </w:rPr>
        <w:t>-OD</w:t>
      </w:r>
      <w:r w:rsidRPr="00EE6E73">
        <w:rPr>
          <w:rFonts w:eastAsia="MS PGothic"/>
          <w:iCs/>
        </w:rPr>
        <w:t>:</w:t>
      </w:r>
    </w:p>
    <w:p w14:paraId="384504E8"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 xml:space="preserve">if the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measurement reporting includes</w:t>
      </w:r>
      <w:r w:rsidRPr="00EE6E73">
        <w:rPr>
          <w:rFonts w:eastAsia="MS PGothic"/>
        </w:rPr>
        <w:t xml:space="preserve"> </w:t>
      </w:r>
      <w:proofErr w:type="spellStart"/>
      <w:r w:rsidRPr="00EE6E73">
        <w:rPr>
          <w:rFonts w:eastAsia="MS PGothic"/>
          <w:i/>
          <w:iCs/>
        </w:rPr>
        <w:t>rsType</w:t>
      </w:r>
      <w:proofErr w:type="spellEnd"/>
      <w:r w:rsidRPr="00EE6E73">
        <w:rPr>
          <w:rFonts w:eastAsia="MS PGothic"/>
          <w:iCs/>
        </w:rPr>
        <w:t>:</w:t>
      </w:r>
    </w:p>
    <w:p w14:paraId="4ADA0A7A"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 xml:space="preserve">if the serving cell measurements based on the </w:t>
      </w:r>
      <w:proofErr w:type="spellStart"/>
      <w:r w:rsidRPr="00EE6E73">
        <w:rPr>
          <w:rFonts w:eastAsia="MS PGothic"/>
          <w:i/>
          <w:iCs/>
        </w:rPr>
        <w:t>rsType</w:t>
      </w:r>
      <w:proofErr w:type="spellEnd"/>
      <w:r w:rsidRPr="00EE6E73">
        <w:rPr>
          <w:rFonts w:eastAsia="MS PGothic"/>
          <w:i/>
          <w:iCs/>
        </w:rPr>
        <w:t xml:space="preserve"> </w:t>
      </w:r>
      <w:r w:rsidRPr="00EE6E73">
        <w:rPr>
          <w:rFonts w:eastAsia="MS PGothic"/>
          <w:iCs/>
        </w:rPr>
        <w:t xml:space="preserve">included in the </w:t>
      </w:r>
      <w:proofErr w:type="spellStart"/>
      <w:r w:rsidRPr="00EE6E73">
        <w:rPr>
          <w:i/>
        </w:rPr>
        <w:t>reportConfig</w:t>
      </w:r>
      <w:proofErr w:type="spellEnd"/>
      <w:r w:rsidRPr="00EE6E73">
        <w:t xml:space="preserve"> </w:t>
      </w:r>
      <w:r w:rsidRPr="00EE6E73">
        <w:rPr>
          <w:rFonts w:eastAsia="MS PGothic"/>
          <w:iCs/>
        </w:rPr>
        <w:t>that triggered the measurement report are available:</w:t>
      </w:r>
    </w:p>
    <w:p w14:paraId="29D0CE20" w14:textId="77777777" w:rsidR="00394471" w:rsidRPr="00EE6E73" w:rsidRDefault="00394471" w:rsidP="00394471">
      <w:pPr>
        <w:pStyle w:val="B4"/>
        <w:rPr>
          <w:rFonts w:eastAsia="MS PGothic"/>
        </w:rPr>
      </w:pPr>
      <w:r w:rsidRPr="00EE6E73">
        <w:rPr>
          <w:rFonts w:eastAsia="MS PGothic"/>
        </w:rPr>
        <w:t>4&gt;</w:t>
      </w:r>
      <w:r w:rsidRPr="00EE6E73">
        <w:rPr>
          <w:rFonts w:eastAsia="MS PGothic"/>
        </w:rPr>
        <w:tab/>
        <w:t xml:space="preserve">set the </w:t>
      </w:r>
      <w:proofErr w:type="spellStart"/>
      <w:r w:rsidRPr="00EE6E73">
        <w:rPr>
          <w:rFonts w:eastAsia="MS PGothic"/>
          <w:i/>
          <w:iCs/>
        </w:rPr>
        <w:t>measResultServingCell</w:t>
      </w:r>
      <w:proofErr w:type="spellEnd"/>
      <w:r w:rsidRPr="00EE6E73">
        <w:rPr>
          <w:rFonts w:eastAsia="MS PGothic"/>
        </w:rPr>
        <w:t xml:space="preserve"> within </w:t>
      </w:r>
      <w:proofErr w:type="spellStart"/>
      <w:r w:rsidRPr="00EE6E73">
        <w:rPr>
          <w:rFonts w:eastAsia="MS PGothic"/>
          <w:i/>
          <w:iCs/>
        </w:rPr>
        <w:t>measResultServingMOList</w:t>
      </w:r>
      <w:proofErr w:type="spellEnd"/>
      <w:r w:rsidRPr="00EE6E73">
        <w:rPr>
          <w:rFonts w:eastAsia="MS PGothic"/>
        </w:rPr>
        <w:t xml:space="preserve"> to include RSRP, RSRQ and the available SINR of the serving cell, derived based on the </w:t>
      </w:r>
      <w:proofErr w:type="spellStart"/>
      <w:r w:rsidRPr="00EE6E73">
        <w:rPr>
          <w:rFonts w:eastAsia="MS PGothic"/>
          <w:i/>
          <w:iCs/>
        </w:rPr>
        <w:t>rsType</w:t>
      </w:r>
      <w:proofErr w:type="spellEnd"/>
      <w:r w:rsidRPr="00EE6E73">
        <w:rPr>
          <w:rFonts w:eastAsia="MS PGothic"/>
        </w:rPr>
        <w:t xml:space="preserve"> included in the </w:t>
      </w:r>
      <w:proofErr w:type="spellStart"/>
      <w:r w:rsidRPr="00EE6E73">
        <w:rPr>
          <w:rFonts w:eastAsia="MS PGothic"/>
          <w:i/>
          <w:iCs/>
        </w:rPr>
        <w:t>reportConfig</w:t>
      </w:r>
      <w:proofErr w:type="spellEnd"/>
      <w:r w:rsidRPr="00EE6E73">
        <w:rPr>
          <w:rFonts w:eastAsia="MS PGothic"/>
          <w:i/>
          <w:iCs/>
        </w:rPr>
        <w:t xml:space="preserve"> </w:t>
      </w:r>
      <w:r w:rsidRPr="00EE6E73">
        <w:rPr>
          <w:rFonts w:eastAsia="MS PGothic"/>
          <w:iCs/>
        </w:rPr>
        <w:t>that triggered the measurement report;</w:t>
      </w:r>
    </w:p>
    <w:p w14:paraId="4A80795E"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else</w:t>
      </w:r>
      <w:r w:rsidRPr="00EE6E73">
        <w:rPr>
          <w:rFonts w:eastAsia="MS PGothic"/>
          <w:iCs/>
        </w:rPr>
        <w:t>:</w:t>
      </w:r>
    </w:p>
    <w:p w14:paraId="3DBCD986" w14:textId="77777777" w:rsidR="00394471" w:rsidRPr="00EE6E73" w:rsidRDefault="00394471" w:rsidP="00394471">
      <w:pPr>
        <w:pStyle w:val="B3"/>
        <w:rPr>
          <w:rFonts w:eastAsia="MS PGothic"/>
          <w:lang w:eastAsia="ko-KR"/>
        </w:rPr>
      </w:pPr>
      <w:r w:rsidRPr="00EE6E73">
        <w:rPr>
          <w:rFonts w:eastAsia="MS PGothic"/>
          <w:lang w:eastAsia="ko-KR"/>
        </w:rPr>
        <w:t>3&gt;</w:t>
      </w:r>
      <w:r w:rsidRPr="00EE6E73">
        <w:rPr>
          <w:rFonts w:eastAsia="MS PGothic"/>
          <w:lang w:eastAsia="ko-KR"/>
        </w:rPr>
        <w:tab/>
      </w:r>
      <w:r w:rsidRPr="00EE6E73">
        <w:rPr>
          <w:rFonts w:eastAsia="MS PGothic"/>
        </w:rPr>
        <w:t>if SSB based serving cell measurements are available:</w:t>
      </w:r>
    </w:p>
    <w:p w14:paraId="10F1C35F" w14:textId="77777777" w:rsidR="00394471" w:rsidRPr="00EE6E73" w:rsidRDefault="00394471" w:rsidP="00394471">
      <w:pPr>
        <w:pStyle w:val="B4"/>
      </w:pPr>
      <w:r w:rsidRPr="00EE6E73">
        <w:t>4&gt;</w:t>
      </w:r>
      <w:r w:rsidRPr="00EE6E73">
        <w:tab/>
      </w:r>
      <w:r w:rsidRPr="00EE6E73">
        <w:rPr>
          <w:rFonts w:eastAsia="MS PGothic"/>
        </w:rPr>
        <w:t xml:space="preserve">set the </w:t>
      </w:r>
      <w:proofErr w:type="spellStart"/>
      <w:r w:rsidRPr="00EE6E73">
        <w:rPr>
          <w:rFonts w:eastAsia="MS PGothic"/>
          <w:i/>
          <w:iCs/>
        </w:rPr>
        <w:t>measResultServingCell</w:t>
      </w:r>
      <w:proofErr w:type="spellEnd"/>
      <w:r w:rsidRPr="00EE6E73">
        <w:rPr>
          <w:rFonts w:eastAsia="MS PGothic"/>
        </w:rPr>
        <w:t xml:space="preserve"> within </w:t>
      </w:r>
      <w:proofErr w:type="spellStart"/>
      <w:r w:rsidRPr="00EE6E73">
        <w:rPr>
          <w:rFonts w:eastAsia="MS PGothic"/>
          <w:i/>
          <w:iCs/>
        </w:rPr>
        <w:t>measResultServingMOList</w:t>
      </w:r>
      <w:proofErr w:type="spellEnd"/>
      <w:r w:rsidRPr="00EE6E73">
        <w:rPr>
          <w:rFonts w:eastAsia="MS PGothic"/>
        </w:rPr>
        <w:t xml:space="preserve"> to include RSRP, RSRQ and the available SINR of the serving cell, derived based on SSB</w:t>
      </w:r>
      <w:r w:rsidRPr="00EE6E73">
        <w:t>;</w:t>
      </w:r>
    </w:p>
    <w:p w14:paraId="25E0D740"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else if CSI-RS based serving cell measurements are available:</w:t>
      </w:r>
    </w:p>
    <w:p w14:paraId="3DAE6D85" w14:textId="77777777" w:rsidR="00394471" w:rsidRPr="00EE6E73" w:rsidRDefault="00394471" w:rsidP="00394471">
      <w:pPr>
        <w:pStyle w:val="B4"/>
        <w:rPr>
          <w:rFonts w:eastAsia="MS PGothic"/>
        </w:rPr>
      </w:pPr>
      <w:r w:rsidRPr="00EE6E73">
        <w:t>4&gt;</w:t>
      </w:r>
      <w:r w:rsidRPr="00EE6E73">
        <w:tab/>
      </w:r>
      <w:r w:rsidRPr="00EE6E73">
        <w:rPr>
          <w:rFonts w:eastAsia="MS PGothic"/>
        </w:rPr>
        <w:t xml:space="preserve">set the </w:t>
      </w:r>
      <w:proofErr w:type="spellStart"/>
      <w:r w:rsidRPr="00EE6E73">
        <w:rPr>
          <w:rFonts w:eastAsia="MS PGothic"/>
          <w:i/>
          <w:iCs/>
        </w:rPr>
        <w:t>measResultServingCell</w:t>
      </w:r>
      <w:proofErr w:type="spellEnd"/>
      <w:r w:rsidRPr="00EE6E73">
        <w:rPr>
          <w:rFonts w:eastAsia="MS PGothic"/>
        </w:rPr>
        <w:t xml:space="preserve"> within </w:t>
      </w:r>
      <w:proofErr w:type="spellStart"/>
      <w:r w:rsidRPr="00EE6E73">
        <w:rPr>
          <w:rFonts w:eastAsia="MS PGothic"/>
          <w:i/>
          <w:iCs/>
        </w:rPr>
        <w:t>measResultServingMOList</w:t>
      </w:r>
      <w:proofErr w:type="spellEnd"/>
      <w:r w:rsidRPr="00EE6E73">
        <w:rPr>
          <w:rFonts w:eastAsia="MS PGothic"/>
        </w:rPr>
        <w:t xml:space="preserve"> to include RSRP, RSRQ and the available SINR of the serving cell, derived based on CSI-RS;</w:t>
      </w:r>
    </w:p>
    <w:p w14:paraId="67AC54CA" w14:textId="6A97CB03" w:rsidR="00394471" w:rsidRPr="00EE6E73" w:rsidRDefault="00394471" w:rsidP="00394471">
      <w:pPr>
        <w:pStyle w:val="B1"/>
      </w:pPr>
      <w:r w:rsidRPr="00EE6E73">
        <w:t>1&gt;</w:t>
      </w:r>
      <w:r w:rsidRPr="00EE6E73">
        <w:tab/>
        <w:t xml:space="preserve">set the </w:t>
      </w:r>
      <w:proofErr w:type="spellStart"/>
      <w:r w:rsidRPr="00EE6E73">
        <w:rPr>
          <w:i/>
        </w:rPr>
        <w:t>servCellId</w:t>
      </w:r>
      <w:proofErr w:type="spellEnd"/>
      <w:r w:rsidRPr="00EE6E73">
        <w:rPr>
          <w:i/>
        </w:rPr>
        <w:t xml:space="preserve"> </w:t>
      </w:r>
      <w:r w:rsidRPr="00EE6E73">
        <w:t xml:space="preserve">within </w:t>
      </w:r>
      <w:proofErr w:type="spellStart"/>
      <w:r w:rsidRPr="00EE6E73">
        <w:rPr>
          <w:i/>
        </w:rPr>
        <w:t>measResultServingMOList</w:t>
      </w:r>
      <w:proofErr w:type="spellEnd"/>
      <w:r w:rsidRPr="00EE6E73">
        <w:t xml:space="preserve"> to include each NR serving cell that is configured with </w:t>
      </w:r>
      <w:proofErr w:type="spellStart"/>
      <w:r w:rsidRPr="00EE6E73">
        <w:rPr>
          <w:i/>
        </w:rPr>
        <w:t>servingCellMO</w:t>
      </w:r>
      <w:proofErr w:type="spellEnd"/>
      <w:r w:rsidR="00860F1D">
        <w:rPr>
          <w:i/>
        </w:rPr>
        <w:t xml:space="preserve"> </w:t>
      </w:r>
      <w:r w:rsidR="00860F1D" w:rsidRPr="00860F1D">
        <w:rPr>
          <w:iCs/>
        </w:rPr>
        <w:t xml:space="preserve">or </w:t>
      </w:r>
      <w:proofErr w:type="spellStart"/>
      <w:r w:rsidR="00B93DCB">
        <w:rPr>
          <w:i/>
        </w:rPr>
        <w:t>servingCell</w:t>
      </w:r>
      <w:r w:rsidR="004624BD">
        <w:rPr>
          <w:i/>
        </w:rPr>
        <w:t>MO</w:t>
      </w:r>
      <w:proofErr w:type="spellEnd"/>
      <w:r w:rsidR="004624BD">
        <w:rPr>
          <w:i/>
        </w:rPr>
        <w:t>-OD</w:t>
      </w:r>
      <w:r w:rsidRPr="00EE6E73">
        <w:t>, if any;</w:t>
      </w:r>
    </w:p>
    <w:p w14:paraId="593DC28A" w14:textId="77777777" w:rsidR="00394471" w:rsidRPr="00EE6E73" w:rsidRDefault="00394471" w:rsidP="00394471">
      <w:pPr>
        <w:pStyle w:val="B1"/>
      </w:pPr>
      <w:r w:rsidRPr="00EE6E73">
        <w:t>1&gt;</w:t>
      </w:r>
      <w:r w:rsidRPr="00EE6E73">
        <w:tab/>
        <w:t xml:space="preserve">if the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measurement reporting includes </w:t>
      </w:r>
      <w:proofErr w:type="spellStart"/>
      <w:r w:rsidRPr="00EE6E73">
        <w:rPr>
          <w:i/>
        </w:rPr>
        <w:t>reportQuantityRS</w:t>
      </w:r>
      <w:proofErr w:type="spellEnd"/>
      <w:r w:rsidRPr="00EE6E73">
        <w:rPr>
          <w:i/>
        </w:rPr>
        <w:t>-Indexes</w:t>
      </w:r>
      <w:r w:rsidRPr="00EE6E73">
        <w:t xml:space="preserve"> and </w:t>
      </w:r>
      <w:proofErr w:type="spellStart"/>
      <w:r w:rsidRPr="00EE6E73">
        <w:rPr>
          <w:i/>
        </w:rPr>
        <w:t>maxNrofRS-IndexesToReport</w:t>
      </w:r>
      <w:proofErr w:type="spellEnd"/>
      <w:r w:rsidRPr="00EE6E73">
        <w:t>:</w:t>
      </w:r>
    </w:p>
    <w:p w14:paraId="315D1D52" w14:textId="77777777" w:rsidR="00394471" w:rsidRPr="00EE6E73" w:rsidRDefault="00394471" w:rsidP="00394471">
      <w:pPr>
        <w:pStyle w:val="B2"/>
      </w:pPr>
      <w:r w:rsidRPr="00EE6E73">
        <w:t>2&gt;</w:t>
      </w:r>
      <w:r w:rsidRPr="00EE6E73">
        <w:tab/>
        <w:t xml:space="preserve">for each serving cell configured with </w:t>
      </w:r>
      <w:proofErr w:type="spellStart"/>
      <w:r w:rsidRPr="00EE6E73">
        <w:rPr>
          <w:i/>
        </w:rPr>
        <w:t>servingCellMO</w:t>
      </w:r>
      <w:proofErr w:type="spellEnd"/>
      <w:r w:rsidRPr="00EE6E73">
        <w:t xml:space="preserve">, include beam measurement information according to the associated </w:t>
      </w:r>
      <w:proofErr w:type="spellStart"/>
      <w:r w:rsidRPr="00EE6E73">
        <w:rPr>
          <w:i/>
        </w:rPr>
        <w:t>reportConfig</w:t>
      </w:r>
      <w:proofErr w:type="spellEnd"/>
      <w:r w:rsidRPr="00EE6E73">
        <w:rPr>
          <w:i/>
        </w:rPr>
        <w:t xml:space="preserve"> </w:t>
      </w:r>
      <w:r w:rsidRPr="00EE6E73">
        <w:t>as described in 5.5.5.2;</w:t>
      </w:r>
    </w:p>
    <w:p w14:paraId="5C3AAFEC" w14:textId="77777777" w:rsidR="00394471" w:rsidRPr="00EE6E73" w:rsidRDefault="00394471" w:rsidP="00394471">
      <w:pPr>
        <w:pStyle w:val="B1"/>
      </w:pPr>
      <w:r w:rsidRPr="00EE6E73">
        <w:t>1&gt;</w:t>
      </w:r>
      <w:r w:rsidRPr="00EE6E73">
        <w:tab/>
        <w:t xml:space="preserve">if the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measurement reporting includes </w:t>
      </w:r>
      <w:proofErr w:type="spellStart"/>
      <w:r w:rsidRPr="00EE6E73">
        <w:rPr>
          <w:i/>
        </w:rPr>
        <w:t>reportAddNeighMeas</w:t>
      </w:r>
      <w:proofErr w:type="spellEnd"/>
      <w:r w:rsidRPr="00EE6E73">
        <w:t>:</w:t>
      </w:r>
    </w:p>
    <w:p w14:paraId="527BE878" w14:textId="77777777" w:rsidR="00394471" w:rsidRPr="00EE6E73" w:rsidRDefault="00394471" w:rsidP="00394471">
      <w:pPr>
        <w:pStyle w:val="B2"/>
      </w:pPr>
      <w:r w:rsidRPr="00EE6E73">
        <w:t>2&gt;</w:t>
      </w:r>
      <w:r w:rsidRPr="00EE6E73">
        <w:tab/>
        <w:t xml:space="preserve">for each </w:t>
      </w:r>
      <w:proofErr w:type="spellStart"/>
      <w:r w:rsidRPr="00EE6E73">
        <w:rPr>
          <w:i/>
        </w:rPr>
        <w:t>measObjectId</w:t>
      </w:r>
      <w:proofErr w:type="spellEnd"/>
      <w:r w:rsidRPr="00EE6E73">
        <w:t xml:space="preserve"> referenced in the </w:t>
      </w:r>
      <w:proofErr w:type="spellStart"/>
      <w:r w:rsidRPr="00EE6E73">
        <w:rPr>
          <w:i/>
        </w:rPr>
        <w:t>measIdList</w:t>
      </w:r>
      <w:proofErr w:type="spellEnd"/>
      <w:r w:rsidRPr="00EE6E73">
        <w:rPr>
          <w:i/>
        </w:rPr>
        <w:t xml:space="preserve"> </w:t>
      </w:r>
      <w:r w:rsidRPr="00EE6E73">
        <w:t>which is also referenced with</w:t>
      </w:r>
      <w:r w:rsidRPr="00EE6E73">
        <w:rPr>
          <w:i/>
        </w:rPr>
        <w:t xml:space="preserve"> </w:t>
      </w:r>
      <w:proofErr w:type="spellStart"/>
      <w:r w:rsidRPr="00EE6E73">
        <w:rPr>
          <w:i/>
        </w:rPr>
        <w:t>servingCellMO</w:t>
      </w:r>
      <w:proofErr w:type="spellEnd"/>
      <w:r w:rsidRPr="00EE6E73">
        <w:t xml:space="preserve">, other than the </w:t>
      </w:r>
      <w:proofErr w:type="spellStart"/>
      <w:r w:rsidRPr="00EE6E73">
        <w:rPr>
          <w:i/>
        </w:rPr>
        <w:t>measObjectId</w:t>
      </w:r>
      <w:proofErr w:type="spellEnd"/>
      <w:r w:rsidRPr="00EE6E73">
        <w:t xml:space="preserve"> corresponding with the </w:t>
      </w:r>
      <w:proofErr w:type="spellStart"/>
      <w:r w:rsidRPr="00EE6E73">
        <w:rPr>
          <w:i/>
        </w:rPr>
        <w:t>measId</w:t>
      </w:r>
      <w:proofErr w:type="spellEnd"/>
      <w:r w:rsidRPr="00EE6E73">
        <w:t xml:space="preserve"> that triggered the measurement reporting:</w:t>
      </w:r>
    </w:p>
    <w:p w14:paraId="76922778" w14:textId="77777777" w:rsidR="00394471" w:rsidRPr="00EE6E73" w:rsidRDefault="00394471" w:rsidP="00394471">
      <w:pPr>
        <w:pStyle w:val="B3"/>
      </w:pPr>
      <w:r w:rsidRPr="00EE6E73">
        <w:t>3&gt;</w:t>
      </w:r>
      <w:r w:rsidRPr="00EE6E73">
        <w:tab/>
        <w:t xml:space="preserve">if the </w:t>
      </w:r>
      <w:proofErr w:type="spellStart"/>
      <w:r w:rsidRPr="00EE6E73">
        <w:rPr>
          <w:i/>
        </w:rPr>
        <w:t>measObjectNR</w:t>
      </w:r>
      <w:proofErr w:type="spellEnd"/>
      <w:r w:rsidRPr="00EE6E73">
        <w:t xml:space="preserve"> indicated by the </w:t>
      </w:r>
      <w:proofErr w:type="spellStart"/>
      <w:r w:rsidRPr="00EE6E73">
        <w:rPr>
          <w:i/>
        </w:rPr>
        <w:t>servingCellMO</w:t>
      </w:r>
      <w:proofErr w:type="spellEnd"/>
      <w:r w:rsidRPr="00EE6E73">
        <w:t xml:space="preserve"> includes the RS resource configuration corresponding to the </w:t>
      </w:r>
      <w:proofErr w:type="spellStart"/>
      <w:r w:rsidRPr="00EE6E73">
        <w:rPr>
          <w:i/>
        </w:rPr>
        <w:t>rsType</w:t>
      </w:r>
      <w:proofErr w:type="spellEnd"/>
      <w:r w:rsidRPr="00EE6E73">
        <w:t xml:space="preserve"> indicated in the </w:t>
      </w:r>
      <w:proofErr w:type="spellStart"/>
      <w:r w:rsidRPr="00EE6E73">
        <w:rPr>
          <w:i/>
        </w:rPr>
        <w:t>reportConfig</w:t>
      </w:r>
      <w:proofErr w:type="spellEnd"/>
      <w:r w:rsidRPr="00EE6E73">
        <w:t>:</w:t>
      </w:r>
    </w:p>
    <w:p w14:paraId="60012BAA" w14:textId="77777777" w:rsidR="00394471" w:rsidRPr="00EE6E73" w:rsidRDefault="00394471" w:rsidP="00394471">
      <w:pPr>
        <w:pStyle w:val="B4"/>
      </w:pPr>
      <w:r w:rsidRPr="00EE6E73">
        <w:t>4&gt;</w:t>
      </w:r>
      <w:r w:rsidRPr="00EE6E73">
        <w:tab/>
        <w:t xml:space="preserve">set the </w:t>
      </w:r>
      <w:proofErr w:type="spellStart"/>
      <w:r w:rsidRPr="00EE6E73">
        <w:rPr>
          <w:i/>
        </w:rPr>
        <w:t>measResultBestNeighCell</w:t>
      </w:r>
      <w:proofErr w:type="spellEnd"/>
      <w:r w:rsidRPr="00EE6E73">
        <w:t xml:space="preserve"> within </w:t>
      </w:r>
      <w:proofErr w:type="spellStart"/>
      <w:r w:rsidRPr="00EE6E73">
        <w:rPr>
          <w:i/>
        </w:rPr>
        <w:t>measResultServingMOList</w:t>
      </w:r>
      <w:proofErr w:type="spellEnd"/>
      <w:r w:rsidRPr="00EE6E73">
        <w:rPr>
          <w:i/>
        </w:rPr>
        <w:t xml:space="preserve"> </w:t>
      </w:r>
      <w:r w:rsidRPr="00EE6E73">
        <w:t xml:space="preserve">to include the </w:t>
      </w:r>
      <w:proofErr w:type="spellStart"/>
      <w:r w:rsidRPr="00EE6E73">
        <w:rPr>
          <w:i/>
        </w:rPr>
        <w:t>physCellId</w:t>
      </w:r>
      <w:proofErr w:type="spellEnd"/>
      <w:r w:rsidRPr="00EE6E73">
        <w:t xml:space="preserve"> and the available measurement quantities based on the </w:t>
      </w:r>
      <w:proofErr w:type="spellStart"/>
      <w:r w:rsidRPr="00EE6E73">
        <w:rPr>
          <w:rFonts w:eastAsia="SimSun"/>
          <w:i/>
        </w:rPr>
        <w:t>reportQuantityCell</w:t>
      </w:r>
      <w:proofErr w:type="spellEnd"/>
      <w:r w:rsidRPr="00EE6E73">
        <w:rPr>
          <w:rFonts w:eastAsia="SimSun"/>
        </w:rPr>
        <w:t xml:space="preserve"> </w:t>
      </w:r>
      <w:r w:rsidRPr="00EE6E73">
        <w:t xml:space="preserve">and </w:t>
      </w:r>
      <w:proofErr w:type="spellStart"/>
      <w:r w:rsidRPr="00EE6E73">
        <w:rPr>
          <w:i/>
        </w:rPr>
        <w:t>rsType</w:t>
      </w:r>
      <w:proofErr w:type="spellEnd"/>
      <w:r w:rsidRPr="00EE6E73">
        <w:t xml:space="preserve"> indicated in </w:t>
      </w:r>
      <w:proofErr w:type="spellStart"/>
      <w:r w:rsidRPr="00EE6E73">
        <w:rPr>
          <w:i/>
        </w:rPr>
        <w:t>reportConfig</w:t>
      </w:r>
      <w:proofErr w:type="spellEnd"/>
      <w:r w:rsidRPr="00EE6E73">
        <w:rPr>
          <w:i/>
        </w:rPr>
        <w:t xml:space="preserve"> </w:t>
      </w:r>
      <w:r w:rsidRPr="00EE6E73">
        <w:t xml:space="preserve">of the non-serving cell corresponding to the concerned </w:t>
      </w:r>
      <w:proofErr w:type="spellStart"/>
      <w:r w:rsidRPr="00EE6E73">
        <w:rPr>
          <w:i/>
        </w:rPr>
        <w:t>measObjectNR</w:t>
      </w:r>
      <w:proofErr w:type="spellEnd"/>
      <w:r w:rsidRPr="00EE6E73">
        <w:rPr>
          <w:i/>
        </w:rPr>
        <w:t xml:space="preserve"> </w:t>
      </w:r>
      <w:r w:rsidRPr="00EE6E73">
        <w:t xml:space="preserve">with the highest measured RSRP if RSRP measurement results are available for cells corresponding to this </w:t>
      </w:r>
      <w:proofErr w:type="spellStart"/>
      <w:r w:rsidRPr="00EE6E73">
        <w:rPr>
          <w:i/>
        </w:rPr>
        <w:lastRenderedPageBreak/>
        <w:t>measObjectNR</w:t>
      </w:r>
      <w:proofErr w:type="spellEnd"/>
      <w:r w:rsidRPr="00EE6E73">
        <w:t xml:space="preserve">, otherwise with the highest measured RSRQ if RSRQ measurement results are available for cells corresponding to this </w:t>
      </w:r>
      <w:proofErr w:type="spellStart"/>
      <w:r w:rsidRPr="00EE6E73">
        <w:rPr>
          <w:i/>
        </w:rPr>
        <w:t>measObjectNR</w:t>
      </w:r>
      <w:proofErr w:type="spellEnd"/>
      <w:r w:rsidRPr="00EE6E73">
        <w:t xml:space="preserve">, otherwise with the highest measured </w:t>
      </w:r>
      <w:r w:rsidRPr="00EE6E73">
        <w:rPr>
          <w:rFonts w:eastAsia="DengXian"/>
        </w:rPr>
        <w:t>SINR</w:t>
      </w:r>
      <w:r w:rsidRPr="00EE6E73">
        <w:t>;</w:t>
      </w:r>
    </w:p>
    <w:p w14:paraId="27F50960" w14:textId="77777777" w:rsidR="00394471" w:rsidRPr="00EE6E73" w:rsidRDefault="00394471" w:rsidP="00394471">
      <w:pPr>
        <w:pStyle w:val="B4"/>
        <w:rPr>
          <w:i/>
        </w:rPr>
      </w:pPr>
      <w:r w:rsidRPr="00EE6E73">
        <w:t>4&gt;</w:t>
      </w:r>
      <w:r w:rsidRPr="00EE6E73">
        <w:tab/>
        <w:t xml:space="preserve">if the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measurement reporting includes </w:t>
      </w:r>
      <w:proofErr w:type="spellStart"/>
      <w:r w:rsidRPr="00EE6E73">
        <w:rPr>
          <w:i/>
        </w:rPr>
        <w:t>reportQuantityRS</w:t>
      </w:r>
      <w:proofErr w:type="spellEnd"/>
      <w:r w:rsidRPr="00EE6E73">
        <w:rPr>
          <w:i/>
        </w:rPr>
        <w:t>-Indexes</w:t>
      </w:r>
      <w:r w:rsidRPr="00EE6E73">
        <w:t xml:space="preserve"> and</w:t>
      </w:r>
      <w:r w:rsidRPr="00EE6E73">
        <w:rPr>
          <w:i/>
        </w:rPr>
        <w:t xml:space="preserve"> </w:t>
      </w:r>
      <w:proofErr w:type="spellStart"/>
      <w:r w:rsidRPr="00EE6E73">
        <w:rPr>
          <w:i/>
        </w:rPr>
        <w:t>maxNrofRS-IndexesToReport</w:t>
      </w:r>
      <w:proofErr w:type="spellEnd"/>
      <w:r w:rsidRPr="00EE6E73">
        <w:rPr>
          <w:i/>
        </w:rPr>
        <w:t>:</w:t>
      </w:r>
    </w:p>
    <w:p w14:paraId="7E7581EF" w14:textId="77777777" w:rsidR="00394471" w:rsidRPr="00EE6E73" w:rsidRDefault="00394471" w:rsidP="00394471">
      <w:pPr>
        <w:pStyle w:val="B5"/>
      </w:pPr>
      <w:r w:rsidRPr="00EE6E73">
        <w:t>5&gt;</w:t>
      </w:r>
      <w:r w:rsidRPr="00EE6E73">
        <w:tab/>
        <w:t>for each best non-serving cell included in the measurement report:</w:t>
      </w:r>
    </w:p>
    <w:p w14:paraId="7D06BAC3" w14:textId="77777777" w:rsidR="00394471" w:rsidRPr="00EE6E73" w:rsidRDefault="00394471" w:rsidP="00394471">
      <w:pPr>
        <w:pStyle w:val="B6"/>
      </w:pPr>
      <w:r w:rsidRPr="00EE6E73">
        <w:t>6&gt;</w:t>
      </w:r>
      <w:r w:rsidRPr="00EE6E73">
        <w:tab/>
        <w:t xml:space="preserve">include beam measurement information according to the associated </w:t>
      </w:r>
      <w:proofErr w:type="spellStart"/>
      <w:r w:rsidRPr="00EE6E73">
        <w:rPr>
          <w:i/>
        </w:rPr>
        <w:t>reportConfig</w:t>
      </w:r>
      <w:proofErr w:type="spellEnd"/>
      <w:r w:rsidRPr="00EE6E73">
        <w:t xml:space="preserve"> as described in 5.5.5.2;</w:t>
      </w:r>
    </w:p>
    <w:p w14:paraId="0637BE4F" w14:textId="2F475658" w:rsidR="00394471" w:rsidRPr="00EE6E73" w:rsidRDefault="00394471" w:rsidP="00394471">
      <w:pPr>
        <w:pStyle w:val="B1"/>
      </w:pPr>
      <w:r w:rsidRPr="00EE6E73">
        <w:t>1&gt;</w:t>
      </w:r>
      <w:r w:rsidRPr="00EE6E73">
        <w:tab/>
        <w:t xml:space="preserve">if the </w:t>
      </w:r>
      <w:proofErr w:type="spellStart"/>
      <w:r w:rsidRPr="00EE6E73">
        <w:rPr>
          <w:i/>
        </w:rPr>
        <w:t>reportConfig</w:t>
      </w:r>
      <w:proofErr w:type="spellEnd"/>
      <w:r w:rsidRPr="00EE6E73">
        <w:rPr>
          <w:i/>
        </w:rPr>
        <w:t xml:space="preserve"> </w:t>
      </w:r>
      <w:r w:rsidRPr="00EE6E73">
        <w:t xml:space="preserve">associated with the </w:t>
      </w:r>
      <w:proofErr w:type="spellStart"/>
      <w:r w:rsidRPr="00EE6E73">
        <w:rPr>
          <w:i/>
        </w:rPr>
        <w:t>measId</w:t>
      </w:r>
      <w:proofErr w:type="spellEnd"/>
      <w:r w:rsidRPr="00EE6E73">
        <w:t xml:space="preserve"> that triggered the measurement reporting is set to </w:t>
      </w:r>
      <w:proofErr w:type="spellStart"/>
      <w:r w:rsidRPr="00EE6E73">
        <w:rPr>
          <w:i/>
        </w:rPr>
        <w:t>eventTriggered</w:t>
      </w:r>
      <w:proofErr w:type="spellEnd"/>
      <w:r w:rsidRPr="00EE6E73">
        <w:t xml:space="preserve"> and </w:t>
      </w:r>
      <w:proofErr w:type="spellStart"/>
      <w:r w:rsidRPr="00EE6E73">
        <w:rPr>
          <w:i/>
        </w:rPr>
        <w:t>eventID</w:t>
      </w:r>
      <w:proofErr w:type="spellEnd"/>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Pr="00EE6E73">
        <w:t xml:space="preserve">, or </w:t>
      </w:r>
      <w:r w:rsidRPr="00EE6E73">
        <w:rPr>
          <w:i/>
        </w:rPr>
        <w:t>eventB1</w:t>
      </w:r>
      <w:r w:rsidRPr="00EE6E73">
        <w:t xml:space="preserve">, or </w:t>
      </w:r>
      <w:r w:rsidRPr="00EE6E73">
        <w:rPr>
          <w:i/>
        </w:rPr>
        <w:t>eventB2</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238C8CBB" w14:textId="77777777" w:rsidR="00394471" w:rsidRPr="00EE6E73" w:rsidRDefault="00394471" w:rsidP="00394471">
      <w:pPr>
        <w:pStyle w:val="B2"/>
      </w:pPr>
      <w:r w:rsidRPr="00EE6E73">
        <w:t>2&gt;</w:t>
      </w:r>
      <w:r w:rsidRPr="00EE6E73">
        <w:tab/>
        <w:t>if the UE is in NE-DC and the measurement configuration that triggered this measurement report is associated with the MCG:</w:t>
      </w:r>
    </w:p>
    <w:p w14:paraId="61FFA5F7" w14:textId="77777777" w:rsidR="00394471" w:rsidRPr="00EE6E73" w:rsidRDefault="00394471" w:rsidP="00394471">
      <w:pPr>
        <w:pStyle w:val="B3"/>
      </w:pPr>
      <w:r w:rsidRPr="00EE6E73">
        <w:t>3&gt;</w:t>
      </w:r>
      <w:r w:rsidRPr="00EE6E73">
        <w:tab/>
        <w:t xml:space="preserve">set the </w:t>
      </w:r>
      <w:proofErr w:type="spellStart"/>
      <w:r w:rsidRPr="00EE6E73">
        <w:rPr>
          <w:i/>
        </w:rPr>
        <w:t>measResultServFreqListEUTRA</w:t>
      </w:r>
      <w:proofErr w:type="spellEnd"/>
      <w:r w:rsidRPr="00EE6E73">
        <w:rPr>
          <w:i/>
        </w:rPr>
        <w:t>-SCG</w:t>
      </w:r>
      <w:r w:rsidRPr="00EE6E73">
        <w:t xml:space="preserve"> to include an entry for each E-UTRA SCG serving frequency with the following:</w:t>
      </w:r>
    </w:p>
    <w:p w14:paraId="278EF23D" w14:textId="77777777" w:rsidR="00394471" w:rsidRPr="00EE6E73" w:rsidRDefault="00394471" w:rsidP="00394471">
      <w:pPr>
        <w:pStyle w:val="B4"/>
      </w:pPr>
      <w:r w:rsidRPr="00EE6E73">
        <w:t>4&gt;</w:t>
      </w:r>
      <w:r w:rsidRPr="00EE6E73">
        <w:tab/>
        <w:t xml:space="preserve">include </w:t>
      </w:r>
      <w:proofErr w:type="spellStart"/>
      <w:r w:rsidRPr="00EE6E73">
        <w:rPr>
          <w:i/>
        </w:rPr>
        <w:t>carrierFreq</w:t>
      </w:r>
      <w:proofErr w:type="spellEnd"/>
      <w:r w:rsidRPr="00EE6E73">
        <w:t xml:space="preserve"> of the E-UTRA serving frequency;</w:t>
      </w:r>
    </w:p>
    <w:p w14:paraId="31EFCB27" w14:textId="77777777" w:rsidR="00394471" w:rsidRPr="00EE6E73" w:rsidRDefault="00394471" w:rsidP="00394471">
      <w:pPr>
        <w:pStyle w:val="B4"/>
      </w:pPr>
      <w:r w:rsidRPr="00EE6E73">
        <w:t>4&gt;</w:t>
      </w:r>
      <w:r w:rsidRPr="00EE6E73">
        <w:tab/>
        <w:t xml:space="preserve">set the </w:t>
      </w:r>
      <w:proofErr w:type="spellStart"/>
      <w:r w:rsidRPr="00EE6E73">
        <w:rPr>
          <w:i/>
        </w:rPr>
        <w:t>measResultServingCell</w:t>
      </w:r>
      <w:proofErr w:type="spellEnd"/>
      <w:r w:rsidRPr="00EE6E73">
        <w:t xml:space="preserve"> to include the available measurement quantities that the UE is configured to measure by the measurement configuration associated with the SCG;</w:t>
      </w:r>
    </w:p>
    <w:p w14:paraId="57516B76" w14:textId="77777777" w:rsidR="00394471" w:rsidRPr="00EE6E73" w:rsidRDefault="00394471" w:rsidP="00394471">
      <w:pPr>
        <w:pStyle w:val="B4"/>
      </w:pPr>
      <w:r w:rsidRPr="00EE6E73">
        <w:t>4&gt;</w:t>
      </w:r>
      <w:r w:rsidRPr="00EE6E73">
        <w:tab/>
        <w:t xml:space="preserve">if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measurement reporting includes </w:t>
      </w:r>
      <w:proofErr w:type="spellStart"/>
      <w:r w:rsidRPr="00EE6E73">
        <w:rPr>
          <w:i/>
        </w:rPr>
        <w:t>reportAddNeighMeas</w:t>
      </w:r>
      <w:proofErr w:type="spellEnd"/>
      <w:r w:rsidRPr="00EE6E73">
        <w:t>:</w:t>
      </w:r>
    </w:p>
    <w:p w14:paraId="699474F7" w14:textId="77777777" w:rsidR="00394471" w:rsidRPr="00EE6E73" w:rsidRDefault="00394471" w:rsidP="00394471">
      <w:pPr>
        <w:pStyle w:val="B5"/>
      </w:pPr>
      <w:r w:rsidRPr="00EE6E73">
        <w:t>5&gt;</w:t>
      </w:r>
      <w:r w:rsidRPr="00EE6E73">
        <w:tab/>
        <w:t xml:space="preserve">set the </w:t>
      </w:r>
      <w:proofErr w:type="spellStart"/>
      <w:r w:rsidRPr="00EE6E73">
        <w:rPr>
          <w:i/>
        </w:rPr>
        <w:t>measResultServFreqListEUTRA</w:t>
      </w:r>
      <w:proofErr w:type="spellEnd"/>
      <w:r w:rsidRPr="00EE6E73">
        <w:rPr>
          <w:i/>
        </w:rPr>
        <w:t>-SCG</w:t>
      </w:r>
      <w:r w:rsidRPr="00EE6E73">
        <w:t xml:space="preserve"> to include within </w:t>
      </w:r>
      <w:proofErr w:type="spellStart"/>
      <w:r w:rsidRPr="00EE6E73">
        <w:rPr>
          <w:i/>
        </w:rPr>
        <w:t>measResultBestNeighCell</w:t>
      </w:r>
      <w:proofErr w:type="spellEnd"/>
      <w:r w:rsidRPr="00EE6E73">
        <w:t xml:space="preserve"> the quantities of the best non-serving cell, based on RSRP, on the concerned serving frequency;</w:t>
      </w:r>
    </w:p>
    <w:p w14:paraId="7F582588" w14:textId="037C6D08" w:rsidR="00394471" w:rsidRPr="00EE6E73" w:rsidRDefault="00394471" w:rsidP="00394471">
      <w:pPr>
        <w:pStyle w:val="B1"/>
      </w:pPr>
      <w:r w:rsidRPr="00EE6E73">
        <w:t>1&gt;</w:t>
      </w:r>
      <w:r w:rsidRPr="00EE6E73">
        <w:tab/>
        <w:t xml:space="preserve">if </w:t>
      </w:r>
      <w:proofErr w:type="spellStart"/>
      <w:r w:rsidRPr="00EE6E73">
        <w:rPr>
          <w:i/>
        </w:rPr>
        <w:t>reportConfig</w:t>
      </w:r>
      <w:proofErr w:type="spellEnd"/>
      <w:r w:rsidRPr="00EE6E73">
        <w:rPr>
          <w:i/>
        </w:rPr>
        <w:t xml:space="preserve"> </w:t>
      </w:r>
      <w:r w:rsidRPr="00EE6E73">
        <w:t xml:space="preserve">associated with the </w:t>
      </w:r>
      <w:proofErr w:type="spellStart"/>
      <w:r w:rsidRPr="00EE6E73">
        <w:rPr>
          <w:i/>
        </w:rPr>
        <w:t>measId</w:t>
      </w:r>
      <w:proofErr w:type="spellEnd"/>
      <w:r w:rsidRPr="00EE6E73">
        <w:t xml:space="preserve"> that triggered the measurement reporting is set to </w:t>
      </w:r>
      <w:proofErr w:type="spellStart"/>
      <w:r w:rsidRPr="00EE6E73">
        <w:rPr>
          <w:i/>
        </w:rPr>
        <w:t>eventTriggered</w:t>
      </w:r>
      <w:proofErr w:type="spellEnd"/>
      <w:r w:rsidRPr="00EE6E73">
        <w:t xml:space="preserve"> and </w:t>
      </w:r>
      <w:proofErr w:type="spellStart"/>
      <w:r w:rsidRPr="00EE6E73">
        <w:rPr>
          <w:i/>
        </w:rPr>
        <w:t>eventID</w:t>
      </w:r>
      <w:proofErr w:type="spellEnd"/>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73A4D1A2" w14:textId="77777777" w:rsidR="00394471" w:rsidRPr="00EE6E73" w:rsidRDefault="00394471" w:rsidP="00394471">
      <w:pPr>
        <w:pStyle w:val="B2"/>
      </w:pPr>
      <w:r w:rsidRPr="00EE6E73">
        <w:t>2&gt;</w:t>
      </w:r>
      <w:r w:rsidRPr="00EE6E73">
        <w:tab/>
        <w:t>if the UE is in NR-DC and the measurement configuration that triggered this measurement report is associated with the MCG:</w:t>
      </w:r>
    </w:p>
    <w:p w14:paraId="150B1E2E" w14:textId="77777777" w:rsidR="00394471" w:rsidRPr="00EE6E73" w:rsidRDefault="00394471" w:rsidP="00394471">
      <w:pPr>
        <w:pStyle w:val="B3"/>
      </w:pPr>
      <w:r w:rsidRPr="00EE6E73">
        <w:t>3&gt;</w:t>
      </w:r>
      <w:r w:rsidRPr="00EE6E73">
        <w:tab/>
        <w:t xml:space="preserve">set the </w:t>
      </w:r>
      <w:proofErr w:type="spellStart"/>
      <w:r w:rsidRPr="00EE6E73">
        <w:rPr>
          <w:i/>
        </w:rPr>
        <w:t>measResultServFreqListNR</w:t>
      </w:r>
      <w:proofErr w:type="spellEnd"/>
      <w:r w:rsidRPr="00EE6E73">
        <w:rPr>
          <w:i/>
        </w:rPr>
        <w:t>-SCG</w:t>
      </w:r>
      <w:r w:rsidRPr="00EE6E73">
        <w:t xml:space="preserve"> to include for each NR SCG serving cell that is configured with </w:t>
      </w:r>
      <w:proofErr w:type="spellStart"/>
      <w:r w:rsidRPr="00EE6E73">
        <w:rPr>
          <w:i/>
        </w:rPr>
        <w:t>servingCellMO</w:t>
      </w:r>
      <w:proofErr w:type="spellEnd"/>
      <w:r w:rsidRPr="00EE6E73">
        <w:t>, if any, the following:</w:t>
      </w:r>
    </w:p>
    <w:p w14:paraId="66917498" w14:textId="77777777" w:rsidR="00394471" w:rsidRPr="00EE6E73" w:rsidRDefault="00394471" w:rsidP="00394471">
      <w:pPr>
        <w:pStyle w:val="B4"/>
      </w:pPr>
      <w:r w:rsidRPr="00EE6E73">
        <w:t>4&gt;</w:t>
      </w:r>
      <w:r w:rsidRPr="00EE6E73">
        <w:tab/>
        <w:t xml:space="preserve">if the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measurement reporting includes </w:t>
      </w:r>
      <w:proofErr w:type="spellStart"/>
      <w:r w:rsidRPr="00EE6E73">
        <w:rPr>
          <w:i/>
        </w:rPr>
        <w:t>rsType</w:t>
      </w:r>
      <w:proofErr w:type="spellEnd"/>
      <w:r w:rsidRPr="00EE6E73">
        <w:t>:</w:t>
      </w:r>
    </w:p>
    <w:p w14:paraId="7532D9A9" w14:textId="77777777" w:rsidR="00394471" w:rsidRPr="00EE6E73" w:rsidRDefault="00394471" w:rsidP="00394471">
      <w:pPr>
        <w:pStyle w:val="B5"/>
      </w:pPr>
      <w:r w:rsidRPr="00EE6E73">
        <w:t>5&gt;</w:t>
      </w:r>
      <w:r w:rsidRPr="00EE6E73">
        <w:tab/>
        <w:t xml:space="preserve">if the serving cell measurements based on the </w:t>
      </w:r>
      <w:proofErr w:type="spellStart"/>
      <w:r w:rsidRPr="00EE6E73">
        <w:rPr>
          <w:i/>
        </w:rPr>
        <w:t>rsType</w:t>
      </w:r>
      <w:proofErr w:type="spellEnd"/>
      <w:r w:rsidRPr="00EE6E73">
        <w:t xml:space="preserve"> included in the </w:t>
      </w:r>
      <w:proofErr w:type="spellStart"/>
      <w:r w:rsidRPr="00EE6E73">
        <w:rPr>
          <w:i/>
        </w:rPr>
        <w:t>reportConfig</w:t>
      </w:r>
      <w:proofErr w:type="spellEnd"/>
      <w:r w:rsidRPr="00EE6E73">
        <w:t xml:space="preserve"> that triggered the measurement report are available according to the measurement configuration associated with the SCG:</w:t>
      </w:r>
    </w:p>
    <w:p w14:paraId="3AD51E8F" w14:textId="77777777" w:rsidR="00394471" w:rsidRPr="00EE6E73" w:rsidRDefault="00394471" w:rsidP="00394471">
      <w:pPr>
        <w:pStyle w:val="B6"/>
      </w:pPr>
      <w:r w:rsidRPr="00EE6E73">
        <w:t>6&gt;</w:t>
      </w:r>
      <w:r w:rsidRPr="00EE6E73">
        <w:tab/>
        <w:t xml:space="preserve">set the </w:t>
      </w:r>
      <w:proofErr w:type="spellStart"/>
      <w:r w:rsidRPr="00EE6E73">
        <w:rPr>
          <w:i/>
        </w:rPr>
        <w:t>measResultServingCell</w:t>
      </w:r>
      <w:proofErr w:type="spellEnd"/>
      <w:r w:rsidRPr="00EE6E73">
        <w:t xml:space="preserve"> within </w:t>
      </w:r>
      <w:proofErr w:type="spellStart"/>
      <w:r w:rsidRPr="00EE6E73">
        <w:rPr>
          <w:i/>
        </w:rPr>
        <w:t>measResultServFreqListNR</w:t>
      </w:r>
      <w:proofErr w:type="spellEnd"/>
      <w:r w:rsidRPr="00EE6E73">
        <w:rPr>
          <w:i/>
        </w:rPr>
        <w:t>-SCG</w:t>
      </w:r>
      <w:r w:rsidRPr="00EE6E73">
        <w:t xml:space="preserve"> to include RSRP, RSRQ and the available SINR of the serving cell, derived based on the </w:t>
      </w:r>
      <w:proofErr w:type="spellStart"/>
      <w:r w:rsidRPr="00EE6E73">
        <w:rPr>
          <w:i/>
        </w:rPr>
        <w:t>rsType</w:t>
      </w:r>
      <w:proofErr w:type="spellEnd"/>
      <w:r w:rsidRPr="00EE6E73">
        <w:t xml:space="preserve"> included in the </w:t>
      </w:r>
      <w:proofErr w:type="spellStart"/>
      <w:r w:rsidRPr="00EE6E73">
        <w:rPr>
          <w:i/>
        </w:rPr>
        <w:t>reportConfig</w:t>
      </w:r>
      <w:proofErr w:type="spellEnd"/>
      <w:r w:rsidRPr="00EE6E73">
        <w:t xml:space="preserve"> that triggered the measurement report;</w:t>
      </w:r>
    </w:p>
    <w:p w14:paraId="1D0218A9" w14:textId="77777777" w:rsidR="00394471" w:rsidRPr="00EE6E73" w:rsidRDefault="00394471" w:rsidP="00394471">
      <w:pPr>
        <w:pStyle w:val="B4"/>
      </w:pPr>
      <w:r w:rsidRPr="00EE6E73">
        <w:t>4&gt;</w:t>
      </w:r>
      <w:r w:rsidRPr="00EE6E73">
        <w:tab/>
        <w:t>else:</w:t>
      </w:r>
    </w:p>
    <w:p w14:paraId="7478D486" w14:textId="77777777" w:rsidR="00394471" w:rsidRPr="00EE6E73" w:rsidRDefault="00394471" w:rsidP="00394471">
      <w:pPr>
        <w:pStyle w:val="B5"/>
      </w:pPr>
      <w:r w:rsidRPr="00EE6E73">
        <w:t>5&gt;</w:t>
      </w:r>
      <w:r w:rsidRPr="00EE6E73">
        <w:tab/>
        <w:t>if SSB based serving cell measurements are available according to the measurement configuration associated with the SCG:</w:t>
      </w:r>
    </w:p>
    <w:p w14:paraId="5A7DFD4F" w14:textId="77777777" w:rsidR="00394471" w:rsidRPr="00EE6E73" w:rsidRDefault="00394471" w:rsidP="00394471">
      <w:pPr>
        <w:pStyle w:val="B6"/>
      </w:pPr>
      <w:r w:rsidRPr="00EE6E73">
        <w:t>6&gt;</w:t>
      </w:r>
      <w:r w:rsidRPr="00EE6E73">
        <w:tab/>
        <w:t xml:space="preserve">set the </w:t>
      </w:r>
      <w:proofErr w:type="spellStart"/>
      <w:r w:rsidRPr="00EE6E73">
        <w:rPr>
          <w:i/>
        </w:rPr>
        <w:t>measResultServingCell</w:t>
      </w:r>
      <w:proofErr w:type="spellEnd"/>
      <w:r w:rsidRPr="00EE6E73">
        <w:t xml:space="preserve"> within </w:t>
      </w:r>
      <w:proofErr w:type="spellStart"/>
      <w:r w:rsidRPr="00EE6E73">
        <w:rPr>
          <w:i/>
        </w:rPr>
        <w:t>measResultServFreqListNR</w:t>
      </w:r>
      <w:proofErr w:type="spellEnd"/>
      <w:r w:rsidRPr="00EE6E73">
        <w:rPr>
          <w:i/>
        </w:rPr>
        <w:t>-SCG</w:t>
      </w:r>
      <w:r w:rsidRPr="00EE6E73">
        <w:t xml:space="preserve"> to include RSRP, RSRQ and the available SINR of the serving cell, derived based on SSB;</w:t>
      </w:r>
    </w:p>
    <w:p w14:paraId="2E6B9771" w14:textId="77777777" w:rsidR="00394471" w:rsidRPr="00EE6E73" w:rsidRDefault="00394471" w:rsidP="00394471">
      <w:pPr>
        <w:pStyle w:val="B5"/>
      </w:pPr>
      <w:r w:rsidRPr="00EE6E73">
        <w:t>5&gt;</w:t>
      </w:r>
      <w:r w:rsidRPr="00EE6E73">
        <w:tab/>
        <w:t>else if CSI-RS based serving cell measurements are available according to the measurement configuration associated with the SCG:</w:t>
      </w:r>
    </w:p>
    <w:p w14:paraId="709D986C" w14:textId="77777777" w:rsidR="00394471" w:rsidRPr="00EE6E73" w:rsidRDefault="00394471" w:rsidP="00394471">
      <w:pPr>
        <w:pStyle w:val="B6"/>
      </w:pPr>
      <w:r w:rsidRPr="00EE6E73">
        <w:t>6&gt;</w:t>
      </w:r>
      <w:r w:rsidRPr="00EE6E73">
        <w:tab/>
        <w:t xml:space="preserve">set the </w:t>
      </w:r>
      <w:proofErr w:type="spellStart"/>
      <w:r w:rsidRPr="00EE6E73">
        <w:rPr>
          <w:i/>
        </w:rPr>
        <w:t>measResultServingCell</w:t>
      </w:r>
      <w:proofErr w:type="spellEnd"/>
      <w:r w:rsidRPr="00EE6E73">
        <w:t xml:space="preserve"> within </w:t>
      </w:r>
      <w:proofErr w:type="spellStart"/>
      <w:r w:rsidRPr="00EE6E73">
        <w:rPr>
          <w:i/>
        </w:rPr>
        <w:t>measResultServFreqListNR</w:t>
      </w:r>
      <w:proofErr w:type="spellEnd"/>
      <w:r w:rsidRPr="00EE6E73">
        <w:rPr>
          <w:i/>
        </w:rPr>
        <w:t>-SCG</w:t>
      </w:r>
      <w:r w:rsidRPr="00EE6E73">
        <w:t xml:space="preserve"> to include RSRP, RSRQ and the available SINR of the serving cell, derived based on CSI-RS;</w:t>
      </w:r>
    </w:p>
    <w:p w14:paraId="68ED6749" w14:textId="77777777" w:rsidR="00394471" w:rsidRPr="00EE6E73" w:rsidRDefault="00394471" w:rsidP="00394471">
      <w:pPr>
        <w:pStyle w:val="B4"/>
      </w:pPr>
      <w:r w:rsidRPr="00EE6E73">
        <w:lastRenderedPageBreak/>
        <w:t>4&gt;</w:t>
      </w:r>
      <w:r w:rsidRPr="00EE6E73">
        <w:tab/>
        <w:t>if results for the serving cell derived based on SSB are included:</w:t>
      </w:r>
    </w:p>
    <w:p w14:paraId="76A045B1" w14:textId="77777777" w:rsidR="00394471" w:rsidRPr="00EE6E73" w:rsidRDefault="00394471" w:rsidP="00394471">
      <w:pPr>
        <w:pStyle w:val="B5"/>
      </w:pPr>
      <w:r w:rsidRPr="00EE6E73">
        <w:t>5&gt;</w:t>
      </w:r>
      <w:r w:rsidRPr="00EE6E73">
        <w:tab/>
        <w:t xml:space="preserve">include the </w:t>
      </w:r>
      <w:proofErr w:type="spellStart"/>
      <w:r w:rsidRPr="00EE6E73">
        <w:rPr>
          <w:i/>
        </w:rPr>
        <w:t>ssbFrequency</w:t>
      </w:r>
      <w:proofErr w:type="spellEnd"/>
      <w:r w:rsidRPr="00EE6E73">
        <w:t xml:space="preserve"> to the value indicated by </w:t>
      </w:r>
      <w:proofErr w:type="spellStart"/>
      <w:r w:rsidRPr="00EE6E73">
        <w:t>ssbFrequency</w:t>
      </w:r>
      <w:proofErr w:type="spellEnd"/>
      <w:r w:rsidRPr="00EE6E73">
        <w:t xml:space="preserve"> as included in the</w:t>
      </w:r>
      <w:r w:rsidRPr="00EE6E73">
        <w:rPr>
          <w:i/>
        </w:rPr>
        <w:t xml:space="preserve"> </w:t>
      </w:r>
      <w:proofErr w:type="spellStart"/>
      <w:r w:rsidRPr="00EE6E73">
        <w:rPr>
          <w:i/>
        </w:rPr>
        <w:t>MeasObjectNR</w:t>
      </w:r>
      <w:proofErr w:type="spellEnd"/>
      <w:r w:rsidRPr="00EE6E73">
        <w:t xml:space="preserve"> of the serving cell;</w:t>
      </w:r>
    </w:p>
    <w:p w14:paraId="7D9E7FE6" w14:textId="77777777" w:rsidR="00394471" w:rsidRPr="00EE6E73" w:rsidRDefault="00394471" w:rsidP="00394471">
      <w:pPr>
        <w:pStyle w:val="B4"/>
      </w:pPr>
      <w:r w:rsidRPr="00EE6E73">
        <w:t>4&gt;</w:t>
      </w:r>
      <w:r w:rsidRPr="00EE6E73">
        <w:tab/>
        <w:t>if results for the serving cell derived based on CSI-RS are included:</w:t>
      </w:r>
    </w:p>
    <w:p w14:paraId="449D8A46" w14:textId="77777777" w:rsidR="00394471" w:rsidRPr="00EE6E73" w:rsidRDefault="00394471" w:rsidP="00394471">
      <w:pPr>
        <w:pStyle w:val="B5"/>
      </w:pPr>
      <w:r w:rsidRPr="00EE6E73">
        <w:t>5&gt;</w:t>
      </w:r>
      <w:r w:rsidRPr="00EE6E73">
        <w:tab/>
        <w:t xml:space="preserve">include the </w:t>
      </w:r>
      <w:proofErr w:type="spellStart"/>
      <w:r w:rsidRPr="00EE6E73">
        <w:rPr>
          <w:i/>
        </w:rPr>
        <w:t>refFreqCSI</w:t>
      </w:r>
      <w:proofErr w:type="spellEnd"/>
      <w:r w:rsidRPr="00EE6E73">
        <w:rPr>
          <w:i/>
        </w:rPr>
        <w:t>-RS</w:t>
      </w:r>
      <w:r w:rsidRPr="00EE6E73">
        <w:t xml:space="preserve"> to the value indicated by </w:t>
      </w:r>
      <w:proofErr w:type="spellStart"/>
      <w:r w:rsidRPr="00EE6E73">
        <w:rPr>
          <w:i/>
        </w:rPr>
        <w:t>refFreqCSI</w:t>
      </w:r>
      <w:proofErr w:type="spellEnd"/>
      <w:r w:rsidRPr="00EE6E73">
        <w:rPr>
          <w:i/>
        </w:rPr>
        <w:t>-RS</w:t>
      </w:r>
      <w:r w:rsidRPr="00EE6E73">
        <w:t xml:space="preserve"> as included in the </w:t>
      </w:r>
      <w:proofErr w:type="spellStart"/>
      <w:r w:rsidRPr="00EE6E73">
        <w:rPr>
          <w:i/>
        </w:rPr>
        <w:t>MeasObjectNR</w:t>
      </w:r>
      <w:proofErr w:type="spellEnd"/>
      <w:r w:rsidRPr="00EE6E73">
        <w:t xml:space="preserve"> of the serving cell;</w:t>
      </w:r>
    </w:p>
    <w:p w14:paraId="6ACE72AC" w14:textId="77777777" w:rsidR="00394471" w:rsidRPr="00EE6E73" w:rsidRDefault="00394471" w:rsidP="00394471">
      <w:pPr>
        <w:pStyle w:val="B4"/>
      </w:pPr>
      <w:r w:rsidRPr="00EE6E73">
        <w:t>4&gt;</w:t>
      </w:r>
      <w:r w:rsidRPr="00EE6E73">
        <w:tab/>
        <w:t xml:space="preserve">if the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measurement reporting includes </w:t>
      </w:r>
      <w:proofErr w:type="spellStart"/>
      <w:r w:rsidRPr="00EE6E73">
        <w:rPr>
          <w:i/>
        </w:rPr>
        <w:t>reportQuantityRS</w:t>
      </w:r>
      <w:proofErr w:type="spellEnd"/>
      <w:r w:rsidRPr="00EE6E73">
        <w:rPr>
          <w:i/>
        </w:rPr>
        <w:t>-Indexes</w:t>
      </w:r>
      <w:r w:rsidRPr="00EE6E73">
        <w:t xml:space="preserve"> and </w:t>
      </w:r>
      <w:proofErr w:type="spellStart"/>
      <w:r w:rsidRPr="00EE6E73">
        <w:rPr>
          <w:i/>
        </w:rPr>
        <w:t>maxNrofRS-IndexesToReport</w:t>
      </w:r>
      <w:proofErr w:type="spellEnd"/>
      <w:r w:rsidRPr="00EE6E73">
        <w:t>:</w:t>
      </w:r>
    </w:p>
    <w:p w14:paraId="0D12291F" w14:textId="77777777" w:rsidR="00394471" w:rsidRPr="00EE6E73" w:rsidRDefault="00394471" w:rsidP="00394471">
      <w:pPr>
        <w:pStyle w:val="B5"/>
      </w:pPr>
      <w:r w:rsidRPr="00EE6E73">
        <w:t>5&gt;</w:t>
      </w:r>
      <w:r w:rsidRPr="00EE6E73">
        <w:tab/>
        <w:t xml:space="preserve">for each serving cell configured with </w:t>
      </w:r>
      <w:proofErr w:type="spellStart"/>
      <w:r w:rsidRPr="00EE6E73">
        <w:rPr>
          <w:i/>
        </w:rPr>
        <w:t>servingCellMO</w:t>
      </w:r>
      <w:proofErr w:type="spellEnd"/>
      <w:r w:rsidRPr="00EE6E73">
        <w:t xml:space="preserve">, include beam measurement information according to the associated </w:t>
      </w:r>
      <w:proofErr w:type="spellStart"/>
      <w:r w:rsidRPr="00EE6E73">
        <w:rPr>
          <w:i/>
        </w:rPr>
        <w:t>reportConfig</w:t>
      </w:r>
      <w:proofErr w:type="spellEnd"/>
      <w:r w:rsidRPr="00EE6E73">
        <w:rPr>
          <w:i/>
        </w:rPr>
        <w:t xml:space="preserve"> </w:t>
      </w:r>
      <w:r w:rsidRPr="00EE6E73">
        <w:t xml:space="preserve">as described in 5.5.5.2, </w:t>
      </w:r>
      <w:r w:rsidRPr="00EE6E73">
        <w:rPr>
          <w:rFonts w:eastAsia="DengXian"/>
        </w:rPr>
        <w:t xml:space="preserve">where availability is considered </w:t>
      </w:r>
      <w:r w:rsidRPr="00EE6E73">
        <w:t>according to the measurement configuration associated with the SCG;</w:t>
      </w:r>
    </w:p>
    <w:p w14:paraId="0CC04ED3" w14:textId="77777777" w:rsidR="00394471" w:rsidRPr="00EE6E73" w:rsidRDefault="00394471" w:rsidP="00394471">
      <w:pPr>
        <w:pStyle w:val="B4"/>
      </w:pPr>
      <w:r w:rsidRPr="00EE6E73">
        <w:t>4&gt;</w:t>
      </w:r>
      <w:r w:rsidRPr="00EE6E73">
        <w:tab/>
        <w:t xml:space="preserve">if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measurement reporting includes </w:t>
      </w:r>
      <w:proofErr w:type="spellStart"/>
      <w:r w:rsidRPr="00EE6E73">
        <w:rPr>
          <w:i/>
        </w:rPr>
        <w:t>reportAddNeighMeas</w:t>
      </w:r>
      <w:proofErr w:type="spellEnd"/>
      <w:r w:rsidRPr="00EE6E73">
        <w:t>:</w:t>
      </w:r>
    </w:p>
    <w:p w14:paraId="489CAFD8" w14:textId="77777777" w:rsidR="00394471" w:rsidRPr="00EE6E73" w:rsidRDefault="00394471" w:rsidP="00394471">
      <w:pPr>
        <w:pStyle w:val="B5"/>
      </w:pPr>
      <w:r w:rsidRPr="00EE6E73">
        <w:t>5&gt;</w:t>
      </w:r>
      <w:r w:rsidRPr="00EE6E73">
        <w:tab/>
        <w:t xml:space="preserve">if the </w:t>
      </w:r>
      <w:proofErr w:type="spellStart"/>
      <w:r w:rsidRPr="00EE6E73">
        <w:rPr>
          <w:i/>
        </w:rPr>
        <w:t>measObjectNR</w:t>
      </w:r>
      <w:proofErr w:type="spellEnd"/>
      <w:r w:rsidRPr="00EE6E73">
        <w:t xml:space="preserve"> indicated by the </w:t>
      </w:r>
      <w:proofErr w:type="spellStart"/>
      <w:r w:rsidRPr="00EE6E73">
        <w:rPr>
          <w:i/>
        </w:rPr>
        <w:t>servingCellMO</w:t>
      </w:r>
      <w:proofErr w:type="spellEnd"/>
      <w:r w:rsidRPr="00EE6E73">
        <w:t xml:space="preserve"> includes the RS resource configuration corresponding to the </w:t>
      </w:r>
      <w:proofErr w:type="spellStart"/>
      <w:r w:rsidRPr="00EE6E73">
        <w:rPr>
          <w:i/>
        </w:rPr>
        <w:t>rsType</w:t>
      </w:r>
      <w:proofErr w:type="spellEnd"/>
      <w:r w:rsidRPr="00EE6E73">
        <w:t xml:space="preserve"> indicated in the </w:t>
      </w:r>
      <w:proofErr w:type="spellStart"/>
      <w:r w:rsidRPr="00EE6E73">
        <w:rPr>
          <w:i/>
        </w:rPr>
        <w:t>reportConfig</w:t>
      </w:r>
      <w:proofErr w:type="spellEnd"/>
      <w:r w:rsidRPr="00EE6E73">
        <w:t>:</w:t>
      </w:r>
    </w:p>
    <w:p w14:paraId="3E12DE57" w14:textId="788E5F5F" w:rsidR="00394471" w:rsidRPr="00EE6E73" w:rsidRDefault="00394471" w:rsidP="00394471">
      <w:pPr>
        <w:pStyle w:val="B6"/>
      </w:pPr>
      <w:r w:rsidRPr="00EE6E73">
        <w:t>6&gt;</w:t>
      </w:r>
      <w:r w:rsidRPr="00EE6E73">
        <w:tab/>
        <w:t xml:space="preserve">set the </w:t>
      </w:r>
      <w:proofErr w:type="spellStart"/>
      <w:r w:rsidRPr="00EE6E73">
        <w:rPr>
          <w:i/>
        </w:rPr>
        <w:t>measResultNeighCellListNR</w:t>
      </w:r>
      <w:proofErr w:type="spellEnd"/>
      <w:r w:rsidRPr="00EE6E73">
        <w:t xml:space="preserve"> within </w:t>
      </w:r>
      <w:proofErr w:type="spellStart"/>
      <w:r w:rsidRPr="00EE6E73">
        <w:rPr>
          <w:i/>
        </w:rPr>
        <w:t>measResultServFreqListNR</w:t>
      </w:r>
      <w:proofErr w:type="spellEnd"/>
      <w:r w:rsidRPr="00EE6E73">
        <w:rPr>
          <w:i/>
        </w:rPr>
        <w:t xml:space="preserve">-SCG </w:t>
      </w:r>
      <w:r w:rsidRPr="00EE6E73">
        <w:t xml:space="preserve">to include one entry with the </w:t>
      </w:r>
      <w:proofErr w:type="spellStart"/>
      <w:r w:rsidRPr="00EE6E73">
        <w:rPr>
          <w:i/>
        </w:rPr>
        <w:t>physCellId</w:t>
      </w:r>
      <w:proofErr w:type="spellEnd"/>
      <w:r w:rsidRPr="00EE6E73">
        <w:t xml:space="preserve"> and the available measurement quantities based on the </w:t>
      </w:r>
      <w:proofErr w:type="spellStart"/>
      <w:r w:rsidRPr="00EE6E73">
        <w:rPr>
          <w:rFonts w:eastAsia="SimSun"/>
          <w:i/>
        </w:rPr>
        <w:t>reportQuantityCell</w:t>
      </w:r>
      <w:proofErr w:type="spellEnd"/>
      <w:r w:rsidRPr="00EE6E73">
        <w:rPr>
          <w:rFonts w:eastAsia="SimSun"/>
        </w:rPr>
        <w:t xml:space="preserve"> </w:t>
      </w:r>
      <w:r w:rsidRPr="00EE6E73">
        <w:t xml:space="preserve">and </w:t>
      </w:r>
      <w:proofErr w:type="spellStart"/>
      <w:r w:rsidRPr="00EE6E73">
        <w:rPr>
          <w:i/>
        </w:rPr>
        <w:t>rsType</w:t>
      </w:r>
      <w:proofErr w:type="spellEnd"/>
      <w:r w:rsidRPr="00EE6E73">
        <w:t xml:space="preserve"> indicated in </w:t>
      </w:r>
      <w:proofErr w:type="spellStart"/>
      <w:r w:rsidRPr="00EE6E73">
        <w:rPr>
          <w:i/>
        </w:rPr>
        <w:t>reportConfig</w:t>
      </w:r>
      <w:proofErr w:type="spellEnd"/>
      <w:r w:rsidRPr="00EE6E73">
        <w:rPr>
          <w:i/>
        </w:rPr>
        <w:t xml:space="preserve"> </w:t>
      </w:r>
      <w:r w:rsidRPr="00EE6E73">
        <w:t xml:space="preserve">of the non-serving cell corresponding to the concerned </w:t>
      </w:r>
      <w:proofErr w:type="spellStart"/>
      <w:r w:rsidRPr="00EE6E73">
        <w:rPr>
          <w:i/>
        </w:rPr>
        <w:t>measObjectNR</w:t>
      </w:r>
      <w:proofErr w:type="spellEnd"/>
      <w:r w:rsidRPr="00EE6E73">
        <w:rPr>
          <w:i/>
        </w:rPr>
        <w:t xml:space="preserve"> </w:t>
      </w:r>
      <w:r w:rsidRPr="00EE6E73">
        <w:t xml:space="preserve">with the highest measured RSRP if RSRP measurement results are available for cells corresponding to this </w:t>
      </w:r>
      <w:proofErr w:type="spellStart"/>
      <w:r w:rsidRPr="00EE6E73">
        <w:rPr>
          <w:i/>
        </w:rPr>
        <w:t>measObjectNR</w:t>
      </w:r>
      <w:proofErr w:type="spellEnd"/>
      <w:r w:rsidRPr="00EE6E73">
        <w:t xml:space="preserve">, otherwise with the highest measured RSRQ if RSRQ measurement results are available for cells corresponding to this </w:t>
      </w:r>
      <w:proofErr w:type="spellStart"/>
      <w:r w:rsidRPr="00EE6E73">
        <w:rPr>
          <w:i/>
        </w:rPr>
        <w:t>measObjectNR</w:t>
      </w:r>
      <w:proofErr w:type="spellEnd"/>
      <w:r w:rsidRPr="00EE6E73">
        <w:t xml:space="preserve">, otherwise with the highest measured </w:t>
      </w:r>
      <w:r w:rsidRPr="00EE6E73">
        <w:rPr>
          <w:rFonts w:eastAsia="DengXian"/>
        </w:rPr>
        <w:t xml:space="preserve">SINR, where availability is considered </w:t>
      </w:r>
      <w:r w:rsidRPr="00EE6E73">
        <w:t>according to the measurement configuration associated with the SCG;</w:t>
      </w:r>
    </w:p>
    <w:p w14:paraId="74E88685" w14:textId="77777777" w:rsidR="00394471" w:rsidRPr="00EE6E73" w:rsidRDefault="00394471" w:rsidP="00394471">
      <w:pPr>
        <w:pStyle w:val="B7"/>
        <w:rPr>
          <w:i/>
        </w:rPr>
      </w:pPr>
      <w:r w:rsidRPr="00EE6E73">
        <w:t>7&gt;</w:t>
      </w:r>
      <w:r w:rsidRPr="00EE6E73">
        <w:tab/>
        <w:t xml:space="preserve">if the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measurement reporting includes </w:t>
      </w:r>
      <w:proofErr w:type="spellStart"/>
      <w:r w:rsidRPr="00EE6E73">
        <w:rPr>
          <w:i/>
        </w:rPr>
        <w:t>reportQuantityRS</w:t>
      </w:r>
      <w:proofErr w:type="spellEnd"/>
      <w:r w:rsidRPr="00EE6E73">
        <w:rPr>
          <w:i/>
        </w:rPr>
        <w:t>-Indexes</w:t>
      </w:r>
      <w:r w:rsidRPr="00EE6E73">
        <w:t xml:space="preserve"> and</w:t>
      </w:r>
      <w:r w:rsidRPr="00EE6E73">
        <w:rPr>
          <w:i/>
        </w:rPr>
        <w:t xml:space="preserve"> </w:t>
      </w:r>
      <w:proofErr w:type="spellStart"/>
      <w:r w:rsidRPr="00EE6E73">
        <w:rPr>
          <w:i/>
        </w:rPr>
        <w:t>maxNrofRS-IndexesToReport</w:t>
      </w:r>
      <w:proofErr w:type="spellEnd"/>
      <w:r w:rsidRPr="00EE6E73">
        <w:rPr>
          <w:i/>
        </w:rPr>
        <w:t>:</w:t>
      </w:r>
    </w:p>
    <w:p w14:paraId="177D9122" w14:textId="77777777" w:rsidR="00394471" w:rsidRPr="00EE6E73" w:rsidRDefault="00394471" w:rsidP="00394471">
      <w:pPr>
        <w:pStyle w:val="B8"/>
      </w:pPr>
      <w:r w:rsidRPr="00EE6E73">
        <w:t>8&gt;</w:t>
      </w:r>
      <w:r w:rsidRPr="00EE6E73">
        <w:tab/>
        <w:t>for each best non-serving cell included in the measurement report:</w:t>
      </w:r>
    </w:p>
    <w:p w14:paraId="47357FB8" w14:textId="77777777" w:rsidR="00394471" w:rsidRPr="00EE6E73" w:rsidRDefault="00394471" w:rsidP="00394471">
      <w:pPr>
        <w:pStyle w:val="B9"/>
      </w:pPr>
      <w:r w:rsidRPr="00EE6E73">
        <w:t>9&gt;</w:t>
      </w:r>
      <w:r w:rsidRPr="00EE6E73">
        <w:tab/>
        <w:t xml:space="preserve">include beam measurement information according to the associated </w:t>
      </w:r>
      <w:proofErr w:type="spellStart"/>
      <w:r w:rsidRPr="00EE6E73">
        <w:rPr>
          <w:i/>
        </w:rPr>
        <w:t>reportConfig</w:t>
      </w:r>
      <w:proofErr w:type="spellEnd"/>
      <w:r w:rsidRPr="00EE6E73">
        <w:t xml:space="preserve"> as described in 5.5.5.2, </w:t>
      </w:r>
      <w:r w:rsidRPr="00EE6E73">
        <w:rPr>
          <w:rFonts w:eastAsia="DengXian"/>
        </w:rPr>
        <w:t xml:space="preserve">where availability is considered </w:t>
      </w:r>
      <w:r w:rsidRPr="00EE6E73">
        <w:t>according to the measurement configuration associated with the SCG;</w:t>
      </w:r>
    </w:p>
    <w:p w14:paraId="6A71A2CA" w14:textId="77777777" w:rsidR="00394471" w:rsidRPr="00EE6E73" w:rsidRDefault="00394471" w:rsidP="00394471">
      <w:pPr>
        <w:pStyle w:val="B1"/>
      </w:pPr>
      <w:r w:rsidRPr="00EE6E73">
        <w:t>1&gt;</w:t>
      </w:r>
      <w:r w:rsidRPr="00EE6E73">
        <w:tab/>
        <w:t xml:space="preserve">if the </w:t>
      </w:r>
      <w:proofErr w:type="spellStart"/>
      <w:r w:rsidRPr="00EE6E73">
        <w:rPr>
          <w:i/>
        </w:rPr>
        <w:t>measRSSI-ReportConfig</w:t>
      </w:r>
      <w:proofErr w:type="spellEnd"/>
      <w:r w:rsidRPr="00EE6E73">
        <w:t xml:space="preserve"> is configured within the corresponding </w:t>
      </w:r>
      <w:proofErr w:type="spellStart"/>
      <w:r w:rsidRPr="00EE6E73">
        <w:rPr>
          <w:i/>
        </w:rPr>
        <w:t>reportConfig</w:t>
      </w:r>
      <w:proofErr w:type="spellEnd"/>
      <w:r w:rsidRPr="00EE6E73">
        <w:t xml:space="preserve"> for this </w:t>
      </w:r>
      <w:proofErr w:type="spellStart"/>
      <w:r w:rsidRPr="00EE6E73">
        <w:rPr>
          <w:i/>
        </w:rPr>
        <w:t>measId</w:t>
      </w:r>
      <w:proofErr w:type="spellEnd"/>
      <w:r w:rsidRPr="00EE6E73">
        <w:t>:</w:t>
      </w:r>
    </w:p>
    <w:p w14:paraId="247EFD45" w14:textId="65F3AEE2" w:rsidR="00394471" w:rsidRPr="00EE6E73" w:rsidRDefault="00394471" w:rsidP="00394471">
      <w:pPr>
        <w:pStyle w:val="B2"/>
        <w:rPr>
          <w:i/>
        </w:rPr>
      </w:pPr>
      <w:r w:rsidRPr="00EE6E73">
        <w:t>2&gt;</w:t>
      </w:r>
      <w:r w:rsidRPr="00EE6E73">
        <w:tab/>
        <w:t xml:space="preserve">set the </w:t>
      </w:r>
      <w:proofErr w:type="spellStart"/>
      <w:r w:rsidRPr="00EE6E73">
        <w:rPr>
          <w:i/>
        </w:rPr>
        <w:t>rssi</w:t>
      </w:r>
      <w:proofErr w:type="spellEnd"/>
      <w:r w:rsidRPr="00EE6E73">
        <w:rPr>
          <w:i/>
        </w:rPr>
        <w:t>-Result</w:t>
      </w:r>
      <w:r w:rsidRPr="00EE6E73">
        <w:t xml:space="preserve"> to the </w:t>
      </w:r>
      <w:r w:rsidR="00EB0151" w:rsidRPr="00EE6E73">
        <w:t xml:space="preserve">linear </w:t>
      </w:r>
      <w:r w:rsidRPr="00EE6E73">
        <w:t xml:space="preserve">average of sample value(s) provided by lower layers in the </w:t>
      </w:r>
      <w:proofErr w:type="spellStart"/>
      <w:r w:rsidRPr="00EE6E73">
        <w:rPr>
          <w:i/>
        </w:rPr>
        <w:t>reportInterval</w:t>
      </w:r>
      <w:proofErr w:type="spellEnd"/>
      <w:r w:rsidRPr="00EE6E73">
        <w:rPr>
          <w:i/>
        </w:rPr>
        <w:t>;</w:t>
      </w:r>
    </w:p>
    <w:p w14:paraId="36C70A65" w14:textId="77777777" w:rsidR="00394471" w:rsidRPr="00EE6E73" w:rsidRDefault="00394471" w:rsidP="00394471">
      <w:pPr>
        <w:pStyle w:val="B2"/>
      </w:pPr>
      <w:r w:rsidRPr="00EE6E73">
        <w:t>2&gt;</w:t>
      </w:r>
      <w:r w:rsidRPr="00EE6E73">
        <w:tab/>
        <w:t xml:space="preserve">set the </w:t>
      </w:r>
      <w:proofErr w:type="spellStart"/>
      <w:r w:rsidRPr="00EE6E73">
        <w:rPr>
          <w:i/>
        </w:rPr>
        <w:t>channelOccupancy</w:t>
      </w:r>
      <w:proofErr w:type="spellEnd"/>
      <w:r w:rsidRPr="00EE6E73">
        <w:rPr>
          <w:i/>
        </w:rPr>
        <w:t xml:space="preserve"> </w:t>
      </w:r>
      <w:r w:rsidRPr="00EE6E73">
        <w:t xml:space="preserve">to the rounded percentage of sample values which are beyond the </w:t>
      </w:r>
      <w:proofErr w:type="spellStart"/>
      <w:r w:rsidRPr="00EE6E73">
        <w:rPr>
          <w:i/>
        </w:rPr>
        <w:t>channelOccupancyThreshold</w:t>
      </w:r>
      <w:proofErr w:type="spellEnd"/>
      <w:r w:rsidRPr="00EE6E73">
        <w:t xml:space="preserve"> within all the sample values in the </w:t>
      </w:r>
      <w:proofErr w:type="spellStart"/>
      <w:r w:rsidRPr="00EE6E73">
        <w:rPr>
          <w:i/>
        </w:rPr>
        <w:t>reportInterval</w:t>
      </w:r>
      <w:proofErr w:type="spellEnd"/>
      <w:r w:rsidRPr="00EE6E73">
        <w:rPr>
          <w:i/>
        </w:rPr>
        <w:t>;</w:t>
      </w:r>
    </w:p>
    <w:p w14:paraId="093697D0" w14:textId="6E9DB35F" w:rsidR="00EA5D2D" w:rsidRPr="00EE6E73" w:rsidRDefault="00EA5D2D" w:rsidP="000830BB">
      <w:pPr>
        <w:pStyle w:val="B1"/>
        <w:rPr>
          <w:rFonts w:eastAsia="MS PGothic"/>
          <w:i/>
          <w:iCs/>
          <w:lang w:eastAsia="en-US"/>
        </w:rPr>
      </w:pPr>
      <w:r w:rsidRPr="00EE6E73">
        <w:rPr>
          <w:rFonts w:eastAsia="MS PGothic"/>
          <w:lang w:eastAsia="en-US"/>
        </w:rPr>
        <w:t>1&gt;</w:t>
      </w:r>
      <w:r w:rsidRPr="00EE6E73">
        <w:rPr>
          <w:rFonts w:eastAsia="MS PGothic"/>
          <w:lang w:eastAsia="en-US"/>
        </w:rPr>
        <w:tab/>
      </w:r>
      <w:r w:rsidRPr="00EE6E73">
        <w:rPr>
          <w:rFonts w:eastAsia="SimSun"/>
          <w:lang w:eastAsia="en-US"/>
        </w:rPr>
        <w:t xml:space="preserve">if the UE is </w:t>
      </w:r>
      <w:r w:rsidR="00EB2283" w:rsidRPr="00EE6E73">
        <w:rPr>
          <w:rFonts w:eastAsia="SimSun"/>
          <w:lang w:eastAsia="en-US"/>
        </w:rPr>
        <w:t>acting as</w:t>
      </w:r>
      <w:r w:rsidRPr="00EE6E73">
        <w:rPr>
          <w:rFonts w:eastAsia="SimSun"/>
          <w:lang w:eastAsia="en-US"/>
        </w:rPr>
        <w:t xml:space="preserve"> L2 U2N Remote UE:</w:t>
      </w:r>
    </w:p>
    <w:p w14:paraId="0E6AC056" w14:textId="25CBCEF6" w:rsidR="00EA5D2D" w:rsidRPr="00EE6E73" w:rsidRDefault="00EA5D2D" w:rsidP="000830BB">
      <w:pPr>
        <w:pStyle w:val="B2"/>
        <w:rPr>
          <w:lang w:eastAsia="en-US"/>
        </w:rPr>
      </w:pPr>
      <w:r w:rsidRPr="00EE6E73">
        <w:rPr>
          <w:rFonts w:eastAsia="MS PGothic"/>
          <w:lang w:eastAsia="en-US"/>
        </w:rPr>
        <w:t>2&gt;</w:t>
      </w:r>
      <w:r w:rsidRPr="00EE6E73">
        <w:rPr>
          <w:rFonts w:eastAsia="MS PGothic"/>
          <w:lang w:eastAsia="en-US"/>
        </w:rPr>
        <w:tab/>
      </w:r>
      <w:r w:rsidRPr="00EE6E73">
        <w:rPr>
          <w:rFonts w:eastAsia="SimSun"/>
          <w:lang w:eastAsia="en-US"/>
        </w:rPr>
        <w:t xml:space="preserve">set the </w:t>
      </w:r>
      <w:proofErr w:type="spellStart"/>
      <w:r w:rsidRPr="00EE6E73">
        <w:rPr>
          <w:rFonts w:eastAsia="SimSun"/>
          <w:i/>
          <w:lang w:eastAsia="en-US"/>
        </w:rPr>
        <w:t>sl-MeasResultServingRelay</w:t>
      </w:r>
      <w:proofErr w:type="spellEnd"/>
      <w:r w:rsidRPr="00EE6E73">
        <w:rPr>
          <w:rFonts w:eastAsia="SimSun"/>
          <w:lang w:eastAsia="en-US"/>
        </w:rPr>
        <w:t xml:space="preserve"> </w:t>
      </w:r>
      <w:r w:rsidR="00BD7E37" w:rsidRPr="00EE6E73">
        <w:t>in accordance with the following:</w:t>
      </w:r>
    </w:p>
    <w:p w14:paraId="360460D9"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proofErr w:type="spellStart"/>
      <w:r w:rsidRPr="00EE6E73">
        <w:rPr>
          <w:rFonts w:eastAsia="SimSun"/>
          <w:i/>
          <w:lang w:eastAsia="en-US"/>
        </w:rPr>
        <w:t>cellIdentity</w:t>
      </w:r>
      <w:proofErr w:type="spellEnd"/>
      <w:r w:rsidRPr="00EE6E73">
        <w:rPr>
          <w:rFonts w:eastAsia="SimSun"/>
          <w:lang w:eastAsia="en-US"/>
        </w:rPr>
        <w:t xml:space="preserve"> to include the </w:t>
      </w:r>
      <w:proofErr w:type="spellStart"/>
      <w:r w:rsidRPr="00EE6E73">
        <w:rPr>
          <w:rFonts w:eastAsia="SimSun"/>
          <w:i/>
          <w:lang w:eastAsia="en-US"/>
        </w:rPr>
        <w:t>cellAccessRelatedInfo</w:t>
      </w:r>
      <w:proofErr w:type="spellEnd"/>
      <w:r w:rsidRPr="00EE6E73">
        <w:rPr>
          <w:rFonts w:eastAsia="SimSun"/>
          <w:lang w:eastAsia="en-US"/>
        </w:rPr>
        <w:t xml:space="preserve"> contained in the discovery message received from the serving L2 U2N Relay UE;</w:t>
      </w:r>
    </w:p>
    <w:p w14:paraId="6104372D"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proofErr w:type="spellStart"/>
      <w:r w:rsidRPr="00EE6E73">
        <w:rPr>
          <w:rFonts w:eastAsia="SimSun"/>
          <w:i/>
          <w:lang w:eastAsia="en-US"/>
        </w:rPr>
        <w:t>sl</w:t>
      </w:r>
      <w:proofErr w:type="spellEnd"/>
      <w:r w:rsidRPr="00EE6E73">
        <w:rPr>
          <w:rFonts w:eastAsia="SimSun"/>
          <w:i/>
          <w:lang w:eastAsia="en-US"/>
        </w:rPr>
        <w:t>-</w:t>
      </w:r>
      <w:proofErr w:type="spellStart"/>
      <w:r w:rsidRPr="00EE6E73">
        <w:rPr>
          <w:rFonts w:eastAsia="SimSun"/>
          <w:i/>
          <w:lang w:eastAsia="en-US"/>
        </w:rPr>
        <w:t>RelayUE</w:t>
      </w:r>
      <w:proofErr w:type="spellEnd"/>
      <w:r w:rsidRPr="00EE6E73">
        <w:rPr>
          <w:rFonts w:eastAsia="SimSun"/>
          <w:i/>
          <w:lang w:eastAsia="en-US"/>
        </w:rPr>
        <w:t>-Identity</w:t>
      </w:r>
      <w:r w:rsidRPr="00EE6E73">
        <w:rPr>
          <w:rFonts w:eastAsia="SimSun"/>
          <w:lang w:eastAsia="en-US"/>
        </w:rPr>
        <w:t xml:space="preserve"> to include the Source L2 ID of the serving L2 U2N Relay;</w:t>
      </w:r>
    </w:p>
    <w:p w14:paraId="06AB7BDE" w14:textId="77D1AE16" w:rsidR="00722929" w:rsidRPr="00EE6E73" w:rsidRDefault="00722929" w:rsidP="00722929">
      <w:pPr>
        <w:pStyle w:val="B3"/>
        <w:rPr>
          <w:rFonts w:eastAsia="MS PGothic"/>
          <w:lang w:eastAsia="en-US"/>
        </w:rPr>
      </w:pPr>
      <w:r w:rsidRPr="00EE6E73">
        <w:rPr>
          <w:rFonts w:eastAsia="MS PGothic"/>
        </w:rPr>
        <w:t>3&gt;</w:t>
      </w:r>
      <w:r w:rsidRPr="00EE6E73">
        <w:rPr>
          <w:rFonts w:eastAsia="PMingLiU"/>
          <w:lang w:eastAsia="zh-TW"/>
        </w:rPr>
        <w:tab/>
        <w:t>if the measurement of serving L2 U2N Relay UE is based on SL-RSRP</w:t>
      </w:r>
      <w:r w:rsidRPr="00EE6E73">
        <w:rPr>
          <w:rFonts w:eastAsia="Microsoft JhengHei"/>
          <w:lang w:eastAsia="zh-TW"/>
        </w:rPr>
        <w:t>:</w:t>
      </w:r>
    </w:p>
    <w:p w14:paraId="79C5AB16" w14:textId="071A203A" w:rsidR="00BD7E37" w:rsidRPr="00EE6E73" w:rsidRDefault="00722929" w:rsidP="00B4120F">
      <w:pPr>
        <w:pStyle w:val="B4"/>
        <w:rPr>
          <w:rFonts w:eastAsia="SimSun"/>
          <w:lang w:eastAsia="en-US"/>
        </w:rPr>
      </w:pPr>
      <w:r w:rsidRPr="00EE6E73">
        <w:rPr>
          <w:rFonts w:eastAsia="MS PGothic"/>
          <w:lang w:eastAsia="en-US"/>
        </w:rPr>
        <w:t>4</w:t>
      </w:r>
      <w:r w:rsidR="00BD7E37" w:rsidRPr="00EE6E73">
        <w:rPr>
          <w:rFonts w:eastAsia="MS PGothic"/>
          <w:lang w:eastAsia="en-US"/>
        </w:rPr>
        <w:t>&gt;</w:t>
      </w:r>
      <w:r w:rsidR="00BD7E37" w:rsidRPr="00EE6E73">
        <w:rPr>
          <w:rFonts w:eastAsia="MS PGothic"/>
          <w:lang w:eastAsia="en-US"/>
        </w:rPr>
        <w:tab/>
      </w:r>
      <w:r w:rsidR="00BD7E37" w:rsidRPr="00EE6E73">
        <w:rPr>
          <w:rFonts w:eastAsia="SimSun"/>
          <w:lang w:eastAsia="en-US"/>
        </w:rPr>
        <w:t xml:space="preserve">set the </w:t>
      </w:r>
      <w:proofErr w:type="spellStart"/>
      <w:r w:rsidR="00BD7E37" w:rsidRPr="00EE6E73">
        <w:rPr>
          <w:rFonts w:eastAsia="SimSun"/>
          <w:i/>
          <w:lang w:eastAsia="en-US"/>
        </w:rPr>
        <w:t>sl-MeasResult</w:t>
      </w:r>
      <w:proofErr w:type="spellEnd"/>
      <w:r w:rsidR="00BD7E37" w:rsidRPr="00EE6E73">
        <w:rPr>
          <w:rFonts w:eastAsia="SimSun"/>
          <w:lang w:eastAsia="en-US"/>
        </w:rPr>
        <w:t xml:space="preserve"> to include the SL-RSRP of the serving L2 U2N Relay UE;</w:t>
      </w:r>
    </w:p>
    <w:p w14:paraId="5A023A4B" w14:textId="78A4759F" w:rsidR="00722929" w:rsidRPr="00EE6E73" w:rsidRDefault="00722929" w:rsidP="00722929">
      <w:pPr>
        <w:pStyle w:val="B4"/>
        <w:rPr>
          <w:lang w:eastAsia="zh-TW"/>
        </w:rPr>
      </w:pPr>
      <w:r w:rsidRPr="00EE6E73">
        <w:rPr>
          <w:lang w:eastAsia="zh-TW"/>
        </w:rPr>
        <w:t>4&gt;</w:t>
      </w:r>
      <w:r w:rsidRPr="00EE6E73">
        <w:rPr>
          <w:lang w:eastAsia="zh-TW"/>
        </w:rPr>
        <w:tab/>
        <w:t xml:space="preserve">set the </w:t>
      </w:r>
      <w:proofErr w:type="spellStart"/>
      <w:r w:rsidRPr="00EE6E73">
        <w:rPr>
          <w:i/>
          <w:iCs/>
          <w:lang w:eastAsia="zh-TW"/>
        </w:rPr>
        <w:t>sl-MeasQuantity</w:t>
      </w:r>
      <w:proofErr w:type="spellEnd"/>
      <w:r w:rsidRPr="00EE6E73">
        <w:rPr>
          <w:lang w:eastAsia="zh-TW"/>
        </w:rPr>
        <w:t xml:space="preserve"> to </w:t>
      </w:r>
      <w:proofErr w:type="spellStart"/>
      <w:r w:rsidR="006A02D8" w:rsidRPr="00EE6E73">
        <w:rPr>
          <w:i/>
          <w:iCs/>
          <w:lang w:eastAsia="zh-TW"/>
        </w:rPr>
        <w:t>sl-rsrp</w:t>
      </w:r>
      <w:proofErr w:type="spellEnd"/>
      <w:r w:rsidRPr="00EE6E73">
        <w:rPr>
          <w:lang w:eastAsia="zh-TW"/>
        </w:rPr>
        <w:t>, if supported by the UE;</w:t>
      </w:r>
    </w:p>
    <w:p w14:paraId="228347F5" w14:textId="79841639" w:rsidR="00722929" w:rsidRPr="00EE6E73" w:rsidRDefault="00722929" w:rsidP="00722929">
      <w:pPr>
        <w:pStyle w:val="B3"/>
        <w:rPr>
          <w:rFonts w:eastAsia="Microsoft JhengHei"/>
          <w:lang w:eastAsia="zh-TW"/>
        </w:rPr>
      </w:pPr>
      <w:r w:rsidRPr="00EE6E73">
        <w:rPr>
          <w:rFonts w:eastAsia="Microsoft JhengHei"/>
          <w:lang w:eastAsia="zh-TW"/>
        </w:rPr>
        <w:t>3&gt;</w:t>
      </w:r>
      <w:r w:rsidRPr="00EE6E73">
        <w:rPr>
          <w:rFonts w:eastAsia="Microsoft JhengHei"/>
          <w:lang w:eastAsia="zh-TW"/>
        </w:rPr>
        <w:tab/>
        <w:t>else:</w:t>
      </w:r>
    </w:p>
    <w:p w14:paraId="216C4D62" w14:textId="0C90BED0" w:rsidR="00722929" w:rsidRPr="00EE6E73" w:rsidRDefault="00722929" w:rsidP="00722929">
      <w:pPr>
        <w:pStyle w:val="B4"/>
      </w:pPr>
      <w:r w:rsidRPr="00EE6E73">
        <w:rPr>
          <w:rFonts w:eastAsia="Microsoft JhengHei"/>
          <w:lang w:eastAsia="zh-TW"/>
        </w:rPr>
        <w:t>4&gt;</w:t>
      </w:r>
      <w:r w:rsidRPr="00EE6E73">
        <w:rPr>
          <w:rFonts w:eastAsia="Microsoft JhengHei"/>
          <w:lang w:eastAsia="zh-TW"/>
        </w:rPr>
        <w:tab/>
      </w:r>
      <w:r w:rsidRPr="00EE6E73">
        <w:t xml:space="preserve">set the </w:t>
      </w:r>
      <w:proofErr w:type="spellStart"/>
      <w:r w:rsidRPr="00EE6E73">
        <w:rPr>
          <w:i/>
        </w:rPr>
        <w:t>sl-MeasResult</w:t>
      </w:r>
      <w:proofErr w:type="spellEnd"/>
      <w:r w:rsidRPr="00EE6E73">
        <w:t xml:space="preserve"> to include the SD-RSRP of the serving L2 U2N Relay UE;</w:t>
      </w:r>
    </w:p>
    <w:p w14:paraId="52E1781A" w14:textId="58413AF6" w:rsidR="00722929" w:rsidRPr="00EE6E73" w:rsidRDefault="00722929" w:rsidP="00722929">
      <w:pPr>
        <w:pStyle w:val="B4"/>
        <w:rPr>
          <w:rFonts w:eastAsia="SimSun"/>
          <w:lang w:eastAsia="en-US"/>
        </w:rPr>
      </w:pPr>
      <w:r w:rsidRPr="00EE6E73">
        <w:rPr>
          <w:rFonts w:eastAsia="SimSun"/>
        </w:rPr>
        <w:lastRenderedPageBreak/>
        <w:t>4&gt;</w:t>
      </w:r>
      <w:r w:rsidRPr="00EE6E73">
        <w:rPr>
          <w:lang w:eastAsia="zh-TW"/>
        </w:rPr>
        <w:tab/>
        <w:t xml:space="preserve">set the </w:t>
      </w:r>
      <w:proofErr w:type="spellStart"/>
      <w:r w:rsidRPr="00EE6E73">
        <w:rPr>
          <w:i/>
          <w:iCs/>
          <w:lang w:eastAsia="zh-TW"/>
        </w:rPr>
        <w:t>sl-MeasQuantity</w:t>
      </w:r>
      <w:proofErr w:type="spellEnd"/>
      <w:r w:rsidRPr="00EE6E73">
        <w:rPr>
          <w:lang w:eastAsia="zh-TW"/>
        </w:rPr>
        <w:t xml:space="preserve"> to </w:t>
      </w:r>
      <w:proofErr w:type="spellStart"/>
      <w:r w:rsidR="006A02D8" w:rsidRPr="00EE6E73">
        <w:rPr>
          <w:i/>
          <w:iCs/>
          <w:lang w:eastAsia="zh-TW"/>
        </w:rPr>
        <w:t>sd-rsrp</w:t>
      </w:r>
      <w:proofErr w:type="spellEnd"/>
      <w:r w:rsidRPr="00EE6E73">
        <w:rPr>
          <w:lang w:eastAsia="zh-TW"/>
        </w:rPr>
        <w:t>, if supported by the UE;</w:t>
      </w:r>
    </w:p>
    <w:p w14:paraId="30615871" w14:textId="23319115" w:rsidR="00EA5D2D" w:rsidRPr="00EE6E73" w:rsidRDefault="00EA5D2D" w:rsidP="000830BB">
      <w:pPr>
        <w:pStyle w:val="NO"/>
        <w:rPr>
          <w:rFonts w:eastAsia="SimSun"/>
          <w:lang w:eastAsia="en-US"/>
        </w:rPr>
      </w:pPr>
      <w:r w:rsidRPr="00EE6E73">
        <w:rPr>
          <w:rFonts w:eastAsia="SimSun"/>
          <w:lang w:eastAsia="en-US"/>
        </w:rPr>
        <w:t>NOTE 1:</w:t>
      </w:r>
      <w:r w:rsidRPr="00EE6E73">
        <w:rPr>
          <w:rFonts w:eastAsia="SimSun"/>
          <w:lang w:eastAsia="en-US"/>
        </w:rPr>
        <w:tab/>
        <w:t xml:space="preserve">In case of no data transmission from L2 U2N Relay UE to L2 U2N Remote UE, it is left to UE implementation whether to use SL-RSRP or SD-RSRP when setting the </w:t>
      </w:r>
      <w:proofErr w:type="spellStart"/>
      <w:r w:rsidRPr="00EE6E73">
        <w:rPr>
          <w:rFonts w:eastAsia="SimSun"/>
          <w:i/>
          <w:lang w:eastAsia="en-US"/>
        </w:rPr>
        <w:t>sl-MeasResultServingRelay</w:t>
      </w:r>
      <w:proofErr w:type="spellEnd"/>
      <w:r w:rsidRPr="00EE6E73">
        <w:rPr>
          <w:rFonts w:eastAsia="SimSun"/>
          <w:lang w:eastAsia="en-US"/>
        </w:rPr>
        <w:t xml:space="preserve"> of the serving L2 U2N Relay UE.</w:t>
      </w:r>
    </w:p>
    <w:p w14:paraId="0CE6A5BA" w14:textId="3F2F3597" w:rsidR="00394471" w:rsidRPr="00EE6E73" w:rsidRDefault="00394471" w:rsidP="00394471">
      <w:pPr>
        <w:pStyle w:val="B1"/>
      </w:pPr>
      <w:r w:rsidRPr="00EE6E73">
        <w:t>1&gt;</w:t>
      </w:r>
      <w:r w:rsidRPr="00EE6E73">
        <w:tab/>
        <w:t>if there is at least one applicable neighbouring cell</w:t>
      </w:r>
      <w:r w:rsidR="00EB2283" w:rsidRPr="00EE6E73">
        <w:t xml:space="preserve"> or candidate L2 U2N Relay UE</w:t>
      </w:r>
      <w:r w:rsidRPr="00EE6E73">
        <w:t xml:space="preserve"> to report:</w:t>
      </w:r>
    </w:p>
    <w:p w14:paraId="07708CAB" w14:textId="77777777" w:rsidR="00394471" w:rsidRPr="00EE6E73" w:rsidRDefault="00394471" w:rsidP="00394471">
      <w:pPr>
        <w:pStyle w:val="B2"/>
      </w:pPr>
      <w:r w:rsidRPr="00EE6E73">
        <w:t>2&gt;</w:t>
      </w:r>
      <w:r w:rsidRPr="00EE6E73">
        <w:tab/>
        <w:t xml:space="preserve">if the </w:t>
      </w:r>
      <w:proofErr w:type="spellStart"/>
      <w:r w:rsidRPr="00EE6E73">
        <w:rPr>
          <w:i/>
        </w:rPr>
        <w:t>reportType</w:t>
      </w:r>
      <w:proofErr w:type="spellEnd"/>
      <w:r w:rsidRPr="00EE6E73">
        <w:t xml:space="preserve"> is set to </w:t>
      </w:r>
      <w:proofErr w:type="spellStart"/>
      <w:r w:rsidRPr="00EE6E73">
        <w:rPr>
          <w:i/>
        </w:rPr>
        <w:t>eventTriggered</w:t>
      </w:r>
      <w:proofErr w:type="spellEnd"/>
      <w:r w:rsidRPr="00EE6E73">
        <w:t xml:space="preserve"> or </w:t>
      </w:r>
      <w:r w:rsidRPr="00EE6E73">
        <w:rPr>
          <w:i/>
        </w:rPr>
        <w:t>periodical</w:t>
      </w:r>
      <w:r w:rsidRPr="00EE6E73">
        <w:t>:</w:t>
      </w:r>
    </w:p>
    <w:p w14:paraId="19F12123" w14:textId="77777777" w:rsidR="00F747EB" w:rsidRPr="00EE6E73" w:rsidRDefault="00EA5D2D" w:rsidP="00EA5D2D">
      <w:pPr>
        <w:pStyle w:val="B3"/>
      </w:pPr>
      <w:r w:rsidRPr="00EE6E73">
        <w:t>3&gt;</w:t>
      </w:r>
      <w:r w:rsidRPr="00EE6E73">
        <w:tab/>
        <w:t>if the measurement report concerns the candidate L2 U2N Relay UE:</w:t>
      </w:r>
    </w:p>
    <w:p w14:paraId="7150AFA3" w14:textId="58F12A0F" w:rsidR="00EA5D2D" w:rsidRPr="00EE6E73" w:rsidRDefault="00EA5D2D" w:rsidP="00EA5D2D">
      <w:pPr>
        <w:pStyle w:val="B4"/>
      </w:pPr>
      <w:r w:rsidRPr="00EE6E73">
        <w:t>4&gt;</w:t>
      </w:r>
      <w:r w:rsidRPr="00EE6E73">
        <w:tab/>
        <w:t xml:space="preserve">set the </w:t>
      </w:r>
      <w:proofErr w:type="spellStart"/>
      <w:r w:rsidRPr="00EE6E73">
        <w:rPr>
          <w:i/>
        </w:rPr>
        <w:t>sl-MeasResult</w:t>
      </w:r>
      <w:r w:rsidR="00EB2283" w:rsidRPr="00EE6E73">
        <w:rPr>
          <w:i/>
        </w:rPr>
        <w:t>s</w:t>
      </w:r>
      <w:r w:rsidRPr="00EE6E73">
        <w:rPr>
          <w:i/>
        </w:rPr>
        <w:t>CandRelay</w:t>
      </w:r>
      <w:proofErr w:type="spellEnd"/>
      <w:r w:rsidRPr="00EE6E73">
        <w:t xml:space="preserve"> </w:t>
      </w:r>
      <w:r w:rsidR="00EB2283" w:rsidRPr="00EE6E73">
        <w:t xml:space="preserve">in </w:t>
      </w:r>
      <w:proofErr w:type="spellStart"/>
      <w:r w:rsidR="00EB2283" w:rsidRPr="00EE6E73">
        <w:rPr>
          <w:i/>
        </w:rPr>
        <w:t>measResultNeighCells</w:t>
      </w:r>
      <w:proofErr w:type="spellEnd"/>
      <w:r w:rsidR="00EB2283" w:rsidRPr="00EE6E73">
        <w:t xml:space="preserve"> </w:t>
      </w:r>
      <w:r w:rsidRPr="00EE6E73">
        <w:t xml:space="preserve">to include the best candidate L2 U2N Relay UEs up to </w:t>
      </w:r>
      <w:proofErr w:type="spellStart"/>
      <w:r w:rsidRPr="00EE6E73">
        <w:rPr>
          <w:i/>
        </w:rPr>
        <w:t>max</w:t>
      </w:r>
      <w:r w:rsidR="00191AEE" w:rsidRPr="00EE6E73">
        <w:rPr>
          <w:i/>
        </w:rPr>
        <w:t>NrofRelayMeas</w:t>
      </w:r>
      <w:proofErr w:type="spellEnd"/>
      <w:r w:rsidRPr="00EE6E73">
        <w:t xml:space="preserve"> in accordance with the following:</w:t>
      </w:r>
    </w:p>
    <w:p w14:paraId="3F6EE66B" w14:textId="77777777" w:rsidR="00EA5D2D" w:rsidRPr="00EE6E73" w:rsidRDefault="00EA5D2D" w:rsidP="00EA5D2D">
      <w:pPr>
        <w:pStyle w:val="B5"/>
      </w:pPr>
      <w:r w:rsidRPr="00EE6E73">
        <w:t>5&gt;</w:t>
      </w:r>
      <w:r w:rsidRPr="00EE6E73">
        <w:tab/>
        <w:t xml:space="preserve">if the </w:t>
      </w:r>
      <w:proofErr w:type="spellStart"/>
      <w:r w:rsidRPr="00EE6E73">
        <w:rPr>
          <w:i/>
        </w:rPr>
        <w:t>reportType</w:t>
      </w:r>
      <w:proofErr w:type="spellEnd"/>
      <w:r w:rsidRPr="00EE6E73">
        <w:t xml:space="preserve"> is set to </w:t>
      </w:r>
      <w:proofErr w:type="spellStart"/>
      <w:r w:rsidRPr="00EE6E73">
        <w:rPr>
          <w:i/>
        </w:rPr>
        <w:t>eventTriggered</w:t>
      </w:r>
      <w:proofErr w:type="spellEnd"/>
      <w:r w:rsidRPr="00EE6E73">
        <w:t>:</w:t>
      </w:r>
    </w:p>
    <w:p w14:paraId="1C8A676C" w14:textId="77777777" w:rsidR="00EA5D2D" w:rsidRPr="00EE6E73" w:rsidRDefault="00EA5D2D" w:rsidP="00EA5D2D">
      <w:pPr>
        <w:pStyle w:val="B6"/>
      </w:pPr>
      <w:r w:rsidRPr="00EE6E73">
        <w:t>6&gt;</w:t>
      </w:r>
      <w:r w:rsidRPr="00EE6E73">
        <w:tab/>
        <w:t xml:space="preserve">include the L2 U2N Relay UEs included in the </w:t>
      </w:r>
      <w:proofErr w:type="spellStart"/>
      <w:r w:rsidRPr="00EE6E73">
        <w:rPr>
          <w:i/>
        </w:rPr>
        <w:t>relaysTriggeredList</w:t>
      </w:r>
      <w:proofErr w:type="spellEnd"/>
      <w:r w:rsidRPr="00EE6E73">
        <w:t xml:space="preserve"> as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04AE57D4" w14:textId="77777777" w:rsidR="00EA5D2D" w:rsidRPr="00EE6E73" w:rsidRDefault="00EA5D2D" w:rsidP="00EA5D2D">
      <w:pPr>
        <w:pStyle w:val="B5"/>
      </w:pPr>
      <w:r w:rsidRPr="00EE6E73">
        <w:t>5&gt;</w:t>
      </w:r>
      <w:r w:rsidRPr="00EE6E73">
        <w:tab/>
        <w:t>else:</w:t>
      </w:r>
    </w:p>
    <w:p w14:paraId="2F6C1F55" w14:textId="77777777" w:rsidR="00EA5D2D" w:rsidRPr="00EE6E73" w:rsidRDefault="00EA5D2D" w:rsidP="00EA5D2D">
      <w:pPr>
        <w:pStyle w:val="B6"/>
      </w:pPr>
      <w:r w:rsidRPr="00EE6E73">
        <w:t>6&gt;</w:t>
      </w:r>
      <w:r w:rsidRPr="00EE6E73">
        <w:tab/>
        <w:t>include the applicable L2 U2N Relay UEs for which the new measurement results became available since the last periodical reporting or since the measurement was initiated or reset;</w:t>
      </w:r>
    </w:p>
    <w:p w14:paraId="296F2C4A" w14:textId="05E36669" w:rsidR="00EB2283" w:rsidRPr="00EE6E73" w:rsidRDefault="00EB2283" w:rsidP="00EB2283">
      <w:pPr>
        <w:pStyle w:val="B5"/>
      </w:pPr>
      <w:r w:rsidRPr="00EE6E73">
        <w:t>5&gt;</w:t>
      </w:r>
      <w:r w:rsidRPr="00EE6E73">
        <w:tab/>
        <w:t xml:space="preserve">for each L2 U2N Relay UE that is included in the </w:t>
      </w:r>
      <w:proofErr w:type="spellStart"/>
      <w:r w:rsidRPr="00EE6E73">
        <w:rPr>
          <w:i/>
        </w:rPr>
        <w:t>sl-MeasResultsCandRelay</w:t>
      </w:r>
      <w:proofErr w:type="spellEnd"/>
      <w:r w:rsidRPr="00EE6E73">
        <w:t>:</w:t>
      </w:r>
    </w:p>
    <w:p w14:paraId="6EABCB81" w14:textId="77777777" w:rsidR="00BD7E37" w:rsidRPr="00EE6E73" w:rsidRDefault="00BD7E37" w:rsidP="00EB2283">
      <w:pPr>
        <w:pStyle w:val="B6"/>
      </w:pPr>
      <w:r w:rsidRPr="00EE6E73">
        <w:t>6&gt;</w:t>
      </w:r>
      <w:r w:rsidRPr="00EE6E73">
        <w:tab/>
        <w:t xml:space="preserve">set the </w:t>
      </w:r>
      <w:proofErr w:type="spellStart"/>
      <w:r w:rsidRPr="00EE6E73">
        <w:rPr>
          <w:i/>
          <w:iCs/>
        </w:rPr>
        <w:t>cellIdentity</w:t>
      </w:r>
      <w:proofErr w:type="spellEnd"/>
      <w:r w:rsidRPr="00EE6E73">
        <w:t xml:space="preserve"> to include the </w:t>
      </w:r>
      <w:proofErr w:type="spellStart"/>
      <w:r w:rsidRPr="00EE6E73">
        <w:rPr>
          <w:i/>
          <w:iCs/>
        </w:rPr>
        <w:t>cellAccessRelatedInfo</w:t>
      </w:r>
      <w:proofErr w:type="spellEnd"/>
      <w:r w:rsidRPr="00EE6E73">
        <w:t xml:space="preserve"> contained in the discovery message received from the concerned L2 U2N Relay UE;</w:t>
      </w:r>
    </w:p>
    <w:p w14:paraId="64BC89FC" w14:textId="51D3842C" w:rsidR="00BD7E37" w:rsidRPr="00EE6E73" w:rsidRDefault="00BD7E37" w:rsidP="00BD7E37">
      <w:pPr>
        <w:pStyle w:val="B6"/>
      </w:pPr>
      <w:r w:rsidRPr="00EE6E73">
        <w:t>6&gt;</w:t>
      </w:r>
      <w:r w:rsidRPr="00EE6E73">
        <w:tab/>
        <w:t xml:space="preserve">set the </w:t>
      </w:r>
      <w:proofErr w:type="spellStart"/>
      <w:r w:rsidRPr="00EE6E73">
        <w:rPr>
          <w:i/>
          <w:iCs/>
        </w:rPr>
        <w:t>sl</w:t>
      </w:r>
      <w:proofErr w:type="spellEnd"/>
      <w:r w:rsidRPr="00EE6E73">
        <w:rPr>
          <w:i/>
          <w:iCs/>
        </w:rPr>
        <w:t>-</w:t>
      </w:r>
      <w:proofErr w:type="spellStart"/>
      <w:r w:rsidRPr="00EE6E73">
        <w:rPr>
          <w:i/>
          <w:iCs/>
        </w:rPr>
        <w:t>RelayUE</w:t>
      </w:r>
      <w:proofErr w:type="spellEnd"/>
      <w:r w:rsidRPr="00EE6E73">
        <w:rPr>
          <w:i/>
          <w:iCs/>
        </w:rPr>
        <w:t>-Identity</w:t>
      </w:r>
      <w:r w:rsidRPr="00EE6E73">
        <w:t xml:space="preserve"> to include the Source L2 ID of the concerned L2 U2N Relay UE;</w:t>
      </w:r>
    </w:p>
    <w:p w14:paraId="4AB1598F" w14:textId="77777777" w:rsidR="00BD7E37" w:rsidRPr="00EE6E73" w:rsidRDefault="00BD7E37" w:rsidP="00BD7E37">
      <w:pPr>
        <w:pStyle w:val="B6"/>
      </w:pPr>
      <w:r w:rsidRPr="00EE6E73">
        <w:t>6&gt;</w:t>
      </w:r>
      <w:r w:rsidRPr="00EE6E73">
        <w:tab/>
        <w:t xml:space="preserve">set the </w:t>
      </w:r>
      <w:proofErr w:type="spellStart"/>
      <w:r w:rsidRPr="00EE6E73">
        <w:rPr>
          <w:i/>
          <w:iCs/>
        </w:rPr>
        <w:t>sl-MeasResult</w:t>
      </w:r>
      <w:proofErr w:type="spellEnd"/>
      <w:r w:rsidRPr="00EE6E73">
        <w:t xml:space="preserve"> to include the SD-RSRP of the concerned L2 U2N Relay UE;</w:t>
      </w:r>
    </w:p>
    <w:p w14:paraId="6C69331B" w14:textId="77777777" w:rsidR="00EB2283" w:rsidRPr="00EE6E73" w:rsidRDefault="00EB2283" w:rsidP="00EB2283">
      <w:pPr>
        <w:pStyle w:val="B5"/>
      </w:pPr>
      <w:r w:rsidRPr="00EE6E73">
        <w:t>5&gt;</w:t>
      </w:r>
      <w:r w:rsidRPr="00EE6E73">
        <w:tab/>
        <w:t xml:space="preserve">for each included L2 U2N Relay UE, include the layer 3 filtered measured results in accordance with the </w:t>
      </w:r>
      <w:proofErr w:type="spellStart"/>
      <w:r w:rsidRPr="00EE6E73">
        <w:rPr>
          <w:i/>
        </w:rPr>
        <w:t>reportConfig</w:t>
      </w:r>
      <w:proofErr w:type="spellEnd"/>
      <w:r w:rsidRPr="00EE6E73">
        <w:t xml:space="preserve"> for this </w:t>
      </w:r>
      <w:proofErr w:type="spellStart"/>
      <w:r w:rsidRPr="00EE6E73">
        <w:rPr>
          <w:i/>
        </w:rPr>
        <w:t>measId</w:t>
      </w:r>
      <w:proofErr w:type="spellEnd"/>
      <w:r w:rsidRPr="00EE6E73">
        <w:t>, ordered as follows:</w:t>
      </w:r>
    </w:p>
    <w:p w14:paraId="48B1C5D5" w14:textId="20EF6624" w:rsidR="006A02D8" w:rsidRPr="00EE6E73" w:rsidRDefault="00EB2283" w:rsidP="006A02D8">
      <w:pPr>
        <w:pStyle w:val="B6"/>
      </w:pPr>
      <w:r w:rsidRPr="00EE6E73">
        <w:t>6&gt;</w:t>
      </w:r>
      <w:r w:rsidRPr="00EE6E73">
        <w:tab/>
        <w:t xml:space="preserve">set the </w:t>
      </w:r>
      <w:proofErr w:type="spellStart"/>
      <w:r w:rsidRPr="00EE6E73">
        <w:rPr>
          <w:i/>
        </w:rPr>
        <w:t>sl-MeasResult</w:t>
      </w:r>
      <w:proofErr w:type="spellEnd"/>
      <w:r w:rsidRPr="00EE6E73">
        <w:t xml:space="preserve"> to include the quantity(</w:t>
      </w:r>
      <w:proofErr w:type="spellStart"/>
      <w:r w:rsidRPr="00EE6E73">
        <w:t>ies</w:t>
      </w:r>
      <w:proofErr w:type="spellEnd"/>
      <w:r w:rsidRPr="00EE6E73">
        <w:t xml:space="preserve">) indicated in the </w:t>
      </w:r>
      <w:proofErr w:type="spellStart"/>
      <w:r w:rsidRPr="00EE6E73">
        <w:rPr>
          <w:rFonts w:eastAsia="SimSun"/>
          <w:i/>
          <w:iCs/>
        </w:rPr>
        <w:t>reportQuantityRelay</w:t>
      </w:r>
      <w:proofErr w:type="spellEnd"/>
      <w:r w:rsidRPr="00EE6E73">
        <w:rPr>
          <w:rFonts w:cs="Arial"/>
        </w:rPr>
        <w:t xml:space="preserve"> within the concerned </w:t>
      </w:r>
      <w:proofErr w:type="spellStart"/>
      <w:r w:rsidRPr="00EE6E73">
        <w:rPr>
          <w:rFonts w:eastAsia="SimSun"/>
          <w:i/>
          <w:iCs/>
        </w:rPr>
        <w:t>reportConfigRelay</w:t>
      </w:r>
      <w:proofErr w:type="spellEnd"/>
      <w:r w:rsidRPr="00EE6E73">
        <w:rPr>
          <w:rFonts w:eastAsia="SimSun"/>
        </w:rPr>
        <w:t xml:space="preserve"> </w:t>
      </w:r>
      <w:r w:rsidRPr="00EE6E73">
        <w:rPr>
          <w:rFonts w:cs="Arial"/>
        </w:rPr>
        <w:t xml:space="preserve">in decreasing order of the sorting </w:t>
      </w:r>
      <w:r w:rsidRPr="00EE6E73">
        <w:t>quantity, determined as specified in 5.5.5.3</w:t>
      </w:r>
      <w:r w:rsidRPr="00EE6E73">
        <w:rPr>
          <w:rFonts w:cs="Arial"/>
        </w:rPr>
        <w:t>, i.e. the best L2 U2N Relay UE is included first;</w:t>
      </w:r>
    </w:p>
    <w:p w14:paraId="66FF45CE" w14:textId="23DFFDB3" w:rsidR="006A02D8" w:rsidRPr="00EE6E73" w:rsidRDefault="006A02D8" w:rsidP="006A02D8">
      <w:pPr>
        <w:pStyle w:val="B6"/>
      </w:pPr>
      <w:r w:rsidRPr="00EE6E73">
        <w:t>6&gt;</w:t>
      </w:r>
      <w:r w:rsidRPr="00EE6E73">
        <w:tab/>
        <w:t xml:space="preserve">if the UE supports </w:t>
      </w:r>
      <w:r w:rsidRPr="00EE6E73">
        <w:rPr>
          <w:rFonts w:eastAsia="MS Mincho"/>
          <w:i/>
          <w:iCs/>
        </w:rPr>
        <w:t>multipathRemoteUE-PC5L2</w:t>
      </w:r>
      <w:r w:rsidRPr="00EE6E73">
        <w:rPr>
          <w:rFonts w:eastAsia="MS Mincho"/>
        </w:rPr>
        <w:t xml:space="preserve"> and idle/inactive relay UE reporting, and if the </w:t>
      </w:r>
      <w:proofErr w:type="spellStart"/>
      <w:r w:rsidRPr="00EE6E73">
        <w:rPr>
          <w:i/>
          <w:iCs/>
        </w:rPr>
        <w:t>sl-RelayIndication</w:t>
      </w:r>
      <w:proofErr w:type="spellEnd"/>
      <w:r w:rsidRPr="00EE6E73">
        <w:t xml:space="preserve"> is contained in the discovery message received from the concerned L2 U2N Relay UE:</w:t>
      </w:r>
    </w:p>
    <w:p w14:paraId="1ADA8886" w14:textId="7469EA46" w:rsidR="00EB2283" w:rsidRPr="00EE6E73" w:rsidRDefault="006A02D8" w:rsidP="00220546">
      <w:pPr>
        <w:pStyle w:val="B7"/>
        <w:rPr>
          <w:rFonts w:ascii="SimSun" w:eastAsia="SimSun" w:hAnsi="SimSun" w:cs="SimSun"/>
          <w:sz w:val="24"/>
          <w:szCs w:val="24"/>
        </w:rPr>
      </w:pPr>
      <w:r w:rsidRPr="00EE6E73">
        <w:t>7&gt;</w:t>
      </w:r>
      <w:r w:rsidRPr="00EE6E73">
        <w:tab/>
        <w:t xml:space="preserve">set the </w:t>
      </w:r>
      <w:proofErr w:type="spellStart"/>
      <w:r w:rsidRPr="00EE6E73">
        <w:rPr>
          <w:i/>
          <w:iCs/>
        </w:rPr>
        <w:t>sl-RelayIndicationMP</w:t>
      </w:r>
      <w:proofErr w:type="spellEnd"/>
      <w:r w:rsidRPr="00EE6E73">
        <w:t xml:space="preserve"> in the </w:t>
      </w:r>
      <w:proofErr w:type="spellStart"/>
      <w:r w:rsidRPr="00EE6E73">
        <w:rPr>
          <w:i/>
        </w:rPr>
        <w:t>sl-MeasResultsCandRelay</w:t>
      </w:r>
      <w:proofErr w:type="spellEnd"/>
      <w:r w:rsidRPr="00EE6E73">
        <w:t>;</w:t>
      </w:r>
    </w:p>
    <w:p w14:paraId="61FAC603" w14:textId="6D732F69" w:rsidR="00EA5D2D" w:rsidRPr="00EE6E73" w:rsidRDefault="00EA5D2D" w:rsidP="00EA5D2D">
      <w:pPr>
        <w:pStyle w:val="B3"/>
      </w:pPr>
      <w:r w:rsidRPr="00EE6E73">
        <w:t>3&gt;</w:t>
      </w:r>
      <w:r w:rsidRPr="00EE6E73">
        <w:tab/>
        <w:t>else:</w:t>
      </w:r>
    </w:p>
    <w:p w14:paraId="03D1232A" w14:textId="29FFA6B6" w:rsidR="00394471" w:rsidRPr="00EE6E73" w:rsidRDefault="00EA5D2D" w:rsidP="000830BB">
      <w:pPr>
        <w:pStyle w:val="B4"/>
      </w:pPr>
      <w:r w:rsidRPr="00EE6E73">
        <w:t>4</w:t>
      </w:r>
      <w:r w:rsidR="00394471" w:rsidRPr="00EE6E73">
        <w:t>&gt;</w:t>
      </w:r>
      <w:r w:rsidR="00394471" w:rsidRPr="00EE6E73">
        <w:tab/>
        <w:t xml:space="preserve">set the </w:t>
      </w:r>
      <w:proofErr w:type="spellStart"/>
      <w:r w:rsidR="00394471" w:rsidRPr="00EE6E73">
        <w:rPr>
          <w:i/>
        </w:rPr>
        <w:t>measResultNeighCells</w:t>
      </w:r>
      <w:proofErr w:type="spellEnd"/>
      <w:r w:rsidR="00394471" w:rsidRPr="00EE6E73">
        <w:t xml:space="preserve"> to include the best neighbouring cells up to </w:t>
      </w:r>
      <w:proofErr w:type="spellStart"/>
      <w:r w:rsidR="00394471" w:rsidRPr="00EE6E73">
        <w:rPr>
          <w:i/>
        </w:rPr>
        <w:t>maxReportCells</w:t>
      </w:r>
      <w:proofErr w:type="spellEnd"/>
      <w:r w:rsidR="00394471" w:rsidRPr="00EE6E73">
        <w:t xml:space="preserve"> in accordance with the following:</w:t>
      </w:r>
    </w:p>
    <w:p w14:paraId="093EA7BA" w14:textId="5D33034B" w:rsidR="00394471" w:rsidRPr="00EE6E73" w:rsidRDefault="00EA5D2D" w:rsidP="000830BB">
      <w:pPr>
        <w:pStyle w:val="B5"/>
      </w:pPr>
      <w:r w:rsidRPr="00EE6E73">
        <w:t>5</w:t>
      </w:r>
      <w:r w:rsidR="00394471" w:rsidRPr="00EE6E73">
        <w:t>&gt;</w:t>
      </w:r>
      <w:r w:rsidR="00394471" w:rsidRPr="00EE6E73">
        <w:tab/>
        <w:t xml:space="preserve">if the </w:t>
      </w:r>
      <w:proofErr w:type="spellStart"/>
      <w:r w:rsidR="00394471" w:rsidRPr="00EE6E73">
        <w:rPr>
          <w:i/>
          <w:iCs/>
        </w:rPr>
        <w:t>reportType</w:t>
      </w:r>
      <w:proofErr w:type="spellEnd"/>
      <w:r w:rsidR="00394471" w:rsidRPr="00EE6E73">
        <w:t xml:space="preserve"> is set to </w:t>
      </w:r>
      <w:proofErr w:type="spellStart"/>
      <w:r w:rsidR="00394471" w:rsidRPr="00EE6E73">
        <w:rPr>
          <w:i/>
          <w:iCs/>
        </w:rPr>
        <w:t>eventTriggered</w:t>
      </w:r>
      <w:proofErr w:type="spellEnd"/>
      <w:r w:rsidR="004A77CA" w:rsidRPr="00EE6E73">
        <w:rPr>
          <w:i/>
          <w:iCs/>
        </w:rPr>
        <w:t xml:space="preserve"> </w:t>
      </w:r>
      <w:r w:rsidR="004A77CA" w:rsidRPr="00EE6E73">
        <w:t xml:space="preserve">and </w:t>
      </w:r>
      <w:proofErr w:type="spellStart"/>
      <w:r w:rsidR="004A77CA" w:rsidRPr="00EE6E73">
        <w:rPr>
          <w:i/>
          <w:iCs/>
        </w:rPr>
        <w:t>eventId</w:t>
      </w:r>
      <w:proofErr w:type="spellEnd"/>
      <w:r w:rsidR="004A77CA" w:rsidRPr="00EE6E73">
        <w:t xml:space="preserve"> is not set to </w:t>
      </w:r>
      <w:r w:rsidR="004A77CA" w:rsidRPr="00EE6E73">
        <w:rPr>
          <w:i/>
          <w:iCs/>
        </w:rPr>
        <w:t>eventD1</w:t>
      </w:r>
      <w:r w:rsidR="001D07A9" w:rsidRPr="00EE6E73">
        <w:t xml:space="preserve"> or </w:t>
      </w:r>
      <w:r w:rsidR="001D07A9" w:rsidRPr="00EE6E73">
        <w:rPr>
          <w:i/>
          <w:iCs/>
        </w:rPr>
        <w:t>eventD2</w:t>
      </w:r>
      <w:r w:rsidR="006659DC" w:rsidRPr="00EE6E73">
        <w:t xml:space="preserve"> </w:t>
      </w:r>
      <w:bookmarkStart w:id="1526" w:name="_Hlk146555789"/>
      <w:r w:rsidR="006659DC" w:rsidRPr="00EE6E73">
        <w:t>or</w:t>
      </w:r>
      <w:r w:rsidR="006659DC" w:rsidRPr="00EE6E73">
        <w:rPr>
          <w:i/>
          <w:iCs/>
        </w:rPr>
        <w:t xml:space="preserve"> eventH1</w:t>
      </w:r>
      <w:r w:rsidR="006659DC" w:rsidRPr="00EE6E73">
        <w:t xml:space="preserve"> or </w:t>
      </w:r>
      <w:r w:rsidR="006659DC" w:rsidRPr="00EE6E73">
        <w:rPr>
          <w:i/>
          <w:iCs/>
        </w:rPr>
        <w:t>eventH2</w:t>
      </w:r>
      <w:bookmarkEnd w:id="1526"/>
      <w:r w:rsidR="00394471" w:rsidRPr="00EE6E73">
        <w:t>:</w:t>
      </w:r>
    </w:p>
    <w:p w14:paraId="43B53727" w14:textId="7E1F07C0" w:rsidR="00394471" w:rsidRPr="00EE6E73" w:rsidRDefault="00EA5D2D" w:rsidP="000830BB">
      <w:pPr>
        <w:pStyle w:val="B6"/>
      </w:pPr>
      <w:r w:rsidRPr="00EE6E73">
        <w:t>6</w:t>
      </w:r>
      <w:r w:rsidR="00394471" w:rsidRPr="00EE6E73">
        <w:t>&gt;</w:t>
      </w:r>
      <w:r w:rsidR="00394471" w:rsidRPr="00EE6E73">
        <w:tab/>
        <w:t xml:space="preserve">include the cells included in the </w:t>
      </w:r>
      <w:proofErr w:type="spellStart"/>
      <w:r w:rsidR="00394471" w:rsidRPr="00EE6E73">
        <w:rPr>
          <w:i/>
        </w:rPr>
        <w:t>cellsTriggeredList</w:t>
      </w:r>
      <w:proofErr w:type="spellEnd"/>
      <w:r w:rsidR="00394471" w:rsidRPr="00EE6E73">
        <w:t xml:space="preserve"> as defined within the </w:t>
      </w:r>
      <w:proofErr w:type="spellStart"/>
      <w:r w:rsidR="00394471" w:rsidRPr="00EE6E73">
        <w:rPr>
          <w:i/>
        </w:rPr>
        <w:t>VarMeasReportList</w:t>
      </w:r>
      <w:proofErr w:type="spellEnd"/>
      <w:r w:rsidR="00394471" w:rsidRPr="00EE6E73">
        <w:t xml:space="preserve"> for this </w:t>
      </w:r>
      <w:proofErr w:type="spellStart"/>
      <w:r w:rsidR="00394471" w:rsidRPr="00EE6E73">
        <w:rPr>
          <w:i/>
        </w:rPr>
        <w:t>measId</w:t>
      </w:r>
      <w:proofErr w:type="spellEnd"/>
      <w:r w:rsidR="00394471" w:rsidRPr="00EE6E73">
        <w:t>;</w:t>
      </w:r>
    </w:p>
    <w:p w14:paraId="1A11AFEF" w14:textId="07795261" w:rsidR="00394471" w:rsidRPr="00EE6E73" w:rsidRDefault="00EA5D2D" w:rsidP="000830BB">
      <w:pPr>
        <w:pStyle w:val="B5"/>
      </w:pPr>
      <w:r w:rsidRPr="00EE6E73">
        <w:t>5</w:t>
      </w:r>
      <w:r w:rsidR="00394471" w:rsidRPr="00EE6E73">
        <w:t>&gt;</w:t>
      </w:r>
      <w:r w:rsidR="00394471" w:rsidRPr="00EE6E73">
        <w:tab/>
        <w:t>else:</w:t>
      </w:r>
    </w:p>
    <w:p w14:paraId="3397125B" w14:textId="545A1001" w:rsidR="00394471" w:rsidRPr="00EE6E73" w:rsidRDefault="00EA5D2D" w:rsidP="000830BB">
      <w:pPr>
        <w:pStyle w:val="B6"/>
      </w:pPr>
      <w:r w:rsidRPr="00EE6E73">
        <w:t>6</w:t>
      </w:r>
      <w:r w:rsidR="00394471" w:rsidRPr="00EE6E73">
        <w:t>&gt;</w:t>
      </w:r>
      <w:r w:rsidR="00394471" w:rsidRPr="00EE6E73">
        <w:tab/>
        <w:t>include the applicable cells for which the new measurement results became available since the last periodical reporting or since the measurement was initiated or reset;</w:t>
      </w:r>
    </w:p>
    <w:p w14:paraId="45A7FF2E" w14:textId="32F72CDD" w:rsidR="00394471" w:rsidRPr="00EE6E73" w:rsidRDefault="00EB2283" w:rsidP="00F747EB">
      <w:pPr>
        <w:pStyle w:val="B5"/>
      </w:pPr>
      <w:r w:rsidRPr="00EE6E73">
        <w:t>5</w:t>
      </w:r>
      <w:r w:rsidR="00394471" w:rsidRPr="00EE6E73">
        <w:t>&gt;</w:t>
      </w:r>
      <w:r w:rsidR="00394471" w:rsidRPr="00EE6E73">
        <w:tab/>
        <w:t xml:space="preserve">for each cell that is included in the </w:t>
      </w:r>
      <w:proofErr w:type="spellStart"/>
      <w:r w:rsidR="00394471" w:rsidRPr="00EE6E73">
        <w:rPr>
          <w:i/>
        </w:rPr>
        <w:t>measResultNeighCells</w:t>
      </w:r>
      <w:proofErr w:type="spellEnd"/>
      <w:r w:rsidR="00394471" w:rsidRPr="00EE6E73">
        <w:t xml:space="preserve">, include the </w:t>
      </w:r>
      <w:proofErr w:type="spellStart"/>
      <w:r w:rsidR="00394471" w:rsidRPr="00EE6E73">
        <w:rPr>
          <w:i/>
        </w:rPr>
        <w:t>physCellId</w:t>
      </w:r>
      <w:proofErr w:type="spellEnd"/>
      <w:r w:rsidR="00394471" w:rsidRPr="00EE6E73">
        <w:t>;</w:t>
      </w:r>
    </w:p>
    <w:p w14:paraId="58F5648C" w14:textId="7C23EBD1" w:rsidR="00394471" w:rsidRPr="00EE6E73" w:rsidRDefault="00EB2283" w:rsidP="00F747EB">
      <w:pPr>
        <w:pStyle w:val="B5"/>
      </w:pPr>
      <w:r w:rsidRPr="00EE6E73">
        <w:t>5</w:t>
      </w:r>
      <w:r w:rsidR="00394471" w:rsidRPr="00EE6E73">
        <w:t>&gt;</w:t>
      </w:r>
      <w:r w:rsidR="00394471" w:rsidRPr="00EE6E73">
        <w:tab/>
        <w:t xml:space="preserve">if the </w:t>
      </w:r>
      <w:proofErr w:type="spellStart"/>
      <w:r w:rsidR="00394471" w:rsidRPr="00EE6E73">
        <w:t>reportType</w:t>
      </w:r>
      <w:proofErr w:type="spellEnd"/>
      <w:r w:rsidR="00394471" w:rsidRPr="00EE6E73">
        <w:t xml:space="preserve"> is set to </w:t>
      </w:r>
      <w:proofErr w:type="spellStart"/>
      <w:r w:rsidR="00394471" w:rsidRPr="00EE6E73">
        <w:t>eventTriggered</w:t>
      </w:r>
      <w:proofErr w:type="spellEnd"/>
      <w:r w:rsidR="00394471" w:rsidRPr="00EE6E73">
        <w:t xml:space="preserve"> or periodical:</w:t>
      </w:r>
    </w:p>
    <w:p w14:paraId="591F2AB8" w14:textId="2696EF48" w:rsidR="00394471" w:rsidRPr="00EE6E73" w:rsidRDefault="00EB2283" w:rsidP="00F747EB">
      <w:pPr>
        <w:pStyle w:val="B6"/>
      </w:pPr>
      <w:r w:rsidRPr="00EE6E73">
        <w:lastRenderedPageBreak/>
        <w:t>6</w:t>
      </w:r>
      <w:r w:rsidR="00394471" w:rsidRPr="00EE6E73">
        <w:t>&gt;</w:t>
      </w:r>
      <w:r w:rsidR="00394471" w:rsidRPr="00EE6E73">
        <w:tab/>
        <w:t xml:space="preserve">for each included cell, include the layer 3 filtered measured results in accordance with the </w:t>
      </w:r>
      <w:proofErr w:type="spellStart"/>
      <w:r w:rsidR="00394471" w:rsidRPr="00EE6E73">
        <w:rPr>
          <w:i/>
        </w:rPr>
        <w:t>reportConfig</w:t>
      </w:r>
      <w:proofErr w:type="spellEnd"/>
      <w:r w:rsidR="00394471" w:rsidRPr="00EE6E73">
        <w:t xml:space="preserve"> for this </w:t>
      </w:r>
      <w:proofErr w:type="spellStart"/>
      <w:r w:rsidR="00394471" w:rsidRPr="00EE6E73">
        <w:rPr>
          <w:i/>
        </w:rPr>
        <w:t>measId</w:t>
      </w:r>
      <w:proofErr w:type="spellEnd"/>
      <w:r w:rsidR="00394471" w:rsidRPr="00EE6E73">
        <w:t>, ordered as follows:</w:t>
      </w:r>
    </w:p>
    <w:p w14:paraId="1BB6C936" w14:textId="07665E46" w:rsidR="00394471" w:rsidRPr="00EE6E73" w:rsidRDefault="00EB2283" w:rsidP="00F747EB">
      <w:pPr>
        <w:pStyle w:val="B7"/>
      </w:pPr>
      <w:r w:rsidRPr="00EE6E73">
        <w:t>7</w:t>
      </w:r>
      <w:r w:rsidR="00394471" w:rsidRPr="00EE6E73">
        <w:t>&gt;</w:t>
      </w:r>
      <w:r w:rsidR="00394471" w:rsidRPr="00EE6E73">
        <w:tab/>
        <w:t xml:space="preserve">if the </w:t>
      </w:r>
      <w:proofErr w:type="spellStart"/>
      <w:r w:rsidR="00394471" w:rsidRPr="00EE6E73">
        <w:rPr>
          <w:i/>
        </w:rPr>
        <w:t>measObject</w:t>
      </w:r>
      <w:proofErr w:type="spellEnd"/>
      <w:r w:rsidR="00394471" w:rsidRPr="00EE6E73">
        <w:t xml:space="preserve"> associated with this </w:t>
      </w:r>
      <w:proofErr w:type="spellStart"/>
      <w:r w:rsidR="00394471" w:rsidRPr="00EE6E73">
        <w:rPr>
          <w:i/>
        </w:rPr>
        <w:t>measId</w:t>
      </w:r>
      <w:proofErr w:type="spellEnd"/>
      <w:r w:rsidR="00394471" w:rsidRPr="00EE6E73">
        <w:t xml:space="preserve"> concerns NR:</w:t>
      </w:r>
    </w:p>
    <w:p w14:paraId="4E51D377" w14:textId="7D3B50FC" w:rsidR="00394471" w:rsidRPr="00EE6E73" w:rsidRDefault="00EB2283" w:rsidP="00F747EB">
      <w:pPr>
        <w:pStyle w:val="B8"/>
      </w:pPr>
      <w:r w:rsidRPr="00EE6E73">
        <w:t>8</w:t>
      </w:r>
      <w:r w:rsidR="00394471" w:rsidRPr="00EE6E73">
        <w:t>&gt;</w:t>
      </w:r>
      <w:r w:rsidR="00394471" w:rsidRPr="00EE6E73">
        <w:tab/>
        <w:t xml:space="preserve">if </w:t>
      </w:r>
      <w:proofErr w:type="spellStart"/>
      <w:r w:rsidR="00394471" w:rsidRPr="00EE6E73">
        <w:rPr>
          <w:i/>
        </w:rPr>
        <w:t>rsType</w:t>
      </w:r>
      <w:proofErr w:type="spellEnd"/>
      <w:r w:rsidR="00394471" w:rsidRPr="00EE6E73">
        <w:t xml:space="preserve"> in the associated </w:t>
      </w:r>
      <w:proofErr w:type="spellStart"/>
      <w:r w:rsidR="00394471" w:rsidRPr="00EE6E73">
        <w:rPr>
          <w:i/>
        </w:rPr>
        <w:t>reportConfig</w:t>
      </w:r>
      <w:proofErr w:type="spellEnd"/>
      <w:r w:rsidR="00394471" w:rsidRPr="00EE6E73">
        <w:t xml:space="preserve"> is set to </w:t>
      </w:r>
      <w:proofErr w:type="spellStart"/>
      <w:r w:rsidR="00394471" w:rsidRPr="00EE6E73">
        <w:rPr>
          <w:i/>
        </w:rPr>
        <w:t>ssb</w:t>
      </w:r>
      <w:proofErr w:type="spellEnd"/>
      <w:r w:rsidR="00394471" w:rsidRPr="00EE6E73">
        <w:t>:</w:t>
      </w:r>
    </w:p>
    <w:p w14:paraId="342A5492" w14:textId="679EBE2B" w:rsidR="00394471" w:rsidRPr="00EE6E73" w:rsidRDefault="00EB2283" w:rsidP="00F747EB">
      <w:pPr>
        <w:pStyle w:val="B9"/>
      </w:pPr>
      <w:r w:rsidRPr="00EE6E73">
        <w:t>9</w:t>
      </w:r>
      <w:r w:rsidR="00394471" w:rsidRPr="00EE6E73">
        <w:t>&gt;</w:t>
      </w:r>
      <w:r w:rsidR="00394471" w:rsidRPr="00EE6E73">
        <w:tab/>
        <w:t xml:space="preserve">set </w:t>
      </w:r>
      <w:proofErr w:type="spellStart"/>
      <w:r w:rsidR="00394471" w:rsidRPr="00EE6E73">
        <w:rPr>
          <w:i/>
        </w:rPr>
        <w:t>resultsSSB</w:t>
      </w:r>
      <w:proofErr w:type="spellEnd"/>
      <w:r w:rsidR="00394471" w:rsidRPr="00EE6E73">
        <w:rPr>
          <w:i/>
        </w:rPr>
        <w:t>-Cell</w:t>
      </w:r>
      <w:r w:rsidR="00394471" w:rsidRPr="00EE6E73">
        <w:t xml:space="preserve"> within the </w:t>
      </w:r>
      <w:proofErr w:type="spellStart"/>
      <w:r w:rsidR="00394471" w:rsidRPr="00EE6E73">
        <w:rPr>
          <w:i/>
        </w:rPr>
        <w:t>measResult</w:t>
      </w:r>
      <w:proofErr w:type="spellEnd"/>
      <w:r w:rsidR="00394471" w:rsidRPr="00EE6E73">
        <w:t xml:space="preserve"> to include the SS/PBCH block based quantity(</w:t>
      </w:r>
      <w:proofErr w:type="spellStart"/>
      <w:r w:rsidR="00394471" w:rsidRPr="00EE6E73">
        <w:t>ies</w:t>
      </w:r>
      <w:proofErr w:type="spellEnd"/>
      <w:r w:rsidR="00394471" w:rsidRPr="00EE6E73">
        <w:t xml:space="preserve">) indicated in the </w:t>
      </w:r>
      <w:proofErr w:type="spellStart"/>
      <w:r w:rsidR="00394471" w:rsidRPr="00EE6E73">
        <w:rPr>
          <w:i/>
        </w:rPr>
        <w:t>reportQuantityCell</w:t>
      </w:r>
      <w:proofErr w:type="spellEnd"/>
      <w:r w:rsidR="00394471" w:rsidRPr="00EE6E73">
        <w:t xml:space="preserve"> within the concerned </w:t>
      </w:r>
      <w:proofErr w:type="spellStart"/>
      <w:r w:rsidR="00394471" w:rsidRPr="00EE6E73">
        <w:rPr>
          <w:i/>
        </w:rPr>
        <w:t>reportConfig</w:t>
      </w:r>
      <w:proofErr w:type="spellEnd"/>
      <w:r w:rsidR="00394471" w:rsidRPr="00EE6E73">
        <w:t>, in decreasing order of the sorting quantity, determined as specified in 5.5.5.3, i.e. the best cell is included first;</w:t>
      </w:r>
    </w:p>
    <w:p w14:paraId="56FB44CC" w14:textId="4FF263BE" w:rsidR="00394471" w:rsidRPr="00EE6E73" w:rsidRDefault="00EB2283" w:rsidP="00F747EB">
      <w:pPr>
        <w:pStyle w:val="B9"/>
      </w:pPr>
      <w:r w:rsidRPr="00EE6E73">
        <w:t>9</w:t>
      </w:r>
      <w:r w:rsidR="00394471" w:rsidRPr="00EE6E73">
        <w:t>&gt;</w:t>
      </w:r>
      <w:r w:rsidR="00394471" w:rsidRPr="00EE6E73">
        <w:tab/>
        <w:t xml:space="preserve">if </w:t>
      </w:r>
      <w:proofErr w:type="spellStart"/>
      <w:r w:rsidR="00394471" w:rsidRPr="00EE6E73">
        <w:rPr>
          <w:i/>
        </w:rPr>
        <w:t>reportQuantityRS</w:t>
      </w:r>
      <w:proofErr w:type="spellEnd"/>
      <w:r w:rsidR="00394471" w:rsidRPr="00EE6E73">
        <w:rPr>
          <w:i/>
        </w:rPr>
        <w:t>-Indexes</w:t>
      </w:r>
      <w:r w:rsidR="00394471" w:rsidRPr="00EE6E73">
        <w:t xml:space="preserve"> </w:t>
      </w:r>
      <w:r w:rsidR="00394471" w:rsidRPr="00EE6E73">
        <w:rPr>
          <w:lang w:eastAsia="ko-KR"/>
        </w:rPr>
        <w:t>and</w:t>
      </w:r>
      <w:r w:rsidR="00394471" w:rsidRPr="00EE6E73">
        <w:rPr>
          <w:i/>
          <w:lang w:eastAsia="ko-KR"/>
        </w:rPr>
        <w:t xml:space="preserve"> </w:t>
      </w:r>
      <w:proofErr w:type="spellStart"/>
      <w:r w:rsidR="00394471" w:rsidRPr="00EE6E73">
        <w:rPr>
          <w:i/>
          <w:lang w:eastAsia="ko-KR"/>
        </w:rPr>
        <w:t>maxNrofRS-IndexesToReport</w:t>
      </w:r>
      <w:proofErr w:type="spellEnd"/>
      <w:r w:rsidR="00394471" w:rsidRPr="00EE6E73">
        <w:rPr>
          <w:i/>
          <w:lang w:eastAsia="ko-KR"/>
        </w:rPr>
        <w:t xml:space="preserve"> </w:t>
      </w:r>
      <w:r w:rsidR="00394471" w:rsidRPr="00EE6E73">
        <w:rPr>
          <w:lang w:eastAsia="ko-KR"/>
        </w:rPr>
        <w:t xml:space="preserve">are </w:t>
      </w:r>
      <w:r w:rsidR="00394471" w:rsidRPr="00EE6E73">
        <w:t>configured, include beam measurement information as described in 5.5.5.2;</w:t>
      </w:r>
    </w:p>
    <w:p w14:paraId="008B2533" w14:textId="20E94DFC" w:rsidR="00394471" w:rsidRPr="00EE6E73" w:rsidRDefault="00EB2283" w:rsidP="00F747EB">
      <w:pPr>
        <w:pStyle w:val="B8"/>
      </w:pPr>
      <w:r w:rsidRPr="00EE6E73">
        <w:t>8</w:t>
      </w:r>
      <w:r w:rsidR="00394471" w:rsidRPr="00EE6E73">
        <w:t>&gt;</w:t>
      </w:r>
      <w:r w:rsidR="00394471" w:rsidRPr="00EE6E73">
        <w:tab/>
        <w:t xml:space="preserve">else if </w:t>
      </w:r>
      <w:proofErr w:type="spellStart"/>
      <w:r w:rsidR="00394471" w:rsidRPr="00EE6E73">
        <w:rPr>
          <w:i/>
        </w:rPr>
        <w:t>rsType</w:t>
      </w:r>
      <w:proofErr w:type="spellEnd"/>
      <w:r w:rsidR="00394471" w:rsidRPr="00EE6E73">
        <w:t xml:space="preserve"> in the associated </w:t>
      </w:r>
      <w:proofErr w:type="spellStart"/>
      <w:r w:rsidR="00394471" w:rsidRPr="00EE6E73">
        <w:rPr>
          <w:i/>
        </w:rPr>
        <w:t>reportConfig</w:t>
      </w:r>
      <w:proofErr w:type="spellEnd"/>
      <w:r w:rsidR="00394471" w:rsidRPr="00EE6E73">
        <w:t xml:space="preserve"> is set to </w:t>
      </w:r>
      <w:proofErr w:type="spellStart"/>
      <w:r w:rsidR="00394471" w:rsidRPr="00EE6E73">
        <w:rPr>
          <w:i/>
        </w:rPr>
        <w:t>csi-rs</w:t>
      </w:r>
      <w:proofErr w:type="spellEnd"/>
      <w:r w:rsidR="00394471" w:rsidRPr="00EE6E73">
        <w:t>:</w:t>
      </w:r>
    </w:p>
    <w:p w14:paraId="751EB5E5" w14:textId="31618DD8" w:rsidR="00394471" w:rsidRPr="00EE6E73" w:rsidRDefault="00EB2283" w:rsidP="00F747EB">
      <w:pPr>
        <w:pStyle w:val="B9"/>
      </w:pPr>
      <w:r w:rsidRPr="00EE6E73">
        <w:t>9</w:t>
      </w:r>
      <w:r w:rsidR="00394471" w:rsidRPr="00EE6E73">
        <w:t>&gt;</w:t>
      </w:r>
      <w:r w:rsidR="00394471" w:rsidRPr="00EE6E73">
        <w:tab/>
        <w:t xml:space="preserve">set </w:t>
      </w:r>
      <w:proofErr w:type="spellStart"/>
      <w:r w:rsidR="00394471" w:rsidRPr="00EE6E73">
        <w:rPr>
          <w:i/>
        </w:rPr>
        <w:t>resultsCSI</w:t>
      </w:r>
      <w:proofErr w:type="spellEnd"/>
      <w:r w:rsidR="00394471" w:rsidRPr="00EE6E73">
        <w:rPr>
          <w:i/>
        </w:rPr>
        <w:t>-RS-Cell</w:t>
      </w:r>
      <w:r w:rsidR="00394471" w:rsidRPr="00EE6E73">
        <w:t xml:space="preserve"> within the </w:t>
      </w:r>
      <w:proofErr w:type="spellStart"/>
      <w:r w:rsidR="00394471" w:rsidRPr="00EE6E73">
        <w:rPr>
          <w:i/>
        </w:rPr>
        <w:t>measResult</w:t>
      </w:r>
      <w:proofErr w:type="spellEnd"/>
      <w:r w:rsidR="00394471" w:rsidRPr="00EE6E73">
        <w:t xml:space="preserve"> to include the CSI-RS based quantity(</w:t>
      </w:r>
      <w:proofErr w:type="spellStart"/>
      <w:r w:rsidR="00394471" w:rsidRPr="00EE6E73">
        <w:t>ies</w:t>
      </w:r>
      <w:proofErr w:type="spellEnd"/>
      <w:r w:rsidR="00394471" w:rsidRPr="00EE6E73">
        <w:t xml:space="preserve">) indicated in the </w:t>
      </w:r>
      <w:proofErr w:type="spellStart"/>
      <w:r w:rsidR="00394471" w:rsidRPr="00EE6E73">
        <w:rPr>
          <w:i/>
        </w:rPr>
        <w:t>reportQuantityCell</w:t>
      </w:r>
      <w:proofErr w:type="spellEnd"/>
      <w:r w:rsidR="00394471" w:rsidRPr="00EE6E73">
        <w:t xml:space="preserve"> within the concerned </w:t>
      </w:r>
      <w:proofErr w:type="spellStart"/>
      <w:r w:rsidR="00394471" w:rsidRPr="00EE6E73">
        <w:rPr>
          <w:i/>
        </w:rPr>
        <w:t>reportConfig</w:t>
      </w:r>
      <w:proofErr w:type="spellEnd"/>
      <w:r w:rsidR="00394471" w:rsidRPr="00EE6E73">
        <w:t>, in decreasing order of the sorting quantity, determined as specified in 5.5.5.3, i.e. the best cell is included first;</w:t>
      </w:r>
    </w:p>
    <w:p w14:paraId="3634FE04" w14:textId="068B7462" w:rsidR="00394471" w:rsidRPr="00EE6E73" w:rsidRDefault="00EB2283" w:rsidP="00F747EB">
      <w:pPr>
        <w:pStyle w:val="B9"/>
      </w:pPr>
      <w:r w:rsidRPr="00EE6E73">
        <w:t>9</w:t>
      </w:r>
      <w:r w:rsidR="00394471" w:rsidRPr="00EE6E73">
        <w:t>&gt;</w:t>
      </w:r>
      <w:r w:rsidR="00394471" w:rsidRPr="00EE6E73">
        <w:tab/>
        <w:t xml:space="preserve">if </w:t>
      </w:r>
      <w:proofErr w:type="spellStart"/>
      <w:r w:rsidR="00394471" w:rsidRPr="00EE6E73">
        <w:rPr>
          <w:i/>
        </w:rPr>
        <w:t>reportQuantityRS</w:t>
      </w:r>
      <w:proofErr w:type="spellEnd"/>
      <w:r w:rsidR="00394471" w:rsidRPr="00EE6E73">
        <w:rPr>
          <w:i/>
        </w:rPr>
        <w:t>-Indexes</w:t>
      </w:r>
      <w:r w:rsidR="00394471" w:rsidRPr="00EE6E73">
        <w:t xml:space="preserve"> </w:t>
      </w:r>
      <w:r w:rsidR="00394471" w:rsidRPr="00EE6E73">
        <w:rPr>
          <w:lang w:eastAsia="ko-KR"/>
        </w:rPr>
        <w:t>and</w:t>
      </w:r>
      <w:r w:rsidR="00394471" w:rsidRPr="00EE6E73">
        <w:rPr>
          <w:i/>
          <w:lang w:eastAsia="ko-KR"/>
        </w:rPr>
        <w:t xml:space="preserve"> </w:t>
      </w:r>
      <w:proofErr w:type="spellStart"/>
      <w:r w:rsidR="00394471" w:rsidRPr="00EE6E73">
        <w:rPr>
          <w:i/>
          <w:lang w:eastAsia="ko-KR"/>
        </w:rPr>
        <w:t>maxNrofRS-IndexesToReport</w:t>
      </w:r>
      <w:proofErr w:type="spellEnd"/>
      <w:r w:rsidR="00394471" w:rsidRPr="00EE6E73">
        <w:rPr>
          <w:i/>
          <w:lang w:eastAsia="ko-KR"/>
        </w:rPr>
        <w:t xml:space="preserve"> </w:t>
      </w:r>
      <w:r w:rsidR="00394471" w:rsidRPr="00EE6E73">
        <w:rPr>
          <w:lang w:eastAsia="ko-KR"/>
        </w:rPr>
        <w:t>are configured</w:t>
      </w:r>
      <w:r w:rsidR="00394471" w:rsidRPr="00EE6E73">
        <w:t>, include beam measurement information as described in 5.5.5.2;</w:t>
      </w:r>
    </w:p>
    <w:p w14:paraId="2A01AD28" w14:textId="2EFC9012" w:rsidR="00394471" w:rsidRPr="00EE6E73" w:rsidRDefault="00EB2283" w:rsidP="00F747EB">
      <w:pPr>
        <w:pStyle w:val="B7"/>
      </w:pPr>
      <w:r w:rsidRPr="00EE6E73">
        <w:t>7</w:t>
      </w:r>
      <w:r w:rsidR="00394471" w:rsidRPr="00EE6E73">
        <w:t>&gt;</w:t>
      </w:r>
      <w:r w:rsidR="00394471" w:rsidRPr="00EE6E73">
        <w:tab/>
        <w:t xml:space="preserve">if the </w:t>
      </w:r>
      <w:proofErr w:type="spellStart"/>
      <w:r w:rsidR="00394471" w:rsidRPr="00EE6E73">
        <w:rPr>
          <w:i/>
        </w:rPr>
        <w:t>measObject</w:t>
      </w:r>
      <w:proofErr w:type="spellEnd"/>
      <w:r w:rsidR="00394471" w:rsidRPr="00EE6E73">
        <w:t xml:space="preserve"> associated with this </w:t>
      </w:r>
      <w:proofErr w:type="spellStart"/>
      <w:r w:rsidR="00394471" w:rsidRPr="00EE6E73">
        <w:rPr>
          <w:i/>
        </w:rPr>
        <w:t>measId</w:t>
      </w:r>
      <w:proofErr w:type="spellEnd"/>
      <w:r w:rsidR="00394471" w:rsidRPr="00EE6E73">
        <w:t xml:space="preserve"> concerns E-UTRA:</w:t>
      </w:r>
    </w:p>
    <w:p w14:paraId="1D5C98DF" w14:textId="2A2FCC6C" w:rsidR="00394471" w:rsidRPr="00EE6E73" w:rsidRDefault="00EB2283" w:rsidP="00F747EB">
      <w:pPr>
        <w:pStyle w:val="B8"/>
        <w:rPr>
          <w:rFonts w:cs="Arial"/>
        </w:rPr>
      </w:pPr>
      <w:r w:rsidRPr="00EE6E73">
        <w:t>8</w:t>
      </w:r>
      <w:r w:rsidR="00394471" w:rsidRPr="00EE6E73">
        <w:t>&gt;</w:t>
      </w:r>
      <w:r w:rsidR="00394471" w:rsidRPr="00EE6E73">
        <w:tab/>
        <w:t xml:space="preserve">set the </w:t>
      </w:r>
      <w:proofErr w:type="spellStart"/>
      <w:r w:rsidR="00394471" w:rsidRPr="00EE6E73">
        <w:rPr>
          <w:i/>
        </w:rPr>
        <w:t>measResult</w:t>
      </w:r>
      <w:proofErr w:type="spellEnd"/>
      <w:r w:rsidR="00394471" w:rsidRPr="00EE6E73">
        <w:t xml:space="preserve"> to include the quantity(</w:t>
      </w:r>
      <w:proofErr w:type="spellStart"/>
      <w:r w:rsidR="00394471" w:rsidRPr="00EE6E73">
        <w:t>ies</w:t>
      </w:r>
      <w:proofErr w:type="spellEnd"/>
      <w:r w:rsidR="00394471" w:rsidRPr="00EE6E73">
        <w:t xml:space="preserve">) indicated in the </w:t>
      </w:r>
      <w:proofErr w:type="spellStart"/>
      <w:r w:rsidR="00394471" w:rsidRPr="00EE6E73">
        <w:rPr>
          <w:rFonts w:eastAsia="SimSun"/>
          <w:i/>
          <w:iCs/>
        </w:rPr>
        <w:t>reportQuantity</w:t>
      </w:r>
      <w:proofErr w:type="spellEnd"/>
      <w:r w:rsidR="00394471" w:rsidRPr="00EE6E73">
        <w:rPr>
          <w:rFonts w:cs="Arial"/>
        </w:rPr>
        <w:t xml:space="preserve"> within the concerned </w:t>
      </w:r>
      <w:proofErr w:type="spellStart"/>
      <w:r w:rsidR="00394471" w:rsidRPr="00EE6E73">
        <w:rPr>
          <w:rFonts w:eastAsia="SimSun"/>
          <w:i/>
          <w:iCs/>
        </w:rPr>
        <w:t>reportConfigInterRAT</w:t>
      </w:r>
      <w:proofErr w:type="spellEnd"/>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0461657A" w14:textId="06C20276" w:rsidR="00394471" w:rsidRPr="00EE6E73" w:rsidRDefault="00EB2283" w:rsidP="00F747EB">
      <w:pPr>
        <w:pStyle w:val="B7"/>
      </w:pPr>
      <w:r w:rsidRPr="00EE6E73">
        <w:t>7</w:t>
      </w:r>
      <w:r w:rsidR="00394471" w:rsidRPr="00EE6E73">
        <w:t>&gt;</w:t>
      </w:r>
      <w:r w:rsidR="00394471" w:rsidRPr="00EE6E73">
        <w:tab/>
        <w:t xml:space="preserve">if the </w:t>
      </w:r>
      <w:proofErr w:type="spellStart"/>
      <w:r w:rsidR="00394471" w:rsidRPr="00EE6E73">
        <w:rPr>
          <w:i/>
        </w:rPr>
        <w:t>measObject</w:t>
      </w:r>
      <w:proofErr w:type="spellEnd"/>
      <w:r w:rsidR="00394471" w:rsidRPr="00EE6E73">
        <w:t xml:space="preserve"> associated with this </w:t>
      </w:r>
      <w:proofErr w:type="spellStart"/>
      <w:r w:rsidR="00394471" w:rsidRPr="00EE6E73">
        <w:rPr>
          <w:i/>
        </w:rPr>
        <w:t>measId</w:t>
      </w:r>
      <w:proofErr w:type="spellEnd"/>
      <w:r w:rsidR="00394471" w:rsidRPr="00EE6E73">
        <w:t xml:space="preserve"> concerns UTRA-FDD and if </w:t>
      </w:r>
      <w:r w:rsidR="00394471" w:rsidRPr="00EE6E73">
        <w:rPr>
          <w:i/>
          <w:noProof/>
        </w:rPr>
        <w:t>ReportConfigInterRAT</w:t>
      </w:r>
      <w:r w:rsidR="00394471" w:rsidRPr="00EE6E73">
        <w:t xml:space="preserve"> includes the </w:t>
      </w:r>
      <w:proofErr w:type="spellStart"/>
      <w:r w:rsidR="00394471" w:rsidRPr="00EE6E73">
        <w:rPr>
          <w:i/>
        </w:rPr>
        <w:t>reportQuantityUTRA</w:t>
      </w:r>
      <w:proofErr w:type="spellEnd"/>
      <w:r w:rsidR="00394471" w:rsidRPr="00EE6E73">
        <w:rPr>
          <w:i/>
        </w:rPr>
        <w:t>-FDD</w:t>
      </w:r>
      <w:r w:rsidR="00394471" w:rsidRPr="00EE6E73">
        <w:t>:</w:t>
      </w:r>
    </w:p>
    <w:p w14:paraId="277EB138" w14:textId="5BE51752" w:rsidR="00394471" w:rsidRPr="00EE6E73" w:rsidRDefault="00EB2283" w:rsidP="00F747EB">
      <w:pPr>
        <w:pStyle w:val="B8"/>
        <w:rPr>
          <w:rFonts w:cs="Arial"/>
        </w:rPr>
      </w:pPr>
      <w:r w:rsidRPr="00EE6E73">
        <w:t>8</w:t>
      </w:r>
      <w:r w:rsidR="00394471" w:rsidRPr="00EE6E73">
        <w:t>&gt;</w:t>
      </w:r>
      <w:r w:rsidR="00394471" w:rsidRPr="00EE6E73">
        <w:tab/>
        <w:t xml:space="preserve">set the </w:t>
      </w:r>
      <w:proofErr w:type="spellStart"/>
      <w:r w:rsidR="00394471" w:rsidRPr="00EE6E73">
        <w:rPr>
          <w:i/>
        </w:rPr>
        <w:t>measResult</w:t>
      </w:r>
      <w:proofErr w:type="spellEnd"/>
      <w:r w:rsidR="00394471" w:rsidRPr="00EE6E73">
        <w:t xml:space="preserve"> to include the quantity(</w:t>
      </w:r>
      <w:proofErr w:type="spellStart"/>
      <w:r w:rsidR="00394471" w:rsidRPr="00EE6E73">
        <w:t>ies</w:t>
      </w:r>
      <w:proofErr w:type="spellEnd"/>
      <w:r w:rsidR="00394471" w:rsidRPr="00EE6E73">
        <w:t xml:space="preserve">) indicated in the </w:t>
      </w:r>
      <w:proofErr w:type="spellStart"/>
      <w:r w:rsidR="00394471" w:rsidRPr="00EE6E73">
        <w:rPr>
          <w:rFonts w:eastAsia="SimSun"/>
          <w:i/>
          <w:iCs/>
        </w:rPr>
        <w:t>reportQuantity</w:t>
      </w:r>
      <w:r w:rsidR="00394471" w:rsidRPr="00EE6E73">
        <w:rPr>
          <w:i/>
        </w:rPr>
        <w:t>UTRA</w:t>
      </w:r>
      <w:proofErr w:type="spellEnd"/>
      <w:r w:rsidR="00394471" w:rsidRPr="00EE6E73">
        <w:rPr>
          <w:i/>
        </w:rPr>
        <w:t>-FDD</w:t>
      </w:r>
      <w:r w:rsidR="00394471" w:rsidRPr="00EE6E73">
        <w:rPr>
          <w:rFonts w:cs="Arial"/>
        </w:rPr>
        <w:t xml:space="preserve"> within the concerned </w:t>
      </w:r>
      <w:proofErr w:type="spellStart"/>
      <w:r w:rsidR="00394471" w:rsidRPr="00EE6E73">
        <w:rPr>
          <w:rFonts w:eastAsia="SimSun"/>
          <w:i/>
          <w:iCs/>
        </w:rPr>
        <w:t>reportConfigInterRAT</w:t>
      </w:r>
      <w:proofErr w:type="spellEnd"/>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61C6A338" w14:textId="77777777" w:rsidR="00681DE8" w:rsidRPr="00EE6E73" w:rsidRDefault="00681DE8" w:rsidP="00681DE8">
      <w:pPr>
        <w:pStyle w:val="B6"/>
        <w:rPr>
          <w:rFonts w:cs="Arial"/>
        </w:rPr>
      </w:pPr>
      <w:r w:rsidRPr="00EE6E73">
        <w:rPr>
          <w:rFonts w:cs="Arial"/>
        </w:rPr>
        <w:t>6&gt;</w:t>
      </w:r>
      <w:r w:rsidRPr="00EE6E73">
        <w:rPr>
          <w:rFonts w:cs="Arial"/>
        </w:rPr>
        <w:tab/>
        <w:t xml:space="preserve">if </w:t>
      </w:r>
      <w:proofErr w:type="spellStart"/>
      <w:r w:rsidRPr="00EE6E73">
        <w:rPr>
          <w:rFonts w:cs="Arial"/>
          <w:i/>
          <w:iCs/>
        </w:rPr>
        <w:t>reportType</w:t>
      </w:r>
      <w:proofErr w:type="spellEnd"/>
      <w:r w:rsidRPr="00EE6E73">
        <w:rPr>
          <w:rFonts w:cs="Arial"/>
        </w:rPr>
        <w:t xml:space="preserve"> is set to </w:t>
      </w:r>
      <w:proofErr w:type="spellStart"/>
      <w:r w:rsidRPr="00EE6E73">
        <w:rPr>
          <w:rFonts w:cs="Arial"/>
          <w:i/>
          <w:iCs/>
        </w:rPr>
        <w:t>eventTriggered</w:t>
      </w:r>
      <w:proofErr w:type="spellEnd"/>
      <w:r w:rsidRPr="00EE6E73">
        <w:rPr>
          <w:rFonts w:cs="Arial"/>
        </w:rPr>
        <w:t xml:space="preserve"> and </w:t>
      </w:r>
      <w:proofErr w:type="spellStart"/>
      <w:r w:rsidRPr="00EE6E73">
        <w:rPr>
          <w:i/>
          <w:iCs/>
        </w:rPr>
        <w:t>reportOnBestCellChange</w:t>
      </w:r>
      <w:proofErr w:type="spellEnd"/>
      <w:r w:rsidRPr="00EE6E73">
        <w:t xml:space="preserve"> </w:t>
      </w:r>
      <w:r w:rsidRPr="00EE6E73">
        <w:rPr>
          <w:rFonts w:cs="Arial"/>
        </w:rPr>
        <w:t>is configured:</w:t>
      </w:r>
    </w:p>
    <w:p w14:paraId="1C709029" w14:textId="77777777" w:rsidR="00681DE8" w:rsidRPr="00EE6E73" w:rsidRDefault="00681DE8" w:rsidP="00681DE8">
      <w:pPr>
        <w:pStyle w:val="B7"/>
      </w:pPr>
      <w:r w:rsidRPr="00EE6E73">
        <w:t>7&gt;</w:t>
      </w:r>
      <w:r w:rsidRPr="00EE6E73">
        <w:tab/>
        <w:t xml:space="preserve">if </w:t>
      </w:r>
      <w:proofErr w:type="spellStart"/>
      <w:r w:rsidRPr="00EE6E73">
        <w:rPr>
          <w:i/>
          <w:iCs/>
        </w:rPr>
        <w:t>reportOnBestCellChange</w:t>
      </w:r>
      <w:proofErr w:type="spellEnd"/>
      <w:r w:rsidRPr="00EE6E73">
        <w:t xml:space="preserve"> is set to </w:t>
      </w:r>
      <w:r w:rsidRPr="00EE6E73">
        <w:rPr>
          <w:i/>
          <w:iCs/>
        </w:rPr>
        <w:t>n1</w:t>
      </w:r>
      <w:r w:rsidRPr="00EE6E73">
        <w:t>:</w:t>
      </w:r>
    </w:p>
    <w:p w14:paraId="25572F31" w14:textId="77777777" w:rsidR="00681DE8" w:rsidRPr="00EE6E73" w:rsidRDefault="00681DE8" w:rsidP="00681DE8">
      <w:pPr>
        <w:pStyle w:val="B8"/>
      </w:pPr>
      <w:r w:rsidRPr="00EE6E73">
        <w:t>8&gt;</w:t>
      </w:r>
      <w:r w:rsidRPr="00EE6E73">
        <w:tab/>
        <w:t xml:space="preserve">set the </w:t>
      </w:r>
      <w:proofErr w:type="spellStart"/>
      <w:r w:rsidRPr="00EE6E73">
        <w:rPr>
          <w:i/>
          <w:iCs/>
        </w:rPr>
        <w:t>reportedBestNeighbourCell</w:t>
      </w:r>
      <w:proofErr w:type="spellEnd"/>
      <w:r w:rsidRPr="00EE6E73">
        <w:t xml:space="preserve">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 xml:space="preserve"> to the first cell listed in the </w:t>
      </w:r>
      <w:proofErr w:type="spellStart"/>
      <w:r w:rsidRPr="00EE6E73">
        <w:rPr>
          <w:i/>
          <w:iCs/>
        </w:rPr>
        <w:t>measResultNeighCells</w:t>
      </w:r>
      <w:proofErr w:type="spellEnd"/>
      <w:r w:rsidRPr="00EE6E73">
        <w:t>;</w:t>
      </w:r>
    </w:p>
    <w:p w14:paraId="1CBA2A6B" w14:textId="77777777" w:rsidR="00681DE8" w:rsidRPr="00EE6E73" w:rsidRDefault="00681DE8" w:rsidP="00681DE8">
      <w:pPr>
        <w:pStyle w:val="B7"/>
      </w:pPr>
      <w:r w:rsidRPr="00EE6E73">
        <w:t>7&gt;</w:t>
      </w:r>
      <w:r w:rsidRPr="00EE6E73">
        <w:tab/>
        <w:t xml:space="preserve">if </w:t>
      </w:r>
      <w:proofErr w:type="spellStart"/>
      <w:r w:rsidRPr="00EE6E73">
        <w:rPr>
          <w:i/>
          <w:iCs/>
        </w:rPr>
        <w:t>reportOnBestCellChange</w:t>
      </w:r>
      <w:proofErr w:type="spellEnd"/>
      <w:r w:rsidRPr="00EE6E73">
        <w:t xml:space="preserve"> is set to </w:t>
      </w:r>
      <w:r w:rsidRPr="00EE6E73">
        <w:rPr>
          <w:i/>
          <w:iCs/>
        </w:rPr>
        <w:t>n2</w:t>
      </w:r>
      <w:r w:rsidRPr="00EE6E73">
        <w:t>:</w:t>
      </w:r>
    </w:p>
    <w:p w14:paraId="2CFA0684" w14:textId="6648C8C6" w:rsidR="00681DE8" w:rsidRPr="00EE6E73" w:rsidRDefault="00681DE8" w:rsidP="00681DE8">
      <w:pPr>
        <w:pStyle w:val="B8"/>
      </w:pPr>
      <w:r w:rsidRPr="00EE6E73">
        <w:t>8&gt;</w:t>
      </w:r>
      <w:r w:rsidRPr="00EE6E73">
        <w:tab/>
        <w:t xml:space="preserve">set the first cell in </w:t>
      </w:r>
      <w:proofErr w:type="spellStart"/>
      <w:r w:rsidRPr="00EE6E73">
        <w:rPr>
          <w:i/>
          <w:iCs/>
        </w:rPr>
        <w:t>reportedBestNeighbourCell</w:t>
      </w:r>
      <w:proofErr w:type="spellEnd"/>
      <w:r w:rsidRPr="00EE6E73">
        <w:t xml:space="preserve">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 xml:space="preserve"> to the first cell listed in the </w:t>
      </w:r>
      <w:proofErr w:type="spellStart"/>
      <w:r w:rsidRPr="00EE6E73">
        <w:rPr>
          <w:i/>
          <w:iCs/>
        </w:rPr>
        <w:t>measResultNeighCells</w:t>
      </w:r>
      <w:proofErr w:type="spellEnd"/>
      <w:r w:rsidRPr="00EE6E73">
        <w:t xml:space="preserve"> and the second cell in </w:t>
      </w:r>
      <w:proofErr w:type="spellStart"/>
      <w:r w:rsidRPr="00EE6E73">
        <w:rPr>
          <w:i/>
          <w:iCs/>
        </w:rPr>
        <w:t>reportedBestNeighbourCell</w:t>
      </w:r>
      <w:proofErr w:type="spellEnd"/>
      <w:r w:rsidRPr="00EE6E73">
        <w:t xml:space="preserve">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 xml:space="preserve"> to the second cell listed in the </w:t>
      </w:r>
      <w:proofErr w:type="spellStart"/>
      <w:r w:rsidRPr="00EE6E73">
        <w:rPr>
          <w:i/>
          <w:iCs/>
        </w:rPr>
        <w:t>measResultNeighCells</w:t>
      </w:r>
      <w:proofErr w:type="spellEnd"/>
      <w:r w:rsidR="009432CC" w:rsidRPr="00EE6E73">
        <w:rPr>
          <w:i/>
          <w:iCs/>
        </w:rPr>
        <w:t xml:space="preserve">, </w:t>
      </w:r>
      <w:r w:rsidR="009432CC" w:rsidRPr="00EE6E73">
        <w:rPr>
          <w:iCs/>
        </w:rPr>
        <w:t>if available</w:t>
      </w:r>
      <w:r w:rsidRPr="00EE6E73">
        <w:t>;</w:t>
      </w:r>
    </w:p>
    <w:p w14:paraId="42617827" w14:textId="77777777" w:rsidR="00394471" w:rsidRPr="00EE6E73" w:rsidRDefault="00394471" w:rsidP="00394471">
      <w:pPr>
        <w:pStyle w:val="B2"/>
      </w:pPr>
      <w:r w:rsidRPr="00EE6E73">
        <w:t>2&gt;</w:t>
      </w:r>
      <w:r w:rsidRPr="00EE6E73">
        <w:tab/>
        <w:t>else:</w:t>
      </w:r>
    </w:p>
    <w:p w14:paraId="304B3C99" w14:textId="77777777" w:rsidR="00394471" w:rsidRPr="00EE6E73" w:rsidRDefault="00394471" w:rsidP="00394471">
      <w:pPr>
        <w:pStyle w:val="B3"/>
      </w:pPr>
      <w:r w:rsidRPr="00EE6E73">
        <w:t>3&gt;</w:t>
      </w:r>
      <w:r w:rsidRPr="00EE6E73">
        <w:tab/>
        <w:t xml:space="preserve">if the cell indicated by </w:t>
      </w:r>
      <w:proofErr w:type="spellStart"/>
      <w:r w:rsidRPr="00EE6E73">
        <w:rPr>
          <w:i/>
        </w:rPr>
        <w:t>cellForWhichToReportCGI</w:t>
      </w:r>
      <w:proofErr w:type="spellEnd"/>
      <w:r w:rsidRPr="00EE6E73">
        <w:t xml:space="preserve"> is an NR cell:</w:t>
      </w:r>
    </w:p>
    <w:p w14:paraId="5160778C" w14:textId="77777777" w:rsidR="00394471" w:rsidRPr="00EE6E73" w:rsidRDefault="00394471" w:rsidP="00394471">
      <w:pPr>
        <w:pStyle w:val="B4"/>
      </w:pPr>
      <w:r w:rsidRPr="00EE6E73">
        <w:t>4&gt;</w:t>
      </w:r>
      <w:r w:rsidRPr="00EE6E73">
        <w:tab/>
        <w:t xml:space="preserve">if </w:t>
      </w:r>
      <w:proofErr w:type="spellStart"/>
      <w:r w:rsidRPr="00EE6E73">
        <w:rPr>
          <w:i/>
        </w:rPr>
        <w:t>plmn-IdentityInfoList</w:t>
      </w:r>
      <w:proofErr w:type="spellEnd"/>
      <w:r w:rsidRPr="00EE6E73">
        <w:t xml:space="preserve"> of the </w:t>
      </w:r>
      <w:proofErr w:type="spellStart"/>
      <w:r w:rsidRPr="00EE6E73">
        <w:rPr>
          <w:i/>
        </w:rPr>
        <w:t>cgi</w:t>
      </w:r>
      <w:proofErr w:type="spellEnd"/>
      <w:r w:rsidRPr="00EE6E73">
        <w:rPr>
          <w:i/>
        </w:rPr>
        <w:t>-Info</w:t>
      </w:r>
      <w:r w:rsidRPr="00EE6E73">
        <w:t xml:space="preserve"> for the concerned cell has been obtained:</w:t>
      </w:r>
    </w:p>
    <w:p w14:paraId="7CD71803" w14:textId="5A3A51DA" w:rsidR="00394471" w:rsidRPr="00EE6E73" w:rsidRDefault="00394471" w:rsidP="00394471">
      <w:pPr>
        <w:pStyle w:val="B5"/>
      </w:pPr>
      <w:r w:rsidRPr="00EE6E73">
        <w:t>5&gt;</w:t>
      </w:r>
      <w:r w:rsidRPr="00EE6E73">
        <w:tab/>
        <w:t xml:space="preserve">include the </w:t>
      </w:r>
      <w:proofErr w:type="spellStart"/>
      <w:r w:rsidRPr="00EE6E73">
        <w:rPr>
          <w:i/>
        </w:rPr>
        <w:t>plmn-IdentityInfoList</w:t>
      </w:r>
      <w:proofErr w:type="spellEnd"/>
      <w:r w:rsidRPr="00EE6E73">
        <w:t xml:space="preserve"> including </w:t>
      </w:r>
      <w:proofErr w:type="spellStart"/>
      <w:r w:rsidRPr="00EE6E73">
        <w:rPr>
          <w:i/>
        </w:rPr>
        <w:t>plmn-IdentityList</w:t>
      </w:r>
      <w:proofErr w:type="spellEnd"/>
      <w:r w:rsidRPr="00EE6E73">
        <w:t xml:space="preserve">, </w:t>
      </w:r>
      <w:proofErr w:type="spellStart"/>
      <w:r w:rsidRPr="00EE6E73">
        <w:rPr>
          <w:i/>
        </w:rPr>
        <w:t>trackingAreaCode</w:t>
      </w:r>
      <w:proofErr w:type="spellEnd"/>
      <w:r w:rsidRPr="00EE6E73">
        <w:t xml:space="preserve"> (if available), </w:t>
      </w:r>
      <w:proofErr w:type="spellStart"/>
      <w:r w:rsidR="004A77CA" w:rsidRPr="00EE6E73">
        <w:rPr>
          <w:i/>
          <w:szCs w:val="18"/>
        </w:rPr>
        <w:t>trackingAreaList</w:t>
      </w:r>
      <w:proofErr w:type="spellEnd"/>
      <w:r w:rsidR="004A77CA" w:rsidRPr="00EE6E73">
        <w:rPr>
          <w:i/>
          <w:szCs w:val="18"/>
        </w:rPr>
        <w:t xml:space="preserve"> </w:t>
      </w:r>
      <w:r w:rsidR="004A77CA" w:rsidRPr="00EE6E73">
        <w:rPr>
          <w:iCs/>
          <w:szCs w:val="18"/>
        </w:rPr>
        <w:t>(if available)</w:t>
      </w:r>
      <w:r w:rsidR="004A77CA" w:rsidRPr="00EE6E73">
        <w:rPr>
          <w:i/>
        </w:rPr>
        <w:t xml:space="preserve">, </w:t>
      </w:r>
      <w:proofErr w:type="spellStart"/>
      <w:r w:rsidRPr="00EE6E73">
        <w:rPr>
          <w:i/>
        </w:rPr>
        <w:t>ranac</w:t>
      </w:r>
      <w:proofErr w:type="spellEnd"/>
      <w:r w:rsidRPr="00EE6E73">
        <w:t xml:space="preserve"> (if available), </w:t>
      </w:r>
      <w:proofErr w:type="spellStart"/>
      <w:r w:rsidRPr="00EE6E73">
        <w:rPr>
          <w:i/>
        </w:rPr>
        <w:t>cellIdentity</w:t>
      </w:r>
      <w:proofErr w:type="spellEnd"/>
      <w:r w:rsidRPr="00EE6E73">
        <w:t xml:space="preserve"> and </w:t>
      </w:r>
      <w:proofErr w:type="spellStart"/>
      <w:r w:rsidRPr="00EE6E73">
        <w:rPr>
          <w:i/>
        </w:rPr>
        <w:t>cellReservedForOperatorUse</w:t>
      </w:r>
      <w:proofErr w:type="spellEnd"/>
      <w:r w:rsidRPr="00EE6E73">
        <w:t xml:space="preserve"> for each entry of the </w:t>
      </w:r>
      <w:proofErr w:type="spellStart"/>
      <w:r w:rsidRPr="00EE6E73">
        <w:rPr>
          <w:i/>
        </w:rPr>
        <w:t>plmn-IdentityInfoList</w:t>
      </w:r>
      <w:proofErr w:type="spellEnd"/>
      <w:r w:rsidRPr="00EE6E73">
        <w:t>;</w:t>
      </w:r>
    </w:p>
    <w:p w14:paraId="62C12958" w14:textId="77777777" w:rsidR="00394471" w:rsidRPr="00EE6E73" w:rsidRDefault="00394471" w:rsidP="00394471">
      <w:pPr>
        <w:pStyle w:val="B5"/>
      </w:pPr>
      <w:r w:rsidRPr="00EE6E73">
        <w:t>5&gt;</w:t>
      </w:r>
      <w:r w:rsidRPr="00EE6E73">
        <w:tab/>
        <w:t xml:space="preserve">include </w:t>
      </w:r>
      <w:proofErr w:type="spellStart"/>
      <w:r w:rsidRPr="00EE6E73">
        <w:rPr>
          <w:i/>
        </w:rPr>
        <w:t>frequencyBandList</w:t>
      </w:r>
      <w:proofErr w:type="spellEnd"/>
      <w:r w:rsidRPr="00EE6E73">
        <w:t xml:space="preserve"> if available;</w:t>
      </w:r>
    </w:p>
    <w:p w14:paraId="64A0BF6A" w14:textId="5BE0A6D5" w:rsidR="00FF76E3" w:rsidRPr="00EE6E73" w:rsidRDefault="00876283">
      <w:pPr>
        <w:pStyle w:val="B5"/>
        <w:rPr>
          <w:rFonts w:ascii="Courier New" w:hAnsi="Courier New"/>
          <w:noProof/>
          <w:sz w:val="16"/>
          <w:lang w:eastAsia="en-GB"/>
        </w:rPr>
      </w:pPr>
      <w:r w:rsidRPr="00EE6E73">
        <w:t>5&gt;</w:t>
      </w:r>
      <w:r w:rsidRPr="00EE6E73">
        <w:tab/>
        <w:t xml:space="preserve">for each </w:t>
      </w:r>
      <w:r w:rsidRPr="00EE6E73">
        <w:rPr>
          <w:i/>
        </w:rPr>
        <w:t>PLMN-</w:t>
      </w:r>
      <w:proofErr w:type="spellStart"/>
      <w:r w:rsidRPr="00EE6E73">
        <w:rPr>
          <w:i/>
        </w:rPr>
        <w:t>IdentityInfo</w:t>
      </w:r>
      <w:proofErr w:type="spellEnd"/>
      <w:r w:rsidRPr="00EE6E73">
        <w:t xml:space="preserve"> in </w:t>
      </w:r>
      <w:proofErr w:type="spellStart"/>
      <w:r w:rsidRPr="00EE6E73">
        <w:rPr>
          <w:i/>
          <w:iCs/>
        </w:rPr>
        <w:t>plmn-IdentityInfoList</w:t>
      </w:r>
      <w:proofErr w:type="spellEnd"/>
      <w:r w:rsidR="00FF76E3" w:rsidRPr="00EE6E73">
        <w:rPr>
          <w:rFonts w:ascii="Courier New" w:hAnsi="Courier New"/>
          <w:noProof/>
          <w:sz w:val="16"/>
          <w:lang w:eastAsia="en-GB"/>
        </w:rPr>
        <w:t>:</w:t>
      </w:r>
    </w:p>
    <w:p w14:paraId="743F6E85" w14:textId="37609893" w:rsidR="00876283" w:rsidRPr="00EE6E73" w:rsidRDefault="00FF76E3" w:rsidP="00F747EB">
      <w:pPr>
        <w:pStyle w:val="B6"/>
      </w:pPr>
      <w:r w:rsidRPr="00EE6E73">
        <w:t>6&gt;</w:t>
      </w:r>
      <w:r w:rsidRPr="00EE6E73">
        <w:tab/>
      </w:r>
      <w:r w:rsidR="00876283" w:rsidRPr="00EE6E73">
        <w:t xml:space="preserve">if the </w:t>
      </w:r>
      <w:proofErr w:type="spellStart"/>
      <w:r w:rsidR="00876283" w:rsidRPr="00EE6E73">
        <w:rPr>
          <w:i/>
        </w:rPr>
        <w:t>gNB</w:t>
      </w:r>
      <w:proofErr w:type="spellEnd"/>
      <w:r w:rsidR="00876283" w:rsidRPr="00EE6E73">
        <w:rPr>
          <w:i/>
        </w:rPr>
        <w:t>-ID-Length</w:t>
      </w:r>
      <w:r w:rsidR="00876283" w:rsidRPr="00EE6E73">
        <w:t xml:space="preserve"> is broadcast:</w:t>
      </w:r>
    </w:p>
    <w:p w14:paraId="407FC92C" w14:textId="546D3084" w:rsidR="00876283" w:rsidRPr="00EE6E73" w:rsidRDefault="00FF76E3" w:rsidP="00FF76E3">
      <w:pPr>
        <w:pStyle w:val="B7"/>
      </w:pPr>
      <w:r w:rsidRPr="00EE6E73">
        <w:lastRenderedPageBreak/>
        <w:t>7</w:t>
      </w:r>
      <w:r w:rsidR="00876283" w:rsidRPr="00EE6E73">
        <w:t>&gt;</w:t>
      </w:r>
      <w:r w:rsidR="00876283" w:rsidRPr="00EE6E73">
        <w:tab/>
        <w:t xml:space="preserve">include </w:t>
      </w:r>
      <w:proofErr w:type="spellStart"/>
      <w:r w:rsidR="00876283" w:rsidRPr="00EE6E73">
        <w:rPr>
          <w:i/>
          <w:iCs/>
        </w:rPr>
        <w:t>gNB</w:t>
      </w:r>
      <w:proofErr w:type="spellEnd"/>
      <w:r w:rsidR="00876283" w:rsidRPr="00EE6E73">
        <w:rPr>
          <w:i/>
          <w:iCs/>
        </w:rPr>
        <w:t>-ID-Length</w:t>
      </w:r>
      <w:r w:rsidR="00876283" w:rsidRPr="00EE6E73">
        <w:t>;</w:t>
      </w:r>
    </w:p>
    <w:p w14:paraId="275BF15B" w14:textId="77777777" w:rsidR="00394471" w:rsidRPr="00EE6E73" w:rsidRDefault="00394471" w:rsidP="00394471">
      <w:pPr>
        <w:pStyle w:val="B4"/>
      </w:pPr>
      <w:r w:rsidRPr="00EE6E73">
        <w:t>4&gt;</w:t>
      </w:r>
      <w:r w:rsidRPr="00EE6E73">
        <w:tab/>
        <w:t xml:space="preserve">if </w:t>
      </w:r>
      <w:r w:rsidRPr="00EE6E73">
        <w:rPr>
          <w:i/>
          <w:iCs/>
        </w:rPr>
        <w:t>nr-CGI-Reporting-NPN</w:t>
      </w:r>
      <w:r w:rsidRPr="00EE6E73">
        <w:t xml:space="preserve"> is supported by the UE and </w:t>
      </w:r>
      <w:proofErr w:type="spellStart"/>
      <w:r w:rsidRPr="00EE6E73">
        <w:rPr>
          <w:i/>
        </w:rPr>
        <w:t>npn-IdentityInfoList</w:t>
      </w:r>
      <w:proofErr w:type="spellEnd"/>
      <w:r w:rsidRPr="00EE6E73">
        <w:t xml:space="preserve"> of the </w:t>
      </w:r>
      <w:proofErr w:type="spellStart"/>
      <w:r w:rsidRPr="00EE6E73">
        <w:rPr>
          <w:i/>
        </w:rPr>
        <w:t>cgi</w:t>
      </w:r>
      <w:proofErr w:type="spellEnd"/>
      <w:r w:rsidRPr="00EE6E73">
        <w:rPr>
          <w:i/>
        </w:rPr>
        <w:t>-Info</w:t>
      </w:r>
      <w:r w:rsidRPr="00EE6E73">
        <w:t xml:space="preserve"> for the concerned cell has been obtained:</w:t>
      </w:r>
    </w:p>
    <w:p w14:paraId="0D47087A" w14:textId="77777777" w:rsidR="00394471" w:rsidRPr="00EE6E73" w:rsidRDefault="00394471" w:rsidP="00394471">
      <w:pPr>
        <w:pStyle w:val="B5"/>
      </w:pPr>
      <w:r w:rsidRPr="00EE6E73">
        <w:t>5&gt;</w:t>
      </w:r>
      <w:r w:rsidRPr="00EE6E73">
        <w:tab/>
        <w:t xml:space="preserve">include the </w:t>
      </w:r>
      <w:proofErr w:type="spellStart"/>
      <w:r w:rsidRPr="00EE6E73">
        <w:rPr>
          <w:i/>
          <w:iCs/>
          <w:lang w:eastAsia="x-none"/>
        </w:rPr>
        <w:t>npn-IdentityInfoList</w:t>
      </w:r>
      <w:proofErr w:type="spellEnd"/>
      <w:r w:rsidRPr="00EE6E73">
        <w:t xml:space="preserve"> including </w:t>
      </w:r>
      <w:proofErr w:type="spellStart"/>
      <w:r w:rsidRPr="00EE6E73">
        <w:rPr>
          <w:i/>
          <w:iCs/>
          <w:lang w:eastAsia="x-none"/>
        </w:rPr>
        <w:t>npn-IdentityList</w:t>
      </w:r>
      <w:proofErr w:type="spellEnd"/>
      <w:r w:rsidRPr="00EE6E73">
        <w:t xml:space="preserve">, </w:t>
      </w:r>
      <w:proofErr w:type="spellStart"/>
      <w:r w:rsidRPr="00EE6E73">
        <w:rPr>
          <w:i/>
          <w:iCs/>
          <w:lang w:eastAsia="x-none"/>
        </w:rPr>
        <w:t>trackingAreaCode</w:t>
      </w:r>
      <w:proofErr w:type="spellEnd"/>
      <w:r w:rsidRPr="00EE6E73">
        <w:t xml:space="preserve">, </w:t>
      </w:r>
      <w:proofErr w:type="spellStart"/>
      <w:r w:rsidRPr="00EE6E73">
        <w:rPr>
          <w:i/>
          <w:iCs/>
          <w:lang w:eastAsia="x-none"/>
        </w:rPr>
        <w:t>ranac</w:t>
      </w:r>
      <w:proofErr w:type="spellEnd"/>
      <w:r w:rsidRPr="00EE6E73">
        <w:t xml:space="preserve"> (if available), </w:t>
      </w:r>
      <w:proofErr w:type="spellStart"/>
      <w:r w:rsidRPr="00EE6E73">
        <w:rPr>
          <w:i/>
          <w:iCs/>
          <w:lang w:eastAsia="x-none"/>
        </w:rPr>
        <w:t>cellIdentity</w:t>
      </w:r>
      <w:proofErr w:type="spellEnd"/>
      <w:r w:rsidRPr="00EE6E73">
        <w:t xml:space="preserve"> and </w:t>
      </w:r>
      <w:proofErr w:type="spellStart"/>
      <w:r w:rsidRPr="00EE6E73">
        <w:rPr>
          <w:i/>
          <w:iCs/>
          <w:lang w:eastAsia="x-none"/>
        </w:rPr>
        <w:t>cellReservedForOperatorUse</w:t>
      </w:r>
      <w:proofErr w:type="spellEnd"/>
      <w:r w:rsidRPr="00EE6E73">
        <w:t xml:space="preserve"> for each entry of the </w:t>
      </w:r>
      <w:proofErr w:type="spellStart"/>
      <w:r w:rsidRPr="00EE6E73">
        <w:rPr>
          <w:i/>
          <w:iCs/>
          <w:lang w:eastAsia="x-none"/>
        </w:rPr>
        <w:t>npn-IdentityInfoList</w:t>
      </w:r>
      <w:proofErr w:type="spellEnd"/>
      <w:r w:rsidRPr="00EE6E73">
        <w:t>;</w:t>
      </w:r>
    </w:p>
    <w:p w14:paraId="69C9C6FF" w14:textId="7BEB0A72" w:rsidR="00FF76E3" w:rsidRPr="00EE6E73" w:rsidRDefault="00876283">
      <w:pPr>
        <w:pStyle w:val="B5"/>
      </w:pPr>
      <w:r w:rsidRPr="00EE6E73">
        <w:t>5&gt;</w:t>
      </w:r>
      <w:r w:rsidRPr="00EE6E73">
        <w:tab/>
        <w:t>for each</w:t>
      </w:r>
      <w:r w:rsidRPr="00EE6E73">
        <w:rPr>
          <w:i/>
          <w:iCs/>
        </w:rPr>
        <w:t xml:space="preserve"> NPN-</w:t>
      </w:r>
      <w:proofErr w:type="spellStart"/>
      <w:r w:rsidRPr="00EE6E73">
        <w:rPr>
          <w:i/>
          <w:iCs/>
        </w:rPr>
        <w:t>IdentityInfo</w:t>
      </w:r>
      <w:proofErr w:type="spellEnd"/>
      <w:r w:rsidRPr="00EE6E73">
        <w:t xml:space="preserve"> in </w:t>
      </w:r>
      <w:r w:rsidRPr="00EE6E73">
        <w:rPr>
          <w:i/>
          <w:iCs/>
        </w:rPr>
        <w:t>NPN-</w:t>
      </w:r>
      <w:proofErr w:type="spellStart"/>
      <w:r w:rsidRPr="00EE6E73">
        <w:rPr>
          <w:i/>
          <w:iCs/>
        </w:rPr>
        <w:t>IdentityInfoList</w:t>
      </w:r>
      <w:proofErr w:type="spellEnd"/>
      <w:r w:rsidR="00FF76E3" w:rsidRPr="00EE6E73">
        <w:t>:</w:t>
      </w:r>
    </w:p>
    <w:p w14:paraId="70E034E6" w14:textId="3906EA07" w:rsidR="00876283" w:rsidRPr="00EE6E73" w:rsidRDefault="00FF76E3" w:rsidP="00FF76E3">
      <w:pPr>
        <w:pStyle w:val="B6"/>
      </w:pPr>
      <w:r w:rsidRPr="00EE6E73">
        <w:t>6&gt;</w:t>
      </w:r>
      <w:r w:rsidRPr="00EE6E73">
        <w:tab/>
      </w:r>
      <w:r w:rsidR="00876283" w:rsidRPr="00EE6E73">
        <w:t xml:space="preserve">if the </w:t>
      </w:r>
      <w:proofErr w:type="spellStart"/>
      <w:r w:rsidR="00876283" w:rsidRPr="00EE6E73">
        <w:rPr>
          <w:i/>
          <w:iCs/>
        </w:rPr>
        <w:t>gNB</w:t>
      </w:r>
      <w:proofErr w:type="spellEnd"/>
      <w:r w:rsidR="00876283" w:rsidRPr="00EE6E73">
        <w:rPr>
          <w:i/>
          <w:iCs/>
        </w:rPr>
        <w:t>-ID-Length</w:t>
      </w:r>
      <w:r w:rsidR="00876283" w:rsidRPr="00EE6E73">
        <w:t xml:space="preserve"> is broadcast:</w:t>
      </w:r>
    </w:p>
    <w:p w14:paraId="37F41243" w14:textId="02FCB719" w:rsidR="00876283" w:rsidRPr="00EE6E73" w:rsidRDefault="00FF76E3" w:rsidP="00F747EB">
      <w:pPr>
        <w:pStyle w:val="B7"/>
      </w:pPr>
      <w:r w:rsidRPr="00EE6E73">
        <w:t>7</w:t>
      </w:r>
      <w:r w:rsidR="00876283" w:rsidRPr="00EE6E73">
        <w:t>&gt;</w:t>
      </w:r>
      <w:r w:rsidR="00876283" w:rsidRPr="00EE6E73">
        <w:tab/>
        <w:t xml:space="preserve">include </w:t>
      </w:r>
      <w:proofErr w:type="spellStart"/>
      <w:r w:rsidR="00876283" w:rsidRPr="00EE6E73">
        <w:rPr>
          <w:i/>
          <w:iCs/>
        </w:rPr>
        <w:t>gNB</w:t>
      </w:r>
      <w:proofErr w:type="spellEnd"/>
      <w:r w:rsidR="00876283" w:rsidRPr="00EE6E73">
        <w:rPr>
          <w:i/>
          <w:iCs/>
        </w:rPr>
        <w:t>-ID-Length</w:t>
      </w:r>
      <w:r w:rsidR="00876283" w:rsidRPr="00EE6E73">
        <w:t>;</w:t>
      </w:r>
    </w:p>
    <w:p w14:paraId="78181ADA" w14:textId="77777777" w:rsidR="003C321E" w:rsidRPr="00EE6E73" w:rsidRDefault="003C321E" w:rsidP="003D44C0">
      <w:pPr>
        <w:pStyle w:val="B5"/>
        <w:rPr>
          <w:rFonts w:eastAsia="MS Mincho"/>
        </w:rPr>
      </w:pPr>
      <w:r w:rsidRPr="00EE6E73">
        <w:t>5&gt;</w:t>
      </w:r>
      <w:r w:rsidRPr="00EE6E73">
        <w:tab/>
        <w:t xml:space="preserve">include </w:t>
      </w:r>
      <w:proofErr w:type="spellStart"/>
      <w:r w:rsidRPr="00EE6E73">
        <w:rPr>
          <w:i/>
          <w:iCs/>
          <w:lang w:eastAsia="x-none"/>
        </w:rPr>
        <w:t>cellReservedFor</w:t>
      </w:r>
      <w:r w:rsidRPr="00EE6E73">
        <w:rPr>
          <w:i/>
          <w:iCs/>
        </w:rPr>
        <w:t>OtherUse</w:t>
      </w:r>
      <w:proofErr w:type="spellEnd"/>
      <w:r w:rsidRPr="00EE6E73">
        <w:rPr>
          <w:i/>
          <w:iCs/>
        </w:rPr>
        <w:t xml:space="preserve"> </w:t>
      </w:r>
      <w:r w:rsidRPr="00EE6E73">
        <w:t>if available;</w:t>
      </w:r>
    </w:p>
    <w:p w14:paraId="791CF0AE" w14:textId="77777777" w:rsidR="00394471" w:rsidRPr="00EE6E73" w:rsidRDefault="00394471" w:rsidP="00394471">
      <w:pPr>
        <w:pStyle w:val="B4"/>
      </w:pPr>
      <w:r w:rsidRPr="00EE6E73">
        <w:t>4&gt;</w:t>
      </w:r>
      <w:r w:rsidRPr="00EE6E73">
        <w:tab/>
        <w:t xml:space="preserve">else if </w:t>
      </w:r>
      <w:r w:rsidRPr="00EE6E73">
        <w:rPr>
          <w:i/>
        </w:rPr>
        <w:t>MIB</w:t>
      </w:r>
      <w:r w:rsidRPr="00EE6E73">
        <w:t xml:space="preserve"> indicates the </w:t>
      </w:r>
      <w:r w:rsidRPr="00EE6E73">
        <w:rPr>
          <w:i/>
        </w:rPr>
        <w:t>SIB1</w:t>
      </w:r>
      <w:r w:rsidRPr="00EE6E73">
        <w:t xml:space="preserve"> is not broadcast:</w:t>
      </w:r>
    </w:p>
    <w:p w14:paraId="664A4489" w14:textId="77777777" w:rsidR="00394471" w:rsidRPr="00EE6E73" w:rsidRDefault="00394471" w:rsidP="00394471">
      <w:pPr>
        <w:pStyle w:val="B5"/>
      </w:pPr>
      <w:r w:rsidRPr="00EE6E73">
        <w:t>5&gt;</w:t>
      </w:r>
      <w:r w:rsidRPr="00EE6E73">
        <w:tab/>
        <w:t xml:space="preserve">include the </w:t>
      </w:r>
      <w:r w:rsidRPr="00EE6E73">
        <w:rPr>
          <w:i/>
        </w:rPr>
        <w:t>noSIB1</w:t>
      </w:r>
      <w:r w:rsidRPr="00EE6E73">
        <w:t xml:space="preserve"> including the </w:t>
      </w:r>
      <w:proofErr w:type="spellStart"/>
      <w:r w:rsidRPr="00EE6E73">
        <w:rPr>
          <w:i/>
        </w:rPr>
        <w:t>ssb-SubcarrierOffset</w:t>
      </w:r>
      <w:proofErr w:type="spellEnd"/>
      <w:r w:rsidRPr="00EE6E73">
        <w:t xml:space="preserve"> and </w:t>
      </w:r>
      <w:r w:rsidRPr="00EE6E73">
        <w:rPr>
          <w:i/>
        </w:rPr>
        <w:t>pdcch-ConfigSIB1</w:t>
      </w:r>
      <w:r w:rsidRPr="00EE6E73">
        <w:t xml:space="preserve"> obtained from </w:t>
      </w:r>
      <w:r w:rsidRPr="00EE6E73">
        <w:rPr>
          <w:i/>
        </w:rPr>
        <w:t>MIB</w:t>
      </w:r>
      <w:r w:rsidRPr="00EE6E73">
        <w:t xml:space="preserve"> of the concerned cell;</w:t>
      </w:r>
    </w:p>
    <w:p w14:paraId="4A342964" w14:textId="77777777" w:rsidR="00394471" w:rsidRPr="00EE6E73" w:rsidRDefault="00394471" w:rsidP="00394471">
      <w:pPr>
        <w:pStyle w:val="B3"/>
      </w:pPr>
      <w:r w:rsidRPr="00EE6E73">
        <w:t>3&gt;</w:t>
      </w:r>
      <w:r w:rsidRPr="00EE6E73">
        <w:tab/>
        <w:t xml:space="preserve">if the cell indicated by </w:t>
      </w:r>
      <w:proofErr w:type="spellStart"/>
      <w:r w:rsidRPr="00EE6E73">
        <w:rPr>
          <w:i/>
        </w:rPr>
        <w:t>cellForWhichToReportCGI</w:t>
      </w:r>
      <w:proofErr w:type="spellEnd"/>
      <w:r w:rsidRPr="00EE6E73">
        <w:t xml:space="preserve"> is an E-UTRA cell:</w:t>
      </w:r>
    </w:p>
    <w:p w14:paraId="4E24B133" w14:textId="77777777" w:rsidR="00394471" w:rsidRPr="00EE6E73" w:rsidRDefault="00394471" w:rsidP="00394471">
      <w:pPr>
        <w:pStyle w:val="B4"/>
      </w:pPr>
      <w:r w:rsidRPr="00EE6E73">
        <w:t>4&gt;</w:t>
      </w:r>
      <w:r w:rsidRPr="00EE6E73">
        <w:tab/>
        <w:t xml:space="preserve">if all mandatory fields of the </w:t>
      </w:r>
      <w:proofErr w:type="spellStart"/>
      <w:r w:rsidRPr="00EE6E73">
        <w:rPr>
          <w:i/>
        </w:rPr>
        <w:t>cgi</w:t>
      </w:r>
      <w:proofErr w:type="spellEnd"/>
      <w:r w:rsidRPr="00EE6E73">
        <w:rPr>
          <w:i/>
        </w:rPr>
        <w:t>-Info-EPC</w:t>
      </w:r>
      <w:r w:rsidRPr="00EE6E73">
        <w:t xml:space="preserve"> for the concerned cell have been obtained:</w:t>
      </w:r>
    </w:p>
    <w:p w14:paraId="70AEE37E" w14:textId="77777777" w:rsidR="00394471" w:rsidRPr="00EE6E73" w:rsidRDefault="00394471" w:rsidP="00394471">
      <w:pPr>
        <w:pStyle w:val="B5"/>
      </w:pPr>
      <w:r w:rsidRPr="00EE6E73">
        <w:t>5&gt;</w:t>
      </w:r>
      <w:r w:rsidRPr="00EE6E73">
        <w:tab/>
        <w:t xml:space="preserve">include in the </w:t>
      </w:r>
      <w:proofErr w:type="spellStart"/>
      <w:r w:rsidRPr="00EE6E73">
        <w:rPr>
          <w:i/>
        </w:rPr>
        <w:t>cgi</w:t>
      </w:r>
      <w:proofErr w:type="spellEnd"/>
      <w:r w:rsidRPr="00EE6E73">
        <w:rPr>
          <w:i/>
        </w:rPr>
        <w:t>-Info-EPC</w:t>
      </w:r>
      <w:r w:rsidRPr="00EE6E73">
        <w:t xml:space="preserve"> the fields broadcasted in E-UTRA </w:t>
      </w:r>
      <w:r w:rsidRPr="00EE6E73">
        <w:rPr>
          <w:i/>
        </w:rPr>
        <w:t>SystemInformationBlockType1</w:t>
      </w:r>
      <w:r w:rsidRPr="00EE6E73">
        <w:t xml:space="preserve"> associated to EPC;</w:t>
      </w:r>
    </w:p>
    <w:p w14:paraId="005A3D2E" w14:textId="77777777" w:rsidR="00394471" w:rsidRPr="00EE6E73" w:rsidRDefault="00394471" w:rsidP="00394471">
      <w:pPr>
        <w:pStyle w:val="B4"/>
      </w:pPr>
      <w:r w:rsidRPr="00EE6E73">
        <w:t>4&gt;</w:t>
      </w:r>
      <w:r w:rsidRPr="00EE6E73">
        <w:tab/>
        <w:t xml:space="preserve">if the UE is E-UTRA/5GC capable and all mandatory fields of the </w:t>
      </w:r>
      <w:r w:rsidRPr="00EE6E73">
        <w:rPr>
          <w:i/>
        </w:rPr>
        <w:t>cgi-Info-5GC</w:t>
      </w:r>
      <w:r w:rsidRPr="00EE6E73">
        <w:t xml:space="preserve"> for the concerned cell have been obtained:</w:t>
      </w:r>
    </w:p>
    <w:p w14:paraId="20E9D079" w14:textId="77777777" w:rsidR="00394471" w:rsidRPr="00EE6E73" w:rsidRDefault="00394471" w:rsidP="00394471">
      <w:pPr>
        <w:pStyle w:val="B5"/>
      </w:pPr>
      <w:r w:rsidRPr="00EE6E73">
        <w:t>5&gt;</w:t>
      </w:r>
      <w:r w:rsidRPr="00EE6E73">
        <w:tab/>
        <w:t xml:space="preserve">include in the </w:t>
      </w:r>
      <w:r w:rsidRPr="00EE6E73">
        <w:rPr>
          <w:i/>
        </w:rPr>
        <w:t>cgi-Info-5GC</w:t>
      </w:r>
      <w:r w:rsidRPr="00EE6E73">
        <w:t xml:space="preserve"> the fields broadcasted in E-UTRA </w:t>
      </w:r>
      <w:r w:rsidRPr="00EE6E73">
        <w:rPr>
          <w:i/>
        </w:rPr>
        <w:t>SystemInformationBlockType1</w:t>
      </w:r>
      <w:r w:rsidRPr="00EE6E73">
        <w:t xml:space="preserve"> associated to 5GC;</w:t>
      </w:r>
    </w:p>
    <w:p w14:paraId="44EF85BA" w14:textId="77777777" w:rsidR="00394471" w:rsidRPr="00EE6E73" w:rsidRDefault="00394471" w:rsidP="00394471">
      <w:pPr>
        <w:pStyle w:val="B4"/>
      </w:pPr>
      <w:r w:rsidRPr="00EE6E73">
        <w:t>4&gt;</w:t>
      </w:r>
      <w:r w:rsidRPr="00EE6E73">
        <w:tab/>
        <w:t xml:space="preserve">if the mandatory present fields of the </w:t>
      </w:r>
      <w:proofErr w:type="spellStart"/>
      <w:r w:rsidRPr="00EE6E73">
        <w:rPr>
          <w:i/>
        </w:rPr>
        <w:t>cgi</w:t>
      </w:r>
      <w:proofErr w:type="spellEnd"/>
      <w:r w:rsidRPr="00EE6E73">
        <w:rPr>
          <w:i/>
        </w:rPr>
        <w:t>-Info</w:t>
      </w:r>
      <w:r w:rsidRPr="00EE6E73">
        <w:t xml:space="preserve"> for the cell indicated by the </w:t>
      </w:r>
      <w:proofErr w:type="spellStart"/>
      <w:r w:rsidRPr="00EE6E73">
        <w:rPr>
          <w:i/>
        </w:rPr>
        <w:t>cellForWhichToReportCGI</w:t>
      </w:r>
      <w:proofErr w:type="spellEnd"/>
      <w:r w:rsidRPr="00EE6E73">
        <w:t xml:space="preserve"> in the associated </w:t>
      </w:r>
      <w:proofErr w:type="spellStart"/>
      <w:r w:rsidRPr="00EE6E73">
        <w:rPr>
          <w:i/>
        </w:rPr>
        <w:t>measObject</w:t>
      </w:r>
      <w:proofErr w:type="spellEnd"/>
      <w:r w:rsidRPr="00EE6E73">
        <w:t xml:space="preserve"> have been obtained:</w:t>
      </w:r>
    </w:p>
    <w:p w14:paraId="33EA1BA5" w14:textId="77777777" w:rsidR="00394471" w:rsidRPr="00EE6E73" w:rsidRDefault="00394471" w:rsidP="00394471">
      <w:pPr>
        <w:pStyle w:val="B5"/>
      </w:pPr>
      <w:r w:rsidRPr="00EE6E73">
        <w:t>5&gt;</w:t>
      </w:r>
      <w:r w:rsidRPr="00EE6E73">
        <w:tab/>
        <w:t xml:space="preserve">include the </w:t>
      </w:r>
      <w:proofErr w:type="spellStart"/>
      <w:r w:rsidRPr="00EE6E73">
        <w:rPr>
          <w:i/>
        </w:rPr>
        <w:t>freqBandIndicator</w:t>
      </w:r>
      <w:proofErr w:type="spellEnd"/>
      <w:r w:rsidRPr="00EE6E73">
        <w:t>;</w:t>
      </w:r>
    </w:p>
    <w:p w14:paraId="37335213" w14:textId="77777777" w:rsidR="00394471" w:rsidRPr="00EE6E73" w:rsidRDefault="00394471" w:rsidP="00394471">
      <w:pPr>
        <w:pStyle w:val="B5"/>
      </w:pPr>
      <w:r w:rsidRPr="00EE6E73">
        <w:t>5&gt;</w:t>
      </w:r>
      <w:r w:rsidRPr="00EE6E73">
        <w:tab/>
        <w:t xml:space="preserve">if the cell broadcasts the </w:t>
      </w:r>
      <w:proofErr w:type="spellStart"/>
      <w:r w:rsidRPr="00EE6E73">
        <w:rPr>
          <w:i/>
        </w:rPr>
        <w:t>multiBandInfoList</w:t>
      </w:r>
      <w:proofErr w:type="spellEnd"/>
      <w:r w:rsidRPr="00EE6E73">
        <w:t xml:space="preserve">, include the </w:t>
      </w:r>
      <w:proofErr w:type="spellStart"/>
      <w:r w:rsidRPr="00EE6E73">
        <w:rPr>
          <w:i/>
        </w:rPr>
        <w:t>multiBandInfoList</w:t>
      </w:r>
      <w:proofErr w:type="spellEnd"/>
      <w:r w:rsidRPr="00EE6E73">
        <w:t>;</w:t>
      </w:r>
    </w:p>
    <w:p w14:paraId="46E0612B" w14:textId="77777777" w:rsidR="00394471" w:rsidRPr="00EE6E73" w:rsidRDefault="00394471" w:rsidP="00394471">
      <w:pPr>
        <w:pStyle w:val="B5"/>
      </w:pPr>
      <w:r w:rsidRPr="00EE6E73">
        <w:t>5&gt;</w:t>
      </w:r>
      <w:r w:rsidRPr="00EE6E73">
        <w:tab/>
        <w:t xml:space="preserve">if the cell broadcasts the </w:t>
      </w:r>
      <w:proofErr w:type="spellStart"/>
      <w:r w:rsidRPr="00EE6E73">
        <w:rPr>
          <w:i/>
        </w:rPr>
        <w:t>freqBandIndicatorPriority</w:t>
      </w:r>
      <w:proofErr w:type="spellEnd"/>
      <w:r w:rsidRPr="00EE6E73">
        <w:t xml:space="preserve">, include the </w:t>
      </w:r>
      <w:proofErr w:type="spellStart"/>
      <w:r w:rsidRPr="00EE6E73">
        <w:rPr>
          <w:i/>
        </w:rPr>
        <w:t>freqBandIndicatorPriority</w:t>
      </w:r>
      <w:proofErr w:type="spellEnd"/>
      <w:r w:rsidRPr="00EE6E73">
        <w:t>;</w:t>
      </w:r>
    </w:p>
    <w:p w14:paraId="01AA51FB" w14:textId="77777777" w:rsidR="00681DE8" w:rsidRPr="00EE6E73" w:rsidRDefault="00681DE8" w:rsidP="00681DE8">
      <w:pPr>
        <w:pStyle w:val="B1"/>
      </w:pPr>
      <w:r w:rsidRPr="00EE6E73">
        <w:t>1&gt;</w:t>
      </w:r>
      <w:r w:rsidRPr="00EE6E73">
        <w:tab/>
        <w:t xml:space="preserve">if </w:t>
      </w:r>
      <w:proofErr w:type="spellStart"/>
      <w:r w:rsidRPr="00EE6E73">
        <w:rPr>
          <w:i/>
        </w:rPr>
        <w:t>reportConfig</w:t>
      </w:r>
      <w:proofErr w:type="spellEnd"/>
      <w:r w:rsidRPr="00EE6E73">
        <w:rPr>
          <w:i/>
        </w:rPr>
        <w:t xml:space="preserve"> </w:t>
      </w:r>
      <w:r w:rsidRPr="00EE6E73">
        <w:t xml:space="preserve">associated with the </w:t>
      </w:r>
      <w:proofErr w:type="spellStart"/>
      <w:r w:rsidRPr="00EE6E73">
        <w:rPr>
          <w:i/>
        </w:rPr>
        <w:t>measId</w:t>
      </w:r>
      <w:proofErr w:type="spellEnd"/>
      <w:r w:rsidRPr="00EE6E73">
        <w:t xml:space="preserve"> that triggered the measurement reporting is set to </w:t>
      </w:r>
      <w:proofErr w:type="spellStart"/>
      <w:r w:rsidRPr="00EE6E73">
        <w:rPr>
          <w:i/>
        </w:rPr>
        <w:t>eventTriggered</w:t>
      </w:r>
      <w:proofErr w:type="spellEnd"/>
      <w:r w:rsidRPr="00EE6E73">
        <w:rPr>
          <w:iCs/>
        </w:rPr>
        <w:t xml:space="preserve"> and if </w:t>
      </w:r>
      <w:proofErr w:type="spellStart"/>
      <w:r w:rsidRPr="00EE6E73">
        <w:rPr>
          <w:i/>
        </w:rPr>
        <w:t>enteringLeavingReport</w:t>
      </w:r>
      <w:proofErr w:type="spellEnd"/>
      <w:r w:rsidRPr="00EE6E73">
        <w:rPr>
          <w:iCs/>
        </w:rPr>
        <w:t xml:space="preserve"> is configured</w:t>
      </w:r>
      <w:r w:rsidRPr="00EE6E73">
        <w:t>:</w:t>
      </w:r>
    </w:p>
    <w:p w14:paraId="7E17C440" w14:textId="77777777" w:rsidR="00681DE8" w:rsidRPr="00EE6E73" w:rsidRDefault="00681DE8" w:rsidP="00681DE8">
      <w:pPr>
        <w:pStyle w:val="B2"/>
      </w:pPr>
      <w:r w:rsidRPr="00EE6E73">
        <w:t>2&gt;</w:t>
      </w:r>
      <w:r w:rsidRPr="00EE6E73">
        <w:tab/>
        <w:t xml:space="preserve">for each cell that is included in </w:t>
      </w:r>
      <w:proofErr w:type="spellStart"/>
      <w:r w:rsidRPr="00EE6E73">
        <w:rPr>
          <w:i/>
        </w:rPr>
        <w:t>measResultNeighCells</w:t>
      </w:r>
      <w:proofErr w:type="spellEnd"/>
      <w:r w:rsidRPr="00EE6E73">
        <w:t>:</w:t>
      </w:r>
    </w:p>
    <w:p w14:paraId="70D0C2AF" w14:textId="77777777" w:rsidR="00681DE8" w:rsidRPr="00EE6E73" w:rsidRDefault="00681DE8" w:rsidP="00681DE8">
      <w:pPr>
        <w:pStyle w:val="B3"/>
      </w:pPr>
      <w:r w:rsidRPr="00EE6E73">
        <w:t>3&gt;</w:t>
      </w:r>
      <w:r w:rsidRPr="00EE6E73">
        <w:tab/>
        <w:t xml:space="preserve">if the </w:t>
      </w:r>
      <w:proofErr w:type="spellStart"/>
      <w:r w:rsidRPr="00EE6E73">
        <w:rPr>
          <w:i/>
        </w:rPr>
        <w:t>measObject</w:t>
      </w:r>
      <w:proofErr w:type="spellEnd"/>
      <w:r w:rsidRPr="00EE6E73">
        <w:t xml:space="preserve"> associated with this </w:t>
      </w:r>
      <w:proofErr w:type="spellStart"/>
      <w:r w:rsidRPr="00EE6E73">
        <w:rPr>
          <w:i/>
        </w:rPr>
        <w:t>measId</w:t>
      </w:r>
      <w:proofErr w:type="spellEnd"/>
      <w:r w:rsidRPr="00EE6E73">
        <w:t xml:space="preserve"> concerns NR:</w:t>
      </w:r>
    </w:p>
    <w:p w14:paraId="13C9AD7C" w14:textId="4042B4E8" w:rsidR="00681DE8" w:rsidRPr="00EE6E73" w:rsidRDefault="00681DE8" w:rsidP="00681DE8">
      <w:pPr>
        <w:pStyle w:val="B4"/>
      </w:pPr>
      <w:r w:rsidRPr="00EE6E73">
        <w:t>4&gt;</w:t>
      </w:r>
      <w:r w:rsidRPr="00EE6E73">
        <w:tab/>
        <w:t xml:space="preserve">if event entry condition for the event that triggered this measurement report has been fulfilled </w:t>
      </w:r>
      <w:r w:rsidR="00B96B33" w:rsidRPr="00EE6E73">
        <w:t xml:space="preserve">for the cell and </w:t>
      </w:r>
      <w:r w:rsidRPr="00EE6E73">
        <w:t xml:space="preserve">the cell has just been included to </w:t>
      </w:r>
      <w:proofErr w:type="spellStart"/>
      <w:r w:rsidRPr="00EE6E73">
        <w:rPr>
          <w:i/>
        </w:rPr>
        <w:t>cellsTriggeredList</w:t>
      </w:r>
      <w:proofErr w:type="spellEnd"/>
      <w:r w:rsidRPr="00EE6E73">
        <w:t>:</w:t>
      </w:r>
    </w:p>
    <w:p w14:paraId="3B1135E7" w14:textId="5A2311A1" w:rsidR="00681DE8" w:rsidRPr="00EE6E73" w:rsidRDefault="00681DE8" w:rsidP="00681DE8">
      <w:pPr>
        <w:pStyle w:val="B5"/>
      </w:pPr>
      <w:r w:rsidRPr="00EE6E73">
        <w:t>5&gt;</w:t>
      </w:r>
      <w:r w:rsidRPr="00EE6E73">
        <w:tab/>
        <w:t xml:space="preserve">set </w:t>
      </w:r>
      <w:r w:rsidR="00B96B33" w:rsidRPr="00EE6E73">
        <w:rPr>
          <w:i/>
        </w:rPr>
        <w:t>entering</w:t>
      </w:r>
      <w:r w:rsidRPr="00EE6E73">
        <w:t xml:space="preserve"> to </w:t>
      </w:r>
      <w:r w:rsidRPr="00EE6E73">
        <w:rPr>
          <w:i/>
          <w:iCs/>
        </w:rPr>
        <w:t xml:space="preserve">true </w:t>
      </w:r>
      <w:r w:rsidRPr="00EE6E73">
        <w:t>for the concerned NR cell;</w:t>
      </w:r>
    </w:p>
    <w:p w14:paraId="1E4DC02D" w14:textId="77777777" w:rsidR="00681DE8" w:rsidRPr="00EE6E73" w:rsidRDefault="00681DE8" w:rsidP="00681DE8">
      <w:pPr>
        <w:pStyle w:val="B2"/>
      </w:pPr>
      <w:r w:rsidRPr="00EE6E73">
        <w:t>2&gt;</w:t>
      </w:r>
      <w:r w:rsidRPr="00EE6E73">
        <w:tab/>
        <w:t xml:space="preserve">if the field </w:t>
      </w:r>
      <w:proofErr w:type="spellStart"/>
      <w:r w:rsidRPr="00EE6E73">
        <w:rPr>
          <w:i/>
          <w:iCs/>
        </w:rPr>
        <w:t>cellsMetLeavingCond</w:t>
      </w:r>
      <w:proofErr w:type="spellEnd"/>
      <w:r w:rsidRPr="00EE6E73">
        <w:t xml:space="preserve">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rPr>
          <w:iCs/>
        </w:rPr>
        <w:t xml:space="preserve"> is not empty</w:t>
      </w:r>
      <w:r w:rsidRPr="00EE6E73">
        <w:t>:</w:t>
      </w:r>
    </w:p>
    <w:p w14:paraId="4F8A5D66" w14:textId="77777777" w:rsidR="00681DE8" w:rsidRPr="00EE6E73" w:rsidRDefault="00681DE8" w:rsidP="00696D75">
      <w:pPr>
        <w:pStyle w:val="B3"/>
      </w:pPr>
      <w:r w:rsidRPr="00EE6E73">
        <w:t>3&gt;</w:t>
      </w:r>
      <w:r w:rsidRPr="00EE6E73">
        <w:tab/>
        <w:t xml:space="preserve">set </w:t>
      </w:r>
      <w:proofErr w:type="spellStart"/>
      <w:r w:rsidRPr="00EE6E73">
        <w:t>cellsMetReportOnLeaveList</w:t>
      </w:r>
      <w:proofErr w:type="spellEnd"/>
      <w:r w:rsidRPr="00EE6E73">
        <w:t xml:space="preserve"> to include the cell(s) in </w:t>
      </w:r>
      <w:proofErr w:type="spellStart"/>
      <w:r w:rsidRPr="00EE6E73">
        <w:t>cellsMetLeavingCond</w:t>
      </w:r>
      <w:proofErr w:type="spellEnd"/>
      <w:r w:rsidRPr="00EE6E73">
        <w:t>;</w:t>
      </w:r>
    </w:p>
    <w:p w14:paraId="28FC864A" w14:textId="2205B200" w:rsidR="00394471" w:rsidRPr="00EE6E73" w:rsidRDefault="00394471" w:rsidP="00681DE8">
      <w:pPr>
        <w:pStyle w:val="B1"/>
      </w:pPr>
      <w:r w:rsidRPr="00EE6E73">
        <w:t>1&gt;</w:t>
      </w:r>
      <w:r w:rsidRPr="00EE6E73">
        <w:tab/>
        <w:t xml:space="preserve">if the corresponding </w:t>
      </w:r>
      <w:proofErr w:type="spellStart"/>
      <w:r w:rsidRPr="00EE6E73">
        <w:rPr>
          <w:i/>
        </w:rPr>
        <w:t>measObject</w:t>
      </w:r>
      <w:proofErr w:type="spellEnd"/>
      <w:r w:rsidRPr="00EE6E73">
        <w:t xml:space="preserve"> concerns NR:</w:t>
      </w:r>
    </w:p>
    <w:p w14:paraId="7AB88C49" w14:textId="77777777" w:rsidR="00394471" w:rsidRPr="00EE6E73" w:rsidRDefault="00394471" w:rsidP="00394471">
      <w:pPr>
        <w:pStyle w:val="B2"/>
      </w:pPr>
      <w:r w:rsidRPr="00EE6E73">
        <w:t>2&gt;</w:t>
      </w:r>
      <w:r w:rsidRPr="00EE6E73">
        <w:tab/>
      </w:r>
      <w:r w:rsidRPr="00EE6E73">
        <w:rPr>
          <w:rFonts w:eastAsia="SimSun"/>
        </w:rPr>
        <w:t xml:space="preserve">if the </w:t>
      </w:r>
      <w:proofErr w:type="spellStart"/>
      <w:r w:rsidRPr="00EE6E73">
        <w:rPr>
          <w:rFonts w:eastAsia="SimSun"/>
          <w:i/>
        </w:rPr>
        <w:t>reportSFTD</w:t>
      </w:r>
      <w:proofErr w:type="spellEnd"/>
      <w:r w:rsidRPr="00EE6E73">
        <w:rPr>
          <w:rFonts w:eastAsia="SimSun"/>
          <w:i/>
        </w:rPr>
        <w:t>-Meas</w:t>
      </w:r>
      <w:r w:rsidRPr="00EE6E73">
        <w:rPr>
          <w:rFonts w:eastAsia="SimSun"/>
        </w:rPr>
        <w:t xml:space="preserve"> is set to </w:t>
      </w:r>
      <w:r w:rsidRPr="00EE6E73">
        <w:rPr>
          <w:rFonts w:eastAsia="SimSun"/>
          <w:i/>
        </w:rPr>
        <w:t>true</w:t>
      </w:r>
      <w:r w:rsidRPr="00EE6E73">
        <w:rPr>
          <w:rFonts w:eastAsia="SimSun"/>
        </w:rPr>
        <w:t xml:space="preserve"> within the corresponding </w:t>
      </w:r>
      <w:proofErr w:type="spellStart"/>
      <w:r w:rsidRPr="00EE6E73">
        <w:rPr>
          <w:rFonts w:eastAsia="SimSun"/>
          <w:i/>
        </w:rPr>
        <w:t>reportConfigNR</w:t>
      </w:r>
      <w:proofErr w:type="spellEnd"/>
      <w:r w:rsidRPr="00EE6E73">
        <w:rPr>
          <w:rFonts w:eastAsia="SimSun"/>
        </w:rPr>
        <w:t xml:space="preserve"> for this </w:t>
      </w:r>
      <w:proofErr w:type="spellStart"/>
      <w:r w:rsidRPr="00EE6E73">
        <w:rPr>
          <w:rFonts w:eastAsia="SimSun"/>
          <w:i/>
        </w:rPr>
        <w:t>measId</w:t>
      </w:r>
      <w:proofErr w:type="spellEnd"/>
      <w:r w:rsidRPr="00EE6E73">
        <w:t>:</w:t>
      </w:r>
    </w:p>
    <w:p w14:paraId="14EAD0B2" w14:textId="77777777" w:rsidR="00394471" w:rsidRPr="00EE6E73" w:rsidRDefault="00394471" w:rsidP="00394471">
      <w:pPr>
        <w:pStyle w:val="B3"/>
      </w:pPr>
      <w:r w:rsidRPr="00EE6E73">
        <w:t>3&gt;</w:t>
      </w:r>
      <w:r w:rsidRPr="00EE6E73">
        <w:tab/>
        <w:t xml:space="preserve">set the </w:t>
      </w:r>
      <w:proofErr w:type="spellStart"/>
      <w:r w:rsidRPr="00EE6E73">
        <w:rPr>
          <w:i/>
        </w:rPr>
        <w:t>measResultSFTD</w:t>
      </w:r>
      <w:proofErr w:type="spellEnd"/>
      <w:r w:rsidRPr="00EE6E73">
        <w:rPr>
          <w:i/>
        </w:rPr>
        <w:t xml:space="preserve">-NR </w:t>
      </w:r>
      <w:r w:rsidRPr="00EE6E73">
        <w:t>in accordance with the following:</w:t>
      </w:r>
    </w:p>
    <w:p w14:paraId="0F550007" w14:textId="77777777" w:rsidR="00394471" w:rsidRPr="00EE6E73" w:rsidRDefault="00394471" w:rsidP="00394471">
      <w:pPr>
        <w:pStyle w:val="B4"/>
      </w:pPr>
      <w:r w:rsidRPr="00EE6E73">
        <w:t>4&gt;</w:t>
      </w:r>
      <w:r w:rsidRPr="00EE6E73">
        <w:tab/>
        <w:t xml:space="preserve">set </w:t>
      </w:r>
      <w:proofErr w:type="spellStart"/>
      <w:r w:rsidRPr="00EE6E73">
        <w:rPr>
          <w:i/>
        </w:rPr>
        <w:t>sfn-OffsetResult</w:t>
      </w:r>
      <w:proofErr w:type="spellEnd"/>
      <w:r w:rsidRPr="00EE6E73">
        <w:t xml:space="preserve"> and </w:t>
      </w:r>
      <w:proofErr w:type="spellStart"/>
      <w:r w:rsidRPr="00EE6E73">
        <w:rPr>
          <w:i/>
        </w:rPr>
        <w:t>frameBoundaryOffsetResult</w:t>
      </w:r>
      <w:proofErr w:type="spellEnd"/>
      <w:r w:rsidRPr="00EE6E73">
        <w:t xml:space="preserve"> to the measurement results provided by lower layers;</w:t>
      </w:r>
    </w:p>
    <w:p w14:paraId="4AEECB55" w14:textId="77777777" w:rsidR="00394471" w:rsidRPr="00EE6E73" w:rsidRDefault="00394471" w:rsidP="00394471">
      <w:pPr>
        <w:pStyle w:val="B4"/>
      </w:pPr>
      <w:r w:rsidRPr="00EE6E73">
        <w:lastRenderedPageBreak/>
        <w:t>4&gt;</w:t>
      </w:r>
      <w:r w:rsidRPr="00EE6E73">
        <w:tab/>
        <w:t xml:space="preserve">if the </w:t>
      </w:r>
      <w:proofErr w:type="spellStart"/>
      <w:r w:rsidRPr="00EE6E73">
        <w:rPr>
          <w:i/>
        </w:rPr>
        <w:t>reportRSRP</w:t>
      </w:r>
      <w:proofErr w:type="spellEnd"/>
      <w:r w:rsidRPr="00EE6E73">
        <w:t xml:space="preserve"> is set to </w:t>
      </w:r>
      <w:r w:rsidRPr="00EE6E73">
        <w:rPr>
          <w:i/>
        </w:rPr>
        <w:t>true</w:t>
      </w:r>
      <w:r w:rsidRPr="00EE6E73">
        <w:t>;</w:t>
      </w:r>
    </w:p>
    <w:p w14:paraId="45FB5DF6" w14:textId="77777777" w:rsidR="00394471" w:rsidRPr="00EE6E73" w:rsidRDefault="00394471" w:rsidP="00394471">
      <w:pPr>
        <w:pStyle w:val="B5"/>
      </w:pPr>
      <w:r w:rsidRPr="00EE6E73">
        <w:t>5&gt;</w:t>
      </w:r>
      <w:r w:rsidRPr="00EE6E73">
        <w:tab/>
        <w:t xml:space="preserve">set </w:t>
      </w:r>
      <w:proofErr w:type="spellStart"/>
      <w:r w:rsidRPr="00EE6E73">
        <w:rPr>
          <w:i/>
        </w:rPr>
        <w:t>rsrp</w:t>
      </w:r>
      <w:proofErr w:type="spellEnd"/>
      <w:r w:rsidRPr="00EE6E73">
        <w:rPr>
          <w:i/>
        </w:rPr>
        <w:t>-Result</w:t>
      </w:r>
      <w:r w:rsidRPr="00EE6E73">
        <w:t xml:space="preserve"> to the RSRP of the NR </w:t>
      </w:r>
      <w:proofErr w:type="spellStart"/>
      <w:r w:rsidRPr="00EE6E73">
        <w:t>PSCell</w:t>
      </w:r>
      <w:proofErr w:type="spellEnd"/>
      <w:r w:rsidRPr="00EE6E73">
        <w:t xml:space="preserve"> </w:t>
      </w:r>
      <w:r w:rsidRPr="00EE6E73">
        <w:rPr>
          <w:rFonts w:eastAsia="MS PGothic"/>
        </w:rPr>
        <w:t>derived based on SSB</w:t>
      </w:r>
      <w:r w:rsidRPr="00EE6E73">
        <w:t>;</w:t>
      </w:r>
    </w:p>
    <w:p w14:paraId="5750774A" w14:textId="77777777" w:rsidR="00394471" w:rsidRPr="00EE6E73" w:rsidRDefault="00394471" w:rsidP="00394471">
      <w:pPr>
        <w:pStyle w:val="B2"/>
      </w:pPr>
      <w:r w:rsidRPr="00EE6E73">
        <w:t>2&gt;</w:t>
      </w:r>
      <w:r w:rsidRPr="00EE6E73">
        <w:tab/>
        <w:t xml:space="preserve">else </w:t>
      </w:r>
      <w:r w:rsidRPr="00EE6E73">
        <w:rPr>
          <w:rFonts w:eastAsia="SimSun"/>
        </w:rPr>
        <w:t xml:space="preserve">if the </w:t>
      </w:r>
      <w:proofErr w:type="spellStart"/>
      <w:r w:rsidRPr="00EE6E73">
        <w:rPr>
          <w:rFonts w:eastAsia="SimSun"/>
          <w:i/>
        </w:rPr>
        <w:t>reportSFTD-NeighMeas</w:t>
      </w:r>
      <w:proofErr w:type="spellEnd"/>
      <w:r w:rsidRPr="00EE6E73">
        <w:rPr>
          <w:rFonts w:eastAsia="SimSun"/>
        </w:rPr>
        <w:t xml:space="preserve"> is </w:t>
      </w:r>
      <w:r w:rsidRPr="00EE6E73">
        <w:t>included</w:t>
      </w:r>
      <w:r w:rsidRPr="00EE6E73">
        <w:rPr>
          <w:rFonts w:eastAsia="SimSun"/>
        </w:rPr>
        <w:t xml:space="preserve"> within the corresponding </w:t>
      </w:r>
      <w:proofErr w:type="spellStart"/>
      <w:r w:rsidRPr="00EE6E73">
        <w:rPr>
          <w:rFonts w:eastAsia="SimSun"/>
          <w:i/>
        </w:rPr>
        <w:t>reportConfigNR</w:t>
      </w:r>
      <w:proofErr w:type="spellEnd"/>
      <w:r w:rsidRPr="00EE6E73">
        <w:rPr>
          <w:rFonts w:eastAsia="SimSun"/>
        </w:rPr>
        <w:t xml:space="preserve"> for this </w:t>
      </w:r>
      <w:proofErr w:type="spellStart"/>
      <w:r w:rsidRPr="00EE6E73">
        <w:rPr>
          <w:rFonts w:eastAsia="SimSun"/>
          <w:i/>
        </w:rPr>
        <w:t>measId</w:t>
      </w:r>
      <w:proofErr w:type="spellEnd"/>
      <w:r w:rsidRPr="00EE6E73">
        <w:t>:</w:t>
      </w:r>
    </w:p>
    <w:p w14:paraId="44FD3251" w14:textId="77777777" w:rsidR="00394471" w:rsidRPr="00EE6E73" w:rsidRDefault="00394471" w:rsidP="00394471">
      <w:pPr>
        <w:pStyle w:val="B3"/>
      </w:pPr>
      <w:r w:rsidRPr="00EE6E73">
        <w:t>3&gt;</w:t>
      </w:r>
      <w:r w:rsidRPr="00EE6E73">
        <w:tab/>
        <w:t xml:space="preserve">for each applicable cell which measurement results are available, include an entry in the </w:t>
      </w:r>
      <w:proofErr w:type="spellStart"/>
      <w:r w:rsidRPr="00EE6E73">
        <w:rPr>
          <w:i/>
        </w:rPr>
        <w:t>measResultCellListSFTD</w:t>
      </w:r>
      <w:proofErr w:type="spellEnd"/>
      <w:r w:rsidRPr="00EE6E73">
        <w:rPr>
          <w:i/>
        </w:rPr>
        <w:t xml:space="preserve">-NR </w:t>
      </w:r>
      <w:r w:rsidRPr="00EE6E73">
        <w:t>and set the contents as follows:</w:t>
      </w:r>
    </w:p>
    <w:p w14:paraId="40801E80" w14:textId="14A24C10" w:rsidR="00394471" w:rsidRPr="00EE6E73" w:rsidRDefault="00394471" w:rsidP="00394471">
      <w:pPr>
        <w:pStyle w:val="B4"/>
      </w:pPr>
      <w:r w:rsidRPr="00EE6E73">
        <w:t>4&gt;</w:t>
      </w:r>
      <w:r w:rsidRPr="00EE6E73">
        <w:tab/>
        <w:t xml:space="preserve">set </w:t>
      </w:r>
      <w:proofErr w:type="spellStart"/>
      <w:r w:rsidRPr="00EE6E73">
        <w:rPr>
          <w:i/>
        </w:rPr>
        <w:t>physCellId</w:t>
      </w:r>
      <w:proofErr w:type="spellEnd"/>
      <w:r w:rsidRPr="00EE6E73">
        <w:t xml:space="preserve"> to the physical cell identity of the concer</w:t>
      </w:r>
      <w:r w:rsidR="00E75029" w:rsidRPr="00EE6E73">
        <w:t>n</w:t>
      </w:r>
      <w:r w:rsidRPr="00EE6E73">
        <w:t>ed NR neighbour cell.</w:t>
      </w:r>
    </w:p>
    <w:p w14:paraId="0E1EDC82" w14:textId="77777777" w:rsidR="00394471" w:rsidRPr="00EE6E73" w:rsidRDefault="00394471" w:rsidP="00394471">
      <w:pPr>
        <w:pStyle w:val="B4"/>
      </w:pPr>
      <w:r w:rsidRPr="00EE6E73">
        <w:t>4&gt;</w:t>
      </w:r>
      <w:r w:rsidRPr="00EE6E73">
        <w:tab/>
        <w:t xml:space="preserve">set </w:t>
      </w:r>
      <w:proofErr w:type="spellStart"/>
      <w:r w:rsidRPr="00EE6E73">
        <w:rPr>
          <w:i/>
        </w:rPr>
        <w:t>sfn-OffsetResult</w:t>
      </w:r>
      <w:proofErr w:type="spellEnd"/>
      <w:r w:rsidRPr="00EE6E73">
        <w:t xml:space="preserve"> and </w:t>
      </w:r>
      <w:proofErr w:type="spellStart"/>
      <w:r w:rsidRPr="00EE6E73">
        <w:rPr>
          <w:i/>
        </w:rPr>
        <w:t>frameBoundaryOffsetResult</w:t>
      </w:r>
      <w:proofErr w:type="spellEnd"/>
      <w:r w:rsidRPr="00EE6E73">
        <w:t xml:space="preserve"> to the measurement results provided by lower layers;</w:t>
      </w:r>
    </w:p>
    <w:p w14:paraId="50FE300E" w14:textId="77777777" w:rsidR="00394471" w:rsidRPr="00EE6E73" w:rsidRDefault="00394471" w:rsidP="00394471">
      <w:pPr>
        <w:pStyle w:val="B4"/>
      </w:pPr>
      <w:r w:rsidRPr="00EE6E73">
        <w:t>4&gt;</w:t>
      </w:r>
      <w:r w:rsidRPr="00EE6E73">
        <w:tab/>
        <w:t xml:space="preserve">if the </w:t>
      </w:r>
      <w:proofErr w:type="spellStart"/>
      <w:r w:rsidRPr="00EE6E73">
        <w:rPr>
          <w:i/>
        </w:rPr>
        <w:t>reportRSRP</w:t>
      </w:r>
      <w:proofErr w:type="spellEnd"/>
      <w:r w:rsidRPr="00EE6E73">
        <w:t xml:space="preserve"> is set to </w:t>
      </w:r>
      <w:r w:rsidRPr="00EE6E73">
        <w:rPr>
          <w:i/>
        </w:rPr>
        <w:t>true</w:t>
      </w:r>
      <w:r w:rsidRPr="00EE6E73">
        <w:t>:</w:t>
      </w:r>
    </w:p>
    <w:p w14:paraId="42867834" w14:textId="77777777" w:rsidR="00394471" w:rsidRPr="00EE6E73" w:rsidRDefault="00394471" w:rsidP="00394471">
      <w:pPr>
        <w:pStyle w:val="B5"/>
      </w:pPr>
      <w:r w:rsidRPr="00EE6E73">
        <w:t>5&gt;</w:t>
      </w:r>
      <w:r w:rsidRPr="00EE6E73">
        <w:tab/>
        <w:t xml:space="preserve">set </w:t>
      </w:r>
      <w:proofErr w:type="spellStart"/>
      <w:r w:rsidRPr="00EE6E73">
        <w:rPr>
          <w:i/>
        </w:rPr>
        <w:t>rsrp</w:t>
      </w:r>
      <w:proofErr w:type="spellEnd"/>
      <w:r w:rsidRPr="00EE6E73">
        <w:rPr>
          <w:i/>
        </w:rPr>
        <w:t>-Result</w:t>
      </w:r>
      <w:r w:rsidRPr="00EE6E73">
        <w:t xml:space="preserve"> to the RSRP of the concerned cell derived based on SSB;</w:t>
      </w:r>
    </w:p>
    <w:p w14:paraId="3BBE4B0B" w14:textId="77777777" w:rsidR="00394471" w:rsidRPr="00EE6E73" w:rsidRDefault="00394471" w:rsidP="00394471">
      <w:pPr>
        <w:pStyle w:val="B1"/>
      </w:pPr>
      <w:r w:rsidRPr="00EE6E73">
        <w:t>1&gt;</w:t>
      </w:r>
      <w:r w:rsidRPr="00EE6E73">
        <w:tab/>
        <w:t xml:space="preserve">else if the corresponding </w:t>
      </w:r>
      <w:proofErr w:type="spellStart"/>
      <w:r w:rsidRPr="00EE6E73">
        <w:rPr>
          <w:i/>
        </w:rPr>
        <w:t>measObject</w:t>
      </w:r>
      <w:proofErr w:type="spellEnd"/>
      <w:r w:rsidRPr="00EE6E73">
        <w:t xml:space="preserve"> concerns E-UTRA:</w:t>
      </w:r>
    </w:p>
    <w:p w14:paraId="0E51AAE8" w14:textId="77777777" w:rsidR="00394471" w:rsidRPr="00EE6E73" w:rsidRDefault="00394471" w:rsidP="00394471">
      <w:pPr>
        <w:pStyle w:val="B2"/>
      </w:pPr>
      <w:r w:rsidRPr="00EE6E73">
        <w:t>2&gt;</w:t>
      </w:r>
      <w:r w:rsidRPr="00EE6E73">
        <w:tab/>
      </w:r>
      <w:r w:rsidRPr="00EE6E73">
        <w:rPr>
          <w:rFonts w:eastAsia="SimSun"/>
        </w:rPr>
        <w:t xml:space="preserve">if the </w:t>
      </w:r>
      <w:proofErr w:type="spellStart"/>
      <w:r w:rsidRPr="00EE6E73">
        <w:rPr>
          <w:rFonts w:eastAsia="SimSun"/>
          <w:i/>
        </w:rPr>
        <w:t>reportSFTD</w:t>
      </w:r>
      <w:proofErr w:type="spellEnd"/>
      <w:r w:rsidRPr="00EE6E73">
        <w:rPr>
          <w:rFonts w:eastAsia="SimSun"/>
          <w:i/>
        </w:rPr>
        <w:t>-Meas</w:t>
      </w:r>
      <w:r w:rsidRPr="00EE6E73">
        <w:rPr>
          <w:rFonts w:eastAsia="SimSun"/>
        </w:rPr>
        <w:t xml:space="preserve"> is set to </w:t>
      </w:r>
      <w:r w:rsidRPr="00EE6E73">
        <w:rPr>
          <w:rFonts w:eastAsia="SimSun"/>
          <w:i/>
        </w:rPr>
        <w:t>true</w:t>
      </w:r>
      <w:r w:rsidRPr="00EE6E73">
        <w:rPr>
          <w:rFonts w:eastAsia="SimSun"/>
        </w:rPr>
        <w:t xml:space="preserve"> within the corresponding </w:t>
      </w:r>
      <w:proofErr w:type="spellStart"/>
      <w:r w:rsidRPr="00EE6E73">
        <w:rPr>
          <w:rFonts w:eastAsia="SimSun"/>
          <w:i/>
        </w:rPr>
        <w:t>reportConfigInterRAT</w:t>
      </w:r>
      <w:proofErr w:type="spellEnd"/>
      <w:r w:rsidRPr="00EE6E73">
        <w:rPr>
          <w:rFonts w:eastAsia="SimSun"/>
        </w:rPr>
        <w:t xml:space="preserve"> for this </w:t>
      </w:r>
      <w:proofErr w:type="spellStart"/>
      <w:r w:rsidRPr="00EE6E73">
        <w:rPr>
          <w:rFonts w:eastAsia="SimSun"/>
          <w:i/>
        </w:rPr>
        <w:t>measId</w:t>
      </w:r>
      <w:proofErr w:type="spellEnd"/>
      <w:r w:rsidRPr="00EE6E73">
        <w:t>:</w:t>
      </w:r>
    </w:p>
    <w:p w14:paraId="6E164BD0" w14:textId="77777777" w:rsidR="00394471" w:rsidRPr="00EE6E73" w:rsidRDefault="00394471" w:rsidP="00394471">
      <w:pPr>
        <w:pStyle w:val="B3"/>
      </w:pPr>
      <w:r w:rsidRPr="00EE6E73">
        <w:t>3&gt;</w:t>
      </w:r>
      <w:r w:rsidRPr="00EE6E73">
        <w:tab/>
        <w:t xml:space="preserve">set the </w:t>
      </w:r>
      <w:proofErr w:type="spellStart"/>
      <w:r w:rsidRPr="00EE6E73">
        <w:rPr>
          <w:i/>
        </w:rPr>
        <w:t>measResultSFTD</w:t>
      </w:r>
      <w:proofErr w:type="spellEnd"/>
      <w:r w:rsidRPr="00EE6E73">
        <w:rPr>
          <w:i/>
        </w:rPr>
        <w:t xml:space="preserve">-EUTRA </w:t>
      </w:r>
      <w:r w:rsidRPr="00EE6E73">
        <w:t>in accordance with the following:</w:t>
      </w:r>
    </w:p>
    <w:p w14:paraId="686759FB" w14:textId="77777777" w:rsidR="00394471" w:rsidRPr="00EE6E73" w:rsidRDefault="00394471" w:rsidP="00394471">
      <w:pPr>
        <w:pStyle w:val="B4"/>
      </w:pPr>
      <w:r w:rsidRPr="00EE6E73">
        <w:t>4&gt;</w:t>
      </w:r>
      <w:r w:rsidRPr="00EE6E73">
        <w:tab/>
        <w:t xml:space="preserve">set </w:t>
      </w:r>
      <w:proofErr w:type="spellStart"/>
      <w:r w:rsidRPr="00EE6E73">
        <w:rPr>
          <w:i/>
        </w:rPr>
        <w:t>sfn-OffsetResult</w:t>
      </w:r>
      <w:proofErr w:type="spellEnd"/>
      <w:r w:rsidRPr="00EE6E73">
        <w:t xml:space="preserve"> and </w:t>
      </w:r>
      <w:proofErr w:type="spellStart"/>
      <w:r w:rsidRPr="00EE6E73">
        <w:rPr>
          <w:i/>
        </w:rPr>
        <w:t>frameBoundaryOffsetResult</w:t>
      </w:r>
      <w:proofErr w:type="spellEnd"/>
      <w:r w:rsidRPr="00EE6E73">
        <w:t xml:space="preserve"> to the measurement results provided by lower layers;</w:t>
      </w:r>
    </w:p>
    <w:p w14:paraId="5FF3CFEB" w14:textId="77777777" w:rsidR="00394471" w:rsidRPr="00EE6E73" w:rsidRDefault="00394471" w:rsidP="00394471">
      <w:pPr>
        <w:pStyle w:val="B4"/>
      </w:pPr>
      <w:r w:rsidRPr="00EE6E73">
        <w:t>4&gt;</w:t>
      </w:r>
      <w:r w:rsidRPr="00EE6E73">
        <w:tab/>
        <w:t xml:space="preserve">if the </w:t>
      </w:r>
      <w:proofErr w:type="spellStart"/>
      <w:r w:rsidRPr="00EE6E73">
        <w:rPr>
          <w:i/>
        </w:rPr>
        <w:t>reportRSRP</w:t>
      </w:r>
      <w:proofErr w:type="spellEnd"/>
      <w:r w:rsidRPr="00EE6E73">
        <w:t xml:space="preserve"> is set to </w:t>
      </w:r>
      <w:r w:rsidRPr="00EE6E73">
        <w:rPr>
          <w:i/>
        </w:rPr>
        <w:t>true</w:t>
      </w:r>
      <w:r w:rsidRPr="00EE6E73">
        <w:t>;</w:t>
      </w:r>
    </w:p>
    <w:p w14:paraId="277C4D21" w14:textId="77777777" w:rsidR="00394471" w:rsidRPr="00EE6E73" w:rsidRDefault="00394471" w:rsidP="00394471">
      <w:pPr>
        <w:pStyle w:val="B5"/>
      </w:pPr>
      <w:r w:rsidRPr="00EE6E73">
        <w:t>5&gt;</w:t>
      </w:r>
      <w:r w:rsidRPr="00EE6E73">
        <w:tab/>
        <w:t xml:space="preserve">set </w:t>
      </w:r>
      <w:proofErr w:type="spellStart"/>
      <w:r w:rsidRPr="00EE6E73">
        <w:rPr>
          <w:i/>
        </w:rPr>
        <w:t>rsrpResult</w:t>
      </w:r>
      <w:proofErr w:type="spellEnd"/>
      <w:r w:rsidRPr="00EE6E73">
        <w:rPr>
          <w:i/>
        </w:rPr>
        <w:t>-EUTRA</w:t>
      </w:r>
      <w:r w:rsidRPr="00EE6E73">
        <w:t xml:space="preserve"> to the RSRP of the EUTRA </w:t>
      </w:r>
      <w:proofErr w:type="spellStart"/>
      <w:r w:rsidRPr="00EE6E73">
        <w:t>PSCell</w:t>
      </w:r>
      <w:proofErr w:type="spellEnd"/>
      <w:r w:rsidRPr="00EE6E73">
        <w:t>;</w:t>
      </w:r>
    </w:p>
    <w:p w14:paraId="66A7ADE6" w14:textId="595F0D6D" w:rsidR="00394471" w:rsidRPr="00EE6E73" w:rsidRDefault="00394471" w:rsidP="00394471">
      <w:pPr>
        <w:pStyle w:val="B1"/>
        <w:rPr>
          <w:rFonts w:eastAsia="DengXian"/>
        </w:rPr>
      </w:pPr>
      <w:r w:rsidRPr="00EE6E73">
        <w:rPr>
          <w:rFonts w:eastAsia="DengXian"/>
        </w:rPr>
        <w:t>1&gt;</w:t>
      </w:r>
      <w:r w:rsidRPr="00EE6E73">
        <w:rPr>
          <w:rFonts w:eastAsia="DengXian"/>
        </w:rPr>
        <w:tab/>
        <w:t xml:space="preserve">if </w:t>
      </w:r>
      <w:r w:rsidR="00525702" w:rsidRPr="00EE6E73">
        <w:rPr>
          <w:rFonts w:eastAsia="DengXian"/>
        </w:rPr>
        <w:t>average</w:t>
      </w:r>
      <w:r w:rsidRPr="00EE6E73">
        <w:rPr>
          <w:rFonts w:eastAsia="DengXian"/>
        </w:rPr>
        <w:t xml:space="preserve"> uplink PDCP delay values are available:</w:t>
      </w:r>
    </w:p>
    <w:p w14:paraId="49C73243" w14:textId="65B688C7" w:rsidR="00394471" w:rsidRPr="00EE6E73" w:rsidRDefault="00394471" w:rsidP="00394471">
      <w:pPr>
        <w:pStyle w:val="B2"/>
      </w:pPr>
      <w:r w:rsidRPr="00EE6E73">
        <w:rPr>
          <w:rFonts w:eastAsia="DengXian"/>
        </w:rPr>
        <w:t>2&gt;</w:t>
      </w:r>
      <w:r w:rsidRPr="00EE6E73">
        <w:rPr>
          <w:rFonts w:eastAsia="DengXian"/>
        </w:rPr>
        <w:tab/>
        <w:t>s</w:t>
      </w:r>
      <w:r w:rsidRPr="00EE6E73">
        <w:t xml:space="preserve">et the </w:t>
      </w:r>
      <w:r w:rsidRPr="00EE6E73">
        <w:rPr>
          <w:i/>
        </w:rPr>
        <w:t>ul-PDCP-</w:t>
      </w:r>
      <w:proofErr w:type="spellStart"/>
      <w:r w:rsidRPr="00EE6E73">
        <w:rPr>
          <w:i/>
        </w:rPr>
        <w:t>DelayValueResultList</w:t>
      </w:r>
      <w:proofErr w:type="spellEnd"/>
      <w:r w:rsidRPr="00EE6E73">
        <w:t xml:space="preserve"> to include the corresponding average uplink PDCP delay values;</w:t>
      </w:r>
    </w:p>
    <w:p w14:paraId="14A1236D" w14:textId="77777777" w:rsidR="00064878" w:rsidRPr="00EE6E73" w:rsidRDefault="00064878" w:rsidP="00064878">
      <w:pPr>
        <w:pStyle w:val="B1"/>
        <w:rPr>
          <w:rFonts w:eastAsia="DengXian"/>
        </w:rPr>
      </w:pPr>
      <w:r w:rsidRPr="00EE6E73">
        <w:rPr>
          <w:rFonts w:eastAsia="DengXian"/>
        </w:rPr>
        <w:t>1&gt;</w:t>
      </w:r>
      <w:r w:rsidRPr="00EE6E73">
        <w:rPr>
          <w:rFonts w:eastAsia="DengXian"/>
        </w:rPr>
        <w:tab/>
        <w:t>if PDCP excess delay measurements are available:</w:t>
      </w:r>
    </w:p>
    <w:p w14:paraId="26AA1DBA" w14:textId="1C8C2030" w:rsidR="00064878" w:rsidRPr="00EE6E73" w:rsidRDefault="00064878" w:rsidP="00394471">
      <w:pPr>
        <w:pStyle w:val="B2"/>
      </w:pPr>
      <w:r w:rsidRPr="00EE6E73">
        <w:rPr>
          <w:rFonts w:eastAsia="DengXian"/>
        </w:rPr>
        <w:t>2&gt;</w:t>
      </w:r>
      <w:r w:rsidRPr="00EE6E73">
        <w:rPr>
          <w:rFonts w:eastAsia="DengXian"/>
        </w:rPr>
        <w:tab/>
        <w:t>s</w:t>
      </w:r>
      <w:r w:rsidRPr="00EE6E73">
        <w:t xml:space="preserve">et the </w:t>
      </w:r>
      <w:r w:rsidRPr="00EE6E73">
        <w:rPr>
          <w:i/>
        </w:rPr>
        <w:t>ul-PDCP-</w:t>
      </w:r>
      <w:proofErr w:type="spellStart"/>
      <w:r w:rsidRPr="00EE6E73">
        <w:rPr>
          <w:i/>
        </w:rPr>
        <w:t>ExcessDelayResultList</w:t>
      </w:r>
      <w:proofErr w:type="spellEnd"/>
      <w:r w:rsidRPr="00EE6E73">
        <w:t xml:space="preserve"> to include the corresponding PDCP excess delay measurements;</w:t>
      </w:r>
    </w:p>
    <w:p w14:paraId="79E008C8" w14:textId="77777777" w:rsidR="00394471" w:rsidRPr="00EE6E73" w:rsidRDefault="00394471" w:rsidP="00394471">
      <w:pPr>
        <w:pStyle w:val="B1"/>
      </w:pPr>
      <w:r w:rsidRPr="00EE6E73">
        <w:t>1&gt;</w:t>
      </w:r>
      <w:r w:rsidRPr="00EE6E73">
        <w:tab/>
        <w:t xml:space="preserve">if the </w:t>
      </w:r>
      <w:proofErr w:type="spellStart"/>
      <w:r w:rsidRPr="00EE6E73">
        <w:rPr>
          <w:i/>
          <w:iCs/>
        </w:rPr>
        <w:t>includeCommonLocationInfo</w:t>
      </w:r>
      <w:proofErr w:type="spellEnd"/>
      <w:r w:rsidRPr="00EE6E73">
        <w:rPr>
          <w:i/>
          <w:iCs/>
        </w:rPr>
        <w:t xml:space="preserve"> </w:t>
      </w:r>
      <w:r w:rsidRPr="00EE6E73">
        <w:t xml:space="preserve">is configured in the corresponding </w:t>
      </w:r>
      <w:proofErr w:type="spellStart"/>
      <w:r w:rsidRPr="00EE6E73">
        <w:rPr>
          <w:i/>
          <w:iCs/>
        </w:rPr>
        <w:t>reportConfig</w:t>
      </w:r>
      <w:proofErr w:type="spellEnd"/>
      <w:r w:rsidRPr="00EE6E73">
        <w:t xml:space="preserve"> for this </w:t>
      </w:r>
      <w:proofErr w:type="spellStart"/>
      <w:r w:rsidRPr="00EE6E73">
        <w:rPr>
          <w:i/>
          <w:iCs/>
        </w:rPr>
        <w:t>measId</w:t>
      </w:r>
      <w:proofErr w:type="spellEnd"/>
      <w:r w:rsidRPr="00EE6E73">
        <w:t xml:space="preserve"> and detailed location information that has not been reported is available, set the content of </w:t>
      </w:r>
      <w:proofErr w:type="spellStart"/>
      <w:r w:rsidRPr="00EE6E73">
        <w:rPr>
          <w:i/>
        </w:rPr>
        <w:t>commonLocationInfo</w:t>
      </w:r>
      <w:proofErr w:type="spellEnd"/>
      <w:r w:rsidRPr="00EE6E73">
        <w:t xml:space="preserve"> of the </w:t>
      </w:r>
      <w:proofErr w:type="spellStart"/>
      <w:r w:rsidRPr="00EE6E73">
        <w:rPr>
          <w:i/>
        </w:rPr>
        <w:t>locationInfo</w:t>
      </w:r>
      <w:proofErr w:type="spellEnd"/>
      <w:r w:rsidRPr="00EE6E73">
        <w:rPr>
          <w:i/>
        </w:rPr>
        <w:t xml:space="preserve"> </w:t>
      </w:r>
      <w:r w:rsidRPr="00EE6E73">
        <w:t>as follows:</w:t>
      </w:r>
    </w:p>
    <w:p w14:paraId="22BDD5B2" w14:textId="77777777" w:rsidR="00394471" w:rsidRPr="00EE6E73" w:rsidRDefault="00394471" w:rsidP="00394471">
      <w:pPr>
        <w:pStyle w:val="B2"/>
      </w:pPr>
      <w:r w:rsidRPr="00EE6E73">
        <w:t>2&gt;</w:t>
      </w:r>
      <w:r w:rsidRPr="00EE6E73">
        <w:tab/>
        <w:t xml:space="preserve">include the </w:t>
      </w:r>
      <w:proofErr w:type="spellStart"/>
      <w:r w:rsidRPr="00EE6E73">
        <w:rPr>
          <w:i/>
        </w:rPr>
        <w:t>locationTimestamp</w:t>
      </w:r>
      <w:proofErr w:type="spellEnd"/>
      <w:r w:rsidRPr="00EE6E73">
        <w:t>;</w:t>
      </w:r>
    </w:p>
    <w:p w14:paraId="67BBDD03" w14:textId="77777777" w:rsidR="00394471" w:rsidRPr="00EE6E73" w:rsidRDefault="00394471" w:rsidP="00394471">
      <w:pPr>
        <w:pStyle w:val="B2"/>
      </w:pPr>
      <w:r w:rsidRPr="00EE6E73">
        <w:t>2&gt;</w:t>
      </w:r>
      <w:r w:rsidRPr="00EE6E73">
        <w:tab/>
        <w:t xml:space="preserve">include the </w:t>
      </w:r>
      <w:proofErr w:type="spellStart"/>
      <w:r w:rsidRPr="00EE6E73">
        <w:rPr>
          <w:i/>
          <w:iCs/>
        </w:rPr>
        <w:t>locationCoordinate</w:t>
      </w:r>
      <w:proofErr w:type="spellEnd"/>
      <w:r w:rsidRPr="00EE6E73">
        <w:t>, if available;</w:t>
      </w:r>
    </w:p>
    <w:p w14:paraId="2D1AA3A4" w14:textId="77777777" w:rsidR="00394471" w:rsidRPr="00EE6E73" w:rsidRDefault="00394471" w:rsidP="00394471">
      <w:pPr>
        <w:pStyle w:val="B2"/>
      </w:pPr>
      <w:r w:rsidRPr="00EE6E73">
        <w:t>2&gt;</w:t>
      </w:r>
      <w:r w:rsidRPr="00EE6E73">
        <w:tab/>
        <w:t xml:space="preserve">include the </w:t>
      </w:r>
      <w:proofErr w:type="spellStart"/>
      <w:r w:rsidRPr="00EE6E73">
        <w:rPr>
          <w:i/>
          <w:iCs/>
        </w:rPr>
        <w:t>velocityEstimate</w:t>
      </w:r>
      <w:proofErr w:type="spellEnd"/>
      <w:r w:rsidRPr="00EE6E73">
        <w:t>, if available;</w:t>
      </w:r>
    </w:p>
    <w:p w14:paraId="7204A577" w14:textId="77777777" w:rsidR="00394471" w:rsidRPr="00EE6E73" w:rsidRDefault="00394471" w:rsidP="00394471">
      <w:pPr>
        <w:pStyle w:val="B2"/>
      </w:pPr>
      <w:r w:rsidRPr="00EE6E73">
        <w:t>2&gt;</w:t>
      </w:r>
      <w:r w:rsidRPr="00EE6E73">
        <w:tab/>
        <w:t xml:space="preserve">include the </w:t>
      </w:r>
      <w:proofErr w:type="spellStart"/>
      <w:r w:rsidRPr="00EE6E73">
        <w:rPr>
          <w:i/>
          <w:iCs/>
        </w:rPr>
        <w:t>locationError</w:t>
      </w:r>
      <w:proofErr w:type="spellEnd"/>
      <w:r w:rsidRPr="00EE6E73">
        <w:t>, if available;</w:t>
      </w:r>
    </w:p>
    <w:p w14:paraId="374CACBC" w14:textId="77777777" w:rsidR="00394471" w:rsidRPr="00EE6E73" w:rsidRDefault="00394471" w:rsidP="00394471">
      <w:pPr>
        <w:pStyle w:val="B2"/>
      </w:pPr>
      <w:r w:rsidRPr="00EE6E73">
        <w:t>2&gt;</w:t>
      </w:r>
      <w:r w:rsidRPr="00EE6E73">
        <w:tab/>
        <w:t xml:space="preserve">include the </w:t>
      </w:r>
      <w:proofErr w:type="spellStart"/>
      <w:r w:rsidRPr="00EE6E73">
        <w:rPr>
          <w:i/>
          <w:iCs/>
        </w:rPr>
        <w:t>locationSource</w:t>
      </w:r>
      <w:proofErr w:type="spellEnd"/>
      <w:r w:rsidRPr="00EE6E73">
        <w:t>, if available;</w:t>
      </w:r>
    </w:p>
    <w:p w14:paraId="138B6E5C" w14:textId="77777777" w:rsidR="00394471" w:rsidRPr="00EE6E73" w:rsidRDefault="00394471" w:rsidP="00394471">
      <w:pPr>
        <w:pStyle w:val="B2"/>
      </w:pPr>
      <w:r w:rsidRPr="00EE6E73">
        <w:t>2&gt;</w:t>
      </w:r>
      <w:r w:rsidRPr="00EE6E73">
        <w:tab/>
        <w:t xml:space="preserve">if available, include the </w:t>
      </w:r>
      <w:proofErr w:type="spellStart"/>
      <w:r w:rsidRPr="00EE6E73">
        <w:rPr>
          <w:i/>
          <w:iCs/>
        </w:rPr>
        <w:t>gnss</w:t>
      </w:r>
      <w:proofErr w:type="spellEnd"/>
      <w:r w:rsidRPr="00EE6E73">
        <w:rPr>
          <w:i/>
          <w:iCs/>
        </w:rPr>
        <w:t>-TOD-msec</w:t>
      </w:r>
      <w:r w:rsidRPr="00EE6E73">
        <w:t>,</w:t>
      </w:r>
    </w:p>
    <w:p w14:paraId="6B715591" w14:textId="77777777" w:rsidR="004A77CA" w:rsidRPr="00EE6E73" w:rsidRDefault="004A77CA" w:rsidP="00F747EB">
      <w:pPr>
        <w:pStyle w:val="B1"/>
      </w:pPr>
      <w:r w:rsidRPr="00EE6E73">
        <w:t>1&gt;</w:t>
      </w:r>
      <w:r w:rsidRPr="00EE6E73">
        <w:tab/>
        <w:t xml:space="preserve">if the </w:t>
      </w:r>
      <w:proofErr w:type="spellStart"/>
      <w:r w:rsidRPr="00EE6E73">
        <w:rPr>
          <w:i/>
          <w:iCs/>
        </w:rPr>
        <w:t>coarseLocationRequest</w:t>
      </w:r>
      <w:proofErr w:type="spellEnd"/>
      <w:r w:rsidRPr="00EE6E73">
        <w:rPr>
          <w:i/>
          <w:iCs/>
        </w:rPr>
        <w:t xml:space="preserve"> </w:t>
      </w:r>
      <w:r w:rsidRPr="00EE6E73">
        <w:t xml:space="preserve">is set to </w:t>
      </w:r>
      <w:r w:rsidRPr="00EE6E73">
        <w:rPr>
          <w:i/>
        </w:rPr>
        <w:t>true</w:t>
      </w:r>
      <w:r w:rsidRPr="00EE6E73">
        <w:t xml:space="preserve"> in the corresponding </w:t>
      </w:r>
      <w:proofErr w:type="spellStart"/>
      <w:r w:rsidRPr="00EE6E73">
        <w:rPr>
          <w:i/>
          <w:iCs/>
        </w:rPr>
        <w:t>reportConfig</w:t>
      </w:r>
      <w:proofErr w:type="spellEnd"/>
      <w:r w:rsidRPr="00EE6E73">
        <w:t xml:space="preserve"> for this </w:t>
      </w:r>
      <w:proofErr w:type="spellStart"/>
      <w:r w:rsidRPr="00EE6E73">
        <w:rPr>
          <w:i/>
          <w:iCs/>
        </w:rPr>
        <w:t>measId</w:t>
      </w:r>
      <w:proofErr w:type="spellEnd"/>
      <w:r w:rsidRPr="00EE6E73">
        <w:t>:</w:t>
      </w:r>
    </w:p>
    <w:p w14:paraId="75EC79A2" w14:textId="1EC53C38" w:rsidR="004A77CA" w:rsidRPr="00EE6E73" w:rsidRDefault="004A77CA" w:rsidP="00F747EB">
      <w:pPr>
        <w:pStyle w:val="B2"/>
        <w:rPr>
          <w:rFonts w:eastAsia="Yu Mincho"/>
        </w:rPr>
      </w:pPr>
      <w:r w:rsidRPr="00EE6E73">
        <w:t>2&gt;</w:t>
      </w:r>
      <w:r w:rsidRPr="00EE6E73">
        <w:tab/>
        <w:t xml:space="preserve">include </w:t>
      </w:r>
      <w:proofErr w:type="spellStart"/>
      <w:r w:rsidRPr="00EE6E73">
        <w:rPr>
          <w:i/>
        </w:rPr>
        <w:t>coarseLocationInfo</w:t>
      </w:r>
      <w:proofErr w:type="spellEnd"/>
      <w:r w:rsidR="001163BA" w:rsidRPr="00EE6E73">
        <w:rPr>
          <w:i/>
        </w:rPr>
        <w:t>,</w:t>
      </w:r>
      <w:r w:rsidR="001163BA" w:rsidRPr="00EE6E73">
        <w:t xml:space="preserve"> if available</w:t>
      </w:r>
      <w:r w:rsidRPr="00EE6E73">
        <w:rPr>
          <w:iCs/>
        </w:rPr>
        <w:t>;</w:t>
      </w:r>
    </w:p>
    <w:p w14:paraId="67156C87" w14:textId="77777777" w:rsidR="00394471" w:rsidRPr="00EE6E73" w:rsidRDefault="00394471" w:rsidP="00394471">
      <w:pPr>
        <w:pStyle w:val="B1"/>
      </w:pPr>
      <w:r w:rsidRPr="00EE6E73">
        <w:t>1&gt;</w:t>
      </w:r>
      <w:r w:rsidRPr="00EE6E73">
        <w:tab/>
        <w:t xml:space="preserve">if the </w:t>
      </w:r>
      <w:proofErr w:type="spellStart"/>
      <w:r w:rsidRPr="00EE6E73">
        <w:rPr>
          <w:i/>
          <w:iCs/>
        </w:rPr>
        <w:t>includeWLAN</w:t>
      </w:r>
      <w:proofErr w:type="spellEnd"/>
      <w:r w:rsidRPr="00EE6E73">
        <w:rPr>
          <w:i/>
          <w:iCs/>
        </w:rPr>
        <w:t xml:space="preserve">-Meas </w:t>
      </w:r>
      <w:r w:rsidRPr="00EE6E73">
        <w:t xml:space="preserve">is configured in the corresponding </w:t>
      </w:r>
      <w:proofErr w:type="spellStart"/>
      <w:r w:rsidRPr="00EE6E73">
        <w:rPr>
          <w:i/>
        </w:rPr>
        <w:t>reportConfig</w:t>
      </w:r>
      <w:proofErr w:type="spellEnd"/>
      <w:r w:rsidRPr="00EE6E73">
        <w:rPr>
          <w:i/>
        </w:rPr>
        <w:t xml:space="preserve"> </w:t>
      </w:r>
      <w:r w:rsidRPr="00EE6E73">
        <w:t xml:space="preserve">for this </w:t>
      </w:r>
      <w:proofErr w:type="spellStart"/>
      <w:r w:rsidRPr="00EE6E73">
        <w:rPr>
          <w:i/>
        </w:rPr>
        <w:t>measId</w:t>
      </w:r>
      <w:proofErr w:type="spellEnd"/>
      <w:r w:rsidRPr="00EE6E73">
        <w:t xml:space="preserve">, set the </w:t>
      </w:r>
      <w:proofErr w:type="spellStart"/>
      <w:r w:rsidRPr="00EE6E73">
        <w:rPr>
          <w:i/>
          <w:iCs/>
        </w:rPr>
        <w:t>wlan-LocationInfo</w:t>
      </w:r>
      <w:proofErr w:type="spellEnd"/>
      <w:r w:rsidRPr="00EE6E73">
        <w:rPr>
          <w:i/>
          <w:iCs/>
        </w:rPr>
        <w:t xml:space="preserve"> </w:t>
      </w:r>
      <w:r w:rsidRPr="00EE6E73">
        <w:t xml:space="preserve">of the </w:t>
      </w:r>
      <w:proofErr w:type="spellStart"/>
      <w:r w:rsidRPr="00EE6E73">
        <w:rPr>
          <w:i/>
          <w:iCs/>
        </w:rPr>
        <w:t>locationInfo</w:t>
      </w:r>
      <w:proofErr w:type="spellEnd"/>
      <w:r w:rsidRPr="00EE6E73">
        <w:rPr>
          <w:i/>
          <w:iCs/>
        </w:rPr>
        <w:t xml:space="preserve"> </w:t>
      </w:r>
      <w:r w:rsidRPr="00EE6E73">
        <w:t xml:space="preserve">in the </w:t>
      </w:r>
      <w:proofErr w:type="spellStart"/>
      <w:r w:rsidRPr="00EE6E73">
        <w:rPr>
          <w:i/>
        </w:rPr>
        <w:t>measResults</w:t>
      </w:r>
      <w:proofErr w:type="spellEnd"/>
      <w:r w:rsidRPr="00EE6E73">
        <w:rPr>
          <w:i/>
        </w:rPr>
        <w:t xml:space="preserve"> </w:t>
      </w:r>
      <w:r w:rsidRPr="00EE6E73">
        <w:t>as follows:</w:t>
      </w:r>
    </w:p>
    <w:p w14:paraId="3BF15E38" w14:textId="77777777" w:rsidR="00394471" w:rsidRPr="00EE6E73" w:rsidRDefault="00394471" w:rsidP="00394471">
      <w:pPr>
        <w:pStyle w:val="B2"/>
      </w:pPr>
      <w:r w:rsidRPr="00EE6E73">
        <w:t>2&gt;</w:t>
      </w:r>
      <w:r w:rsidRPr="00EE6E73">
        <w:tab/>
        <w:t xml:space="preserve">if available, include the </w:t>
      </w:r>
      <w:proofErr w:type="spellStart"/>
      <w:r w:rsidRPr="00EE6E73">
        <w:rPr>
          <w:i/>
          <w:iCs/>
        </w:rPr>
        <w:t>LogMeasResultWLAN</w:t>
      </w:r>
      <w:proofErr w:type="spellEnd"/>
      <w:r w:rsidRPr="00EE6E73">
        <w:t>, in order of decreasing RSSI for WLAN APs;</w:t>
      </w:r>
    </w:p>
    <w:p w14:paraId="35B868C1" w14:textId="77777777" w:rsidR="00394471" w:rsidRPr="00EE6E73" w:rsidRDefault="00394471" w:rsidP="00394471">
      <w:pPr>
        <w:pStyle w:val="B1"/>
      </w:pPr>
      <w:r w:rsidRPr="00EE6E73">
        <w:t>1&gt;</w:t>
      </w:r>
      <w:r w:rsidRPr="00EE6E73">
        <w:tab/>
        <w:t xml:space="preserve">if the </w:t>
      </w:r>
      <w:proofErr w:type="spellStart"/>
      <w:r w:rsidRPr="00EE6E73">
        <w:rPr>
          <w:i/>
          <w:iCs/>
        </w:rPr>
        <w:t>includeBT</w:t>
      </w:r>
      <w:proofErr w:type="spellEnd"/>
      <w:r w:rsidRPr="00EE6E73">
        <w:rPr>
          <w:i/>
          <w:iCs/>
        </w:rPr>
        <w:t xml:space="preserve">-Meas </w:t>
      </w:r>
      <w:r w:rsidRPr="00EE6E73">
        <w:t xml:space="preserve">is configured in the corresponding </w:t>
      </w:r>
      <w:proofErr w:type="spellStart"/>
      <w:r w:rsidRPr="00EE6E73">
        <w:rPr>
          <w:i/>
          <w:iCs/>
        </w:rPr>
        <w:t>reportConfig</w:t>
      </w:r>
      <w:proofErr w:type="spellEnd"/>
      <w:r w:rsidRPr="00EE6E73">
        <w:rPr>
          <w:i/>
          <w:iCs/>
        </w:rPr>
        <w:t xml:space="preserve"> </w:t>
      </w:r>
      <w:r w:rsidRPr="00EE6E73">
        <w:t xml:space="preserve">for this </w:t>
      </w:r>
      <w:proofErr w:type="spellStart"/>
      <w:r w:rsidRPr="00EE6E73">
        <w:rPr>
          <w:i/>
        </w:rPr>
        <w:t>measId</w:t>
      </w:r>
      <w:proofErr w:type="spellEnd"/>
      <w:r w:rsidRPr="00EE6E73">
        <w:t xml:space="preserve">, set the </w:t>
      </w:r>
      <w:r w:rsidRPr="00EE6E73">
        <w:rPr>
          <w:i/>
        </w:rPr>
        <w:t>BT-</w:t>
      </w:r>
      <w:proofErr w:type="spellStart"/>
      <w:r w:rsidRPr="00EE6E73">
        <w:rPr>
          <w:i/>
        </w:rPr>
        <w:t>LocationInfo</w:t>
      </w:r>
      <w:proofErr w:type="spellEnd"/>
      <w:r w:rsidRPr="00EE6E73">
        <w:rPr>
          <w:i/>
        </w:rPr>
        <w:t xml:space="preserve"> </w:t>
      </w:r>
      <w:r w:rsidRPr="00EE6E73">
        <w:t xml:space="preserve">of the </w:t>
      </w:r>
      <w:proofErr w:type="spellStart"/>
      <w:r w:rsidRPr="00EE6E73">
        <w:rPr>
          <w:i/>
        </w:rPr>
        <w:t>locationInfo</w:t>
      </w:r>
      <w:proofErr w:type="spellEnd"/>
      <w:r w:rsidRPr="00EE6E73">
        <w:rPr>
          <w:i/>
        </w:rPr>
        <w:t xml:space="preserve"> </w:t>
      </w:r>
      <w:r w:rsidRPr="00EE6E73">
        <w:t xml:space="preserve">in the </w:t>
      </w:r>
      <w:proofErr w:type="spellStart"/>
      <w:r w:rsidRPr="00EE6E73">
        <w:rPr>
          <w:i/>
        </w:rPr>
        <w:t>measResults</w:t>
      </w:r>
      <w:proofErr w:type="spellEnd"/>
      <w:r w:rsidRPr="00EE6E73">
        <w:rPr>
          <w:i/>
        </w:rPr>
        <w:t xml:space="preserve"> </w:t>
      </w:r>
      <w:r w:rsidRPr="00EE6E73">
        <w:t>as follows:</w:t>
      </w:r>
    </w:p>
    <w:p w14:paraId="7E9788DB" w14:textId="77777777" w:rsidR="00394471" w:rsidRPr="00EE6E73" w:rsidRDefault="00394471" w:rsidP="00394471">
      <w:pPr>
        <w:pStyle w:val="B2"/>
      </w:pPr>
      <w:r w:rsidRPr="00EE6E73">
        <w:t>2&gt;</w:t>
      </w:r>
      <w:r w:rsidRPr="00EE6E73">
        <w:tab/>
        <w:t xml:space="preserve">if available, include the </w:t>
      </w:r>
      <w:proofErr w:type="spellStart"/>
      <w:r w:rsidRPr="00EE6E73">
        <w:rPr>
          <w:i/>
        </w:rPr>
        <w:t>LogMeasResultBT</w:t>
      </w:r>
      <w:proofErr w:type="spellEnd"/>
      <w:r w:rsidRPr="00EE6E73">
        <w:t>, in order of decreasing RSSI for Bluetooth beacons;</w:t>
      </w:r>
    </w:p>
    <w:p w14:paraId="166A241C" w14:textId="77777777" w:rsidR="00394471" w:rsidRPr="00EE6E73" w:rsidRDefault="00394471" w:rsidP="00394471">
      <w:pPr>
        <w:pStyle w:val="B1"/>
      </w:pPr>
      <w:r w:rsidRPr="00EE6E73">
        <w:lastRenderedPageBreak/>
        <w:t>1&gt;</w:t>
      </w:r>
      <w:r w:rsidRPr="00EE6E73">
        <w:tab/>
        <w:t xml:space="preserve">if the </w:t>
      </w:r>
      <w:proofErr w:type="spellStart"/>
      <w:r w:rsidRPr="00EE6E73">
        <w:rPr>
          <w:i/>
          <w:iCs/>
        </w:rPr>
        <w:t>includeSensor</w:t>
      </w:r>
      <w:proofErr w:type="spellEnd"/>
      <w:r w:rsidRPr="00EE6E73">
        <w:rPr>
          <w:i/>
          <w:iCs/>
        </w:rPr>
        <w:t xml:space="preserve">-Meas </w:t>
      </w:r>
      <w:r w:rsidRPr="00EE6E73">
        <w:t xml:space="preserve">is configured in the corresponding </w:t>
      </w:r>
      <w:proofErr w:type="spellStart"/>
      <w:r w:rsidRPr="00EE6E73">
        <w:rPr>
          <w:i/>
        </w:rPr>
        <w:t>reportConfig</w:t>
      </w:r>
      <w:proofErr w:type="spellEnd"/>
      <w:r w:rsidRPr="00EE6E73">
        <w:t xml:space="preserve"> for this </w:t>
      </w:r>
      <w:proofErr w:type="spellStart"/>
      <w:r w:rsidRPr="00EE6E73">
        <w:rPr>
          <w:i/>
        </w:rPr>
        <w:t>measId</w:t>
      </w:r>
      <w:proofErr w:type="spellEnd"/>
      <w:r w:rsidRPr="00EE6E73">
        <w:t xml:space="preserve">, set the </w:t>
      </w:r>
      <w:r w:rsidRPr="00EE6E73">
        <w:rPr>
          <w:i/>
        </w:rPr>
        <w:t>sensor-</w:t>
      </w:r>
      <w:proofErr w:type="spellStart"/>
      <w:r w:rsidRPr="00EE6E73">
        <w:rPr>
          <w:i/>
        </w:rPr>
        <w:t>LocationInfo</w:t>
      </w:r>
      <w:proofErr w:type="spellEnd"/>
      <w:r w:rsidRPr="00EE6E73">
        <w:rPr>
          <w:i/>
        </w:rPr>
        <w:t xml:space="preserve"> </w:t>
      </w:r>
      <w:r w:rsidRPr="00EE6E73">
        <w:t xml:space="preserve">of the </w:t>
      </w:r>
      <w:proofErr w:type="spellStart"/>
      <w:r w:rsidRPr="00EE6E73">
        <w:rPr>
          <w:i/>
        </w:rPr>
        <w:t>locationInfo</w:t>
      </w:r>
      <w:proofErr w:type="spellEnd"/>
      <w:r w:rsidRPr="00EE6E73">
        <w:rPr>
          <w:i/>
        </w:rPr>
        <w:t xml:space="preserve"> </w:t>
      </w:r>
      <w:r w:rsidRPr="00EE6E73">
        <w:t xml:space="preserve">in the </w:t>
      </w:r>
      <w:proofErr w:type="spellStart"/>
      <w:r w:rsidRPr="00EE6E73">
        <w:rPr>
          <w:i/>
        </w:rPr>
        <w:t>measResults</w:t>
      </w:r>
      <w:proofErr w:type="spellEnd"/>
      <w:r w:rsidRPr="00EE6E73">
        <w:rPr>
          <w:i/>
        </w:rPr>
        <w:t xml:space="preserve"> </w:t>
      </w:r>
      <w:r w:rsidRPr="00EE6E73">
        <w:t>as follows:</w:t>
      </w:r>
    </w:p>
    <w:p w14:paraId="00F8050A" w14:textId="77777777" w:rsidR="00394471" w:rsidRPr="00EE6E73" w:rsidRDefault="00394471" w:rsidP="00394471">
      <w:pPr>
        <w:pStyle w:val="B2"/>
      </w:pPr>
      <w:r w:rsidRPr="00EE6E73">
        <w:t>2&gt;</w:t>
      </w:r>
      <w:r w:rsidRPr="00EE6E73">
        <w:tab/>
        <w:t xml:space="preserve">if available, include the </w:t>
      </w:r>
      <w:r w:rsidRPr="00EE6E73">
        <w:rPr>
          <w:i/>
          <w:iCs/>
        </w:rPr>
        <w:t>sensor-</w:t>
      </w:r>
      <w:proofErr w:type="spellStart"/>
      <w:r w:rsidRPr="00EE6E73">
        <w:rPr>
          <w:i/>
          <w:iCs/>
        </w:rPr>
        <w:t>MeasurementInformation</w:t>
      </w:r>
      <w:proofErr w:type="spellEnd"/>
      <w:r w:rsidRPr="00EE6E73">
        <w:t>;</w:t>
      </w:r>
    </w:p>
    <w:p w14:paraId="45E61352" w14:textId="77777777" w:rsidR="00394471" w:rsidRPr="00EE6E73" w:rsidRDefault="00394471" w:rsidP="00394471">
      <w:pPr>
        <w:pStyle w:val="B2"/>
        <w:rPr>
          <w:i/>
        </w:rPr>
      </w:pPr>
      <w:r w:rsidRPr="00EE6E73">
        <w:t>2&gt;</w:t>
      </w:r>
      <w:r w:rsidRPr="00EE6E73">
        <w:tab/>
        <w:t xml:space="preserve">if available, include the </w:t>
      </w:r>
      <w:r w:rsidRPr="00EE6E73">
        <w:rPr>
          <w:i/>
          <w:iCs/>
        </w:rPr>
        <w:t>sensor-</w:t>
      </w:r>
      <w:proofErr w:type="spellStart"/>
      <w:r w:rsidRPr="00EE6E73">
        <w:rPr>
          <w:i/>
          <w:iCs/>
        </w:rPr>
        <w:t>MotionInformation</w:t>
      </w:r>
      <w:proofErr w:type="spellEnd"/>
      <w:r w:rsidRPr="00EE6E73">
        <w:t>;</w:t>
      </w:r>
    </w:p>
    <w:p w14:paraId="29CA691F" w14:textId="597FE647"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proofErr w:type="spellStart"/>
      <w:r w:rsidRPr="00EE6E73">
        <w:rPr>
          <w:rFonts w:eastAsia="SimSun"/>
          <w:i/>
          <w:iCs/>
          <w:lang w:eastAsia="en-US"/>
        </w:rPr>
        <w:t>includeAltitudeUE</w:t>
      </w:r>
      <w:proofErr w:type="spellEnd"/>
      <w:r w:rsidRPr="00EE6E73">
        <w:rPr>
          <w:rFonts w:eastAsia="SimSun"/>
          <w:i/>
          <w:iCs/>
          <w:lang w:eastAsia="en-US"/>
        </w:rPr>
        <w:t xml:space="preserve"> </w:t>
      </w:r>
      <w:r w:rsidRPr="00EE6E73">
        <w:rPr>
          <w:rFonts w:eastAsia="SimSun"/>
          <w:lang w:eastAsia="en-US"/>
        </w:rPr>
        <w:t xml:space="preserve">is </w:t>
      </w:r>
      <w:r w:rsidR="005C44F9" w:rsidRPr="00EE6E73">
        <w:rPr>
          <w:rFonts w:eastAsia="SimSun"/>
          <w:lang w:eastAsia="en-US"/>
        </w:rPr>
        <w:t xml:space="preserve">set to </w:t>
      </w:r>
      <w:r w:rsidR="005C44F9" w:rsidRPr="00EE6E73">
        <w:rPr>
          <w:rFonts w:eastAsia="SimSun"/>
          <w:i/>
          <w:iCs/>
          <w:lang w:eastAsia="en-US"/>
        </w:rPr>
        <w:t>true</w:t>
      </w:r>
      <w:r w:rsidRPr="00EE6E73">
        <w:rPr>
          <w:rFonts w:eastAsia="SimSun"/>
          <w:lang w:eastAsia="en-US"/>
        </w:rPr>
        <w:t xml:space="preserve"> in the corresponding </w:t>
      </w:r>
      <w:proofErr w:type="spellStart"/>
      <w:r w:rsidRPr="00EE6E73">
        <w:rPr>
          <w:rFonts w:eastAsia="SimSun"/>
          <w:i/>
          <w:lang w:eastAsia="en-US"/>
        </w:rPr>
        <w:t>reportConfig</w:t>
      </w:r>
      <w:proofErr w:type="spellEnd"/>
      <w:r w:rsidRPr="00EE6E73">
        <w:rPr>
          <w:rFonts w:eastAsia="SimSun"/>
          <w:lang w:eastAsia="en-US"/>
        </w:rPr>
        <w:t xml:space="preserve"> for this </w:t>
      </w:r>
      <w:proofErr w:type="spellStart"/>
      <w:r w:rsidRPr="00EE6E73">
        <w:rPr>
          <w:rFonts w:eastAsia="SimSun"/>
          <w:i/>
          <w:lang w:eastAsia="en-US"/>
        </w:rPr>
        <w:t>measId</w:t>
      </w:r>
      <w:proofErr w:type="spellEnd"/>
      <w:r w:rsidRPr="00EE6E73">
        <w:rPr>
          <w:rFonts w:eastAsia="SimSun"/>
          <w:lang w:eastAsia="en-US"/>
        </w:rPr>
        <w:t>:</w:t>
      </w:r>
    </w:p>
    <w:p w14:paraId="552F9E68"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set the </w:t>
      </w:r>
      <w:proofErr w:type="spellStart"/>
      <w:r w:rsidRPr="00EE6E73">
        <w:rPr>
          <w:rFonts w:eastAsia="SimSun"/>
          <w:i/>
          <w:iCs/>
          <w:lang w:eastAsia="en-US"/>
        </w:rPr>
        <w:t>altitudeUE</w:t>
      </w:r>
      <w:proofErr w:type="spellEnd"/>
      <w:r w:rsidRPr="00EE6E73">
        <w:rPr>
          <w:rFonts w:eastAsia="SimSun"/>
          <w:i/>
          <w:iCs/>
          <w:lang w:eastAsia="en-US"/>
        </w:rPr>
        <w:t xml:space="preserve"> </w:t>
      </w:r>
      <w:r w:rsidRPr="00EE6E73">
        <w:rPr>
          <w:rFonts w:eastAsia="SimSun"/>
          <w:lang w:eastAsia="en-US"/>
        </w:rPr>
        <w:t>to include the altitude of the UE;</w:t>
      </w:r>
    </w:p>
    <w:p w14:paraId="267FFD98" w14:textId="15C891EE" w:rsidR="00394471" w:rsidRPr="00EE6E73" w:rsidRDefault="00394471" w:rsidP="00394471">
      <w:pPr>
        <w:pStyle w:val="B1"/>
      </w:pPr>
      <w:r w:rsidRPr="00EE6E73">
        <w:t>1&gt;</w:t>
      </w:r>
      <w:r w:rsidRPr="00EE6E73">
        <w:tab/>
        <w:t xml:space="preserve">if there is at least one applicable transmission resource pool for NR </w:t>
      </w:r>
      <w:proofErr w:type="spellStart"/>
      <w:r w:rsidRPr="00EE6E73">
        <w:t>sidelink</w:t>
      </w:r>
      <w:proofErr w:type="spellEnd"/>
      <w:r w:rsidRPr="00EE6E73">
        <w:t xml:space="preserve"> communication</w:t>
      </w:r>
      <w:r w:rsidR="00BD7E37" w:rsidRPr="00EE6E73">
        <w:t>/discovery</w:t>
      </w:r>
      <w:r w:rsidRPr="00EE6E73">
        <w:t xml:space="preserve"> (for </w:t>
      </w:r>
      <w:proofErr w:type="spellStart"/>
      <w:r w:rsidRPr="00EE6E73">
        <w:rPr>
          <w:i/>
          <w:iCs/>
        </w:rPr>
        <w:t>measResultsSL</w:t>
      </w:r>
      <w:proofErr w:type="spellEnd"/>
      <w:r w:rsidRPr="00EE6E73">
        <w:t>):</w:t>
      </w:r>
    </w:p>
    <w:p w14:paraId="17307621" w14:textId="77777777" w:rsidR="00394471" w:rsidRPr="00EE6E73" w:rsidRDefault="00394471" w:rsidP="00394471">
      <w:pPr>
        <w:pStyle w:val="B2"/>
      </w:pPr>
      <w:r w:rsidRPr="00EE6E73">
        <w:rPr>
          <w:lang w:eastAsia="ko-KR"/>
        </w:rPr>
        <w:t>2&gt;</w:t>
      </w:r>
      <w:r w:rsidRPr="00EE6E73">
        <w:rPr>
          <w:lang w:eastAsia="ko-KR"/>
        </w:rPr>
        <w:tab/>
        <w:t xml:space="preserve">set the </w:t>
      </w:r>
      <w:proofErr w:type="spellStart"/>
      <w:r w:rsidRPr="00EE6E73">
        <w:rPr>
          <w:i/>
        </w:rPr>
        <w:t>measResultsListSL</w:t>
      </w:r>
      <w:proofErr w:type="spellEnd"/>
      <w:r w:rsidRPr="00EE6E73">
        <w:rPr>
          <w:lang w:eastAsia="ko-KR"/>
        </w:rPr>
        <w:t xml:space="preserve"> to include the </w:t>
      </w:r>
      <w:r w:rsidRPr="00EE6E73">
        <w:t xml:space="preserve">CBR measurement results </w:t>
      </w:r>
      <w:r w:rsidRPr="00EE6E73">
        <w:rPr>
          <w:lang w:eastAsia="ko-KR"/>
        </w:rPr>
        <w:t>in accordance with the following:</w:t>
      </w:r>
    </w:p>
    <w:p w14:paraId="39309586" w14:textId="77777777" w:rsidR="00394471" w:rsidRPr="00EE6E73" w:rsidRDefault="00394471" w:rsidP="00394471">
      <w:pPr>
        <w:pStyle w:val="B3"/>
      </w:pPr>
      <w:r w:rsidRPr="00EE6E73">
        <w:rPr>
          <w:lang w:eastAsia="ko-KR"/>
        </w:rPr>
        <w:t>3&gt;</w:t>
      </w:r>
      <w:r w:rsidRPr="00EE6E73">
        <w:rPr>
          <w:lang w:eastAsia="ko-KR"/>
        </w:rPr>
        <w:tab/>
        <w:t xml:space="preserve">if the </w:t>
      </w:r>
      <w:proofErr w:type="spellStart"/>
      <w:r w:rsidRPr="00EE6E73">
        <w:rPr>
          <w:i/>
          <w:iCs/>
          <w:lang w:eastAsia="ko-KR"/>
        </w:rPr>
        <w:t>reportType</w:t>
      </w:r>
      <w:proofErr w:type="spellEnd"/>
      <w:r w:rsidRPr="00EE6E73">
        <w:rPr>
          <w:lang w:eastAsia="ko-KR"/>
        </w:rPr>
        <w:t xml:space="preserve"> is set to </w:t>
      </w:r>
      <w:proofErr w:type="spellStart"/>
      <w:r w:rsidRPr="00EE6E73">
        <w:rPr>
          <w:i/>
          <w:iCs/>
          <w:lang w:eastAsia="ko-KR"/>
        </w:rPr>
        <w:t>eventTriggered</w:t>
      </w:r>
      <w:proofErr w:type="spellEnd"/>
      <w:r w:rsidRPr="00EE6E73">
        <w:rPr>
          <w:lang w:eastAsia="ko-KR"/>
        </w:rPr>
        <w:t>:</w:t>
      </w:r>
    </w:p>
    <w:p w14:paraId="17E4FEBD" w14:textId="77777777" w:rsidR="00394471" w:rsidRPr="00EE6E73" w:rsidRDefault="00394471" w:rsidP="00394471">
      <w:pPr>
        <w:pStyle w:val="B4"/>
      </w:pPr>
      <w:r w:rsidRPr="00EE6E73">
        <w:t>4&gt;</w:t>
      </w:r>
      <w:r w:rsidRPr="00EE6E73">
        <w:tab/>
        <w:t xml:space="preserve">include the transmission resource pools included in the </w:t>
      </w:r>
      <w:proofErr w:type="spellStart"/>
      <w:r w:rsidRPr="00EE6E73">
        <w:rPr>
          <w:i/>
        </w:rPr>
        <w:t>poolsTriggeredList</w:t>
      </w:r>
      <w:proofErr w:type="spellEnd"/>
      <w:r w:rsidRPr="00EE6E73">
        <w:t xml:space="preserve"> as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470D4FF5" w14:textId="77777777" w:rsidR="00394471" w:rsidRPr="00EE6E73" w:rsidRDefault="00394471" w:rsidP="00394471">
      <w:pPr>
        <w:pStyle w:val="B3"/>
        <w:rPr>
          <w:lang w:eastAsia="ko-KR"/>
        </w:rPr>
      </w:pPr>
      <w:r w:rsidRPr="00EE6E73">
        <w:t>3&gt;</w:t>
      </w:r>
      <w:r w:rsidRPr="00EE6E73">
        <w:tab/>
      </w:r>
      <w:r w:rsidRPr="00EE6E73">
        <w:rPr>
          <w:lang w:eastAsia="ko-KR"/>
        </w:rPr>
        <w:t>else:</w:t>
      </w:r>
    </w:p>
    <w:p w14:paraId="64C145CA" w14:textId="77777777" w:rsidR="00394471" w:rsidRPr="00EE6E73" w:rsidRDefault="00394471" w:rsidP="00394471">
      <w:pPr>
        <w:pStyle w:val="B4"/>
        <w:rPr>
          <w:lang w:eastAsia="ko-KR"/>
        </w:rPr>
      </w:pPr>
      <w:r w:rsidRPr="00EE6E73">
        <w:rPr>
          <w:lang w:eastAsia="ko-KR"/>
        </w:rPr>
        <w:t>4&gt;</w:t>
      </w:r>
      <w:r w:rsidRPr="00EE6E73">
        <w:rPr>
          <w:lang w:eastAsia="ko-KR"/>
        </w:rPr>
        <w:tab/>
        <w:t xml:space="preserve">include the applicable </w:t>
      </w:r>
      <w:r w:rsidRPr="00EE6E73">
        <w:t>transmission resource pools</w:t>
      </w:r>
      <w:r w:rsidRPr="00EE6E73">
        <w:rPr>
          <w:lang w:eastAsia="ko-KR"/>
        </w:rPr>
        <w:t xml:space="preserve"> </w:t>
      </w:r>
      <w:r w:rsidRPr="00EE6E73">
        <w:t>for which the new measurement results became available since the last periodical reporting or since the measurement was initiated or reset</w:t>
      </w:r>
      <w:r w:rsidRPr="00EE6E73">
        <w:rPr>
          <w:lang w:eastAsia="ko-KR"/>
        </w:rPr>
        <w:t>;</w:t>
      </w:r>
    </w:p>
    <w:p w14:paraId="659F43C7" w14:textId="79843F8C" w:rsidR="00394471" w:rsidRPr="00EE6E73" w:rsidRDefault="00394471" w:rsidP="00394471">
      <w:pPr>
        <w:pStyle w:val="B3"/>
      </w:pPr>
      <w:r w:rsidRPr="00EE6E73">
        <w:rPr>
          <w:lang w:eastAsia="ko-KR"/>
        </w:rPr>
        <w:t>3&gt;</w:t>
      </w:r>
      <w:r w:rsidRPr="00EE6E73">
        <w:rPr>
          <w:lang w:eastAsia="ko-KR"/>
        </w:rPr>
        <w:tab/>
        <w:t xml:space="preserve">if the corresponding </w:t>
      </w:r>
      <w:proofErr w:type="spellStart"/>
      <w:r w:rsidRPr="00EE6E73">
        <w:rPr>
          <w:i/>
          <w:lang w:eastAsia="ko-KR"/>
        </w:rPr>
        <w:t>measObject</w:t>
      </w:r>
      <w:proofErr w:type="spellEnd"/>
      <w:r w:rsidRPr="00EE6E73">
        <w:rPr>
          <w:lang w:eastAsia="ko-KR"/>
        </w:rPr>
        <w:t xml:space="preserve"> concerns NR </w:t>
      </w:r>
      <w:proofErr w:type="spellStart"/>
      <w:r w:rsidRPr="00EE6E73">
        <w:rPr>
          <w:lang w:eastAsia="ko-KR"/>
        </w:rPr>
        <w:t>sidelink</w:t>
      </w:r>
      <w:proofErr w:type="spellEnd"/>
      <w:r w:rsidRPr="00EE6E73">
        <w:rPr>
          <w:lang w:eastAsia="ko-KR"/>
        </w:rPr>
        <w:t xml:space="preserve"> communication</w:t>
      </w:r>
      <w:r w:rsidR="00BD7E37" w:rsidRPr="00EE6E73">
        <w:rPr>
          <w:lang w:eastAsia="ko-KR"/>
        </w:rPr>
        <w:t>/discovery</w:t>
      </w:r>
      <w:r w:rsidRPr="00EE6E73">
        <w:rPr>
          <w:lang w:eastAsia="ko-KR"/>
        </w:rPr>
        <w:t xml:space="preserve">, then </w:t>
      </w:r>
      <w:r w:rsidRPr="00EE6E73">
        <w:t xml:space="preserve">for each </w:t>
      </w:r>
      <w:r w:rsidRPr="00EE6E73">
        <w:rPr>
          <w:lang w:eastAsia="ko-KR"/>
        </w:rPr>
        <w:t>transmission</w:t>
      </w:r>
      <w:r w:rsidRPr="00EE6E73">
        <w:t xml:space="preserve"> resource pool to be reported:</w:t>
      </w:r>
    </w:p>
    <w:p w14:paraId="29F80AA0" w14:textId="77777777" w:rsidR="00394471" w:rsidRPr="00EE6E73" w:rsidRDefault="00394471" w:rsidP="00394471">
      <w:pPr>
        <w:pStyle w:val="B4"/>
      </w:pPr>
      <w:r w:rsidRPr="00EE6E73">
        <w:t>4&gt;</w:t>
      </w:r>
      <w:r w:rsidRPr="00EE6E73">
        <w:tab/>
        <w:t xml:space="preserve">set the </w:t>
      </w:r>
      <w:proofErr w:type="spellStart"/>
      <w:r w:rsidRPr="00EE6E73">
        <w:rPr>
          <w:i/>
        </w:rPr>
        <w:t>sl-poolReportIdentity</w:t>
      </w:r>
      <w:proofErr w:type="spellEnd"/>
      <w:r w:rsidRPr="00EE6E73">
        <w:t xml:space="preserve"> to the identity of this transmission resource pool;</w:t>
      </w:r>
    </w:p>
    <w:p w14:paraId="2BBC7418" w14:textId="77777777" w:rsidR="00394471" w:rsidRPr="00EE6E73" w:rsidRDefault="00394471" w:rsidP="00394471">
      <w:pPr>
        <w:pStyle w:val="B4"/>
      </w:pPr>
      <w:r w:rsidRPr="00EE6E73">
        <w:t>4&gt;</w:t>
      </w:r>
      <w:r w:rsidRPr="00EE6E73">
        <w:tab/>
        <w:t xml:space="preserve">set the </w:t>
      </w:r>
      <w:proofErr w:type="spellStart"/>
      <w:r w:rsidRPr="00EE6E73">
        <w:rPr>
          <w:i/>
        </w:rPr>
        <w:t>sl</w:t>
      </w:r>
      <w:proofErr w:type="spellEnd"/>
      <w:r w:rsidRPr="00EE6E73">
        <w:rPr>
          <w:i/>
        </w:rPr>
        <w:t>-CBR-</w:t>
      </w:r>
      <w:proofErr w:type="spellStart"/>
      <w:r w:rsidRPr="00EE6E73">
        <w:rPr>
          <w:i/>
        </w:rPr>
        <w:t>ResultsNR</w:t>
      </w:r>
      <w:proofErr w:type="spellEnd"/>
      <w:r w:rsidRPr="00EE6E73">
        <w:rPr>
          <w:i/>
        </w:rPr>
        <w:t xml:space="preserve"> </w:t>
      </w:r>
      <w:r w:rsidRPr="00EE6E73">
        <w:t>to the CBR measurement results on PSSCH and PSCCH of this transmission resource pool provided by lower layers, if available;</w:t>
      </w:r>
    </w:p>
    <w:p w14:paraId="77BE79A2" w14:textId="77777777" w:rsidR="00394471" w:rsidRPr="00EE6E73" w:rsidRDefault="00394471" w:rsidP="00394471">
      <w:pPr>
        <w:pStyle w:val="NO"/>
      </w:pPr>
      <w:r w:rsidRPr="00EE6E73">
        <w:t>NOTE 1:</w:t>
      </w:r>
      <w:r w:rsidRPr="00EE6E73">
        <w:tab/>
        <w:t>Void.</w:t>
      </w:r>
    </w:p>
    <w:p w14:paraId="614D2F8A" w14:textId="77777777" w:rsidR="00394471" w:rsidRPr="00EE6E73" w:rsidRDefault="00394471" w:rsidP="00394471">
      <w:pPr>
        <w:pStyle w:val="B1"/>
      </w:pPr>
      <w:r w:rsidRPr="00EE6E73">
        <w:t>1&gt;</w:t>
      </w:r>
      <w:r w:rsidRPr="00EE6E73">
        <w:tab/>
        <w:t>if there is at least one applicable CLI measurement resource to report:</w:t>
      </w:r>
    </w:p>
    <w:p w14:paraId="6925AC5A" w14:textId="77777777" w:rsidR="00394471" w:rsidRPr="00EE6E73" w:rsidRDefault="00394471" w:rsidP="00394471">
      <w:pPr>
        <w:pStyle w:val="B2"/>
      </w:pPr>
      <w:r w:rsidRPr="00EE6E73">
        <w:t>2&gt;</w:t>
      </w:r>
      <w:r w:rsidRPr="00EE6E73">
        <w:tab/>
        <w:t xml:space="preserve">if the </w:t>
      </w:r>
      <w:proofErr w:type="spellStart"/>
      <w:r w:rsidRPr="00EE6E73">
        <w:rPr>
          <w:i/>
        </w:rPr>
        <w:t>reportType</w:t>
      </w:r>
      <w:proofErr w:type="spellEnd"/>
      <w:r w:rsidRPr="00EE6E73">
        <w:t xml:space="preserve"> is set to </w:t>
      </w:r>
      <w:r w:rsidRPr="00EE6E73">
        <w:rPr>
          <w:i/>
        </w:rPr>
        <w:t>cli-</w:t>
      </w:r>
      <w:proofErr w:type="spellStart"/>
      <w:r w:rsidRPr="00EE6E73">
        <w:rPr>
          <w:i/>
        </w:rPr>
        <w:t>EventTriggered</w:t>
      </w:r>
      <w:proofErr w:type="spellEnd"/>
      <w:r w:rsidRPr="00EE6E73">
        <w:t xml:space="preserve"> or </w:t>
      </w:r>
      <w:r w:rsidRPr="00EE6E73">
        <w:rPr>
          <w:i/>
        </w:rPr>
        <w:t>cli-Periodical</w:t>
      </w:r>
      <w:r w:rsidRPr="00EE6E73">
        <w:t>:</w:t>
      </w:r>
    </w:p>
    <w:p w14:paraId="6551F620" w14:textId="77777777" w:rsidR="00394471" w:rsidRPr="00EE6E73" w:rsidRDefault="00394471" w:rsidP="00394471">
      <w:pPr>
        <w:pStyle w:val="B3"/>
      </w:pPr>
      <w:r w:rsidRPr="00EE6E73">
        <w:t>3&gt;</w:t>
      </w:r>
      <w:r w:rsidRPr="00EE6E73">
        <w:tab/>
        <w:t xml:space="preserve">set the </w:t>
      </w:r>
      <w:proofErr w:type="spellStart"/>
      <w:r w:rsidRPr="00EE6E73">
        <w:rPr>
          <w:i/>
        </w:rPr>
        <w:t>measResultCLI</w:t>
      </w:r>
      <w:proofErr w:type="spellEnd"/>
      <w:r w:rsidRPr="00EE6E73">
        <w:t xml:space="preserve"> to include the most interfering SRS resources or most interfering CLI-RSSI resources up to </w:t>
      </w:r>
      <w:proofErr w:type="spellStart"/>
      <w:r w:rsidRPr="00EE6E73">
        <w:rPr>
          <w:i/>
        </w:rPr>
        <w:t>maxReportCLI</w:t>
      </w:r>
      <w:proofErr w:type="spellEnd"/>
      <w:r w:rsidRPr="00EE6E73">
        <w:t xml:space="preserve"> in accordance with the following:</w:t>
      </w:r>
    </w:p>
    <w:p w14:paraId="145C0604" w14:textId="77777777" w:rsidR="00394471" w:rsidRPr="00EE6E73" w:rsidRDefault="00394471" w:rsidP="00394471">
      <w:pPr>
        <w:pStyle w:val="B4"/>
      </w:pPr>
      <w:r w:rsidRPr="00EE6E73">
        <w:t>4&gt;</w:t>
      </w:r>
      <w:r w:rsidRPr="00EE6E73">
        <w:tab/>
        <w:t xml:space="preserve">if the </w:t>
      </w:r>
      <w:proofErr w:type="spellStart"/>
      <w:r w:rsidRPr="00EE6E73">
        <w:rPr>
          <w:i/>
        </w:rPr>
        <w:t>reportType</w:t>
      </w:r>
      <w:proofErr w:type="spellEnd"/>
      <w:r w:rsidRPr="00EE6E73">
        <w:t xml:space="preserve"> is set to </w:t>
      </w:r>
      <w:r w:rsidRPr="00EE6E73">
        <w:rPr>
          <w:i/>
        </w:rPr>
        <w:t>cli-</w:t>
      </w:r>
      <w:proofErr w:type="spellStart"/>
      <w:r w:rsidRPr="00EE6E73">
        <w:rPr>
          <w:i/>
        </w:rPr>
        <w:t>EventTriggered</w:t>
      </w:r>
      <w:proofErr w:type="spellEnd"/>
      <w:r w:rsidRPr="00EE6E73">
        <w:t>:</w:t>
      </w:r>
    </w:p>
    <w:p w14:paraId="295F7982" w14:textId="77777777" w:rsidR="00394471" w:rsidRPr="00EE6E73" w:rsidRDefault="00394471" w:rsidP="00394471">
      <w:pPr>
        <w:pStyle w:val="B5"/>
      </w:pPr>
      <w:r w:rsidRPr="00EE6E73">
        <w:t>5&gt;</w:t>
      </w:r>
      <w:r w:rsidRPr="00EE6E73">
        <w:tab/>
        <w:t xml:space="preserve">if trigger quantity is set to </w:t>
      </w:r>
      <w:proofErr w:type="spellStart"/>
      <w:r w:rsidRPr="00EE6E73">
        <w:rPr>
          <w:i/>
        </w:rPr>
        <w:t>srs</w:t>
      </w:r>
      <w:proofErr w:type="spellEnd"/>
      <w:r w:rsidRPr="00EE6E73">
        <w:rPr>
          <w:i/>
        </w:rPr>
        <w:t>-RSRP</w:t>
      </w:r>
      <w:r w:rsidRPr="00EE6E73">
        <w:t xml:space="preserve"> i.e. </w:t>
      </w:r>
      <w:r w:rsidRPr="00EE6E73">
        <w:rPr>
          <w:i/>
        </w:rPr>
        <w:t>i1-Threshold</w:t>
      </w:r>
      <w:r w:rsidRPr="00EE6E73">
        <w:t xml:space="preserve"> is set to </w:t>
      </w:r>
      <w:proofErr w:type="spellStart"/>
      <w:r w:rsidRPr="00EE6E73">
        <w:rPr>
          <w:i/>
        </w:rPr>
        <w:t>srs</w:t>
      </w:r>
      <w:proofErr w:type="spellEnd"/>
      <w:r w:rsidRPr="00EE6E73">
        <w:rPr>
          <w:i/>
        </w:rPr>
        <w:t>-RSRP</w:t>
      </w:r>
      <w:r w:rsidRPr="00EE6E73">
        <w:t>:</w:t>
      </w:r>
    </w:p>
    <w:p w14:paraId="4EC53097" w14:textId="77777777" w:rsidR="00394471" w:rsidRPr="00EE6E73" w:rsidRDefault="00394471" w:rsidP="00394471">
      <w:pPr>
        <w:pStyle w:val="B6"/>
      </w:pPr>
      <w:r w:rsidRPr="00EE6E73">
        <w:t>6&gt;</w:t>
      </w:r>
      <w:r w:rsidRPr="00EE6E73">
        <w:tab/>
        <w:t xml:space="preserve">include the SRS resource included in the </w:t>
      </w:r>
      <w:r w:rsidRPr="00EE6E73">
        <w:rPr>
          <w:i/>
        </w:rPr>
        <w:t>cli-</w:t>
      </w:r>
      <w:proofErr w:type="spellStart"/>
      <w:r w:rsidRPr="00EE6E73">
        <w:rPr>
          <w:i/>
        </w:rPr>
        <w:t>TriggeredList</w:t>
      </w:r>
      <w:proofErr w:type="spellEnd"/>
      <w:r w:rsidRPr="00EE6E73">
        <w:t xml:space="preserve"> as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7DE5EBD1" w14:textId="77777777" w:rsidR="00394471" w:rsidRPr="00EE6E73" w:rsidRDefault="00394471" w:rsidP="00394471">
      <w:pPr>
        <w:pStyle w:val="B5"/>
      </w:pPr>
      <w:r w:rsidRPr="00EE6E73">
        <w:t>5&gt;</w:t>
      </w:r>
      <w:r w:rsidRPr="00EE6E73">
        <w:tab/>
        <w:t xml:space="preserve">if trigger quantity is set to </w:t>
      </w:r>
      <w:r w:rsidRPr="00EE6E73">
        <w:rPr>
          <w:i/>
        </w:rPr>
        <w:t>cli-RSSI</w:t>
      </w:r>
      <w:r w:rsidRPr="00EE6E73">
        <w:t xml:space="preserve"> i.e. </w:t>
      </w:r>
      <w:r w:rsidRPr="00EE6E73">
        <w:rPr>
          <w:i/>
        </w:rPr>
        <w:t xml:space="preserve">i1-Threshold </w:t>
      </w:r>
      <w:r w:rsidRPr="00EE6E73">
        <w:t xml:space="preserve">is set to </w:t>
      </w:r>
      <w:r w:rsidRPr="00EE6E73">
        <w:rPr>
          <w:i/>
        </w:rPr>
        <w:t>cli-RSSI</w:t>
      </w:r>
      <w:r w:rsidRPr="00EE6E73">
        <w:t>:</w:t>
      </w:r>
    </w:p>
    <w:p w14:paraId="78949E65" w14:textId="77777777" w:rsidR="00394471" w:rsidRPr="00EE6E73" w:rsidRDefault="00394471" w:rsidP="00394471">
      <w:pPr>
        <w:pStyle w:val="B6"/>
      </w:pPr>
      <w:r w:rsidRPr="00EE6E73">
        <w:t>6&gt;</w:t>
      </w:r>
      <w:r w:rsidRPr="00EE6E73">
        <w:tab/>
        <w:t xml:space="preserve">include the CLI-RSSI resource included in the </w:t>
      </w:r>
      <w:r w:rsidRPr="00EE6E73">
        <w:rPr>
          <w:i/>
        </w:rPr>
        <w:t>cli-</w:t>
      </w:r>
      <w:proofErr w:type="spellStart"/>
      <w:r w:rsidRPr="00EE6E73">
        <w:rPr>
          <w:i/>
        </w:rPr>
        <w:t>TriggeredList</w:t>
      </w:r>
      <w:proofErr w:type="spellEnd"/>
      <w:r w:rsidRPr="00EE6E73">
        <w:t xml:space="preserve"> as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788D7110" w14:textId="77777777" w:rsidR="00394471" w:rsidRPr="00EE6E73" w:rsidRDefault="00394471" w:rsidP="00394471">
      <w:pPr>
        <w:pStyle w:val="B4"/>
        <w:tabs>
          <w:tab w:val="left" w:pos="284"/>
          <w:tab w:val="left" w:pos="568"/>
          <w:tab w:val="left" w:pos="852"/>
          <w:tab w:val="left" w:pos="1136"/>
          <w:tab w:val="left" w:pos="1420"/>
          <w:tab w:val="left" w:pos="1704"/>
          <w:tab w:val="left" w:pos="4148"/>
        </w:tabs>
      </w:pPr>
      <w:r w:rsidRPr="00EE6E73">
        <w:t>4&gt;</w:t>
      </w:r>
      <w:r w:rsidRPr="00EE6E73">
        <w:tab/>
        <w:t>else:</w:t>
      </w:r>
    </w:p>
    <w:p w14:paraId="65377410" w14:textId="77777777" w:rsidR="00394471" w:rsidRPr="00EE6E73" w:rsidRDefault="00394471" w:rsidP="00394471">
      <w:pPr>
        <w:pStyle w:val="B5"/>
      </w:pPr>
      <w:r w:rsidRPr="00EE6E73">
        <w:t>5&gt;</w:t>
      </w:r>
      <w:r w:rsidRPr="00EE6E73">
        <w:tab/>
        <w:t xml:space="preserve">if </w:t>
      </w:r>
      <w:proofErr w:type="spellStart"/>
      <w:r w:rsidRPr="00EE6E73">
        <w:rPr>
          <w:i/>
        </w:rPr>
        <w:t>reportQuantityCLI</w:t>
      </w:r>
      <w:proofErr w:type="spellEnd"/>
      <w:r w:rsidRPr="00EE6E73">
        <w:t xml:space="preserve"> is set to </w:t>
      </w:r>
      <w:proofErr w:type="spellStart"/>
      <w:r w:rsidRPr="00EE6E73">
        <w:rPr>
          <w:i/>
        </w:rPr>
        <w:t>srs-rsrp</w:t>
      </w:r>
      <w:proofErr w:type="spellEnd"/>
      <w:r w:rsidRPr="00EE6E73">
        <w:t>:</w:t>
      </w:r>
    </w:p>
    <w:p w14:paraId="1B6C7064" w14:textId="77777777" w:rsidR="00394471" w:rsidRPr="00EE6E73" w:rsidRDefault="00394471" w:rsidP="00394471">
      <w:pPr>
        <w:pStyle w:val="B6"/>
      </w:pPr>
      <w:r w:rsidRPr="00EE6E73">
        <w:t>6&gt;</w:t>
      </w:r>
      <w:r w:rsidRPr="00EE6E73">
        <w:tab/>
        <w:t>include the applicable SRS resources for which the new measurement results became available since the last periodical reporting or since the measurement was initiated or reset;</w:t>
      </w:r>
    </w:p>
    <w:p w14:paraId="2A20795B" w14:textId="77777777" w:rsidR="00394471" w:rsidRPr="00EE6E73" w:rsidRDefault="00394471" w:rsidP="00394471">
      <w:pPr>
        <w:pStyle w:val="B5"/>
      </w:pPr>
      <w:r w:rsidRPr="00EE6E73">
        <w:t>5&gt;</w:t>
      </w:r>
      <w:r w:rsidRPr="00EE6E73">
        <w:tab/>
        <w:t>else:</w:t>
      </w:r>
    </w:p>
    <w:p w14:paraId="3ADC6769" w14:textId="77777777" w:rsidR="00394471" w:rsidRPr="00EE6E73" w:rsidRDefault="00394471" w:rsidP="00394471">
      <w:pPr>
        <w:pStyle w:val="B6"/>
      </w:pPr>
      <w:r w:rsidRPr="00EE6E73">
        <w:t>6&gt;</w:t>
      </w:r>
      <w:r w:rsidRPr="00EE6E73">
        <w:tab/>
        <w:t>include the applicable CLI-RSSI resources for which the new measurement results became available since the last periodical reporting or since the measurement was initiated or reset;</w:t>
      </w:r>
    </w:p>
    <w:p w14:paraId="3477E855" w14:textId="77777777" w:rsidR="00394471" w:rsidRPr="00EE6E73" w:rsidRDefault="00394471" w:rsidP="00394471">
      <w:pPr>
        <w:pStyle w:val="B4"/>
      </w:pPr>
      <w:r w:rsidRPr="00EE6E73">
        <w:t>4&gt;</w:t>
      </w:r>
      <w:r w:rsidRPr="00EE6E73">
        <w:tab/>
        <w:t xml:space="preserve">for each SRS resource that is included in the </w:t>
      </w:r>
      <w:proofErr w:type="spellStart"/>
      <w:r w:rsidRPr="00EE6E73">
        <w:rPr>
          <w:i/>
        </w:rPr>
        <w:t>measResultCLI</w:t>
      </w:r>
      <w:proofErr w:type="spellEnd"/>
      <w:r w:rsidRPr="00EE6E73">
        <w:t>:</w:t>
      </w:r>
    </w:p>
    <w:p w14:paraId="7718DFC4" w14:textId="77777777" w:rsidR="00394471" w:rsidRPr="00EE6E73" w:rsidRDefault="00394471" w:rsidP="00394471">
      <w:pPr>
        <w:pStyle w:val="B5"/>
      </w:pPr>
      <w:r w:rsidRPr="00EE6E73">
        <w:lastRenderedPageBreak/>
        <w:t>5&gt;</w:t>
      </w:r>
      <w:r w:rsidRPr="00EE6E73">
        <w:tab/>
        <w:t xml:space="preserve">include the </w:t>
      </w:r>
      <w:proofErr w:type="spellStart"/>
      <w:r w:rsidRPr="00EE6E73">
        <w:rPr>
          <w:i/>
        </w:rPr>
        <w:t>srs-ResourceId</w:t>
      </w:r>
      <w:proofErr w:type="spellEnd"/>
      <w:r w:rsidRPr="00EE6E73">
        <w:t>;</w:t>
      </w:r>
    </w:p>
    <w:p w14:paraId="104D48B5" w14:textId="77777777" w:rsidR="00394471" w:rsidRPr="00EE6E73" w:rsidRDefault="00394471" w:rsidP="00394471">
      <w:pPr>
        <w:pStyle w:val="B5"/>
      </w:pPr>
      <w:r w:rsidRPr="00EE6E73">
        <w:t>5&gt;</w:t>
      </w:r>
      <w:r w:rsidRPr="00EE6E73">
        <w:tab/>
        <w:t xml:space="preserve">set </w:t>
      </w:r>
      <w:proofErr w:type="spellStart"/>
      <w:r w:rsidRPr="00EE6E73">
        <w:rPr>
          <w:i/>
        </w:rPr>
        <w:t>srs</w:t>
      </w:r>
      <w:proofErr w:type="spellEnd"/>
      <w:r w:rsidRPr="00EE6E73">
        <w:rPr>
          <w:i/>
        </w:rPr>
        <w:t>-RSRP-Result</w:t>
      </w:r>
      <w:r w:rsidRPr="00EE6E73">
        <w:t xml:space="preserve"> to include the layer 3 filtered measured results in decreasing order, i.e. the most interfering SRS resource is included first;</w:t>
      </w:r>
    </w:p>
    <w:p w14:paraId="7FEB0DCF" w14:textId="77777777" w:rsidR="00394471" w:rsidRPr="00EE6E73" w:rsidRDefault="00394471" w:rsidP="00394471">
      <w:pPr>
        <w:pStyle w:val="B4"/>
      </w:pPr>
      <w:r w:rsidRPr="00EE6E73">
        <w:t>4&gt;</w:t>
      </w:r>
      <w:r w:rsidRPr="00EE6E73">
        <w:tab/>
        <w:t xml:space="preserve">for each CLI-RSSI resource that is included in the </w:t>
      </w:r>
      <w:proofErr w:type="spellStart"/>
      <w:r w:rsidRPr="00EE6E73">
        <w:rPr>
          <w:i/>
        </w:rPr>
        <w:t>measResultCLI</w:t>
      </w:r>
      <w:proofErr w:type="spellEnd"/>
      <w:r w:rsidRPr="00EE6E73">
        <w:t>:</w:t>
      </w:r>
    </w:p>
    <w:p w14:paraId="777DB808" w14:textId="77777777" w:rsidR="00394471" w:rsidRPr="00EE6E73" w:rsidRDefault="00394471" w:rsidP="00394471">
      <w:pPr>
        <w:pStyle w:val="B5"/>
      </w:pPr>
      <w:r w:rsidRPr="00EE6E73">
        <w:t>5&gt;</w:t>
      </w:r>
      <w:r w:rsidRPr="00EE6E73">
        <w:tab/>
        <w:t xml:space="preserve">include the </w:t>
      </w:r>
      <w:proofErr w:type="spellStart"/>
      <w:r w:rsidRPr="00EE6E73">
        <w:rPr>
          <w:i/>
        </w:rPr>
        <w:t>rssi-ResourceId</w:t>
      </w:r>
      <w:proofErr w:type="spellEnd"/>
      <w:r w:rsidRPr="00EE6E73">
        <w:t>;</w:t>
      </w:r>
    </w:p>
    <w:p w14:paraId="2D09F23C" w14:textId="77777777" w:rsidR="00394471" w:rsidRPr="00EE6E73" w:rsidRDefault="00394471" w:rsidP="00394471">
      <w:pPr>
        <w:pStyle w:val="B5"/>
      </w:pPr>
      <w:r w:rsidRPr="00EE6E73">
        <w:t>5&gt;</w:t>
      </w:r>
      <w:r w:rsidRPr="00EE6E73">
        <w:tab/>
        <w:t xml:space="preserve">set </w:t>
      </w:r>
      <w:r w:rsidRPr="00EE6E73">
        <w:rPr>
          <w:i/>
        </w:rPr>
        <w:t>cli-RSSI-Result</w:t>
      </w:r>
      <w:r w:rsidRPr="00EE6E73">
        <w:t xml:space="preserve"> to include the layer 3 filtered measured results in decreasing order, i.e. the most interfering CLI-RSSI resource is included first;</w:t>
      </w:r>
    </w:p>
    <w:p w14:paraId="39CB3FF3" w14:textId="77777777" w:rsidR="009322A6" w:rsidRPr="00EE6E73" w:rsidRDefault="009322A6" w:rsidP="009322A6">
      <w:pPr>
        <w:pStyle w:val="B1"/>
      </w:pPr>
      <w:r w:rsidRPr="00EE6E73">
        <w:t>1&gt;</w:t>
      </w:r>
      <w:r w:rsidRPr="00EE6E73">
        <w:tab/>
        <w:t>if there is at least one applicable UE Rx-Tx time difference measurement to report:</w:t>
      </w:r>
    </w:p>
    <w:p w14:paraId="45613281" w14:textId="1FBAC337" w:rsidR="009322A6" w:rsidRPr="00EE6E73" w:rsidRDefault="009322A6" w:rsidP="009322A6">
      <w:pPr>
        <w:pStyle w:val="B2"/>
      </w:pPr>
      <w:r w:rsidRPr="00EE6E73">
        <w:t>2&gt;</w:t>
      </w:r>
      <w:r w:rsidRPr="00EE6E73">
        <w:tab/>
        <w:t xml:space="preserve">set </w:t>
      </w:r>
      <w:proofErr w:type="spellStart"/>
      <w:r w:rsidRPr="00EE6E73">
        <w:rPr>
          <w:i/>
          <w:iCs/>
        </w:rPr>
        <w:t>measResultRxTxTimeDiff</w:t>
      </w:r>
      <w:proofErr w:type="spellEnd"/>
      <w:r w:rsidRPr="00EE6E73">
        <w:t xml:space="preserve"> to the latest measurement result;</w:t>
      </w:r>
    </w:p>
    <w:p w14:paraId="719EADDA" w14:textId="77777777" w:rsidR="00394471" w:rsidRPr="00EE6E73" w:rsidRDefault="00394471" w:rsidP="00394471">
      <w:pPr>
        <w:pStyle w:val="B1"/>
      </w:pPr>
      <w:r w:rsidRPr="00EE6E73">
        <w:t>1&gt;</w:t>
      </w:r>
      <w:r w:rsidRPr="00EE6E73">
        <w:tab/>
        <w:t xml:space="preserve">increment the </w:t>
      </w:r>
      <w:proofErr w:type="spellStart"/>
      <w:r w:rsidRPr="00EE6E73">
        <w:rPr>
          <w:i/>
        </w:rPr>
        <w:t>numberOfReportsSent</w:t>
      </w:r>
      <w:proofErr w:type="spellEnd"/>
      <w:r w:rsidRPr="00EE6E73">
        <w:t xml:space="preserve"> as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by 1;</w:t>
      </w:r>
    </w:p>
    <w:p w14:paraId="6F807E07" w14:textId="77777777" w:rsidR="00394471" w:rsidRPr="00EE6E73" w:rsidRDefault="00394471" w:rsidP="00394471">
      <w:pPr>
        <w:pStyle w:val="B1"/>
      </w:pPr>
      <w:r w:rsidRPr="00EE6E73">
        <w:t>1&gt;</w:t>
      </w:r>
      <w:r w:rsidRPr="00EE6E73">
        <w:tab/>
        <w:t>stop the periodical reporting timer, if running;</w:t>
      </w:r>
    </w:p>
    <w:p w14:paraId="2F6FB9DF" w14:textId="77777777" w:rsidR="00394471" w:rsidRPr="00EE6E73" w:rsidRDefault="00394471" w:rsidP="00394471">
      <w:pPr>
        <w:pStyle w:val="B1"/>
      </w:pPr>
      <w:r w:rsidRPr="00EE6E73">
        <w:t>1&gt;</w:t>
      </w:r>
      <w:r w:rsidRPr="00EE6E73">
        <w:tab/>
        <w:t xml:space="preserve">if the </w:t>
      </w:r>
      <w:proofErr w:type="spellStart"/>
      <w:r w:rsidRPr="00EE6E73">
        <w:rPr>
          <w:i/>
        </w:rPr>
        <w:t>numberOfReportsSent</w:t>
      </w:r>
      <w:proofErr w:type="spellEnd"/>
      <w:r w:rsidRPr="00EE6E73">
        <w:t xml:space="preserve"> as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is less than the </w:t>
      </w:r>
      <w:proofErr w:type="spellStart"/>
      <w:r w:rsidRPr="00EE6E73">
        <w:rPr>
          <w:i/>
        </w:rPr>
        <w:t>reportAmount</w:t>
      </w:r>
      <w:proofErr w:type="spellEnd"/>
      <w:r w:rsidRPr="00EE6E73">
        <w:t xml:space="preserve"> as defined within the corresponding </w:t>
      </w:r>
      <w:proofErr w:type="spellStart"/>
      <w:r w:rsidRPr="00EE6E73">
        <w:rPr>
          <w:i/>
        </w:rPr>
        <w:t>reportConfig</w:t>
      </w:r>
      <w:proofErr w:type="spellEnd"/>
      <w:r w:rsidRPr="00EE6E73">
        <w:t xml:space="preserve"> for this </w:t>
      </w:r>
      <w:proofErr w:type="spellStart"/>
      <w:r w:rsidRPr="00EE6E73">
        <w:rPr>
          <w:i/>
        </w:rPr>
        <w:t>measId</w:t>
      </w:r>
      <w:proofErr w:type="spellEnd"/>
      <w:r w:rsidRPr="00EE6E73">
        <w:t>:</w:t>
      </w:r>
    </w:p>
    <w:p w14:paraId="6C3A6611" w14:textId="77777777" w:rsidR="00394471" w:rsidRPr="00EE6E73" w:rsidRDefault="00394471" w:rsidP="00394471">
      <w:pPr>
        <w:pStyle w:val="B2"/>
      </w:pPr>
      <w:r w:rsidRPr="00EE6E73">
        <w:t>2&gt;</w:t>
      </w:r>
      <w:r w:rsidRPr="00EE6E73">
        <w:tab/>
        <w:t xml:space="preserve">start the periodical reporting timer with the value of </w:t>
      </w:r>
      <w:proofErr w:type="spellStart"/>
      <w:r w:rsidRPr="00EE6E73">
        <w:rPr>
          <w:i/>
        </w:rPr>
        <w:t>reportInterval</w:t>
      </w:r>
      <w:proofErr w:type="spellEnd"/>
      <w:r w:rsidRPr="00EE6E73">
        <w:t xml:space="preserve"> as defined within the corresponding </w:t>
      </w:r>
      <w:proofErr w:type="spellStart"/>
      <w:r w:rsidRPr="00EE6E73">
        <w:rPr>
          <w:i/>
        </w:rPr>
        <w:t>reportConfig</w:t>
      </w:r>
      <w:proofErr w:type="spellEnd"/>
      <w:r w:rsidRPr="00EE6E73">
        <w:t xml:space="preserve"> for this </w:t>
      </w:r>
      <w:proofErr w:type="spellStart"/>
      <w:r w:rsidRPr="00EE6E73">
        <w:rPr>
          <w:i/>
        </w:rPr>
        <w:t>measId</w:t>
      </w:r>
      <w:proofErr w:type="spellEnd"/>
      <w:r w:rsidRPr="00EE6E73">
        <w:t>;</w:t>
      </w:r>
    </w:p>
    <w:p w14:paraId="176A9403" w14:textId="77777777" w:rsidR="00394471" w:rsidRPr="00EE6E73" w:rsidRDefault="00394471" w:rsidP="00394471">
      <w:pPr>
        <w:pStyle w:val="B1"/>
      </w:pPr>
      <w:r w:rsidRPr="00EE6E73">
        <w:t>1&gt;</w:t>
      </w:r>
      <w:r w:rsidRPr="00EE6E73">
        <w:tab/>
        <w:t>else:</w:t>
      </w:r>
    </w:p>
    <w:p w14:paraId="6EBCF80D" w14:textId="4F6D1FE8" w:rsidR="00394471" w:rsidRPr="00EE6E73" w:rsidRDefault="00394471" w:rsidP="00394471">
      <w:pPr>
        <w:pStyle w:val="B2"/>
      </w:pPr>
      <w:r w:rsidRPr="00EE6E73">
        <w:t>2&gt;</w:t>
      </w:r>
      <w:r w:rsidRPr="00EE6E73">
        <w:tab/>
        <w:t xml:space="preserve">if the </w:t>
      </w:r>
      <w:proofErr w:type="spellStart"/>
      <w:r w:rsidRPr="00EE6E73">
        <w:rPr>
          <w:i/>
        </w:rPr>
        <w:t>reportType</w:t>
      </w:r>
      <w:proofErr w:type="spellEnd"/>
      <w:r w:rsidRPr="00EE6E73">
        <w:t xml:space="preserve"> is set to </w:t>
      </w:r>
      <w:r w:rsidRPr="00EE6E73">
        <w:rPr>
          <w:i/>
        </w:rPr>
        <w:t xml:space="preserve">periodical </w:t>
      </w:r>
      <w:r w:rsidRPr="00EE6E73">
        <w:t xml:space="preserve">or </w:t>
      </w:r>
      <w:r w:rsidRPr="00EE6E73">
        <w:rPr>
          <w:i/>
        </w:rPr>
        <w:t>cli-Periodical</w:t>
      </w:r>
      <w:r w:rsidR="009322A6" w:rsidRPr="00EE6E73">
        <w:rPr>
          <w:iCs/>
        </w:rPr>
        <w:t xml:space="preserve"> or</w:t>
      </w:r>
      <w:r w:rsidR="009322A6" w:rsidRPr="00EE6E73">
        <w:rPr>
          <w:i/>
        </w:rPr>
        <w:t xml:space="preserve"> </w:t>
      </w:r>
      <w:proofErr w:type="spellStart"/>
      <w:r w:rsidR="009322A6" w:rsidRPr="00EE6E73">
        <w:rPr>
          <w:i/>
        </w:rPr>
        <w:t>rxTxPeriodical</w:t>
      </w:r>
      <w:proofErr w:type="spellEnd"/>
      <w:r w:rsidRPr="00EE6E73">
        <w:t>:</w:t>
      </w:r>
    </w:p>
    <w:p w14:paraId="6284F711" w14:textId="77777777" w:rsidR="00394471" w:rsidRPr="00EE6E73" w:rsidRDefault="00394471" w:rsidP="00394471">
      <w:pPr>
        <w:pStyle w:val="B3"/>
      </w:pPr>
      <w:r w:rsidRPr="00EE6E73">
        <w:t>3&gt;</w:t>
      </w:r>
      <w:r w:rsidRPr="00EE6E73">
        <w:tab/>
        <w:t xml:space="preserve">remove the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22073A31" w14:textId="77777777" w:rsidR="00394471" w:rsidRPr="00EE6E73" w:rsidRDefault="00394471" w:rsidP="00394471">
      <w:pPr>
        <w:pStyle w:val="B3"/>
      </w:pPr>
      <w:r w:rsidRPr="00EE6E73">
        <w:t>3&gt;</w:t>
      </w:r>
      <w:r w:rsidRPr="00EE6E73">
        <w:tab/>
        <w:t xml:space="preserve">remove this </w:t>
      </w:r>
      <w:proofErr w:type="spellStart"/>
      <w:r w:rsidRPr="00EE6E73">
        <w:rPr>
          <w:i/>
        </w:rPr>
        <w:t>measId</w:t>
      </w:r>
      <w:proofErr w:type="spellEnd"/>
      <w:r w:rsidRPr="00EE6E73">
        <w:t xml:space="preserve"> from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t>;</w:t>
      </w:r>
    </w:p>
    <w:p w14:paraId="0A503CAD"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measurement reporting was configured by a </w:t>
      </w:r>
      <w:proofErr w:type="spellStart"/>
      <w:r w:rsidRPr="00EE6E73">
        <w:rPr>
          <w:rFonts w:eastAsia="SimSun"/>
          <w:i/>
          <w:iCs/>
        </w:rPr>
        <w:t>sl-ConfigDedicatedNR</w:t>
      </w:r>
      <w:proofErr w:type="spellEnd"/>
      <w:r w:rsidRPr="00EE6E73">
        <w:rPr>
          <w:rFonts w:eastAsia="SimSun"/>
        </w:rPr>
        <w:t xml:space="preserve"> received within the </w:t>
      </w:r>
      <w:proofErr w:type="spellStart"/>
      <w:r w:rsidRPr="00EE6E73">
        <w:rPr>
          <w:rFonts w:eastAsia="SimSun"/>
          <w:i/>
          <w:iCs/>
        </w:rPr>
        <w:t>RRCConnectionReconfiguration</w:t>
      </w:r>
      <w:proofErr w:type="spellEnd"/>
      <w:r w:rsidRPr="00EE6E73">
        <w:rPr>
          <w:rFonts w:eastAsia="SimSun"/>
        </w:rPr>
        <w:t>:</w:t>
      </w:r>
    </w:p>
    <w:p w14:paraId="43346847"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submit the </w:t>
      </w:r>
      <w:proofErr w:type="spellStart"/>
      <w:r w:rsidRPr="00EE6E73">
        <w:rPr>
          <w:rFonts w:eastAsia="SimSun"/>
          <w:i/>
          <w:iCs/>
        </w:rPr>
        <w:t>MeasurementReport</w:t>
      </w:r>
      <w:proofErr w:type="spellEnd"/>
      <w:r w:rsidRPr="00EE6E73">
        <w:rPr>
          <w:rFonts w:eastAsia="SimSun"/>
        </w:rPr>
        <w:t xml:space="preserve"> message to lower layers for transmission via SRB1, embedded in E-UTRA RRC message </w:t>
      </w:r>
      <w:proofErr w:type="spellStart"/>
      <w:r w:rsidRPr="00EE6E73">
        <w:rPr>
          <w:rFonts w:eastAsia="SimSun"/>
          <w:i/>
          <w:iCs/>
        </w:rPr>
        <w:t>ULInformationTransferIRAT</w:t>
      </w:r>
      <w:proofErr w:type="spellEnd"/>
      <w:r w:rsidRPr="00EE6E73">
        <w:rPr>
          <w:rFonts w:eastAsia="SimSun"/>
        </w:rPr>
        <w:t xml:space="preserve"> as specified TS 36.331 [10], clause 5.6.28;</w:t>
      </w:r>
    </w:p>
    <w:p w14:paraId="4C9144CF" w14:textId="77777777" w:rsidR="00394471" w:rsidRPr="00EE6E73" w:rsidRDefault="00394471" w:rsidP="00394471">
      <w:pPr>
        <w:pStyle w:val="B1"/>
      </w:pPr>
      <w:r w:rsidRPr="00EE6E73">
        <w:t>1&gt;</w:t>
      </w:r>
      <w:r w:rsidRPr="00EE6E73">
        <w:tab/>
        <w:t>else if the UE is in (NG)EN-DC:</w:t>
      </w:r>
    </w:p>
    <w:p w14:paraId="7C098AF1" w14:textId="00C1E74C" w:rsidR="00394471" w:rsidRPr="00EE6E73" w:rsidRDefault="00394471" w:rsidP="00394471">
      <w:pPr>
        <w:pStyle w:val="B2"/>
      </w:pPr>
      <w:r w:rsidRPr="00EE6E73">
        <w:t>2&gt;</w:t>
      </w:r>
      <w:r w:rsidRPr="00EE6E73">
        <w:tab/>
        <w:t>if SRB3 is configured</w:t>
      </w:r>
      <w:r w:rsidR="00DB6B82" w:rsidRPr="00EE6E73">
        <w:t xml:space="preserve"> and the SCG is not deactivated</w:t>
      </w:r>
      <w:r w:rsidRPr="00EE6E73">
        <w:t>:</w:t>
      </w:r>
    </w:p>
    <w:p w14:paraId="15244646" w14:textId="77777777" w:rsidR="00394471" w:rsidRPr="00EE6E73" w:rsidRDefault="00394471" w:rsidP="00394471">
      <w:pPr>
        <w:pStyle w:val="B3"/>
      </w:pPr>
      <w:r w:rsidRPr="00EE6E73">
        <w:t>3&gt;</w:t>
      </w:r>
      <w:r w:rsidRPr="00EE6E73">
        <w:tab/>
        <w:t xml:space="preserve">submit the </w:t>
      </w:r>
      <w:proofErr w:type="spellStart"/>
      <w:r w:rsidRPr="00EE6E73">
        <w:rPr>
          <w:i/>
        </w:rPr>
        <w:t>MeasurementReport</w:t>
      </w:r>
      <w:proofErr w:type="spellEnd"/>
      <w:r w:rsidRPr="00EE6E73">
        <w:rPr>
          <w:i/>
        </w:rPr>
        <w:t xml:space="preserve"> </w:t>
      </w:r>
      <w:r w:rsidRPr="00EE6E73">
        <w:t>message via SRB3 to lower layers for transmission, upon which the procedure ends;</w:t>
      </w:r>
    </w:p>
    <w:p w14:paraId="2BA8B5AF" w14:textId="77777777" w:rsidR="00394471" w:rsidRPr="00EE6E73" w:rsidRDefault="00394471" w:rsidP="00394471">
      <w:pPr>
        <w:pStyle w:val="B2"/>
      </w:pPr>
      <w:r w:rsidRPr="00EE6E73">
        <w:t>2&gt;</w:t>
      </w:r>
      <w:r w:rsidRPr="00EE6E73">
        <w:tab/>
        <w:t>else:</w:t>
      </w:r>
    </w:p>
    <w:p w14:paraId="024ED4A4" w14:textId="77777777" w:rsidR="00394471" w:rsidRPr="00EE6E73" w:rsidRDefault="00394471" w:rsidP="00394471">
      <w:pPr>
        <w:pStyle w:val="B3"/>
      </w:pPr>
      <w:r w:rsidRPr="00EE6E73">
        <w:t>3&gt;</w:t>
      </w:r>
      <w:r w:rsidRPr="00EE6E73">
        <w:tab/>
        <w:t xml:space="preserve">submit the </w:t>
      </w:r>
      <w:proofErr w:type="spellStart"/>
      <w:r w:rsidRPr="00EE6E73">
        <w:rPr>
          <w:i/>
        </w:rPr>
        <w:t>MeasurementReport</w:t>
      </w:r>
      <w:proofErr w:type="spellEnd"/>
      <w:r w:rsidRPr="00EE6E73">
        <w:rPr>
          <w:i/>
        </w:rPr>
        <w:t xml:space="preserve"> </w:t>
      </w:r>
      <w:r w:rsidRPr="00EE6E73">
        <w:t xml:space="preserve">message via E-UTRA embedded in E-UTRA RRC message </w:t>
      </w:r>
      <w:proofErr w:type="spellStart"/>
      <w:r w:rsidRPr="00EE6E73">
        <w:rPr>
          <w:i/>
        </w:rPr>
        <w:t>ULInformationTransferMRDC</w:t>
      </w:r>
      <w:proofErr w:type="spellEnd"/>
      <w:r w:rsidRPr="00EE6E73">
        <w:rPr>
          <w:i/>
        </w:rPr>
        <w:t xml:space="preserve"> </w:t>
      </w:r>
      <w:r w:rsidRPr="00EE6E73">
        <w:t>as specified in TS 36.331 [10].</w:t>
      </w:r>
    </w:p>
    <w:p w14:paraId="254057CB" w14:textId="77777777" w:rsidR="00394471" w:rsidRPr="00EE6E73" w:rsidRDefault="00394471" w:rsidP="00394471">
      <w:pPr>
        <w:pStyle w:val="B1"/>
      </w:pPr>
      <w:r w:rsidRPr="00EE6E73">
        <w:t>1&gt;</w:t>
      </w:r>
      <w:r w:rsidRPr="00EE6E73">
        <w:tab/>
        <w:t>else if the UE is in NR-DC:</w:t>
      </w:r>
    </w:p>
    <w:p w14:paraId="3074D3C7" w14:textId="77777777" w:rsidR="00394471" w:rsidRPr="00EE6E73" w:rsidRDefault="00394471" w:rsidP="00394471">
      <w:pPr>
        <w:pStyle w:val="B2"/>
      </w:pPr>
      <w:r w:rsidRPr="00EE6E73">
        <w:t>2&gt;</w:t>
      </w:r>
      <w:r w:rsidRPr="00EE6E73">
        <w:tab/>
        <w:t>if the measurement configuration that triggered this measurement report is associated with the SCG:</w:t>
      </w:r>
    </w:p>
    <w:p w14:paraId="0CED3949" w14:textId="46CE08D6" w:rsidR="00394471" w:rsidRPr="00EE6E73" w:rsidRDefault="00394471" w:rsidP="00394471">
      <w:pPr>
        <w:pStyle w:val="B3"/>
      </w:pPr>
      <w:r w:rsidRPr="00EE6E73">
        <w:t>3&gt;</w:t>
      </w:r>
      <w:r w:rsidRPr="00EE6E73">
        <w:tab/>
        <w:t>if SRB3 is configured</w:t>
      </w:r>
      <w:r w:rsidR="00DB6B82" w:rsidRPr="00EE6E73">
        <w:t xml:space="preserve"> and the SCG is not deactivated</w:t>
      </w:r>
      <w:r w:rsidRPr="00EE6E73">
        <w:t>:</w:t>
      </w:r>
    </w:p>
    <w:p w14:paraId="03BB5DA5" w14:textId="77777777" w:rsidR="00394471" w:rsidRPr="00EE6E73" w:rsidRDefault="00394471" w:rsidP="00394471">
      <w:pPr>
        <w:pStyle w:val="B4"/>
      </w:pPr>
      <w:r w:rsidRPr="00EE6E73">
        <w:t>4&gt;</w:t>
      </w:r>
      <w:r w:rsidRPr="00EE6E73">
        <w:tab/>
        <w:t xml:space="preserve">submit the </w:t>
      </w:r>
      <w:proofErr w:type="spellStart"/>
      <w:r w:rsidRPr="00EE6E73">
        <w:rPr>
          <w:i/>
        </w:rPr>
        <w:t>MeasurementReport</w:t>
      </w:r>
      <w:proofErr w:type="spellEnd"/>
      <w:r w:rsidRPr="00EE6E73">
        <w:t xml:space="preserve"> message via SRB3 to lower layers for transmission, upon which the procedure ends;</w:t>
      </w:r>
    </w:p>
    <w:p w14:paraId="4604384A" w14:textId="77777777" w:rsidR="00394471" w:rsidRPr="00EE6E73" w:rsidRDefault="00394471" w:rsidP="00394471">
      <w:pPr>
        <w:pStyle w:val="B3"/>
      </w:pPr>
      <w:r w:rsidRPr="00EE6E73">
        <w:t>3&gt;</w:t>
      </w:r>
      <w:r w:rsidRPr="00EE6E73">
        <w:tab/>
        <w:t>else:</w:t>
      </w:r>
    </w:p>
    <w:p w14:paraId="2AF05550" w14:textId="77777777" w:rsidR="00394471" w:rsidRPr="00EE6E73" w:rsidRDefault="00394471" w:rsidP="00394471">
      <w:pPr>
        <w:pStyle w:val="B4"/>
      </w:pPr>
      <w:r w:rsidRPr="00EE6E73">
        <w:t>4&gt;</w:t>
      </w:r>
      <w:r w:rsidRPr="00EE6E73">
        <w:tab/>
        <w:t xml:space="preserve">submit the </w:t>
      </w:r>
      <w:proofErr w:type="spellStart"/>
      <w:r w:rsidRPr="00EE6E73">
        <w:rPr>
          <w:i/>
        </w:rPr>
        <w:t>MeasurementReport</w:t>
      </w:r>
      <w:proofErr w:type="spellEnd"/>
      <w:r w:rsidRPr="00EE6E73">
        <w:t xml:space="preserve"> message via SRB1 embedded in NR RRC message </w:t>
      </w:r>
      <w:proofErr w:type="spellStart"/>
      <w:r w:rsidRPr="00EE6E73">
        <w:rPr>
          <w:i/>
        </w:rPr>
        <w:t>ULInformationTransferMRDC</w:t>
      </w:r>
      <w:proofErr w:type="spellEnd"/>
      <w:r w:rsidRPr="00EE6E73">
        <w:rPr>
          <w:i/>
        </w:rPr>
        <w:t xml:space="preserve"> </w:t>
      </w:r>
      <w:r w:rsidRPr="00EE6E73">
        <w:t>as specified in</w:t>
      </w:r>
      <w:r w:rsidRPr="00EE6E73">
        <w:rPr>
          <w:i/>
        </w:rPr>
        <w:t xml:space="preserve"> </w:t>
      </w:r>
      <w:r w:rsidRPr="00EE6E73">
        <w:t>5.7.2a.3;</w:t>
      </w:r>
    </w:p>
    <w:p w14:paraId="61059D27" w14:textId="77777777" w:rsidR="00394471" w:rsidRPr="00EE6E73" w:rsidRDefault="00394471" w:rsidP="00394471">
      <w:pPr>
        <w:pStyle w:val="B2"/>
      </w:pPr>
      <w:r w:rsidRPr="00EE6E73">
        <w:t>2&gt;</w:t>
      </w:r>
      <w:r w:rsidRPr="00EE6E73">
        <w:tab/>
        <w:t>else:</w:t>
      </w:r>
    </w:p>
    <w:p w14:paraId="2F6AB8C3" w14:textId="77777777" w:rsidR="00394471" w:rsidRPr="00EE6E73" w:rsidRDefault="00394471" w:rsidP="00394471">
      <w:pPr>
        <w:pStyle w:val="B3"/>
      </w:pPr>
      <w:r w:rsidRPr="00EE6E73">
        <w:lastRenderedPageBreak/>
        <w:t>3&gt;</w:t>
      </w:r>
      <w:r w:rsidRPr="00EE6E73">
        <w:tab/>
        <w:t xml:space="preserve">submit the </w:t>
      </w:r>
      <w:proofErr w:type="spellStart"/>
      <w:r w:rsidRPr="00EE6E73">
        <w:rPr>
          <w:i/>
        </w:rPr>
        <w:t>MeasurementReport</w:t>
      </w:r>
      <w:proofErr w:type="spellEnd"/>
      <w:r w:rsidRPr="00EE6E73">
        <w:rPr>
          <w:i/>
        </w:rPr>
        <w:t xml:space="preserve"> </w:t>
      </w:r>
      <w:r w:rsidRPr="00EE6E73">
        <w:t>message via SRB1 to lower layers for transmission, upon which the procedure ends;</w:t>
      </w:r>
    </w:p>
    <w:p w14:paraId="2C3ED148" w14:textId="77777777" w:rsidR="00394471" w:rsidRPr="00EE6E73" w:rsidRDefault="00394471" w:rsidP="00394471">
      <w:pPr>
        <w:pStyle w:val="B1"/>
      </w:pPr>
      <w:r w:rsidRPr="00EE6E73">
        <w:t>1&gt;</w:t>
      </w:r>
      <w:r w:rsidRPr="00EE6E73">
        <w:tab/>
        <w:t>else:</w:t>
      </w:r>
    </w:p>
    <w:p w14:paraId="00EF72BA" w14:textId="77777777" w:rsidR="00394471" w:rsidRPr="00EE6E73" w:rsidRDefault="00394471" w:rsidP="00394471">
      <w:pPr>
        <w:pStyle w:val="B2"/>
        <w:rPr>
          <w:i/>
        </w:rPr>
      </w:pPr>
      <w:r w:rsidRPr="00EE6E73">
        <w:t>2&gt;</w:t>
      </w:r>
      <w:r w:rsidRPr="00EE6E73">
        <w:tab/>
        <w:t xml:space="preserve">submit the </w:t>
      </w:r>
      <w:proofErr w:type="spellStart"/>
      <w:r w:rsidRPr="00EE6E73">
        <w:rPr>
          <w:i/>
        </w:rPr>
        <w:t>MeasurementReport</w:t>
      </w:r>
      <w:proofErr w:type="spellEnd"/>
      <w:r w:rsidRPr="00EE6E73">
        <w:t xml:space="preserve"> message to lower layers for transmission, upon which the procedure ends.</w:t>
      </w:r>
    </w:p>
    <w:p w14:paraId="7D110C8E" w14:textId="77777777" w:rsidR="00394471" w:rsidRPr="00EE6E73" w:rsidRDefault="00394471" w:rsidP="00394471">
      <w:pPr>
        <w:pStyle w:val="Heading4"/>
      </w:pPr>
      <w:bookmarkStart w:id="1527" w:name="_Toc60776902"/>
      <w:bookmarkStart w:id="1528" w:name="_Toc193445682"/>
      <w:bookmarkStart w:id="1529" w:name="_Toc193451487"/>
      <w:bookmarkStart w:id="1530" w:name="_Toc193462752"/>
      <w:bookmarkStart w:id="1531" w:name="_Toc201295039"/>
      <w:r w:rsidRPr="00EE6E73">
        <w:t>5.5.5.2</w:t>
      </w:r>
      <w:r w:rsidRPr="00EE6E73">
        <w:tab/>
        <w:t>Reporting of beam measurement information</w:t>
      </w:r>
      <w:bookmarkEnd w:id="1527"/>
      <w:bookmarkEnd w:id="1528"/>
      <w:bookmarkEnd w:id="1529"/>
      <w:bookmarkEnd w:id="1530"/>
      <w:bookmarkEnd w:id="1531"/>
    </w:p>
    <w:p w14:paraId="121B8C44" w14:textId="77777777" w:rsidR="00394471" w:rsidRPr="00EE6E73" w:rsidRDefault="00394471" w:rsidP="00394471">
      <w:r w:rsidRPr="00EE6E73">
        <w:t>For beam measurement information to be included in a measurement report the UE shall:</w:t>
      </w:r>
    </w:p>
    <w:p w14:paraId="45E0C247" w14:textId="5AE14880" w:rsidR="00394471" w:rsidRPr="00EE6E73" w:rsidRDefault="00394471" w:rsidP="00394471">
      <w:pPr>
        <w:pStyle w:val="B1"/>
      </w:pPr>
      <w:r w:rsidRPr="00EE6E73">
        <w:t>1&gt;</w:t>
      </w:r>
      <w:r w:rsidRPr="00EE6E73">
        <w:tab/>
        <w:t xml:space="preserve">if </w:t>
      </w:r>
      <w:proofErr w:type="spellStart"/>
      <w:r w:rsidRPr="00EE6E73">
        <w:rPr>
          <w:i/>
        </w:rPr>
        <w:t>reportType</w:t>
      </w:r>
      <w:proofErr w:type="spellEnd"/>
      <w:r w:rsidRPr="00EE6E73">
        <w:t xml:space="preserve"> is set to </w:t>
      </w:r>
      <w:proofErr w:type="spellStart"/>
      <w:r w:rsidRPr="00EE6E73">
        <w:rPr>
          <w:i/>
        </w:rPr>
        <w:t>eventTriggered</w:t>
      </w:r>
      <w:proofErr w:type="spellEnd"/>
      <w:r w:rsidR="0080764F" w:rsidRPr="00EE6E73">
        <w:rPr>
          <w:i/>
        </w:rPr>
        <w:t xml:space="preserve"> </w:t>
      </w:r>
      <w:r w:rsidR="0080764F" w:rsidRPr="00EE6E73">
        <w:rPr>
          <w:iCs/>
        </w:rPr>
        <w:t>or</w:t>
      </w:r>
      <w:r w:rsidR="0080764F" w:rsidRPr="00EE6E73">
        <w:rPr>
          <w:i/>
        </w:rPr>
        <w:t xml:space="preserve"> </w:t>
      </w:r>
      <w:proofErr w:type="spellStart"/>
      <w:r w:rsidR="0080764F" w:rsidRPr="00EE6E73">
        <w:rPr>
          <w:i/>
        </w:rPr>
        <w:t>reportOnScellActivation</w:t>
      </w:r>
      <w:proofErr w:type="spellEnd"/>
      <w:r w:rsidRPr="00EE6E73">
        <w:t>:</w:t>
      </w:r>
    </w:p>
    <w:p w14:paraId="5A89F2C3" w14:textId="77777777" w:rsidR="00394471" w:rsidRPr="00EE6E73" w:rsidRDefault="00394471" w:rsidP="00394471">
      <w:pPr>
        <w:pStyle w:val="B2"/>
      </w:pPr>
      <w:r w:rsidRPr="00EE6E73">
        <w:t>2&gt;</w:t>
      </w:r>
      <w:r w:rsidRPr="00EE6E73">
        <w:tab/>
        <w:t>consider the trigger quantity as the sorting quantity if available, otherwise RSRP as sorting quantity if available, otherwise RSRQ as sorting quantity if available, otherwise SINR as sorting quantity;</w:t>
      </w:r>
    </w:p>
    <w:p w14:paraId="7932FBED" w14:textId="77777777" w:rsidR="00394471" w:rsidRPr="00EE6E73" w:rsidRDefault="00394471" w:rsidP="00394471">
      <w:pPr>
        <w:pStyle w:val="B1"/>
      </w:pPr>
      <w:r w:rsidRPr="00EE6E73">
        <w:t>1&gt;</w:t>
      </w:r>
      <w:r w:rsidRPr="00EE6E73">
        <w:tab/>
        <w:t xml:space="preserve">if </w:t>
      </w:r>
      <w:proofErr w:type="spellStart"/>
      <w:r w:rsidRPr="00EE6E73">
        <w:rPr>
          <w:i/>
        </w:rPr>
        <w:t>reportType</w:t>
      </w:r>
      <w:proofErr w:type="spellEnd"/>
      <w:r w:rsidRPr="00EE6E73">
        <w:t xml:space="preserve"> is set to </w:t>
      </w:r>
      <w:r w:rsidRPr="00EE6E73">
        <w:rPr>
          <w:i/>
        </w:rPr>
        <w:t>periodical</w:t>
      </w:r>
      <w:r w:rsidRPr="00EE6E73">
        <w:t>:</w:t>
      </w:r>
    </w:p>
    <w:p w14:paraId="33F7B22D" w14:textId="77777777" w:rsidR="00394471" w:rsidRPr="00EE6E73" w:rsidRDefault="00394471" w:rsidP="00394471">
      <w:pPr>
        <w:pStyle w:val="B2"/>
      </w:pPr>
      <w:r w:rsidRPr="00EE6E73">
        <w:t>2&gt;</w:t>
      </w:r>
      <w:r w:rsidRPr="00EE6E73">
        <w:tab/>
        <w:t xml:space="preserve">if a single reporting quantity is set to </w:t>
      </w:r>
      <w:r w:rsidRPr="00EE6E73">
        <w:rPr>
          <w:i/>
          <w:iCs/>
          <w:lang w:eastAsia="en-GB"/>
        </w:rPr>
        <w:t>true</w:t>
      </w:r>
      <w:r w:rsidRPr="00EE6E73">
        <w:t xml:space="preserve"> in </w:t>
      </w:r>
      <w:proofErr w:type="spellStart"/>
      <w:r w:rsidRPr="00EE6E73">
        <w:rPr>
          <w:i/>
        </w:rPr>
        <w:t>reportQuantityRS</w:t>
      </w:r>
      <w:proofErr w:type="spellEnd"/>
      <w:r w:rsidRPr="00EE6E73">
        <w:rPr>
          <w:i/>
        </w:rPr>
        <w:t>-Indexes</w:t>
      </w:r>
      <w:r w:rsidRPr="00EE6E73">
        <w:t>;</w:t>
      </w:r>
    </w:p>
    <w:p w14:paraId="407B4496" w14:textId="77777777" w:rsidR="00394471" w:rsidRPr="00EE6E73" w:rsidRDefault="00394471" w:rsidP="00394471">
      <w:pPr>
        <w:pStyle w:val="B3"/>
      </w:pPr>
      <w:r w:rsidRPr="00EE6E73">
        <w:t>3&gt;</w:t>
      </w:r>
      <w:r w:rsidRPr="00EE6E73">
        <w:tab/>
        <w:t>consider the configured single quantity as the sorting quantity;</w:t>
      </w:r>
    </w:p>
    <w:p w14:paraId="5402F8F8" w14:textId="77777777" w:rsidR="00394471" w:rsidRPr="00EE6E73" w:rsidRDefault="00394471" w:rsidP="00394471">
      <w:pPr>
        <w:pStyle w:val="B2"/>
      </w:pPr>
      <w:r w:rsidRPr="00EE6E73">
        <w:t>2&gt;</w:t>
      </w:r>
      <w:r w:rsidRPr="00EE6E73">
        <w:tab/>
        <w:t>else:</w:t>
      </w:r>
    </w:p>
    <w:p w14:paraId="11163111" w14:textId="77777777" w:rsidR="00394471" w:rsidRPr="00EE6E73" w:rsidRDefault="00394471" w:rsidP="00394471">
      <w:pPr>
        <w:pStyle w:val="B3"/>
      </w:pPr>
      <w:r w:rsidRPr="00EE6E73">
        <w:t>3&gt;</w:t>
      </w:r>
      <w:r w:rsidRPr="00EE6E73">
        <w:tab/>
        <w:t xml:space="preserve">if </w:t>
      </w:r>
      <w:proofErr w:type="spellStart"/>
      <w:r w:rsidRPr="00EE6E73">
        <w:rPr>
          <w:i/>
        </w:rPr>
        <w:t>rsrp</w:t>
      </w:r>
      <w:proofErr w:type="spellEnd"/>
      <w:r w:rsidRPr="00EE6E73">
        <w:t xml:space="preserve"> is set to </w:t>
      </w:r>
      <w:r w:rsidRPr="00EE6E73">
        <w:rPr>
          <w:i/>
          <w:iCs/>
          <w:lang w:eastAsia="en-GB"/>
        </w:rPr>
        <w:t>true</w:t>
      </w:r>
      <w:r w:rsidRPr="00EE6E73">
        <w:t>;</w:t>
      </w:r>
    </w:p>
    <w:p w14:paraId="1B650D07" w14:textId="77777777" w:rsidR="00394471" w:rsidRPr="00EE6E73" w:rsidRDefault="00394471" w:rsidP="00394471">
      <w:pPr>
        <w:pStyle w:val="B4"/>
      </w:pPr>
      <w:r w:rsidRPr="00EE6E73">
        <w:t>4&gt;</w:t>
      </w:r>
      <w:r w:rsidRPr="00EE6E73">
        <w:tab/>
        <w:t>consider RSRP as the sorting quantity;</w:t>
      </w:r>
    </w:p>
    <w:p w14:paraId="0EB193B2" w14:textId="77777777" w:rsidR="00394471" w:rsidRPr="00EE6E73" w:rsidRDefault="00394471" w:rsidP="00394471">
      <w:pPr>
        <w:pStyle w:val="B3"/>
      </w:pPr>
      <w:r w:rsidRPr="00EE6E73">
        <w:t>3&gt;</w:t>
      </w:r>
      <w:r w:rsidRPr="00EE6E73">
        <w:tab/>
        <w:t>else:</w:t>
      </w:r>
    </w:p>
    <w:p w14:paraId="4D7BD873" w14:textId="77777777" w:rsidR="00394471" w:rsidRPr="00EE6E73" w:rsidRDefault="00394471" w:rsidP="00394471">
      <w:pPr>
        <w:pStyle w:val="B4"/>
      </w:pPr>
      <w:r w:rsidRPr="00EE6E73">
        <w:t>4&gt;</w:t>
      </w:r>
      <w:r w:rsidRPr="00EE6E73">
        <w:tab/>
        <w:t>consider RSRQ as the sorting quantity;</w:t>
      </w:r>
    </w:p>
    <w:p w14:paraId="232B83E1" w14:textId="77777777" w:rsidR="00394471" w:rsidRPr="00EE6E73" w:rsidRDefault="00394471" w:rsidP="00394471">
      <w:pPr>
        <w:pStyle w:val="B1"/>
      </w:pPr>
      <w:r w:rsidRPr="00EE6E73">
        <w:t>1&gt;</w:t>
      </w:r>
      <w:r w:rsidRPr="00EE6E73">
        <w:tab/>
        <w:t xml:space="preserve">set </w:t>
      </w:r>
      <w:proofErr w:type="spellStart"/>
      <w:r w:rsidRPr="00EE6E73">
        <w:rPr>
          <w:i/>
        </w:rPr>
        <w:t>rsIndexResults</w:t>
      </w:r>
      <w:proofErr w:type="spellEnd"/>
      <w:r w:rsidRPr="00EE6E73">
        <w:t xml:space="preserve"> to include up to </w:t>
      </w:r>
      <w:proofErr w:type="spellStart"/>
      <w:r w:rsidRPr="00EE6E73">
        <w:rPr>
          <w:i/>
        </w:rPr>
        <w:t>maxNrofRS-IndexesToReport</w:t>
      </w:r>
      <w:proofErr w:type="spellEnd"/>
      <w:r w:rsidRPr="00EE6E73">
        <w:t xml:space="preserve"> SS/PBCH block indexes or CSI-RS indexes in order of decreasing sorting quantity as follows:</w:t>
      </w:r>
    </w:p>
    <w:p w14:paraId="576F08E2" w14:textId="77777777" w:rsidR="00394471" w:rsidRPr="00EE6E73" w:rsidRDefault="00394471" w:rsidP="00394471">
      <w:pPr>
        <w:pStyle w:val="B2"/>
      </w:pPr>
      <w:r w:rsidRPr="00EE6E73">
        <w:t>2&gt;</w:t>
      </w:r>
      <w:r w:rsidRPr="00EE6E73">
        <w:tab/>
        <w:t>if the measurement information to be included is based on SS/PBCH block:</w:t>
      </w:r>
    </w:p>
    <w:p w14:paraId="59B49E24" w14:textId="77777777" w:rsidR="00394471" w:rsidRPr="00EE6E73" w:rsidRDefault="00394471" w:rsidP="00394471">
      <w:pPr>
        <w:pStyle w:val="B3"/>
      </w:pPr>
      <w:r w:rsidRPr="00EE6E73">
        <w:t>3&gt;</w:t>
      </w:r>
      <w:r w:rsidRPr="00EE6E73">
        <w:tab/>
        <w:t xml:space="preserve">include within </w:t>
      </w:r>
      <w:proofErr w:type="spellStart"/>
      <w:r w:rsidRPr="00EE6E73">
        <w:rPr>
          <w:i/>
        </w:rPr>
        <w:t>resultsSSB</w:t>
      </w:r>
      <w:proofErr w:type="spellEnd"/>
      <w:r w:rsidRPr="00EE6E73">
        <w:rPr>
          <w:i/>
        </w:rPr>
        <w:t>-Indexes</w:t>
      </w:r>
      <w:r w:rsidRPr="00EE6E73">
        <w:t xml:space="preserve"> the index associated to the best beam for that SS/PBCH block sorting quantity and if </w:t>
      </w:r>
      <w:proofErr w:type="spellStart"/>
      <w:r w:rsidRPr="00EE6E73">
        <w:rPr>
          <w:i/>
        </w:rPr>
        <w:t>absThreshSS-BlocksConsolidation</w:t>
      </w:r>
      <w:proofErr w:type="spellEnd"/>
      <w:r w:rsidRPr="00EE6E73">
        <w:t xml:space="preserve"> is included in the </w:t>
      </w:r>
      <w:proofErr w:type="spellStart"/>
      <w:r w:rsidRPr="00EE6E73">
        <w:rPr>
          <w:i/>
        </w:rPr>
        <w:t>VarMeasConfig</w:t>
      </w:r>
      <w:proofErr w:type="spellEnd"/>
      <w:r w:rsidRPr="00EE6E73">
        <w:t xml:space="preserve"> for the </w:t>
      </w:r>
      <w:proofErr w:type="spellStart"/>
      <w:r w:rsidRPr="00EE6E73">
        <w:rPr>
          <w:i/>
        </w:rPr>
        <w:t>measObject</w:t>
      </w:r>
      <w:proofErr w:type="spellEnd"/>
      <w:r w:rsidRPr="00EE6E73">
        <w:t xml:space="preserve"> associated to the cell for which beams are to be reported, the remaining beams whose sorting quantity is above </w:t>
      </w:r>
      <w:proofErr w:type="spellStart"/>
      <w:r w:rsidRPr="00EE6E73">
        <w:rPr>
          <w:i/>
        </w:rPr>
        <w:t>absThreshSS-BlocksConsolidation</w:t>
      </w:r>
      <w:proofErr w:type="spellEnd"/>
      <w:r w:rsidRPr="00EE6E73">
        <w:t>;</w:t>
      </w:r>
    </w:p>
    <w:p w14:paraId="0123B555" w14:textId="01B4C8AD" w:rsidR="00394471" w:rsidRPr="00EE6E73" w:rsidRDefault="00394471" w:rsidP="00394471">
      <w:pPr>
        <w:pStyle w:val="B3"/>
      </w:pPr>
      <w:r w:rsidRPr="00EE6E73">
        <w:t>3&gt;</w:t>
      </w:r>
      <w:r w:rsidRPr="00EE6E73">
        <w:tab/>
        <w:t xml:space="preserve">if </w:t>
      </w:r>
      <w:proofErr w:type="spellStart"/>
      <w:r w:rsidRPr="00EE6E73">
        <w:rPr>
          <w:i/>
        </w:rPr>
        <w:t>includeBeamMeasurements</w:t>
      </w:r>
      <w:proofErr w:type="spellEnd"/>
      <w:r w:rsidRPr="00EE6E73">
        <w:rPr>
          <w:i/>
        </w:rPr>
        <w:t xml:space="preserve"> </w:t>
      </w:r>
      <w:r w:rsidRPr="00EE6E73">
        <w:t xml:space="preserve">is </w:t>
      </w:r>
      <w:r w:rsidR="00847EEE" w:rsidRPr="00EE6E73">
        <w:t xml:space="preserve">set to </w:t>
      </w:r>
      <w:r w:rsidR="00847EEE" w:rsidRPr="00EE6E73">
        <w:rPr>
          <w:i/>
          <w:iCs/>
        </w:rPr>
        <w:t>true</w:t>
      </w:r>
      <w:r w:rsidRPr="00EE6E73">
        <w:t xml:space="preserve">, include the SS/PBCH based measurement results for the quantities in </w:t>
      </w:r>
      <w:proofErr w:type="spellStart"/>
      <w:r w:rsidRPr="00EE6E73">
        <w:rPr>
          <w:i/>
        </w:rPr>
        <w:t>reportQuantityRS</w:t>
      </w:r>
      <w:proofErr w:type="spellEnd"/>
      <w:r w:rsidRPr="00EE6E73">
        <w:rPr>
          <w:i/>
        </w:rPr>
        <w:t>-Indexes</w:t>
      </w:r>
      <w:r w:rsidRPr="00EE6E73">
        <w:t xml:space="preserve"> for each SS/PBCH block index;</w:t>
      </w:r>
    </w:p>
    <w:p w14:paraId="51F020B8" w14:textId="77777777" w:rsidR="00394471" w:rsidRPr="00EE6E73" w:rsidRDefault="00394471" w:rsidP="00394471">
      <w:pPr>
        <w:pStyle w:val="B2"/>
      </w:pPr>
      <w:r w:rsidRPr="00EE6E73">
        <w:t>2&gt;</w:t>
      </w:r>
      <w:r w:rsidRPr="00EE6E73">
        <w:tab/>
        <w:t>else if the beam measurement information to be included is based on CSI-RS:</w:t>
      </w:r>
    </w:p>
    <w:p w14:paraId="04241E72" w14:textId="77777777" w:rsidR="00394471" w:rsidRPr="00EE6E73" w:rsidRDefault="00394471" w:rsidP="00394471">
      <w:pPr>
        <w:pStyle w:val="B3"/>
      </w:pPr>
      <w:r w:rsidRPr="00EE6E73">
        <w:t>3&gt;</w:t>
      </w:r>
      <w:r w:rsidRPr="00EE6E73">
        <w:tab/>
        <w:t xml:space="preserve">include within </w:t>
      </w:r>
      <w:proofErr w:type="spellStart"/>
      <w:r w:rsidRPr="00EE6E73">
        <w:rPr>
          <w:i/>
        </w:rPr>
        <w:t>resultsCSI</w:t>
      </w:r>
      <w:proofErr w:type="spellEnd"/>
      <w:r w:rsidRPr="00EE6E73">
        <w:rPr>
          <w:i/>
        </w:rPr>
        <w:t>-RS-Indexes</w:t>
      </w:r>
      <w:r w:rsidRPr="00EE6E73">
        <w:t xml:space="preserve"> the index associated to the best beam for that CSI-RS sorting quantity and, if </w:t>
      </w:r>
      <w:proofErr w:type="spellStart"/>
      <w:r w:rsidRPr="00EE6E73">
        <w:rPr>
          <w:i/>
        </w:rPr>
        <w:t>absThreshCSI</w:t>
      </w:r>
      <w:proofErr w:type="spellEnd"/>
      <w:r w:rsidRPr="00EE6E73">
        <w:rPr>
          <w:i/>
        </w:rPr>
        <w:t xml:space="preserve">-RS-Consolidation </w:t>
      </w:r>
      <w:r w:rsidRPr="00EE6E73">
        <w:t xml:space="preserve">is included in the </w:t>
      </w:r>
      <w:proofErr w:type="spellStart"/>
      <w:r w:rsidRPr="00EE6E73">
        <w:rPr>
          <w:i/>
        </w:rPr>
        <w:t>VarMeasConfig</w:t>
      </w:r>
      <w:proofErr w:type="spellEnd"/>
      <w:r w:rsidRPr="00EE6E73">
        <w:t xml:space="preserve"> for the </w:t>
      </w:r>
      <w:proofErr w:type="spellStart"/>
      <w:r w:rsidRPr="00EE6E73">
        <w:rPr>
          <w:i/>
        </w:rPr>
        <w:t>measObject</w:t>
      </w:r>
      <w:proofErr w:type="spellEnd"/>
      <w:r w:rsidRPr="00EE6E73">
        <w:t xml:space="preserve"> associated to the cell for which beams are to be reported, the remaining beams whose sorting quantity is above </w:t>
      </w:r>
      <w:proofErr w:type="spellStart"/>
      <w:r w:rsidRPr="00EE6E73">
        <w:rPr>
          <w:i/>
        </w:rPr>
        <w:t>absThreshCSI</w:t>
      </w:r>
      <w:proofErr w:type="spellEnd"/>
      <w:r w:rsidRPr="00EE6E73">
        <w:rPr>
          <w:i/>
        </w:rPr>
        <w:t>-RS-Consolidation</w:t>
      </w:r>
      <w:r w:rsidRPr="00EE6E73">
        <w:t>;</w:t>
      </w:r>
    </w:p>
    <w:p w14:paraId="78B0B40F" w14:textId="799B3A53" w:rsidR="00394471" w:rsidRPr="00EE6E73" w:rsidRDefault="00394471" w:rsidP="00394471">
      <w:pPr>
        <w:pStyle w:val="B3"/>
      </w:pPr>
      <w:r w:rsidRPr="00EE6E73">
        <w:t>3&gt;</w:t>
      </w:r>
      <w:r w:rsidRPr="00EE6E73">
        <w:tab/>
        <w:t xml:space="preserve">if </w:t>
      </w:r>
      <w:proofErr w:type="spellStart"/>
      <w:r w:rsidRPr="00EE6E73">
        <w:rPr>
          <w:i/>
        </w:rPr>
        <w:t>includeBeamMeasurements</w:t>
      </w:r>
      <w:proofErr w:type="spellEnd"/>
      <w:r w:rsidRPr="00EE6E73">
        <w:rPr>
          <w:i/>
        </w:rPr>
        <w:t xml:space="preserve"> </w:t>
      </w:r>
      <w:r w:rsidRPr="00EE6E73">
        <w:t xml:space="preserve">is </w:t>
      </w:r>
      <w:r w:rsidR="00847EEE" w:rsidRPr="00EE6E73">
        <w:t xml:space="preserve">set to </w:t>
      </w:r>
      <w:r w:rsidR="00847EEE" w:rsidRPr="00EE6E73">
        <w:rPr>
          <w:i/>
          <w:iCs/>
        </w:rPr>
        <w:t>true</w:t>
      </w:r>
      <w:r w:rsidRPr="00EE6E73">
        <w:t xml:space="preserve">, include the CSI-RS based measurement results for the quantities in </w:t>
      </w:r>
      <w:proofErr w:type="spellStart"/>
      <w:r w:rsidRPr="00EE6E73">
        <w:rPr>
          <w:i/>
        </w:rPr>
        <w:t>reportQuantityRS</w:t>
      </w:r>
      <w:proofErr w:type="spellEnd"/>
      <w:r w:rsidRPr="00EE6E73">
        <w:rPr>
          <w:i/>
        </w:rPr>
        <w:t>-Indexes</w:t>
      </w:r>
      <w:r w:rsidRPr="00EE6E73">
        <w:t xml:space="preserve"> for each CSI-RS index.</w:t>
      </w:r>
    </w:p>
    <w:p w14:paraId="2DF88994" w14:textId="77777777" w:rsidR="00394471" w:rsidRPr="00EE6E73" w:rsidRDefault="00394471" w:rsidP="00394471">
      <w:pPr>
        <w:pStyle w:val="Heading4"/>
      </w:pPr>
      <w:bookmarkStart w:id="1532" w:name="_Toc60776903"/>
      <w:bookmarkStart w:id="1533" w:name="_Toc193445683"/>
      <w:bookmarkStart w:id="1534" w:name="_Toc193451488"/>
      <w:bookmarkStart w:id="1535" w:name="_Toc193462753"/>
      <w:bookmarkStart w:id="1536" w:name="_Toc201295040"/>
      <w:r w:rsidRPr="00EE6E73">
        <w:t>5.5.5.3</w:t>
      </w:r>
      <w:r w:rsidRPr="00EE6E73">
        <w:tab/>
        <w:t>Sorting of cell measurement results</w:t>
      </w:r>
      <w:bookmarkEnd w:id="1532"/>
      <w:bookmarkEnd w:id="1533"/>
      <w:bookmarkEnd w:id="1534"/>
      <w:bookmarkEnd w:id="1535"/>
      <w:bookmarkEnd w:id="1536"/>
    </w:p>
    <w:p w14:paraId="32C2BC6C" w14:textId="77777777" w:rsidR="00394471" w:rsidRPr="00EE6E73" w:rsidRDefault="00394471" w:rsidP="00394471">
      <w:r w:rsidRPr="00EE6E73">
        <w:t xml:space="preserve">The UE shall determine the sorting quantity according to parameters of the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reporting:</w:t>
      </w:r>
    </w:p>
    <w:p w14:paraId="73C343E9" w14:textId="77777777" w:rsidR="00394471" w:rsidRPr="00EE6E73" w:rsidRDefault="00394471" w:rsidP="00394471">
      <w:pPr>
        <w:pStyle w:val="B1"/>
      </w:pPr>
      <w:r w:rsidRPr="00EE6E73">
        <w:t>1&gt;</w:t>
      </w:r>
      <w:r w:rsidRPr="00EE6E73">
        <w:tab/>
        <w:t xml:space="preserve">if the </w:t>
      </w:r>
      <w:proofErr w:type="spellStart"/>
      <w:r w:rsidRPr="00EE6E73">
        <w:rPr>
          <w:i/>
        </w:rPr>
        <w:t>reportType</w:t>
      </w:r>
      <w:proofErr w:type="spellEnd"/>
      <w:r w:rsidRPr="00EE6E73">
        <w:t xml:space="preserve"> is set to </w:t>
      </w:r>
      <w:proofErr w:type="spellStart"/>
      <w:r w:rsidRPr="00EE6E73">
        <w:rPr>
          <w:i/>
        </w:rPr>
        <w:t>eventTriggered</w:t>
      </w:r>
      <w:proofErr w:type="spellEnd"/>
      <w:r w:rsidRPr="00EE6E73">
        <w:t>:</w:t>
      </w:r>
    </w:p>
    <w:p w14:paraId="25114931" w14:textId="10530ED1" w:rsidR="00394471" w:rsidRPr="00EE6E73" w:rsidRDefault="00394471" w:rsidP="00394471">
      <w:pPr>
        <w:pStyle w:val="B2"/>
      </w:pPr>
      <w:r w:rsidRPr="00EE6E73">
        <w:t>2&gt;</w:t>
      </w:r>
      <w:r w:rsidRPr="00EE6E73">
        <w:tab/>
        <w:t xml:space="preserve">for an NR cell, consider the quantity used in the </w:t>
      </w:r>
      <w:proofErr w:type="spellStart"/>
      <w:r w:rsidRPr="00EE6E73">
        <w:rPr>
          <w:i/>
        </w:rPr>
        <w:t>aN</w:t>
      </w:r>
      <w:proofErr w:type="spellEnd"/>
      <w:r w:rsidRPr="00EE6E73">
        <w:rPr>
          <w:i/>
        </w:rPr>
        <w:t>-Threshold</w:t>
      </w:r>
      <w:r w:rsidRPr="00EE6E73">
        <w:t xml:space="preserve"> (for </w:t>
      </w:r>
      <w:r w:rsidRPr="00EE6E73">
        <w:rPr>
          <w:i/>
        </w:rPr>
        <w:t>eventA1</w:t>
      </w:r>
      <w:r w:rsidRPr="00EE6E73">
        <w:t xml:space="preserve">, </w:t>
      </w:r>
      <w:r w:rsidRPr="00EE6E73">
        <w:rPr>
          <w:i/>
        </w:rPr>
        <w:t>eventA2</w:t>
      </w:r>
      <w:r w:rsidR="006659DC" w:rsidRPr="00EE6E73">
        <w:t>,</w:t>
      </w:r>
      <w:r w:rsidRPr="00EE6E73">
        <w:t xml:space="preserve"> </w:t>
      </w:r>
      <w:r w:rsidRPr="00EE6E73">
        <w:rPr>
          <w:i/>
        </w:rPr>
        <w:t>eventA4</w:t>
      </w:r>
      <w:r w:rsidR="006659DC" w:rsidRPr="00EE6E73">
        <w:rPr>
          <w:i/>
        </w:rPr>
        <w:t>, eventA4H1</w:t>
      </w:r>
      <w:r w:rsidR="006659DC" w:rsidRPr="00EE6E73">
        <w:rPr>
          <w:iCs/>
        </w:rPr>
        <w:t xml:space="preserve"> and </w:t>
      </w:r>
      <w:r w:rsidR="006659DC" w:rsidRPr="00EE6E73">
        <w:rPr>
          <w:i/>
        </w:rPr>
        <w:t>eventA4H2</w:t>
      </w:r>
      <w:r w:rsidRPr="00EE6E73">
        <w:t xml:space="preserve">) or in the </w:t>
      </w:r>
      <w:r w:rsidRPr="00EE6E73">
        <w:rPr>
          <w:i/>
        </w:rPr>
        <w:t>a5-Threshold2</w:t>
      </w:r>
      <w:r w:rsidRPr="00EE6E73">
        <w:t xml:space="preserve"> (for </w:t>
      </w:r>
      <w:r w:rsidRPr="00EE6E73">
        <w:rPr>
          <w:i/>
        </w:rPr>
        <w:t>eventA5</w:t>
      </w:r>
      <w:r w:rsidR="006659DC" w:rsidRPr="00EE6E73">
        <w:rPr>
          <w:i/>
        </w:rPr>
        <w:t>, eventA5H1</w:t>
      </w:r>
      <w:r w:rsidR="006659DC" w:rsidRPr="00EE6E73">
        <w:rPr>
          <w:iCs/>
        </w:rPr>
        <w:t xml:space="preserve"> and </w:t>
      </w:r>
      <w:r w:rsidR="006659DC" w:rsidRPr="00EE6E73">
        <w:rPr>
          <w:i/>
        </w:rPr>
        <w:t>eventA5H2</w:t>
      </w:r>
      <w:r w:rsidRPr="00EE6E73">
        <w:t xml:space="preserve">) or in the </w:t>
      </w:r>
      <w:proofErr w:type="spellStart"/>
      <w:r w:rsidRPr="00EE6E73">
        <w:rPr>
          <w:i/>
        </w:rPr>
        <w:t>aN</w:t>
      </w:r>
      <w:proofErr w:type="spellEnd"/>
      <w:r w:rsidRPr="00EE6E73">
        <w:rPr>
          <w:i/>
        </w:rPr>
        <w:t>-Offset</w:t>
      </w:r>
      <w:r w:rsidRPr="00EE6E73">
        <w:t xml:space="preserve"> (for </w:t>
      </w:r>
      <w:r w:rsidRPr="00EE6E73">
        <w:rPr>
          <w:i/>
        </w:rPr>
        <w:t>eventA3</w:t>
      </w:r>
      <w:r w:rsidR="006659DC" w:rsidRPr="00EE6E73">
        <w:rPr>
          <w:i/>
        </w:rPr>
        <w:t>, eventA3H1, eventA3H2</w:t>
      </w:r>
      <w:r w:rsidRPr="00EE6E73">
        <w:t xml:space="preserve"> and </w:t>
      </w:r>
      <w:r w:rsidRPr="00EE6E73">
        <w:rPr>
          <w:i/>
        </w:rPr>
        <w:t>eventA6</w:t>
      </w:r>
      <w:r w:rsidRPr="00EE6E73">
        <w:t>)</w:t>
      </w:r>
      <w:r w:rsidR="00906CD1" w:rsidRPr="00EE6E73">
        <w:rPr>
          <w:rFonts w:eastAsia="SimSun"/>
        </w:rPr>
        <w:t xml:space="preserve"> or in the </w:t>
      </w:r>
      <w:r w:rsidR="00906CD1" w:rsidRPr="00EE6E73">
        <w:rPr>
          <w:i/>
        </w:rPr>
        <w:t xml:space="preserve">x1-Threshold2 </w:t>
      </w:r>
      <w:r w:rsidR="00906CD1" w:rsidRPr="00EE6E73">
        <w:t xml:space="preserve">(for </w:t>
      </w:r>
      <w:r w:rsidR="00906CD1" w:rsidRPr="00EE6E73">
        <w:rPr>
          <w:i/>
        </w:rPr>
        <w:t>event</w:t>
      </w:r>
      <w:r w:rsidR="00906CD1" w:rsidRPr="00EE6E73">
        <w:rPr>
          <w:rFonts w:eastAsia="SimSun"/>
          <w:i/>
        </w:rPr>
        <w:t>X1</w:t>
      </w:r>
      <w:r w:rsidR="00906CD1" w:rsidRPr="00EE6E73">
        <w:t>)</w:t>
      </w:r>
      <w:r w:rsidRPr="00EE6E73">
        <w:t xml:space="preserve"> as the sorting quantity;</w:t>
      </w:r>
    </w:p>
    <w:p w14:paraId="2331A6E8" w14:textId="77777777" w:rsidR="00394471" w:rsidRPr="00EE6E73" w:rsidRDefault="00394471" w:rsidP="00394471">
      <w:pPr>
        <w:pStyle w:val="B2"/>
      </w:pPr>
      <w:r w:rsidRPr="00EE6E73">
        <w:t>2&gt;</w:t>
      </w:r>
      <w:r w:rsidRPr="00EE6E73">
        <w:tab/>
        <w:t xml:space="preserve">for an E-UTRA cell, consider the quantity used in the </w:t>
      </w:r>
      <w:proofErr w:type="spellStart"/>
      <w:r w:rsidRPr="00EE6E73">
        <w:rPr>
          <w:i/>
        </w:rPr>
        <w:t>bN-ThresholdEUTRA</w:t>
      </w:r>
      <w:proofErr w:type="spellEnd"/>
      <w:r w:rsidRPr="00EE6E73">
        <w:t xml:space="preserve"> as the sorting quantity;</w:t>
      </w:r>
    </w:p>
    <w:p w14:paraId="42DCDE69" w14:textId="77777777" w:rsidR="00394471" w:rsidRPr="00EE6E73" w:rsidRDefault="00394471" w:rsidP="00394471">
      <w:pPr>
        <w:pStyle w:val="B2"/>
      </w:pPr>
      <w:r w:rsidRPr="00EE6E73">
        <w:lastRenderedPageBreak/>
        <w:t>2&gt;</w:t>
      </w:r>
      <w:r w:rsidRPr="00EE6E73">
        <w:tab/>
        <w:t xml:space="preserve">for an UTRA-FDD cell, consider the quantity used in the </w:t>
      </w:r>
      <w:proofErr w:type="spellStart"/>
      <w:r w:rsidRPr="00EE6E73">
        <w:rPr>
          <w:i/>
        </w:rPr>
        <w:t>bN</w:t>
      </w:r>
      <w:proofErr w:type="spellEnd"/>
      <w:r w:rsidRPr="00EE6E73">
        <w:rPr>
          <w:i/>
        </w:rPr>
        <w:t>-</w:t>
      </w:r>
      <w:proofErr w:type="spellStart"/>
      <w:r w:rsidRPr="00EE6E73">
        <w:rPr>
          <w:i/>
        </w:rPr>
        <w:t>ThresholdUTRA</w:t>
      </w:r>
      <w:proofErr w:type="spellEnd"/>
      <w:r w:rsidRPr="00EE6E73">
        <w:rPr>
          <w:i/>
        </w:rPr>
        <w:t xml:space="preserve">-FDD </w:t>
      </w:r>
      <w:r w:rsidRPr="00EE6E73">
        <w:t>as the sorting quantity;</w:t>
      </w:r>
    </w:p>
    <w:p w14:paraId="0909D4B3" w14:textId="5D6C0ED0" w:rsidR="00FE661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iCs/>
          <w:lang w:eastAsia="en-US"/>
        </w:rPr>
        <w:t>y</w:t>
      </w:r>
      <w:r w:rsidR="000974B4" w:rsidRPr="00EE6E73">
        <w:rPr>
          <w:rFonts w:eastAsia="SimSun"/>
          <w:i/>
        </w:rPr>
        <w:t>1</w:t>
      </w:r>
      <w:r w:rsidRPr="00EE6E73">
        <w:rPr>
          <w:rFonts w:eastAsia="SimSun"/>
          <w:i/>
          <w:lang w:eastAsia="en-US"/>
        </w:rPr>
        <w:t xml:space="preserve">-Threshold2-Relay </w:t>
      </w:r>
      <w:r w:rsidR="000974B4" w:rsidRPr="00EE6E73">
        <w:rPr>
          <w:rFonts w:eastAsia="SimSun"/>
        </w:rPr>
        <w:t>(for</w:t>
      </w:r>
      <w:r w:rsidR="000974B4" w:rsidRPr="00EE6E73">
        <w:t xml:space="preserve"> </w:t>
      </w:r>
      <w:r w:rsidR="000974B4" w:rsidRPr="00EE6E73">
        <w:rPr>
          <w:rFonts w:eastAsia="SimSun"/>
          <w:i/>
        </w:rPr>
        <w:t>eventY1-Relay</w:t>
      </w:r>
      <w:r w:rsidR="000974B4" w:rsidRPr="00EE6E73">
        <w:rPr>
          <w:rFonts w:eastAsia="SimSun"/>
        </w:rPr>
        <w:t>)</w:t>
      </w:r>
      <w:r w:rsidR="000974B4" w:rsidRPr="00EE6E73">
        <w:rPr>
          <w:rFonts w:eastAsia="SimSun"/>
          <w:i/>
        </w:rPr>
        <w:t xml:space="preserve"> </w:t>
      </w:r>
      <w:r w:rsidR="000974B4" w:rsidRPr="00EE6E73">
        <w:rPr>
          <w:rFonts w:eastAsia="SimSun"/>
        </w:rPr>
        <w:t>or</w:t>
      </w:r>
      <w:r w:rsidR="000974B4" w:rsidRPr="00EE6E73">
        <w:rPr>
          <w:rFonts w:eastAsia="SimSun"/>
          <w:i/>
        </w:rPr>
        <w:t xml:space="preserve"> y2-Threshold-Relay </w:t>
      </w:r>
      <w:r w:rsidR="000974B4" w:rsidRPr="00EE6E73">
        <w:rPr>
          <w:rFonts w:eastAsia="SimSun"/>
        </w:rPr>
        <w:t>(</w:t>
      </w:r>
      <w:r w:rsidR="000974B4" w:rsidRPr="00EE6E73">
        <w:rPr>
          <w:rFonts w:eastAsia="SimSun"/>
          <w:i/>
        </w:rPr>
        <w:t>for eventY2-Relay</w:t>
      </w:r>
      <w:r w:rsidR="000974B4" w:rsidRPr="00EE6E73">
        <w:rPr>
          <w:rFonts w:eastAsia="SimSun"/>
        </w:rPr>
        <w:t xml:space="preserve">) </w:t>
      </w:r>
      <w:r w:rsidR="00722929" w:rsidRPr="00EE6E73">
        <w:rPr>
          <w:rFonts w:eastAsia="SimSun"/>
          <w:iCs/>
        </w:rPr>
        <w:t>or</w:t>
      </w:r>
      <w:r w:rsidR="00722929" w:rsidRPr="00EE6E73">
        <w:rPr>
          <w:rFonts w:eastAsia="SimSun"/>
          <w:i/>
        </w:rPr>
        <w:t xml:space="preserve"> z1-Threshold2-Relay </w:t>
      </w:r>
      <w:r w:rsidR="00722929" w:rsidRPr="00EE6E73">
        <w:rPr>
          <w:rFonts w:eastAsia="SimSun"/>
          <w:iCs/>
        </w:rPr>
        <w:t xml:space="preserve">(for </w:t>
      </w:r>
      <w:r w:rsidR="00722929" w:rsidRPr="00EE6E73">
        <w:rPr>
          <w:rFonts w:eastAsia="SimSun"/>
          <w:i/>
        </w:rPr>
        <w:t>eventZ1</w:t>
      </w:r>
      <w:r w:rsidR="00722929" w:rsidRPr="00EE6E73">
        <w:rPr>
          <w:rFonts w:eastAsia="SimSun"/>
          <w:iCs/>
        </w:rPr>
        <w:t xml:space="preserve">) </w:t>
      </w:r>
      <w:r w:rsidRPr="00EE6E73">
        <w:rPr>
          <w:rFonts w:eastAsia="SimSun"/>
          <w:lang w:eastAsia="en-US"/>
        </w:rPr>
        <w:t>as the sorting quantity;</w:t>
      </w:r>
    </w:p>
    <w:p w14:paraId="2E4D2A9A" w14:textId="77777777" w:rsidR="00394471" w:rsidRPr="00EE6E73" w:rsidRDefault="00394471" w:rsidP="00394471">
      <w:pPr>
        <w:pStyle w:val="B1"/>
      </w:pPr>
      <w:r w:rsidRPr="00EE6E73">
        <w:t>1&gt;</w:t>
      </w:r>
      <w:r w:rsidRPr="00EE6E73">
        <w:tab/>
        <w:t xml:space="preserve">if the </w:t>
      </w:r>
      <w:proofErr w:type="spellStart"/>
      <w:r w:rsidRPr="00EE6E73">
        <w:rPr>
          <w:i/>
        </w:rPr>
        <w:t>reportType</w:t>
      </w:r>
      <w:proofErr w:type="spellEnd"/>
      <w:r w:rsidRPr="00EE6E73">
        <w:t xml:space="preserve"> is set to </w:t>
      </w:r>
      <w:r w:rsidRPr="00EE6E73">
        <w:rPr>
          <w:i/>
        </w:rPr>
        <w:t>periodical</w:t>
      </w:r>
      <w:r w:rsidRPr="00EE6E73">
        <w:t>:</w:t>
      </w:r>
    </w:p>
    <w:p w14:paraId="61682238" w14:textId="77777777" w:rsidR="00394471" w:rsidRPr="00EE6E73" w:rsidRDefault="00394471" w:rsidP="00394471">
      <w:pPr>
        <w:pStyle w:val="B2"/>
      </w:pPr>
      <w:r w:rsidRPr="00EE6E73">
        <w:t>2&gt;</w:t>
      </w:r>
      <w:r w:rsidRPr="00EE6E73">
        <w:tab/>
        <w:t xml:space="preserve">determine the sorting quantity according to </w:t>
      </w:r>
      <w:proofErr w:type="spellStart"/>
      <w:r w:rsidRPr="00EE6E73">
        <w:rPr>
          <w:i/>
        </w:rPr>
        <w:t>reportQuantityCell</w:t>
      </w:r>
      <w:proofErr w:type="spellEnd"/>
      <w:r w:rsidRPr="00EE6E73">
        <w:t xml:space="preserve"> for an NR cell, and according to </w:t>
      </w:r>
      <w:proofErr w:type="spellStart"/>
      <w:r w:rsidRPr="00EE6E73">
        <w:rPr>
          <w:i/>
        </w:rPr>
        <w:t>reportQuantity</w:t>
      </w:r>
      <w:proofErr w:type="spellEnd"/>
      <w:r w:rsidRPr="00EE6E73">
        <w:t xml:space="preserve"> for an E-UTRA cell, as below:</w:t>
      </w:r>
    </w:p>
    <w:p w14:paraId="72F5BB19" w14:textId="77777777" w:rsidR="00394471" w:rsidRPr="00EE6E73" w:rsidRDefault="00394471" w:rsidP="00394471">
      <w:pPr>
        <w:pStyle w:val="B3"/>
      </w:pPr>
      <w:r w:rsidRPr="00EE6E73">
        <w:t>3&gt;</w:t>
      </w:r>
      <w:r w:rsidRPr="00EE6E73">
        <w:tab/>
        <w:t xml:space="preserve">if a single quantity is set to </w:t>
      </w:r>
      <w:r w:rsidRPr="00EE6E73">
        <w:rPr>
          <w:i/>
          <w:iCs/>
          <w:lang w:eastAsia="en-GB"/>
        </w:rPr>
        <w:t>true</w:t>
      </w:r>
      <w:r w:rsidRPr="00EE6E73">
        <w:t>:</w:t>
      </w:r>
    </w:p>
    <w:p w14:paraId="5817987B" w14:textId="77777777" w:rsidR="00394471" w:rsidRPr="00EE6E73" w:rsidRDefault="00394471" w:rsidP="00394471">
      <w:pPr>
        <w:pStyle w:val="B4"/>
      </w:pPr>
      <w:r w:rsidRPr="00EE6E73">
        <w:t>4&gt;</w:t>
      </w:r>
      <w:r w:rsidRPr="00EE6E73">
        <w:tab/>
        <w:t>consider this quantity as the sorting quantity;</w:t>
      </w:r>
    </w:p>
    <w:p w14:paraId="1C417DD4" w14:textId="77777777" w:rsidR="00394471" w:rsidRPr="00EE6E73" w:rsidRDefault="00394471" w:rsidP="00394471">
      <w:pPr>
        <w:pStyle w:val="B3"/>
      </w:pPr>
      <w:r w:rsidRPr="00EE6E73">
        <w:t>3&gt;</w:t>
      </w:r>
      <w:r w:rsidRPr="00EE6E73">
        <w:tab/>
        <w:t>else:</w:t>
      </w:r>
    </w:p>
    <w:p w14:paraId="1784EB03" w14:textId="77777777" w:rsidR="00394471" w:rsidRPr="00EE6E73" w:rsidRDefault="00394471" w:rsidP="00394471">
      <w:pPr>
        <w:pStyle w:val="B4"/>
      </w:pPr>
      <w:r w:rsidRPr="00EE6E73">
        <w:t>4&gt;</w:t>
      </w:r>
      <w:r w:rsidRPr="00EE6E73">
        <w:tab/>
        <w:t xml:space="preserve">if </w:t>
      </w:r>
      <w:proofErr w:type="spellStart"/>
      <w:r w:rsidRPr="00EE6E73">
        <w:rPr>
          <w:i/>
        </w:rPr>
        <w:t>rsrp</w:t>
      </w:r>
      <w:proofErr w:type="spellEnd"/>
      <w:r w:rsidRPr="00EE6E73">
        <w:t xml:space="preserve"> is set to </w:t>
      </w:r>
      <w:r w:rsidRPr="00EE6E73">
        <w:rPr>
          <w:i/>
          <w:iCs/>
          <w:lang w:eastAsia="en-GB"/>
        </w:rPr>
        <w:t>true</w:t>
      </w:r>
      <w:r w:rsidRPr="00EE6E73">
        <w:t>;</w:t>
      </w:r>
    </w:p>
    <w:p w14:paraId="61388005" w14:textId="77777777" w:rsidR="00394471" w:rsidRPr="00EE6E73" w:rsidRDefault="00394471" w:rsidP="00394471">
      <w:pPr>
        <w:pStyle w:val="B5"/>
      </w:pPr>
      <w:r w:rsidRPr="00EE6E73">
        <w:t>5&gt;</w:t>
      </w:r>
      <w:r w:rsidRPr="00EE6E73">
        <w:tab/>
        <w:t>consider RSRP as the sorting quantity;</w:t>
      </w:r>
    </w:p>
    <w:p w14:paraId="4F9426EB" w14:textId="77777777" w:rsidR="00394471" w:rsidRPr="00EE6E73" w:rsidRDefault="00394471" w:rsidP="00394471">
      <w:pPr>
        <w:pStyle w:val="B3"/>
      </w:pPr>
      <w:r w:rsidRPr="00EE6E73">
        <w:t>4&gt;</w:t>
      </w:r>
      <w:r w:rsidRPr="00EE6E73">
        <w:tab/>
        <w:t>else:</w:t>
      </w:r>
    </w:p>
    <w:p w14:paraId="01A5DCD1" w14:textId="77777777" w:rsidR="00394471" w:rsidRPr="00EE6E73" w:rsidRDefault="00394471" w:rsidP="00394471">
      <w:pPr>
        <w:pStyle w:val="B5"/>
      </w:pPr>
      <w:r w:rsidRPr="00EE6E73">
        <w:t>5&gt;</w:t>
      </w:r>
      <w:r w:rsidRPr="00EE6E73">
        <w:tab/>
        <w:t>consider RSRQ as the sorting quantity;</w:t>
      </w:r>
    </w:p>
    <w:p w14:paraId="5314F06D" w14:textId="77777777" w:rsidR="00394471" w:rsidRPr="00EE6E73" w:rsidRDefault="00394471" w:rsidP="00394471">
      <w:pPr>
        <w:pStyle w:val="B2"/>
      </w:pPr>
      <w:r w:rsidRPr="00EE6E73">
        <w:t>2&gt;</w:t>
      </w:r>
      <w:r w:rsidRPr="00EE6E73">
        <w:tab/>
        <w:t xml:space="preserve">determine the sorting quantity according to </w:t>
      </w:r>
      <w:proofErr w:type="spellStart"/>
      <w:r w:rsidRPr="00EE6E73">
        <w:rPr>
          <w:i/>
        </w:rPr>
        <w:t>reportQuantityUTRA</w:t>
      </w:r>
      <w:proofErr w:type="spellEnd"/>
      <w:r w:rsidRPr="00EE6E73">
        <w:rPr>
          <w:i/>
        </w:rPr>
        <w:t>-FDD</w:t>
      </w:r>
      <w:r w:rsidRPr="00EE6E73">
        <w:t xml:space="preserve"> for UTRA-FDD cell, as below:</w:t>
      </w:r>
    </w:p>
    <w:p w14:paraId="65586FC5" w14:textId="77777777" w:rsidR="00394471" w:rsidRPr="00EE6E73" w:rsidRDefault="00394471" w:rsidP="00394471">
      <w:pPr>
        <w:pStyle w:val="B3"/>
      </w:pPr>
      <w:r w:rsidRPr="00EE6E73">
        <w:t>3&gt;</w:t>
      </w:r>
      <w:r w:rsidRPr="00EE6E73">
        <w:tab/>
        <w:t xml:space="preserve">if a single quantity is set to </w:t>
      </w:r>
      <w:r w:rsidRPr="00EE6E73">
        <w:rPr>
          <w:i/>
        </w:rPr>
        <w:t>true</w:t>
      </w:r>
      <w:r w:rsidRPr="00EE6E73">
        <w:t>:</w:t>
      </w:r>
    </w:p>
    <w:p w14:paraId="0CC4CCA2" w14:textId="77777777" w:rsidR="00394471" w:rsidRPr="00EE6E73" w:rsidRDefault="00394471" w:rsidP="00394471">
      <w:pPr>
        <w:pStyle w:val="B4"/>
      </w:pPr>
      <w:r w:rsidRPr="00EE6E73">
        <w:t>4&gt;</w:t>
      </w:r>
      <w:r w:rsidRPr="00EE6E73">
        <w:tab/>
        <w:t>consider this quantity as the sorting quantity;</w:t>
      </w:r>
    </w:p>
    <w:p w14:paraId="74EB2430" w14:textId="77777777" w:rsidR="00394471" w:rsidRPr="00EE6E73" w:rsidRDefault="00394471" w:rsidP="00394471">
      <w:pPr>
        <w:pStyle w:val="B3"/>
      </w:pPr>
      <w:r w:rsidRPr="00EE6E73">
        <w:t>3&gt;</w:t>
      </w:r>
      <w:r w:rsidRPr="00EE6E73">
        <w:tab/>
        <w:t>else:</w:t>
      </w:r>
    </w:p>
    <w:p w14:paraId="505BA508" w14:textId="77777777" w:rsidR="00FE6611" w:rsidRPr="00EE6E73" w:rsidRDefault="00394471" w:rsidP="000830BB">
      <w:pPr>
        <w:pStyle w:val="B4"/>
        <w:rPr>
          <w:rFonts w:eastAsia="SimSun"/>
          <w:lang w:eastAsia="en-US"/>
        </w:rPr>
      </w:pPr>
      <w:r w:rsidRPr="00EE6E73">
        <w:t>4&gt;</w:t>
      </w:r>
      <w:r w:rsidRPr="00EE6E73">
        <w:tab/>
        <w:t>consider RSCP as the sorting quantity.</w:t>
      </w:r>
    </w:p>
    <w:p w14:paraId="7BD82E42" w14:textId="4C712FE9" w:rsidR="0039447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proofErr w:type="spellStart"/>
      <w:r w:rsidRPr="00EE6E73">
        <w:rPr>
          <w:rFonts w:eastAsia="SimSun"/>
          <w:i/>
          <w:lang w:eastAsia="en-US"/>
        </w:rPr>
        <w:t>reportQuantityRelay</w:t>
      </w:r>
      <w:proofErr w:type="spellEnd"/>
      <w:r w:rsidRPr="00EE6E73">
        <w:rPr>
          <w:rFonts w:eastAsia="SimSun"/>
          <w:i/>
          <w:lang w:eastAsia="en-US"/>
        </w:rPr>
        <w:t xml:space="preserve"> </w:t>
      </w:r>
      <w:r w:rsidRPr="00EE6E73">
        <w:rPr>
          <w:rFonts w:eastAsia="SimSun"/>
          <w:lang w:eastAsia="en-US"/>
        </w:rPr>
        <w:t>as the sorting quantity;</w:t>
      </w:r>
    </w:p>
    <w:p w14:paraId="2F739EAD" w14:textId="77777777" w:rsidR="00394471" w:rsidRPr="00EE6E73" w:rsidRDefault="00394471" w:rsidP="00394471">
      <w:pPr>
        <w:pStyle w:val="Heading3"/>
      </w:pPr>
      <w:bookmarkStart w:id="1537" w:name="_Toc60776904"/>
      <w:bookmarkStart w:id="1538" w:name="_Toc193445684"/>
      <w:bookmarkStart w:id="1539" w:name="_Toc193451489"/>
      <w:bookmarkStart w:id="1540" w:name="_Toc193462754"/>
      <w:bookmarkStart w:id="1541" w:name="_Toc201295041"/>
      <w:r w:rsidRPr="00EE6E73">
        <w:t>5.5.6</w:t>
      </w:r>
      <w:r w:rsidRPr="00EE6E73">
        <w:tab/>
        <w:t>Location measurement indication</w:t>
      </w:r>
      <w:bookmarkEnd w:id="1537"/>
      <w:bookmarkEnd w:id="1538"/>
      <w:bookmarkEnd w:id="1539"/>
      <w:bookmarkEnd w:id="1540"/>
      <w:bookmarkEnd w:id="1541"/>
    </w:p>
    <w:p w14:paraId="019B20B4" w14:textId="77777777" w:rsidR="00394471" w:rsidRPr="00EE6E73" w:rsidRDefault="00394471" w:rsidP="00394471">
      <w:pPr>
        <w:pStyle w:val="Heading4"/>
      </w:pPr>
      <w:bookmarkStart w:id="1542" w:name="_Toc60776905"/>
      <w:bookmarkStart w:id="1543" w:name="_Toc193445685"/>
      <w:bookmarkStart w:id="1544" w:name="_Toc193451490"/>
      <w:bookmarkStart w:id="1545" w:name="_Toc193462755"/>
      <w:bookmarkStart w:id="1546" w:name="_Toc201295042"/>
      <w:r w:rsidRPr="00EE6E73">
        <w:t>5.5.6.1</w:t>
      </w:r>
      <w:r w:rsidRPr="00EE6E73">
        <w:tab/>
        <w:t>General</w:t>
      </w:r>
      <w:bookmarkEnd w:id="1542"/>
      <w:bookmarkEnd w:id="1543"/>
      <w:bookmarkEnd w:id="1544"/>
      <w:bookmarkEnd w:id="1545"/>
      <w:bookmarkEnd w:id="1546"/>
    </w:p>
    <w:p w14:paraId="3742424D" w14:textId="77777777" w:rsidR="00394471" w:rsidRPr="00EE6E73" w:rsidRDefault="007C3455" w:rsidP="00394471">
      <w:pPr>
        <w:pStyle w:val="TH"/>
      </w:pPr>
      <w:r w:rsidRPr="00EE6E73">
        <w:rPr>
          <w:noProof/>
        </w:rPr>
        <w:object w:dxaOrig="4620" w:dyaOrig="1605" w14:anchorId="5CF5E3D5">
          <v:shape id="_x0000_i1053" type="#_x0000_t75" style="width:231.7pt;height:79.55pt" o:ole="">
            <v:imagedata r:id="rId73" o:title=""/>
          </v:shape>
          <o:OLEObject Type="Embed" ProgID="Mscgen.Chart" ShapeID="_x0000_i1053" DrawAspect="Content" ObjectID="_1820062298" r:id="rId74"/>
        </w:object>
      </w:r>
    </w:p>
    <w:p w14:paraId="03F6648F" w14:textId="158125D2" w:rsidR="00394471" w:rsidRPr="00EE6E73" w:rsidRDefault="00394471" w:rsidP="00394471">
      <w:pPr>
        <w:pStyle w:val="TF"/>
      </w:pPr>
      <w:r w:rsidRPr="00EE6E73">
        <w:t>Figure 5.5.</w:t>
      </w:r>
      <w:r w:rsidR="00186972" w:rsidRPr="00EE6E73">
        <w:t>6</w:t>
      </w:r>
      <w:r w:rsidRPr="00EE6E73">
        <w:t>.1-1: Location measurement indication</w:t>
      </w:r>
    </w:p>
    <w:p w14:paraId="1E7C8610" w14:textId="02770F15" w:rsidR="00394471" w:rsidRPr="00EE6E73" w:rsidRDefault="00394471" w:rsidP="00394471">
      <w:r w:rsidRPr="00EE6E73">
        <w:t>The purpose of this procedure is to indicate to the network that the UE is going to start/stop location related measurements towards E-UTRA or NR which require measurement gaps or start/stop detection of subframe and slot timing towards E-UTRA (</w:t>
      </w:r>
      <w:proofErr w:type="spellStart"/>
      <w:r w:rsidRPr="00EE6E73">
        <w:rPr>
          <w:i/>
        </w:rPr>
        <w:t>eutra-FineTimingDetection</w:t>
      </w:r>
      <w:proofErr w:type="spellEnd"/>
      <w:r w:rsidRPr="00EE6E73">
        <w:rPr>
          <w:i/>
        </w:rPr>
        <w:t xml:space="preserve">) </w:t>
      </w:r>
      <w:r w:rsidRPr="00EE6E73">
        <w:t>which requires measurement gaps. UE shall initiate this procedure only after successful AS security activation.</w:t>
      </w:r>
    </w:p>
    <w:p w14:paraId="2A2FCB90" w14:textId="77777777" w:rsidR="00394471" w:rsidRPr="00EE6E73" w:rsidRDefault="00394471" w:rsidP="00394471">
      <w:pPr>
        <w:pStyle w:val="NO"/>
      </w:pPr>
      <w:r w:rsidRPr="00EE6E73">
        <w:t>NOTE:</w:t>
      </w:r>
      <w:r w:rsidRPr="00EE6E73">
        <w:tab/>
        <w:t>It is a network decision to configure the measurement gap.</w:t>
      </w:r>
    </w:p>
    <w:p w14:paraId="06A10C30" w14:textId="77777777" w:rsidR="00394471" w:rsidRPr="00EE6E73" w:rsidRDefault="00394471" w:rsidP="00394471">
      <w:pPr>
        <w:pStyle w:val="Heading4"/>
      </w:pPr>
      <w:bookmarkStart w:id="1547" w:name="_Toc60776906"/>
      <w:bookmarkStart w:id="1548" w:name="_Toc193445686"/>
      <w:bookmarkStart w:id="1549" w:name="_Toc193451491"/>
      <w:bookmarkStart w:id="1550" w:name="_Toc193462756"/>
      <w:bookmarkStart w:id="1551" w:name="_Toc201295043"/>
      <w:r w:rsidRPr="00EE6E73">
        <w:t>5.5.6.2</w:t>
      </w:r>
      <w:r w:rsidRPr="00EE6E73">
        <w:tab/>
        <w:t>Initiation</w:t>
      </w:r>
      <w:bookmarkEnd w:id="1547"/>
      <w:bookmarkEnd w:id="1548"/>
      <w:bookmarkEnd w:id="1549"/>
      <w:bookmarkEnd w:id="1550"/>
      <w:bookmarkEnd w:id="1551"/>
    </w:p>
    <w:p w14:paraId="6B5D3BBE" w14:textId="77777777" w:rsidR="00394471" w:rsidRPr="00EE6E73" w:rsidRDefault="00394471" w:rsidP="00394471">
      <w:r w:rsidRPr="00EE6E73">
        <w:t>The UE shall:</w:t>
      </w:r>
    </w:p>
    <w:p w14:paraId="72C9CB9A" w14:textId="77777777" w:rsidR="00394471" w:rsidRPr="00EE6E73" w:rsidRDefault="00394471" w:rsidP="00394471">
      <w:pPr>
        <w:pStyle w:val="B1"/>
      </w:pPr>
      <w:r w:rsidRPr="00EE6E73">
        <w:t>1&gt;</w:t>
      </w:r>
      <w:r w:rsidRPr="00EE6E73">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EE6E73" w:rsidRDefault="0064192E" w:rsidP="0064192E">
      <w:pPr>
        <w:pStyle w:val="B2"/>
      </w:pPr>
      <w:r w:rsidRPr="00EE6E73">
        <w:lastRenderedPageBreak/>
        <w:t>2&gt;</w:t>
      </w:r>
      <w:r w:rsidRPr="00EE6E73">
        <w:tab/>
        <w:t xml:space="preserve">if preconfigured measurement gaps </w:t>
      </w:r>
      <w:r w:rsidR="00892680" w:rsidRPr="00EE6E73">
        <w:t xml:space="preserve">for positioning </w:t>
      </w:r>
      <w:r w:rsidR="009410A1" w:rsidRPr="00EE6E73">
        <w:rPr>
          <w:rFonts w:eastAsia="Malgun Gothic"/>
          <w:lang w:eastAsia="ko-KR"/>
        </w:rPr>
        <w:t xml:space="preserve">and </w:t>
      </w:r>
      <w:proofErr w:type="spellStart"/>
      <w:r w:rsidR="009410A1" w:rsidRPr="00EE6E73">
        <w:rPr>
          <w:rFonts w:eastAsia="Malgun Gothic"/>
          <w:i/>
          <w:iCs/>
          <w:lang w:eastAsia="ko-KR"/>
        </w:rPr>
        <w:t>posMG</w:t>
      </w:r>
      <w:proofErr w:type="spellEnd"/>
      <w:r w:rsidR="009410A1" w:rsidRPr="00EE6E73">
        <w:rPr>
          <w:rFonts w:eastAsia="Malgun Gothic"/>
          <w:i/>
          <w:iCs/>
          <w:lang w:eastAsia="ko-KR"/>
        </w:rPr>
        <w:t>-Request</w:t>
      </w:r>
      <w:r w:rsidR="009410A1" w:rsidRPr="00EE6E73">
        <w:t xml:space="preserve"> </w:t>
      </w:r>
      <w:r w:rsidRPr="00EE6E73">
        <w:t>are configured and the UE considers that at least one of the preconfigured</w:t>
      </w:r>
      <w:r w:rsidR="00772E2E" w:rsidRPr="00EE6E73">
        <w:t xml:space="preserve"> measurement</w:t>
      </w:r>
      <w:r w:rsidRPr="00EE6E73">
        <w:t xml:space="preserve"> gaps </w:t>
      </w:r>
      <w:r w:rsidR="00892680" w:rsidRPr="00EE6E73">
        <w:t>for positioning is sufficient for the location measurement when activated</w:t>
      </w:r>
      <w:r w:rsidRPr="00EE6E73">
        <w:t>:</w:t>
      </w:r>
    </w:p>
    <w:p w14:paraId="05D38BED" w14:textId="08EDA8F1" w:rsidR="0064192E" w:rsidRPr="00EE6E73" w:rsidRDefault="0064192E" w:rsidP="0064192E">
      <w:pPr>
        <w:pStyle w:val="B3"/>
      </w:pPr>
      <w:r w:rsidRPr="00EE6E73">
        <w:t>3&gt;</w:t>
      </w:r>
      <w:r w:rsidRPr="00EE6E73">
        <w:tab/>
        <w:t>trigger the lower layers to initiate the measurement gap activation request using UL MAC CE as specified in TS 38.321 [</w:t>
      </w:r>
      <w:r w:rsidR="000D7C2E" w:rsidRPr="00EE6E73">
        <w:t>3</w:t>
      </w:r>
      <w:r w:rsidRPr="00EE6E73">
        <w:t>];</w:t>
      </w:r>
    </w:p>
    <w:p w14:paraId="1FABB1C8" w14:textId="77777777" w:rsidR="0064192E" w:rsidRPr="00EE6E73" w:rsidRDefault="0064192E" w:rsidP="0064192E">
      <w:pPr>
        <w:pStyle w:val="B2"/>
      </w:pPr>
      <w:r w:rsidRPr="00EE6E73">
        <w:t>2&gt; else:</w:t>
      </w:r>
    </w:p>
    <w:p w14:paraId="4294BC38" w14:textId="14DDA062" w:rsidR="00394471" w:rsidRPr="00EE6E73" w:rsidRDefault="0064192E" w:rsidP="000830BB">
      <w:pPr>
        <w:pStyle w:val="B3"/>
      </w:pPr>
      <w:r w:rsidRPr="00EE6E73">
        <w:t>3</w:t>
      </w:r>
      <w:r w:rsidR="00394471" w:rsidRPr="00EE6E73">
        <w:t>&gt;</w:t>
      </w:r>
      <w:r w:rsidR="00394471" w:rsidRPr="00EE6E73">
        <w:tab/>
        <w:t>initiate the procedure to indicate start</w:t>
      </w:r>
      <w:r w:rsidR="00892680" w:rsidRPr="00EE6E73">
        <w:t xml:space="preserve"> as specified in clause 5.5.6.3</w:t>
      </w:r>
      <w:r w:rsidR="00394471" w:rsidRPr="00EE6E73">
        <w:t>;</w:t>
      </w:r>
    </w:p>
    <w:p w14:paraId="5F059220" w14:textId="77777777" w:rsidR="00394471" w:rsidRPr="00EE6E73" w:rsidRDefault="00394471" w:rsidP="00394471">
      <w:pPr>
        <w:pStyle w:val="NO"/>
      </w:pPr>
      <w:r w:rsidRPr="00EE6E73">
        <w:t>NOTE 1:</w:t>
      </w:r>
      <w:r w:rsidRPr="00EE6E73">
        <w:tab/>
        <w:t xml:space="preserve">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w:t>
      </w:r>
      <w:proofErr w:type="spellStart"/>
      <w:r w:rsidRPr="00EE6E73">
        <w:t>PCell</w:t>
      </w:r>
      <w:proofErr w:type="spellEnd"/>
      <w:r w:rsidRPr="00EE6E73">
        <w:t xml:space="preserve"> once per frequency of the target RAT if the provided measurement gaps are insufficient.</w:t>
      </w:r>
    </w:p>
    <w:p w14:paraId="5F5E3A0F" w14:textId="77777777" w:rsidR="00892680" w:rsidRPr="00EE6E73" w:rsidRDefault="00892680" w:rsidP="00F747EB">
      <w:pPr>
        <w:pStyle w:val="NO"/>
        <w:rPr>
          <w:rFonts w:eastAsia="DengXian"/>
        </w:rPr>
      </w:pPr>
      <w:r w:rsidRPr="00EE6E73">
        <w:rPr>
          <w:rFonts w:eastAsia="DengXian"/>
        </w:rPr>
        <w:t>NOTE 1a:</w:t>
      </w:r>
      <w:r w:rsidRPr="00EE6E73">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EE6E73" w:rsidRDefault="00394471" w:rsidP="00394471">
      <w:pPr>
        <w:pStyle w:val="B1"/>
      </w:pPr>
      <w:r w:rsidRPr="00EE6E73">
        <w:t>1&gt;</w:t>
      </w:r>
      <w:r w:rsidRPr="00EE6E73">
        <w:tab/>
        <w:t>if and only if upper layers indicate to stop performing location measurements towards E-UTRA or NR or stop subframe and slot timing detection towards E-UTRA:</w:t>
      </w:r>
    </w:p>
    <w:p w14:paraId="0901D284" w14:textId="71CDBC0C" w:rsidR="00892680" w:rsidRPr="00EE6E73" w:rsidRDefault="00892680" w:rsidP="00892680">
      <w:pPr>
        <w:pStyle w:val="B2"/>
      </w:pPr>
      <w:r w:rsidRPr="00EE6E73">
        <w:t>2&gt;</w:t>
      </w:r>
      <w:r w:rsidRPr="00EE6E73">
        <w:tab/>
        <w:t>if there is no activated preconfigured measurement gap for positioning:</w:t>
      </w:r>
    </w:p>
    <w:p w14:paraId="1F8A52D4" w14:textId="2743D025" w:rsidR="000D7C2E" w:rsidRPr="00EE6E73" w:rsidRDefault="000D7C2E" w:rsidP="000D7C2E">
      <w:pPr>
        <w:pStyle w:val="B3"/>
      </w:pPr>
      <w:r w:rsidRPr="00EE6E73">
        <w:t>3&gt;</w:t>
      </w:r>
      <w:r w:rsidRPr="00EE6E73">
        <w:tab/>
        <w:t>if there is previously triggered UL MAC CE transmission for the measurement gap activation for positioning:</w:t>
      </w:r>
    </w:p>
    <w:p w14:paraId="1898427E" w14:textId="407CA0C1" w:rsidR="000D7C2E" w:rsidRPr="00EE6E73" w:rsidRDefault="000D7C2E" w:rsidP="000D7C2E">
      <w:pPr>
        <w:pStyle w:val="B4"/>
      </w:pPr>
      <w:r w:rsidRPr="00EE6E73">
        <w:t>4&gt;</w:t>
      </w:r>
      <w:r w:rsidRPr="00EE6E73">
        <w:tab/>
        <w:t>indicate to the lower layers to cancel the triggered UL MAC CE transmission for the measurement gap activation as specified in TS 38.321 [3];</w:t>
      </w:r>
    </w:p>
    <w:p w14:paraId="3D247168" w14:textId="77777777" w:rsidR="00892680" w:rsidRPr="00EE6E73" w:rsidRDefault="00892680" w:rsidP="00892680">
      <w:pPr>
        <w:pStyle w:val="B2"/>
      </w:pPr>
      <w:r w:rsidRPr="00EE6E73">
        <w:t>2&gt;</w:t>
      </w:r>
      <w:r w:rsidRPr="00EE6E73">
        <w:tab/>
        <w:t>else if there is activated preconfigured measurement gap for positioning:</w:t>
      </w:r>
    </w:p>
    <w:p w14:paraId="3A1F7581" w14:textId="07F84FAC" w:rsidR="00892680" w:rsidRPr="00EE6E73" w:rsidRDefault="00892680" w:rsidP="00892680">
      <w:pPr>
        <w:pStyle w:val="B3"/>
      </w:pPr>
      <w:r w:rsidRPr="00EE6E73">
        <w:t>3&gt;</w:t>
      </w:r>
      <w:r w:rsidRPr="00EE6E73">
        <w:tab/>
        <w:t>trigger the lower layers to deactivate all the activated measurement gap(s) for positioning as specified in TS 38.321 [</w:t>
      </w:r>
      <w:r w:rsidR="000D7C2E" w:rsidRPr="00EE6E73">
        <w:t>3</w:t>
      </w:r>
      <w:r w:rsidRPr="00EE6E73">
        <w:t>].</w:t>
      </w:r>
    </w:p>
    <w:p w14:paraId="319AD726" w14:textId="77777777" w:rsidR="006F6313" w:rsidRPr="00EE6E73" w:rsidRDefault="006F6313" w:rsidP="006F6313">
      <w:pPr>
        <w:pStyle w:val="B2"/>
      </w:pPr>
      <w:r w:rsidRPr="00EE6E73">
        <w:t>2&gt;</w:t>
      </w:r>
      <w:r w:rsidRPr="00EE6E73">
        <w:tab/>
        <w:t>if there is configured measurement gap used for positioning and the measurement gap is not the activated preconfigured measurement gap for positioning:</w:t>
      </w:r>
    </w:p>
    <w:p w14:paraId="1C3C9E41" w14:textId="77777777" w:rsidR="006F6313" w:rsidRPr="00EE6E73" w:rsidRDefault="006F6313" w:rsidP="006F6313">
      <w:pPr>
        <w:pStyle w:val="B3"/>
      </w:pPr>
      <w:r w:rsidRPr="00EE6E73">
        <w:t>3&gt;</w:t>
      </w:r>
      <w:r w:rsidRPr="00EE6E73">
        <w:tab/>
        <w:t>initiate the procedure to indicate stop as specified in 5.5.6.3.</w:t>
      </w:r>
    </w:p>
    <w:p w14:paraId="7B93DC15" w14:textId="222E0C18" w:rsidR="00394471" w:rsidRPr="00EE6E73" w:rsidRDefault="00394471" w:rsidP="00394471">
      <w:pPr>
        <w:pStyle w:val="NO"/>
      </w:pPr>
      <w:r w:rsidRPr="00EE6E73">
        <w:t>NOTE 2:</w:t>
      </w:r>
      <w:r w:rsidRPr="00EE6E73">
        <w:tab/>
        <w:t>The UE may initiate the procedure to indicate stop even if it did not previously initiate the procedure to indicate start.</w:t>
      </w:r>
    </w:p>
    <w:p w14:paraId="726F150D" w14:textId="77777777" w:rsidR="00394471" w:rsidRPr="00EE6E73" w:rsidRDefault="00394471" w:rsidP="00394471">
      <w:pPr>
        <w:pStyle w:val="Heading4"/>
      </w:pPr>
      <w:bookmarkStart w:id="1552" w:name="_Toc60776907"/>
      <w:bookmarkStart w:id="1553" w:name="_Toc193445687"/>
      <w:bookmarkStart w:id="1554" w:name="_Toc193451492"/>
      <w:bookmarkStart w:id="1555" w:name="_Toc193462757"/>
      <w:bookmarkStart w:id="1556" w:name="_Toc201295044"/>
      <w:r w:rsidRPr="00EE6E73">
        <w:t>5.5.6.3</w:t>
      </w:r>
      <w:r w:rsidRPr="00EE6E73">
        <w:tab/>
        <w:t xml:space="preserve">Actions related to transmission of </w:t>
      </w:r>
      <w:proofErr w:type="spellStart"/>
      <w:r w:rsidRPr="00EE6E73">
        <w:rPr>
          <w:i/>
        </w:rPr>
        <w:t>LocationMeasurementIndication</w:t>
      </w:r>
      <w:proofErr w:type="spellEnd"/>
      <w:r w:rsidRPr="00EE6E73">
        <w:t xml:space="preserve"> message</w:t>
      </w:r>
      <w:bookmarkEnd w:id="1552"/>
      <w:bookmarkEnd w:id="1553"/>
      <w:bookmarkEnd w:id="1554"/>
      <w:bookmarkEnd w:id="1555"/>
      <w:bookmarkEnd w:id="1556"/>
    </w:p>
    <w:p w14:paraId="2A8784A4" w14:textId="77777777" w:rsidR="00394471" w:rsidRPr="00EE6E73" w:rsidRDefault="00394471" w:rsidP="00394471">
      <w:r w:rsidRPr="00EE6E73">
        <w:t xml:space="preserve">The UE shall set the contents of </w:t>
      </w:r>
      <w:proofErr w:type="spellStart"/>
      <w:r w:rsidRPr="00EE6E73">
        <w:rPr>
          <w:i/>
        </w:rPr>
        <w:t>LocationMeasurementIndication</w:t>
      </w:r>
      <w:proofErr w:type="spellEnd"/>
      <w:r w:rsidRPr="00EE6E73">
        <w:t xml:space="preserve"> message as follows:</w:t>
      </w:r>
    </w:p>
    <w:p w14:paraId="2BF8573A" w14:textId="77777777" w:rsidR="00394471" w:rsidRPr="00EE6E73" w:rsidRDefault="00394471" w:rsidP="00394471">
      <w:pPr>
        <w:pStyle w:val="B1"/>
      </w:pPr>
      <w:r w:rsidRPr="00EE6E73">
        <w:t>1&gt;</w:t>
      </w:r>
      <w:r w:rsidRPr="00EE6E73">
        <w:tab/>
        <w:t>if the procedure is initiated to indicate start of location related measurements:</w:t>
      </w:r>
    </w:p>
    <w:p w14:paraId="71372921" w14:textId="77777777" w:rsidR="00394471" w:rsidRPr="00EE6E73" w:rsidRDefault="00394471" w:rsidP="00394471">
      <w:pPr>
        <w:pStyle w:val="B2"/>
      </w:pPr>
      <w:r w:rsidRPr="00EE6E73">
        <w:t>2&gt;</w:t>
      </w:r>
      <w:r w:rsidRPr="00EE6E73">
        <w:tab/>
        <w:t>if the procedure is initiated for RSTD measurements towards E-UTRA:</w:t>
      </w:r>
    </w:p>
    <w:p w14:paraId="6C31C7C1" w14:textId="77777777" w:rsidR="00394471" w:rsidRPr="00EE6E73" w:rsidRDefault="00394471" w:rsidP="00394471">
      <w:pPr>
        <w:pStyle w:val="B3"/>
      </w:pPr>
      <w:r w:rsidRPr="00EE6E73">
        <w:t>3&gt;</w:t>
      </w:r>
      <w:r w:rsidRPr="00EE6E73">
        <w:tab/>
        <w:t xml:space="preserve">set the </w:t>
      </w:r>
      <w:proofErr w:type="spellStart"/>
      <w:r w:rsidRPr="00EE6E73">
        <w:rPr>
          <w:i/>
        </w:rPr>
        <w:t>measurementIndication</w:t>
      </w:r>
      <w:proofErr w:type="spellEnd"/>
      <w:r w:rsidRPr="00EE6E73">
        <w:t xml:space="preserve"> to the </w:t>
      </w:r>
      <w:proofErr w:type="spellStart"/>
      <w:r w:rsidRPr="00EE6E73">
        <w:rPr>
          <w:i/>
        </w:rPr>
        <w:t>eutra</w:t>
      </w:r>
      <w:proofErr w:type="spellEnd"/>
      <w:r w:rsidRPr="00EE6E73">
        <w:rPr>
          <w:i/>
        </w:rPr>
        <w:t>-RSTD</w:t>
      </w:r>
      <w:r w:rsidRPr="00EE6E73">
        <w:t xml:space="preserve"> according to the information received from upper layers;</w:t>
      </w:r>
    </w:p>
    <w:p w14:paraId="4CC91F30" w14:textId="77777777" w:rsidR="00394471" w:rsidRPr="00EE6E73" w:rsidRDefault="00394471" w:rsidP="00394471">
      <w:pPr>
        <w:pStyle w:val="B2"/>
      </w:pPr>
      <w:r w:rsidRPr="00EE6E73">
        <w:t>2&gt;</w:t>
      </w:r>
      <w:r w:rsidRPr="00EE6E73">
        <w:tab/>
        <w:t>else if the procedure is initiated for positioning measurement towards NR:</w:t>
      </w:r>
    </w:p>
    <w:p w14:paraId="5ABE59D0" w14:textId="77777777" w:rsidR="00394471" w:rsidRPr="00EE6E73" w:rsidRDefault="00394471" w:rsidP="00394471">
      <w:pPr>
        <w:pStyle w:val="B3"/>
      </w:pPr>
      <w:r w:rsidRPr="00EE6E73">
        <w:t>3&gt;</w:t>
      </w:r>
      <w:r w:rsidRPr="00EE6E73">
        <w:tab/>
        <w:t xml:space="preserve">set the </w:t>
      </w:r>
      <w:proofErr w:type="spellStart"/>
      <w:r w:rsidRPr="00EE6E73">
        <w:rPr>
          <w:i/>
        </w:rPr>
        <w:t>measurementIndication</w:t>
      </w:r>
      <w:proofErr w:type="spellEnd"/>
      <w:r w:rsidRPr="00EE6E73">
        <w:t xml:space="preserve"> to the </w:t>
      </w:r>
      <w:r w:rsidRPr="00EE6E73">
        <w:rPr>
          <w:i/>
        </w:rPr>
        <w:t>nr-PRS-Measurement</w:t>
      </w:r>
      <w:r w:rsidRPr="00EE6E73">
        <w:t xml:space="preserve"> according to the information received from upper layers;</w:t>
      </w:r>
    </w:p>
    <w:p w14:paraId="5388778C" w14:textId="77777777" w:rsidR="00394471" w:rsidRPr="00EE6E73" w:rsidRDefault="00394471" w:rsidP="00394471">
      <w:pPr>
        <w:pStyle w:val="B1"/>
      </w:pPr>
      <w:r w:rsidRPr="00EE6E73">
        <w:t>1&gt;</w:t>
      </w:r>
      <w:r w:rsidRPr="00EE6E73">
        <w:tab/>
        <w:t>else if the procedure is initiated to indicate stop of location related measurements:</w:t>
      </w:r>
    </w:p>
    <w:p w14:paraId="355F20C8" w14:textId="77777777" w:rsidR="00394471" w:rsidRPr="00EE6E73" w:rsidRDefault="00394471" w:rsidP="00394471">
      <w:pPr>
        <w:pStyle w:val="B2"/>
      </w:pPr>
      <w:r w:rsidRPr="00EE6E73">
        <w:t>2&gt;</w:t>
      </w:r>
      <w:r w:rsidRPr="00EE6E73">
        <w:tab/>
        <w:t xml:space="preserve">set the </w:t>
      </w:r>
      <w:proofErr w:type="spellStart"/>
      <w:r w:rsidRPr="00EE6E73">
        <w:rPr>
          <w:i/>
          <w:iCs/>
        </w:rPr>
        <w:t>measurementIndication</w:t>
      </w:r>
      <w:proofErr w:type="spellEnd"/>
      <w:r w:rsidRPr="00EE6E73">
        <w:t xml:space="preserve"> to the value </w:t>
      </w:r>
      <w:r w:rsidRPr="00EE6E73">
        <w:rPr>
          <w:i/>
          <w:iCs/>
        </w:rPr>
        <w:t>release</w:t>
      </w:r>
      <w:r w:rsidRPr="00EE6E73">
        <w:t>;</w:t>
      </w:r>
    </w:p>
    <w:p w14:paraId="1D797A37" w14:textId="77777777" w:rsidR="00394471" w:rsidRPr="00EE6E73" w:rsidRDefault="00394471" w:rsidP="00394471">
      <w:pPr>
        <w:pStyle w:val="B1"/>
      </w:pPr>
      <w:r w:rsidRPr="00EE6E73">
        <w:t>1&gt;</w:t>
      </w:r>
      <w:r w:rsidRPr="00EE6E73">
        <w:tab/>
        <w:t>if the procedure is initiated to indicate start of subframe and slot timing detection towards E-UTRA:</w:t>
      </w:r>
    </w:p>
    <w:p w14:paraId="5852567D" w14:textId="77777777" w:rsidR="00394471" w:rsidRPr="00EE6E73" w:rsidRDefault="00394471" w:rsidP="00394471">
      <w:pPr>
        <w:pStyle w:val="B2"/>
      </w:pPr>
      <w:r w:rsidRPr="00EE6E73">
        <w:lastRenderedPageBreak/>
        <w:t>2&gt;</w:t>
      </w:r>
      <w:r w:rsidRPr="00EE6E73">
        <w:tab/>
        <w:t xml:space="preserve">set the </w:t>
      </w:r>
      <w:proofErr w:type="spellStart"/>
      <w:r w:rsidRPr="00EE6E73">
        <w:rPr>
          <w:i/>
          <w:iCs/>
        </w:rPr>
        <w:t>measurementIndication</w:t>
      </w:r>
      <w:proofErr w:type="spellEnd"/>
      <w:r w:rsidRPr="00EE6E73">
        <w:t xml:space="preserve"> to the value </w:t>
      </w:r>
      <w:proofErr w:type="spellStart"/>
      <w:r w:rsidRPr="00EE6E73">
        <w:rPr>
          <w:i/>
          <w:iCs/>
        </w:rPr>
        <w:t>eutra-FineTimingDetection</w:t>
      </w:r>
      <w:proofErr w:type="spellEnd"/>
      <w:r w:rsidRPr="00EE6E73">
        <w:t>;</w:t>
      </w:r>
    </w:p>
    <w:p w14:paraId="69CCD053" w14:textId="77777777" w:rsidR="00394471" w:rsidRPr="00EE6E73" w:rsidRDefault="00394471" w:rsidP="00394471">
      <w:pPr>
        <w:pStyle w:val="B1"/>
      </w:pPr>
      <w:r w:rsidRPr="00EE6E73">
        <w:t>1&gt;</w:t>
      </w:r>
      <w:r w:rsidRPr="00EE6E73">
        <w:tab/>
        <w:t>else if the procedure is initiated to indicate stop of subframe and slot timing detection towards E-UTRA:</w:t>
      </w:r>
    </w:p>
    <w:p w14:paraId="7160F4F6" w14:textId="77777777" w:rsidR="00394471" w:rsidRPr="00EE6E73" w:rsidRDefault="00394471" w:rsidP="00394471">
      <w:pPr>
        <w:pStyle w:val="B2"/>
      </w:pPr>
      <w:r w:rsidRPr="00EE6E73">
        <w:t>2&gt;</w:t>
      </w:r>
      <w:r w:rsidRPr="00EE6E73">
        <w:tab/>
        <w:t xml:space="preserve">set the </w:t>
      </w:r>
      <w:proofErr w:type="spellStart"/>
      <w:r w:rsidRPr="00EE6E73">
        <w:rPr>
          <w:i/>
          <w:iCs/>
        </w:rPr>
        <w:t>measurementIndication</w:t>
      </w:r>
      <w:proofErr w:type="spellEnd"/>
      <w:r w:rsidRPr="00EE6E73">
        <w:t xml:space="preserve"> to the value </w:t>
      </w:r>
      <w:r w:rsidRPr="00EE6E73">
        <w:rPr>
          <w:i/>
          <w:iCs/>
        </w:rPr>
        <w:t>release</w:t>
      </w:r>
      <w:r w:rsidRPr="00EE6E73">
        <w:t>;</w:t>
      </w:r>
    </w:p>
    <w:p w14:paraId="2FA28864" w14:textId="77777777" w:rsidR="00394471" w:rsidRPr="00EE6E73" w:rsidRDefault="00394471" w:rsidP="00394471">
      <w:pPr>
        <w:pStyle w:val="B1"/>
      </w:pPr>
      <w:r w:rsidRPr="00EE6E73">
        <w:t>1&gt;</w:t>
      </w:r>
      <w:r w:rsidRPr="00EE6E73">
        <w:tab/>
        <w:t xml:space="preserve">submit the </w:t>
      </w:r>
      <w:proofErr w:type="spellStart"/>
      <w:r w:rsidRPr="00EE6E73">
        <w:rPr>
          <w:i/>
        </w:rPr>
        <w:t>LocationMeasurementIndication</w:t>
      </w:r>
      <w:proofErr w:type="spellEnd"/>
      <w:r w:rsidRPr="00EE6E73">
        <w:t xml:space="preserve"> message to lower layers for transmission, upon which the procedure ends.</w:t>
      </w:r>
    </w:p>
    <w:p w14:paraId="09572419" w14:textId="77777777" w:rsidR="00394471" w:rsidRPr="00EE6E73" w:rsidRDefault="00394471" w:rsidP="00394471">
      <w:pPr>
        <w:pStyle w:val="Heading2"/>
      </w:pPr>
      <w:bookmarkStart w:id="1557" w:name="_Toc60776908"/>
      <w:bookmarkStart w:id="1558" w:name="_Toc193445688"/>
      <w:bookmarkStart w:id="1559" w:name="_Toc193451493"/>
      <w:bookmarkStart w:id="1560" w:name="_Toc193462758"/>
      <w:bookmarkStart w:id="1561" w:name="_Toc201295045"/>
      <w:r w:rsidRPr="00EE6E73">
        <w:t>5.5a</w:t>
      </w:r>
      <w:r w:rsidRPr="00EE6E73">
        <w:tab/>
        <w:t>Logged Measurements</w:t>
      </w:r>
      <w:bookmarkEnd w:id="1557"/>
      <w:bookmarkEnd w:id="1558"/>
      <w:bookmarkEnd w:id="1559"/>
      <w:bookmarkEnd w:id="1560"/>
      <w:bookmarkEnd w:id="1561"/>
    </w:p>
    <w:p w14:paraId="6F10764C" w14:textId="77777777" w:rsidR="00394471" w:rsidRPr="00EE6E73" w:rsidRDefault="00394471" w:rsidP="00394471">
      <w:pPr>
        <w:pStyle w:val="Heading3"/>
      </w:pPr>
      <w:bookmarkStart w:id="1562" w:name="_Toc60776909"/>
      <w:bookmarkStart w:id="1563" w:name="_Toc193445689"/>
      <w:bookmarkStart w:id="1564" w:name="_Toc193451494"/>
      <w:bookmarkStart w:id="1565" w:name="_Toc193462759"/>
      <w:bookmarkStart w:id="1566" w:name="_Toc201295046"/>
      <w:r w:rsidRPr="00EE6E73">
        <w:t>5.5a.1</w:t>
      </w:r>
      <w:r w:rsidRPr="00EE6E73">
        <w:tab/>
        <w:t>Logged Measurement Configuration</w:t>
      </w:r>
      <w:bookmarkEnd w:id="1562"/>
      <w:bookmarkEnd w:id="1563"/>
      <w:bookmarkEnd w:id="1564"/>
      <w:bookmarkEnd w:id="1565"/>
      <w:bookmarkEnd w:id="1566"/>
    </w:p>
    <w:p w14:paraId="659729AF" w14:textId="77777777" w:rsidR="00394471" w:rsidRPr="00EE6E73" w:rsidRDefault="00394471" w:rsidP="00394471">
      <w:pPr>
        <w:pStyle w:val="Heading4"/>
      </w:pPr>
      <w:bookmarkStart w:id="1567" w:name="_Toc60776910"/>
      <w:bookmarkStart w:id="1568" w:name="_Toc193445690"/>
      <w:bookmarkStart w:id="1569" w:name="_Toc193451495"/>
      <w:bookmarkStart w:id="1570" w:name="_Toc193462760"/>
      <w:bookmarkStart w:id="1571" w:name="_Toc201295047"/>
      <w:r w:rsidRPr="00EE6E73">
        <w:t>5.5a.1.1</w:t>
      </w:r>
      <w:r w:rsidRPr="00EE6E73">
        <w:tab/>
        <w:t>General</w:t>
      </w:r>
      <w:bookmarkEnd w:id="1567"/>
      <w:bookmarkEnd w:id="1568"/>
      <w:bookmarkEnd w:id="1569"/>
      <w:bookmarkEnd w:id="1570"/>
      <w:bookmarkEnd w:id="1571"/>
    </w:p>
    <w:p w14:paraId="732703F3" w14:textId="77777777" w:rsidR="00394471" w:rsidRPr="00EE6E73" w:rsidRDefault="00394471" w:rsidP="00394471"/>
    <w:p w14:paraId="3ACF7844" w14:textId="77777777" w:rsidR="00394471" w:rsidRPr="00EE6E73" w:rsidRDefault="007C3455" w:rsidP="00394471">
      <w:pPr>
        <w:pStyle w:val="TH"/>
      </w:pPr>
      <w:r w:rsidRPr="00EE6E73">
        <w:rPr>
          <w:noProof/>
        </w:rPr>
        <w:object w:dxaOrig="7065" w:dyaOrig="2505" w14:anchorId="60324369">
          <v:shape id="_x0000_i1054" type="#_x0000_t75" style="width:352.55pt;height:122.75pt" o:ole="">
            <v:imagedata r:id="rId75" o:title=""/>
          </v:shape>
          <o:OLEObject Type="Embed" ProgID="Word.Picture.8" ShapeID="_x0000_i1054" DrawAspect="Content" ObjectID="_1820062299" r:id="rId76"/>
        </w:object>
      </w:r>
    </w:p>
    <w:p w14:paraId="44458D43" w14:textId="77777777" w:rsidR="00394471" w:rsidRPr="00EE6E73" w:rsidRDefault="00394471" w:rsidP="00394471">
      <w:pPr>
        <w:pStyle w:val="TF"/>
      </w:pPr>
      <w:r w:rsidRPr="00EE6E73">
        <w:t>Figure 5.5a.1.1-1: Logged measurement configuration</w:t>
      </w:r>
    </w:p>
    <w:p w14:paraId="3B4924E6" w14:textId="77777777" w:rsidR="00394471" w:rsidRPr="00EE6E73" w:rsidRDefault="00394471" w:rsidP="00394471">
      <w:r w:rsidRPr="00EE6E73">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EE6E73" w:rsidRDefault="00394471" w:rsidP="00394471">
      <w:pPr>
        <w:pStyle w:val="NO"/>
      </w:pPr>
      <w:r w:rsidRPr="00EE6E73">
        <w:t>NOTE:</w:t>
      </w:r>
      <w:r w:rsidRPr="00EE6E73">
        <w:tab/>
        <w:t>NG-RAN may retrieve stored logged measurement information by means of the UE information procedure.</w:t>
      </w:r>
    </w:p>
    <w:p w14:paraId="666E06BA" w14:textId="77777777" w:rsidR="00394471" w:rsidRPr="00EE6E73" w:rsidRDefault="00394471" w:rsidP="00394471">
      <w:pPr>
        <w:pStyle w:val="Heading4"/>
      </w:pPr>
      <w:bookmarkStart w:id="1572" w:name="_Toc60776911"/>
      <w:bookmarkStart w:id="1573" w:name="_Toc193445691"/>
      <w:bookmarkStart w:id="1574" w:name="_Toc193451496"/>
      <w:bookmarkStart w:id="1575" w:name="_Toc193462761"/>
      <w:bookmarkStart w:id="1576" w:name="_Toc201295048"/>
      <w:r w:rsidRPr="00EE6E73">
        <w:t>5.5a.1.2</w:t>
      </w:r>
      <w:r w:rsidRPr="00EE6E73">
        <w:tab/>
        <w:t>Initiation</w:t>
      </w:r>
      <w:bookmarkEnd w:id="1572"/>
      <w:bookmarkEnd w:id="1573"/>
      <w:bookmarkEnd w:id="1574"/>
      <w:bookmarkEnd w:id="1575"/>
      <w:bookmarkEnd w:id="1576"/>
    </w:p>
    <w:p w14:paraId="26050263" w14:textId="77777777" w:rsidR="00394471" w:rsidRPr="00EE6E73" w:rsidRDefault="00394471" w:rsidP="00394471">
      <w:r w:rsidRPr="00EE6E73">
        <w:t xml:space="preserve">NG-RAN initiates the logged measurement configuration procedure to UE in RRC_CONNECTED by sending the </w:t>
      </w:r>
      <w:proofErr w:type="spellStart"/>
      <w:r w:rsidRPr="00EE6E73">
        <w:rPr>
          <w:i/>
          <w:iCs/>
        </w:rPr>
        <w:t>LoggedMeasurementConfiguration</w:t>
      </w:r>
      <w:proofErr w:type="spellEnd"/>
      <w:r w:rsidRPr="00EE6E73">
        <w:t xml:space="preserve"> message.</w:t>
      </w:r>
    </w:p>
    <w:p w14:paraId="293957E6" w14:textId="77777777" w:rsidR="00394471" w:rsidRPr="00EE6E73" w:rsidRDefault="00394471" w:rsidP="00394471">
      <w:pPr>
        <w:pStyle w:val="Heading4"/>
      </w:pPr>
      <w:bookmarkStart w:id="1577" w:name="_Toc60776912"/>
      <w:bookmarkStart w:id="1578" w:name="_Toc193445692"/>
      <w:bookmarkStart w:id="1579" w:name="_Toc193451497"/>
      <w:bookmarkStart w:id="1580" w:name="_Toc193462762"/>
      <w:bookmarkStart w:id="1581" w:name="_Toc201295049"/>
      <w:r w:rsidRPr="00EE6E73">
        <w:t>5.5a.1.3</w:t>
      </w:r>
      <w:r w:rsidRPr="00EE6E73">
        <w:tab/>
        <w:t xml:space="preserve">Reception of the </w:t>
      </w:r>
      <w:proofErr w:type="spellStart"/>
      <w:r w:rsidRPr="00EE6E73">
        <w:rPr>
          <w:i/>
        </w:rPr>
        <w:t>LoggedMeasurementConfiguration</w:t>
      </w:r>
      <w:proofErr w:type="spellEnd"/>
      <w:r w:rsidRPr="00EE6E73">
        <w:t xml:space="preserve"> by the UE</w:t>
      </w:r>
      <w:bookmarkEnd w:id="1577"/>
      <w:bookmarkEnd w:id="1578"/>
      <w:bookmarkEnd w:id="1579"/>
      <w:bookmarkEnd w:id="1580"/>
      <w:bookmarkEnd w:id="1581"/>
    </w:p>
    <w:p w14:paraId="17EDD46B" w14:textId="77777777" w:rsidR="00394471" w:rsidRPr="00EE6E73" w:rsidRDefault="00394471" w:rsidP="00394471">
      <w:r w:rsidRPr="00EE6E73">
        <w:t xml:space="preserve">Upon receiving the </w:t>
      </w:r>
      <w:proofErr w:type="spellStart"/>
      <w:r w:rsidRPr="00EE6E73">
        <w:rPr>
          <w:i/>
          <w:iCs/>
        </w:rPr>
        <w:t>LoggedMeasurementConfiguration</w:t>
      </w:r>
      <w:proofErr w:type="spellEnd"/>
      <w:r w:rsidRPr="00EE6E73">
        <w:t xml:space="preserve"> message the UE shall:</w:t>
      </w:r>
    </w:p>
    <w:p w14:paraId="19FAD9C0" w14:textId="77777777" w:rsidR="00394471" w:rsidRPr="00EE6E73" w:rsidRDefault="00394471" w:rsidP="00394471">
      <w:pPr>
        <w:pStyle w:val="B1"/>
      </w:pPr>
      <w:r w:rsidRPr="00EE6E73">
        <w:t>1&gt;</w:t>
      </w:r>
      <w:r w:rsidRPr="00EE6E73">
        <w:tab/>
        <w:t>discard the logged measurement configuration as well as the logged measurement information as specified in 5.5a.2;</w:t>
      </w:r>
    </w:p>
    <w:p w14:paraId="47805C2A" w14:textId="77777777" w:rsidR="00394471" w:rsidRPr="00EE6E73" w:rsidRDefault="00394471" w:rsidP="00394471">
      <w:pPr>
        <w:pStyle w:val="B1"/>
      </w:pPr>
      <w:r w:rsidRPr="00EE6E73">
        <w:t>1&gt;</w:t>
      </w:r>
      <w:r w:rsidRPr="00EE6E73">
        <w:tab/>
        <w:t xml:space="preserve">store the received </w:t>
      </w:r>
      <w:proofErr w:type="spellStart"/>
      <w:r w:rsidRPr="00EE6E73">
        <w:rPr>
          <w:i/>
          <w:iCs/>
        </w:rPr>
        <w:t>loggingDuration</w:t>
      </w:r>
      <w:proofErr w:type="spellEnd"/>
      <w:r w:rsidRPr="00EE6E73">
        <w:t xml:space="preserve">, </w:t>
      </w:r>
      <w:proofErr w:type="spellStart"/>
      <w:r w:rsidRPr="00EE6E73">
        <w:rPr>
          <w:i/>
          <w:iCs/>
        </w:rPr>
        <w:t>reportType</w:t>
      </w:r>
      <w:proofErr w:type="spellEnd"/>
      <w:r w:rsidRPr="00EE6E73">
        <w:t xml:space="preserve"> and </w:t>
      </w:r>
      <w:proofErr w:type="spellStart"/>
      <w:r w:rsidRPr="00EE6E73">
        <w:rPr>
          <w:i/>
          <w:iCs/>
        </w:rPr>
        <w:t>areaConfiguration</w:t>
      </w:r>
      <w:proofErr w:type="spellEnd"/>
      <w:r w:rsidRPr="00EE6E73">
        <w:t xml:space="preserve">, if included, </w:t>
      </w:r>
      <w:r w:rsidRPr="00EE6E73">
        <w:rPr>
          <w:iCs/>
        </w:rPr>
        <w:t xml:space="preserve">in </w:t>
      </w:r>
      <w:proofErr w:type="spellStart"/>
      <w:r w:rsidRPr="00EE6E73">
        <w:rPr>
          <w:i/>
          <w:iCs/>
        </w:rPr>
        <w:t>VarLogMeasConfig</w:t>
      </w:r>
      <w:proofErr w:type="spellEnd"/>
      <w:r w:rsidRPr="00EE6E73">
        <w:t>;</w:t>
      </w:r>
    </w:p>
    <w:p w14:paraId="321ABD9C" w14:textId="1AB215C0" w:rsidR="00F85EEA" w:rsidRPr="00EE6E73" w:rsidRDefault="00F85EEA" w:rsidP="00F85EEA">
      <w:pPr>
        <w:pStyle w:val="B1"/>
      </w:pPr>
      <w:r w:rsidRPr="00EE6E73">
        <w:t>1&gt;</w:t>
      </w:r>
      <w:r w:rsidRPr="00EE6E73">
        <w:tab/>
        <w:t xml:space="preserve">If the UE is </w:t>
      </w:r>
      <w:r w:rsidR="007167F6" w:rsidRPr="00EE6E73">
        <w:t>in SNPN access mode</w:t>
      </w:r>
      <w:r w:rsidRPr="00EE6E73">
        <w:t>:</w:t>
      </w:r>
    </w:p>
    <w:p w14:paraId="46E8D08E" w14:textId="77777777" w:rsidR="00F85EEA" w:rsidRPr="00EE6E73" w:rsidRDefault="00F85EEA" w:rsidP="00F85EEA">
      <w:pPr>
        <w:pStyle w:val="B2"/>
      </w:pPr>
      <w:r w:rsidRPr="00EE6E73">
        <w:t>2&gt;</w:t>
      </w:r>
      <w:r w:rsidRPr="00EE6E73">
        <w:tab/>
        <w:t xml:space="preserve">if the </w:t>
      </w:r>
      <w:proofErr w:type="spellStart"/>
      <w:r w:rsidRPr="00EE6E73">
        <w:rPr>
          <w:i/>
        </w:rPr>
        <w:t>LoggedMeasurementConfiguration</w:t>
      </w:r>
      <w:proofErr w:type="spellEnd"/>
      <w:r w:rsidRPr="00EE6E73">
        <w:t xml:space="preserve"> message includes </w:t>
      </w:r>
      <w:proofErr w:type="spellStart"/>
      <w:r w:rsidRPr="00EE6E73">
        <w:rPr>
          <w:i/>
          <w:iCs/>
        </w:rPr>
        <w:t>snpn-ConfigList</w:t>
      </w:r>
      <w:proofErr w:type="spellEnd"/>
      <w:r w:rsidRPr="00EE6E73">
        <w:t>:</w:t>
      </w:r>
    </w:p>
    <w:p w14:paraId="6C95AAFB" w14:textId="6CF18F5E" w:rsidR="00F85EEA" w:rsidRPr="00EE6E73" w:rsidRDefault="00F85EEA" w:rsidP="00F85EEA">
      <w:pPr>
        <w:pStyle w:val="B3"/>
      </w:pPr>
      <w:r w:rsidRPr="00EE6E73">
        <w:t>3&gt;</w:t>
      </w:r>
      <w:r w:rsidRPr="00EE6E73">
        <w:tab/>
        <w:t xml:space="preserve">set the </w:t>
      </w:r>
      <w:proofErr w:type="spellStart"/>
      <w:r w:rsidRPr="00EE6E73">
        <w:rPr>
          <w:i/>
        </w:rPr>
        <w:t>snpn</w:t>
      </w:r>
      <w:proofErr w:type="spellEnd"/>
      <w:r w:rsidRPr="00EE6E73">
        <w:rPr>
          <w:i/>
        </w:rPr>
        <w:t>-</w:t>
      </w:r>
      <w:proofErr w:type="spellStart"/>
      <w:r w:rsidRPr="00EE6E73">
        <w:rPr>
          <w:i/>
        </w:rPr>
        <w:t>ConfigID</w:t>
      </w:r>
      <w:proofErr w:type="spellEnd"/>
      <w:r w:rsidR="00367F74" w:rsidRPr="00EE6E73">
        <w:rPr>
          <w:i/>
        </w:rPr>
        <w:t>-</w:t>
      </w:r>
      <w:r w:rsidRPr="00EE6E73">
        <w:rPr>
          <w:i/>
        </w:rPr>
        <w:t xml:space="preserve">List </w:t>
      </w:r>
      <w:r w:rsidRPr="00EE6E73">
        <w:t xml:space="preserve">in </w:t>
      </w:r>
      <w:proofErr w:type="spellStart"/>
      <w:r w:rsidRPr="00EE6E73">
        <w:rPr>
          <w:i/>
          <w:iCs/>
        </w:rPr>
        <w:t>VarLogMeasReport</w:t>
      </w:r>
      <w:proofErr w:type="spellEnd"/>
      <w:r w:rsidRPr="00EE6E73">
        <w:t xml:space="preserve"> to include the current registered SNPN </w:t>
      </w:r>
      <w:r w:rsidR="007167F6" w:rsidRPr="00EE6E73">
        <w:t>identity</w:t>
      </w:r>
      <w:r w:rsidRPr="00EE6E73">
        <w:t xml:space="preserve"> as well as SNPN </w:t>
      </w:r>
      <w:r w:rsidR="007167F6" w:rsidRPr="00EE6E73">
        <w:t>identities</w:t>
      </w:r>
      <w:r w:rsidRPr="00EE6E73">
        <w:t xml:space="preserve"> in </w:t>
      </w:r>
      <w:proofErr w:type="spellStart"/>
      <w:r w:rsidRPr="00EE6E73">
        <w:rPr>
          <w:i/>
        </w:rPr>
        <w:t>snpn</w:t>
      </w:r>
      <w:proofErr w:type="spellEnd"/>
      <w:r w:rsidRPr="00EE6E73">
        <w:rPr>
          <w:i/>
        </w:rPr>
        <w:t>-Config</w:t>
      </w:r>
      <w:r w:rsidR="00367F74" w:rsidRPr="00EE6E73">
        <w:rPr>
          <w:i/>
        </w:rPr>
        <w:t>-</w:t>
      </w:r>
      <w:r w:rsidRPr="00EE6E73">
        <w:rPr>
          <w:i/>
        </w:rPr>
        <w:t>List</w:t>
      </w:r>
      <w:r w:rsidRPr="00EE6E73">
        <w:t>;</w:t>
      </w:r>
    </w:p>
    <w:p w14:paraId="44CD3F64" w14:textId="77777777" w:rsidR="00F85EEA" w:rsidRPr="00EE6E73" w:rsidRDefault="00F85EEA" w:rsidP="00F85EEA">
      <w:pPr>
        <w:pStyle w:val="B2"/>
        <w:rPr>
          <w:rFonts w:eastAsia="DengXian"/>
        </w:rPr>
      </w:pPr>
      <w:r w:rsidRPr="00EE6E73">
        <w:rPr>
          <w:rFonts w:eastAsia="DengXian"/>
        </w:rPr>
        <w:t>2&gt;</w:t>
      </w:r>
      <w:r w:rsidRPr="00EE6E73">
        <w:rPr>
          <w:rFonts w:eastAsia="DengXian"/>
        </w:rPr>
        <w:tab/>
        <w:t>else:</w:t>
      </w:r>
    </w:p>
    <w:p w14:paraId="1105C1DD" w14:textId="7967E3DC" w:rsidR="00F85EEA" w:rsidRPr="00EE6E73" w:rsidRDefault="00F85EEA" w:rsidP="00F85EEA">
      <w:pPr>
        <w:pStyle w:val="B3"/>
        <w:rPr>
          <w:rFonts w:eastAsia="SimSun"/>
        </w:rPr>
      </w:pPr>
      <w:r w:rsidRPr="00EE6E73">
        <w:rPr>
          <w:rFonts w:eastAsia="SimSun"/>
        </w:rPr>
        <w:t>3&gt;</w:t>
      </w:r>
      <w:r w:rsidRPr="00EE6E73">
        <w:rPr>
          <w:rFonts w:eastAsia="SimSun"/>
        </w:rPr>
        <w:tab/>
      </w:r>
      <w:r w:rsidRPr="00EE6E73">
        <w:t xml:space="preserve">set the </w:t>
      </w:r>
      <w:proofErr w:type="spellStart"/>
      <w:r w:rsidRPr="00EE6E73">
        <w:rPr>
          <w:i/>
        </w:rPr>
        <w:t>snpn</w:t>
      </w:r>
      <w:proofErr w:type="spellEnd"/>
      <w:r w:rsidRPr="00EE6E73">
        <w:rPr>
          <w:i/>
        </w:rPr>
        <w:t>-</w:t>
      </w:r>
      <w:proofErr w:type="spellStart"/>
      <w:r w:rsidRPr="00EE6E73">
        <w:rPr>
          <w:i/>
        </w:rPr>
        <w:t>ConfigID</w:t>
      </w:r>
      <w:proofErr w:type="spellEnd"/>
      <w:r w:rsidR="00367F74" w:rsidRPr="00EE6E73">
        <w:rPr>
          <w:i/>
        </w:rPr>
        <w:t>-</w:t>
      </w:r>
      <w:r w:rsidRPr="00EE6E73">
        <w:rPr>
          <w:i/>
        </w:rPr>
        <w:t xml:space="preserve">List </w:t>
      </w:r>
      <w:r w:rsidRPr="00EE6E73">
        <w:t xml:space="preserve">in </w:t>
      </w:r>
      <w:proofErr w:type="spellStart"/>
      <w:r w:rsidRPr="00EE6E73">
        <w:rPr>
          <w:i/>
          <w:iCs/>
        </w:rPr>
        <w:t>VarLogMeasReport</w:t>
      </w:r>
      <w:proofErr w:type="spellEnd"/>
      <w:r w:rsidRPr="00EE6E73">
        <w:t xml:space="preserve"> to include the current registered SNPN </w:t>
      </w:r>
      <w:r w:rsidR="007167F6" w:rsidRPr="00EE6E73">
        <w:t>identity</w:t>
      </w:r>
      <w:r w:rsidRPr="00EE6E73">
        <w:t>;</w:t>
      </w:r>
    </w:p>
    <w:p w14:paraId="225C80B1" w14:textId="18EB4DF8" w:rsidR="00394471" w:rsidRPr="00EE6E73" w:rsidRDefault="00394471" w:rsidP="00394471">
      <w:pPr>
        <w:pStyle w:val="B1"/>
      </w:pPr>
      <w:r w:rsidRPr="00EE6E73">
        <w:t>1&gt;</w:t>
      </w:r>
      <w:r w:rsidRPr="00EE6E73">
        <w:tab/>
      </w:r>
      <w:r w:rsidR="00F85EEA" w:rsidRPr="00EE6E73">
        <w:t xml:space="preserve">else </w:t>
      </w:r>
      <w:r w:rsidRPr="00EE6E73">
        <w:t xml:space="preserve">if the </w:t>
      </w:r>
      <w:proofErr w:type="spellStart"/>
      <w:r w:rsidRPr="00EE6E73">
        <w:rPr>
          <w:i/>
          <w:iCs/>
        </w:rPr>
        <w:t>LoggedMeasurementConfiguration</w:t>
      </w:r>
      <w:proofErr w:type="spellEnd"/>
      <w:r w:rsidRPr="00EE6E73">
        <w:t xml:space="preserve"> message includes </w:t>
      </w:r>
      <w:proofErr w:type="spellStart"/>
      <w:r w:rsidRPr="00EE6E73">
        <w:rPr>
          <w:i/>
        </w:rPr>
        <w:t>plmn-IdentityList</w:t>
      </w:r>
      <w:proofErr w:type="spellEnd"/>
      <w:r w:rsidRPr="00EE6E73">
        <w:t>:</w:t>
      </w:r>
    </w:p>
    <w:p w14:paraId="51C1BA13" w14:textId="77777777" w:rsidR="00394471" w:rsidRPr="00EE6E73" w:rsidRDefault="00394471" w:rsidP="00394471">
      <w:pPr>
        <w:pStyle w:val="B2"/>
      </w:pPr>
      <w:r w:rsidRPr="00EE6E73">
        <w:lastRenderedPageBreak/>
        <w:t>2&gt;</w:t>
      </w:r>
      <w:r w:rsidRPr="00EE6E73">
        <w:tab/>
        <w:t xml:space="preserve">set </w:t>
      </w:r>
      <w:proofErr w:type="spellStart"/>
      <w:r w:rsidRPr="00EE6E73">
        <w:rPr>
          <w:i/>
          <w:iCs/>
        </w:rPr>
        <w:t>plmn-IdentityList</w:t>
      </w:r>
      <w:proofErr w:type="spellEnd"/>
      <w:r w:rsidRPr="00EE6E73">
        <w:t xml:space="preserve"> in </w:t>
      </w:r>
      <w:proofErr w:type="spellStart"/>
      <w:r w:rsidRPr="00EE6E73">
        <w:rPr>
          <w:i/>
          <w:iCs/>
        </w:rPr>
        <w:t>VarLogMeasReport</w:t>
      </w:r>
      <w:proofErr w:type="spellEnd"/>
      <w:r w:rsidRPr="00EE6E73">
        <w:t xml:space="preserve"> to include the RPLMN as well as the PLMNs included in </w:t>
      </w:r>
      <w:proofErr w:type="spellStart"/>
      <w:r w:rsidRPr="00EE6E73">
        <w:rPr>
          <w:i/>
        </w:rPr>
        <w:t>plmn-Id</w:t>
      </w:r>
      <w:r w:rsidRPr="00EE6E73">
        <w:rPr>
          <w:i/>
          <w:iCs/>
        </w:rPr>
        <w:t>entity</w:t>
      </w:r>
      <w:r w:rsidRPr="00EE6E73">
        <w:rPr>
          <w:i/>
        </w:rPr>
        <w:t>List</w:t>
      </w:r>
      <w:proofErr w:type="spellEnd"/>
      <w:r w:rsidRPr="00EE6E73">
        <w:t>;</w:t>
      </w:r>
    </w:p>
    <w:p w14:paraId="100C5873" w14:textId="77777777" w:rsidR="00394471" w:rsidRPr="00EE6E73" w:rsidRDefault="00394471" w:rsidP="00394471">
      <w:pPr>
        <w:pStyle w:val="B1"/>
      </w:pPr>
      <w:r w:rsidRPr="00EE6E73">
        <w:t>1&gt;</w:t>
      </w:r>
      <w:r w:rsidRPr="00EE6E73">
        <w:tab/>
        <w:t>else:</w:t>
      </w:r>
    </w:p>
    <w:p w14:paraId="44A9FCAF" w14:textId="77777777" w:rsidR="00394471" w:rsidRPr="00EE6E73" w:rsidRDefault="00394471" w:rsidP="00394471">
      <w:pPr>
        <w:pStyle w:val="B2"/>
      </w:pPr>
      <w:r w:rsidRPr="00EE6E73">
        <w:t>2&gt;</w:t>
      </w:r>
      <w:r w:rsidRPr="00EE6E73">
        <w:tab/>
        <w:t xml:space="preserve">set </w:t>
      </w:r>
      <w:proofErr w:type="spellStart"/>
      <w:r w:rsidRPr="00EE6E73">
        <w:rPr>
          <w:i/>
          <w:iCs/>
        </w:rPr>
        <w:t>plmn-IdentityList</w:t>
      </w:r>
      <w:proofErr w:type="spellEnd"/>
      <w:r w:rsidRPr="00EE6E73">
        <w:t xml:space="preserve"> in </w:t>
      </w:r>
      <w:proofErr w:type="spellStart"/>
      <w:r w:rsidRPr="00EE6E73">
        <w:rPr>
          <w:i/>
          <w:iCs/>
        </w:rPr>
        <w:t>VarLogMeasReport</w:t>
      </w:r>
      <w:proofErr w:type="spellEnd"/>
      <w:r w:rsidRPr="00EE6E73">
        <w:t xml:space="preserve"> to include the RPLMN;</w:t>
      </w:r>
    </w:p>
    <w:p w14:paraId="484F954C" w14:textId="56017AF5" w:rsidR="00394471" w:rsidRPr="00EE6E73" w:rsidRDefault="00394471" w:rsidP="00394471">
      <w:pPr>
        <w:pStyle w:val="B1"/>
      </w:pPr>
      <w:r w:rsidRPr="00EE6E73">
        <w:t>1&gt;</w:t>
      </w:r>
      <w:r w:rsidRPr="00EE6E73">
        <w:tab/>
        <w:t xml:space="preserve">store the received </w:t>
      </w:r>
      <w:proofErr w:type="spellStart"/>
      <w:r w:rsidRPr="00EE6E73">
        <w:rPr>
          <w:i/>
          <w:iCs/>
          <w:lang w:eastAsia="ko-KR"/>
        </w:rPr>
        <w:t>absoluteTimeInfo</w:t>
      </w:r>
      <w:proofErr w:type="spellEnd"/>
      <w:r w:rsidRPr="00EE6E73">
        <w:t>,</w:t>
      </w:r>
      <w:r w:rsidRPr="00EE6E73">
        <w:rPr>
          <w:i/>
          <w:iCs/>
          <w:lang w:eastAsia="ko-KR"/>
        </w:rPr>
        <w:t xml:space="preserve"> </w:t>
      </w:r>
      <w:proofErr w:type="spellStart"/>
      <w:r w:rsidRPr="00EE6E73">
        <w:rPr>
          <w:i/>
        </w:rPr>
        <w:t>traceReference</w:t>
      </w:r>
      <w:proofErr w:type="spellEnd"/>
      <w:r w:rsidRPr="00EE6E73">
        <w:rPr>
          <w:i/>
        </w:rPr>
        <w:t>,</w:t>
      </w:r>
      <w:r w:rsidRPr="00EE6E73">
        <w:t xml:space="preserve"> </w:t>
      </w:r>
      <w:proofErr w:type="spellStart"/>
      <w:r w:rsidRPr="00EE6E73">
        <w:rPr>
          <w:i/>
        </w:rPr>
        <w:t>traceRecordingSessionRef</w:t>
      </w:r>
      <w:proofErr w:type="spellEnd"/>
      <w:r w:rsidRPr="00EE6E73">
        <w:t xml:space="preserve">, and </w:t>
      </w:r>
      <w:proofErr w:type="spellStart"/>
      <w:r w:rsidRPr="00EE6E73">
        <w:rPr>
          <w:i/>
        </w:rPr>
        <w:t>tce</w:t>
      </w:r>
      <w:proofErr w:type="spellEnd"/>
      <w:r w:rsidRPr="00EE6E73">
        <w:rPr>
          <w:i/>
        </w:rPr>
        <w:t>-Id</w:t>
      </w:r>
      <w:r w:rsidRPr="00EE6E73">
        <w:t xml:space="preserve"> in </w:t>
      </w:r>
      <w:proofErr w:type="spellStart"/>
      <w:r w:rsidRPr="00EE6E73">
        <w:rPr>
          <w:i/>
        </w:rPr>
        <w:t>VarLogMeasReport</w:t>
      </w:r>
      <w:proofErr w:type="spellEnd"/>
      <w:r w:rsidRPr="00EE6E73">
        <w:t>;</w:t>
      </w:r>
    </w:p>
    <w:p w14:paraId="301F68A4" w14:textId="77777777" w:rsidR="00394471" w:rsidRPr="00EE6E73" w:rsidRDefault="00394471" w:rsidP="00394471">
      <w:pPr>
        <w:pStyle w:val="B1"/>
      </w:pPr>
      <w:r w:rsidRPr="00EE6E73">
        <w:t>1&gt;</w:t>
      </w:r>
      <w:r w:rsidRPr="00EE6E73">
        <w:tab/>
        <w:t xml:space="preserve">store the received </w:t>
      </w:r>
      <w:proofErr w:type="spellStart"/>
      <w:r w:rsidRPr="00EE6E73">
        <w:rPr>
          <w:i/>
          <w:iCs/>
        </w:rPr>
        <w:t>bt-NameList</w:t>
      </w:r>
      <w:proofErr w:type="spellEnd"/>
      <w:r w:rsidRPr="00EE6E73">
        <w:t xml:space="preserve">, if included, </w:t>
      </w:r>
      <w:r w:rsidRPr="00EE6E73">
        <w:rPr>
          <w:iCs/>
        </w:rPr>
        <w:t xml:space="preserve">in </w:t>
      </w:r>
      <w:proofErr w:type="spellStart"/>
      <w:r w:rsidRPr="00EE6E73">
        <w:rPr>
          <w:i/>
          <w:iCs/>
        </w:rPr>
        <w:t>VarLogMeasConfig</w:t>
      </w:r>
      <w:proofErr w:type="spellEnd"/>
      <w:r w:rsidRPr="00EE6E73">
        <w:t>;</w:t>
      </w:r>
    </w:p>
    <w:p w14:paraId="3FFE21DC" w14:textId="04CAB4F6" w:rsidR="00394471" w:rsidRPr="00EE6E73" w:rsidRDefault="00394471" w:rsidP="00394471">
      <w:pPr>
        <w:pStyle w:val="B1"/>
      </w:pPr>
      <w:r w:rsidRPr="00EE6E73">
        <w:t>1&gt;</w:t>
      </w:r>
      <w:r w:rsidRPr="00EE6E73">
        <w:tab/>
        <w:t xml:space="preserve">store the received </w:t>
      </w:r>
      <w:proofErr w:type="spellStart"/>
      <w:r w:rsidRPr="00EE6E73">
        <w:rPr>
          <w:i/>
          <w:iCs/>
        </w:rPr>
        <w:t>wlan-Name</w:t>
      </w:r>
      <w:r w:rsidR="00815664" w:rsidRPr="00EE6E73">
        <w:rPr>
          <w:i/>
          <w:iCs/>
        </w:rPr>
        <w:t>L</w:t>
      </w:r>
      <w:r w:rsidRPr="00EE6E73">
        <w:rPr>
          <w:i/>
          <w:iCs/>
        </w:rPr>
        <w:t>ist</w:t>
      </w:r>
      <w:proofErr w:type="spellEnd"/>
      <w:r w:rsidRPr="00EE6E73">
        <w:t xml:space="preserve">, if included, </w:t>
      </w:r>
      <w:r w:rsidRPr="00EE6E73">
        <w:rPr>
          <w:iCs/>
        </w:rPr>
        <w:t xml:space="preserve">in </w:t>
      </w:r>
      <w:proofErr w:type="spellStart"/>
      <w:r w:rsidRPr="00EE6E73">
        <w:rPr>
          <w:i/>
          <w:iCs/>
        </w:rPr>
        <w:t>VarLogMeasConfig</w:t>
      </w:r>
      <w:proofErr w:type="spellEnd"/>
      <w:r w:rsidRPr="00EE6E73">
        <w:t>;</w:t>
      </w:r>
    </w:p>
    <w:p w14:paraId="1365DD4D" w14:textId="6F8D06F9" w:rsidR="00394471" w:rsidRPr="00EE6E73" w:rsidRDefault="00394471" w:rsidP="00394471">
      <w:pPr>
        <w:pStyle w:val="B1"/>
      </w:pPr>
      <w:r w:rsidRPr="00EE6E73">
        <w:t>1&gt;</w:t>
      </w:r>
      <w:r w:rsidRPr="00EE6E73">
        <w:tab/>
        <w:t xml:space="preserve">store the received </w:t>
      </w:r>
      <w:r w:rsidRPr="00EE6E73">
        <w:rPr>
          <w:i/>
          <w:iCs/>
        </w:rPr>
        <w:t>sensor-</w:t>
      </w:r>
      <w:proofErr w:type="spellStart"/>
      <w:r w:rsidRPr="00EE6E73">
        <w:rPr>
          <w:i/>
          <w:iCs/>
        </w:rPr>
        <w:t>Name</w:t>
      </w:r>
      <w:r w:rsidR="00815664" w:rsidRPr="00EE6E73">
        <w:rPr>
          <w:i/>
          <w:iCs/>
        </w:rPr>
        <w:t>L</w:t>
      </w:r>
      <w:r w:rsidRPr="00EE6E73">
        <w:rPr>
          <w:i/>
          <w:iCs/>
        </w:rPr>
        <w:t>ist</w:t>
      </w:r>
      <w:proofErr w:type="spellEnd"/>
      <w:r w:rsidRPr="00EE6E73">
        <w:t xml:space="preserve">, if included, </w:t>
      </w:r>
      <w:r w:rsidRPr="00EE6E73">
        <w:rPr>
          <w:iCs/>
        </w:rPr>
        <w:t xml:space="preserve">in </w:t>
      </w:r>
      <w:proofErr w:type="spellStart"/>
      <w:r w:rsidRPr="00EE6E73">
        <w:rPr>
          <w:i/>
          <w:iCs/>
        </w:rPr>
        <w:t>VarLogMeasConfig</w:t>
      </w:r>
      <w:proofErr w:type="spellEnd"/>
      <w:r w:rsidRPr="00EE6E73">
        <w:t>;</w:t>
      </w:r>
    </w:p>
    <w:p w14:paraId="45E7876C" w14:textId="197B0BCA" w:rsidR="00394471" w:rsidRPr="00EE6E73" w:rsidRDefault="00394471" w:rsidP="00394471">
      <w:pPr>
        <w:pStyle w:val="B1"/>
      </w:pPr>
      <w:r w:rsidRPr="00EE6E73">
        <w:t>1&gt;</w:t>
      </w:r>
      <w:r w:rsidRPr="00EE6E73">
        <w:tab/>
        <w:t xml:space="preserve">start timer T330 with the timer value set to the </w:t>
      </w:r>
      <w:proofErr w:type="spellStart"/>
      <w:r w:rsidRPr="00EE6E73">
        <w:rPr>
          <w:i/>
          <w:iCs/>
        </w:rPr>
        <w:t>loggingDuration</w:t>
      </w:r>
      <w:proofErr w:type="spellEnd"/>
      <w:r w:rsidRPr="00EE6E73">
        <w:t>;</w:t>
      </w:r>
    </w:p>
    <w:p w14:paraId="226CA928" w14:textId="77777777" w:rsidR="00573C01" w:rsidRPr="00EE6E73" w:rsidRDefault="00573C01" w:rsidP="00573C01">
      <w:pPr>
        <w:pStyle w:val="B1"/>
      </w:pPr>
      <w:r w:rsidRPr="00EE6E73">
        <w:t>1&gt;</w:t>
      </w:r>
      <w:r w:rsidRPr="00EE6E73">
        <w:tab/>
        <w:t xml:space="preserve">store the received </w:t>
      </w:r>
      <w:proofErr w:type="spellStart"/>
      <w:r w:rsidRPr="00EE6E73">
        <w:rPr>
          <w:i/>
          <w:iCs/>
        </w:rPr>
        <w:t>sigLoggedMeasType</w:t>
      </w:r>
      <w:proofErr w:type="spellEnd"/>
      <w:r w:rsidRPr="00EE6E73">
        <w:rPr>
          <w:i/>
          <w:iCs/>
          <w:lang w:eastAsia="en-GB"/>
        </w:rPr>
        <w:t>,</w:t>
      </w:r>
      <w:r w:rsidRPr="00EE6E73">
        <w:rPr>
          <w:lang w:eastAsia="en-GB"/>
        </w:rPr>
        <w:t xml:space="preserve"> if included, in </w:t>
      </w:r>
      <w:proofErr w:type="spellStart"/>
      <w:r w:rsidRPr="00EE6E73">
        <w:rPr>
          <w:i/>
          <w:iCs/>
          <w:lang w:eastAsia="en-GB"/>
        </w:rPr>
        <w:t>VarLogMeasReport</w:t>
      </w:r>
      <w:proofErr w:type="spellEnd"/>
      <w:r w:rsidRPr="00EE6E73">
        <w:rPr>
          <w:lang w:eastAsia="en-GB"/>
        </w:rPr>
        <w:t>;</w:t>
      </w:r>
    </w:p>
    <w:p w14:paraId="208009EB" w14:textId="362B9073" w:rsidR="00064878" w:rsidRPr="00EE6E73" w:rsidRDefault="00064878" w:rsidP="00394471">
      <w:pPr>
        <w:pStyle w:val="B1"/>
      </w:pPr>
      <w:r w:rsidRPr="00EE6E73">
        <w:t>1&gt;</w:t>
      </w:r>
      <w:r w:rsidRPr="00EE6E73">
        <w:tab/>
        <w:t xml:space="preserve">store the received </w:t>
      </w:r>
      <w:proofErr w:type="spellStart"/>
      <w:r w:rsidRPr="00EE6E73">
        <w:rPr>
          <w:i/>
          <w:iCs/>
        </w:rPr>
        <w:t>earlyMeasIndication</w:t>
      </w:r>
      <w:proofErr w:type="spellEnd"/>
      <w:r w:rsidRPr="00EE6E73">
        <w:rPr>
          <w:i/>
          <w:iCs/>
          <w:noProof/>
          <w:lang w:eastAsia="en-GB"/>
        </w:rPr>
        <w:t>,</w:t>
      </w:r>
      <w:r w:rsidRPr="00EE6E73">
        <w:rPr>
          <w:noProof/>
          <w:lang w:eastAsia="en-GB"/>
        </w:rPr>
        <w:t xml:space="preserve"> if included, in </w:t>
      </w:r>
      <w:r w:rsidRPr="00EE6E73">
        <w:rPr>
          <w:i/>
          <w:iCs/>
          <w:noProof/>
          <w:lang w:eastAsia="en-GB"/>
        </w:rPr>
        <w:t>VarLogMeasConfig</w:t>
      </w:r>
      <w:r w:rsidRPr="00EE6E73">
        <w:rPr>
          <w:noProof/>
          <w:lang w:eastAsia="en-GB"/>
        </w:rPr>
        <w:t>;</w:t>
      </w:r>
    </w:p>
    <w:p w14:paraId="5E4319C4" w14:textId="77777777" w:rsidR="00394471" w:rsidRPr="00EE6E73" w:rsidRDefault="00394471" w:rsidP="00394471">
      <w:pPr>
        <w:pStyle w:val="Heading4"/>
      </w:pPr>
      <w:bookmarkStart w:id="1582" w:name="_Toc60776913"/>
      <w:bookmarkStart w:id="1583" w:name="_Toc193445693"/>
      <w:bookmarkStart w:id="1584" w:name="_Toc193451498"/>
      <w:bookmarkStart w:id="1585" w:name="_Toc193462763"/>
      <w:bookmarkStart w:id="1586" w:name="_Toc201295050"/>
      <w:r w:rsidRPr="00EE6E73">
        <w:t>5.5a.1.4</w:t>
      </w:r>
      <w:r w:rsidRPr="00EE6E73">
        <w:tab/>
        <w:t>T330 expiry</w:t>
      </w:r>
      <w:bookmarkEnd w:id="1582"/>
      <w:bookmarkEnd w:id="1583"/>
      <w:bookmarkEnd w:id="1584"/>
      <w:bookmarkEnd w:id="1585"/>
      <w:bookmarkEnd w:id="1586"/>
    </w:p>
    <w:p w14:paraId="4F4064BF" w14:textId="77777777" w:rsidR="00394471" w:rsidRPr="00EE6E73" w:rsidRDefault="00394471" w:rsidP="00394471">
      <w:r w:rsidRPr="00EE6E73">
        <w:t>Upon expiry of T330 the UE shall:</w:t>
      </w:r>
    </w:p>
    <w:p w14:paraId="7465C67B" w14:textId="77777777" w:rsidR="00394471" w:rsidRPr="00EE6E73" w:rsidRDefault="00394471" w:rsidP="00394471">
      <w:pPr>
        <w:pStyle w:val="B1"/>
      </w:pPr>
      <w:r w:rsidRPr="00EE6E73">
        <w:t>1&gt;</w:t>
      </w:r>
      <w:r w:rsidRPr="00EE6E73">
        <w:tab/>
        <w:t xml:space="preserve">release </w:t>
      </w:r>
      <w:proofErr w:type="spellStart"/>
      <w:r w:rsidRPr="00EE6E73">
        <w:rPr>
          <w:i/>
        </w:rPr>
        <w:t>VarLogMeasConfig</w:t>
      </w:r>
      <w:proofErr w:type="spellEnd"/>
      <w:r w:rsidRPr="00EE6E73">
        <w:t>;</w:t>
      </w:r>
    </w:p>
    <w:p w14:paraId="7F7C4761" w14:textId="77777777" w:rsidR="00394471" w:rsidRPr="00EE6E73" w:rsidRDefault="00394471" w:rsidP="00394471">
      <w:r w:rsidRPr="00EE6E73">
        <w:t xml:space="preserve">The UE is allowed to discard stored logged measurements, i.e. to release </w:t>
      </w:r>
      <w:proofErr w:type="spellStart"/>
      <w:r w:rsidRPr="00EE6E73">
        <w:rPr>
          <w:i/>
          <w:iCs/>
        </w:rPr>
        <w:t>VarLogMeasReport</w:t>
      </w:r>
      <w:proofErr w:type="spellEnd"/>
      <w:r w:rsidRPr="00EE6E73">
        <w:t>, 48 hours after T330 expiry.</w:t>
      </w:r>
    </w:p>
    <w:p w14:paraId="5DCB4740" w14:textId="77777777" w:rsidR="00394471" w:rsidRPr="00EE6E73" w:rsidRDefault="00394471" w:rsidP="00394471">
      <w:pPr>
        <w:pStyle w:val="Heading3"/>
      </w:pPr>
      <w:bookmarkStart w:id="1587" w:name="_Toc60776914"/>
      <w:bookmarkStart w:id="1588" w:name="_Toc193445694"/>
      <w:bookmarkStart w:id="1589" w:name="_Toc193451499"/>
      <w:bookmarkStart w:id="1590" w:name="_Toc193462764"/>
      <w:bookmarkStart w:id="1591" w:name="_Toc201295051"/>
      <w:r w:rsidRPr="00EE6E73">
        <w:t>5.5a.2</w:t>
      </w:r>
      <w:r w:rsidRPr="00EE6E73">
        <w:tab/>
        <w:t>Release of Logged Measurement Configuration</w:t>
      </w:r>
      <w:bookmarkEnd w:id="1587"/>
      <w:bookmarkEnd w:id="1588"/>
      <w:bookmarkEnd w:id="1589"/>
      <w:bookmarkEnd w:id="1590"/>
      <w:bookmarkEnd w:id="1591"/>
    </w:p>
    <w:p w14:paraId="5A795B8F" w14:textId="77777777" w:rsidR="00394471" w:rsidRPr="00EE6E73" w:rsidRDefault="00394471" w:rsidP="00394471">
      <w:pPr>
        <w:pStyle w:val="Heading4"/>
      </w:pPr>
      <w:bookmarkStart w:id="1592" w:name="_Toc60776915"/>
      <w:bookmarkStart w:id="1593" w:name="_Toc193445695"/>
      <w:bookmarkStart w:id="1594" w:name="_Toc193451500"/>
      <w:bookmarkStart w:id="1595" w:name="_Toc193462765"/>
      <w:bookmarkStart w:id="1596" w:name="_Toc201295052"/>
      <w:r w:rsidRPr="00EE6E73">
        <w:t>5.5a.2.1</w:t>
      </w:r>
      <w:r w:rsidRPr="00EE6E73">
        <w:tab/>
        <w:t>General</w:t>
      </w:r>
      <w:bookmarkEnd w:id="1592"/>
      <w:bookmarkEnd w:id="1593"/>
      <w:bookmarkEnd w:id="1594"/>
      <w:bookmarkEnd w:id="1595"/>
      <w:bookmarkEnd w:id="1596"/>
    </w:p>
    <w:p w14:paraId="7CBA59B5" w14:textId="77777777" w:rsidR="00394471" w:rsidRPr="00EE6E73" w:rsidRDefault="00394471" w:rsidP="00394471">
      <w:r w:rsidRPr="00EE6E73">
        <w:t>The purpose of this procedure is to release the logged measurement configuration as well as the logged measurement information.</w:t>
      </w:r>
    </w:p>
    <w:p w14:paraId="14107004" w14:textId="77777777" w:rsidR="00394471" w:rsidRPr="00EE6E73" w:rsidRDefault="00394471" w:rsidP="00394471">
      <w:pPr>
        <w:pStyle w:val="Heading4"/>
      </w:pPr>
      <w:bookmarkStart w:id="1597" w:name="_Toc60776916"/>
      <w:bookmarkStart w:id="1598" w:name="_Toc193445696"/>
      <w:bookmarkStart w:id="1599" w:name="_Toc193451501"/>
      <w:bookmarkStart w:id="1600" w:name="_Toc193462766"/>
      <w:bookmarkStart w:id="1601" w:name="_Toc201295053"/>
      <w:r w:rsidRPr="00EE6E73">
        <w:t>5.5a.2.2</w:t>
      </w:r>
      <w:r w:rsidRPr="00EE6E73">
        <w:tab/>
        <w:t>Initiation</w:t>
      </w:r>
      <w:bookmarkEnd w:id="1597"/>
      <w:bookmarkEnd w:id="1598"/>
      <w:bookmarkEnd w:id="1599"/>
      <w:bookmarkEnd w:id="1600"/>
      <w:bookmarkEnd w:id="1601"/>
    </w:p>
    <w:p w14:paraId="55A5F549" w14:textId="7D12E49D" w:rsidR="00394471" w:rsidRPr="00EE6E73" w:rsidRDefault="00394471" w:rsidP="00394471">
      <w:r w:rsidRPr="00EE6E73">
        <w:t xml:space="preserve">The UE shall initiate the procedure upon receiving a logged measurement configuration in </w:t>
      </w:r>
      <w:r w:rsidR="00D14E05" w:rsidRPr="00EE6E73">
        <w:t xml:space="preserve">same or </w:t>
      </w:r>
      <w:r w:rsidRPr="00EE6E73">
        <w:t xml:space="preserve">another RAT. The UE shall also initiate the procedure </w:t>
      </w:r>
      <w:r w:rsidRPr="00EE6E73">
        <w:rPr>
          <w:rFonts w:eastAsia="SimSun"/>
        </w:rPr>
        <w:t xml:space="preserve">upon power off or </w:t>
      </w:r>
      <w:r w:rsidR="00511C9F" w:rsidRPr="00EE6E73">
        <w:rPr>
          <w:rFonts w:eastAsia="SimSun"/>
        </w:rPr>
        <w:t>upon deregistration</w:t>
      </w:r>
      <w:r w:rsidRPr="00EE6E73">
        <w:rPr>
          <w:rFonts w:eastAsia="SimSun"/>
        </w:rPr>
        <w:t>.</w:t>
      </w:r>
    </w:p>
    <w:p w14:paraId="5ABFD553" w14:textId="77777777" w:rsidR="00394471" w:rsidRPr="00EE6E73" w:rsidRDefault="00394471" w:rsidP="00394471">
      <w:r w:rsidRPr="00EE6E73">
        <w:t>The UE shall:</w:t>
      </w:r>
    </w:p>
    <w:p w14:paraId="0C67A8E6" w14:textId="77777777" w:rsidR="00394471" w:rsidRPr="00EE6E73" w:rsidRDefault="00394471" w:rsidP="00394471">
      <w:pPr>
        <w:pStyle w:val="B1"/>
      </w:pPr>
      <w:r w:rsidRPr="00EE6E73">
        <w:t>1&gt;</w:t>
      </w:r>
      <w:r w:rsidRPr="00EE6E73">
        <w:tab/>
        <w:t>stop timer T330, if running;</w:t>
      </w:r>
    </w:p>
    <w:p w14:paraId="7FC72790" w14:textId="77777777" w:rsidR="00394471" w:rsidRPr="00EE6E73" w:rsidRDefault="00394471" w:rsidP="00394471">
      <w:pPr>
        <w:pStyle w:val="B1"/>
      </w:pPr>
      <w:r w:rsidRPr="00EE6E73">
        <w:t>1&gt;</w:t>
      </w:r>
      <w:r w:rsidRPr="00EE6E73">
        <w:tab/>
        <w:t xml:space="preserve">if stored, discard the logged measurement configuration as well as the logged measurement information, i.e. release the UE variables </w:t>
      </w:r>
      <w:proofErr w:type="spellStart"/>
      <w:r w:rsidRPr="00EE6E73">
        <w:rPr>
          <w:i/>
        </w:rPr>
        <w:t>VarLogMeasConfig</w:t>
      </w:r>
      <w:proofErr w:type="spellEnd"/>
      <w:r w:rsidRPr="00EE6E73">
        <w:t xml:space="preserve"> and </w:t>
      </w:r>
      <w:proofErr w:type="spellStart"/>
      <w:r w:rsidRPr="00EE6E73">
        <w:rPr>
          <w:i/>
        </w:rPr>
        <w:t>VarLogMeasReport</w:t>
      </w:r>
      <w:proofErr w:type="spellEnd"/>
      <w:r w:rsidRPr="00EE6E73">
        <w:t>.</w:t>
      </w:r>
    </w:p>
    <w:p w14:paraId="1645BF5E" w14:textId="77777777" w:rsidR="00394471" w:rsidRPr="00EE6E73" w:rsidRDefault="00394471" w:rsidP="00394471">
      <w:pPr>
        <w:pStyle w:val="Heading3"/>
      </w:pPr>
      <w:bookmarkStart w:id="1602" w:name="_Toc60776917"/>
      <w:bookmarkStart w:id="1603" w:name="_Toc193445697"/>
      <w:bookmarkStart w:id="1604" w:name="_Toc193451502"/>
      <w:bookmarkStart w:id="1605" w:name="_Toc193462767"/>
      <w:bookmarkStart w:id="1606" w:name="_Toc201295054"/>
      <w:r w:rsidRPr="00EE6E73">
        <w:t>5.5a.3</w:t>
      </w:r>
      <w:r w:rsidRPr="00EE6E73">
        <w:tab/>
        <w:t>Measurements logging</w:t>
      </w:r>
      <w:bookmarkEnd w:id="1602"/>
      <w:bookmarkEnd w:id="1603"/>
      <w:bookmarkEnd w:id="1604"/>
      <w:bookmarkEnd w:id="1605"/>
      <w:bookmarkEnd w:id="1606"/>
    </w:p>
    <w:p w14:paraId="0CCB3CF6" w14:textId="77777777" w:rsidR="00394471" w:rsidRPr="00EE6E73" w:rsidRDefault="00394471" w:rsidP="00394471">
      <w:pPr>
        <w:pStyle w:val="Heading4"/>
        <w:ind w:left="0" w:firstLine="0"/>
      </w:pPr>
      <w:bookmarkStart w:id="1607" w:name="_Toc60776918"/>
      <w:bookmarkStart w:id="1608" w:name="_Toc193445698"/>
      <w:bookmarkStart w:id="1609" w:name="_Toc193451503"/>
      <w:bookmarkStart w:id="1610" w:name="_Toc193462768"/>
      <w:bookmarkStart w:id="1611" w:name="_Toc201295055"/>
      <w:r w:rsidRPr="00EE6E73">
        <w:t>5.5a.3.1</w:t>
      </w:r>
      <w:r w:rsidRPr="00EE6E73">
        <w:tab/>
        <w:t>General</w:t>
      </w:r>
      <w:bookmarkEnd w:id="1607"/>
      <w:bookmarkEnd w:id="1608"/>
      <w:bookmarkEnd w:id="1609"/>
      <w:bookmarkEnd w:id="1610"/>
      <w:bookmarkEnd w:id="1611"/>
    </w:p>
    <w:p w14:paraId="6BEE6B9A" w14:textId="734A3BAA" w:rsidR="00394471" w:rsidRPr="00EE6E73" w:rsidRDefault="00394471" w:rsidP="00394471">
      <w:r w:rsidRPr="00EE6E73">
        <w:t>This procedure specifies the logging of available measurements by a UE in RRC_IDLE and RRC_INACTIVE that has a logged measurement configuration. The actual process of logging within the UE, takes place in RRC</w:t>
      </w:r>
      <w:r w:rsidR="00E229FA" w:rsidRPr="00EE6E73">
        <w:t>_</w:t>
      </w:r>
      <w:r w:rsidRPr="00EE6E73">
        <w:t>IDLE state could continue in RRC</w:t>
      </w:r>
      <w:r w:rsidR="00E229FA" w:rsidRPr="00EE6E73">
        <w:t>_</w:t>
      </w:r>
      <w:r w:rsidRPr="00EE6E73">
        <w:t>INACTIVE state</w:t>
      </w:r>
      <w:r w:rsidRPr="00EE6E73">
        <w:rPr>
          <w:rFonts w:eastAsia="SimSun"/>
        </w:rPr>
        <w:t xml:space="preserve"> or vice versa.</w:t>
      </w:r>
    </w:p>
    <w:p w14:paraId="34A2E2AA" w14:textId="77777777" w:rsidR="00394471" w:rsidRPr="00EE6E73" w:rsidRDefault="00394471" w:rsidP="00394471">
      <w:pPr>
        <w:pStyle w:val="Heading4"/>
      </w:pPr>
      <w:bookmarkStart w:id="1612" w:name="_Toc60776919"/>
      <w:bookmarkStart w:id="1613" w:name="_Toc193445699"/>
      <w:bookmarkStart w:id="1614" w:name="_Toc193451504"/>
      <w:bookmarkStart w:id="1615" w:name="_Toc193462769"/>
      <w:bookmarkStart w:id="1616" w:name="_Toc201295056"/>
      <w:r w:rsidRPr="00EE6E73">
        <w:t>5.5a.3.2</w:t>
      </w:r>
      <w:r w:rsidRPr="00EE6E73">
        <w:tab/>
        <w:t>Initiation</w:t>
      </w:r>
      <w:bookmarkEnd w:id="1612"/>
      <w:bookmarkEnd w:id="1613"/>
      <w:bookmarkEnd w:id="1614"/>
      <w:bookmarkEnd w:id="1615"/>
      <w:bookmarkEnd w:id="1616"/>
    </w:p>
    <w:p w14:paraId="67DE6700" w14:textId="1E115955" w:rsidR="00394471" w:rsidRPr="00EE6E73" w:rsidRDefault="00394471" w:rsidP="00394471">
      <w:r w:rsidRPr="00EE6E73">
        <w:t>While T330 is running</w:t>
      </w:r>
      <w:r w:rsidR="0070235D" w:rsidRPr="00EE6E73">
        <w:t xml:space="preserve"> and </w:t>
      </w:r>
      <w:r w:rsidR="007D3EDC" w:rsidRPr="00EE6E73">
        <w:t>SDT procedure</w:t>
      </w:r>
      <w:r w:rsidR="0070235D" w:rsidRPr="00EE6E73">
        <w:t xml:space="preserve"> is not </w:t>
      </w:r>
      <w:r w:rsidR="007D3EDC" w:rsidRPr="00EE6E73">
        <w:t>ongoing</w:t>
      </w:r>
      <w:r w:rsidRPr="00EE6E73">
        <w:t>, the UE shall:</w:t>
      </w:r>
    </w:p>
    <w:p w14:paraId="1BC11753" w14:textId="77777777" w:rsidR="00064878" w:rsidRPr="00EE6E73" w:rsidRDefault="00064878" w:rsidP="00064878">
      <w:pPr>
        <w:pStyle w:val="B1"/>
      </w:pPr>
      <w:r w:rsidRPr="00EE6E73">
        <w:t>1&gt;</w:t>
      </w:r>
      <w:r w:rsidRPr="00EE6E73">
        <w:tab/>
        <w:t>if measurement logging is suspended:</w:t>
      </w:r>
    </w:p>
    <w:p w14:paraId="30C4520C" w14:textId="53CA969D" w:rsidR="00064878" w:rsidRPr="00EE6E73" w:rsidRDefault="00064878" w:rsidP="000830BB">
      <w:pPr>
        <w:ind w:left="568"/>
      </w:pPr>
      <w:r w:rsidRPr="00EE6E73">
        <w:t>2&gt;</w:t>
      </w:r>
      <w:r w:rsidRPr="00EE6E73">
        <w:tab/>
        <w:t>if during the last logging interval the IDC problems detected by the UE is resolved, resume measurement logging;</w:t>
      </w:r>
    </w:p>
    <w:p w14:paraId="5A2263A2" w14:textId="6386EC5F" w:rsidR="00394471" w:rsidRPr="00EE6E73" w:rsidRDefault="00394471" w:rsidP="00394471">
      <w:pPr>
        <w:pStyle w:val="B1"/>
      </w:pPr>
      <w:r w:rsidRPr="00EE6E73">
        <w:lastRenderedPageBreak/>
        <w:t>1&gt;</w:t>
      </w:r>
      <w:r w:rsidRPr="00EE6E73">
        <w:tab/>
      </w:r>
      <w:r w:rsidR="00064878" w:rsidRPr="00EE6E73">
        <w:t xml:space="preserve">if not suspended, </w:t>
      </w:r>
      <w:r w:rsidRPr="00EE6E73">
        <w:t>perform the logging in accordance with the following:</w:t>
      </w:r>
    </w:p>
    <w:p w14:paraId="7455289F"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w:t>
      </w:r>
      <w:proofErr w:type="spellStart"/>
      <w:r w:rsidRPr="00EE6E73">
        <w:rPr>
          <w:rFonts w:eastAsia="DengXian"/>
          <w:i/>
        </w:rPr>
        <w:t>reportType</w:t>
      </w:r>
      <w:proofErr w:type="spellEnd"/>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proofErr w:type="spellStart"/>
      <w:r w:rsidRPr="00EE6E73">
        <w:rPr>
          <w:rFonts w:eastAsia="DengXian"/>
          <w:i/>
        </w:rPr>
        <w:t>VarLogMeasConfig</w:t>
      </w:r>
      <w:proofErr w:type="spellEnd"/>
      <w:r w:rsidRPr="00EE6E73">
        <w:rPr>
          <w:rFonts w:eastAsia="DengXian"/>
        </w:rPr>
        <w:t>:</w:t>
      </w:r>
    </w:p>
    <w:p w14:paraId="3AC386B9" w14:textId="587C92C6"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if the UE is in any cell selection state (as specified in TS 38.304 [20])</w:t>
      </w:r>
      <w:r w:rsidR="00CF6189" w:rsidRPr="00EE6E73">
        <w:rPr>
          <w:rFonts w:eastAsia="Malgun Gothic"/>
          <w:lang w:eastAsia="ko-KR"/>
        </w:rPr>
        <w:t>:</w:t>
      </w:r>
    </w:p>
    <w:p w14:paraId="740003B7" w14:textId="77777777" w:rsidR="00CF6189" w:rsidRPr="00EE6E73" w:rsidRDefault="00CF6189" w:rsidP="00CF6189">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perform </w:t>
      </w:r>
      <w:r w:rsidRPr="00EE6E73">
        <w:t xml:space="preserve">the logging at regular time intervals, as defined by the </w:t>
      </w:r>
      <w:proofErr w:type="spellStart"/>
      <w:r w:rsidRPr="00EE6E73">
        <w:rPr>
          <w:i/>
        </w:rPr>
        <w:t>loggingInterval</w:t>
      </w:r>
      <w:proofErr w:type="spellEnd"/>
      <w:r w:rsidRPr="00EE6E73">
        <w:t xml:space="preserve"> in </w:t>
      </w:r>
      <w:r w:rsidRPr="00EE6E73">
        <w:rPr>
          <w:iCs/>
        </w:rPr>
        <w:t xml:space="preserve">the </w:t>
      </w:r>
      <w:proofErr w:type="spellStart"/>
      <w:r w:rsidRPr="00EE6E73">
        <w:rPr>
          <w:i/>
        </w:rPr>
        <w:t>VarLogMeasConfig</w:t>
      </w:r>
      <w:proofErr w:type="spellEnd"/>
      <w:r w:rsidRPr="00EE6E73">
        <w:t>;</w:t>
      </w:r>
    </w:p>
    <w:p w14:paraId="4809B60C" w14:textId="01DFDED9" w:rsidR="000B52FD" w:rsidRPr="00EE6E73" w:rsidRDefault="00394471" w:rsidP="000B52FD">
      <w:pPr>
        <w:pStyle w:val="B3"/>
      </w:pPr>
      <w:r w:rsidRPr="00EE6E73">
        <w:rPr>
          <w:rFonts w:eastAsia="SimSun"/>
        </w:rPr>
        <w:t>3</w:t>
      </w:r>
      <w:r w:rsidRPr="00EE6E73">
        <w:t>&gt;</w:t>
      </w:r>
      <w:r w:rsidRPr="00EE6E73">
        <w:tab/>
        <w:t xml:space="preserve">if the UE is </w:t>
      </w:r>
      <w:r w:rsidR="00424C1A" w:rsidRPr="00EE6E73">
        <w:t xml:space="preserve">in </w:t>
      </w:r>
      <w:r w:rsidRPr="00EE6E73">
        <w:t>camp</w:t>
      </w:r>
      <w:r w:rsidR="00424C1A" w:rsidRPr="00EE6E73">
        <w:t>ed</w:t>
      </w:r>
      <w:r w:rsidRPr="00EE6E73">
        <w:t xml:space="preserve"> normally </w:t>
      </w:r>
      <w:r w:rsidR="00424C1A" w:rsidRPr="00EE6E73">
        <w:t xml:space="preserve">state </w:t>
      </w:r>
      <w:r w:rsidRPr="00EE6E73">
        <w:t xml:space="preserve">on an NR cell and if the RPLMN is included in </w:t>
      </w:r>
      <w:proofErr w:type="spellStart"/>
      <w:r w:rsidRPr="00EE6E73">
        <w:rPr>
          <w:i/>
        </w:rPr>
        <w:t>plmn-IdentityList</w:t>
      </w:r>
      <w:proofErr w:type="spellEnd"/>
      <w:r w:rsidRPr="00EE6E73">
        <w:t xml:space="preserve"> stored in </w:t>
      </w:r>
      <w:proofErr w:type="spellStart"/>
      <w:r w:rsidRPr="00EE6E73">
        <w:rPr>
          <w:i/>
        </w:rPr>
        <w:t>VarLogMeasReport</w:t>
      </w:r>
      <w:proofErr w:type="spellEnd"/>
      <w:r w:rsidR="00F85EEA" w:rsidRPr="00EE6E73">
        <w:rPr>
          <w:iCs/>
        </w:rPr>
        <w:t>; or</w:t>
      </w:r>
    </w:p>
    <w:p w14:paraId="46C323EF" w14:textId="50ECE3E7" w:rsidR="00F85EEA" w:rsidRPr="00EE6E73" w:rsidRDefault="00F85EEA" w:rsidP="00F85EEA">
      <w:pPr>
        <w:pStyle w:val="B3"/>
        <w:rPr>
          <w:rFonts w:eastAsiaTheme="minorEastAsia"/>
        </w:rPr>
      </w:pPr>
      <w:r w:rsidRPr="00EE6E73">
        <w:rPr>
          <w:rFonts w:eastAsia="SimSun"/>
        </w:rPr>
        <w:t>3</w:t>
      </w:r>
      <w:r w:rsidRPr="00EE6E73">
        <w:t>&gt;</w:t>
      </w:r>
      <w:r w:rsidRPr="00EE6E73">
        <w:tab/>
        <w:t xml:space="preserve">if the UE is in camped normally state on an NR cell and if the registered SNPN </w:t>
      </w:r>
      <w:r w:rsidR="007167F6" w:rsidRPr="00EE6E73">
        <w:t xml:space="preserve">identity </w:t>
      </w:r>
      <w:r w:rsidRPr="00EE6E73">
        <w:t xml:space="preserve">is included in </w:t>
      </w:r>
      <w:proofErr w:type="spellStart"/>
      <w:r w:rsidRPr="00EE6E73">
        <w:rPr>
          <w:i/>
        </w:rPr>
        <w:t>snpn</w:t>
      </w:r>
      <w:proofErr w:type="spellEnd"/>
      <w:r w:rsidRPr="00EE6E73">
        <w:rPr>
          <w:i/>
        </w:rPr>
        <w:t>-</w:t>
      </w:r>
      <w:proofErr w:type="spellStart"/>
      <w:r w:rsidRPr="00EE6E73">
        <w:rPr>
          <w:i/>
        </w:rPr>
        <w:t>ConfigID</w:t>
      </w:r>
      <w:proofErr w:type="spellEnd"/>
      <w:r w:rsidR="00367F74" w:rsidRPr="00EE6E73">
        <w:rPr>
          <w:i/>
        </w:rPr>
        <w:t>-</w:t>
      </w:r>
      <w:r w:rsidRPr="00EE6E73">
        <w:rPr>
          <w:i/>
        </w:rPr>
        <w:t xml:space="preserve">List </w:t>
      </w:r>
      <w:r w:rsidRPr="00EE6E73">
        <w:t xml:space="preserve">stored in </w:t>
      </w:r>
      <w:proofErr w:type="spellStart"/>
      <w:r w:rsidRPr="00EE6E73">
        <w:rPr>
          <w:i/>
        </w:rPr>
        <w:t>VarLogMeasReport</w:t>
      </w:r>
      <w:proofErr w:type="spellEnd"/>
      <w:r w:rsidRPr="00EE6E73">
        <w:rPr>
          <w:iCs/>
        </w:rPr>
        <w:t>:</w:t>
      </w:r>
    </w:p>
    <w:p w14:paraId="3799D7E8" w14:textId="7AA36450" w:rsidR="000B52FD" w:rsidRPr="00EE6E73" w:rsidRDefault="000B52FD" w:rsidP="008E4C89">
      <w:pPr>
        <w:pStyle w:val="B4"/>
      </w:pPr>
      <w:r w:rsidRPr="00EE6E73">
        <w:rPr>
          <w:rFonts w:eastAsia="SimSun"/>
        </w:rPr>
        <w:t>4</w:t>
      </w:r>
      <w:r w:rsidRPr="00EE6E73">
        <w:t>&gt;</w:t>
      </w:r>
      <w:r w:rsidRPr="00EE6E73">
        <w:tab/>
        <w:t xml:space="preserve">if </w:t>
      </w:r>
      <w:proofErr w:type="spellStart"/>
      <w:r w:rsidRPr="00EE6E73">
        <w:rPr>
          <w:i/>
          <w:iCs/>
        </w:rPr>
        <w:t>areaConfiguration</w:t>
      </w:r>
      <w:proofErr w:type="spellEnd"/>
      <w:r w:rsidRPr="00EE6E73">
        <w:t xml:space="preserve"> is not included in </w:t>
      </w:r>
      <w:proofErr w:type="spellStart"/>
      <w:r w:rsidRPr="00EE6E73">
        <w:rPr>
          <w:i/>
          <w:iCs/>
        </w:rPr>
        <w:t>VarLogMeasConfig</w:t>
      </w:r>
      <w:proofErr w:type="spellEnd"/>
      <w:r w:rsidRPr="00EE6E73">
        <w:rPr>
          <w:rFonts w:eastAsia="DengXian"/>
        </w:rPr>
        <w:t>;</w:t>
      </w:r>
      <w:r w:rsidRPr="00EE6E73">
        <w:t xml:space="preserve"> or</w:t>
      </w:r>
    </w:p>
    <w:p w14:paraId="020455C0" w14:textId="0474E881" w:rsidR="00394471" w:rsidRPr="00EE6E73" w:rsidRDefault="000B52FD" w:rsidP="008E4C89">
      <w:pPr>
        <w:pStyle w:val="B4"/>
      </w:pPr>
      <w:r w:rsidRPr="00EE6E73">
        <w:rPr>
          <w:rFonts w:eastAsia="SimSun"/>
        </w:rPr>
        <w:t>4</w:t>
      </w:r>
      <w:r w:rsidRPr="00EE6E73">
        <w:t>&gt;</w:t>
      </w:r>
      <w:r w:rsidRPr="00EE6E73">
        <w:tab/>
      </w:r>
      <w:r w:rsidR="00394471" w:rsidRPr="00EE6E73">
        <w:t xml:space="preserve">if the </w:t>
      </w:r>
      <w:r w:rsidRPr="00EE6E73">
        <w:t xml:space="preserve">serving </w:t>
      </w:r>
      <w:r w:rsidR="00394471" w:rsidRPr="00EE6E73">
        <w:t xml:space="preserve">cell is part of the area indicated by </w:t>
      </w:r>
      <w:proofErr w:type="spellStart"/>
      <w:r w:rsidRPr="00EE6E73">
        <w:rPr>
          <w:i/>
          <w:iCs/>
        </w:rPr>
        <w:t>areaConfig</w:t>
      </w:r>
      <w:proofErr w:type="spellEnd"/>
      <w:r w:rsidRPr="00EE6E73">
        <w:t xml:space="preserve"> in</w:t>
      </w:r>
      <w:r w:rsidRPr="00EE6E73">
        <w:rPr>
          <w:i/>
        </w:rPr>
        <w:t xml:space="preserve"> </w:t>
      </w:r>
      <w:proofErr w:type="spellStart"/>
      <w:r w:rsidR="00394471" w:rsidRPr="00EE6E73">
        <w:rPr>
          <w:i/>
        </w:rPr>
        <w:t>areaConfiguration</w:t>
      </w:r>
      <w:proofErr w:type="spellEnd"/>
      <w:r w:rsidR="00394471" w:rsidRPr="00EE6E73">
        <w:t xml:space="preserve"> in </w:t>
      </w:r>
      <w:proofErr w:type="spellStart"/>
      <w:r w:rsidR="00394471" w:rsidRPr="00EE6E73">
        <w:rPr>
          <w:i/>
        </w:rPr>
        <w:t>VarLogMeasConfig</w:t>
      </w:r>
      <w:proofErr w:type="spellEnd"/>
      <w:r w:rsidR="00F85EEA" w:rsidRPr="00EE6E73">
        <w:rPr>
          <w:iCs/>
        </w:rPr>
        <w:t>; or</w:t>
      </w:r>
    </w:p>
    <w:p w14:paraId="1EB2EFE2"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r w:rsidRPr="00EE6E73">
        <w:rPr>
          <w:rFonts w:eastAsia="DengXian"/>
          <w:i/>
        </w:rPr>
        <w:t>cag-</w:t>
      </w:r>
      <w:proofErr w:type="spellStart"/>
      <w:r w:rsidRPr="00EE6E73">
        <w:rPr>
          <w:rFonts w:eastAsia="DengXian"/>
          <w:i/>
        </w:rPr>
        <w:t>ConfigList</w:t>
      </w:r>
      <w:proofErr w:type="spellEnd"/>
      <w:r w:rsidRPr="00EE6E73">
        <w:rPr>
          <w:rFonts w:eastAsia="DengXian"/>
        </w:rPr>
        <w:t xml:space="preserve"> in </w:t>
      </w:r>
      <w:proofErr w:type="spellStart"/>
      <w:r w:rsidRPr="00EE6E73">
        <w:rPr>
          <w:rFonts w:eastAsia="DengXian"/>
          <w:i/>
        </w:rPr>
        <w:t>areaConfiguration</w:t>
      </w:r>
      <w:proofErr w:type="spellEnd"/>
      <w:r w:rsidRPr="00EE6E73">
        <w:rPr>
          <w:rFonts w:eastAsia="DengXian"/>
        </w:rPr>
        <w:t xml:space="preserve"> in </w:t>
      </w:r>
      <w:proofErr w:type="spellStart"/>
      <w:r w:rsidRPr="00EE6E73">
        <w:rPr>
          <w:rFonts w:eastAsia="DengXian"/>
          <w:i/>
        </w:rPr>
        <w:t>VarLogMeasConfig</w:t>
      </w:r>
      <w:proofErr w:type="spellEnd"/>
      <w:r w:rsidRPr="00EE6E73">
        <w:rPr>
          <w:rFonts w:eastAsia="DengXian"/>
        </w:rPr>
        <w:t>; or</w:t>
      </w:r>
    </w:p>
    <w:p w14:paraId="51A98685"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proofErr w:type="spellStart"/>
      <w:r w:rsidRPr="00EE6E73">
        <w:rPr>
          <w:rFonts w:eastAsia="DengXian"/>
          <w:i/>
        </w:rPr>
        <w:t>snpn-ConfigList</w:t>
      </w:r>
      <w:proofErr w:type="spellEnd"/>
      <w:r w:rsidRPr="00EE6E73">
        <w:rPr>
          <w:rFonts w:eastAsia="DengXian"/>
        </w:rPr>
        <w:t xml:space="preserve"> in </w:t>
      </w:r>
      <w:proofErr w:type="spellStart"/>
      <w:r w:rsidRPr="00EE6E73">
        <w:rPr>
          <w:rFonts w:eastAsia="DengXian"/>
          <w:i/>
        </w:rPr>
        <w:t>areaConfiguration</w:t>
      </w:r>
      <w:proofErr w:type="spellEnd"/>
      <w:r w:rsidRPr="00EE6E73">
        <w:rPr>
          <w:rFonts w:eastAsia="DengXian"/>
        </w:rPr>
        <w:t xml:space="preserve"> in </w:t>
      </w:r>
      <w:proofErr w:type="spellStart"/>
      <w:r w:rsidRPr="00EE6E73">
        <w:rPr>
          <w:rFonts w:eastAsia="DengXian"/>
          <w:i/>
        </w:rPr>
        <w:t>VarLogMeasConfig</w:t>
      </w:r>
      <w:proofErr w:type="spellEnd"/>
      <w:r w:rsidRPr="00EE6E73">
        <w:rPr>
          <w:rFonts w:eastAsia="DengXian"/>
        </w:rPr>
        <w:t>:</w:t>
      </w:r>
    </w:p>
    <w:p w14:paraId="7B5A4F22" w14:textId="5A248055" w:rsidR="00394471" w:rsidRPr="00EE6E73" w:rsidRDefault="000B52FD" w:rsidP="008E4C89">
      <w:pPr>
        <w:pStyle w:val="B5"/>
      </w:pPr>
      <w:r w:rsidRPr="00EE6E73">
        <w:rPr>
          <w:rFonts w:eastAsia="SimSun"/>
        </w:rPr>
        <w:t>5</w:t>
      </w:r>
      <w:r w:rsidR="00394471" w:rsidRPr="00EE6E73">
        <w:t>&gt;</w:t>
      </w:r>
      <w:r w:rsidR="00394471" w:rsidRPr="00EE6E73">
        <w:tab/>
        <w:t xml:space="preserve">perform the logging at regular time intervals, as defined by the </w:t>
      </w:r>
      <w:proofErr w:type="spellStart"/>
      <w:r w:rsidR="00394471" w:rsidRPr="00EE6E73">
        <w:rPr>
          <w:i/>
        </w:rPr>
        <w:t>loggingInterval</w:t>
      </w:r>
      <w:proofErr w:type="spellEnd"/>
      <w:r w:rsidR="00394471" w:rsidRPr="00EE6E73">
        <w:t xml:space="preserve"> in </w:t>
      </w:r>
      <w:r w:rsidR="00394471" w:rsidRPr="00EE6E73">
        <w:rPr>
          <w:iCs/>
        </w:rPr>
        <w:t xml:space="preserve">the </w:t>
      </w:r>
      <w:proofErr w:type="spellStart"/>
      <w:r w:rsidR="00394471" w:rsidRPr="00EE6E73">
        <w:rPr>
          <w:i/>
        </w:rPr>
        <w:t>VarLogMeasConfig</w:t>
      </w:r>
      <w:proofErr w:type="spellEnd"/>
      <w:r w:rsidR="00394471" w:rsidRPr="00EE6E73">
        <w:t>;</w:t>
      </w:r>
    </w:p>
    <w:p w14:paraId="529AC7E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proofErr w:type="spellStart"/>
      <w:r w:rsidRPr="00EE6E73">
        <w:rPr>
          <w:rFonts w:eastAsia="DengXian"/>
          <w:i/>
        </w:rPr>
        <w:t>reportType</w:t>
      </w:r>
      <w:proofErr w:type="spellEnd"/>
      <w:r w:rsidRPr="00EE6E73">
        <w:rPr>
          <w:rFonts w:eastAsia="DengXian"/>
        </w:rPr>
        <w:t xml:space="preserve"> is set to </w:t>
      </w:r>
      <w:proofErr w:type="spellStart"/>
      <w:r w:rsidRPr="00EE6E73">
        <w:rPr>
          <w:rFonts w:eastAsia="DengXian"/>
          <w:i/>
        </w:rPr>
        <w:t>eventTriggered</w:t>
      </w:r>
      <w:proofErr w:type="spellEnd"/>
      <w:r w:rsidRPr="00EE6E73">
        <w:t xml:space="preserve">, and </w:t>
      </w:r>
      <w:proofErr w:type="spellStart"/>
      <w:r w:rsidRPr="00EE6E73">
        <w:rPr>
          <w:i/>
        </w:rPr>
        <w:t>eventType</w:t>
      </w:r>
      <w:proofErr w:type="spellEnd"/>
      <w:r w:rsidRPr="00EE6E73">
        <w:t xml:space="preserve"> is set to </w:t>
      </w:r>
      <w:proofErr w:type="spellStart"/>
      <w:r w:rsidRPr="00EE6E73">
        <w:rPr>
          <w:i/>
        </w:rPr>
        <w:t>outOfCoverage</w:t>
      </w:r>
      <w:proofErr w:type="spellEnd"/>
      <w:r w:rsidRPr="00EE6E73">
        <w:rPr>
          <w:rFonts w:eastAsia="DengXian"/>
        </w:rPr>
        <w:t>:</w:t>
      </w:r>
    </w:p>
    <w:p w14:paraId="16F315AD" w14:textId="77777777" w:rsidR="00394471" w:rsidRPr="00EE6E73" w:rsidRDefault="00394471" w:rsidP="00394471">
      <w:pPr>
        <w:pStyle w:val="B3"/>
        <w:rPr>
          <w:rFonts w:eastAsia="SimSun"/>
        </w:rPr>
      </w:pPr>
      <w:r w:rsidRPr="00EE6E73">
        <w:rPr>
          <w:rFonts w:eastAsia="SimSun"/>
        </w:rPr>
        <w:t>3&gt;</w:t>
      </w:r>
      <w:r w:rsidRPr="00EE6E73">
        <w:rPr>
          <w:rFonts w:eastAsia="SimSun"/>
        </w:rPr>
        <w:tab/>
        <w:t>perform the logging at regular time intervals as defined by the</w:t>
      </w:r>
      <w:r w:rsidRPr="00EE6E73">
        <w:rPr>
          <w:rFonts w:eastAsia="SimSun"/>
          <w:i/>
          <w:iCs/>
        </w:rPr>
        <w:t xml:space="preserve"> </w:t>
      </w:r>
      <w:proofErr w:type="spellStart"/>
      <w:r w:rsidRPr="00EE6E73">
        <w:rPr>
          <w:rFonts w:eastAsia="SimSun"/>
          <w:i/>
          <w:iCs/>
        </w:rPr>
        <w:t>loggingInterval</w:t>
      </w:r>
      <w:proofErr w:type="spellEnd"/>
      <w:r w:rsidRPr="00EE6E73">
        <w:rPr>
          <w:rFonts w:eastAsia="SimSun"/>
        </w:rPr>
        <w:t xml:space="preserve"> in </w:t>
      </w:r>
      <w:proofErr w:type="spellStart"/>
      <w:r w:rsidRPr="00EE6E73">
        <w:rPr>
          <w:rFonts w:eastAsia="SimSun"/>
          <w:i/>
          <w:iCs/>
        </w:rPr>
        <w:t>VarLogMeasConfig</w:t>
      </w:r>
      <w:proofErr w:type="spellEnd"/>
      <w:r w:rsidRPr="00EE6E73">
        <w:rPr>
          <w:rFonts w:eastAsia="DengXian"/>
        </w:rPr>
        <w:t xml:space="preserve"> only when the UE is in any cell selection state</w:t>
      </w:r>
      <w:r w:rsidRPr="00EE6E73">
        <w:rPr>
          <w:rFonts w:eastAsia="SimSun"/>
        </w:rPr>
        <w:t>;</w:t>
      </w:r>
    </w:p>
    <w:p w14:paraId="3B8C66BE" w14:textId="77777777" w:rsidR="00CF6189" w:rsidRPr="00EE6E73" w:rsidRDefault="00CF6189" w:rsidP="00CF6189">
      <w:pPr>
        <w:pStyle w:val="B3"/>
        <w:rPr>
          <w:rFonts w:eastAsia="SimSun"/>
        </w:rPr>
      </w:pPr>
      <w:r w:rsidRPr="00EE6E73">
        <w:rPr>
          <w:rFonts w:eastAsia="SimSun"/>
        </w:rPr>
        <w:t>3&gt;</w:t>
      </w:r>
      <w:r w:rsidRPr="00EE6E73">
        <w:rPr>
          <w:rFonts w:eastAsia="SimSun"/>
        </w:rPr>
        <w:tab/>
        <w:t>upon transition from any cell selection state to camped normally state in NR:</w:t>
      </w:r>
    </w:p>
    <w:p w14:paraId="144E4BA9" w14:textId="1A706C5F" w:rsidR="00CF6189" w:rsidRPr="00EE6E73" w:rsidRDefault="00CF6189" w:rsidP="00CF6189">
      <w:pPr>
        <w:pStyle w:val="B4"/>
        <w:rPr>
          <w:rFonts w:eastAsia="SimSun"/>
        </w:rPr>
      </w:pPr>
      <w:r w:rsidRPr="00EE6E73">
        <w:rPr>
          <w:rFonts w:eastAsia="SimSun"/>
        </w:rPr>
        <w:t>4&gt;</w:t>
      </w:r>
      <w:r w:rsidRPr="00EE6E73">
        <w:rPr>
          <w:rFonts w:eastAsia="SimSun"/>
        </w:rPr>
        <w:tab/>
        <w:t xml:space="preserve">if the RPLMN is included in </w:t>
      </w:r>
      <w:proofErr w:type="spellStart"/>
      <w:r w:rsidRPr="00EE6E73">
        <w:rPr>
          <w:rFonts w:eastAsia="SimSun"/>
          <w:i/>
          <w:iCs/>
        </w:rPr>
        <w:t>plmn-IdentityList</w:t>
      </w:r>
      <w:proofErr w:type="spellEnd"/>
      <w:r w:rsidRPr="00EE6E73">
        <w:rPr>
          <w:rFonts w:eastAsia="SimSun"/>
        </w:rPr>
        <w:t xml:space="preserve"> stored in </w:t>
      </w:r>
      <w:proofErr w:type="spellStart"/>
      <w:r w:rsidRPr="00EE6E73">
        <w:rPr>
          <w:rFonts w:eastAsia="SimSun"/>
          <w:i/>
          <w:iCs/>
        </w:rPr>
        <w:t>VarLogMeasReport</w:t>
      </w:r>
      <w:proofErr w:type="spellEnd"/>
      <w:r w:rsidR="00F85EEA" w:rsidRPr="00EE6E73">
        <w:t xml:space="preserve">, or if the registered SNPN </w:t>
      </w:r>
      <w:r w:rsidR="007167F6" w:rsidRPr="00EE6E73">
        <w:t xml:space="preserve">identity </w:t>
      </w:r>
      <w:r w:rsidR="00F85EEA" w:rsidRPr="00EE6E73">
        <w:t xml:space="preserve">is included in </w:t>
      </w:r>
      <w:proofErr w:type="spellStart"/>
      <w:r w:rsidR="00F85EEA" w:rsidRPr="00EE6E73">
        <w:rPr>
          <w:i/>
        </w:rPr>
        <w:t>snpn</w:t>
      </w:r>
      <w:proofErr w:type="spellEnd"/>
      <w:r w:rsidR="00F85EEA" w:rsidRPr="00EE6E73">
        <w:rPr>
          <w:i/>
        </w:rPr>
        <w:t>-</w:t>
      </w:r>
      <w:proofErr w:type="spellStart"/>
      <w:r w:rsidR="00F85EEA" w:rsidRPr="00EE6E73">
        <w:rPr>
          <w:i/>
        </w:rPr>
        <w:t>ConfigID</w:t>
      </w:r>
      <w:proofErr w:type="spellEnd"/>
      <w:r w:rsidR="00367F74" w:rsidRPr="00EE6E73">
        <w:rPr>
          <w:i/>
        </w:rPr>
        <w:t>-</w:t>
      </w:r>
      <w:r w:rsidR="00F85EEA" w:rsidRPr="00EE6E73">
        <w:rPr>
          <w:i/>
        </w:rPr>
        <w:t xml:space="preserve">List </w:t>
      </w:r>
      <w:r w:rsidR="00F85EEA" w:rsidRPr="00EE6E73">
        <w:t xml:space="preserve">stored in </w:t>
      </w:r>
      <w:proofErr w:type="spellStart"/>
      <w:r w:rsidR="00F85EEA" w:rsidRPr="00EE6E73">
        <w:rPr>
          <w:i/>
        </w:rPr>
        <w:t>VarLogMeasReport</w:t>
      </w:r>
      <w:proofErr w:type="spellEnd"/>
      <w:r w:rsidRPr="00EE6E73">
        <w:rPr>
          <w:rFonts w:eastAsia="SimSun"/>
        </w:rPr>
        <w:t>; and</w:t>
      </w:r>
    </w:p>
    <w:p w14:paraId="1AB9548F" w14:textId="1FC75F50" w:rsidR="00CF6189" w:rsidRPr="00EE6E73" w:rsidRDefault="00CF6189" w:rsidP="00CF6189">
      <w:pPr>
        <w:pStyle w:val="B4"/>
        <w:rPr>
          <w:rFonts w:eastAsia="SimSun"/>
        </w:rPr>
      </w:pPr>
      <w:r w:rsidRPr="00EE6E73">
        <w:rPr>
          <w:rFonts w:eastAsia="SimSun"/>
        </w:rPr>
        <w:t>4&gt;</w:t>
      </w:r>
      <w:r w:rsidRPr="00EE6E73">
        <w:rPr>
          <w:rFonts w:eastAsia="SimSun"/>
        </w:rPr>
        <w:tab/>
        <w:t xml:space="preserve">if </w:t>
      </w:r>
      <w:proofErr w:type="spellStart"/>
      <w:r w:rsidRPr="00EE6E73">
        <w:rPr>
          <w:i/>
          <w:iCs/>
        </w:rPr>
        <w:t>areaConfiguration</w:t>
      </w:r>
      <w:proofErr w:type="spellEnd"/>
      <w:r w:rsidRPr="00EE6E73">
        <w:t xml:space="preserve"> is not included in </w:t>
      </w:r>
      <w:proofErr w:type="spellStart"/>
      <w:r w:rsidRPr="00EE6E73">
        <w:rPr>
          <w:i/>
          <w:iCs/>
        </w:rPr>
        <w:t>VarLogMeasConfig</w:t>
      </w:r>
      <w:proofErr w:type="spellEnd"/>
      <w:r w:rsidRPr="00EE6E73">
        <w:rPr>
          <w:rFonts w:eastAsia="SimSun"/>
        </w:rPr>
        <w:t xml:space="preserve"> or if the current camping cell is part of the area indicated by</w:t>
      </w:r>
      <w:r w:rsidRPr="00EE6E73">
        <w:t xml:space="preserve"> </w:t>
      </w:r>
      <w:proofErr w:type="spellStart"/>
      <w:r w:rsidRPr="00EE6E73">
        <w:rPr>
          <w:i/>
          <w:iCs/>
        </w:rPr>
        <w:t>areaConfig</w:t>
      </w:r>
      <w:proofErr w:type="spellEnd"/>
      <w:r w:rsidRPr="00EE6E73">
        <w:rPr>
          <w:rFonts w:eastAsia="SimSun"/>
        </w:rPr>
        <w:t xml:space="preserve"> of </w:t>
      </w:r>
      <w:proofErr w:type="spellStart"/>
      <w:r w:rsidRPr="00EE6E73">
        <w:rPr>
          <w:rFonts w:eastAsia="SimSun"/>
          <w:i/>
          <w:iCs/>
        </w:rPr>
        <w:t>areaConfiguration</w:t>
      </w:r>
      <w:proofErr w:type="spellEnd"/>
      <w:r w:rsidRPr="00EE6E73">
        <w:rPr>
          <w:rFonts w:eastAsia="SimSun"/>
        </w:rPr>
        <w:t xml:space="preserve"> in </w:t>
      </w:r>
      <w:proofErr w:type="spellStart"/>
      <w:r w:rsidRPr="00EE6E73">
        <w:rPr>
          <w:rFonts w:eastAsia="SimSun"/>
          <w:i/>
          <w:iCs/>
        </w:rPr>
        <w:t>VarLogMeasConfig</w:t>
      </w:r>
      <w:proofErr w:type="spellEnd"/>
      <w:r w:rsidR="00F85EEA" w:rsidRPr="00EE6E73">
        <w:t xml:space="preserve">, or if the current camping cell is part of the area indicated by </w:t>
      </w:r>
      <w:r w:rsidR="00F85EEA" w:rsidRPr="00EE6E73">
        <w:rPr>
          <w:i/>
          <w:iCs/>
        </w:rPr>
        <w:t>cag-</w:t>
      </w:r>
      <w:proofErr w:type="spellStart"/>
      <w:r w:rsidR="00F85EEA" w:rsidRPr="00EE6E73">
        <w:rPr>
          <w:i/>
          <w:iCs/>
        </w:rPr>
        <w:t>ConfigList</w:t>
      </w:r>
      <w:proofErr w:type="spellEnd"/>
      <w:r w:rsidR="00F85EEA" w:rsidRPr="00EE6E73">
        <w:t xml:space="preserve"> of </w:t>
      </w:r>
      <w:proofErr w:type="spellStart"/>
      <w:r w:rsidR="00F85EEA" w:rsidRPr="00EE6E73">
        <w:rPr>
          <w:i/>
          <w:iCs/>
        </w:rPr>
        <w:t>areaConfiguration</w:t>
      </w:r>
      <w:proofErr w:type="spellEnd"/>
      <w:r w:rsidR="00F85EEA" w:rsidRPr="00EE6E73">
        <w:t xml:space="preserve"> in </w:t>
      </w:r>
      <w:proofErr w:type="spellStart"/>
      <w:r w:rsidR="00F85EEA" w:rsidRPr="00EE6E73">
        <w:rPr>
          <w:i/>
          <w:iCs/>
        </w:rPr>
        <w:t>VarLogMeasConfig</w:t>
      </w:r>
      <w:proofErr w:type="spellEnd"/>
      <w:r w:rsidR="00F85EEA" w:rsidRPr="00EE6E73">
        <w:rPr>
          <w:i/>
          <w:iCs/>
        </w:rPr>
        <w:t xml:space="preserve">, </w:t>
      </w:r>
      <w:r w:rsidR="00F85EEA" w:rsidRPr="00EE6E73">
        <w:t xml:space="preserve">or if the current camping cell is part of the area indicated by </w:t>
      </w:r>
      <w:proofErr w:type="spellStart"/>
      <w:r w:rsidR="00F85EEA" w:rsidRPr="00EE6E73">
        <w:rPr>
          <w:i/>
          <w:iCs/>
        </w:rPr>
        <w:t>snpn-ConfigList</w:t>
      </w:r>
      <w:proofErr w:type="spellEnd"/>
      <w:r w:rsidR="00F85EEA" w:rsidRPr="00EE6E73">
        <w:t xml:space="preserve"> of </w:t>
      </w:r>
      <w:proofErr w:type="spellStart"/>
      <w:r w:rsidR="00F85EEA" w:rsidRPr="00EE6E73">
        <w:rPr>
          <w:i/>
          <w:iCs/>
        </w:rPr>
        <w:t>areaConfiguration</w:t>
      </w:r>
      <w:proofErr w:type="spellEnd"/>
      <w:r w:rsidR="00F85EEA" w:rsidRPr="00EE6E73">
        <w:t xml:space="preserve"> in </w:t>
      </w:r>
      <w:proofErr w:type="spellStart"/>
      <w:r w:rsidR="00F85EEA" w:rsidRPr="00EE6E73">
        <w:rPr>
          <w:i/>
          <w:iCs/>
        </w:rPr>
        <w:t>VarLogMeasConfig</w:t>
      </w:r>
      <w:proofErr w:type="spellEnd"/>
      <w:r w:rsidRPr="00EE6E73">
        <w:rPr>
          <w:rFonts w:eastAsia="SimSun"/>
        </w:rPr>
        <w:t>:</w:t>
      </w:r>
    </w:p>
    <w:p w14:paraId="52EDB456" w14:textId="2C740187" w:rsidR="00CF6189" w:rsidRPr="00EE6E73" w:rsidRDefault="00CF6189" w:rsidP="00CF6189">
      <w:pPr>
        <w:pStyle w:val="B5"/>
        <w:rPr>
          <w:rFonts w:eastAsia="SimSun"/>
        </w:rPr>
      </w:pPr>
      <w:r w:rsidRPr="00EE6E73">
        <w:rPr>
          <w:rFonts w:eastAsia="SimSun"/>
        </w:rPr>
        <w:t>5&gt;</w:t>
      </w:r>
      <w:r w:rsidRPr="00EE6E73">
        <w:rPr>
          <w:rFonts w:eastAsia="SimSun"/>
        </w:rPr>
        <w:tab/>
        <w:t>perform the logging;</w:t>
      </w:r>
    </w:p>
    <w:p w14:paraId="5B6031C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proofErr w:type="spellStart"/>
      <w:r w:rsidRPr="00EE6E73">
        <w:rPr>
          <w:rFonts w:eastAsia="DengXian"/>
          <w:i/>
        </w:rPr>
        <w:t>reportType</w:t>
      </w:r>
      <w:proofErr w:type="spellEnd"/>
      <w:r w:rsidRPr="00EE6E73">
        <w:rPr>
          <w:rFonts w:eastAsia="DengXian"/>
        </w:rPr>
        <w:t xml:space="preserve"> is set to </w:t>
      </w:r>
      <w:proofErr w:type="spellStart"/>
      <w:r w:rsidRPr="00EE6E73">
        <w:rPr>
          <w:rFonts w:eastAsia="DengXian"/>
          <w:i/>
        </w:rPr>
        <w:t>eventTriggered</w:t>
      </w:r>
      <w:proofErr w:type="spellEnd"/>
      <w:r w:rsidRPr="00EE6E73">
        <w:rPr>
          <w:rFonts w:eastAsia="DengXian"/>
          <w:i/>
        </w:rPr>
        <w:t xml:space="preserve"> </w:t>
      </w:r>
      <w:r w:rsidRPr="00EE6E73">
        <w:t xml:space="preserve">and </w:t>
      </w:r>
      <w:proofErr w:type="spellStart"/>
      <w:r w:rsidRPr="00EE6E73">
        <w:rPr>
          <w:i/>
        </w:rPr>
        <w:t>eventType</w:t>
      </w:r>
      <w:proofErr w:type="spellEnd"/>
      <w:r w:rsidRPr="00EE6E73">
        <w:t xml:space="preserve"> is set to </w:t>
      </w:r>
      <w:r w:rsidRPr="00EE6E73">
        <w:rPr>
          <w:i/>
        </w:rPr>
        <w:t>eventL1</w:t>
      </w:r>
      <w:r w:rsidRPr="00EE6E73">
        <w:rPr>
          <w:rFonts w:eastAsia="DengXian"/>
        </w:rPr>
        <w:t>:</w:t>
      </w:r>
    </w:p>
    <w:p w14:paraId="57899F16" w14:textId="14083CCA" w:rsidR="000B52FD" w:rsidRPr="00EE6E73" w:rsidRDefault="00394471" w:rsidP="000B52FD">
      <w:pPr>
        <w:pStyle w:val="B3"/>
      </w:pPr>
      <w:r w:rsidRPr="00EE6E73">
        <w:rPr>
          <w:rFonts w:eastAsia="DengXian"/>
        </w:rPr>
        <w:t>3&gt;</w:t>
      </w:r>
      <w:r w:rsidRPr="00EE6E73">
        <w:rPr>
          <w:rFonts w:eastAsia="DengXian"/>
        </w:rPr>
        <w:tab/>
      </w:r>
      <w:r w:rsidRPr="00EE6E73">
        <w:t xml:space="preserve">if the UE is </w:t>
      </w:r>
      <w:r w:rsidR="00424C1A" w:rsidRPr="00EE6E73">
        <w:t xml:space="preserve">in </w:t>
      </w:r>
      <w:r w:rsidRPr="00EE6E73">
        <w:t>camp</w:t>
      </w:r>
      <w:r w:rsidR="00424C1A" w:rsidRPr="00EE6E73">
        <w:t>ed</w:t>
      </w:r>
      <w:r w:rsidRPr="00EE6E73">
        <w:t xml:space="preserve"> normally</w:t>
      </w:r>
      <w:r w:rsidR="00424C1A" w:rsidRPr="00EE6E73">
        <w:t xml:space="preserve"> state</w:t>
      </w:r>
      <w:r w:rsidRPr="00EE6E73">
        <w:t xml:space="preserve"> on an NR cell and if the RPLMN is included in </w:t>
      </w:r>
      <w:proofErr w:type="spellStart"/>
      <w:r w:rsidRPr="00EE6E73">
        <w:rPr>
          <w:i/>
        </w:rPr>
        <w:t>plmn-IdentityList</w:t>
      </w:r>
      <w:proofErr w:type="spellEnd"/>
      <w:r w:rsidRPr="00EE6E73">
        <w:t xml:space="preserve"> stored in </w:t>
      </w:r>
      <w:proofErr w:type="spellStart"/>
      <w:r w:rsidRPr="00EE6E73">
        <w:rPr>
          <w:i/>
        </w:rPr>
        <w:t>VarLogMeasReport</w:t>
      </w:r>
      <w:proofErr w:type="spellEnd"/>
      <w:r w:rsidR="00F85EEA" w:rsidRPr="00EE6E73">
        <w:rPr>
          <w:iCs/>
        </w:rPr>
        <w:t>; or</w:t>
      </w:r>
    </w:p>
    <w:p w14:paraId="6B5BAAD7" w14:textId="217D27DB" w:rsidR="00F85EEA" w:rsidRPr="00EE6E73" w:rsidRDefault="00F85EEA" w:rsidP="00F85EEA">
      <w:pPr>
        <w:pStyle w:val="B3"/>
      </w:pPr>
      <w:r w:rsidRPr="00EE6E73">
        <w:rPr>
          <w:rFonts w:eastAsia="DengXian"/>
        </w:rPr>
        <w:t>3&gt;</w:t>
      </w:r>
      <w:r w:rsidRPr="00EE6E73">
        <w:rPr>
          <w:rFonts w:eastAsia="DengXian"/>
        </w:rPr>
        <w:tab/>
      </w:r>
      <w:r w:rsidRPr="00EE6E73">
        <w:t xml:space="preserve">if the UE is in camped normally state on an NR cell and if the registered SNPN </w:t>
      </w:r>
      <w:r w:rsidR="007167F6" w:rsidRPr="00EE6E73">
        <w:t xml:space="preserve">identity </w:t>
      </w:r>
      <w:r w:rsidRPr="00EE6E73">
        <w:t xml:space="preserve">is included in </w:t>
      </w:r>
      <w:proofErr w:type="spellStart"/>
      <w:r w:rsidRPr="00EE6E73">
        <w:rPr>
          <w:i/>
        </w:rPr>
        <w:t>snpn</w:t>
      </w:r>
      <w:proofErr w:type="spellEnd"/>
      <w:r w:rsidRPr="00EE6E73">
        <w:rPr>
          <w:i/>
        </w:rPr>
        <w:t>-</w:t>
      </w:r>
      <w:proofErr w:type="spellStart"/>
      <w:r w:rsidRPr="00EE6E73">
        <w:rPr>
          <w:i/>
        </w:rPr>
        <w:t>ConfigID</w:t>
      </w:r>
      <w:proofErr w:type="spellEnd"/>
      <w:r w:rsidR="00367F74" w:rsidRPr="00EE6E73">
        <w:rPr>
          <w:i/>
        </w:rPr>
        <w:t>-</w:t>
      </w:r>
      <w:r w:rsidRPr="00EE6E73">
        <w:rPr>
          <w:i/>
        </w:rPr>
        <w:t xml:space="preserve">List </w:t>
      </w:r>
      <w:r w:rsidRPr="00EE6E73">
        <w:t xml:space="preserve">stored in </w:t>
      </w:r>
      <w:proofErr w:type="spellStart"/>
      <w:r w:rsidRPr="00EE6E73">
        <w:rPr>
          <w:i/>
        </w:rPr>
        <w:t>VarLogMeasReport</w:t>
      </w:r>
      <w:proofErr w:type="spellEnd"/>
      <w:r w:rsidRPr="00EE6E73">
        <w:rPr>
          <w:iCs/>
        </w:rPr>
        <w:t>:</w:t>
      </w:r>
    </w:p>
    <w:p w14:paraId="55A8FF75" w14:textId="138EC03E" w:rsidR="000B52FD" w:rsidRPr="00EE6E73" w:rsidRDefault="000B52FD" w:rsidP="008E4C89">
      <w:pPr>
        <w:pStyle w:val="B4"/>
      </w:pPr>
      <w:r w:rsidRPr="00EE6E73">
        <w:rPr>
          <w:rFonts w:eastAsia="DengXian"/>
        </w:rPr>
        <w:t>4&gt;</w:t>
      </w:r>
      <w:r w:rsidRPr="00EE6E73">
        <w:rPr>
          <w:rFonts w:eastAsia="DengXian"/>
        </w:rPr>
        <w:tab/>
      </w:r>
      <w:r w:rsidRPr="00EE6E73">
        <w:t xml:space="preserve">if </w:t>
      </w:r>
      <w:proofErr w:type="spellStart"/>
      <w:r w:rsidRPr="00EE6E73">
        <w:rPr>
          <w:i/>
          <w:iCs/>
        </w:rPr>
        <w:t>areaConfiguration</w:t>
      </w:r>
      <w:proofErr w:type="spellEnd"/>
      <w:r w:rsidRPr="00EE6E73">
        <w:t xml:space="preserve"> is not included in </w:t>
      </w:r>
      <w:proofErr w:type="spellStart"/>
      <w:r w:rsidRPr="00EE6E73">
        <w:rPr>
          <w:i/>
          <w:iCs/>
        </w:rPr>
        <w:t>VarLogMeasConfig</w:t>
      </w:r>
      <w:proofErr w:type="spellEnd"/>
      <w:r w:rsidRPr="00EE6E73">
        <w:rPr>
          <w:rFonts w:eastAsia="DengXian"/>
        </w:rPr>
        <w:t>;</w:t>
      </w:r>
      <w:r w:rsidRPr="00EE6E73">
        <w:t xml:space="preserve"> or</w:t>
      </w:r>
    </w:p>
    <w:p w14:paraId="1461E500" w14:textId="1B10C407" w:rsidR="00394471" w:rsidRPr="00EE6E73" w:rsidRDefault="000B52FD" w:rsidP="008E4C89">
      <w:pPr>
        <w:pStyle w:val="B4"/>
        <w:rPr>
          <w:rFonts w:eastAsia="DengXian"/>
        </w:rPr>
      </w:pPr>
      <w:r w:rsidRPr="00EE6E73">
        <w:rPr>
          <w:rFonts w:eastAsia="DengXian"/>
        </w:rPr>
        <w:t>4&gt;</w:t>
      </w:r>
      <w:r w:rsidRPr="00EE6E73">
        <w:rPr>
          <w:rFonts w:eastAsia="DengXian"/>
        </w:rPr>
        <w:tab/>
      </w:r>
      <w:r w:rsidR="00394471" w:rsidRPr="00EE6E73">
        <w:t xml:space="preserve">if the </w:t>
      </w:r>
      <w:r w:rsidRPr="00EE6E73">
        <w:t xml:space="preserve">serving </w:t>
      </w:r>
      <w:r w:rsidR="00394471" w:rsidRPr="00EE6E73">
        <w:t xml:space="preserve">cell is part of the area indicated by </w:t>
      </w:r>
      <w:proofErr w:type="spellStart"/>
      <w:r w:rsidRPr="00EE6E73">
        <w:rPr>
          <w:i/>
          <w:iCs/>
        </w:rPr>
        <w:t>areaConfig</w:t>
      </w:r>
      <w:proofErr w:type="spellEnd"/>
      <w:r w:rsidRPr="00EE6E73">
        <w:t xml:space="preserve"> in</w:t>
      </w:r>
      <w:r w:rsidRPr="00EE6E73">
        <w:rPr>
          <w:i/>
        </w:rPr>
        <w:t xml:space="preserve"> </w:t>
      </w:r>
      <w:proofErr w:type="spellStart"/>
      <w:r w:rsidR="00394471" w:rsidRPr="00EE6E73">
        <w:rPr>
          <w:i/>
        </w:rPr>
        <w:t>areaConfiguration</w:t>
      </w:r>
      <w:proofErr w:type="spellEnd"/>
      <w:r w:rsidR="00394471" w:rsidRPr="00EE6E73">
        <w:t xml:space="preserve"> in </w:t>
      </w:r>
      <w:proofErr w:type="spellStart"/>
      <w:r w:rsidR="00394471" w:rsidRPr="00EE6E73">
        <w:rPr>
          <w:i/>
        </w:rPr>
        <w:t>VarLogMeasConfig</w:t>
      </w:r>
      <w:proofErr w:type="spellEnd"/>
      <w:r w:rsidR="00F85EEA" w:rsidRPr="00EE6E73">
        <w:rPr>
          <w:iCs/>
        </w:rPr>
        <w:t>; or</w:t>
      </w:r>
    </w:p>
    <w:p w14:paraId="5628F9B8"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f the current serving cell is part of the area indicated by </w:t>
      </w:r>
      <w:r w:rsidRPr="00EE6E73">
        <w:rPr>
          <w:i/>
          <w:iCs/>
        </w:rPr>
        <w:t>cag-</w:t>
      </w:r>
      <w:proofErr w:type="spellStart"/>
      <w:r w:rsidRPr="00EE6E73">
        <w:rPr>
          <w:i/>
          <w:iCs/>
        </w:rPr>
        <w:t>ConfigList</w:t>
      </w:r>
      <w:proofErr w:type="spellEnd"/>
      <w:r w:rsidRPr="00EE6E73">
        <w:t xml:space="preserve"> of </w:t>
      </w:r>
      <w:proofErr w:type="spellStart"/>
      <w:r w:rsidRPr="00EE6E73">
        <w:rPr>
          <w:i/>
          <w:iCs/>
        </w:rPr>
        <w:t>areaConfiguration</w:t>
      </w:r>
      <w:proofErr w:type="spellEnd"/>
      <w:r w:rsidRPr="00EE6E73">
        <w:t xml:space="preserve"> in </w:t>
      </w:r>
      <w:proofErr w:type="spellStart"/>
      <w:r w:rsidRPr="00EE6E73">
        <w:rPr>
          <w:i/>
          <w:iCs/>
        </w:rPr>
        <w:t>VarLogMeasConfig</w:t>
      </w:r>
      <w:proofErr w:type="spellEnd"/>
      <w:r w:rsidRPr="00EE6E73">
        <w:rPr>
          <w:i/>
          <w:iCs/>
        </w:rPr>
        <w:t xml:space="preserve">, </w:t>
      </w:r>
      <w:r w:rsidRPr="00EE6E73">
        <w:t xml:space="preserve">or if the current camping cell is part of the area indicated by </w:t>
      </w:r>
      <w:proofErr w:type="spellStart"/>
      <w:r w:rsidRPr="00EE6E73">
        <w:rPr>
          <w:i/>
          <w:iCs/>
        </w:rPr>
        <w:t>snpn-ConfigList</w:t>
      </w:r>
      <w:proofErr w:type="spellEnd"/>
      <w:r w:rsidRPr="00EE6E73">
        <w:t xml:space="preserve"> of </w:t>
      </w:r>
      <w:proofErr w:type="spellStart"/>
      <w:r w:rsidRPr="00EE6E73">
        <w:rPr>
          <w:i/>
          <w:iCs/>
        </w:rPr>
        <w:t>areaConfiguration</w:t>
      </w:r>
      <w:proofErr w:type="spellEnd"/>
      <w:r w:rsidRPr="00EE6E73">
        <w:t xml:space="preserve"> in </w:t>
      </w:r>
      <w:proofErr w:type="spellStart"/>
      <w:r w:rsidRPr="00EE6E73">
        <w:rPr>
          <w:i/>
          <w:iCs/>
        </w:rPr>
        <w:t>VarLogMeasConfig</w:t>
      </w:r>
      <w:proofErr w:type="spellEnd"/>
      <w:r w:rsidRPr="00EE6E73">
        <w:rPr>
          <w:rFonts w:eastAsia="DengXian"/>
        </w:rPr>
        <w:t>;</w:t>
      </w:r>
    </w:p>
    <w:p w14:paraId="0A9AFEB4" w14:textId="7C616D44" w:rsidR="00394471" w:rsidRPr="00EE6E73" w:rsidRDefault="000B52FD" w:rsidP="008E4C89">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t xml:space="preserve">perform the logging </w:t>
      </w:r>
      <w:r w:rsidR="00394471" w:rsidRPr="00EE6E73">
        <w:rPr>
          <w:rFonts w:eastAsia="SimSun"/>
        </w:rPr>
        <w:t>at regular time intervals as defined by the</w:t>
      </w:r>
      <w:r w:rsidR="00394471" w:rsidRPr="00EE6E73">
        <w:rPr>
          <w:rFonts w:eastAsia="SimSun"/>
          <w:i/>
          <w:iCs/>
        </w:rPr>
        <w:t xml:space="preserve"> </w:t>
      </w:r>
      <w:proofErr w:type="spellStart"/>
      <w:r w:rsidR="00394471" w:rsidRPr="00EE6E73">
        <w:rPr>
          <w:rFonts w:eastAsia="SimSun"/>
          <w:i/>
          <w:iCs/>
        </w:rPr>
        <w:t>loggingInterval</w:t>
      </w:r>
      <w:proofErr w:type="spellEnd"/>
      <w:r w:rsidR="00394471" w:rsidRPr="00EE6E73">
        <w:rPr>
          <w:rFonts w:eastAsia="SimSun"/>
        </w:rPr>
        <w:t xml:space="preserve"> in </w:t>
      </w:r>
      <w:proofErr w:type="spellStart"/>
      <w:r w:rsidR="00394471" w:rsidRPr="00EE6E73">
        <w:rPr>
          <w:rFonts w:eastAsia="SimSun"/>
          <w:i/>
          <w:iCs/>
        </w:rPr>
        <w:t>VarLogMeasConfig</w:t>
      </w:r>
      <w:proofErr w:type="spellEnd"/>
      <w:r w:rsidR="00394471" w:rsidRPr="00EE6E73">
        <w:rPr>
          <w:rFonts w:eastAsia="DengXian"/>
        </w:rPr>
        <w:t xml:space="preserve"> only when the conditions indicated by the </w:t>
      </w:r>
      <w:r w:rsidR="00394471" w:rsidRPr="00EE6E73">
        <w:rPr>
          <w:i/>
        </w:rPr>
        <w:t>eventL1</w:t>
      </w:r>
      <w:r w:rsidR="00394471" w:rsidRPr="00EE6E73">
        <w:t xml:space="preserve"> </w:t>
      </w:r>
      <w:r w:rsidR="00394471" w:rsidRPr="00EE6E73">
        <w:rPr>
          <w:rFonts w:eastAsia="DengXian"/>
        </w:rPr>
        <w:t>are met;</w:t>
      </w:r>
    </w:p>
    <w:p w14:paraId="772A00BA" w14:textId="25DA16CE" w:rsidR="00394471" w:rsidRPr="00EE6E73" w:rsidRDefault="00394471" w:rsidP="00394471">
      <w:pPr>
        <w:pStyle w:val="B2"/>
      </w:pPr>
      <w:r w:rsidRPr="00EE6E73">
        <w:lastRenderedPageBreak/>
        <w:t>2&gt;</w:t>
      </w:r>
      <w:r w:rsidRPr="00EE6E73">
        <w:tab/>
      </w:r>
      <w:r w:rsidRPr="00EE6E73">
        <w:rPr>
          <w:rFonts w:eastAsia="DengXian"/>
        </w:rPr>
        <w:t>when performing the logging</w:t>
      </w:r>
      <w:r w:rsidRPr="00EE6E73">
        <w:t>:</w:t>
      </w:r>
    </w:p>
    <w:p w14:paraId="14C5B376" w14:textId="1FC77F36" w:rsidR="00573C01" w:rsidRPr="00EE6E73" w:rsidRDefault="00573C01" w:rsidP="00573C01">
      <w:pPr>
        <w:pStyle w:val="B3"/>
      </w:pPr>
      <w:r w:rsidRPr="00EE6E73">
        <w:t xml:space="preserve">3&gt; if </w:t>
      </w:r>
      <w:proofErr w:type="spellStart"/>
      <w:r w:rsidRPr="00EE6E73">
        <w:rPr>
          <w:i/>
          <w:iCs/>
        </w:rPr>
        <w:t>InterFreqTargetInfo</w:t>
      </w:r>
      <w:proofErr w:type="spellEnd"/>
      <w:r w:rsidRPr="00EE6E73">
        <w:t xml:space="preserve"> is configured and if the UE detected IDC problems on at least one of the frequencies included in </w:t>
      </w:r>
      <w:proofErr w:type="spellStart"/>
      <w:r w:rsidRPr="00EE6E73">
        <w:rPr>
          <w:i/>
          <w:iCs/>
        </w:rPr>
        <w:t>InterFreqTargetInfo</w:t>
      </w:r>
      <w:proofErr w:type="spellEnd"/>
      <w:r w:rsidRPr="00EE6E73">
        <w:t xml:space="preserve"> </w:t>
      </w:r>
      <w:r w:rsidR="004A2175" w:rsidRPr="00EE6E73">
        <w:t xml:space="preserve">or any inter-RAT frequency </w:t>
      </w:r>
      <w:r w:rsidRPr="00EE6E73">
        <w:t>during the last logging interval, or</w:t>
      </w:r>
    </w:p>
    <w:p w14:paraId="7F828450" w14:textId="11D6EFCF" w:rsidR="00573C01" w:rsidRPr="00EE6E73" w:rsidRDefault="00573C01" w:rsidP="00573C01">
      <w:pPr>
        <w:pStyle w:val="B3"/>
      </w:pPr>
      <w:r w:rsidRPr="00EE6E73">
        <w:t>3&gt;</w:t>
      </w:r>
      <w:r w:rsidR="00FF76E3" w:rsidRPr="00EE6E73">
        <w:tab/>
      </w:r>
      <w:r w:rsidRPr="00EE6E73">
        <w:t xml:space="preserve">if </w:t>
      </w:r>
      <w:proofErr w:type="spellStart"/>
      <w:r w:rsidRPr="00EE6E73">
        <w:rPr>
          <w:i/>
          <w:iCs/>
        </w:rPr>
        <w:t>InterFreqTargetInfo</w:t>
      </w:r>
      <w:proofErr w:type="spellEnd"/>
      <w:r w:rsidRPr="00EE6E73">
        <w:t xml:space="preserve"> is not configured and if the UE detected IDC problems during the last logging interval:</w:t>
      </w:r>
    </w:p>
    <w:p w14:paraId="01904ABE" w14:textId="495BEFA2" w:rsidR="00064878" w:rsidRPr="00EE6E73" w:rsidRDefault="00064878" w:rsidP="00064878">
      <w:pPr>
        <w:pStyle w:val="B4"/>
      </w:pPr>
      <w:r w:rsidRPr="00EE6E73">
        <w:t>4&gt;</w:t>
      </w:r>
      <w:r w:rsidRPr="00EE6E73">
        <w:tab/>
        <w:t xml:space="preserve">if </w:t>
      </w:r>
      <w:proofErr w:type="spellStart"/>
      <w:r w:rsidRPr="00EE6E73">
        <w:rPr>
          <w:i/>
        </w:rPr>
        <w:t>measResultServ</w:t>
      </w:r>
      <w:r w:rsidR="00B638A2" w:rsidRPr="00EE6E73">
        <w:rPr>
          <w:i/>
        </w:rPr>
        <w:t>ing</w:t>
      </w:r>
      <w:r w:rsidRPr="00EE6E73">
        <w:rPr>
          <w:i/>
        </w:rPr>
        <w:t>Cell</w:t>
      </w:r>
      <w:proofErr w:type="spellEnd"/>
      <w:r w:rsidRPr="00EE6E73">
        <w:t xml:space="preserve"> in </w:t>
      </w:r>
      <w:r w:rsidR="00B638A2" w:rsidRPr="00EE6E73">
        <w:t xml:space="preserve">the </w:t>
      </w:r>
      <w:proofErr w:type="spellStart"/>
      <w:r w:rsidRPr="00EE6E73">
        <w:rPr>
          <w:i/>
        </w:rPr>
        <w:t>VarLogMeasReport</w:t>
      </w:r>
      <w:proofErr w:type="spellEnd"/>
      <w:r w:rsidRPr="00EE6E73">
        <w:t xml:space="preserve"> is not empty:</w:t>
      </w:r>
    </w:p>
    <w:p w14:paraId="1790091B" w14:textId="77777777" w:rsidR="00064878" w:rsidRPr="00EE6E73" w:rsidRDefault="00064878" w:rsidP="00064878">
      <w:pPr>
        <w:pStyle w:val="B5"/>
      </w:pPr>
      <w:r w:rsidRPr="00EE6E73">
        <w:t>5&gt;</w:t>
      </w:r>
      <w:r w:rsidRPr="00EE6E73">
        <w:tab/>
        <w:t xml:space="preserve">include </w:t>
      </w:r>
      <w:proofErr w:type="spellStart"/>
      <w:r w:rsidRPr="00EE6E73">
        <w:rPr>
          <w:i/>
        </w:rPr>
        <w:t>inDeviceCoexDetected</w:t>
      </w:r>
      <w:proofErr w:type="spellEnd"/>
      <w:r w:rsidRPr="00EE6E73">
        <w:t>;</w:t>
      </w:r>
    </w:p>
    <w:p w14:paraId="0BBA1F7D" w14:textId="77777777" w:rsidR="00064878" w:rsidRPr="00EE6E73" w:rsidRDefault="00064878" w:rsidP="00064878">
      <w:pPr>
        <w:pStyle w:val="B5"/>
      </w:pPr>
      <w:r w:rsidRPr="00EE6E73">
        <w:t>5&gt;</w:t>
      </w:r>
      <w:r w:rsidRPr="00EE6E73">
        <w:tab/>
        <w:t>suspend measurement logging from the next logging interval;</w:t>
      </w:r>
    </w:p>
    <w:p w14:paraId="7E56B2BE" w14:textId="77777777" w:rsidR="00064878" w:rsidRPr="00EE6E73" w:rsidRDefault="00064878" w:rsidP="00064878">
      <w:pPr>
        <w:pStyle w:val="B4"/>
      </w:pPr>
      <w:r w:rsidRPr="00EE6E73">
        <w:t>4&gt;</w:t>
      </w:r>
      <w:r w:rsidRPr="00EE6E73">
        <w:tab/>
        <w:t>else:</w:t>
      </w:r>
    </w:p>
    <w:p w14:paraId="3AA9A01F" w14:textId="38F85877" w:rsidR="00064878" w:rsidRPr="00EE6E73" w:rsidRDefault="00064878" w:rsidP="000830BB">
      <w:pPr>
        <w:pStyle w:val="B5"/>
      </w:pPr>
      <w:r w:rsidRPr="00EE6E73">
        <w:t>5&gt;</w:t>
      </w:r>
      <w:r w:rsidRPr="00EE6E73">
        <w:tab/>
        <w:t>suspend measurement logging;</w:t>
      </w:r>
    </w:p>
    <w:p w14:paraId="320852A8" w14:textId="63148B26" w:rsidR="00047831" w:rsidRPr="00EE6E73" w:rsidRDefault="00047831" w:rsidP="00047831">
      <w:pPr>
        <w:pStyle w:val="NO"/>
      </w:pPr>
      <w:r w:rsidRPr="00EE6E73">
        <w:t xml:space="preserve">NOTE </w:t>
      </w:r>
      <w:r w:rsidR="006B5B3E" w:rsidRPr="00EE6E73">
        <w:t>0</w:t>
      </w:r>
      <w:r w:rsidRPr="00EE6E73">
        <w:t>:</w:t>
      </w:r>
      <w:r w:rsidRPr="00EE6E73">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EE6E73" w:rsidRDefault="00394471" w:rsidP="00394471">
      <w:pPr>
        <w:pStyle w:val="B3"/>
      </w:pPr>
      <w:r w:rsidRPr="00EE6E73">
        <w:t>3&gt;</w:t>
      </w:r>
      <w:r w:rsidRPr="00EE6E73">
        <w:tab/>
        <w:t xml:space="preserve">set the </w:t>
      </w:r>
      <w:proofErr w:type="spellStart"/>
      <w:r w:rsidRPr="00EE6E73">
        <w:rPr>
          <w:i/>
        </w:rPr>
        <w:t>relativeTimeStamp</w:t>
      </w:r>
      <w:proofErr w:type="spellEnd"/>
      <w:r w:rsidRPr="00EE6E73">
        <w:t xml:space="preserve"> to indicate the elapsed time since the moment at which the logged measurement configuration was received;</w:t>
      </w:r>
    </w:p>
    <w:p w14:paraId="1896A907" w14:textId="40A9C2CA" w:rsidR="00394471" w:rsidRPr="00EE6E73" w:rsidRDefault="00394471" w:rsidP="00394471">
      <w:pPr>
        <w:pStyle w:val="B3"/>
      </w:pPr>
      <w:r w:rsidRPr="00EE6E73">
        <w:t>3&gt;</w:t>
      </w:r>
      <w:r w:rsidRPr="00EE6E73">
        <w:tab/>
        <w:t xml:space="preserve">if location information became available during the last logging interval, set the content of the </w:t>
      </w:r>
      <w:proofErr w:type="spellStart"/>
      <w:r w:rsidRPr="00EE6E73">
        <w:rPr>
          <w:i/>
        </w:rPr>
        <w:t>locationInfo</w:t>
      </w:r>
      <w:proofErr w:type="spellEnd"/>
      <w:r w:rsidRPr="00EE6E73">
        <w:t xml:space="preserve"> as in 5.3.3.7:</w:t>
      </w:r>
    </w:p>
    <w:p w14:paraId="66DF3F5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is in any cell selection state (as specified in TS 38.304 [20]):</w:t>
      </w:r>
    </w:p>
    <w:p w14:paraId="1D8CF519" w14:textId="77777777" w:rsidR="00394471" w:rsidRPr="00EE6E73" w:rsidRDefault="00394471" w:rsidP="00394471">
      <w:pPr>
        <w:pStyle w:val="B4"/>
      </w:pPr>
      <w:r w:rsidRPr="00EE6E73">
        <w:rPr>
          <w:rFonts w:eastAsia="DengXian"/>
        </w:rPr>
        <w:t>4&gt;</w:t>
      </w:r>
      <w:r w:rsidRPr="00EE6E73">
        <w:rPr>
          <w:rFonts w:eastAsia="DengXian"/>
        </w:rPr>
        <w:tab/>
      </w:r>
      <w:r w:rsidRPr="00EE6E73">
        <w:t xml:space="preserve">set </w:t>
      </w:r>
      <w:proofErr w:type="spellStart"/>
      <w:r w:rsidRPr="00EE6E73">
        <w:rPr>
          <w:i/>
        </w:rPr>
        <w:t>anyCellSelectionDetected</w:t>
      </w:r>
      <w:proofErr w:type="spellEnd"/>
      <w:r w:rsidRPr="00EE6E73">
        <w:t xml:space="preserve"> to indicate the detection of no suitable or no acceptable cell found;</w:t>
      </w:r>
    </w:p>
    <w:p w14:paraId="40F64D26" w14:textId="77777777" w:rsidR="00FE090E" w:rsidRPr="00EE6E73" w:rsidRDefault="00FE090E" w:rsidP="00FE090E">
      <w:pPr>
        <w:pStyle w:val="B4"/>
      </w:pPr>
      <w:r w:rsidRPr="00EE6E73">
        <w:rPr>
          <w:rFonts w:eastAsia="SimSun"/>
        </w:rPr>
        <w:t>4</w:t>
      </w:r>
      <w:r w:rsidRPr="00EE6E73">
        <w:t>&gt;</w:t>
      </w:r>
      <w:r w:rsidRPr="00EE6E73">
        <w:tab/>
      </w:r>
      <w:r w:rsidRPr="00EE6E73">
        <w:rPr>
          <w:rFonts w:eastAsia="DengXian"/>
        </w:rPr>
        <w:t xml:space="preserve">if the </w:t>
      </w:r>
      <w:proofErr w:type="spellStart"/>
      <w:r w:rsidRPr="00EE6E73">
        <w:rPr>
          <w:rFonts w:eastAsia="DengXian"/>
          <w:i/>
        </w:rPr>
        <w:t>reportType</w:t>
      </w:r>
      <w:proofErr w:type="spellEnd"/>
      <w:r w:rsidRPr="00EE6E73">
        <w:rPr>
          <w:rFonts w:eastAsia="DengXian"/>
        </w:rPr>
        <w:t xml:space="preserve"> is set to </w:t>
      </w:r>
      <w:proofErr w:type="spellStart"/>
      <w:r w:rsidRPr="00EE6E73">
        <w:rPr>
          <w:rFonts w:eastAsia="DengXian"/>
          <w:i/>
        </w:rPr>
        <w:t>eventTriggered</w:t>
      </w:r>
      <w:proofErr w:type="spellEnd"/>
      <w:r w:rsidRPr="00EE6E73">
        <w:rPr>
          <w:rFonts w:eastAsia="DengXian"/>
          <w:i/>
        </w:rPr>
        <w:t xml:space="preserve"> </w:t>
      </w:r>
      <w:r w:rsidRPr="00EE6E73">
        <w:rPr>
          <w:rFonts w:eastAsia="DengXian"/>
          <w:iCs/>
        </w:rPr>
        <w:t xml:space="preserve">in the </w:t>
      </w:r>
      <w:proofErr w:type="spellStart"/>
      <w:r w:rsidRPr="00EE6E73">
        <w:rPr>
          <w:rFonts w:eastAsia="DengXian"/>
          <w:i/>
        </w:rPr>
        <w:t>VarLogMeasConfig</w:t>
      </w:r>
      <w:proofErr w:type="spellEnd"/>
      <w:r w:rsidRPr="00EE6E73">
        <w:t>; and</w:t>
      </w:r>
    </w:p>
    <w:p w14:paraId="43FA80D3" w14:textId="7CD52079" w:rsidR="00FE090E" w:rsidRPr="00EE6E73" w:rsidRDefault="00FE090E" w:rsidP="00FE090E">
      <w:pPr>
        <w:pStyle w:val="B4"/>
        <w:rPr>
          <w:rFonts w:eastAsia="SimSun"/>
        </w:rPr>
      </w:pPr>
      <w:r w:rsidRPr="00EE6E73">
        <w:rPr>
          <w:rFonts w:eastAsia="SimSun"/>
        </w:rPr>
        <w:t>4</w:t>
      </w:r>
      <w:r w:rsidRPr="00EE6E73">
        <w:t>&gt;</w:t>
      </w:r>
      <w:r w:rsidRPr="00EE6E73">
        <w:tab/>
        <w:t xml:space="preserve">if the RPLMN at the time of entering the any cell selection state is included in </w:t>
      </w:r>
      <w:proofErr w:type="spellStart"/>
      <w:r w:rsidRPr="00EE6E73">
        <w:rPr>
          <w:i/>
        </w:rPr>
        <w:t>plmn-IdentityList</w:t>
      </w:r>
      <w:proofErr w:type="spellEnd"/>
      <w:r w:rsidRPr="00EE6E73">
        <w:t xml:space="preserve"> stored in </w:t>
      </w:r>
      <w:proofErr w:type="spellStart"/>
      <w:r w:rsidRPr="00EE6E73">
        <w:rPr>
          <w:i/>
        </w:rPr>
        <w:t>VarLogMeasReport</w:t>
      </w:r>
      <w:proofErr w:type="spellEnd"/>
      <w:r w:rsidR="007167F6" w:rsidRPr="00EE6E73">
        <w:rPr>
          <w:i/>
        </w:rPr>
        <w:t xml:space="preserve"> </w:t>
      </w:r>
      <w:r w:rsidR="007167F6" w:rsidRPr="00EE6E73">
        <w:t xml:space="preserve">or if the registered SNPN </w:t>
      </w:r>
      <w:r w:rsidR="007167F6" w:rsidRPr="00EE6E73">
        <w:rPr>
          <w:noProof/>
        </w:rPr>
        <w:t xml:space="preserve">identity </w:t>
      </w:r>
      <w:r w:rsidR="007167F6" w:rsidRPr="00EE6E73">
        <w:t xml:space="preserve">at the time of entering the any cell selection state is included in </w:t>
      </w:r>
      <w:proofErr w:type="spellStart"/>
      <w:r w:rsidR="007167F6" w:rsidRPr="00EE6E73">
        <w:rPr>
          <w:i/>
        </w:rPr>
        <w:t>snpn</w:t>
      </w:r>
      <w:proofErr w:type="spellEnd"/>
      <w:r w:rsidR="007167F6" w:rsidRPr="00EE6E73">
        <w:rPr>
          <w:i/>
        </w:rPr>
        <w:t>-</w:t>
      </w:r>
      <w:proofErr w:type="spellStart"/>
      <w:r w:rsidR="007167F6" w:rsidRPr="00EE6E73">
        <w:rPr>
          <w:i/>
        </w:rPr>
        <w:t>ConfigID</w:t>
      </w:r>
      <w:proofErr w:type="spellEnd"/>
      <w:r w:rsidR="00367F74" w:rsidRPr="00EE6E73">
        <w:rPr>
          <w:i/>
        </w:rPr>
        <w:t>-</w:t>
      </w:r>
      <w:r w:rsidR="007167F6" w:rsidRPr="00EE6E73">
        <w:rPr>
          <w:i/>
        </w:rPr>
        <w:t>List</w:t>
      </w:r>
      <w:r w:rsidR="007167F6" w:rsidRPr="00EE6E73">
        <w:t xml:space="preserve"> stored in </w:t>
      </w:r>
      <w:proofErr w:type="spellStart"/>
      <w:r w:rsidR="007167F6" w:rsidRPr="00EE6E73">
        <w:rPr>
          <w:i/>
        </w:rPr>
        <w:t>VarLogMeasReport</w:t>
      </w:r>
      <w:proofErr w:type="spellEnd"/>
      <w:r w:rsidRPr="00EE6E73">
        <w:rPr>
          <w:iCs/>
        </w:rPr>
        <w:t xml:space="preserve">; </w:t>
      </w:r>
      <w:r w:rsidRPr="00EE6E73">
        <w:t>and</w:t>
      </w:r>
    </w:p>
    <w:p w14:paraId="7C2CE635" w14:textId="398A55B5" w:rsidR="00FE090E" w:rsidRPr="00EE6E73" w:rsidRDefault="00FE090E" w:rsidP="00FE090E">
      <w:pPr>
        <w:pStyle w:val="B4"/>
        <w:rPr>
          <w:rFonts w:eastAsia="SimSun"/>
        </w:rPr>
      </w:pPr>
      <w:r w:rsidRPr="00EE6E73">
        <w:rPr>
          <w:rFonts w:eastAsia="SimSun"/>
        </w:rPr>
        <w:t>4&gt;</w:t>
      </w:r>
      <w:r w:rsidRPr="00EE6E73">
        <w:rPr>
          <w:rFonts w:eastAsia="SimSun"/>
        </w:rPr>
        <w:tab/>
        <w:t xml:space="preserve">if </w:t>
      </w:r>
      <w:proofErr w:type="spellStart"/>
      <w:r w:rsidRPr="00EE6E73">
        <w:rPr>
          <w:i/>
          <w:iCs/>
        </w:rPr>
        <w:t>areaConfiguration</w:t>
      </w:r>
      <w:proofErr w:type="spellEnd"/>
      <w:r w:rsidRPr="00EE6E73">
        <w:t xml:space="preserve"> is not included in </w:t>
      </w:r>
      <w:proofErr w:type="spellStart"/>
      <w:r w:rsidRPr="00EE6E73">
        <w:rPr>
          <w:i/>
          <w:iCs/>
        </w:rPr>
        <w:t>VarLogMeasConfig</w:t>
      </w:r>
      <w:proofErr w:type="spellEnd"/>
      <w:r w:rsidRPr="00EE6E73">
        <w:rPr>
          <w:rFonts w:eastAsia="SimSun"/>
        </w:rPr>
        <w:t xml:space="preserve"> or if the last</w:t>
      </w:r>
      <w:r w:rsidR="00E74751" w:rsidRPr="00EE6E73">
        <w:rPr>
          <w:rFonts w:eastAsia="SimSun"/>
        </w:rPr>
        <w:t xml:space="preserve"> suitable</w:t>
      </w:r>
      <w:r w:rsidRPr="00EE6E73">
        <w:rPr>
          <w:rFonts w:eastAsia="SimSun"/>
        </w:rPr>
        <w:t xml:space="preserve"> cell that the UE was camping on is part of the area indicated by</w:t>
      </w:r>
      <w:r w:rsidRPr="00EE6E73">
        <w:t xml:space="preserve"> </w:t>
      </w:r>
      <w:proofErr w:type="spellStart"/>
      <w:r w:rsidRPr="00EE6E73">
        <w:rPr>
          <w:i/>
          <w:iCs/>
        </w:rPr>
        <w:t>areaConfig</w:t>
      </w:r>
      <w:proofErr w:type="spellEnd"/>
      <w:r w:rsidRPr="00EE6E73">
        <w:rPr>
          <w:rFonts w:eastAsia="SimSun"/>
        </w:rPr>
        <w:t xml:space="preserve"> of </w:t>
      </w:r>
      <w:proofErr w:type="spellStart"/>
      <w:r w:rsidRPr="00EE6E73">
        <w:rPr>
          <w:rFonts w:eastAsia="SimSun"/>
          <w:i/>
          <w:iCs/>
        </w:rPr>
        <w:t>areaConfiguration</w:t>
      </w:r>
      <w:proofErr w:type="spellEnd"/>
      <w:r w:rsidRPr="00EE6E73">
        <w:rPr>
          <w:rFonts w:eastAsia="SimSun"/>
        </w:rPr>
        <w:t xml:space="preserve"> in </w:t>
      </w:r>
      <w:proofErr w:type="spellStart"/>
      <w:r w:rsidRPr="00EE6E73">
        <w:rPr>
          <w:rFonts w:eastAsia="SimSun"/>
          <w:i/>
          <w:iCs/>
        </w:rPr>
        <w:t>VarLogMeasConfig</w:t>
      </w:r>
      <w:proofErr w:type="spellEnd"/>
      <w:r w:rsidR="00F85EEA" w:rsidRPr="00EE6E73">
        <w:t xml:space="preserve">, or if last suitable cell that the UE was camping on is part of the area indicated by </w:t>
      </w:r>
      <w:r w:rsidR="00F85EEA" w:rsidRPr="00EE6E73">
        <w:rPr>
          <w:i/>
          <w:iCs/>
        </w:rPr>
        <w:t>cag-</w:t>
      </w:r>
      <w:proofErr w:type="spellStart"/>
      <w:r w:rsidR="00F85EEA" w:rsidRPr="00EE6E73">
        <w:rPr>
          <w:i/>
          <w:iCs/>
        </w:rPr>
        <w:t>ConfigList</w:t>
      </w:r>
      <w:proofErr w:type="spellEnd"/>
      <w:r w:rsidR="00F85EEA" w:rsidRPr="00EE6E73">
        <w:t xml:space="preserve"> of </w:t>
      </w:r>
      <w:proofErr w:type="spellStart"/>
      <w:r w:rsidR="00F85EEA" w:rsidRPr="00EE6E73">
        <w:rPr>
          <w:i/>
          <w:iCs/>
        </w:rPr>
        <w:t>areaConfiguration</w:t>
      </w:r>
      <w:proofErr w:type="spellEnd"/>
      <w:r w:rsidR="00F85EEA" w:rsidRPr="00EE6E73">
        <w:t xml:space="preserve"> in </w:t>
      </w:r>
      <w:proofErr w:type="spellStart"/>
      <w:r w:rsidR="00F85EEA" w:rsidRPr="00EE6E73">
        <w:rPr>
          <w:i/>
          <w:iCs/>
        </w:rPr>
        <w:t>VarLogMeasConfig</w:t>
      </w:r>
      <w:proofErr w:type="spellEnd"/>
      <w:r w:rsidR="00F85EEA" w:rsidRPr="00EE6E73">
        <w:rPr>
          <w:i/>
          <w:iCs/>
        </w:rPr>
        <w:t xml:space="preserve">, </w:t>
      </w:r>
      <w:r w:rsidR="00F85EEA" w:rsidRPr="00EE6E73">
        <w:t xml:space="preserve">or if last suitable cell that the UE was camping on is part of the area indicated by </w:t>
      </w:r>
      <w:proofErr w:type="spellStart"/>
      <w:r w:rsidR="00F85EEA" w:rsidRPr="00EE6E73">
        <w:rPr>
          <w:i/>
          <w:iCs/>
        </w:rPr>
        <w:t>snpn-ConfigList</w:t>
      </w:r>
      <w:proofErr w:type="spellEnd"/>
      <w:r w:rsidR="00F85EEA" w:rsidRPr="00EE6E73">
        <w:t xml:space="preserve"> of </w:t>
      </w:r>
      <w:proofErr w:type="spellStart"/>
      <w:r w:rsidR="00F85EEA" w:rsidRPr="00EE6E73">
        <w:rPr>
          <w:i/>
          <w:iCs/>
        </w:rPr>
        <w:t>areaConfiguration</w:t>
      </w:r>
      <w:proofErr w:type="spellEnd"/>
      <w:r w:rsidR="00F85EEA" w:rsidRPr="00EE6E73">
        <w:t xml:space="preserve"> in </w:t>
      </w:r>
      <w:proofErr w:type="spellStart"/>
      <w:r w:rsidR="00F85EEA" w:rsidRPr="00EE6E73">
        <w:rPr>
          <w:i/>
          <w:iCs/>
        </w:rPr>
        <w:t>VarLogMeasConfig</w:t>
      </w:r>
      <w:proofErr w:type="spellEnd"/>
      <w:r w:rsidRPr="00EE6E73">
        <w:rPr>
          <w:rFonts w:eastAsia="SimSun"/>
        </w:rPr>
        <w:t>:</w:t>
      </w:r>
    </w:p>
    <w:p w14:paraId="61886B00" w14:textId="35B238B3" w:rsidR="00FE090E" w:rsidRPr="00EE6E73" w:rsidRDefault="00FE090E" w:rsidP="00FE090E">
      <w:pPr>
        <w:pStyle w:val="B5"/>
      </w:pPr>
      <w:r w:rsidRPr="00EE6E73">
        <w:rPr>
          <w:rFonts w:eastAsia="DengXian"/>
        </w:rPr>
        <w:t>5&gt;</w:t>
      </w:r>
      <w:r w:rsidRPr="00EE6E73">
        <w:rPr>
          <w:rFonts w:eastAsia="DengXian"/>
        </w:rPr>
        <w:tab/>
      </w:r>
      <w:r w:rsidRPr="00EE6E73">
        <w:t xml:space="preserve">set the </w:t>
      </w:r>
      <w:proofErr w:type="spellStart"/>
      <w:r w:rsidRPr="00EE6E73">
        <w:rPr>
          <w:i/>
        </w:rPr>
        <w:t>servCellIdentity</w:t>
      </w:r>
      <w:proofErr w:type="spellEnd"/>
      <w:r w:rsidRPr="00EE6E73">
        <w:t xml:space="preserve"> to indicate global cell identity of the last </w:t>
      </w:r>
      <w:r w:rsidR="00E74751" w:rsidRPr="00EE6E73">
        <w:rPr>
          <w:rFonts w:eastAsia="SimSun"/>
        </w:rPr>
        <w:t xml:space="preserve">suitable </w:t>
      </w:r>
      <w:r w:rsidRPr="00EE6E73">
        <w:t>cell that the UE was camping on;</w:t>
      </w:r>
    </w:p>
    <w:p w14:paraId="497DC0A2" w14:textId="3023E040" w:rsidR="00FE090E" w:rsidRPr="00EE6E73" w:rsidRDefault="00FE090E" w:rsidP="00FE090E">
      <w:pPr>
        <w:pStyle w:val="B5"/>
        <w:rPr>
          <w:rFonts w:eastAsia="DengXian"/>
        </w:rPr>
      </w:pPr>
      <w:r w:rsidRPr="00EE6E73">
        <w:rPr>
          <w:rFonts w:eastAsia="DengXian"/>
        </w:rPr>
        <w:t>5&gt;</w:t>
      </w:r>
      <w:r w:rsidRPr="00EE6E73">
        <w:rPr>
          <w:rFonts w:eastAsia="DengXian"/>
        </w:rPr>
        <w:tab/>
      </w:r>
      <w:r w:rsidRPr="00EE6E73">
        <w:t xml:space="preserve">set the </w:t>
      </w:r>
      <w:proofErr w:type="spellStart"/>
      <w:r w:rsidRPr="00EE6E73">
        <w:rPr>
          <w:i/>
        </w:rPr>
        <w:t>measResultServingCell</w:t>
      </w:r>
      <w:proofErr w:type="spellEnd"/>
      <w:r w:rsidRPr="00EE6E73">
        <w:t xml:space="preserve"> to include the quantities of the last </w:t>
      </w:r>
      <w:r w:rsidR="00E74751" w:rsidRPr="00EE6E73">
        <w:rPr>
          <w:rFonts w:eastAsia="SimSun"/>
        </w:rPr>
        <w:t xml:space="preserve">suitable </w:t>
      </w:r>
      <w:r w:rsidRPr="00EE6E73">
        <w:t>cell the UE was camping on;</w:t>
      </w:r>
    </w:p>
    <w:p w14:paraId="7853D453" w14:textId="7E0E0076" w:rsidR="00FE090E" w:rsidRPr="00EE6E73" w:rsidRDefault="00FE090E" w:rsidP="00FE090E">
      <w:pPr>
        <w:pStyle w:val="B4"/>
        <w:rPr>
          <w:rFonts w:eastAsia="DengXian"/>
        </w:rPr>
      </w:pPr>
      <w:r w:rsidRPr="00EE6E73">
        <w:rPr>
          <w:rFonts w:eastAsia="SimSun"/>
        </w:rPr>
        <w:t>4</w:t>
      </w:r>
      <w:r w:rsidRPr="00EE6E73">
        <w:t>&gt;</w:t>
      </w:r>
      <w:r w:rsidRPr="00EE6E73">
        <w:tab/>
        <w:t xml:space="preserve">else </w:t>
      </w:r>
      <w:r w:rsidRPr="00EE6E73">
        <w:rPr>
          <w:rFonts w:eastAsia="DengXian"/>
        </w:rPr>
        <w:t xml:space="preserve">if the </w:t>
      </w:r>
      <w:proofErr w:type="spellStart"/>
      <w:r w:rsidRPr="00EE6E73">
        <w:rPr>
          <w:rFonts w:eastAsia="DengXian"/>
          <w:i/>
        </w:rPr>
        <w:t>reportType</w:t>
      </w:r>
      <w:proofErr w:type="spellEnd"/>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proofErr w:type="spellStart"/>
      <w:r w:rsidRPr="00EE6E73">
        <w:rPr>
          <w:rFonts w:eastAsia="DengXian"/>
          <w:i/>
        </w:rPr>
        <w:t>VarLogMeasConfig</w:t>
      </w:r>
      <w:proofErr w:type="spellEnd"/>
      <w:r w:rsidR="00A416EC" w:rsidRPr="00EE6E73">
        <w:t>:</w:t>
      </w:r>
    </w:p>
    <w:p w14:paraId="43A37E6C" w14:textId="2709D878" w:rsidR="00394471" w:rsidRPr="00EE6E73" w:rsidRDefault="00FE090E" w:rsidP="006A3D85">
      <w:pPr>
        <w:pStyle w:val="B5"/>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proofErr w:type="spellStart"/>
      <w:r w:rsidR="00394471" w:rsidRPr="00EE6E73">
        <w:rPr>
          <w:i/>
        </w:rPr>
        <w:t>servCellIdentity</w:t>
      </w:r>
      <w:proofErr w:type="spellEnd"/>
      <w:r w:rsidR="00394471" w:rsidRPr="00EE6E73">
        <w:t xml:space="preserve"> to indicate global cell identity of the last logged cell that the UE was camping on;</w:t>
      </w:r>
    </w:p>
    <w:p w14:paraId="7235D3DE" w14:textId="1287CB15" w:rsidR="00394471" w:rsidRPr="00EE6E73" w:rsidRDefault="00FE090E" w:rsidP="006A3D85">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proofErr w:type="spellStart"/>
      <w:r w:rsidR="00394471" w:rsidRPr="00EE6E73">
        <w:rPr>
          <w:i/>
        </w:rPr>
        <w:t>measResultServingCell</w:t>
      </w:r>
      <w:proofErr w:type="spellEnd"/>
      <w:r w:rsidR="00394471" w:rsidRPr="00EE6E73">
        <w:t xml:space="preserve"> to include the quantities of the last logged cell the UE was camping on;</w:t>
      </w:r>
    </w:p>
    <w:p w14:paraId="160DD54D" w14:textId="77777777" w:rsidR="00394471" w:rsidRPr="00EE6E73" w:rsidRDefault="00394471" w:rsidP="00394471">
      <w:pPr>
        <w:pStyle w:val="B3"/>
        <w:rPr>
          <w:rFonts w:eastAsia="DengXian"/>
        </w:rPr>
      </w:pPr>
      <w:r w:rsidRPr="00EE6E73">
        <w:rPr>
          <w:rFonts w:eastAsia="DengXian"/>
        </w:rPr>
        <w:t>3&gt;</w:t>
      </w:r>
      <w:r w:rsidRPr="00EE6E73">
        <w:rPr>
          <w:rFonts w:eastAsia="DengXian"/>
        </w:rPr>
        <w:tab/>
        <w:t>else:</w:t>
      </w:r>
    </w:p>
    <w:p w14:paraId="2BBCA2F2" w14:textId="77777777" w:rsidR="00394471" w:rsidRPr="00EE6E73" w:rsidRDefault="00394471" w:rsidP="00394471">
      <w:pPr>
        <w:pStyle w:val="B4"/>
      </w:pPr>
      <w:r w:rsidRPr="00EE6E73">
        <w:t>4&gt;</w:t>
      </w:r>
      <w:r w:rsidRPr="00EE6E73">
        <w:tab/>
        <w:t xml:space="preserve">set the </w:t>
      </w:r>
      <w:proofErr w:type="spellStart"/>
      <w:r w:rsidRPr="00EE6E73">
        <w:rPr>
          <w:i/>
        </w:rPr>
        <w:t>servCellIdentity</w:t>
      </w:r>
      <w:proofErr w:type="spellEnd"/>
      <w:r w:rsidRPr="00EE6E73">
        <w:t xml:space="preserve"> to indicate global cell identity of the cell the UE is camping on;</w:t>
      </w:r>
    </w:p>
    <w:p w14:paraId="7EC3EBB0" w14:textId="77777777" w:rsidR="00394471" w:rsidRPr="00EE6E73" w:rsidRDefault="00394471" w:rsidP="00394471">
      <w:pPr>
        <w:pStyle w:val="B4"/>
      </w:pPr>
      <w:r w:rsidRPr="00EE6E73">
        <w:t>4&gt;</w:t>
      </w:r>
      <w:r w:rsidRPr="00EE6E73">
        <w:tab/>
        <w:t xml:space="preserve">set the </w:t>
      </w:r>
      <w:proofErr w:type="spellStart"/>
      <w:r w:rsidRPr="00EE6E73">
        <w:rPr>
          <w:i/>
        </w:rPr>
        <w:t>measResultServingCell</w:t>
      </w:r>
      <w:proofErr w:type="spellEnd"/>
      <w:r w:rsidRPr="00EE6E73">
        <w:t xml:space="preserve"> to include the quantities of the cell the UE is camping on;</w:t>
      </w:r>
    </w:p>
    <w:p w14:paraId="3D35AD9B" w14:textId="308F6CAD" w:rsidR="00394471" w:rsidRPr="00EE6E73" w:rsidRDefault="006E301A" w:rsidP="008E4C89">
      <w:pPr>
        <w:pStyle w:val="B3"/>
      </w:pPr>
      <w:r w:rsidRPr="00EE6E73">
        <w:lastRenderedPageBreak/>
        <w:t>3</w:t>
      </w:r>
      <w:r w:rsidR="00394471" w:rsidRPr="00EE6E73">
        <w:t>&gt;</w:t>
      </w:r>
      <w:r w:rsidR="00394471" w:rsidRPr="00EE6E73">
        <w:tab/>
        <w:t xml:space="preserve">if available, set the </w:t>
      </w:r>
      <w:proofErr w:type="spellStart"/>
      <w:r w:rsidR="00394471" w:rsidRPr="00EE6E73">
        <w:rPr>
          <w:i/>
          <w:iCs/>
        </w:rPr>
        <w:t>measResultNeighCells</w:t>
      </w:r>
      <w:proofErr w:type="spellEnd"/>
      <w:r w:rsidR="00394471" w:rsidRPr="00EE6E73">
        <w:rPr>
          <w:iCs/>
        </w:rPr>
        <w:t xml:space="preserve">, </w:t>
      </w:r>
      <w:r w:rsidR="00394471" w:rsidRPr="00EE6E73">
        <w:t xml:space="preserve">in order of decreasing ranking-criterion as used for cell re-selection, to include </w:t>
      </w:r>
      <w:r w:rsidRPr="00EE6E73">
        <w:t xml:space="preserve">measurements of </w:t>
      </w:r>
      <w:r w:rsidR="00394471" w:rsidRPr="00EE6E73">
        <w:t>neighbouring cell that became available during the last logging interval and according to the following:</w:t>
      </w:r>
    </w:p>
    <w:p w14:paraId="5DCB9BE1" w14:textId="77777777" w:rsidR="006E301A" w:rsidRPr="00EE6E73" w:rsidRDefault="006E301A" w:rsidP="008E4C89">
      <w:pPr>
        <w:pStyle w:val="B4"/>
      </w:pPr>
      <w:r w:rsidRPr="00EE6E73">
        <w:t>4&gt;</w:t>
      </w:r>
      <w:r w:rsidRPr="00EE6E73">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EE6E73" w:rsidRDefault="006E301A" w:rsidP="006E301A">
      <w:pPr>
        <w:pStyle w:val="B5"/>
      </w:pPr>
      <w:r w:rsidRPr="00EE6E73">
        <w:t>5&gt;</w:t>
      </w:r>
      <w:r w:rsidRPr="00EE6E73">
        <w:tab/>
        <w:t xml:space="preserve">if </w:t>
      </w:r>
      <w:proofErr w:type="spellStart"/>
      <w:r w:rsidRPr="00EE6E73">
        <w:rPr>
          <w:i/>
          <w:iCs/>
        </w:rPr>
        <w:t>interFreqTargetInfo</w:t>
      </w:r>
      <w:proofErr w:type="spellEnd"/>
      <w:r w:rsidRPr="00EE6E73">
        <w:t xml:space="preserve"> is included in </w:t>
      </w:r>
      <w:proofErr w:type="spellStart"/>
      <w:r w:rsidRPr="00EE6E73">
        <w:rPr>
          <w:i/>
          <w:iCs/>
        </w:rPr>
        <w:t>VarLogMeasConfig</w:t>
      </w:r>
      <w:proofErr w:type="spellEnd"/>
      <w:r w:rsidRPr="00EE6E73">
        <w:t>:</w:t>
      </w:r>
    </w:p>
    <w:p w14:paraId="03FE602B" w14:textId="77777777" w:rsidR="00064878" w:rsidRPr="00EE6E73" w:rsidRDefault="00064878" w:rsidP="00064878">
      <w:pPr>
        <w:pStyle w:val="B6"/>
      </w:pPr>
      <w:r w:rsidRPr="00EE6E73">
        <w:t>6&gt;</w:t>
      </w:r>
      <w:r w:rsidRPr="00EE6E73">
        <w:tab/>
        <w:t xml:space="preserve">if </w:t>
      </w:r>
      <w:proofErr w:type="spellStart"/>
      <w:r w:rsidRPr="00EE6E73">
        <w:rPr>
          <w:i/>
          <w:iCs/>
        </w:rPr>
        <w:t>earlyMeasIndication</w:t>
      </w:r>
      <w:proofErr w:type="spellEnd"/>
      <w:r w:rsidRPr="00EE6E73">
        <w:t xml:space="preserve"> is included in </w:t>
      </w:r>
      <w:proofErr w:type="spellStart"/>
      <w:r w:rsidRPr="00EE6E73">
        <w:rPr>
          <w:i/>
          <w:iCs/>
        </w:rPr>
        <w:t>VarLogMeasConfig</w:t>
      </w:r>
      <w:proofErr w:type="spellEnd"/>
      <w:r w:rsidRPr="00EE6E73">
        <w:t>;</w:t>
      </w:r>
    </w:p>
    <w:p w14:paraId="50BC0F23" w14:textId="6250755A" w:rsidR="00064878" w:rsidRPr="00EE6E73" w:rsidRDefault="00064878" w:rsidP="00064878">
      <w:pPr>
        <w:pStyle w:val="B7"/>
        <w:rPr>
          <w:rFonts w:eastAsiaTheme="minorEastAsia"/>
        </w:rPr>
      </w:pPr>
      <w:r w:rsidRPr="00EE6E73">
        <w:t>7&gt;</w:t>
      </w:r>
      <w:r w:rsidRPr="00EE6E73">
        <w:tab/>
        <w:t xml:space="preserve">include measurement results for NR neighbouring frequencies that are included in both </w:t>
      </w:r>
      <w:proofErr w:type="spellStart"/>
      <w:r w:rsidRPr="00EE6E73">
        <w:rPr>
          <w:i/>
          <w:iCs/>
        </w:rPr>
        <w:t>interFreqTargetInfo</w:t>
      </w:r>
      <w:proofErr w:type="spellEnd"/>
      <w:r w:rsidRPr="00EE6E73">
        <w:t xml:space="preserve"> and either in </w:t>
      </w:r>
      <w:proofErr w:type="spellStart"/>
      <w:r w:rsidRPr="00EE6E73">
        <w:rPr>
          <w:i/>
          <w:iCs/>
        </w:rPr>
        <w:t>measIdleCarrierListNR</w:t>
      </w:r>
      <w:proofErr w:type="spellEnd"/>
      <w:r w:rsidRPr="00EE6E73" w:rsidDel="00F9222F">
        <w:rPr>
          <w:i/>
          <w:iCs/>
        </w:rPr>
        <w:t xml:space="preserve"> </w:t>
      </w:r>
      <w:r w:rsidR="00573C01" w:rsidRPr="00EE6E73">
        <w:t xml:space="preserve">(within the </w:t>
      </w:r>
      <w:proofErr w:type="spellStart"/>
      <w:r w:rsidR="00573C01" w:rsidRPr="00EE6E73">
        <w:rPr>
          <w:i/>
          <w:iCs/>
        </w:rPr>
        <w:t>VarMeasIdleConfig</w:t>
      </w:r>
      <w:proofErr w:type="spellEnd"/>
      <w:r w:rsidR="00573C01" w:rsidRPr="00EE6E73">
        <w:t xml:space="preserve">) </w:t>
      </w:r>
      <w:r w:rsidRPr="00EE6E73">
        <w:t xml:space="preserve">or </w:t>
      </w:r>
      <w:r w:rsidRPr="00EE6E73">
        <w:rPr>
          <w:i/>
        </w:rPr>
        <w:t>SIB4</w:t>
      </w:r>
      <w:r w:rsidRPr="00EE6E73">
        <w:t>;</w:t>
      </w:r>
    </w:p>
    <w:p w14:paraId="599D906C" w14:textId="77777777" w:rsidR="00064878" w:rsidRPr="00EE6E73" w:rsidRDefault="00064878" w:rsidP="00064878">
      <w:pPr>
        <w:pStyle w:val="B6"/>
        <w:rPr>
          <w:rFonts w:eastAsia="DengXian"/>
        </w:rPr>
      </w:pPr>
      <w:r w:rsidRPr="00EE6E73">
        <w:rPr>
          <w:rFonts w:eastAsia="DengXian"/>
        </w:rPr>
        <w:t>6&gt;</w:t>
      </w:r>
      <w:r w:rsidRPr="00EE6E73">
        <w:rPr>
          <w:rFonts w:eastAsia="DengXian"/>
        </w:rPr>
        <w:tab/>
        <w:t>else:</w:t>
      </w:r>
    </w:p>
    <w:p w14:paraId="03FB701C" w14:textId="08AD66DD"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both </w:t>
      </w:r>
      <w:proofErr w:type="spellStart"/>
      <w:r w:rsidR="006E301A" w:rsidRPr="00EE6E73">
        <w:rPr>
          <w:i/>
          <w:iCs/>
        </w:rPr>
        <w:t>interFreqTargetInfo</w:t>
      </w:r>
      <w:proofErr w:type="spellEnd"/>
      <w:r w:rsidR="006E301A" w:rsidRPr="00EE6E73">
        <w:t xml:space="preserve"> and </w:t>
      </w:r>
      <w:r w:rsidR="006E301A" w:rsidRPr="00EE6E73">
        <w:rPr>
          <w:i/>
          <w:iCs/>
        </w:rPr>
        <w:t>SIB4</w:t>
      </w:r>
      <w:r w:rsidR="006E301A" w:rsidRPr="00EE6E73">
        <w:t>;</w:t>
      </w:r>
    </w:p>
    <w:p w14:paraId="6008890F" w14:textId="0C2E7585" w:rsidR="006E301A" w:rsidRPr="00EE6E73" w:rsidRDefault="006E301A" w:rsidP="006E301A">
      <w:pPr>
        <w:pStyle w:val="B5"/>
      </w:pPr>
      <w:r w:rsidRPr="00EE6E73">
        <w:t>5&gt;</w:t>
      </w:r>
      <w:r w:rsidRPr="00EE6E73">
        <w:tab/>
        <w:t>else:</w:t>
      </w:r>
    </w:p>
    <w:p w14:paraId="66B05E88" w14:textId="77777777" w:rsidR="00064878" w:rsidRPr="00EE6E73" w:rsidRDefault="00064878" w:rsidP="00064878">
      <w:pPr>
        <w:pStyle w:val="B6"/>
      </w:pPr>
      <w:r w:rsidRPr="00EE6E73">
        <w:t>6&gt;</w:t>
      </w:r>
      <w:r w:rsidRPr="00EE6E73">
        <w:tab/>
        <w:t xml:space="preserve">if </w:t>
      </w:r>
      <w:proofErr w:type="spellStart"/>
      <w:r w:rsidRPr="00EE6E73">
        <w:rPr>
          <w:i/>
          <w:iCs/>
        </w:rPr>
        <w:t>earlyMeasIndication</w:t>
      </w:r>
      <w:proofErr w:type="spellEnd"/>
      <w:r w:rsidRPr="00EE6E73">
        <w:t xml:space="preserve"> is included in </w:t>
      </w:r>
      <w:proofErr w:type="spellStart"/>
      <w:r w:rsidRPr="00EE6E73">
        <w:rPr>
          <w:i/>
          <w:iCs/>
        </w:rPr>
        <w:t>VarLogMeasConfig</w:t>
      </w:r>
      <w:proofErr w:type="spellEnd"/>
      <w:r w:rsidRPr="00EE6E73">
        <w:t>;</w:t>
      </w:r>
    </w:p>
    <w:p w14:paraId="1727727B" w14:textId="61DA4362" w:rsidR="00064878" w:rsidRPr="00EE6E73" w:rsidRDefault="00064878" w:rsidP="00064878">
      <w:pPr>
        <w:pStyle w:val="B7"/>
      </w:pPr>
      <w:r w:rsidRPr="00EE6E73">
        <w:t>7&gt;</w:t>
      </w:r>
      <w:r w:rsidRPr="00EE6E73">
        <w:tab/>
        <w:t xml:space="preserve">include measurement results for NR neighbouring frequencies that are included in </w:t>
      </w:r>
      <w:r w:rsidR="00573C01" w:rsidRPr="00EE6E73">
        <w:t>either</w:t>
      </w:r>
      <w:r w:rsidR="00573C01" w:rsidRPr="00EE6E73">
        <w:rPr>
          <w:i/>
          <w:iCs/>
        </w:rPr>
        <w:t xml:space="preserve"> </w:t>
      </w:r>
      <w:proofErr w:type="spellStart"/>
      <w:r w:rsidRPr="00EE6E73">
        <w:rPr>
          <w:i/>
          <w:iCs/>
        </w:rPr>
        <w:t>measIdleCarrierListNR</w:t>
      </w:r>
      <w:proofErr w:type="spellEnd"/>
      <w:r w:rsidRPr="00EE6E73" w:rsidDel="009A5F1E">
        <w:rPr>
          <w:i/>
          <w:iCs/>
        </w:rPr>
        <w:t xml:space="preserve"> </w:t>
      </w:r>
      <w:r w:rsidR="00573C01" w:rsidRPr="00EE6E73">
        <w:t xml:space="preserve">(within the </w:t>
      </w:r>
      <w:proofErr w:type="spellStart"/>
      <w:r w:rsidR="00573C01" w:rsidRPr="00EE6E73">
        <w:rPr>
          <w:i/>
          <w:iCs/>
        </w:rPr>
        <w:t>VarMeasIdleConfig</w:t>
      </w:r>
      <w:proofErr w:type="spellEnd"/>
      <w:r w:rsidR="00573C01" w:rsidRPr="00EE6E73">
        <w:t xml:space="preserve">) </w:t>
      </w:r>
      <w:r w:rsidRPr="00EE6E73">
        <w:t xml:space="preserve">or </w:t>
      </w:r>
      <w:r w:rsidRPr="00EE6E73">
        <w:rPr>
          <w:i/>
          <w:iCs/>
        </w:rPr>
        <w:t>SIB4</w:t>
      </w:r>
      <w:r w:rsidRPr="00EE6E73">
        <w:t>;</w:t>
      </w:r>
    </w:p>
    <w:p w14:paraId="6D5F29D5" w14:textId="4C2EA529" w:rsidR="00064878" w:rsidRPr="00EE6E73" w:rsidRDefault="00064878" w:rsidP="000830BB">
      <w:pPr>
        <w:pStyle w:val="B6"/>
        <w:rPr>
          <w:rFonts w:eastAsia="DengXian"/>
        </w:rPr>
      </w:pPr>
      <w:r w:rsidRPr="00EE6E73">
        <w:rPr>
          <w:rFonts w:eastAsia="DengXian"/>
        </w:rPr>
        <w:t>6&gt;</w:t>
      </w:r>
      <w:r w:rsidRPr="00EE6E73">
        <w:rPr>
          <w:rFonts w:eastAsia="DengXian"/>
        </w:rPr>
        <w:tab/>
        <w:t>else:</w:t>
      </w:r>
    </w:p>
    <w:p w14:paraId="427EE8B4" w14:textId="7F4FD3D8"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w:t>
      </w:r>
      <w:r w:rsidR="006E301A" w:rsidRPr="00EE6E73">
        <w:rPr>
          <w:i/>
          <w:iCs/>
        </w:rPr>
        <w:t>SIB4</w:t>
      </w:r>
      <w:r w:rsidR="006E301A" w:rsidRPr="00EE6E73">
        <w:t>;</w:t>
      </w:r>
    </w:p>
    <w:p w14:paraId="19B21C95" w14:textId="3EE3020A" w:rsidR="006E301A" w:rsidRPr="00EE6E73" w:rsidRDefault="006E301A" w:rsidP="00064878">
      <w:pPr>
        <w:pStyle w:val="B4"/>
      </w:pPr>
      <w:r w:rsidRPr="00EE6E73">
        <w:t>4&gt;</w:t>
      </w:r>
      <w:r w:rsidRPr="00EE6E73">
        <w:tab/>
        <w:t xml:space="preserve">include measurement results for at most 3 neighbours per inter-RAT frequency </w:t>
      </w:r>
      <w:r w:rsidR="00064878" w:rsidRPr="00EE6E73">
        <w:t>in accordance with the following:</w:t>
      </w:r>
    </w:p>
    <w:p w14:paraId="49D22BDC" w14:textId="77777777" w:rsidR="00064878" w:rsidRPr="00EE6E73" w:rsidRDefault="00064878" w:rsidP="00064878">
      <w:pPr>
        <w:pStyle w:val="B5"/>
      </w:pPr>
      <w:r w:rsidRPr="00EE6E73">
        <w:t>5&gt;</w:t>
      </w:r>
      <w:r w:rsidRPr="00EE6E73">
        <w:tab/>
        <w:t xml:space="preserve">if </w:t>
      </w:r>
      <w:proofErr w:type="spellStart"/>
      <w:r w:rsidRPr="00EE6E73">
        <w:rPr>
          <w:i/>
          <w:iCs/>
        </w:rPr>
        <w:t>earlyMeasIndication</w:t>
      </w:r>
      <w:proofErr w:type="spellEnd"/>
      <w:r w:rsidRPr="00EE6E73">
        <w:t xml:space="preserve"> is included in </w:t>
      </w:r>
      <w:proofErr w:type="spellStart"/>
      <w:r w:rsidRPr="00EE6E73">
        <w:rPr>
          <w:i/>
          <w:iCs/>
        </w:rPr>
        <w:t>VarLogMeasConfig</w:t>
      </w:r>
      <w:proofErr w:type="spellEnd"/>
      <w:r w:rsidRPr="00EE6E73">
        <w:t>:</w:t>
      </w:r>
    </w:p>
    <w:p w14:paraId="1EE97DA7" w14:textId="5E3C2A0F" w:rsidR="00064878" w:rsidRPr="00EE6E73" w:rsidRDefault="00064878" w:rsidP="00064878">
      <w:pPr>
        <w:pStyle w:val="B6"/>
        <w:rPr>
          <w:rFonts w:eastAsiaTheme="minorEastAsia"/>
        </w:rPr>
      </w:pPr>
      <w:r w:rsidRPr="00EE6E73">
        <w:t>6&gt;</w:t>
      </w:r>
      <w:r w:rsidRPr="00EE6E73">
        <w:tab/>
        <w:t xml:space="preserve">include measurement results for inter-RAT neighbouring frequencies that are included in </w:t>
      </w:r>
      <w:r w:rsidR="00573C01" w:rsidRPr="00EE6E73">
        <w:t>either</w:t>
      </w:r>
      <w:r w:rsidR="00573C01" w:rsidRPr="00EE6E73">
        <w:rPr>
          <w:i/>
          <w:iCs/>
        </w:rPr>
        <w:t xml:space="preserve"> </w:t>
      </w:r>
      <w:proofErr w:type="spellStart"/>
      <w:r w:rsidRPr="00EE6E73">
        <w:rPr>
          <w:i/>
          <w:iCs/>
        </w:rPr>
        <w:t>measIdleCarrierListEUTRA</w:t>
      </w:r>
      <w:proofErr w:type="spellEnd"/>
      <w:r w:rsidRPr="00EE6E73">
        <w:rPr>
          <w:i/>
          <w:iCs/>
        </w:rPr>
        <w:t xml:space="preserve"> </w:t>
      </w:r>
      <w:r w:rsidR="00573C01" w:rsidRPr="00EE6E73">
        <w:t xml:space="preserve">(within the </w:t>
      </w:r>
      <w:proofErr w:type="spellStart"/>
      <w:r w:rsidR="00573C01" w:rsidRPr="00EE6E73">
        <w:rPr>
          <w:i/>
          <w:iCs/>
        </w:rPr>
        <w:t>VarMeasIdleConfig</w:t>
      </w:r>
      <w:proofErr w:type="spellEnd"/>
      <w:r w:rsidR="00573C01" w:rsidRPr="00EE6E73">
        <w:t xml:space="preserve">) </w:t>
      </w:r>
      <w:r w:rsidRPr="00EE6E73">
        <w:t xml:space="preserve">or </w:t>
      </w:r>
      <w:r w:rsidRPr="00EE6E73">
        <w:rPr>
          <w:i/>
        </w:rPr>
        <w:t>SIB5</w:t>
      </w:r>
      <w:r w:rsidRPr="00EE6E73">
        <w:t>;</w:t>
      </w:r>
    </w:p>
    <w:p w14:paraId="7E862444" w14:textId="77777777" w:rsidR="00064878" w:rsidRPr="00EE6E73" w:rsidRDefault="00064878" w:rsidP="00064878">
      <w:pPr>
        <w:pStyle w:val="B5"/>
        <w:rPr>
          <w:rFonts w:eastAsia="DengXian"/>
        </w:rPr>
      </w:pPr>
      <w:r w:rsidRPr="00EE6E73">
        <w:rPr>
          <w:rFonts w:eastAsia="DengXian"/>
        </w:rPr>
        <w:t>5&gt;</w:t>
      </w:r>
      <w:r w:rsidRPr="00EE6E73">
        <w:rPr>
          <w:rFonts w:eastAsia="DengXian"/>
        </w:rPr>
        <w:tab/>
        <w:t>else:</w:t>
      </w:r>
    </w:p>
    <w:p w14:paraId="50EF643C" w14:textId="76EAA007" w:rsidR="00064878" w:rsidRPr="00EE6E73" w:rsidRDefault="00064878" w:rsidP="000830BB">
      <w:pPr>
        <w:pStyle w:val="B6"/>
      </w:pPr>
      <w:r w:rsidRPr="00EE6E73">
        <w:t>6&gt;</w:t>
      </w:r>
      <w:r w:rsidRPr="00EE6E73">
        <w:tab/>
        <w:t xml:space="preserve">include measurement results for inter-RAT frequencies that are included in </w:t>
      </w:r>
      <w:r w:rsidRPr="00EE6E73">
        <w:rPr>
          <w:i/>
          <w:iCs/>
        </w:rPr>
        <w:t>SIB5</w:t>
      </w:r>
      <w:r w:rsidRPr="00EE6E73">
        <w:t>;</w:t>
      </w:r>
    </w:p>
    <w:p w14:paraId="4F51F816" w14:textId="0948F13B" w:rsidR="00394471" w:rsidRPr="00EE6E73" w:rsidRDefault="006E301A" w:rsidP="008E4C89">
      <w:pPr>
        <w:pStyle w:val="B4"/>
      </w:pPr>
      <w:r w:rsidRPr="00EE6E73">
        <w:t>4</w:t>
      </w:r>
      <w:r w:rsidR="00394471" w:rsidRPr="00EE6E73">
        <w:t>&gt;</w:t>
      </w:r>
      <w:r w:rsidR="00394471" w:rsidRPr="00EE6E73">
        <w:tab/>
        <w:t>for each neighbour cell included, include the optional fields that are available;</w:t>
      </w:r>
    </w:p>
    <w:p w14:paraId="16A74999" w14:textId="76BA85FE" w:rsidR="00394471" w:rsidRPr="00EE6E73" w:rsidRDefault="00394471" w:rsidP="00394471">
      <w:pPr>
        <w:pStyle w:val="NO"/>
      </w:pPr>
      <w:r w:rsidRPr="00EE6E73">
        <w:t>NOTE</w:t>
      </w:r>
      <w:r w:rsidR="00064878" w:rsidRPr="00EE6E73">
        <w:t xml:space="preserve"> 1</w:t>
      </w:r>
      <w:r w:rsidRPr="00EE6E73">
        <w:t>:</w:t>
      </w:r>
      <w:r w:rsidRPr="00EE6E73">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EE6E73" w:rsidRDefault="00064878" w:rsidP="00394471">
      <w:pPr>
        <w:pStyle w:val="NO"/>
      </w:pPr>
      <w:r w:rsidRPr="00EE6E73">
        <w:t>NOTE 2:</w:t>
      </w:r>
      <w:r w:rsidRPr="00EE6E73">
        <w:tab/>
        <w:t xml:space="preserve">For logging the measurements on frequencies (indicated in </w:t>
      </w:r>
      <w:proofErr w:type="spellStart"/>
      <w:r w:rsidRPr="00EE6E73">
        <w:rPr>
          <w:i/>
          <w:iCs/>
        </w:rPr>
        <w:t>measIdleCarrierListNR</w:t>
      </w:r>
      <w:proofErr w:type="spellEnd"/>
      <w:r w:rsidRPr="00EE6E73">
        <w:rPr>
          <w:i/>
          <w:iCs/>
        </w:rPr>
        <w:t xml:space="preserve">/ </w:t>
      </w:r>
      <w:proofErr w:type="spellStart"/>
      <w:r w:rsidRPr="00EE6E73">
        <w:rPr>
          <w:i/>
          <w:iCs/>
        </w:rPr>
        <w:t>measIdleCarrierListEUTRA</w:t>
      </w:r>
      <w:proofErr w:type="spellEnd"/>
      <w:r w:rsidRPr="00EE6E73">
        <w:t xml:space="preserve">) in the logged measurement, the </w:t>
      </w:r>
      <w:proofErr w:type="spellStart"/>
      <w:r w:rsidRPr="00EE6E73">
        <w:rPr>
          <w:i/>
        </w:rPr>
        <w:t>qualityThreshold</w:t>
      </w:r>
      <w:proofErr w:type="spellEnd"/>
      <w:r w:rsidRPr="00EE6E73">
        <w:t xml:space="preserve"> in </w:t>
      </w:r>
      <w:bookmarkStart w:id="1617" w:name="OLE_LINK17"/>
      <w:proofErr w:type="spellStart"/>
      <w:r w:rsidRPr="00EE6E73">
        <w:rPr>
          <w:i/>
        </w:rPr>
        <w:t>measIdleConfig</w:t>
      </w:r>
      <w:bookmarkEnd w:id="1617"/>
      <w:proofErr w:type="spellEnd"/>
      <w:r w:rsidRPr="00EE6E73">
        <w:t xml:space="preserve"> should not be applied, and how the UE logs the measurements on the frequencies is left to the UE implementation.</w:t>
      </w:r>
    </w:p>
    <w:p w14:paraId="2ABF31C0" w14:textId="77777777" w:rsidR="00394471" w:rsidRPr="00EE6E73" w:rsidRDefault="00394471" w:rsidP="00394471">
      <w:pPr>
        <w:pStyle w:val="B2"/>
        <w:rPr>
          <w:lang w:eastAsia="x-none"/>
        </w:rPr>
      </w:pPr>
      <w:r w:rsidRPr="00EE6E73">
        <w:t>2&gt;</w:t>
      </w:r>
      <w:r w:rsidRPr="00EE6E73">
        <w:tab/>
        <w:t>when the memory reserved for the logged measurement information becomes full, stop timer T330 and perform the same actions as performed upon expiry of T330, as specified in 5.5a.1.4.</w:t>
      </w:r>
    </w:p>
    <w:p w14:paraId="105919FB" w14:textId="77777777" w:rsidR="00B51385" w:rsidRPr="00EE6E73" w:rsidRDefault="00B51385" w:rsidP="00B51385">
      <w:pPr>
        <w:pStyle w:val="Heading2"/>
      </w:pPr>
      <w:bookmarkStart w:id="1618" w:name="_Toc193445700"/>
      <w:bookmarkStart w:id="1619" w:name="_Toc193451505"/>
      <w:bookmarkStart w:id="1620" w:name="_Toc193462770"/>
      <w:bookmarkStart w:id="1621" w:name="_Toc201295057"/>
      <w:bookmarkStart w:id="1622" w:name="_Toc60776920"/>
      <w:r w:rsidRPr="00EE6E73">
        <w:lastRenderedPageBreak/>
        <w:t>5.5b</w:t>
      </w:r>
      <w:r w:rsidRPr="00EE6E73">
        <w:tab/>
        <w:t>Application Layer Measurements in RRC_IDLE/RRC_INACTIVE</w:t>
      </w:r>
      <w:bookmarkEnd w:id="1618"/>
      <w:bookmarkEnd w:id="1619"/>
      <w:bookmarkEnd w:id="1620"/>
      <w:bookmarkEnd w:id="1621"/>
    </w:p>
    <w:p w14:paraId="454673E5" w14:textId="5731F80C" w:rsidR="00B51385" w:rsidRPr="00EE6E73" w:rsidRDefault="00B51385" w:rsidP="00B51385">
      <w:pPr>
        <w:pStyle w:val="Heading3"/>
      </w:pPr>
      <w:bookmarkStart w:id="1623" w:name="_Toc193445701"/>
      <w:bookmarkStart w:id="1624" w:name="_Toc193451506"/>
      <w:bookmarkStart w:id="1625" w:name="_Toc193462771"/>
      <w:bookmarkStart w:id="1626" w:name="_Toc201295058"/>
      <w:r w:rsidRPr="00EE6E73">
        <w:t>5.5b.1</w:t>
      </w:r>
      <w:r w:rsidRPr="00EE6E73">
        <w:tab/>
      </w:r>
      <w:r w:rsidR="009D1D53" w:rsidRPr="00EE6E73">
        <w:t>H</w:t>
      </w:r>
      <w:r w:rsidRPr="00EE6E73">
        <w:t>andling of Application Layer Measurement</w:t>
      </w:r>
      <w:r w:rsidR="009D1D53" w:rsidRPr="00EE6E73">
        <w:t>s</w:t>
      </w:r>
      <w:r w:rsidRPr="00EE6E73">
        <w:t xml:space="preserve"> in RRC_IDLE/RRC_INACTIVE</w:t>
      </w:r>
      <w:bookmarkEnd w:id="1623"/>
      <w:bookmarkEnd w:id="1624"/>
      <w:bookmarkEnd w:id="1625"/>
      <w:bookmarkEnd w:id="1626"/>
    </w:p>
    <w:p w14:paraId="3AD8FD7F" w14:textId="77777777" w:rsidR="00B51385" w:rsidRPr="00EE6E73" w:rsidRDefault="00B51385" w:rsidP="00B51385">
      <w:pPr>
        <w:pStyle w:val="Heading4"/>
        <w:ind w:left="0" w:firstLine="0"/>
      </w:pPr>
      <w:bookmarkStart w:id="1627" w:name="_Toc193445702"/>
      <w:bookmarkStart w:id="1628" w:name="_Toc193451507"/>
      <w:bookmarkStart w:id="1629" w:name="_Toc193462772"/>
      <w:bookmarkStart w:id="1630" w:name="_Toc201295059"/>
      <w:r w:rsidRPr="00EE6E73">
        <w:t>5.5b.1.1</w:t>
      </w:r>
      <w:r w:rsidRPr="00EE6E73">
        <w:tab/>
        <w:t>General</w:t>
      </w:r>
      <w:bookmarkEnd w:id="1627"/>
      <w:bookmarkEnd w:id="1628"/>
      <w:bookmarkEnd w:id="1629"/>
      <w:bookmarkEnd w:id="1630"/>
    </w:p>
    <w:p w14:paraId="3181BACB" w14:textId="3305C8FD" w:rsidR="00B51385" w:rsidRPr="00EE6E73" w:rsidRDefault="00B51385" w:rsidP="00B51385">
      <w:r w:rsidRPr="00EE6E73">
        <w:t xml:space="preserve">This procedure specifies the </w:t>
      </w:r>
      <w:r w:rsidR="009D1D53" w:rsidRPr="00EE6E73">
        <w:t xml:space="preserve">UE actions for </w:t>
      </w:r>
      <w:r w:rsidRPr="00EE6E73">
        <w:t xml:space="preserve">a UE in RRC_IDLE and RRC_INACTIVE that has </w:t>
      </w:r>
      <w:r w:rsidR="00D205E7" w:rsidRPr="00EE6E73">
        <w:t xml:space="preserve">an application layer measurement configuration with </w:t>
      </w:r>
      <w:proofErr w:type="spellStart"/>
      <w:r w:rsidR="00D205E7" w:rsidRPr="00EE6E73">
        <w:rPr>
          <w:i/>
          <w:iCs/>
        </w:rPr>
        <w:t>appLayerIdleInactiveConfig</w:t>
      </w:r>
      <w:proofErr w:type="spellEnd"/>
      <w:r w:rsidR="00D205E7" w:rsidRPr="00EE6E73">
        <w:t xml:space="preserve"> configured</w:t>
      </w:r>
      <w:r w:rsidRPr="00EE6E73">
        <w:t>.</w:t>
      </w:r>
      <w:r w:rsidR="009D1D53" w:rsidRPr="00EE6E73">
        <w:t xml:space="preserve"> The procedure includes area handling, storing of application layer measurement report containers and cell re-selection to LTE.</w:t>
      </w:r>
    </w:p>
    <w:p w14:paraId="58E7C66D" w14:textId="77777777" w:rsidR="00B51385" w:rsidRPr="00EE6E73" w:rsidRDefault="00B51385" w:rsidP="00B51385">
      <w:pPr>
        <w:pStyle w:val="Heading4"/>
      </w:pPr>
      <w:bookmarkStart w:id="1631" w:name="_Toc193445703"/>
      <w:bookmarkStart w:id="1632" w:name="_Toc193451508"/>
      <w:bookmarkStart w:id="1633" w:name="_Toc193462773"/>
      <w:bookmarkStart w:id="1634" w:name="_Toc201295060"/>
      <w:r w:rsidRPr="00EE6E73">
        <w:t>5.5b.1.2</w:t>
      </w:r>
      <w:r w:rsidRPr="00EE6E73">
        <w:tab/>
        <w:t>Initiation</w:t>
      </w:r>
      <w:bookmarkEnd w:id="1631"/>
      <w:bookmarkEnd w:id="1632"/>
      <w:bookmarkEnd w:id="1633"/>
      <w:bookmarkEnd w:id="1634"/>
    </w:p>
    <w:p w14:paraId="4EB424C7" w14:textId="77777777" w:rsidR="00B51385" w:rsidRPr="00EE6E73" w:rsidRDefault="00B51385" w:rsidP="00B51385">
      <w:r w:rsidRPr="00EE6E73">
        <w:t>While in RRC_INACTIVE and RRC_IDLE state, the UE shall:</w:t>
      </w:r>
    </w:p>
    <w:p w14:paraId="6FF3D6AF" w14:textId="378CD81E" w:rsidR="00B51385" w:rsidRPr="00EE6E73" w:rsidRDefault="00B51385" w:rsidP="00B51385">
      <w:pPr>
        <w:pStyle w:val="B1"/>
      </w:pPr>
      <w:r w:rsidRPr="00EE6E73">
        <w:t>1&gt;</w:t>
      </w:r>
      <w:r w:rsidRPr="00EE6E73">
        <w:tab/>
        <w:t xml:space="preserve">store any previously or subsequently received application layer measurement report containers associated with the </w:t>
      </w:r>
      <w:proofErr w:type="spellStart"/>
      <w:r w:rsidRPr="00EE6E73">
        <w:rPr>
          <w:i/>
        </w:rPr>
        <w:t>measConfigAppLayerId</w:t>
      </w:r>
      <w:proofErr w:type="spellEnd"/>
      <w:r w:rsidRPr="00EE6E73">
        <w:t xml:space="preserve"> for which </w:t>
      </w:r>
      <w:r w:rsidR="006606FA" w:rsidRPr="00EE6E73">
        <w:t>the successful transmission of the message or at least one segment of the message has not been confirmed by lower layers</w:t>
      </w:r>
      <w:r w:rsidRPr="00EE6E73">
        <w:t>;</w:t>
      </w:r>
    </w:p>
    <w:p w14:paraId="6CFD34D6" w14:textId="779BE39C" w:rsidR="00D205E7" w:rsidRPr="00EE6E73" w:rsidRDefault="00D205E7" w:rsidP="00D205E7">
      <w:pPr>
        <w:pStyle w:val="NO"/>
      </w:pPr>
      <w:r w:rsidRPr="00EE6E73">
        <w:t>NOTE:</w:t>
      </w:r>
      <w:r w:rsidRPr="00EE6E73">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EE6E73" w:rsidRDefault="00B51385" w:rsidP="00B51385">
      <w:pPr>
        <w:pStyle w:val="B1"/>
      </w:pPr>
      <w:r w:rsidRPr="00EE6E73">
        <w:t>1&gt;</w:t>
      </w:r>
      <w:r w:rsidRPr="00EE6E73">
        <w:tab/>
        <w:t>if the memory reserved for storing application layer measurement report containers becomes full:</w:t>
      </w:r>
    </w:p>
    <w:p w14:paraId="5D3802BB" w14:textId="5301E1F2" w:rsidR="00B51385" w:rsidRPr="00EE6E73" w:rsidRDefault="00B51385" w:rsidP="00B51385">
      <w:pPr>
        <w:pStyle w:val="B2"/>
      </w:pPr>
      <w:r w:rsidRPr="00EE6E73">
        <w:t>2&gt;</w:t>
      </w:r>
      <w:r w:rsidRPr="00EE6E73">
        <w:tab/>
        <w:t xml:space="preserve">if the </w:t>
      </w:r>
      <w:r w:rsidR="00D205E7" w:rsidRPr="00EE6E73">
        <w:t>reports are associated with a configuration including</w:t>
      </w:r>
      <w:r w:rsidRPr="00EE6E73">
        <w:t xml:space="preserve"> </w:t>
      </w:r>
      <w:proofErr w:type="spellStart"/>
      <w:r w:rsidRPr="00EE6E73">
        <w:rPr>
          <w:i/>
          <w:iCs/>
        </w:rPr>
        <w:t>appLayerMeasPriority</w:t>
      </w:r>
      <w:proofErr w:type="spellEnd"/>
      <w:r w:rsidRPr="00EE6E73">
        <w:t>:</w:t>
      </w:r>
    </w:p>
    <w:p w14:paraId="48CDB93E" w14:textId="34E645E7" w:rsidR="00B51385" w:rsidRPr="00EE6E73" w:rsidRDefault="00B51385" w:rsidP="00B51385">
      <w:pPr>
        <w:pStyle w:val="B3"/>
      </w:pPr>
      <w:r w:rsidRPr="00EE6E73">
        <w:t>3&gt;</w:t>
      </w:r>
      <w:r w:rsidRPr="00EE6E73">
        <w:tab/>
        <w:t>discard reports in priority order where reports with the lowest priority are discarded first</w:t>
      </w:r>
      <w:r w:rsidR="00D205E7" w:rsidRPr="00EE6E73">
        <w:t>, and among reports with equal associated priority, discard reports in the order they were received, where older reports are discarded first</w:t>
      </w:r>
      <w:r w:rsidRPr="00EE6E73">
        <w:t>;</w:t>
      </w:r>
    </w:p>
    <w:p w14:paraId="17485C4A" w14:textId="54C5A188" w:rsidR="00B51385" w:rsidRPr="00EE6E73" w:rsidRDefault="00B51385" w:rsidP="00B51385">
      <w:pPr>
        <w:pStyle w:val="B2"/>
      </w:pPr>
      <w:r w:rsidRPr="00EE6E73">
        <w:t>2&gt;</w:t>
      </w:r>
      <w:r w:rsidRPr="00EE6E73">
        <w:tab/>
        <w:t>else:</w:t>
      </w:r>
    </w:p>
    <w:p w14:paraId="4E09316A" w14:textId="3CD2BE04" w:rsidR="00B51385" w:rsidRPr="00EE6E73" w:rsidRDefault="00B51385" w:rsidP="00B51385">
      <w:pPr>
        <w:pStyle w:val="B3"/>
      </w:pPr>
      <w:r w:rsidRPr="00EE6E73">
        <w:t>3&gt;</w:t>
      </w:r>
      <w:r w:rsidRPr="00EE6E73">
        <w:tab/>
        <w:t xml:space="preserve">discard reports in the order they were received, where older reports </w:t>
      </w:r>
      <w:r w:rsidR="00D205E7" w:rsidRPr="00EE6E73">
        <w:t>are</w:t>
      </w:r>
      <w:r w:rsidRPr="00EE6E73">
        <w:t xml:space="preserve"> discarded first;</w:t>
      </w:r>
    </w:p>
    <w:p w14:paraId="3795ECF6" w14:textId="7FA85C85" w:rsidR="00D205E7" w:rsidRPr="00EE6E73" w:rsidRDefault="00D205E7" w:rsidP="00D205E7">
      <w:pPr>
        <w:pStyle w:val="B1"/>
      </w:pPr>
      <w:r w:rsidRPr="00EE6E73">
        <w:t>1&gt;</w:t>
      </w:r>
      <w:r w:rsidRPr="00EE6E73">
        <w:tab/>
        <w:t xml:space="preserve">if </w:t>
      </w:r>
      <w:proofErr w:type="spellStart"/>
      <w:r w:rsidRPr="00EE6E73">
        <w:rPr>
          <w:i/>
          <w:iCs/>
        </w:rPr>
        <w:t>qoe-AreaScope</w:t>
      </w:r>
      <w:proofErr w:type="spellEnd"/>
      <w:r w:rsidRPr="00EE6E73">
        <w:t xml:space="preserve"> is configured:</w:t>
      </w:r>
    </w:p>
    <w:p w14:paraId="51B981A1" w14:textId="0E68362B"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part of the area indicated by </w:t>
      </w:r>
      <w:proofErr w:type="spellStart"/>
      <w:r w:rsidR="00B51385" w:rsidRPr="00EE6E73">
        <w:rPr>
          <w:i/>
          <w:iCs/>
        </w:rPr>
        <w:t>qoe-AreaScope</w:t>
      </w:r>
      <w:proofErr w:type="spellEnd"/>
      <w:r w:rsidR="00B51385" w:rsidRPr="00EE6E73">
        <w:t>:</w:t>
      </w:r>
    </w:p>
    <w:p w14:paraId="54AEDA53" w14:textId="741D2C97" w:rsidR="00B51385" w:rsidRPr="00EE6E73" w:rsidRDefault="00D205E7" w:rsidP="00220546">
      <w:pPr>
        <w:pStyle w:val="B3"/>
      </w:pPr>
      <w:r w:rsidRPr="00EE6E73">
        <w:t>3</w:t>
      </w:r>
      <w:r w:rsidR="00B51385" w:rsidRPr="00EE6E73">
        <w:t>&gt;</w:t>
      </w:r>
      <w:r w:rsidR="00B51385" w:rsidRPr="00EE6E73">
        <w:tab/>
        <w:t>inform upper layers of being inside the area;</w:t>
      </w:r>
    </w:p>
    <w:p w14:paraId="52FA7E03" w14:textId="4EF2B995" w:rsidR="00B51385" w:rsidRPr="00EE6E73" w:rsidRDefault="00D205E7" w:rsidP="00220546">
      <w:pPr>
        <w:pStyle w:val="B2"/>
      </w:pPr>
      <w:r w:rsidRPr="00EE6E73">
        <w:t>2</w:t>
      </w:r>
      <w:r w:rsidR="00B51385" w:rsidRPr="00EE6E73">
        <w:t>&gt;</w:t>
      </w:r>
      <w:r w:rsidR="00B51385" w:rsidRPr="00EE6E73">
        <w:tab/>
        <w:t>i</w:t>
      </w:r>
      <w:r w:rsidR="00B51385" w:rsidRPr="00EE6E73">
        <w:rPr>
          <w:rFonts w:eastAsia="SimSun"/>
        </w:rPr>
        <w:t xml:space="preserve">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not part of the area indicated by </w:t>
      </w:r>
      <w:proofErr w:type="spellStart"/>
      <w:r w:rsidR="00B51385" w:rsidRPr="00EE6E73">
        <w:rPr>
          <w:i/>
          <w:iCs/>
        </w:rPr>
        <w:t>qoe-AreaScope</w:t>
      </w:r>
      <w:proofErr w:type="spellEnd"/>
      <w:r w:rsidR="00B51385" w:rsidRPr="00EE6E73">
        <w:t>:</w:t>
      </w:r>
    </w:p>
    <w:p w14:paraId="6EC12D73" w14:textId="4AB16270" w:rsidR="00B51385" w:rsidRPr="00EE6E73" w:rsidRDefault="00D205E7" w:rsidP="00220546">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03F9985B" w14:textId="144310B3"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part of the area indicated by</w:t>
      </w:r>
      <w:r w:rsidR="00B51385" w:rsidRPr="00EE6E73">
        <w:t xml:space="preserve"> </w:t>
      </w:r>
      <w:proofErr w:type="spellStart"/>
      <w:r w:rsidR="00B51385" w:rsidRPr="00EE6E73">
        <w:rPr>
          <w:i/>
          <w:iCs/>
        </w:rPr>
        <w:t>qoe-AreaScope</w:t>
      </w:r>
      <w:proofErr w:type="spellEnd"/>
      <w:r w:rsidR="00B51385" w:rsidRPr="00EE6E73">
        <w:rPr>
          <w:rFonts w:eastAsia="SimSun"/>
        </w:rPr>
        <w:t xml:space="preserve"> and the previous cell was not part of the area indicated by </w:t>
      </w:r>
      <w:proofErr w:type="spellStart"/>
      <w:r w:rsidR="00B51385" w:rsidRPr="00EE6E73">
        <w:rPr>
          <w:i/>
          <w:iCs/>
        </w:rPr>
        <w:t>qoe-AreaScope</w:t>
      </w:r>
      <w:proofErr w:type="spellEnd"/>
      <w:r w:rsidR="00B51385" w:rsidRPr="00EE6E73">
        <w:t>:</w:t>
      </w:r>
    </w:p>
    <w:p w14:paraId="19568D0A" w14:textId="6BE46317" w:rsidR="00B51385" w:rsidRPr="00EE6E73" w:rsidRDefault="00D205E7" w:rsidP="00220546">
      <w:pPr>
        <w:pStyle w:val="B3"/>
      </w:pPr>
      <w:r w:rsidRPr="00EE6E73">
        <w:t>3</w:t>
      </w:r>
      <w:r w:rsidR="00B51385" w:rsidRPr="00EE6E73">
        <w:t>&gt;</w:t>
      </w:r>
      <w:r w:rsidR="00B51385" w:rsidRPr="00EE6E73">
        <w:tab/>
        <w:t>inform upper layers of being inside the area;</w:t>
      </w:r>
    </w:p>
    <w:p w14:paraId="286D7208" w14:textId="0D6E32F2"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not part of the area indicated by</w:t>
      </w:r>
      <w:r w:rsidR="00B51385" w:rsidRPr="00EE6E73">
        <w:t xml:space="preserve"> </w:t>
      </w:r>
      <w:proofErr w:type="spellStart"/>
      <w:r w:rsidR="00B51385" w:rsidRPr="00EE6E73">
        <w:rPr>
          <w:i/>
          <w:iCs/>
        </w:rPr>
        <w:t>qoe-AreaScope</w:t>
      </w:r>
      <w:proofErr w:type="spellEnd"/>
      <w:r w:rsidR="00B51385" w:rsidRPr="00EE6E73">
        <w:rPr>
          <w:rFonts w:eastAsia="SimSun"/>
        </w:rPr>
        <w:t xml:space="preserve"> and the previous cell was part of the area indicated by </w:t>
      </w:r>
      <w:proofErr w:type="spellStart"/>
      <w:r w:rsidR="00B51385" w:rsidRPr="00EE6E73">
        <w:rPr>
          <w:i/>
          <w:iCs/>
        </w:rPr>
        <w:t>qoe-AreaScope</w:t>
      </w:r>
      <w:proofErr w:type="spellEnd"/>
      <w:r w:rsidR="00B51385" w:rsidRPr="00EE6E73">
        <w:t>:</w:t>
      </w:r>
    </w:p>
    <w:p w14:paraId="6EB483A3" w14:textId="77777777" w:rsidR="009D1D53" w:rsidRPr="00EE6E73" w:rsidRDefault="00D205E7" w:rsidP="009D1D53">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1E2AF4FC" w14:textId="77777777" w:rsidR="009D1D53" w:rsidRPr="00EE6E73" w:rsidRDefault="009D1D53" w:rsidP="009D1D53">
      <w:pPr>
        <w:pStyle w:val="B1"/>
      </w:pPr>
      <w:r w:rsidRPr="00EE6E73">
        <w:t>1&gt;</w:t>
      </w:r>
      <w:r w:rsidRPr="00EE6E73">
        <w:tab/>
        <w:t>if the UE re-selects to an E-UTRA cell:</w:t>
      </w:r>
    </w:p>
    <w:p w14:paraId="71052942" w14:textId="77777777" w:rsidR="009D1D53" w:rsidRPr="00EE6E73" w:rsidRDefault="009D1D53" w:rsidP="009D1D53">
      <w:pPr>
        <w:pStyle w:val="B2"/>
      </w:pPr>
      <w:r w:rsidRPr="00EE6E73">
        <w:t>2&gt;</w:t>
      </w:r>
      <w:r w:rsidRPr="00EE6E73">
        <w:tab/>
        <w:t>inform upper layers about the release of all application layer measurement configurations;</w:t>
      </w:r>
    </w:p>
    <w:p w14:paraId="6E0CAE47" w14:textId="77777777" w:rsidR="009D1D53" w:rsidRPr="00EE6E73" w:rsidRDefault="009D1D53" w:rsidP="009D1D53">
      <w:pPr>
        <w:pStyle w:val="B2"/>
      </w:pPr>
      <w:r w:rsidRPr="00EE6E73">
        <w:t>2&gt;</w:t>
      </w:r>
      <w:r w:rsidRPr="00EE6E73">
        <w:tab/>
        <w:t xml:space="preserve">release all application layer measurement configurations including their fields in UE variables </w:t>
      </w:r>
      <w:proofErr w:type="spellStart"/>
      <w:r w:rsidRPr="00EE6E73">
        <w:rPr>
          <w:i/>
          <w:iCs/>
        </w:rPr>
        <w:t>VarAppLayerIdleConfig</w:t>
      </w:r>
      <w:proofErr w:type="spellEnd"/>
      <w:r w:rsidRPr="00EE6E73">
        <w:t xml:space="preserve"> and </w:t>
      </w:r>
      <w:proofErr w:type="spellStart"/>
      <w:r w:rsidRPr="00EE6E73">
        <w:rPr>
          <w:i/>
        </w:rPr>
        <w:t>VarAppLayerPLMN-ListConfig</w:t>
      </w:r>
      <w:proofErr w:type="spellEnd"/>
      <w:r w:rsidRPr="00EE6E73">
        <w:t>;</w:t>
      </w:r>
    </w:p>
    <w:p w14:paraId="7786C9CF" w14:textId="77777777" w:rsidR="009D1D53" w:rsidRPr="00EE6E73" w:rsidRDefault="009D1D53" w:rsidP="009D1D53">
      <w:pPr>
        <w:pStyle w:val="B2"/>
      </w:pPr>
      <w:r w:rsidRPr="00EE6E73">
        <w:lastRenderedPageBreak/>
        <w:t>2&gt;</w:t>
      </w:r>
      <w:r w:rsidRPr="00EE6E73">
        <w:tab/>
        <w:t>discard any application layer measurement reports which were not yet fully submitted to lower layers for transmission;</w:t>
      </w:r>
    </w:p>
    <w:p w14:paraId="1E0B5B5B" w14:textId="7FFC6993" w:rsidR="009D1D53" w:rsidRPr="00EE6E73" w:rsidRDefault="009D1D53" w:rsidP="009D1D53">
      <w:pPr>
        <w:pStyle w:val="B2"/>
      </w:pPr>
      <w:r w:rsidRPr="00EE6E73">
        <w:t>2&gt;</w:t>
      </w:r>
      <w:r w:rsidRPr="00EE6E73">
        <w:tab/>
        <w:t>consider itself not to be configured to send application layer measurement reports</w:t>
      </w:r>
      <w:r w:rsidR="009A65ED" w:rsidRPr="00EE6E73">
        <w:t>.</w:t>
      </w:r>
    </w:p>
    <w:p w14:paraId="03E44AF3" w14:textId="77777777" w:rsidR="00394471" w:rsidRPr="00EE6E73" w:rsidRDefault="00394471" w:rsidP="00394471">
      <w:pPr>
        <w:pStyle w:val="Heading2"/>
      </w:pPr>
      <w:bookmarkStart w:id="1635" w:name="_Toc193445704"/>
      <w:bookmarkStart w:id="1636" w:name="_Toc193451509"/>
      <w:bookmarkStart w:id="1637" w:name="_Toc193462774"/>
      <w:bookmarkStart w:id="1638" w:name="_Toc201295061"/>
      <w:r w:rsidRPr="00EE6E73">
        <w:t>5.6</w:t>
      </w:r>
      <w:r w:rsidRPr="00EE6E73">
        <w:tab/>
        <w:t>UE capabilities</w:t>
      </w:r>
      <w:bookmarkEnd w:id="1622"/>
      <w:bookmarkEnd w:id="1635"/>
      <w:bookmarkEnd w:id="1636"/>
      <w:bookmarkEnd w:id="1637"/>
      <w:bookmarkEnd w:id="1638"/>
    </w:p>
    <w:p w14:paraId="681C0898" w14:textId="77777777" w:rsidR="00394471" w:rsidRPr="00EE6E73" w:rsidRDefault="00394471" w:rsidP="00394471">
      <w:pPr>
        <w:pStyle w:val="Heading3"/>
      </w:pPr>
      <w:bookmarkStart w:id="1639" w:name="_Toc60776921"/>
      <w:bookmarkStart w:id="1640" w:name="_Toc193445705"/>
      <w:bookmarkStart w:id="1641" w:name="_Toc193451510"/>
      <w:bookmarkStart w:id="1642" w:name="_Toc193462775"/>
      <w:bookmarkStart w:id="1643" w:name="_Toc201295062"/>
      <w:r w:rsidRPr="00EE6E73">
        <w:t>5.6.1</w:t>
      </w:r>
      <w:r w:rsidRPr="00EE6E73">
        <w:tab/>
        <w:t>UE capability transfer</w:t>
      </w:r>
      <w:bookmarkEnd w:id="1639"/>
      <w:bookmarkEnd w:id="1640"/>
      <w:bookmarkEnd w:id="1641"/>
      <w:bookmarkEnd w:id="1642"/>
      <w:bookmarkEnd w:id="1643"/>
    </w:p>
    <w:p w14:paraId="16829187" w14:textId="77777777" w:rsidR="00394471" w:rsidRPr="00EE6E73" w:rsidRDefault="00394471" w:rsidP="00394471">
      <w:pPr>
        <w:pStyle w:val="Heading4"/>
      </w:pPr>
      <w:bookmarkStart w:id="1644" w:name="_Toc60776922"/>
      <w:bookmarkStart w:id="1645" w:name="_Toc193445706"/>
      <w:bookmarkStart w:id="1646" w:name="_Toc193451511"/>
      <w:bookmarkStart w:id="1647" w:name="_Toc193462776"/>
      <w:bookmarkStart w:id="1648" w:name="_Toc201295063"/>
      <w:r w:rsidRPr="00EE6E73">
        <w:t>5.6.1.1</w:t>
      </w:r>
      <w:r w:rsidRPr="00EE6E73">
        <w:tab/>
        <w:t>General</w:t>
      </w:r>
      <w:bookmarkEnd w:id="1644"/>
      <w:bookmarkEnd w:id="1645"/>
      <w:bookmarkEnd w:id="1646"/>
      <w:bookmarkEnd w:id="1647"/>
      <w:bookmarkEnd w:id="1648"/>
    </w:p>
    <w:p w14:paraId="2A15A782" w14:textId="77777777" w:rsidR="00394471" w:rsidRPr="00EE6E73" w:rsidRDefault="00394471" w:rsidP="00394471">
      <w:r w:rsidRPr="00EE6E73">
        <w:t xml:space="preserve">This clause describes how the UE compiles and transfers its UE capability information upon receiving a </w:t>
      </w:r>
      <w:proofErr w:type="spellStart"/>
      <w:r w:rsidRPr="00EE6E73">
        <w:t>UECapabilityEnquiry</w:t>
      </w:r>
      <w:proofErr w:type="spellEnd"/>
      <w:r w:rsidRPr="00EE6E73">
        <w:t xml:space="preserve"> from the network.</w:t>
      </w:r>
    </w:p>
    <w:p w14:paraId="1BC7FA4C" w14:textId="77777777" w:rsidR="00394471" w:rsidRPr="00EE6E73" w:rsidRDefault="007C3455" w:rsidP="00394471">
      <w:pPr>
        <w:pStyle w:val="TH"/>
        <w:rPr>
          <w:noProof/>
        </w:rPr>
      </w:pPr>
      <w:r w:rsidRPr="00EE6E73">
        <w:rPr>
          <w:noProof/>
        </w:rPr>
        <w:object w:dxaOrig="4035" w:dyaOrig="2025" w14:anchorId="0350F59B">
          <v:shape id="_x0000_i1055" type="#_x0000_t75" style="width:202.75pt;height:101.45pt" o:ole="">
            <v:imagedata r:id="rId77" o:title=""/>
          </v:shape>
          <o:OLEObject Type="Embed" ProgID="Mscgen.Chart" ShapeID="_x0000_i1055" DrawAspect="Content" ObjectID="_1820062300" r:id="rId78"/>
        </w:object>
      </w:r>
    </w:p>
    <w:p w14:paraId="61DA07CE" w14:textId="77777777" w:rsidR="00394471" w:rsidRPr="00EE6E73" w:rsidRDefault="00394471" w:rsidP="00394471">
      <w:pPr>
        <w:pStyle w:val="TF"/>
      </w:pPr>
      <w:r w:rsidRPr="00EE6E73">
        <w:rPr>
          <w:rFonts w:eastAsia="MS Mincho"/>
        </w:rPr>
        <w:t>Figure 5.6.1.1-1: UE capability transfer</w:t>
      </w:r>
    </w:p>
    <w:p w14:paraId="046A4DA5" w14:textId="77777777" w:rsidR="00394471" w:rsidRPr="00EE6E73" w:rsidRDefault="00394471" w:rsidP="00394471">
      <w:pPr>
        <w:pStyle w:val="Heading4"/>
      </w:pPr>
      <w:bookmarkStart w:id="1649" w:name="_Toc60776923"/>
      <w:bookmarkStart w:id="1650" w:name="_Toc193445707"/>
      <w:bookmarkStart w:id="1651" w:name="_Toc193451512"/>
      <w:bookmarkStart w:id="1652" w:name="_Toc193462777"/>
      <w:bookmarkStart w:id="1653" w:name="_Toc201295064"/>
      <w:r w:rsidRPr="00EE6E73">
        <w:t>5.6.1.2</w:t>
      </w:r>
      <w:r w:rsidRPr="00EE6E73">
        <w:tab/>
        <w:t>Initiation</w:t>
      </w:r>
      <w:bookmarkEnd w:id="1649"/>
      <w:bookmarkEnd w:id="1650"/>
      <w:bookmarkEnd w:id="1651"/>
      <w:bookmarkEnd w:id="1652"/>
      <w:bookmarkEnd w:id="1653"/>
    </w:p>
    <w:p w14:paraId="7D316451" w14:textId="77777777" w:rsidR="00394471" w:rsidRPr="00EE6E73" w:rsidRDefault="00394471" w:rsidP="00394471">
      <w:r w:rsidRPr="00EE6E73">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EE6E73" w:rsidRDefault="00394471" w:rsidP="00394471">
      <w:pPr>
        <w:pStyle w:val="Heading4"/>
      </w:pPr>
      <w:bookmarkStart w:id="1654" w:name="_Toc60776924"/>
      <w:bookmarkStart w:id="1655" w:name="_Toc193445708"/>
      <w:bookmarkStart w:id="1656" w:name="_Toc193451513"/>
      <w:bookmarkStart w:id="1657" w:name="_Toc193462778"/>
      <w:bookmarkStart w:id="1658" w:name="_Toc201295065"/>
      <w:r w:rsidRPr="00EE6E73">
        <w:t>5.6.1.3</w:t>
      </w:r>
      <w:r w:rsidRPr="00EE6E73">
        <w:tab/>
        <w:t xml:space="preserve">Reception of the </w:t>
      </w:r>
      <w:proofErr w:type="spellStart"/>
      <w:r w:rsidRPr="00EE6E73">
        <w:rPr>
          <w:i/>
        </w:rPr>
        <w:t>UECapabilityEnquiry</w:t>
      </w:r>
      <w:proofErr w:type="spellEnd"/>
      <w:r w:rsidRPr="00EE6E73">
        <w:t xml:space="preserve"> by the UE</w:t>
      </w:r>
      <w:bookmarkEnd w:id="1654"/>
      <w:bookmarkEnd w:id="1655"/>
      <w:bookmarkEnd w:id="1656"/>
      <w:bookmarkEnd w:id="1657"/>
      <w:bookmarkEnd w:id="1658"/>
    </w:p>
    <w:p w14:paraId="0B5C611A" w14:textId="77777777" w:rsidR="00394471" w:rsidRPr="00EE6E73" w:rsidRDefault="00394471" w:rsidP="00394471">
      <w:r w:rsidRPr="00EE6E73">
        <w:t xml:space="preserve">The UE shall set the contents of </w:t>
      </w:r>
      <w:proofErr w:type="spellStart"/>
      <w:r w:rsidRPr="00EE6E73">
        <w:rPr>
          <w:i/>
        </w:rPr>
        <w:t>UECapabilityInformation</w:t>
      </w:r>
      <w:proofErr w:type="spellEnd"/>
      <w:r w:rsidRPr="00EE6E73">
        <w:t xml:space="preserve"> message as follows:</w:t>
      </w:r>
    </w:p>
    <w:p w14:paraId="7205CDD3" w14:textId="77777777" w:rsidR="00394471" w:rsidRPr="00EE6E73" w:rsidRDefault="00394471" w:rsidP="00394471">
      <w:pPr>
        <w:pStyle w:val="B1"/>
      </w:pPr>
      <w:r w:rsidRPr="00EE6E73">
        <w:t>1&gt;</w:t>
      </w:r>
      <w:r w:rsidRPr="00EE6E73">
        <w:tab/>
        <w:t xml:space="preserve">if the </w:t>
      </w:r>
      <w:proofErr w:type="spellStart"/>
      <w:r w:rsidRPr="00EE6E73">
        <w:rPr>
          <w:i/>
        </w:rPr>
        <w:t>ue-CapabilityRAT-RequestList</w:t>
      </w:r>
      <w:proofErr w:type="spellEnd"/>
      <w:r w:rsidRPr="00EE6E73">
        <w:t xml:space="preserve"> contains a </w:t>
      </w:r>
      <w:r w:rsidRPr="00EE6E73">
        <w:rPr>
          <w:i/>
        </w:rPr>
        <w:t>UE-</w:t>
      </w:r>
      <w:proofErr w:type="spellStart"/>
      <w:r w:rsidRPr="00EE6E73">
        <w:rPr>
          <w:i/>
        </w:rPr>
        <w:t>CapabilityRAT</w:t>
      </w:r>
      <w:proofErr w:type="spellEnd"/>
      <w:r w:rsidRPr="00EE6E73">
        <w:rPr>
          <w:i/>
        </w:rPr>
        <w:t>-Request</w:t>
      </w:r>
      <w:r w:rsidRPr="00EE6E73">
        <w:t xml:space="preserve"> with </w:t>
      </w:r>
      <w:r w:rsidRPr="00EE6E73">
        <w:rPr>
          <w:i/>
        </w:rPr>
        <w:t>rat-Type</w:t>
      </w:r>
      <w:r w:rsidRPr="00EE6E73">
        <w:t xml:space="preserve"> set to </w:t>
      </w:r>
      <w:r w:rsidRPr="00EE6E73">
        <w:rPr>
          <w:i/>
        </w:rPr>
        <w:t>nr</w:t>
      </w:r>
      <w:r w:rsidRPr="00EE6E73">
        <w:t>:</w:t>
      </w:r>
    </w:p>
    <w:p w14:paraId="63B61E5F" w14:textId="77777777" w:rsidR="00394471" w:rsidRPr="00EE6E73" w:rsidRDefault="00394471" w:rsidP="00394471">
      <w:pPr>
        <w:pStyle w:val="B2"/>
      </w:pPr>
      <w:r w:rsidRPr="00EE6E73">
        <w:t>2&gt;</w:t>
      </w:r>
      <w:r w:rsidRPr="00EE6E73">
        <w:tab/>
        <w:t xml:space="preserve">include in the </w:t>
      </w:r>
      <w:proofErr w:type="spellStart"/>
      <w:r w:rsidRPr="00EE6E73">
        <w:rPr>
          <w:i/>
        </w:rPr>
        <w:t>ue-CapabilityRAT-ContainerList</w:t>
      </w:r>
      <w:proofErr w:type="spellEnd"/>
      <w:r w:rsidRPr="00EE6E73">
        <w:t xml:space="preserve"> a </w:t>
      </w:r>
      <w:r w:rsidRPr="00EE6E73">
        <w:rPr>
          <w:i/>
        </w:rPr>
        <w:t>UE-</w:t>
      </w:r>
      <w:proofErr w:type="spellStart"/>
      <w:r w:rsidRPr="00EE6E73">
        <w:rPr>
          <w:i/>
        </w:rPr>
        <w:t>CapabilityRAT</w:t>
      </w:r>
      <w:proofErr w:type="spellEnd"/>
      <w:r w:rsidRPr="00EE6E73">
        <w:rPr>
          <w:i/>
        </w:rPr>
        <w:t>-Container</w:t>
      </w:r>
      <w:r w:rsidRPr="00EE6E73">
        <w:t xml:space="preserve"> of the type </w:t>
      </w:r>
      <w:r w:rsidRPr="00EE6E73">
        <w:rPr>
          <w:i/>
        </w:rPr>
        <w:t>UE-NR-Capability</w:t>
      </w:r>
      <w:r w:rsidRPr="00EE6E73">
        <w:t xml:space="preserve"> and with the </w:t>
      </w:r>
      <w:r w:rsidRPr="00EE6E73">
        <w:rPr>
          <w:i/>
        </w:rPr>
        <w:t>rat-Type</w:t>
      </w:r>
      <w:r w:rsidRPr="00EE6E73">
        <w:t xml:space="preserve"> set to </w:t>
      </w:r>
      <w:r w:rsidRPr="00EE6E73">
        <w:rPr>
          <w:i/>
        </w:rPr>
        <w:t>nr</w:t>
      </w:r>
      <w:r w:rsidRPr="00EE6E73">
        <w:t>;</w:t>
      </w:r>
    </w:p>
    <w:p w14:paraId="5CB81321" w14:textId="77777777" w:rsidR="00394471" w:rsidRPr="00EE6E73" w:rsidRDefault="00394471" w:rsidP="00394471">
      <w:pPr>
        <w:pStyle w:val="B2"/>
      </w:pPr>
      <w:r w:rsidRPr="00EE6E73">
        <w:t>2&gt;</w:t>
      </w:r>
      <w:r w:rsidRPr="00EE6E73">
        <w:tab/>
        <w:t xml:space="preserve">include the </w:t>
      </w:r>
      <w:proofErr w:type="spellStart"/>
      <w:r w:rsidRPr="00EE6E73">
        <w:rPr>
          <w:i/>
        </w:rPr>
        <w:t>supportedBandCombinationList</w:t>
      </w:r>
      <w:proofErr w:type="spellEnd"/>
      <w:r w:rsidRPr="00EE6E73">
        <w:rPr>
          <w:i/>
        </w:rPr>
        <w:t xml:space="preserve">, </w:t>
      </w:r>
      <w:proofErr w:type="spellStart"/>
      <w:r w:rsidRPr="00EE6E73">
        <w:rPr>
          <w:i/>
        </w:rPr>
        <w:t>featureSets</w:t>
      </w:r>
      <w:proofErr w:type="spellEnd"/>
      <w:r w:rsidRPr="00EE6E73">
        <w:rPr>
          <w:i/>
        </w:rPr>
        <w:t xml:space="preserve"> </w:t>
      </w:r>
      <w:r w:rsidRPr="00EE6E73">
        <w:t>and</w:t>
      </w:r>
      <w:r w:rsidRPr="00EE6E73">
        <w:rPr>
          <w:i/>
        </w:rPr>
        <w:t xml:space="preserve"> </w:t>
      </w:r>
      <w:proofErr w:type="spellStart"/>
      <w:r w:rsidRPr="00EE6E73">
        <w:rPr>
          <w:i/>
        </w:rPr>
        <w:t>featureSetCombinations</w:t>
      </w:r>
      <w:proofErr w:type="spellEnd"/>
      <w:r w:rsidRPr="00EE6E73">
        <w:t xml:space="preserve"> as specified in clause 5.6.1.4;</w:t>
      </w:r>
    </w:p>
    <w:p w14:paraId="1CC2B30E" w14:textId="77777777" w:rsidR="00394471" w:rsidRPr="00EE6E73" w:rsidRDefault="00394471" w:rsidP="00394471">
      <w:pPr>
        <w:pStyle w:val="B1"/>
      </w:pPr>
      <w:r w:rsidRPr="00EE6E73">
        <w:t>1&gt;</w:t>
      </w:r>
      <w:r w:rsidRPr="00EE6E73">
        <w:tab/>
        <w:t xml:space="preserve">if the </w:t>
      </w:r>
      <w:proofErr w:type="spellStart"/>
      <w:r w:rsidRPr="00EE6E73">
        <w:rPr>
          <w:i/>
        </w:rPr>
        <w:t>ue-CapabilityRAT-RequestLis</w:t>
      </w:r>
      <w:r w:rsidRPr="00EE6E73">
        <w:t>t</w:t>
      </w:r>
      <w:proofErr w:type="spellEnd"/>
      <w:r w:rsidRPr="00EE6E73">
        <w:t xml:space="preserve"> contains a </w:t>
      </w:r>
      <w:r w:rsidRPr="00EE6E73">
        <w:rPr>
          <w:i/>
        </w:rPr>
        <w:t>UE-</w:t>
      </w:r>
      <w:proofErr w:type="spellStart"/>
      <w:r w:rsidRPr="00EE6E73">
        <w:rPr>
          <w:i/>
        </w:rPr>
        <w:t>CapabilityRAT</w:t>
      </w:r>
      <w:proofErr w:type="spellEnd"/>
      <w:r w:rsidRPr="00EE6E73">
        <w:rPr>
          <w:i/>
        </w:rPr>
        <w:t>-Request</w:t>
      </w:r>
      <w:r w:rsidRPr="00EE6E73">
        <w:t xml:space="preserve"> with </w:t>
      </w:r>
      <w:r w:rsidRPr="00EE6E73">
        <w:rPr>
          <w:i/>
        </w:rPr>
        <w:t>rat-Type</w:t>
      </w:r>
      <w:r w:rsidRPr="00EE6E73">
        <w:t xml:space="preserve"> set to </w:t>
      </w:r>
      <w:proofErr w:type="spellStart"/>
      <w:r w:rsidRPr="00EE6E73">
        <w:rPr>
          <w:i/>
        </w:rPr>
        <w:t>eutra</w:t>
      </w:r>
      <w:proofErr w:type="spellEnd"/>
      <w:r w:rsidRPr="00EE6E73">
        <w:rPr>
          <w:i/>
        </w:rPr>
        <w:t>-nr</w:t>
      </w:r>
      <w:r w:rsidRPr="00EE6E73">
        <w:t>:</w:t>
      </w:r>
    </w:p>
    <w:p w14:paraId="745BE04C" w14:textId="77777777" w:rsidR="00394471" w:rsidRPr="00EE6E73" w:rsidRDefault="00394471" w:rsidP="00394471">
      <w:pPr>
        <w:pStyle w:val="B2"/>
      </w:pPr>
      <w:r w:rsidRPr="00EE6E73">
        <w:t>2&gt; if the UE supports (NG)EN-DC or NE-DC:</w:t>
      </w:r>
    </w:p>
    <w:p w14:paraId="03B8B701" w14:textId="77777777" w:rsidR="00394471" w:rsidRPr="00EE6E73" w:rsidRDefault="00394471" w:rsidP="00394471">
      <w:pPr>
        <w:pStyle w:val="B3"/>
      </w:pPr>
      <w:r w:rsidRPr="00EE6E73">
        <w:t>3&gt;</w:t>
      </w:r>
      <w:r w:rsidRPr="00EE6E73">
        <w:tab/>
        <w:t xml:space="preserve">include in the </w:t>
      </w:r>
      <w:proofErr w:type="spellStart"/>
      <w:r w:rsidRPr="00EE6E73">
        <w:rPr>
          <w:i/>
        </w:rPr>
        <w:t>ue-CapabilityRAT-ContainerList</w:t>
      </w:r>
      <w:proofErr w:type="spellEnd"/>
      <w:r w:rsidRPr="00EE6E73">
        <w:t xml:space="preserve"> a </w:t>
      </w:r>
      <w:r w:rsidRPr="00EE6E73">
        <w:rPr>
          <w:i/>
        </w:rPr>
        <w:t>UE-</w:t>
      </w:r>
      <w:proofErr w:type="spellStart"/>
      <w:r w:rsidRPr="00EE6E73">
        <w:rPr>
          <w:i/>
        </w:rPr>
        <w:t>CapabilityRAT</w:t>
      </w:r>
      <w:proofErr w:type="spellEnd"/>
      <w:r w:rsidRPr="00EE6E73">
        <w:rPr>
          <w:i/>
        </w:rPr>
        <w:t>-Container</w:t>
      </w:r>
      <w:r w:rsidRPr="00EE6E73">
        <w:t xml:space="preserve"> of the type </w:t>
      </w:r>
      <w:r w:rsidRPr="00EE6E73">
        <w:rPr>
          <w:i/>
        </w:rPr>
        <w:t>UE-MRDC-Capability</w:t>
      </w:r>
      <w:r w:rsidRPr="00EE6E73">
        <w:t xml:space="preserve"> and with the </w:t>
      </w:r>
      <w:r w:rsidRPr="00EE6E73">
        <w:rPr>
          <w:i/>
        </w:rPr>
        <w:t>rat-Type</w:t>
      </w:r>
      <w:r w:rsidRPr="00EE6E73">
        <w:t xml:space="preserve"> set to </w:t>
      </w:r>
      <w:proofErr w:type="spellStart"/>
      <w:r w:rsidRPr="00EE6E73">
        <w:rPr>
          <w:i/>
        </w:rPr>
        <w:t>eutra</w:t>
      </w:r>
      <w:proofErr w:type="spellEnd"/>
      <w:r w:rsidRPr="00EE6E73">
        <w:rPr>
          <w:i/>
        </w:rPr>
        <w:t>-nr</w:t>
      </w:r>
      <w:r w:rsidRPr="00EE6E73">
        <w:t>;</w:t>
      </w:r>
    </w:p>
    <w:p w14:paraId="60514A59" w14:textId="77777777" w:rsidR="00394471" w:rsidRPr="00EE6E73" w:rsidRDefault="00394471" w:rsidP="00394471">
      <w:pPr>
        <w:pStyle w:val="B3"/>
      </w:pPr>
      <w:r w:rsidRPr="00EE6E73">
        <w:t>3&gt;</w:t>
      </w:r>
      <w:r w:rsidRPr="00EE6E73">
        <w:tab/>
        <w:t xml:space="preserve">include the </w:t>
      </w:r>
      <w:proofErr w:type="spellStart"/>
      <w:r w:rsidRPr="00EE6E73">
        <w:rPr>
          <w:i/>
        </w:rPr>
        <w:t>supportedBandCombinationList</w:t>
      </w:r>
      <w:proofErr w:type="spellEnd"/>
      <w:r w:rsidRPr="00EE6E73">
        <w:t xml:space="preserve"> and </w:t>
      </w:r>
      <w:proofErr w:type="spellStart"/>
      <w:r w:rsidRPr="00EE6E73">
        <w:rPr>
          <w:i/>
        </w:rPr>
        <w:t>featureSetCombinations</w:t>
      </w:r>
      <w:proofErr w:type="spellEnd"/>
      <w:r w:rsidRPr="00EE6E73">
        <w:t xml:space="preserve"> as specified in clause 5.6.1.4;</w:t>
      </w:r>
    </w:p>
    <w:p w14:paraId="299E1FE2" w14:textId="77777777" w:rsidR="00394471" w:rsidRPr="00EE6E73" w:rsidRDefault="00394471" w:rsidP="00394471">
      <w:pPr>
        <w:pStyle w:val="B1"/>
      </w:pPr>
      <w:r w:rsidRPr="00EE6E73">
        <w:t>1&gt;</w:t>
      </w:r>
      <w:r w:rsidRPr="00EE6E73">
        <w:tab/>
        <w:t xml:space="preserve">if the </w:t>
      </w:r>
      <w:proofErr w:type="spellStart"/>
      <w:r w:rsidRPr="00EE6E73">
        <w:rPr>
          <w:i/>
        </w:rPr>
        <w:t>ue-CapabilityRAT-RequestList</w:t>
      </w:r>
      <w:proofErr w:type="spellEnd"/>
      <w:r w:rsidRPr="00EE6E73">
        <w:t xml:space="preserve"> contains a </w:t>
      </w:r>
      <w:r w:rsidRPr="00EE6E73">
        <w:rPr>
          <w:i/>
        </w:rPr>
        <w:t>UE-</w:t>
      </w:r>
      <w:proofErr w:type="spellStart"/>
      <w:r w:rsidRPr="00EE6E73">
        <w:rPr>
          <w:i/>
        </w:rPr>
        <w:t>CapabilityRAT</w:t>
      </w:r>
      <w:proofErr w:type="spellEnd"/>
      <w:r w:rsidRPr="00EE6E73">
        <w:rPr>
          <w:i/>
        </w:rPr>
        <w:t>-Request</w:t>
      </w:r>
      <w:r w:rsidRPr="00EE6E73">
        <w:t xml:space="preserve"> with </w:t>
      </w:r>
      <w:r w:rsidRPr="00EE6E73">
        <w:rPr>
          <w:i/>
        </w:rPr>
        <w:t>rat-Type</w:t>
      </w:r>
      <w:r w:rsidRPr="00EE6E73">
        <w:t xml:space="preserve"> set to </w:t>
      </w:r>
      <w:proofErr w:type="spellStart"/>
      <w:r w:rsidRPr="00EE6E73">
        <w:rPr>
          <w:i/>
        </w:rPr>
        <w:t>eutra</w:t>
      </w:r>
      <w:proofErr w:type="spellEnd"/>
      <w:r w:rsidRPr="00EE6E73">
        <w:t>:</w:t>
      </w:r>
    </w:p>
    <w:p w14:paraId="3239FBFE" w14:textId="77777777" w:rsidR="00394471" w:rsidRPr="00EE6E73" w:rsidRDefault="00394471" w:rsidP="00394471">
      <w:pPr>
        <w:pStyle w:val="B2"/>
      </w:pPr>
      <w:r w:rsidRPr="00EE6E73">
        <w:t>2&gt;</w:t>
      </w:r>
      <w:r w:rsidRPr="00EE6E73">
        <w:tab/>
        <w:t>if the UE supports E-UTRA:</w:t>
      </w:r>
    </w:p>
    <w:p w14:paraId="7584FF69" w14:textId="238A915C" w:rsidR="00394471" w:rsidRPr="00EE6E73" w:rsidRDefault="00394471" w:rsidP="00394471">
      <w:pPr>
        <w:pStyle w:val="B3"/>
      </w:pPr>
      <w:r w:rsidRPr="00EE6E73">
        <w:t>3&gt;</w:t>
      </w:r>
      <w:r w:rsidRPr="00EE6E73">
        <w:tab/>
        <w:t xml:space="preserve">include in the </w:t>
      </w:r>
      <w:proofErr w:type="spellStart"/>
      <w:r w:rsidRPr="00EE6E73">
        <w:rPr>
          <w:i/>
        </w:rPr>
        <w:t>ue-CapabilityRAT-ContainerList</w:t>
      </w:r>
      <w:proofErr w:type="spellEnd"/>
      <w:r w:rsidRPr="00EE6E73">
        <w:t xml:space="preserve"> a </w:t>
      </w:r>
      <w:proofErr w:type="spellStart"/>
      <w:r w:rsidRPr="00EE6E73">
        <w:rPr>
          <w:i/>
        </w:rPr>
        <w:t>ue</w:t>
      </w:r>
      <w:proofErr w:type="spellEnd"/>
      <w:r w:rsidRPr="00EE6E73">
        <w:rPr>
          <w:i/>
        </w:rPr>
        <w:t>-</w:t>
      </w:r>
      <w:proofErr w:type="spellStart"/>
      <w:r w:rsidRPr="00EE6E73">
        <w:rPr>
          <w:i/>
        </w:rPr>
        <w:t>CapabilityRAT</w:t>
      </w:r>
      <w:proofErr w:type="spellEnd"/>
      <w:r w:rsidRPr="00EE6E73">
        <w:rPr>
          <w:i/>
        </w:rPr>
        <w:t>-Container</w:t>
      </w:r>
      <w:r w:rsidRPr="00EE6E73">
        <w:t xml:space="preserve"> of the type </w:t>
      </w:r>
      <w:r w:rsidRPr="00EE6E73">
        <w:rPr>
          <w:i/>
        </w:rPr>
        <w:t>UE-EUTRA-Capability</w:t>
      </w:r>
      <w:r w:rsidRPr="00EE6E73">
        <w:t xml:space="preserve"> </w:t>
      </w:r>
      <w:r w:rsidR="00994FF8" w:rsidRPr="00EE6E73">
        <w:t xml:space="preserve">associated with the terrestrial network </w:t>
      </w:r>
      <w:r w:rsidRPr="00EE6E73">
        <w:t>and with the</w:t>
      </w:r>
      <w:r w:rsidRPr="00EE6E73">
        <w:rPr>
          <w:i/>
        </w:rPr>
        <w:t xml:space="preserve"> rat-Type</w:t>
      </w:r>
      <w:r w:rsidRPr="00EE6E73">
        <w:t xml:space="preserve"> set to </w:t>
      </w:r>
      <w:proofErr w:type="spellStart"/>
      <w:r w:rsidRPr="00EE6E73">
        <w:rPr>
          <w:i/>
        </w:rPr>
        <w:t>eutra</w:t>
      </w:r>
      <w:proofErr w:type="spellEnd"/>
      <w:r w:rsidRPr="00EE6E73">
        <w:t xml:space="preserve"> as specified in TS 36.331 [10], clause 5.6.3.3, according to the </w:t>
      </w:r>
      <w:proofErr w:type="spellStart"/>
      <w:r w:rsidRPr="00EE6E73">
        <w:rPr>
          <w:i/>
        </w:rPr>
        <w:t>capabilityRequestFilter</w:t>
      </w:r>
      <w:proofErr w:type="spellEnd"/>
      <w:r w:rsidRPr="00EE6E73">
        <w:t>, if received;</w:t>
      </w:r>
    </w:p>
    <w:p w14:paraId="0A474B92" w14:textId="77777777" w:rsidR="00394471" w:rsidRPr="00EE6E73" w:rsidRDefault="00394471" w:rsidP="00394471">
      <w:pPr>
        <w:pStyle w:val="B1"/>
      </w:pPr>
      <w:r w:rsidRPr="00EE6E73">
        <w:t>1&gt;</w:t>
      </w:r>
      <w:r w:rsidRPr="00EE6E73">
        <w:tab/>
        <w:t xml:space="preserve">if the </w:t>
      </w:r>
      <w:proofErr w:type="spellStart"/>
      <w:r w:rsidRPr="00EE6E73">
        <w:rPr>
          <w:i/>
        </w:rPr>
        <w:t>ue-CapabilityRAT-RequestList</w:t>
      </w:r>
      <w:proofErr w:type="spellEnd"/>
      <w:r w:rsidRPr="00EE6E73">
        <w:t xml:space="preserve"> contains a </w:t>
      </w:r>
      <w:r w:rsidRPr="00EE6E73">
        <w:rPr>
          <w:i/>
        </w:rPr>
        <w:t>UE-</w:t>
      </w:r>
      <w:proofErr w:type="spellStart"/>
      <w:r w:rsidRPr="00EE6E73">
        <w:rPr>
          <w:i/>
        </w:rPr>
        <w:t>CapabilityRAT</w:t>
      </w:r>
      <w:proofErr w:type="spellEnd"/>
      <w:r w:rsidRPr="00EE6E73">
        <w:rPr>
          <w:i/>
        </w:rPr>
        <w:t>-Request</w:t>
      </w:r>
      <w:r w:rsidRPr="00EE6E73">
        <w:t xml:space="preserve"> with </w:t>
      </w:r>
      <w:r w:rsidRPr="00EE6E73">
        <w:rPr>
          <w:i/>
        </w:rPr>
        <w:t>rat-Type</w:t>
      </w:r>
      <w:r w:rsidRPr="00EE6E73">
        <w:t xml:space="preserve"> set to </w:t>
      </w:r>
      <w:proofErr w:type="spellStart"/>
      <w:r w:rsidRPr="00EE6E73">
        <w:rPr>
          <w:i/>
        </w:rPr>
        <w:t>utra-fdd</w:t>
      </w:r>
      <w:proofErr w:type="spellEnd"/>
      <w:r w:rsidRPr="00EE6E73">
        <w:t>:</w:t>
      </w:r>
    </w:p>
    <w:p w14:paraId="6C2ACD38" w14:textId="77777777" w:rsidR="00394471" w:rsidRPr="00EE6E73" w:rsidRDefault="00394471" w:rsidP="00394471">
      <w:pPr>
        <w:pStyle w:val="B2"/>
      </w:pPr>
      <w:r w:rsidRPr="00EE6E73">
        <w:t>2&gt;</w:t>
      </w:r>
      <w:r w:rsidRPr="00EE6E73">
        <w:tab/>
        <w:t>if the UE supports UTRA-FDD:</w:t>
      </w:r>
    </w:p>
    <w:p w14:paraId="410FCB7D" w14:textId="77777777" w:rsidR="00394471" w:rsidRPr="00EE6E73" w:rsidRDefault="00394471" w:rsidP="00394471">
      <w:pPr>
        <w:pStyle w:val="B3"/>
      </w:pPr>
      <w:r w:rsidRPr="00EE6E73">
        <w:lastRenderedPageBreak/>
        <w:t>3&gt;</w:t>
      </w:r>
      <w:r w:rsidRPr="00EE6E73">
        <w:tab/>
        <w:t xml:space="preserve">include the UE radio access capabilities for UTRA-FDD within a </w:t>
      </w:r>
      <w:proofErr w:type="spellStart"/>
      <w:r w:rsidRPr="00EE6E73">
        <w:rPr>
          <w:i/>
        </w:rPr>
        <w:t>ue</w:t>
      </w:r>
      <w:proofErr w:type="spellEnd"/>
      <w:r w:rsidRPr="00EE6E73">
        <w:rPr>
          <w:i/>
        </w:rPr>
        <w:t>-</w:t>
      </w:r>
      <w:proofErr w:type="spellStart"/>
      <w:r w:rsidRPr="00EE6E73">
        <w:rPr>
          <w:i/>
        </w:rPr>
        <w:t>CapabilityRAT</w:t>
      </w:r>
      <w:proofErr w:type="spellEnd"/>
      <w:r w:rsidRPr="00EE6E73">
        <w:rPr>
          <w:i/>
        </w:rPr>
        <w:t>-Container</w:t>
      </w:r>
      <w:r w:rsidRPr="00EE6E73">
        <w:t xml:space="preserve"> and with the </w:t>
      </w:r>
      <w:r w:rsidRPr="00EE6E73">
        <w:rPr>
          <w:i/>
        </w:rPr>
        <w:t>rat-Type</w:t>
      </w:r>
      <w:r w:rsidRPr="00EE6E73">
        <w:t xml:space="preserve"> set to </w:t>
      </w:r>
      <w:proofErr w:type="spellStart"/>
      <w:r w:rsidRPr="00EE6E73">
        <w:rPr>
          <w:i/>
        </w:rPr>
        <w:t>utra-fdd</w:t>
      </w:r>
      <w:proofErr w:type="spellEnd"/>
      <w:r w:rsidRPr="00EE6E73">
        <w:t>;</w:t>
      </w:r>
    </w:p>
    <w:p w14:paraId="36D0D95D" w14:textId="77777777" w:rsidR="00D438BE" w:rsidRPr="00EE6E73" w:rsidRDefault="00394471" w:rsidP="00D438BE">
      <w:pPr>
        <w:pStyle w:val="B1"/>
        <w:rPr>
          <w:rFonts w:eastAsiaTheme="minorEastAsia"/>
          <w:lang w:eastAsia="ja-JP"/>
        </w:rPr>
      </w:pPr>
      <w:r w:rsidRPr="00EE6E73">
        <w:t>1&gt;</w:t>
      </w:r>
      <w:r w:rsidRPr="00EE6E73">
        <w:tab/>
        <w:t xml:space="preserve">if the RRC message segmentation is enabled based on the field </w:t>
      </w:r>
      <w:proofErr w:type="spellStart"/>
      <w:r w:rsidRPr="00EE6E73">
        <w:rPr>
          <w:i/>
          <w:iCs/>
        </w:rPr>
        <w:t>rrc-SegAllowed</w:t>
      </w:r>
      <w:proofErr w:type="spellEnd"/>
      <w:r w:rsidRPr="00EE6E73">
        <w:t xml:space="preserve"> received, and</w:t>
      </w:r>
      <w:r w:rsidRPr="00EE6E73">
        <w:rPr>
          <w:rFonts w:eastAsia="SimSun"/>
        </w:rPr>
        <w:t xml:space="preserve"> the encoded RRC message is larger than the maximum supported size of a PDCP SDU specified in TS 38.323 [5]:</w:t>
      </w:r>
    </w:p>
    <w:p w14:paraId="15FE54DA" w14:textId="2E5504D4" w:rsidR="00394471" w:rsidRPr="00EE6E73" w:rsidRDefault="00D438BE" w:rsidP="003167E7">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proofErr w:type="spellStart"/>
      <w:r w:rsidRPr="00EE6E73">
        <w:rPr>
          <w:rFonts w:eastAsiaTheme="minorEastAsia"/>
          <w:i/>
          <w:iCs/>
        </w:rPr>
        <w:t>UECapabilityInformation</w:t>
      </w:r>
      <w:proofErr w:type="spellEnd"/>
      <w:r w:rsidRPr="00EE6E73">
        <w:rPr>
          <w:rFonts w:eastAsiaTheme="minorEastAsia"/>
        </w:rPr>
        <w:t xml:space="preserve"> message is 16;</w:t>
      </w:r>
    </w:p>
    <w:p w14:paraId="18744196" w14:textId="77777777" w:rsidR="00D438BE" w:rsidRPr="00EE6E73" w:rsidRDefault="00394471" w:rsidP="00D438BE">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3F04D575" w14:textId="77777777" w:rsidR="00D438BE" w:rsidRPr="00EE6E73" w:rsidRDefault="00D438BE" w:rsidP="00D438BE">
      <w:pPr>
        <w:pStyle w:val="B1"/>
        <w:rPr>
          <w:rFonts w:eastAsia="SimSun"/>
        </w:rPr>
      </w:pPr>
      <w:r w:rsidRPr="00EE6E73">
        <w:t>1&gt;</w:t>
      </w:r>
      <w:r w:rsidRPr="00EE6E73">
        <w:tab/>
      </w:r>
      <w:r w:rsidRPr="00EE6E73">
        <w:rPr>
          <w:rFonts w:eastAsiaTheme="minorEastAsia"/>
        </w:rPr>
        <w:t xml:space="preserve">else </w:t>
      </w:r>
      <w:r w:rsidRPr="00EE6E73">
        <w:t xml:space="preserve">if the RRC message segmentation is enabled based on the </w:t>
      </w:r>
      <w:r w:rsidRPr="00EE6E73">
        <w:rPr>
          <w:rFonts w:eastAsiaTheme="minorEastAsia"/>
        </w:rPr>
        <w:t xml:space="preserve">field </w:t>
      </w:r>
      <w:proofErr w:type="spellStart"/>
      <w:r w:rsidRPr="00EE6E73">
        <w:rPr>
          <w:rFonts w:eastAsiaTheme="minorEastAsia"/>
          <w:i/>
          <w:iCs/>
        </w:rPr>
        <w:t>rrc-MaxCapaSegAllowed</w:t>
      </w:r>
      <w:proofErr w:type="spellEnd"/>
      <w:r w:rsidRPr="00EE6E73">
        <w:t xml:space="preserve"> received, and</w:t>
      </w:r>
      <w:r w:rsidRPr="00EE6E73">
        <w:rPr>
          <w:rFonts w:eastAsia="SimSun"/>
        </w:rPr>
        <w:t xml:space="preserve"> the encoded RRC message is larger than the maximum supported size of a PDCP SDU specified in TS 38.323 [5]:</w:t>
      </w:r>
    </w:p>
    <w:p w14:paraId="377DCBA9" w14:textId="77777777" w:rsidR="00D438BE" w:rsidRPr="00EE6E73" w:rsidRDefault="00D438BE" w:rsidP="00D438BE">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proofErr w:type="spellStart"/>
      <w:r w:rsidRPr="00EE6E73">
        <w:rPr>
          <w:rFonts w:eastAsiaTheme="minorEastAsia"/>
          <w:i/>
          <w:iCs/>
        </w:rPr>
        <w:t>UECapabilityInformation</w:t>
      </w:r>
      <w:proofErr w:type="spellEnd"/>
      <w:r w:rsidRPr="00EE6E73">
        <w:rPr>
          <w:rFonts w:eastAsiaTheme="minorEastAsia"/>
        </w:rPr>
        <w:t xml:space="preserve"> message to be the value indicated by </w:t>
      </w:r>
      <w:proofErr w:type="spellStart"/>
      <w:r w:rsidRPr="00EE6E73">
        <w:rPr>
          <w:rFonts w:eastAsiaTheme="minorEastAsia"/>
          <w:i/>
          <w:iCs/>
        </w:rPr>
        <w:t>rrc-MaxCapaSegAllowed</w:t>
      </w:r>
      <w:proofErr w:type="spellEnd"/>
      <w:r w:rsidRPr="00EE6E73">
        <w:rPr>
          <w:rFonts w:eastAsiaTheme="minorEastAsia"/>
        </w:rPr>
        <w:t>;</w:t>
      </w:r>
    </w:p>
    <w:p w14:paraId="5909EBE3" w14:textId="767DDEBE" w:rsidR="00394471" w:rsidRPr="00EE6E73" w:rsidRDefault="00D438BE" w:rsidP="00394471">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6CAB423F" w14:textId="77777777" w:rsidR="00394471" w:rsidRPr="00EE6E73" w:rsidRDefault="00394471" w:rsidP="00394471">
      <w:pPr>
        <w:pStyle w:val="B1"/>
        <w:rPr>
          <w:rFonts w:eastAsia="SimSun"/>
        </w:rPr>
      </w:pPr>
      <w:r w:rsidRPr="00EE6E73">
        <w:t>1&gt;</w:t>
      </w:r>
      <w:r w:rsidRPr="00EE6E73">
        <w:tab/>
      </w:r>
      <w:r w:rsidRPr="00EE6E73">
        <w:rPr>
          <w:rFonts w:eastAsia="SimSun"/>
        </w:rPr>
        <w:t>else:</w:t>
      </w:r>
    </w:p>
    <w:p w14:paraId="0119627A" w14:textId="77777777" w:rsidR="00394471" w:rsidRPr="00EE6E73" w:rsidRDefault="00394471" w:rsidP="00394471">
      <w:pPr>
        <w:pStyle w:val="B2"/>
      </w:pPr>
      <w:r w:rsidRPr="00EE6E73">
        <w:t>2&gt;</w:t>
      </w:r>
      <w:r w:rsidRPr="00EE6E73">
        <w:tab/>
        <w:t xml:space="preserve">submit the </w:t>
      </w:r>
      <w:proofErr w:type="spellStart"/>
      <w:r w:rsidRPr="00EE6E73">
        <w:rPr>
          <w:i/>
        </w:rPr>
        <w:t>UECapabilityInformation</w:t>
      </w:r>
      <w:proofErr w:type="spellEnd"/>
      <w:r w:rsidRPr="00EE6E73">
        <w:t xml:space="preserve"> message to lower layers for transmission, upon which the procedure ends.</w:t>
      </w:r>
    </w:p>
    <w:p w14:paraId="45E391E6" w14:textId="77777777" w:rsidR="00394471" w:rsidRPr="00EE6E73" w:rsidRDefault="00394471" w:rsidP="00394471">
      <w:pPr>
        <w:pStyle w:val="Heading4"/>
      </w:pPr>
      <w:bookmarkStart w:id="1659" w:name="_Toc60776925"/>
      <w:bookmarkStart w:id="1660" w:name="_Toc193445709"/>
      <w:bookmarkStart w:id="1661" w:name="_Toc193451514"/>
      <w:bookmarkStart w:id="1662" w:name="_Toc193462779"/>
      <w:bookmarkStart w:id="1663" w:name="_Toc201295066"/>
      <w:r w:rsidRPr="00EE6E73">
        <w:t>5.6.1.4</w:t>
      </w:r>
      <w:r w:rsidRPr="00EE6E73">
        <w:tab/>
        <w:t>Setting band combinations, feature set combinations and feature sets supported by the UE</w:t>
      </w:r>
      <w:bookmarkEnd w:id="1659"/>
      <w:bookmarkEnd w:id="1660"/>
      <w:bookmarkEnd w:id="1661"/>
      <w:bookmarkEnd w:id="1662"/>
      <w:bookmarkEnd w:id="1663"/>
    </w:p>
    <w:p w14:paraId="46610B82" w14:textId="05A94F1F" w:rsidR="00394471" w:rsidRPr="00EE6E73" w:rsidRDefault="00394471" w:rsidP="00394471">
      <w:r w:rsidRPr="00EE6E73">
        <w:t xml:space="preserve">The UE invokes the procedures in this clause if the NR or E-UTRA network requests UE capabilities for </w:t>
      </w:r>
      <w:r w:rsidRPr="00EE6E73">
        <w:rPr>
          <w:i/>
        </w:rPr>
        <w:t>nr</w:t>
      </w:r>
      <w:r w:rsidRPr="00EE6E73">
        <w:t xml:space="preserve">, </w:t>
      </w:r>
      <w:proofErr w:type="spellStart"/>
      <w:r w:rsidRPr="00EE6E73">
        <w:rPr>
          <w:i/>
        </w:rPr>
        <w:t>eutra</w:t>
      </w:r>
      <w:proofErr w:type="spellEnd"/>
      <w:r w:rsidRPr="00EE6E73">
        <w:rPr>
          <w:i/>
        </w:rPr>
        <w:t>-nr</w:t>
      </w:r>
      <w:r w:rsidRPr="00EE6E73">
        <w:t xml:space="preserve"> or </w:t>
      </w:r>
      <w:proofErr w:type="spellStart"/>
      <w:r w:rsidRPr="00EE6E73">
        <w:rPr>
          <w:i/>
        </w:rPr>
        <w:t>eutra</w:t>
      </w:r>
      <w:proofErr w:type="spellEnd"/>
      <w:r w:rsidRPr="00EE6E73">
        <w:t xml:space="preserve">. This procedure is invoked once per requested </w:t>
      </w:r>
      <w:r w:rsidRPr="00EE6E73">
        <w:rPr>
          <w:i/>
        </w:rPr>
        <w:t>rat-Type</w:t>
      </w:r>
      <w:r w:rsidRPr="00EE6E73">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EE6E73">
        <w:rPr>
          <w:i/>
        </w:rPr>
        <w:t xml:space="preserve"> UE-</w:t>
      </w:r>
      <w:proofErr w:type="spellStart"/>
      <w:r w:rsidRPr="00EE6E73">
        <w:rPr>
          <w:i/>
        </w:rPr>
        <w:t>CapabilityRequestFilterNR</w:t>
      </w:r>
      <w:proofErr w:type="spellEnd"/>
      <w:r w:rsidRPr="00EE6E73">
        <w:rPr>
          <w:i/>
        </w:rPr>
        <w:t>,</w:t>
      </w:r>
      <w:r w:rsidRPr="00EE6E73">
        <w:t xml:space="preserve"> </w:t>
      </w:r>
      <w:r w:rsidRPr="00EE6E73">
        <w:rPr>
          <w:i/>
        </w:rPr>
        <w:t>UE-</w:t>
      </w:r>
      <w:proofErr w:type="spellStart"/>
      <w:r w:rsidRPr="00EE6E73">
        <w:rPr>
          <w:i/>
        </w:rPr>
        <w:t>CapabilityRequestFilterCommon</w:t>
      </w:r>
      <w:proofErr w:type="spellEnd"/>
      <w:r w:rsidR="00E414A6" w:rsidRPr="00EE6E73">
        <w:rPr>
          <w:i/>
        </w:rPr>
        <w:t xml:space="preserve">, </w:t>
      </w:r>
      <w:proofErr w:type="spellStart"/>
      <w:r w:rsidR="00E414A6" w:rsidRPr="00EE6E73">
        <w:rPr>
          <w:i/>
        </w:rPr>
        <w:t>rrc-SegAllowed</w:t>
      </w:r>
      <w:proofErr w:type="spellEnd"/>
      <w:r w:rsidRPr="00EE6E73">
        <w:rPr>
          <w:iCs/>
        </w:rPr>
        <w:t xml:space="preserve"> </w:t>
      </w:r>
      <w:r w:rsidRPr="00EE6E73">
        <w:t>and fields in</w:t>
      </w:r>
      <w:r w:rsidRPr="00EE6E73">
        <w:rPr>
          <w:i/>
        </w:rPr>
        <w:t xml:space="preserve"> </w:t>
      </w:r>
      <w:proofErr w:type="spellStart"/>
      <w:r w:rsidRPr="00EE6E73">
        <w:rPr>
          <w:i/>
        </w:rPr>
        <w:t>UECapabilityEnquiry</w:t>
      </w:r>
      <w:proofErr w:type="spellEnd"/>
      <w:r w:rsidRPr="00EE6E73">
        <w:rPr>
          <w:i/>
        </w:rPr>
        <w:t xml:space="preserve"> </w:t>
      </w:r>
      <w:r w:rsidRPr="00EE6E73">
        <w:t>message (i.e.</w:t>
      </w:r>
      <w:r w:rsidRPr="00EE6E73">
        <w:rPr>
          <w:i/>
        </w:rPr>
        <w:t xml:space="preserve"> </w:t>
      </w:r>
      <w:proofErr w:type="spellStart"/>
      <w:r w:rsidRPr="00EE6E73">
        <w:rPr>
          <w:i/>
        </w:rPr>
        <w:t>requestedFreqBandsNR</w:t>
      </w:r>
      <w:proofErr w:type="spellEnd"/>
      <w:r w:rsidRPr="00EE6E73">
        <w:rPr>
          <w:i/>
        </w:rPr>
        <w:t xml:space="preserve">-MRDC, </w:t>
      </w:r>
      <w:proofErr w:type="spellStart"/>
      <w:r w:rsidRPr="00EE6E73">
        <w:rPr>
          <w:i/>
        </w:rPr>
        <w:t>requestedCapabilityNR</w:t>
      </w:r>
      <w:proofErr w:type="spellEnd"/>
      <w:r w:rsidRPr="00EE6E73">
        <w:rPr>
          <w:i/>
        </w:rPr>
        <w:t xml:space="preserve">, </w:t>
      </w:r>
      <w:proofErr w:type="spellStart"/>
      <w:r w:rsidRPr="00EE6E73">
        <w:rPr>
          <w:i/>
        </w:rPr>
        <w:t>eutra</w:t>
      </w:r>
      <w:proofErr w:type="spellEnd"/>
      <w:r w:rsidRPr="00EE6E73">
        <w:rPr>
          <w:i/>
        </w:rPr>
        <w:t xml:space="preserve">-nr-only </w:t>
      </w:r>
      <w:r w:rsidRPr="00EE6E73">
        <w:t xml:space="preserve">flag, </w:t>
      </w:r>
      <w:proofErr w:type="spellStart"/>
      <w:r w:rsidRPr="00EE6E73">
        <w:rPr>
          <w:i/>
        </w:rPr>
        <w:t>requestedCapabilityCommon</w:t>
      </w:r>
      <w:proofErr w:type="spellEnd"/>
      <w:r w:rsidR="00E414A6" w:rsidRPr="00EE6E73">
        <w:rPr>
          <w:i/>
        </w:rPr>
        <w:t xml:space="preserve">, </w:t>
      </w:r>
      <w:r w:rsidR="00E414A6" w:rsidRPr="00EE6E73">
        <w:rPr>
          <w:iCs/>
        </w:rPr>
        <w:t>and</w:t>
      </w:r>
      <w:r w:rsidR="00E414A6" w:rsidRPr="00EE6E73">
        <w:rPr>
          <w:i/>
        </w:rPr>
        <w:t xml:space="preserve"> </w:t>
      </w:r>
      <w:proofErr w:type="spellStart"/>
      <w:r w:rsidR="00E414A6" w:rsidRPr="00EE6E73">
        <w:rPr>
          <w:i/>
        </w:rPr>
        <w:t>rrc-SegAllowed</w:t>
      </w:r>
      <w:proofErr w:type="spellEnd"/>
      <w:r w:rsidRPr="00EE6E73">
        <w:t>)</w:t>
      </w:r>
      <w:r w:rsidRPr="00EE6E73">
        <w:rPr>
          <w:i/>
        </w:rPr>
        <w:t xml:space="preserve"> </w:t>
      </w:r>
      <w:r w:rsidRPr="00EE6E73">
        <w:t>as defined in TS 36.331</w:t>
      </w:r>
      <w:r w:rsidR="0065345B" w:rsidRPr="00EE6E73">
        <w:t xml:space="preserve"> [10]</w:t>
      </w:r>
      <w:r w:rsidRPr="00EE6E73">
        <w:t>, where applicable.</w:t>
      </w:r>
    </w:p>
    <w:p w14:paraId="14034F33" w14:textId="77777777" w:rsidR="00394471" w:rsidRPr="00EE6E73" w:rsidRDefault="00394471" w:rsidP="00394471">
      <w:pPr>
        <w:pStyle w:val="NO"/>
      </w:pPr>
      <w:r w:rsidRPr="00EE6E73">
        <w:t>NOTE 1:</w:t>
      </w:r>
      <w:r w:rsidRPr="00EE6E73">
        <w:tab/>
        <w:t xml:space="preserve">Capability enquiry without </w:t>
      </w:r>
      <w:proofErr w:type="spellStart"/>
      <w:r w:rsidRPr="00EE6E73">
        <w:rPr>
          <w:i/>
        </w:rPr>
        <w:t>frequencyBandListFilter</w:t>
      </w:r>
      <w:proofErr w:type="spellEnd"/>
      <w:r w:rsidRPr="00EE6E73">
        <w:t xml:space="preserve"> is not supported.</w:t>
      </w:r>
    </w:p>
    <w:p w14:paraId="5E020A41" w14:textId="1AAA4643" w:rsidR="00394471" w:rsidRPr="00EE6E73" w:rsidRDefault="00394471" w:rsidP="00394471">
      <w:pPr>
        <w:pStyle w:val="NO"/>
      </w:pPr>
      <w:r w:rsidRPr="00EE6E73">
        <w:t>NOTE 2:</w:t>
      </w:r>
      <w:r w:rsidRPr="00EE6E73">
        <w:tab/>
        <w:t xml:space="preserve">In </w:t>
      </w:r>
      <w:r w:rsidR="000B62E8" w:rsidRPr="00EE6E73">
        <w:t>(NG)</w:t>
      </w:r>
      <w:r w:rsidRPr="00EE6E73">
        <w:t xml:space="preserve">EN-DC, the </w:t>
      </w:r>
      <w:proofErr w:type="spellStart"/>
      <w:r w:rsidRPr="00EE6E73">
        <w:t>gNB</w:t>
      </w:r>
      <w:proofErr w:type="spellEnd"/>
      <w:r w:rsidRPr="00EE6E73">
        <w:t xml:space="preserve"> needs the capabilities for RAT types </w:t>
      </w:r>
      <w:r w:rsidRPr="00EE6E73">
        <w:rPr>
          <w:i/>
        </w:rPr>
        <w:t>nr</w:t>
      </w:r>
      <w:r w:rsidRPr="00EE6E73">
        <w:t xml:space="preserve"> and </w:t>
      </w:r>
      <w:proofErr w:type="spellStart"/>
      <w:r w:rsidRPr="00EE6E73">
        <w:rPr>
          <w:i/>
        </w:rPr>
        <w:t>eutra</w:t>
      </w:r>
      <w:proofErr w:type="spellEnd"/>
      <w:r w:rsidRPr="00EE6E73">
        <w:rPr>
          <w:i/>
        </w:rPr>
        <w:t>-nr</w:t>
      </w:r>
      <w:r w:rsidRPr="00EE6E73">
        <w:t xml:space="preserve"> and it uses the </w:t>
      </w:r>
      <w:proofErr w:type="spellStart"/>
      <w:r w:rsidRPr="00EE6E73">
        <w:rPr>
          <w:i/>
        </w:rPr>
        <w:t>featureSets</w:t>
      </w:r>
      <w:proofErr w:type="spellEnd"/>
      <w:r w:rsidRPr="00EE6E73">
        <w:t xml:space="preserve"> in the </w:t>
      </w:r>
      <w:r w:rsidRPr="00EE6E73">
        <w:rPr>
          <w:i/>
        </w:rPr>
        <w:t>UE-NR-Capability</w:t>
      </w:r>
      <w:r w:rsidRPr="00EE6E73">
        <w:t xml:space="preserve"> together with the </w:t>
      </w:r>
      <w:proofErr w:type="spellStart"/>
      <w:r w:rsidRPr="00EE6E73">
        <w:rPr>
          <w:i/>
        </w:rPr>
        <w:t>featureSetCombinations</w:t>
      </w:r>
      <w:proofErr w:type="spellEnd"/>
      <w:r w:rsidRPr="00EE6E73">
        <w:t xml:space="preserve"> in the </w:t>
      </w:r>
      <w:r w:rsidRPr="00EE6E73">
        <w:rPr>
          <w:i/>
        </w:rPr>
        <w:t>UE-MRDC-Capability</w:t>
      </w:r>
      <w:r w:rsidRPr="00EE6E73">
        <w:t xml:space="preserve"> to determine the NR UE capabilities for the supported MRDC band combinations. Similarly, the </w:t>
      </w:r>
      <w:proofErr w:type="spellStart"/>
      <w:r w:rsidRPr="00EE6E73">
        <w:t>eNB</w:t>
      </w:r>
      <w:proofErr w:type="spellEnd"/>
      <w:r w:rsidRPr="00EE6E73">
        <w:t xml:space="preserve"> needs the capabilities for RAT types </w:t>
      </w:r>
      <w:proofErr w:type="spellStart"/>
      <w:r w:rsidRPr="00EE6E73">
        <w:rPr>
          <w:i/>
        </w:rPr>
        <w:t>eutra</w:t>
      </w:r>
      <w:proofErr w:type="spellEnd"/>
      <w:r w:rsidRPr="00EE6E73">
        <w:t xml:space="preserve"> and </w:t>
      </w:r>
      <w:proofErr w:type="spellStart"/>
      <w:r w:rsidRPr="00EE6E73">
        <w:rPr>
          <w:i/>
        </w:rPr>
        <w:t>eutra</w:t>
      </w:r>
      <w:proofErr w:type="spellEnd"/>
      <w:r w:rsidRPr="00EE6E73">
        <w:rPr>
          <w:i/>
        </w:rPr>
        <w:t>-nr</w:t>
      </w:r>
      <w:r w:rsidRPr="00EE6E73">
        <w:t xml:space="preserve"> and it uses the </w:t>
      </w:r>
      <w:proofErr w:type="spellStart"/>
      <w:r w:rsidRPr="00EE6E73">
        <w:rPr>
          <w:i/>
        </w:rPr>
        <w:t>featureSetsEUTRA</w:t>
      </w:r>
      <w:proofErr w:type="spellEnd"/>
      <w:r w:rsidRPr="00EE6E73">
        <w:t xml:space="preserve"> in the </w:t>
      </w:r>
      <w:r w:rsidRPr="00EE6E73">
        <w:rPr>
          <w:i/>
        </w:rPr>
        <w:t>UE-EUTRA-Capability</w:t>
      </w:r>
      <w:r w:rsidRPr="00EE6E73">
        <w:t xml:space="preserve"> together with the </w:t>
      </w:r>
      <w:proofErr w:type="spellStart"/>
      <w:r w:rsidRPr="00EE6E73">
        <w:rPr>
          <w:i/>
        </w:rPr>
        <w:t>featureSetCombinations</w:t>
      </w:r>
      <w:proofErr w:type="spellEnd"/>
      <w:r w:rsidRPr="00EE6E73">
        <w:t xml:space="preserve"> in the </w:t>
      </w:r>
      <w:r w:rsidRPr="00EE6E73">
        <w:rPr>
          <w:i/>
        </w:rPr>
        <w:t>UE-MRDC-Capability</w:t>
      </w:r>
      <w:r w:rsidRPr="00EE6E73">
        <w:t xml:space="preserve"> to determine the E-UTRA UE capabilities for the supported MRDC band combinations. Hence, the IDs used in the </w:t>
      </w:r>
      <w:proofErr w:type="spellStart"/>
      <w:r w:rsidRPr="00EE6E73">
        <w:rPr>
          <w:i/>
        </w:rPr>
        <w:t>featureSets</w:t>
      </w:r>
      <w:proofErr w:type="spellEnd"/>
      <w:r w:rsidRPr="00EE6E73">
        <w:t xml:space="preserve"> must match the IDs referred to in </w:t>
      </w:r>
      <w:proofErr w:type="spellStart"/>
      <w:r w:rsidRPr="00EE6E73">
        <w:rPr>
          <w:i/>
        </w:rPr>
        <w:t>featureSetCombinations</w:t>
      </w:r>
      <w:proofErr w:type="spellEnd"/>
      <w:r w:rsidRPr="00EE6E73">
        <w:t xml:space="preserve"> across all three containers. The requirement on consistency implies that there are no undefined feature sets and feature set combinations.</w:t>
      </w:r>
    </w:p>
    <w:p w14:paraId="5C627588" w14:textId="7A52972A" w:rsidR="00530D6F" w:rsidRPr="00EE6E73" w:rsidRDefault="00394471" w:rsidP="00530D6F">
      <w:pPr>
        <w:pStyle w:val="NO"/>
        <w:rPr>
          <w:rFonts w:eastAsiaTheme="minorEastAsia"/>
          <w:lang w:eastAsia="ja-JP"/>
        </w:rPr>
      </w:pPr>
      <w:r w:rsidRPr="00EE6E73">
        <w:t>NOTE 3:</w:t>
      </w:r>
      <w:r w:rsidRPr="00EE6E73">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EE6E73" w:rsidRDefault="00530D6F" w:rsidP="00530D6F">
      <w:pPr>
        <w:pStyle w:val="NO"/>
      </w:pPr>
      <w:r w:rsidRPr="00EE6E73">
        <w:t xml:space="preserve">NOTE </w:t>
      </w:r>
      <w:r w:rsidR="00EB58DD" w:rsidRPr="00EE6E73">
        <w:t>3a</w:t>
      </w:r>
      <w:r w:rsidRPr="00EE6E73">
        <w:t>:</w:t>
      </w:r>
      <w:r w:rsidRPr="00EE6E73">
        <w:tab/>
        <w:t xml:space="preserve">For the usage of </w:t>
      </w:r>
      <w:proofErr w:type="spellStart"/>
      <w:r w:rsidRPr="00EE6E73">
        <w:rPr>
          <w:i/>
          <w:iCs/>
        </w:rPr>
        <w:t>rrc-MaxCapaSegAllowed</w:t>
      </w:r>
      <w:proofErr w:type="spellEnd"/>
      <w:r w:rsidRPr="00EE6E73">
        <w:t xml:space="preserve">, if the NR or E-UTRA network does not request UE capabilities for </w:t>
      </w:r>
      <w:r w:rsidRPr="00EE6E73">
        <w:rPr>
          <w:i/>
          <w:iCs/>
        </w:rPr>
        <w:t>nr</w:t>
      </w:r>
      <w:r w:rsidRPr="00EE6E73">
        <w:t xml:space="preserve">, </w:t>
      </w:r>
      <w:proofErr w:type="spellStart"/>
      <w:r w:rsidRPr="00EE6E73">
        <w:rPr>
          <w:i/>
          <w:iCs/>
        </w:rPr>
        <w:t>eutra</w:t>
      </w:r>
      <w:proofErr w:type="spellEnd"/>
      <w:r w:rsidRPr="00EE6E73">
        <w:rPr>
          <w:i/>
          <w:iCs/>
        </w:rPr>
        <w:t>-nr</w:t>
      </w:r>
      <w:r w:rsidRPr="00EE6E73">
        <w:t xml:space="preserve"> and </w:t>
      </w:r>
      <w:proofErr w:type="spellStart"/>
      <w:r w:rsidRPr="00EE6E73">
        <w:rPr>
          <w:i/>
          <w:iCs/>
        </w:rPr>
        <w:t>eutra</w:t>
      </w:r>
      <w:proofErr w:type="spellEnd"/>
      <w:r w:rsidRPr="00EE6E73">
        <w:t xml:space="preserve"> in a single enquiry, the feature set IDs might not be consistent across feature sets, feature set combinations and band combinations in all three UE capability containers.</w:t>
      </w:r>
    </w:p>
    <w:p w14:paraId="138DCAC1" w14:textId="77777777" w:rsidR="00394471" w:rsidRPr="00EE6E73" w:rsidRDefault="00394471" w:rsidP="00394471">
      <w:r w:rsidRPr="00EE6E73">
        <w:t>The UE shall:</w:t>
      </w:r>
    </w:p>
    <w:p w14:paraId="6BFFF05B" w14:textId="77777777" w:rsidR="00C9665D" w:rsidRPr="00EE6E73" w:rsidRDefault="006177DD" w:rsidP="00C9665D">
      <w:pPr>
        <w:pStyle w:val="B1"/>
      </w:pPr>
      <w:r w:rsidRPr="00EE6E73">
        <w:t>1&gt;</w:t>
      </w:r>
      <w:r w:rsidRPr="00EE6E73">
        <w:tab/>
        <w:t xml:space="preserve">if the UE is an </w:t>
      </w:r>
      <w:proofErr w:type="spellStart"/>
      <w:r w:rsidRPr="00EE6E73">
        <w:t>eRedCap</w:t>
      </w:r>
      <w:proofErr w:type="spellEnd"/>
      <w:r w:rsidRPr="00EE6E73">
        <w:t xml:space="preserve"> UE</w:t>
      </w:r>
      <w:r w:rsidR="008E74D8" w:rsidRPr="00EE6E73">
        <w:t xml:space="preserve"> and the UE supports</w:t>
      </w:r>
      <w:r w:rsidR="008E74D8" w:rsidRPr="00EE6E73">
        <w:rPr>
          <w:rFonts w:ascii="Calibri" w:eastAsia="Yu Mincho" w:hAnsi="Calibri"/>
          <w:i/>
          <w:iCs/>
          <w:kern w:val="2"/>
          <w:sz w:val="21"/>
          <w:szCs w:val="22"/>
        </w:rPr>
        <w:t xml:space="preserve"> </w:t>
      </w:r>
      <w:proofErr w:type="spellStart"/>
      <w:r w:rsidR="008E74D8" w:rsidRPr="00EE6E73">
        <w:rPr>
          <w:i/>
          <w:iCs/>
        </w:rPr>
        <w:t>eRedCapIgnoreCapabilityFiltering</w:t>
      </w:r>
      <w:proofErr w:type="spellEnd"/>
      <w:r w:rsidR="00C9665D" w:rsidRPr="00EE6E73">
        <w:t>:</w:t>
      </w:r>
    </w:p>
    <w:p w14:paraId="54B4B883" w14:textId="77777777" w:rsidR="00C9665D" w:rsidRPr="00EE6E73" w:rsidRDefault="00C9665D" w:rsidP="00C9665D">
      <w:pPr>
        <w:pStyle w:val="B2"/>
      </w:pPr>
      <w:r w:rsidRPr="00EE6E73">
        <w:t xml:space="preserve">2&gt; ignore the value received in </w:t>
      </w:r>
      <w:proofErr w:type="spellStart"/>
      <w:r w:rsidRPr="00EE6E73">
        <w:rPr>
          <w:i/>
          <w:iCs/>
        </w:rPr>
        <w:t>frequencyBandListFilter</w:t>
      </w:r>
      <w:proofErr w:type="spellEnd"/>
      <w:r w:rsidRPr="00EE6E73">
        <w:t>;</w:t>
      </w:r>
    </w:p>
    <w:p w14:paraId="47C62080" w14:textId="5E8FBA88" w:rsidR="006177DD" w:rsidRPr="00EE6E73" w:rsidRDefault="00C9665D" w:rsidP="00696D75">
      <w:pPr>
        <w:pStyle w:val="B2"/>
      </w:pPr>
      <w:r w:rsidRPr="00EE6E73">
        <w:t>2&gt;</w:t>
      </w:r>
      <w:r w:rsidRPr="00EE6E73">
        <w:tab/>
      </w:r>
      <w:r w:rsidR="006177DD" w:rsidRPr="00EE6E73">
        <w:t xml:space="preserve">in the remainder of this procedure assume </w:t>
      </w:r>
      <w:proofErr w:type="spellStart"/>
      <w:r w:rsidR="006177DD" w:rsidRPr="00EE6E73">
        <w:rPr>
          <w:i/>
          <w:iCs/>
        </w:rPr>
        <w:t>frequencyBandListFilter</w:t>
      </w:r>
      <w:proofErr w:type="spellEnd"/>
      <w:r w:rsidR="006177DD" w:rsidRPr="00EE6E73">
        <w:t xml:space="preserve"> </w:t>
      </w:r>
      <w:r w:rsidRPr="00EE6E73">
        <w:t>indicates</w:t>
      </w:r>
      <w:r w:rsidR="006177DD" w:rsidRPr="00EE6E73">
        <w:t xml:space="preserve"> all the supported bands of the UE;</w:t>
      </w:r>
    </w:p>
    <w:p w14:paraId="41A81898" w14:textId="77777777" w:rsidR="00394471" w:rsidRPr="00EE6E73" w:rsidRDefault="00394471" w:rsidP="00394471">
      <w:pPr>
        <w:pStyle w:val="B1"/>
      </w:pPr>
      <w:r w:rsidRPr="00EE6E73">
        <w:t>1&gt;</w:t>
      </w:r>
      <w:r w:rsidRPr="00EE6E73">
        <w:tab/>
        <w:t xml:space="preserve">compile a list of "candidate band combinations" according to the filter criteria in </w:t>
      </w:r>
      <w:proofErr w:type="spellStart"/>
      <w:r w:rsidRPr="00EE6E73">
        <w:rPr>
          <w:i/>
        </w:rPr>
        <w:t>capabilityRequestFilterCommon</w:t>
      </w:r>
      <w:proofErr w:type="spellEnd"/>
      <w:r w:rsidRPr="00EE6E73">
        <w:rPr>
          <w:i/>
        </w:rPr>
        <w:t xml:space="preserve"> </w:t>
      </w:r>
      <w:r w:rsidRPr="00EE6E73">
        <w:t xml:space="preserve">(if included), only consisting of bands included in </w:t>
      </w:r>
      <w:proofErr w:type="spellStart"/>
      <w:r w:rsidRPr="00EE6E73">
        <w:rPr>
          <w:i/>
        </w:rPr>
        <w:t>frequencyBandListFilter</w:t>
      </w:r>
      <w:proofErr w:type="spellEnd"/>
      <w:r w:rsidRPr="00EE6E73">
        <w:t xml:space="preserve">, and </w:t>
      </w:r>
      <w:r w:rsidRPr="00EE6E73">
        <w:lastRenderedPageBreak/>
        <w:t xml:space="preserve">prioritized in the order of </w:t>
      </w:r>
      <w:proofErr w:type="spellStart"/>
      <w:r w:rsidRPr="00EE6E73">
        <w:rPr>
          <w:i/>
        </w:rPr>
        <w:t>frequencyBandListFilter</w:t>
      </w:r>
      <w:proofErr w:type="spellEnd"/>
      <w:r w:rsidRPr="00EE6E73">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EE6E73">
        <w:rPr>
          <w:i/>
        </w:rPr>
        <w:t>maxBandwidthRequestedDL</w:t>
      </w:r>
      <w:proofErr w:type="spellEnd"/>
      <w:r w:rsidRPr="00EE6E73">
        <w:t xml:space="preserve">, </w:t>
      </w:r>
      <w:proofErr w:type="spellStart"/>
      <w:r w:rsidRPr="00EE6E73">
        <w:rPr>
          <w:i/>
        </w:rPr>
        <w:t>maxBandwidthRequestedUL</w:t>
      </w:r>
      <w:proofErr w:type="spellEnd"/>
      <w:r w:rsidRPr="00EE6E73">
        <w:t xml:space="preserve">, </w:t>
      </w:r>
      <w:proofErr w:type="spellStart"/>
      <w:r w:rsidRPr="00EE6E73">
        <w:rPr>
          <w:i/>
        </w:rPr>
        <w:t>maxCarriersRequestedDL</w:t>
      </w:r>
      <w:proofErr w:type="spellEnd"/>
      <w:r w:rsidRPr="00EE6E73">
        <w:t xml:space="preserve">, </w:t>
      </w:r>
      <w:proofErr w:type="spellStart"/>
      <w:r w:rsidRPr="00EE6E73">
        <w:rPr>
          <w:i/>
        </w:rPr>
        <w:t>maxCarriersRequestedUL</w:t>
      </w:r>
      <w:proofErr w:type="spellEnd"/>
      <w:r w:rsidRPr="00EE6E73">
        <w:t xml:space="preserve">, </w:t>
      </w:r>
      <w:r w:rsidRPr="00EE6E73">
        <w:rPr>
          <w:i/>
        </w:rPr>
        <w:t>ca-</w:t>
      </w:r>
      <w:proofErr w:type="spellStart"/>
      <w:r w:rsidRPr="00EE6E73">
        <w:rPr>
          <w:i/>
        </w:rPr>
        <w:t>BandwidthClassDL</w:t>
      </w:r>
      <w:proofErr w:type="spellEnd"/>
      <w:r w:rsidRPr="00EE6E73">
        <w:rPr>
          <w:i/>
        </w:rPr>
        <w:t>-EUTRA</w:t>
      </w:r>
      <w:r w:rsidRPr="00EE6E73">
        <w:t xml:space="preserve"> or </w:t>
      </w:r>
      <w:r w:rsidRPr="00EE6E73">
        <w:rPr>
          <w:i/>
        </w:rPr>
        <w:t>ca-</w:t>
      </w:r>
      <w:proofErr w:type="spellStart"/>
      <w:r w:rsidRPr="00EE6E73">
        <w:rPr>
          <w:i/>
        </w:rPr>
        <w:t>BandwidthClassUL</w:t>
      </w:r>
      <w:proofErr w:type="spellEnd"/>
      <w:r w:rsidRPr="00EE6E73">
        <w:rPr>
          <w:i/>
        </w:rPr>
        <w:t>-EUTRA</w:t>
      </w:r>
      <w:r w:rsidRPr="00EE6E73">
        <w:t>, whichever are received;</w:t>
      </w:r>
    </w:p>
    <w:p w14:paraId="68C447D2" w14:textId="77777777" w:rsidR="00394471" w:rsidRPr="00EE6E73" w:rsidRDefault="00394471" w:rsidP="00394471">
      <w:pPr>
        <w:pStyle w:val="B1"/>
      </w:pPr>
      <w:r w:rsidRPr="00EE6E73">
        <w:t>1&gt;</w:t>
      </w:r>
      <w:r w:rsidRPr="00EE6E73">
        <w:tab/>
        <w:t>for each band combination included in the list of "candidate band combinations":</w:t>
      </w:r>
    </w:p>
    <w:p w14:paraId="4D0443DE" w14:textId="77777777" w:rsidR="00394471" w:rsidRPr="00EE6E73" w:rsidRDefault="00394471" w:rsidP="00394471">
      <w:pPr>
        <w:pStyle w:val="B2"/>
      </w:pPr>
      <w:r w:rsidRPr="00EE6E73">
        <w:t>2&gt;</w:t>
      </w:r>
      <w:r w:rsidRPr="00EE6E73">
        <w:tab/>
        <w:t xml:space="preserve">if the network (E-UTRA) included the </w:t>
      </w:r>
      <w:proofErr w:type="spellStart"/>
      <w:r w:rsidRPr="00EE6E73">
        <w:rPr>
          <w:i/>
        </w:rPr>
        <w:t>eutra</w:t>
      </w:r>
      <w:proofErr w:type="spellEnd"/>
      <w:r w:rsidRPr="00EE6E73">
        <w:rPr>
          <w:i/>
        </w:rPr>
        <w:t>-nr-only</w:t>
      </w:r>
      <w:r w:rsidRPr="00EE6E73">
        <w:t xml:space="preserve"> field, or</w:t>
      </w:r>
    </w:p>
    <w:p w14:paraId="37AC69CD" w14:textId="77777777" w:rsidR="00394471" w:rsidRPr="00EE6E73" w:rsidRDefault="00394471" w:rsidP="00394471">
      <w:pPr>
        <w:pStyle w:val="B2"/>
      </w:pPr>
      <w:r w:rsidRPr="00EE6E73">
        <w:t>2&gt;</w:t>
      </w:r>
      <w:r w:rsidRPr="00EE6E73">
        <w:tab/>
        <w:t xml:space="preserve">if the requested </w:t>
      </w:r>
      <w:r w:rsidRPr="00EE6E73">
        <w:rPr>
          <w:i/>
        </w:rPr>
        <w:t>rat-Type</w:t>
      </w:r>
      <w:r w:rsidRPr="00EE6E73">
        <w:t xml:space="preserve"> is </w:t>
      </w:r>
      <w:proofErr w:type="spellStart"/>
      <w:r w:rsidRPr="00EE6E73">
        <w:rPr>
          <w:i/>
        </w:rPr>
        <w:t>eutra</w:t>
      </w:r>
      <w:proofErr w:type="spellEnd"/>
      <w:r w:rsidRPr="00EE6E73">
        <w:t>:</w:t>
      </w:r>
    </w:p>
    <w:p w14:paraId="6C63A241" w14:textId="77777777" w:rsidR="00394471" w:rsidRPr="00EE6E73" w:rsidRDefault="00394471" w:rsidP="00394471">
      <w:pPr>
        <w:pStyle w:val="B3"/>
      </w:pPr>
      <w:r w:rsidRPr="00EE6E73">
        <w:t>3&gt;</w:t>
      </w:r>
      <w:r w:rsidRPr="00EE6E73">
        <w:tab/>
        <w:t>remove the NR-only band combination from the list of "candidate band combinations";</w:t>
      </w:r>
    </w:p>
    <w:p w14:paraId="45548E13" w14:textId="77777777" w:rsidR="00394471" w:rsidRPr="00EE6E73" w:rsidRDefault="00394471" w:rsidP="00394471">
      <w:pPr>
        <w:pStyle w:val="NO"/>
      </w:pPr>
      <w:r w:rsidRPr="00EE6E73">
        <w:t>NOTE 4:</w:t>
      </w:r>
      <w:r w:rsidRPr="00EE6E73">
        <w:tab/>
        <w:t xml:space="preserve">The (E-UTRA) network may request capabilities for </w:t>
      </w:r>
      <w:r w:rsidRPr="00EE6E73">
        <w:rPr>
          <w:i/>
        </w:rPr>
        <w:t>nr</w:t>
      </w:r>
      <w:r w:rsidRPr="00EE6E73">
        <w:t xml:space="preserve"> but indicate with the </w:t>
      </w:r>
      <w:proofErr w:type="spellStart"/>
      <w:r w:rsidRPr="00EE6E73">
        <w:rPr>
          <w:i/>
        </w:rPr>
        <w:t>eutra</w:t>
      </w:r>
      <w:proofErr w:type="spellEnd"/>
      <w:r w:rsidRPr="00EE6E73">
        <w:rPr>
          <w:i/>
        </w:rPr>
        <w:t>-nr-only</w:t>
      </w:r>
      <w:r w:rsidRPr="00EE6E73">
        <w:t xml:space="preserve"> flag that the UE shall not include any NR band combinations in the </w:t>
      </w:r>
      <w:r w:rsidRPr="00EE6E73">
        <w:rPr>
          <w:i/>
        </w:rPr>
        <w:t>UE-NR-Capability</w:t>
      </w:r>
      <w:r w:rsidRPr="00EE6E73">
        <w:t>. In this case the procedural text above removes all NR-only band combinations from the candidate list and thereby also avoids inclusion of corresponding feature set combinations and feature sets below.</w:t>
      </w:r>
    </w:p>
    <w:p w14:paraId="57DB4F7C" w14:textId="77777777" w:rsidR="00394471" w:rsidRPr="00EE6E73" w:rsidRDefault="00394471" w:rsidP="00394471">
      <w:pPr>
        <w:pStyle w:val="B2"/>
      </w:pPr>
      <w:r w:rsidRPr="00EE6E73">
        <w:t>2&gt;</w:t>
      </w:r>
      <w:r w:rsidRPr="00EE6E73">
        <w:tab/>
        <w:t>if it is regarded as a fallback band combination with the same capabilities of another band combination included in the list of "candidate band combinations", and</w:t>
      </w:r>
    </w:p>
    <w:p w14:paraId="1385270F" w14:textId="1B6D9303" w:rsidR="00394471" w:rsidRPr="00EE6E73" w:rsidRDefault="00394471" w:rsidP="00394471">
      <w:pPr>
        <w:pStyle w:val="B2"/>
      </w:pPr>
      <w:r w:rsidRPr="00EE6E73">
        <w:t>2&gt;</w:t>
      </w:r>
      <w:r w:rsidRPr="00EE6E73">
        <w:tab/>
        <w:t xml:space="preserve">if this fallback band combination is generated by releasing at least one </w:t>
      </w:r>
      <w:proofErr w:type="spellStart"/>
      <w:r w:rsidRPr="00EE6E73">
        <w:t>SCell</w:t>
      </w:r>
      <w:proofErr w:type="spellEnd"/>
      <w:r w:rsidRPr="00EE6E73">
        <w:t xml:space="preserve"> or uplink configuration of </w:t>
      </w:r>
      <w:proofErr w:type="spellStart"/>
      <w:r w:rsidRPr="00EE6E73">
        <w:t>SCell</w:t>
      </w:r>
      <w:proofErr w:type="spellEnd"/>
      <w:r w:rsidRPr="00EE6E73">
        <w:t xml:space="preserve"> </w:t>
      </w:r>
      <w:r w:rsidR="00B7696F" w:rsidRPr="00EE6E73">
        <w:t xml:space="preserve">or SUL </w:t>
      </w:r>
      <w:r w:rsidRPr="00EE6E73">
        <w:t>according to TS 38.306 [26]:</w:t>
      </w:r>
    </w:p>
    <w:p w14:paraId="76382A36" w14:textId="77777777" w:rsidR="00394471" w:rsidRPr="00EE6E73" w:rsidRDefault="00394471" w:rsidP="00394471">
      <w:pPr>
        <w:pStyle w:val="B3"/>
      </w:pPr>
      <w:r w:rsidRPr="00EE6E73">
        <w:t>3&gt;</w:t>
      </w:r>
      <w:r w:rsidRPr="00EE6E73">
        <w:tab/>
        <w:t>remove the band combination from the list of "candidate band combinations";</w:t>
      </w:r>
    </w:p>
    <w:p w14:paraId="63B8498F" w14:textId="77777777" w:rsidR="00394471" w:rsidRPr="00EE6E73" w:rsidRDefault="00394471" w:rsidP="00394471">
      <w:pPr>
        <w:pStyle w:val="NO"/>
      </w:pPr>
      <w:r w:rsidRPr="00EE6E73">
        <w:t>NOTE 5:</w:t>
      </w:r>
      <w:r w:rsidRPr="00EE6E73">
        <w:tab/>
        <w:t xml:space="preserve">Even if the network requests (only) capabilities for </w:t>
      </w:r>
      <w:r w:rsidRPr="00EE6E73">
        <w:rPr>
          <w:i/>
        </w:rPr>
        <w:t>nr</w:t>
      </w:r>
      <w:r w:rsidRPr="00EE6E73">
        <w:t xml:space="preserve">, it may include E-UTRA band numbers in the </w:t>
      </w:r>
      <w:proofErr w:type="spellStart"/>
      <w:r w:rsidRPr="00EE6E73">
        <w:rPr>
          <w:i/>
        </w:rPr>
        <w:t>frequencyBandListFilter</w:t>
      </w:r>
      <w:proofErr w:type="spellEnd"/>
      <w:r w:rsidRPr="00EE6E73">
        <w:t xml:space="preserve"> to ensure that the UE includes all necessary feature sets needed for subsequently requested </w:t>
      </w:r>
      <w:proofErr w:type="spellStart"/>
      <w:r w:rsidRPr="00EE6E73">
        <w:rPr>
          <w:i/>
        </w:rPr>
        <w:t>eutra</w:t>
      </w:r>
      <w:proofErr w:type="spellEnd"/>
      <w:r w:rsidRPr="00EE6E73">
        <w:rPr>
          <w:i/>
        </w:rPr>
        <w:t>-nr</w:t>
      </w:r>
      <w:r w:rsidRPr="00EE6E73">
        <w:t xml:space="preserve"> capabilities. At this point of the procedure the list of "candidate band combinations" contains all NR- and/or E-UTRA-NR band combinations that match the filter (</w:t>
      </w:r>
      <w:proofErr w:type="spellStart"/>
      <w:r w:rsidRPr="00EE6E73">
        <w:rPr>
          <w:i/>
        </w:rPr>
        <w:t>frequencyBandListFilter</w:t>
      </w:r>
      <w:proofErr w:type="spellEnd"/>
      <w:r w:rsidRPr="00EE6E73">
        <w:t xml:space="preserve">) provided by the NW and that match the </w:t>
      </w:r>
      <w:proofErr w:type="spellStart"/>
      <w:r w:rsidRPr="00EE6E73">
        <w:rPr>
          <w:i/>
        </w:rPr>
        <w:t>eutra</w:t>
      </w:r>
      <w:proofErr w:type="spellEnd"/>
      <w:r w:rsidRPr="00EE6E73">
        <w:rPr>
          <w:i/>
        </w:rPr>
        <w:t>-nr-only</w:t>
      </w:r>
      <w:r w:rsidRPr="00EE6E73">
        <w:t xml:space="preserve"> flag (if RAT-Type </w:t>
      </w:r>
      <w:r w:rsidRPr="00EE6E73">
        <w:rPr>
          <w:i/>
        </w:rPr>
        <w:t>nr</w:t>
      </w:r>
      <w:r w:rsidRPr="00EE6E73">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EE6E73" w:rsidRDefault="00394471" w:rsidP="00394471">
      <w:pPr>
        <w:pStyle w:val="B1"/>
      </w:pPr>
      <w:r w:rsidRPr="00EE6E73">
        <w:t>1&gt;</w:t>
      </w:r>
      <w:r w:rsidRPr="00EE6E73">
        <w:tab/>
        <w:t xml:space="preserve">if the requested </w:t>
      </w:r>
      <w:r w:rsidRPr="00EE6E73">
        <w:rPr>
          <w:i/>
        </w:rPr>
        <w:t>rat-Type</w:t>
      </w:r>
      <w:r w:rsidRPr="00EE6E73">
        <w:t xml:space="preserve"> is </w:t>
      </w:r>
      <w:r w:rsidRPr="00EE6E73">
        <w:rPr>
          <w:i/>
        </w:rPr>
        <w:t>nr</w:t>
      </w:r>
      <w:r w:rsidRPr="00EE6E73">
        <w:t>:</w:t>
      </w:r>
    </w:p>
    <w:p w14:paraId="5FE71A39" w14:textId="77777777" w:rsidR="00394471" w:rsidRPr="00EE6E73" w:rsidRDefault="00394471" w:rsidP="00394471">
      <w:pPr>
        <w:pStyle w:val="B2"/>
      </w:pPr>
      <w:r w:rsidRPr="00EE6E73">
        <w:t>2&gt;</w:t>
      </w:r>
      <w:r w:rsidRPr="00EE6E73">
        <w:tab/>
        <w:t xml:space="preserve">include into </w:t>
      </w:r>
      <w:proofErr w:type="spellStart"/>
      <w:r w:rsidRPr="00EE6E73">
        <w:rPr>
          <w:i/>
        </w:rPr>
        <w:t>supportedBandCombinationList</w:t>
      </w:r>
      <w:proofErr w:type="spellEnd"/>
      <w:r w:rsidRPr="00EE6E73">
        <w:t xml:space="preserve"> as many NR-only band combinations as possible from the list of "candidate band combinations", starting from the first entry;</w:t>
      </w:r>
    </w:p>
    <w:p w14:paraId="3FE5E47C" w14:textId="77777777" w:rsidR="00394471" w:rsidRPr="00EE6E73" w:rsidRDefault="00394471" w:rsidP="00394471">
      <w:pPr>
        <w:pStyle w:val="B3"/>
      </w:pPr>
      <w:r w:rsidRPr="00EE6E73">
        <w:t>3&gt;</w:t>
      </w:r>
      <w:r w:rsidRPr="00EE6E73">
        <w:tab/>
        <w:t xml:space="preserve">if </w:t>
      </w:r>
      <w:proofErr w:type="spellStart"/>
      <w:r w:rsidRPr="00EE6E73">
        <w:rPr>
          <w:i/>
        </w:rPr>
        <w:t>srs-SwitchingTimeRequest</w:t>
      </w:r>
      <w:proofErr w:type="spellEnd"/>
      <w:r w:rsidRPr="00EE6E73">
        <w:t xml:space="preserve"> is received:</w:t>
      </w:r>
    </w:p>
    <w:p w14:paraId="717B3279" w14:textId="77777777" w:rsidR="00394471" w:rsidRPr="00EE6E73" w:rsidRDefault="00394471" w:rsidP="00394471">
      <w:pPr>
        <w:pStyle w:val="B4"/>
      </w:pPr>
      <w:r w:rsidRPr="00EE6E73">
        <w:t>4&gt;</w:t>
      </w:r>
      <w:r w:rsidRPr="00EE6E73">
        <w:tab/>
        <w:t>if SRS carrier switching is supported;</w:t>
      </w:r>
    </w:p>
    <w:p w14:paraId="1E4C4C76" w14:textId="63B0FB39" w:rsidR="00394471" w:rsidRPr="00EE6E73" w:rsidRDefault="00394471" w:rsidP="00394471">
      <w:pPr>
        <w:pStyle w:val="B5"/>
      </w:pPr>
      <w:r w:rsidRPr="00EE6E73">
        <w:t>5&gt;</w:t>
      </w:r>
      <w:r w:rsidRPr="00EE6E73">
        <w:tab/>
        <w:t xml:space="preserve">include </w:t>
      </w:r>
      <w:proofErr w:type="spellStart"/>
      <w:r w:rsidRPr="00EE6E73">
        <w:rPr>
          <w:i/>
        </w:rPr>
        <w:t>srs-SwitchingTimesListNR</w:t>
      </w:r>
      <w:proofErr w:type="spellEnd"/>
      <w:r w:rsidRPr="00EE6E73">
        <w:t xml:space="preserve"> </w:t>
      </w:r>
      <w:r w:rsidR="00E55D8D" w:rsidRPr="00EE6E73">
        <w:t xml:space="preserve">and </w:t>
      </w:r>
      <w:proofErr w:type="spellStart"/>
      <w:r w:rsidR="00E55D8D" w:rsidRPr="00EE6E73">
        <w:rPr>
          <w:i/>
          <w:iCs/>
        </w:rPr>
        <w:t>srs-SwitchingAffectedBandsListNR</w:t>
      </w:r>
      <w:proofErr w:type="spellEnd"/>
      <w:r w:rsidR="00E55D8D" w:rsidRPr="00EE6E73">
        <w:t xml:space="preserve"> </w:t>
      </w:r>
      <w:r w:rsidRPr="00EE6E73">
        <w:t>for each band combination;</w:t>
      </w:r>
    </w:p>
    <w:p w14:paraId="701E121F" w14:textId="77777777" w:rsidR="00394471" w:rsidRPr="00EE6E73" w:rsidRDefault="00394471" w:rsidP="00394471">
      <w:pPr>
        <w:pStyle w:val="B4"/>
      </w:pPr>
      <w:r w:rsidRPr="00EE6E73">
        <w:t>4&gt;</w:t>
      </w:r>
      <w:r w:rsidRPr="00EE6E73">
        <w:tab/>
        <w:t xml:space="preserve">set </w:t>
      </w:r>
      <w:proofErr w:type="spellStart"/>
      <w:r w:rsidRPr="00EE6E73">
        <w:rPr>
          <w:i/>
        </w:rPr>
        <w:t>srs-SwitchingTimeRequested</w:t>
      </w:r>
      <w:proofErr w:type="spellEnd"/>
      <w:r w:rsidRPr="00EE6E73">
        <w:t xml:space="preserve"> to </w:t>
      </w:r>
      <w:r w:rsidRPr="00EE6E73">
        <w:rPr>
          <w:i/>
        </w:rPr>
        <w:t>true</w:t>
      </w:r>
      <w:r w:rsidRPr="00EE6E73">
        <w:t>;</w:t>
      </w:r>
    </w:p>
    <w:p w14:paraId="4CAA2580" w14:textId="77777777" w:rsidR="00394471" w:rsidRPr="00EE6E73" w:rsidRDefault="00394471" w:rsidP="00394471">
      <w:pPr>
        <w:pStyle w:val="B2"/>
      </w:pPr>
      <w:r w:rsidRPr="00EE6E73">
        <w:t>2&gt;</w:t>
      </w:r>
      <w:r w:rsidRPr="00EE6E73">
        <w:tab/>
        <w:t xml:space="preserve">include, into </w:t>
      </w:r>
      <w:proofErr w:type="spellStart"/>
      <w:r w:rsidRPr="00EE6E73">
        <w:rPr>
          <w:i/>
        </w:rPr>
        <w:t>featureSetCombinations</w:t>
      </w:r>
      <w:proofErr w:type="spellEnd"/>
      <w:r w:rsidRPr="00EE6E73">
        <w:t xml:space="preserve">, the feature set combinations referenced from the supported band combinations as included in </w:t>
      </w:r>
      <w:proofErr w:type="spellStart"/>
      <w:r w:rsidRPr="00EE6E73">
        <w:rPr>
          <w:i/>
        </w:rPr>
        <w:t>supportedBandCombinationList</w:t>
      </w:r>
      <w:proofErr w:type="spellEnd"/>
      <w:r w:rsidRPr="00EE6E73">
        <w:t xml:space="preserve"> according to the previous;</w:t>
      </w:r>
    </w:p>
    <w:p w14:paraId="366D6B41" w14:textId="0AF3DD75"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1EB86898" w14:textId="77777777" w:rsidR="00394471" w:rsidRPr="00EE6E73" w:rsidRDefault="00394471" w:rsidP="00394471">
      <w:pPr>
        <w:pStyle w:val="B2"/>
      </w:pPr>
      <w:r w:rsidRPr="00EE6E73">
        <w:t>2&gt;</w:t>
      </w:r>
      <w:r w:rsidRPr="00EE6E73">
        <w:tab/>
        <w:t xml:space="preserve">if </w:t>
      </w:r>
      <w:proofErr w:type="spellStart"/>
      <w:r w:rsidRPr="00EE6E73">
        <w:rPr>
          <w:i/>
          <w:iCs/>
        </w:rPr>
        <w:t>uplinkTxSwitchRequest</w:t>
      </w:r>
      <w:proofErr w:type="spellEnd"/>
      <w:r w:rsidRPr="00EE6E73">
        <w:t xml:space="preserve"> is received:</w:t>
      </w:r>
    </w:p>
    <w:p w14:paraId="239149BD" w14:textId="77777777" w:rsidR="00394471" w:rsidRPr="00EE6E73" w:rsidRDefault="00394471" w:rsidP="00394471">
      <w:pPr>
        <w:pStyle w:val="B3"/>
      </w:pPr>
      <w:r w:rsidRPr="00EE6E73">
        <w:t>3&gt;</w:t>
      </w:r>
      <w:r w:rsidRPr="00EE6E73">
        <w:tab/>
        <w:t xml:space="preserve">include into </w:t>
      </w:r>
      <w:proofErr w:type="spellStart"/>
      <w:r w:rsidRPr="00EE6E73">
        <w:rPr>
          <w:i/>
          <w:iCs/>
        </w:rPr>
        <w:t>supportedBandCombinationList-UplinkTxSwitch</w:t>
      </w:r>
      <w:proofErr w:type="spellEnd"/>
      <w:r w:rsidRPr="00EE6E73">
        <w:t xml:space="preserve"> as many NR-only band combinations that supported UL TX switching as possible from the list of "candidate band combinations", starting from the first entry;</w:t>
      </w:r>
    </w:p>
    <w:p w14:paraId="17C6AC2F" w14:textId="77777777" w:rsidR="00394471" w:rsidRPr="00EE6E73" w:rsidRDefault="00394471" w:rsidP="00394471">
      <w:pPr>
        <w:pStyle w:val="B4"/>
      </w:pPr>
      <w:r w:rsidRPr="00EE6E73">
        <w:t>4&gt;</w:t>
      </w:r>
      <w:r w:rsidRPr="00EE6E73">
        <w:tab/>
        <w:t xml:space="preserve">if </w:t>
      </w:r>
      <w:proofErr w:type="spellStart"/>
      <w:r w:rsidRPr="00EE6E73">
        <w:rPr>
          <w:i/>
          <w:iCs/>
        </w:rPr>
        <w:t>srs-SwitchingTimeRequest</w:t>
      </w:r>
      <w:proofErr w:type="spellEnd"/>
      <w:r w:rsidRPr="00EE6E73">
        <w:t xml:space="preserve"> is received:</w:t>
      </w:r>
    </w:p>
    <w:p w14:paraId="3BC8365B" w14:textId="77777777" w:rsidR="00394471" w:rsidRPr="00EE6E73" w:rsidRDefault="00394471" w:rsidP="00394471">
      <w:pPr>
        <w:pStyle w:val="B5"/>
      </w:pPr>
      <w:r w:rsidRPr="00EE6E73">
        <w:t>5&gt;</w:t>
      </w:r>
      <w:r w:rsidRPr="00EE6E73">
        <w:tab/>
        <w:t>if SRS carrier switching is supported;</w:t>
      </w:r>
    </w:p>
    <w:p w14:paraId="0ADA0C24" w14:textId="2D8FBCC1" w:rsidR="00394471" w:rsidRPr="00EE6E73" w:rsidRDefault="00394471" w:rsidP="00394471">
      <w:pPr>
        <w:pStyle w:val="B6"/>
      </w:pPr>
      <w:r w:rsidRPr="00EE6E73">
        <w:lastRenderedPageBreak/>
        <w:t>6&gt;</w:t>
      </w:r>
      <w:r w:rsidRPr="00EE6E73">
        <w:tab/>
        <w:t xml:space="preserve">include </w:t>
      </w:r>
      <w:proofErr w:type="spellStart"/>
      <w:r w:rsidRPr="00EE6E73">
        <w:rPr>
          <w:i/>
          <w:iCs/>
        </w:rPr>
        <w:t>srs-SwitchingTimesListNR</w:t>
      </w:r>
      <w:proofErr w:type="spellEnd"/>
      <w:r w:rsidRPr="00EE6E73">
        <w:t xml:space="preserve"> </w:t>
      </w:r>
      <w:r w:rsidR="00E55D8D" w:rsidRPr="00EE6E73">
        <w:t xml:space="preserve">and </w:t>
      </w:r>
      <w:proofErr w:type="spellStart"/>
      <w:r w:rsidR="00E55D8D" w:rsidRPr="00EE6E73">
        <w:rPr>
          <w:i/>
          <w:iCs/>
        </w:rPr>
        <w:t>srs-SwitchingAffectedBandsListNR</w:t>
      </w:r>
      <w:proofErr w:type="spellEnd"/>
      <w:r w:rsidR="00E55D8D" w:rsidRPr="00EE6E73">
        <w:t xml:space="preserve"> </w:t>
      </w:r>
      <w:r w:rsidRPr="00EE6E73">
        <w:t>for each band combination;</w:t>
      </w:r>
    </w:p>
    <w:p w14:paraId="6A1074B4" w14:textId="77777777" w:rsidR="00394471" w:rsidRPr="00EE6E73" w:rsidRDefault="00394471" w:rsidP="00394471">
      <w:pPr>
        <w:pStyle w:val="B5"/>
      </w:pPr>
      <w:r w:rsidRPr="00EE6E73">
        <w:t>5&gt;</w:t>
      </w:r>
      <w:r w:rsidRPr="00EE6E73">
        <w:tab/>
        <w:t xml:space="preserve">set </w:t>
      </w:r>
      <w:proofErr w:type="spellStart"/>
      <w:r w:rsidRPr="00EE6E73">
        <w:rPr>
          <w:i/>
          <w:iCs/>
        </w:rPr>
        <w:t>srs-SwitchingTimeRequested</w:t>
      </w:r>
      <w:proofErr w:type="spellEnd"/>
      <w:r w:rsidRPr="00EE6E73">
        <w:t xml:space="preserve"> to </w:t>
      </w:r>
      <w:r w:rsidRPr="00EE6E73">
        <w:rPr>
          <w:i/>
          <w:iCs/>
        </w:rPr>
        <w:t>true</w:t>
      </w:r>
      <w:r w:rsidRPr="00EE6E73">
        <w:t>;</w:t>
      </w:r>
    </w:p>
    <w:p w14:paraId="1459FD01" w14:textId="77777777" w:rsidR="00394471" w:rsidRPr="00EE6E73" w:rsidRDefault="00394471" w:rsidP="00394471">
      <w:pPr>
        <w:pStyle w:val="B3"/>
      </w:pPr>
      <w:r w:rsidRPr="00EE6E73">
        <w:t>3&gt;</w:t>
      </w:r>
      <w:r w:rsidRPr="00EE6E73">
        <w:tab/>
        <w:t xml:space="preserve">include, into </w:t>
      </w:r>
      <w:proofErr w:type="spellStart"/>
      <w:r w:rsidRPr="00EE6E73">
        <w:rPr>
          <w:i/>
          <w:iCs/>
        </w:rPr>
        <w:t>featureSetCombinations</w:t>
      </w:r>
      <w:proofErr w:type="spellEnd"/>
      <w:r w:rsidRPr="00EE6E73">
        <w:t xml:space="preserve">, the feature set combinations referenced from the supported band combinations as included in </w:t>
      </w:r>
      <w:proofErr w:type="spellStart"/>
      <w:r w:rsidRPr="00EE6E73">
        <w:t>s</w:t>
      </w:r>
      <w:r w:rsidRPr="00EE6E73">
        <w:rPr>
          <w:i/>
          <w:iCs/>
        </w:rPr>
        <w:t>upportedBandCombinationList-UplinkTxSwitch</w:t>
      </w:r>
      <w:proofErr w:type="spellEnd"/>
      <w:r w:rsidRPr="00EE6E73">
        <w:t xml:space="preserve"> according to the previous;</w:t>
      </w:r>
    </w:p>
    <w:p w14:paraId="5B4BBA25" w14:textId="77777777" w:rsidR="00394471" w:rsidRPr="00EE6E73" w:rsidRDefault="00394471" w:rsidP="00394471">
      <w:pPr>
        <w:pStyle w:val="NO"/>
      </w:pPr>
      <w:r w:rsidRPr="00EE6E73">
        <w:t>NOTE 6:</w:t>
      </w:r>
      <w:r w:rsidRPr="00EE6E73">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EE6E73">
        <w:rPr>
          <w:i/>
        </w:rPr>
        <w:t>UE-NR-Capability</w:t>
      </w:r>
      <w:r w:rsidRPr="00EE6E73">
        <w:t xml:space="preserve"> and from the feature set combinations in a </w:t>
      </w:r>
      <w:r w:rsidRPr="00EE6E73">
        <w:rPr>
          <w:i/>
        </w:rPr>
        <w:t>UE-MRDC-Capability</w:t>
      </w:r>
      <w:r w:rsidRPr="00EE6E73">
        <w:t xml:space="preserve"> container.</w:t>
      </w:r>
    </w:p>
    <w:p w14:paraId="47AB3CA4" w14:textId="77777777" w:rsidR="00473DA7" w:rsidRPr="00EE6E73" w:rsidRDefault="00473DA7" w:rsidP="00473DA7">
      <w:pPr>
        <w:pStyle w:val="B2"/>
      </w:pPr>
      <w:r w:rsidRPr="00EE6E73">
        <w:t>2&gt;</w:t>
      </w:r>
      <w:r w:rsidRPr="00EE6E73">
        <w:tab/>
        <w:t xml:space="preserve">if </w:t>
      </w:r>
      <w:proofErr w:type="spellStart"/>
      <w:r w:rsidRPr="00EE6E73">
        <w:rPr>
          <w:i/>
          <w:iCs/>
        </w:rPr>
        <w:t>sidelinkRequest</w:t>
      </w:r>
      <w:proofErr w:type="spellEnd"/>
      <w:r w:rsidRPr="00EE6E73">
        <w:t xml:space="preserve"> is received:</w:t>
      </w:r>
    </w:p>
    <w:p w14:paraId="0F423C7E" w14:textId="1F4CB992" w:rsidR="00473DA7" w:rsidRPr="00EE6E73" w:rsidRDefault="00473DA7" w:rsidP="00473DA7">
      <w:pPr>
        <w:pStyle w:val="B3"/>
      </w:pPr>
      <w:r w:rsidRPr="00EE6E73">
        <w:t>3&gt;</w:t>
      </w:r>
      <w:r w:rsidRPr="00EE6E73">
        <w:tab/>
        <w:t xml:space="preserve">for a </w:t>
      </w:r>
      <w:proofErr w:type="spellStart"/>
      <w:r w:rsidRPr="00EE6E73">
        <w:t>sidelink</w:t>
      </w:r>
      <w:proofErr w:type="spellEnd"/>
      <w:r w:rsidRPr="00EE6E73">
        <w:t xml:space="preserve"> band combination the UE included in </w:t>
      </w:r>
      <w:proofErr w:type="spellStart"/>
      <w:r w:rsidRPr="00EE6E73">
        <w:rPr>
          <w:i/>
          <w:iCs/>
        </w:rPr>
        <w:t>supportedBandCombinationListSidelinkEUTRA</w:t>
      </w:r>
      <w:proofErr w:type="spellEnd"/>
      <w:r w:rsidRPr="00EE6E73">
        <w:rPr>
          <w:i/>
          <w:iCs/>
        </w:rPr>
        <w:t>-NR</w:t>
      </w:r>
      <w:r w:rsidR="00691952" w:rsidRPr="00EE6E73">
        <w:t xml:space="preserve">, </w:t>
      </w:r>
      <w:proofErr w:type="spellStart"/>
      <w:r w:rsidR="00691952" w:rsidRPr="00EE6E73">
        <w:rPr>
          <w:i/>
          <w:iCs/>
        </w:rPr>
        <w:t>supportedBandCombinationListSL-RelayDiscovery</w:t>
      </w:r>
      <w:proofErr w:type="spellEnd"/>
      <w:r w:rsidR="00F11261" w:rsidRPr="00EE6E73">
        <w:rPr>
          <w:i/>
          <w:iCs/>
        </w:rPr>
        <w:t>, supportedBandCombinationListSL-U2U-RelayDiscovery</w:t>
      </w:r>
      <w:r w:rsidR="00691952" w:rsidRPr="00EE6E73">
        <w:rPr>
          <w:rFonts w:ascii="Courier New" w:hAnsi="Courier New"/>
          <w:noProof/>
          <w:sz w:val="16"/>
          <w:lang w:eastAsia="en-GB"/>
        </w:rPr>
        <w:t xml:space="preserve"> </w:t>
      </w:r>
      <w:r w:rsidR="00691952" w:rsidRPr="00EE6E73">
        <w:t>or</w:t>
      </w:r>
      <w:r w:rsidR="00691952" w:rsidRPr="00EE6E73">
        <w:rPr>
          <w:rFonts w:ascii="Courier New" w:hAnsi="Courier New"/>
          <w:noProof/>
          <w:sz w:val="16"/>
          <w:lang w:eastAsia="en-GB"/>
        </w:rPr>
        <w:t xml:space="preserve"> </w:t>
      </w:r>
      <w:proofErr w:type="spellStart"/>
      <w:r w:rsidR="00691952" w:rsidRPr="00EE6E73">
        <w:rPr>
          <w:i/>
          <w:iCs/>
        </w:rPr>
        <w:t>supportedBandCombinationListSL-NonRelayDiscovery</w:t>
      </w:r>
      <w:proofErr w:type="spellEnd"/>
      <w:r w:rsidRPr="00EE6E73">
        <w:t>:</w:t>
      </w:r>
    </w:p>
    <w:p w14:paraId="7B176A3D" w14:textId="77777777" w:rsidR="00473DA7" w:rsidRPr="00EE6E73" w:rsidRDefault="00473DA7" w:rsidP="00473DA7">
      <w:pPr>
        <w:pStyle w:val="B4"/>
      </w:pPr>
      <w:r w:rsidRPr="00EE6E73">
        <w:t>4&gt;</w:t>
      </w:r>
      <w:r w:rsidRPr="00EE6E73">
        <w:tab/>
        <w:t xml:space="preserve">if the UE supports partial sensing for a band of the </w:t>
      </w:r>
      <w:proofErr w:type="spellStart"/>
      <w:r w:rsidRPr="00EE6E73">
        <w:t>sidelink</w:t>
      </w:r>
      <w:proofErr w:type="spellEnd"/>
      <w:r w:rsidRPr="00EE6E73">
        <w:t xml:space="preserve"> band combination, include the partial sensing capabilities for the band using the </w:t>
      </w:r>
      <w:r w:rsidRPr="00EE6E73">
        <w:rPr>
          <w:i/>
          <w:iCs/>
        </w:rPr>
        <w:t>sl-TransmissionMode2-PartialSensing-r17</w:t>
      </w:r>
      <w:r w:rsidRPr="00EE6E73">
        <w:t>;</w:t>
      </w:r>
    </w:p>
    <w:p w14:paraId="4C539667" w14:textId="77777777" w:rsidR="00473DA7" w:rsidRPr="00EE6E73" w:rsidRDefault="00473DA7" w:rsidP="00473DA7">
      <w:pPr>
        <w:pStyle w:val="B3"/>
      </w:pPr>
      <w:r w:rsidRPr="00EE6E73">
        <w:t>3&gt;</w:t>
      </w:r>
      <w:r w:rsidRPr="00EE6E73">
        <w:tab/>
        <w:t xml:space="preserve">set </w:t>
      </w:r>
      <w:proofErr w:type="spellStart"/>
      <w:r w:rsidRPr="00EE6E73">
        <w:rPr>
          <w:i/>
          <w:iCs/>
        </w:rPr>
        <w:t>sidelinkRequested</w:t>
      </w:r>
      <w:proofErr w:type="spellEnd"/>
      <w:r w:rsidRPr="00EE6E73">
        <w:t xml:space="preserve"> to </w:t>
      </w:r>
      <w:r w:rsidRPr="00EE6E73">
        <w:rPr>
          <w:i/>
          <w:iCs/>
        </w:rPr>
        <w:t>true</w:t>
      </w:r>
      <w:r w:rsidRPr="00EE6E73">
        <w:t>;</w:t>
      </w:r>
    </w:p>
    <w:p w14:paraId="033112C8" w14:textId="3C155AF5" w:rsidR="00394471" w:rsidRPr="00EE6E73" w:rsidRDefault="00394471" w:rsidP="00394471">
      <w:pPr>
        <w:pStyle w:val="B2"/>
      </w:pPr>
      <w:r w:rsidRPr="00EE6E73">
        <w:t>2&gt;</w:t>
      </w:r>
      <w:r w:rsidRPr="00EE6E73">
        <w:tab/>
        <w:t xml:space="preserve">include into </w:t>
      </w:r>
      <w:proofErr w:type="spellStart"/>
      <w:r w:rsidRPr="00EE6E73">
        <w:rPr>
          <w:i/>
        </w:rPr>
        <w:t>featureSets</w:t>
      </w:r>
      <w:proofErr w:type="spellEnd"/>
      <w:r w:rsidRPr="00EE6E73">
        <w:t xml:space="preserve"> the feature sets referenced from the "candidate feature set combinations" and may exclude the feature sets with the parameters that exceed any of </w:t>
      </w:r>
      <w:proofErr w:type="spellStart"/>
      <w:r w:rsidRPr="00EE6E73">
        <w:rPr>
          <w:i/>
        </w:rPr>
        <w:t>maxBandwidthRequestedDL</w:t>
      </w:r>
      <w:proofErr w:type="spellEnd"/>
      <w:r w:rsidRPr="00EE6E73">
        <w:t xml:space="preserve">, </w:t>
      </w:r>
      <w:proofErr w:type="spellStart"/>
      <w:r w:rsidRPr="00EE6E73">
        <w:rPr>
          <w:i/>
        </w:rPr>
        <w:t>maxBandwidthRequestedUL</w:t>
      </w:r>
      <w:proofErr w:type="spellEnd"/>
      <w:r w:rsidRPr="00EE6E73">
        <w:t xml:space="preserve">, </w:t>
      </w:r>
      <w:proofErr w:type="spellStart"/>
      <w:r w:rsidRPr="00EE6E73">
        <w:rPr>
          <w:i/>
        </w:rPr>
        <w:t>maxCarriersRequestedDL</w:t>
      </w:r>
      <w:proofErr w:type="spellEnd"/>
      <w:r w:rsidRPr="00EE6E73">
        <w:t xml:space="preserve"> or </w:t>
      </w:r>
      <w:proofErr w:type="spellStart"/>
      <w:r w:rsidRPr="00EE6E73">
        <w:rPr>
          <w:i/>
        </w:rPr>
        <w:t>maxCarriersRequestedUL</w:t>
      </w:r>
      <w:proofErr w:type="spellEnd"/>
      <w:r w:rsidRPr="00EE6E73">
        <w:t>, whichever are received;</w:t>
      </w:r>
    </w:p>
    <w:p w14:paraId="0CAA475E"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proofErr w:type="spellStart"/>
      <w:r w:rsidRPr="00EE6E73">
        <w:rPr>
          <w:i/>
        </w:rPr>
        <w:t>eutra</w:t>
      </w:r>
      <w:proofErr w:type="spellEnd"/>
      <w:r w:rsidRPr="00EE6E73">
        <w:rPr>
          <w:i/>
        </w:rPr>
        <w:t>-nr</w:t>
      </w:r>
      <w:r w:rsidRPr="00EE6E73">
        <w:t>:</w:t>
      </w:r>
    </w:p>
    <w:p w14:paraId="7B80AA47" w14:textId="77777777" w:rsidR="00394471" w:rsidRPr="00EE6E73" w:rsidRDefault="00394471" w:rsidP="00394471">
      <w:pPr>
        <w:pStyle w:val="B2"/>
      </w:pPr>
      <w:r w:rsidRPr="00EE6E73">
        <w:t>2&gt;</w:t>
      </w:r>
      <w:r w:rsidRPr="00EE6E73">
        <w:tab/>
        <w:t xml:space="preserve">include into </w:t>
      </w:r>
      <w:proofErr w:type="spellStart"/>
      <w:r w:rsidRPr="00EE6E73">
        <w:rPr>
          <w:i/>
        </w:rPr>
        <w:t>supportedBandCombinationList</w:t>
      </w:r>
      <w:proofErr w:type="spellEnd"/>
      <w:r w:rsidRPr="00EE6E73">
        <w:rPr>
          <w:i/>
        </w:rPr>
        <w:t xml:space="preserve"> </w:t>
      </w:r>
      <w:r w:rsidRPr="00EE6E73">
        <w:t>and/or</w:t>
      </w:r>
      <w:r w:rsidRPr="00EE6E73">
        <w:rPr>
          <w:i/>
        </w:rPr>
        <w:t xml:space="preserve"> </w:t>
      </w:r>
      <w:proofErr w:type="spellStart"/>
      <w:r w:rsidRPr="00EE6E73">
        <w:rPr>
          <w:i/>
        </w:rPr>
        <w:t>supportedBandCombinationListNEDC</w:t>
      </w:r>
      <w:proofErr w:type="spellEnd"/>
      <w:r w:rsidRPr="00EE6E73">
        <w:rPr>
          <w:i/>
        </w:rPr>
        <w:t>-Only</w:t>
      </w:r>
      <w:r w:rsidRPr="00EE6E73">
        <w:t xml:space="preserve"> as many E-UTRA-NR band combinations as possible from the list of "candidate band combinations", starting from the first entry;</w:t>
      </w:r>
    </w:p>
    <w:p w14:paraId="1211616B" w14:textId="77777777" w:rsidR="00394471" w:rsidRPr="00EE6E73" w:rsidRDefault="00394471" w:rsidP="00394471">
      <w:pPr>
        <w:pStyle w:val="B3"/>
      </w:pPr>
      <w:r w:rsidRPr="00EE6E73">
        <w:t>3&gt;</w:t>
      </w:r>
      <w:r w:rsidRPr="00EE6E73">
        <w:tab/>
        <w:t xml:space="preserve">if </w:t>
      </w:r>
      <w:proofErr w:type="spellStart"/>
      <w:r w:rsidRPr="00EE6E73">
        <w:rPr>
          <w:i/>
        </w:rPr>
        <w:t>srs-SwitchingTimeRequest</w:t>
      </w:r>
      <w:proofErr w:type="spellEnd"/>
      <w:r w:rsidRPr="00EE6E73">
        <w:t xml:space="preserve"> is received:</w:t>
      </w:r>
    </w:p>
    <w:p w14:paraId="3FD30556" w14:textId="77777777" w:rsidR="00394471" w:rsidRPr="00EE6E73" w:rsidRDefault="00394471" w:rsidP="00394471">
      <w:pPr>
        <w:pStyle w:val="B4"/>
      </w:pPr>
      <w:r w:rsidRPr="00EE6E73">
        <w:t>4&gt;</w:t>
      </w:r>
      <w:r w:rsidRPr="00EE6E73">
        <w:tab/>
        <w:t>if SRS carrier switching is supported;</w:t>
      </w:r>
    </w:p>
    <w:p w14:paraId="1D808850" w14:textId="25E75776" w:rsidR="00394471" w:rsidRPr="00EE6E73" w:rsidRDefault="00394471" w:rsidP="00394471">
      <w:pPr>
        <w:pStyle w:val="B5"/>
      </w:pPr>
      <w:r w:rsidRPr="00EE6E73">
        <w:t>5&gt;</w:t>
      </w:r>
      <w:r w:rsidRPr="00EE6E73">
        <w:tab/>
        <w:t xml:space="preserve">include </w:t>
      </w:r>
      <w:proofErr w:type="spellStart"/>
      <w:r w:rsidRPr="00EE6E73">
        <w:rPr>
          <w:i/>
        </w:rPr>
        <w:t>srs-SwitchingTimesListNR</w:t>
      </w:r>
      <w:proofErr w:type="spellEnd"/>
      <w:r w:rsidR="00E55D8D" w:rsidRPr="00EE6E73">
        <w:rPr>
          <w:iCs/>
        </w:rPr>
        <w:t>,</w:t>
      </w:r>
      <w:r w:rsidRPr="00EE6E73">
        <w:t xml:space="preserve"> </w:t>
      </w:r>
      <w:proofErr w:type="spellStart"/>
      <w:r w:rsidRPr="00EE6E73">
        <w:rPr>
          <w:i/>
        </w:rPr>
        <w:t>srs-SwitchingTimesListEUTRA</w:t>
      </w:r>
      <w:proofErr w:type="spellEnd"/>
      <w:r w:rsidRPr="00EE6E73">
        <w:t xml:space="preserve"> </w:t>
      </w:r>
      <w:r w:rsidR="00E55D8D" w:rsidRPr="00EE6E73">
        <w:t xml:space="preserve">and </w:t>
      </w:r>
      <w:proofErr w:type="spellStart"/>
      <w:r w:rsidR="00E55D8D" w:rsidRPr="00EE6E73">
        <w:rPr>
          <w:i/>
          <w:iCs/>
        </w:rPr>
        <w:t>srs-SwitchingAffectedBandsListNR</w:t>
      </w:r>
      <w:proofErr w:type="spellEnd"/>
      <w:r w:rsidR="00E55D8D" w:rsidRPr="00EE6E73">
        <w:t xml:space="preserve"> </w:t>
      </w:r>
      <w:r w:rsidRPr="00EE6E73">
        <w:t>for each band combination;</w:t>
      </w:r>
    </w:p>
    <w:p w14:paraId="66FA3742" w14:textId="77777777" w:rsidR="00394471" w:rsidRPr="00EE6E73" w:rsidRDefault="00394471" w:rsidP="00394471">
      <w:pPr>
        <w:pStyle w:val="B4"/>
      </w:pPr>
      <w:r w:rsidRPr="00EE6E73">
        <w:t>4&gt;</w:t>
      </w:r>
      <w:r w:rsidRPr="00EE6E73">
        <w:tab/>
        <w:t xml:space="preserve">set </w:t>
      </w:r>
      <w:proofErr w:type="spellStart"/>
      <w:r w:rsidRPr="00EE6E73">
        <w:rPr>
          <w:i/>
        </w:rPr>
        <w:t>srs-SwitchingTimeRequested</w:t>
      </w:r>
      <w:proofErr w:type="spellEnd"/>
      <w:r w:rsidRPr="00EE6E73">
        <w:t xml:space="preserve"> to </w:t>
      </w:r>
      <w:r w:rsidRPr="00EE6E73">
        <w:rPr>
          <w:i/>
        </w:rPr>
        <w:t>true</w:t>
      </w:r>
      <w:r w:rsidRPr="00EE6E73">
        <w:t>;</w:t>
      </w:r>
    </w:p>
    <w:p w14:paraId="2826C2C8" w14:textId="77777777" w:rsidR="00394471" w:rsidRPr="00EE6E73" w:rsidRDefault="00394471" w:rsidP="00394471">
      <w:pPr>
        <w:pStyle w:val="B2"/>
      </w:pPr>
      <w:r w:rsidRPr="00EE6E73">
        <w:t>2&gt;</w:t>
      </w:r>
      <w:r w:rsidRPr="00EE6E73">
        <w:tab/>
        <w:t xml:space="preserve">include, into </w:t>
      </w:r>
      <w:proofErr w:type="spellStart"/>
      <w:r w:rsidRPr="00EE6E73">
        <w:rPr>
          <w:i/>
        </w:rPr>
        <w:t>featureSetCombinations</w:t>
      </w:r>
      <w:proofErr w:type="spellEnd"/>
      <w:r w:rsidRPr="00EE6E73">
        <w:t xml:space="preserve">, the feature set combinations referenced from the supported band combinations as included in </w:t>
      </w:r>
      <w:proofErr w:type="spellStart"/>
      <w:r w:rsidRPr="00EE6E73">
        <w:rPr>
          <w:i/>
        </w:rPr>
        <w:t>supportedBandCombinationList</w:t>
      </w:r>
      <w:proofErr w:type="spellEnd"/>
      <w:r w:rsidRPr="00EE6E73">
        <w:t xml:space="preserve"> according to the previous;</w:t>
      </w:r>
    </w:p>
    <w:p w14:paraId="720B4A65" w14:textId="77777777" w:rsidR="00394471" w:rsidRPr="00EE6E73" w:rsidRDefault="00394471" w:rsidP="00394471">
      <w:pPr>
        <w:pStyle w:val="B2"/>
      </w:pPr>
      <w:r w:rsidRPr="00EE6E73">
        <w:t>2&gt;</w:t>
      </w:r>
      <w:r w:rsidRPr="00EE6E73">
        <w:tab/>
        <w:t xml:space="preserve">if </w:t>
      </w:r>
      <w:proofErr w:type="spellStart"/>
      <w:r w:rsidRPr="00EE6E73">
        <w:rPr>
          <w:i/>
          <w:iCs/>
        </w:rPr>
        <w:t>uplinkTxSwitchRequest</w:t>
      </w:r>
      <w:proofErr w:type="spellEnd"/>
      <w:r w:rsidRPr="00EE6E73">
        <w:t xml:space="preserve"> is received:</w:t>
      </w:r>
    </w:p>
    <w:p w14:paraId="3631F96E" w14:textId="77777777" w:rsidR="00394471" w:rsidRPr="00EE6E73" w:rsidRDefault="00394471" w:rsidP="00394471">
      <w:pPr>
        <w:pStyle w:val="B3"/>
      </w:pPr>
      <w:r w:rsidRPr="00EE6E73">
        <w:t>3&gt;</w:t>
      </w:r>
      <w:r w:rsidRPr="00EE6E73">
        <w:tab/>
        <w:t xml:space="preserve">include into </w:t>
      </w:r>
      <w:proofErr w:type="spellStart"/>
      <w:r w:rsidRPr="00EE6E73">
        <w:rPr>
          <w:i/>
          <w:iCs/>
        </w:rPr>
        <w:t>supportedBandCombinationList-UplinkTxSwitch</w:t>
      </w:r>
      <w:proofErr w:type="spellEnd"/>
      <w:r w:rsidRPr="00EE6E73">
        <w:t xml:space="preserve"> as many E-UTRA-NR band combinations that supported UL TX switching as possible from the list of "candidate band combinations", starting from the first entry;</w:t>
      </w:r>
    </w:p>
    <w:p w14:paraId="363ACACD" w14:textId="77777777" w:rsidR="00394471" w:rsidRPr="00EE6E73" w:rsidRDefault="00394471" w:rsidP="00394471">
      <w:pPr>
        <w:pStyle w:val="B4"/>
      </w:pPr>
      <w:r w:rsidRPr="00EE6E73">
        <w:t>4&gt;</w:t>
      </w:r>
      <w:r w:rsidRPr="00EE6E73">
        <w:tab/>
        <w:t xml:space="preserve">if </w:t>
      </w:r>
      <w:proofErr w:type="spellStart"/>
      <w:r w:rsidRPr="00EE6E73">
        <w:rPr>
          <w:i/>
          <w:iCs/>
        </w:rPr>
        <w:t>srs-SwitchingTimeRequest</w:t>
      </w:r>
      <w:proofErr w:type="spellEnd"/>
      <w:r w:rsidRPr="00EE6E73">
        <w:t xml:space="preserve"> is received:</w:t>
      </w:r>
    </w:p>
    <w:p w14:paraId="0882EC26" w14:textId="77777777" w:rsidR="00394471" w:rsidRPr="00EE6E73" w:rsidRDefault="00394471" w:rsidP="00394471">
      <w:pPr>
        <w:pStyle w:val="B5"/>
      </w:pPr>
      <w:r w:rsidRPr="00EE6E73">
        <w:t>5&gt;</w:t>
      </w:r>
      <w:r w:rsidRPr="00EE6E73">
        <w:tab/>
        <w:t>if SRS carrier switching is supported;</w:t>
      </w:r>
    </w:p>
    <w:p w14:paraId="21AA20D5" w14:textId="71E963F8" w:rsidR="00394471" w:rsidRPr="00EE6E73" w:rsidRDefault="00394471" w:rsidP="00394471">
      <w:pPr>
        <w:pStyle w:val="B6"/>
      </w:pPr>
      <w:r w:rsidRPr="00EE6E73">
        <w:t>6&gt;</w:t>
      </w:r>
      <w:r w:rsidRPr="00EE6E73">
        <w:tab/>
        <w:t xml:space="preserve">include </w:t>
      </w:r>
      <w:proofErr w:type="spellStart"/>
      <w:r w:rsidRPr="00EE6E73">
        <w:rPr>
          <w:i/>
          <w:iCs/>
        </w:rPr>
        <w:t>srs-SwitchingTimesListNR</w:t>
      </w:r>
      <w:proofErr w:type="spellEnd"/>
      <w:r w:rsidR="00E55D8D" w:rsidRPr="00EE6E73">
        <w:t>,</w:t>
      </w:r>
      <w:r w:rsidRPr="00EE6E73">
        <w:t xml:space="preserve"> </w:t>
      </w:r>
      <w:proofErr w:type="spellStart"/>
      <w:r w:rsidRPr="00EE6E73">
        <w:rPr>
          <w:i/>
          <w:iCs/>
        </w:rPr>
        <w:t>srs-SwitchingTimesListEUTRA</w:t>
      </w:r>
      <w:proofErr w:type="spellEnd"/>
      <w:r w:rsidRPr="00EE6E73">
        <w:t xml:space="preserve"> </w:t>
      </w:r>
      <w:r w:rsidR="00E55D8D" w:rsidRPr="00EE6E73">
        <w:t xml:space="preserve">and </w:t>
      </w:r>
      <w:proofErr w:type="spellStart"/>
      <w:r w:rsidR="00E55D8D" w:rsidRPr="00EE6E73">
        <w:rPr>
          <w:i/>
          <w:iCs/>
        </w:rPr>
        <w:t>srs-SwitchingAffectedBandsListNR</w:t>
      </w:r>
      <w:proofErr w:type="spellEnd"/>
      <w:r w:rsidR="00E55D8D" w:rsidRPr="00EE6E73">
        <w:t xml:space="preserve"> </w:t>
      </w:r>
      <w:r w:rsidRPr="00EE6E73">
        <w:t>for each band combination;</w:t>
      </w:r>
    </w:p>
    <w:p w14:paraId="16BA599B" w14:textId="77777777" w:rsidR="00394471" w:rsidRPr="00EE6E73" w:rsidRDefault="00394471" w:rsidP="00394471">
      <w:pPr>
        <w:pStyle w:val="B5"/>
      </w:pPr>
      <w:r w:rsidRPr="00EE6E73">
        <w:t>5&gt;</w:t>
      </w:r>
      <w:r w:rsidRPr="00EE6E73">
        <w:tab/>
        <w:t xml:space="preserve">set </w:t>
      </w:r>
      <w:proofErr w:type="spellStart"/>
      <w:r w:rsidRPr="00EE6E73">
        <w:rPr>
          <w:i/>
          <w:iCs/>
        </w:rPr>
        <w:t>srs-SwitchingTimeRequested</w:t>
      </w:r>
      <w:proofErr w:type="spellEnd"/>
      <w:r w:rsidRPr="00EE6E73">
        <w:t xml:space="preserve"> to </w:t>
      </w:r>
      <w:r w:rsidRPr="00EE6E73">
        <w:rPr>
          <w:i/>
          <w:iCs/>
        </w:rPr>
        <w:t>true</w:t>
      </w:r>
      <w:r w:rsidRPr="00EE6E73">
        <w:t>;</w:t>
      </w:r>
    </w:p>
    <w:p w14:paraId="060C5B11" w14:textId="77777777" w:rsidR="00394471" w:rsidRPr="00EE6E73" w:rsidRDefault="00394471" w:rsidP="00394471">
      <w:pPr>
        <w:pStyle w:val="B3"/>
      </w:pPr>
      <w:r w:rsidRPr="00EE6E73">
        <w:t>3&gt;</w:t>
      </w:r>
      <w:r w:rsidRPr="00EE6E73">
        <w:tab/>
        <w:t xml:space="preserve">include, into </w:t>
      </w:r>
      <w:proofErr w:type="spellStart"/>
      <w:r w:rsidRPr="00EE6E73">
        <w:rPr>
          <w:i/>
          <w:iCs/>
        </w:rPr>
        <w:t>featureSetCombinations</w:t>
      </w:r>
      <w:proofErr w:type="spellEnd"/>
      <w:r w:rsidRPr="00EE6E73">
        <w:t xml:space="preserve">, the feature set combinations referenced from the supported band combinations as included in </w:t>
      </w:r>
      <w:proofErr w:type="spellStart"/>
      <w:r w:rsidRPr="00EE6E73">
        <w:rPr>
          <w:i/>
          <w:iCs/>
        </w:rPr>
        <w:t>supportedBandCombinationList-UplinkTxSwitch</w:t>
      </w:r>
      <w:proofErr w:type="spellEnd"/>
      <w:r w:rsidRPr="00EE6E73">
        <w:t xml:space="preserve"> according to the previous;</w:t>
      </w:r>
    </w:p>
    <w:p w14:paraId="230E40CB"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proofErr w:type="spellStart"/>
      <w:r w:rsidRPr="00EE6E73">
        <w:rPr>
          <w:i/>
        </w:rPr>
        <w:t>eutra</w:t>
      </w:r>
      <w:proofErr w:type="spellEnd"/>
      <w:r w:rsidRPr="00EE6E73">
        <w:t>):</w:t>
      </w:r>
    </w:p>
    <w:p w14:paraId="74D86643" w14:textId="5FBA756B" w:rsidR="00394471" w:rsidRPr="00EE6E73" w:rsidRDefault="00394471" w:rsidP="00394471">
      <w:pPr>
        <w:pStyle w:val="B2"/>
      </w:pPr>
      <w:r w:rsidRPr="00EE6E73">
        <w:lastRenderedPageBreak/>
        <w:t>2&gt;</w:t>
      </w:r>
      <w:r w:rsidRPr="00EE6E73">
        <w:tab/>
        <w:t>compile a list of "candidate feature set combinations" referenced from the list of "candidate band combinations" excluding entries (rows in feature set combinations) with same or lower capabilities;</w:t>
      </w:r>
    </w:p>
    <w:p w14:paraId="2CD81339" w14:textId="77777777" w:rsidR="00394471" w:rsidRPr="00EE6E73" w:rsidRDefault="00394471" w:rsidP="00394471">
      <w:pPr>
        <w:pStyle w:val="NO"/>
      </w:pPr>
      <w:r w:rsidRPr="00EE6E73">
        <w:t>NOTE 7:</w:t>
      </w:r>
      <w:r w:rsidRPr="00EE6E73">
        <w:tab/>
        <w:t xml:space="preserve">This list of "candidate feature set combinations" contains the feature set combinations used for E-UTRA-NR band combinations. It is used to derive a list of E-UTRA feature sets referred to from the feature set combinations in a </w:t>
      </w:r>
      <w:r w:rsidRPr="00EE6E73">
        <w:rPr>
          <w:i/>
        </w:rPr>
        <w:t>UE-MRDC-Capability</w:t>
      </w:r>
      <w:r w:rsidRPr="00EE6E73">
        <w:t xml:space="preserve"> container.</w:t>
      </w:r>
    </w:p>
    <w:p w14:paraId="78664759" w14:textId="5401A736" w:rsidR="00394471" w:rsidRPr="00EE6E73" w:rsidRDefault="00394471" w:rsidP="00394471">
      <w:pPr>
        <w:pStyle w:val="B2"/>
      </w:pPr>
      <w:r w:rsidRPr="00EE6E73">
        <w:t>2&gt;</w:t>
      </w:r>
      <w:r w:rsidRPr="00EE6E73">
        <w:tab/>
        <w:t xml:space="preserve">include into </w:t>
      </w:r>
      <w:proofErr w:type="spellStart"/>
      <w:r w:rsidRPr="00EE6E73">
        <w:rPr>
          <w:i/>
        </w:rPr>
        <w:t>featureSetsEUTRA</w:t>
      </w:r>
      <w:proofErr w:type="spellEnd"/>
      <w:r w:rsidRPr="00EE6E73">
        <w:t xml:space="preserve"> (in the </w:t>
      </w:r>
      <w:r w:rsidRPr="00EE6E73">
        <w:rPr>
          <w:i/>
          <w:iCs/>
        </w:rPr>
        <w:t>UE-EUTRA-Capability</w:t>
      </w:r>
      <w:r w:rsidRPr="00EE6E73">
        <w:rPr>
          <w:iCs/>
        </w:rPr>
        <w:t xml:space="preserve">) </w:t>
      </w:r>
      <w:r w:rsidRPr="00EE6E73">
        <w:t xml:space="preserve">the feature sets referenced from the "candidate feature set combinations" and may exclude the feature sets with the parameters that exceed </w:t>
      </w:r>
      <w:r w:rsidRPr="00EE6E73">
        <w:rPr>
          <w:i/>
        </w:rPr>
        <w:t>ca-</w:t>
      </w:r>
      <w:proofErr w:type="spellStart"/>
      <w:r w:rsidRPr="00EE6E73">
        <w:rPr>
          <w:i/>
        </w:rPr>
        <w:t>BandwidthClassDL</w:t>
      </w:r>
      <w:proofErr w:type="spellEnd"/>
      <w:r w:rsidRPr="00EE6E73">
        <w:rPr>
          <w:i/>
        </w:rPr>
        <w:t>-EUTRA</w:t>
      </w:r>
      <w:r w:rsidRPr="00EE6E73">
        <w:t xml:space="preserve"> or </w:t>
      </w:r>
      <w:r w:rsidRPr="00EE6E73">
        <w:rPr>
          <w:i/>
        </w:rPr>
        <w:t>ca-</w:t>
      </w:r>
      <w:proofErr w:type="spellStart"/>
      <w:r w:rsidRPr="00EE6E73">
        <w:rPr>
          <w:i/>
        </w:rPr>
        <w:t>BandwidthClassUL</w:t>
      </w:r>
      <w:proofErr w:type="spellEnd"/>
      <w:r w:rsidRPr="00EE6E73">
        <w:rPr>
          <w:i/>
        </w:rPr>
        <w:t>-EUTRA</w:t>
      </w:r>
      <w:r w:rsidRPr="00EE6E73">
        <w:t>, whichever are received;</w:t>
      </w:r>
    </w:p>
    <w:p w14:paraId="3C975C43" w14:textId="7FF6CCFF" w:rsidR="006177DD" w:rsidRPr="00EE6E73" w:rsidRDefault="006177DD" w:rsidP="006177DD">
      <w:pPr>
        <w:pStyle w:val="B1"/>
      </w:pPr>
      <w:r w:rsidRPr="00EE6E73">
        <w:t>1&gt;</w:t>
      </w:r>
      <w:r w:rsidRPr="00EE6E73">
        <w:tab/>
        <w:t xml:space="preserve">if the UE is an </w:t>
      </w:r>
      <w:proofErr w:type="spellStart"/>
      <w:r w:rsidRPr="00EE6E73">
        <w:t>eRedCap</w:t>
      </w:r>
      <w:proofErr w:type="spellEnd"/>
      <w:r w:rsidRPr="00EE6E73">
        <w:t xml:space="preserve"> UE and the UE </w:t>
      </w:r>
      <w:r w:rsidR="008E74D8" w:rsidRPr="00EE6E73">
        <w:t xml:space="preserve">supports </w:t>
      </w:r>
      <w:proofErr w:type="spellStart"/>
      <w:r w:rsidR="008E74D8" w:rsidRPr="00EE6E73">
        <w:rPr>
          <w:i/>
          <w:iCs/>
        </w:rPr>
        <w:t>eRedCapIgnoreCapabilityFiltering</w:t>
      </w:r>
      <w:proofErr w:type="spellEnd"/>
      <w:r w:rsidR="008E74D8" w:rsidRPr="00EE6E73">
        <w:t xml:space="preserve">, i.e., it </w:t>
      </w:r>
      <w:r w:rsidRPr="00EE6E73">
        <w:t xml:space="preserve">assumes </w:t>
      </w:r>
      <w:proofErr w:type="spellStart"/>
      <w:r w:rsidRPr="00EE6E73">
        <w:rPr>
          <w:i/>
          <w:iCs/>
        </w:rPr>
        <w:t>frequencyBandListFilter</w:t>
      </w:r>
      <w:proofErr w:type="spellEnd"/>
      <w:r w:rsidRPr="00EE6E73">
        <w:t xml:space="preserve"> to be the filter containing all the supported bands of the UE:</w:t>
      </w:r>
    </w:p>
    <w:p w14:paraId="15BB5A26" w14:textId="048DC139" w:rsidR="006177DD" w:rsidRPr="00EE6E73" w:rsidRDefault="006177DD" w:rsidP="006177DD">
      <w:pPr>
        <w:pStyle w:val="B2"/>
      </w:pPr>
      <w:r w:rsidRPr="00EE6E73">
        <w:t>2&gt;</w:t>
      </w:r>
      <w:r w:rsidRPr="00EE6E73">
        <w:tab/>
        <w:t xml:space="preserve">include all the supported bands of the UE in the field </w:t>
      </w:r>
      <w:proofErr w:type="spellStart"/>
      <w:r w:rsidRPr="00EE6E73">
        <w:rPr>
          <w:i/>
          <w:iCs/>
        </w:rPr>
        <w:t>appliedFreqBandListFilter</w:t>
      </w:r>
      <w:proofErr w:type="spellEnd"/>
      <w:r w:rsidR="008E74D8" w:rsidRPr="00EE6E73">
        <w:rPr>
          <w:i/>
          <w:iCs/>
        </w:rPr>
        <w:t xml:space="preserve">, </w:t>
      </w:r>
      <w:r w:rsidR="008E74D8" w:rsidRPr="00EE6E73">
        <w:t xml:space="preserve">except if the requested </w:t>
      </w:r>
      <w:r w:rsidR="008E74D8" w:rsidRPr="00EE6E73">
        <w:rPr>
          <w:i/>
          <w:iCs/>
        </w:rPr>
        <w:t>rat-Type</w:t>
      </w:r>
      <w:r w:rsidR="008E74D8" w:rsidRPr="00EE6E73">
        <w:t xml:space="preserve"> is </w:t>
      </w:r>
      <w:r w:rsidR="008E74D8" w:rsidRPr="00EE6E73">
        <w:rPr>
          <w:i/>
          <w:iCs/>
        </w:rPr>
        <w:t>nr</w:t>
      </w:r>
      <w:r w:rsidR="008E74D8" w:rsidRPr="00EE6E73">
        <w:t xml:space="preserve"> and the network included the </w:t>
      </w:r>
      <w:proofErr w:type="spellStart"/>
      <w:r w:rsidR="008E74D8" w:rsidRPr="00EE6E73">
        <w:rPr>
          <w:i/>
          <w:iCs/>
        </w:rPr>
        <w:t>eutra</w:t>
      </w:r>
      <w:proofErr w:type="spellEnd"/>
      <w:r w:rsidR="008E74D8" w:rsidRPr="00EE6E73">
        <w:rPr>
          <w:i/>
          <w:iCs/>
        </w:rPr>
        <w:t>-nr-only</w:t>
      </w:r>
      <w:r w:rsidR="008E74D8" w:rsidRPr="00EE6E73">
        <w:t xml:space="preserve"> field</w:t>
      </w:r>
      <w:r w:rsidRPr="00EE6E73">
        <w:t>;</w:t>
      </w:r>
    </w:p>
    <w:p w14:paraId="4F7E152F" w14:textId="77777777" w:rsidR="006177DD" w:rsidRPr="00EE6E73" w:rsidRDefault="006177DD" w:rsidP="006177DD">
      <w:pPr>
        <w:pStyle w:val="B1"/>
      </w:pPr>
      <w:r w:rsidRPr="00EE6E73">
        <w:t>1&gt;</w:t>
      </w:r>
      <w:r w:rsidRPr="00EE6E73">
        <w:tab/>
        <w:t>else:</w:t>
      </w:r>
    </w:p>
    <w:p w14:paraId="06CC12C7" w14:textId="40B3FC0C" w:rsidR="00394471" w:rsidRPr="00EE6E73" w:rsidRDefault="006177DD" w:rsidP="00B4120F">
      <w:pPr>
        <w:pStyle w:val="B2"/>
      </w:pPr>
      <w:r w:rsidRPr="00EE6E73">
        <w:t>2&gt;</w:t>
      </w:r>
      <w:r w:rsidRPr="00EE6E73">
        <w:tab/>
      </w:r>
      <w:r w:rsidR="00394471" w:rsidRPr="00EE6E73">
        <w:t xml:space="preserve">include the received </w:t>
      </w:r>
      <w:proofErr w:type="spellStart"/>
      <w:r w:rsidR="00394471" w:rsidRPr="00EE6E73">
        <w:rPr>
          <w:i/>
        </w:rPr>
        <w:t>frequencyBandListFilter</w:t>
      </w:r>
      <w:proofErr w:type="spellEnd"/>
      <w:r w:rsidR="00394471" w:rsidRPr="00EE6E73">
        <w:t xml:space="preserve"> in the field </w:t>
      </w:r>
      <w:proofErr w:type="spellStart"/>
      <w:r w:rsidR="00394471" w:rsidRPr="00EE6E73">
        <w:rPr>
          <w:i/>
        </w:rPr>
        <w:t>appliedFreqBandListFilter</w:t>
      </w:r>
      <w:proofErr w:type="spellEnd"/>
      <w:r w:rsidR="00394471" w:rsidRPr="00EE6E73">
        <w:t xml:space="preserve"> of the requested UE capability, except if the requested </w:t>
      </w:r>
      <w:r w:rsidR="00394471" w:rsidRPr="00EE6E73">
        <w:rPr>
          <w:i/>
        </w:rPr>
        <w:t>rat-Type</w:t>
      </w:r>
      <w:r w:rsidR="00394471" w:rsidRPr="00EE6E73">
        <w:t xml:space="preserve"> is </w:t>
      </w:r>
      <w:r w:rsidR="00394471" w:rsidRPr="00EE6E73">
        <w:rPr>
          <w:i/>
        </w:rPr>
        <w:t>nr</w:t>
      </w:r>
      <w:r w:rsidR="00394471" w:rsidRPr="00EE6E73">
        <w:t xml:space="preserve"> and</w:t>
      </w:r>
      <w:r w:rsidR="00394471" w:rsidRPr="00EE6E73">
        <w:rPr>
          <w:i/>
        </w:rPr>
        <w:t xml:space="preserve"> </w:t>
      </w:r>
      <w:r w:rsidR="00394471" w:rsidRPr="00EE6E73">
        <w:t xml:space="preserve">the network included the </w:t>
      </w:r>
      <w:proofErr w:type="spellStart"/>
      <w:r w:rsidR="00394471" w:rsidRPr="00EE6E73">
        <w:rPr>
          <w:i/>
        </w:rPr>
        <w:t>eutra</w:t>
      </w:r>
      <w:proofErr w:type="spellEnd"/>
      <w:r w:rsidR="00394471" w:rsidRPr="00EE6E73">
        <w:rPr>
          <w:i/>
        </w:rPr>
        <w:t>-nr-only</w:t>
      </w:r>
      <w:r w:rsidR="00394471" w:rsidRPr="00EE6E73">
        <w:t xml:space="preserve"> field;</w:t>
      </w:r>
    </w:p>
    <w:p w14:paraId="5DF91011" w14:textId="77777777" w:rsidR="00394471" w:rsidRPr="00EE6E73" w:rsidRDefault="00394471" w:rsidP="00394471">
      <w:pPr>
        <w:pStyle w:val="B1"/>
      </w:pPr>
      <w:r w:rsidRPr="00EE6E73">
        <w:t>1&gt;</w:t>
      </w:r>
      <w:r w:rsidRPr="00EE6E73">
        <w:tab/>
        <w:t xml:space="preserve">if the network included </w:t>
      </w:r>
      <w:proofErr w:type="spellStart"/>
      <w:r w:rsidRPr="00EE6E73">
        <w:rPr>
          <w:i/>
        </w:rPr>
        <w:t>ue-CapabilityEnquiryExt</w:t>
      </w:r>
      <w:proofErr w:type="spellEnd"/>
      <w:r w:rsidRPr="00EE6E73">
        <w:t>:</w:t>
      </w:r>
    </w:p>
    <w:p w14:paraId="36EA49B9" w14:textId="77777777" w:rsidR="00394471" w:rsidRPr="00EE6E73" w:rsidRDefault="00394471" w:rsidP="00394471">
      <w:pPr>
        <w:pStyle w:val="B2"/>
      </w:pPr>
      <w:r w:rsidRPr="00EE6E73">
        <w:t>2&gt;</w:t>
      </w:r>
      <w:r w:rsidRPr="00EE6E73">
        <w:tab/>
        <w:t xml:space="preserve">include the received </w:t>
      </w:r>
      <w:proofErr w:type="spellStart"/>
      <w:r w:rsidRPr="00EE6E73">
        <w:rPr>
          <w:i/>
        </w:rPr>
        <w:t>ue-CapabilityEnquiryExt</w:t>
      </w:r>
      <w:proofErr w:type="spellEnd"/>
      <w:r w:rsidRPr="00EE6E73">
        <w:rPr>
          <w:i/>
        </w:rPr>
        <w:t xml:space="preserve"> </w:t>
      </w:r>
      <w:r w:rsidRPr="00EE6E73">
        <w:t xml:space="preserve">in the field </w:t>
      </w:r>
      <w:proofErr w:type="spellStart"/>
      <w:r w:rsidRPr="00EE6E73">
        <w:rPr>
          <w:i/>
        </w:rPr>
        <w:t>receivedFilters</w:t>
      </w:r>
      <w:proofErr w:type="spellEnd"/>
      <w:r w:rsidRPr="00EE6E73">
        <w:t>;</w:t>
      </w:r>
    </w:p>
    <w:p w14:paraId="551B071C" w14:textId="77777777" w:rsidR="00394471" w:rsidRPr="00EE6E73" w:rsidRDefault="00394471" w:rsidP="00394471">
      <w:pPr>
        <w:pStyle w:val="Heading4"/>
      </w:pPr>
      <w:bookmarkStart w:id="1664" w:name="_Toc60776926"/>
      <w:bookmarkStart w:id="1665" w:name="_Toc193445710"/>
      <w:bookmarkStart w:id="1666" w:name="_Toc193451515"/>
      <w:bookmarkStart w:id="1667" w:name="_Toc193462780"/>
      <w:bookmarkStart w:id="1668" w:name="_Toc201295067"/>
      <w:r w:rsidRPr="00EE6E73">
        <w:t>5.6.1.5</w:t>
      </w:r>
      <w:r w:rsidRPr="00EE6E73">
        <w:tab/>
        <w:t>Void</w:t>
      </w:r>
      <w:bookmarkEnd w:id="1664"/>
      <w:bookmarkEnd w:id="1665"/>
      <w:bookmarkEnd w:id="1666"/>
      <w:bookmarkEnd w:id="1667"/>
      <w:bookmarkEnd w:id="1668"/>
    </w:p>
    <w:p w14:paraId="08ECB343" w14:textId="77777777" w:rsidR="00394471" w:rsidRPr="00EE6E73" w:rsidRDefault="00394471" w:rsidP="00394471">
      <w:pPr>
        <w:pStyle w:val="Heading2"/>
      </w:pPr>
      <w:bookmarkStart w:id="1669" w:name="_Toc60776927"/>
      <w:bookmarkStart w:id="1670" w:name="_Toc193445711"/>
      <w:bookmarkStart w:id="1671" w:name="_Toc193451516"/>
      <w:bookmarkStart w:id="1672" w:name="_Toc193462781"/>
      <w:bookmarkStart w:id="1673" w:name="_Toc201295068"/>
      <w:r w:rsidRPr="00EE6E73">
        <w:t>5.7</w:t>
      </w:r>
      <w:r w:rsidRPr="00EE6E73">
        <w:tab/>
        <w:t>Other</w:t>
      </w:r>
      <w:bookmarkEnd w:id="1669"/>
      <w:bookmarkEnd w:id="1670"/>
      <w:bookmarkEnd w:id="1671"/>
      <w:bookmarkEnd w:id="1672"/>
      <w:bookmarkEnd w:id="1673"/>
    </w:p>
    <w:p w14:paraId="7BA5CF01" w14:textId="77777777" w:rsidR="00394471" w:rsidRPr="00EE6E73" w:rsidRDefault="00394471" w:rsidP="00394471">
      <w:pPr>
        <w:pStyle w:val="Heading3"/>
      </w:pPr>
      <w:bookmarkStart w:id="1674" w:name="_Toc60776928"/>
      <w:bookmarkStart w:id="1675" w:name="_Toc193445712"/>
      <w:bookmarkStart w:id="1676" w:name="_Toc193451517"/>
      <w:bookmarkStart w:id="1677" w:name="_Toc193462782"/>
      <w:bookmarkStart w:id="1678" w:name="_Toc201295069"/>
      <w:r w:rsidRPr="00EE6E73">
        <w:t>5.7.1</w:t>
      </w:r>
      <w:r w:rsidRPr="00EE6E73">
        <w:tab/>
        <w:t>DL information transfer</w:t>
      </w:r>
      <w:bookmarkEnd w:id="1674"/>
      <w:bookmarkEnd w:id="1675"/>
      <w:bookmarkEnd w:id="1676"/>
      <w:bookmarkEnd w:id="1677"/>
      <w:bookmarkEnd w:id="1678"/>
    </w:p>
    <w:p w14:paraId="23034603" w14:textId="77777777" w:rsidR="00394471" w:rsidRPr="00EE6E73" w:rsidRDefault="00394471" w:rsidP="00394471">
      <w:pPr>
        <w:pStyle w:val="Heading4"/>
      </w:pPr>
      <w:bookmarkStart w:id="1679" w:name="_Toc60776929"/>
      <w:bookmarkStart w:id="1680" w:name="_Toc193445713"/>
      <w:bookmarkStart w:id="1681" w:name="_Toc193451518"/>
      <w:bookmarkStart w:id="1682" w:name="_Toc193462783"/>
      <w:bookmarkStart w:id="1683" w:name="_Toc201295070"/>
      <w:r w:rsidRPr="00EE6E73">
        <w:t>5.7.1.1</w:t>
      </w:r>
      <w:r w:rsidRPr="00EE6E73">
        <w:tab/>
        <w:t>General</w:t>
      </w:r>
      <w:bookmarkEnd w:id="1679"/>
      <w:bookmarkEnd w:id="1680"/>
      <w:bookmarkEnd w:id="1681"/>
      <w:bookmarkEnd w:id="1682"/>
      <w:bookmarkEnd w:id="1683"/>
    </w:p>
    <w:p w14:paraId="4FA1A340" w14:textId="77777777" w:rsidR="00394471" w:rsidRPr="00EE6E73" w:rsidRDefault="007C3455" w:rsidP="00394471">
      <w:pPr>
        <w:pStyle w:val="TH"/>
      </w:pPr>
      <w:r w:rsidRPr="00EE6E73">
        <w:rPr>
          <w:noProof/>
        </w:rPr>
        <w:object w:dxaOrig="3690" w:dyaOrig="1605" w14:anchorId="53EAE258">
          <v:shape id="_x0000_i1056" type="#_x0000_t75" style="width:184.7pt;height:79.55pt" o:ole="">
            <v:imagedata r:id="rId79" o:title=""/>
          </v:shape>
          <o:OLEObject Type="Embed" ProgID="Mscgen.Chart" ShapeID="_x0000_i1056" DrawAspect="Content" ObjectID="_1820062301" r:id="rId80"/>
        </w:object>
      </w:r>
    </w:p>
    <w:p w14:paraId="0700B701" w14:textId="77777777" w:rsidR="00394471" w:rsidRPr="00EE6E73" w:rsidRDefault="00394471" w:rsidP="00394471">
      <w:pPr>
        <w:pStyle w:val="TF"/>
      </w:pPr>
      <w:r w:rsidRPr="00EE6E73">
        <w:t>Figure 5.7.1.1-1: DL information transfer</w:t>
      </w:r>
    </w:p>
    <w:p w14:paraId="4179524B" w14:textId="423C01EA" w:rsidR="00394471" w:rsidRPr="00EE6E73" w:rsidRDefault="00394471" w:rsidP="00394471">
      <w:r w:rsidRPr="00EE6E73">
        <w:t>The purpose of this procedure is to transfer NAS dedicated information from NG-RAN to a UE in RRC_CONNECTED</w:t>
      </w:r>
      <w:r w:rsidR="00066084" w:rsidRPr="00EE6E73">
        <w:t xml:space="preserve"> or to a UE in RRC_INACTIVE during SDT</w:t>
      </w:r>
      <w:r w:rsidR="00A66715" w:rsidRPr="00EE6E73">
        <w:t xml:space="preserve">, or to transfer F1-C related information from IAB Donor-CU to IAB-DU via </w:t>
      </w:r>
      <w:r w:rsidR="003B3F65" w:rsidRPr="00EE6E73">
        <w:t xml:space="preserve">the collocated </w:t>
      </w:r>
      <w:r w:rsidR="00A66715" w:rsidRPr="00EE6E73">
        <w:t>IAB-MT in RRC_CONNECTED</w:t>
      </w:r>
      <w:r w:rsidRPr="00EE6E73">
        <w:t>.</w:t>
      </w:r>
    </w:p>
    <w:p w14:paraId="6656D22C" w14:textId="77777777" w:rsidR="00394471" w:rsidRPr="00EE6E73" w:rsidRDefault="00394471" w:rsidP="00394471">
      <w:pPr>
        <w:pStyle w:val="Heading4"/>
      </w:pPr>
      <w:bookmarkStart w:id="1684" w:name="_Toc60776930"/>
      <w:bookmarkStart w:id="1685" w:name="_Toc193445714"/>
      <w:bookmarkStart w:id="1686" w:name="_Toc193451519"/>
      <w:bookmarkStart w:id="1687" w:name="_Toc193462784"/>
      <w:bookmarkStart w:id="1688" w:name="_Toc201295071"/>
      <w:r w:rsidRPr="00EE6E73">
        <w:t>5.7.1.2</w:t>
      </w:r>
      <w:r w:rsidRPr="00EE6E73">
        <w:tab/>
        <w:t>Initiation</w:t>
      </w:r>
      <w:bookmarkEnd w:id="1684"/>
      <w:bookmarkEnd w:id="1685"/>
      <w:bookmarkEnd w:id="1686"/>
      <w:bookmarkEnd w:id="1687"/>
      <w:bookmarkEnd w:id="1688"/>
    </w:p>
    <w:p w14:paraId="2BC9D467" w14:textId="5D1AAC03" w:rsidR="00394471" w:rsidRPr="00EE6E73" w:rsidRDefault="00394471" w:rsidP="00394471">
      <w:r w:rsidRPr="00EE6E73">
        <w:t>The network initiates the DL information transfer procedure whenever there is a need to transfer NAS dedicated information</w:t>
      </w:r>
      <w:r w:rsidR="00A66715" w:rsidRPr="00EE6E73">
        <w:t>, or F1-C related information</w:t>
      </w:r>
      <w:r w:rsidR="003B3F65" w:rsidRPr="00EE6E73">
        <w:t xml:space="preserve"> to an IAB-node</w:t>
      </w:r>
      <w:r w:rsidRPr="00EE6E73">
        <w:t xml:space="preserve">. The network initiates the DL information transfer procedure by sending the </w:t>
      </w:r>
      <w:proofErr w:type="spellStart"/>
      <w:r w:rsidRPr="00EE6E73">
        <w:rPr>
          <w:i/>
        </w:rPr>
        <w:t>DLInformationTransfer</w:t>
      </w:r>
      <w:proofErr w:type="spellEnd"/>
      <w:r w:rsidRPr="00EE6E73">
        <w:t xml:space="preserve"> message.</w:t>
      </w:r>
    </w:p>
    <w:p w14:paraId="78E634E7" w14:textId="77777777" w:rsidR="00394471" w:rsidRPr="00EE6E73" w:rsidRDefault="00394471" w:rsidP="00394471">
      <w:pPr>
        <w:pStyle w:val="Heading4"/>
      </w:pPr>
      <w:bookmarkStart w:id="1689" w:name="_Toc60776931"/>
      <w:bookmarkStart w:id="1690" w:name="_Toc193445715"/>
      <w:bookmarkStart w:id="1691" w:name="_Toc193451520"/>
      <w:bookmarkStart w:id="1692" w:name="_Toc193462785"/>
      <w:bookmarkStart w:id="1693" w:name="_Toc201295072"/>
      <w:r w:rsidRPr="00EE6E73">
        <w:t>5.7.1.3</w:t>
      </w:r>
      <w:r w:rsidRPr="00EE6E73">
        <w:tab/>
        <w:t xml:space="preserve">Reception of the </w:t>
      </w:r>
      <w:proofErr w:type="spellStart"/>
      <w:r w:rsidRPr="00EE6E73">
        <w:rPr>
          <w:i/>
        </w:rPr>
        <w:t>DLInformationTransfer</w:t>
      </w:r>
      <w:proofErr w:type="spellEnd"/>
      <w:r w:rsidRPr="00EE6E73">
        <w:t xml:space="preserve"> by the UE</w:t>
      </w:r>
      <w:bookmarkEnd w:id="1689"/>
      <w:bookmarkEnd w:id="1690"/>
      <w:bookmarkEnd w:id="1691"/>
      <w:bookmarkEnd w:id="1692"/>
      <w:bookmarkEnd w:id="1693"/>
    </w:p>
    <w:p w14:paraId="328878AE" w14:textId="77777777" w:rsidR="00394471" w:rsidRPr="00EE6E73" w:rsidRDefault="00394471" w:rsidP="00394471">
      <w:r w:rsidRPr="00EE6E73">
        <w:t xml:space="preserve">Upon receiving </w:t>
      </w:r>
      <w:proofErr w:type="spellStart"/>
      <w:r w:rsidRPr="00EE6E73">
        <w:rPr>
          <w:i/>
        </w:rPr>
        <w:t>DLInformationTransfer</w:t>
      </w:r>
      <w:proofErr w:type="spellEnd"/>
      <w:r w:rsidRPr="00EE6E73">
        <w:t xml:space="preserve"> message, the UE shall:</w:t>
      </w:r>
    </w:p>
    <w:p w14:paraId="388A814E" w14:textId="77777777" w:rsidR="00394471" w:rsidRPr="00EE6E73" w:rsidRDefault="00394471" w:rsidP="00394471">
      <w:pPr>
        <w:pStyle w:val="B1"/>
      </w:pPr>
      <w:r w:rsidRPr="00EE6E73">
        <w:t>1&gt;</w:t>
      </w:r>
      <w:r w:rsidRPr="00EE6E73">
        <w:tab/>
        <w:t xml:space="preserve">if </w:t>
      </w:r>
      <w:proofErr w:type="spellStart"/>
      <w:r w:rsidRPr="00EE6E73">
        <w:rPr>
          <w:i/>
        </w:rPr>
        <w:t>dedicatedNAS</w:t>
      </w:r>
      <w:proofErr w:type="spellEnd"/>
      <w:r w:rsidRPr="00EE6E73">
        <w:rPr>
          <w:i/>
        </w:rPr>
        <w:t>-Message</w:t>
      </w:r>
      <w:r w:rsidRPr="00EE6E73">
        <w:t xml:space="preserve"> is included:</w:t>
      </w:r>
    </w:p>
    <w:p w14:paraId="348F5BDD" w14:textId="77777777" w:rsidR="00394471" w:rsidRPr="00EE6E73" w:rsidRDefault="00394471" w:rsidP="00394471">
      <w:pPr>
        <w:pStyle w:val="B2"/>
      </w:pPr>
      <w:r w:rsidRPr="00EE6E73">
        <w:t>2&gt;</w:t>
      </w:r>
      <w:r w:rsidRPr="00EE6E73">
        <w:tab/>
        <w:t xml:space="preserve">forward </w:t>
      </w:r>
      <w:proofErr w:type="spellStart"/>
      <w:r w:rsidRPr="00EE6E73">
        <w:rPr>
          <w:i/>
        </w:rPr>
        <w:t>dedicatedNAS</w:t>
      </w:r>
      <w:proofErr w:type="spellEnd"/>
      <w:r w:rsidRPr="00EE6E73">
        <w:rPr>
          <w:i/>
        </w:rPr>
        <w:t>-Message</w:t>
      </w:r>
      <w:r w:rsidRPr="00EE6E73">
        <w:t xml:space="preserve"> to upper layers.</w:t>
      </w:r>
    </w:p>
    <w:p w14:paraId="7AC3EE8B" w14:textId="77777777" w:rsidR="00394471" w:rsidRPr="00EE6E73" w:rsidRDefault="00394471" w:rsidP="00394471">
      <w:pPr>
        <w:pStyle w:val="B1"/>
      </w:pPr>
      <w:r w:rsidRPr="00EE6E73">
        <w:t>1&gt;</w:t>
      </w:r>
      <w:r w:rsidRPr="00EE6E73">
        <w:tab/>
        <w:t xml:space="preserve">if </w:t>
      </w:r>
      <w:proofErr w:type="spellStart"/>
      <w:r w:rsidRPr="00EE6E73">
        <w:rPr>
          <w:i/>
        </w:rPr>
        <w:t>referenceTimeInfo</w:t>
      </w:r>
      <w:proofErr w:type="spellEnd"/>
      <w:r w:rsidRPr="00EE6E73">
        <w:t xml:space="preserve"> is included:</w:t>
      </w:r>
    </w:p>
    <w:p w14:paraId="49A352B7" w14:textId="77777777" w:rsidR="00394471" w:rsidRPr="00EE6E73" w:rsidRDefault="00394471" w:rsidP="00394471">
      <w:pPr>
        <w:pStyle w:val="B2"/>
      </w:pPr>
      <w:r w:rsidRPr="00EE6E73">
        <w:t>2&gt;</w:t>
      </w:r>
      <w:r w:rsidRPr="00EE6E73">
        <w:tab/>
        <w:t xml:space="preserve">calculate the reference time based on the </w:t>
      </w:r>
      <w:r w:rsidRPr="00EE6E73">
        <w:rPr>
          <w:i/>
        </w:rPr>
        <w:t>time</w:t>
      </w:r>
      <w:r w:rsidRPr="00EE6E73">
        <w:t xml:space="preserve">, </w:t>
      </w:r>
      <w:proofErr w:type="spellStart"/>
      <w:r w:rsidRPr="00EE6E73">
        <w:rPr>
          <w:i/>
        </w:rPr>
        <w:t>referenceSFN</w:t>
      </w:r>
      <w:proofErr w:type="spellEnd"/>
      <w:r w:rsidRPr="00EE6E73">
        <w:rPr>
          <w:iCs/>
        </w:rPr>
        <w:t xml:space="preserve"> and </w:t>
      </w:r>
      <w:proofErr w:type="spellStart"/>
      <w:r w:rsidRPr="00EE6E73">
        <w:rPr>
          <w:i/>
        </w:rPr>
        <w:t>timeInfoType</w:t>
      </w:r>
      <w:proofErr w:type="spellEnd"/>
      <w:r w:rsidRPr="00EE6E73">
        <w:rPr>
          <w:i/>
        </w:rPr>
        <w:t xml:space="preserve"> </w:t>
      </w:r>
      <w:r w:rsidRPr="00EE6E73">
        <w:rPr>
          <w:iCs/>
        </w:rPr>
        <w:t>if it is included</w:t>
      </w:r>
      <w:r w:rsidRPr="00EE6E73">
        <w:t>;</w:t>
      </w:r>
    </w:p>
    <w:p w14:paraId="19A91904" w14:textId="77777777" w:rsidR="00394471" w:rsidRPr="00EE6E73" w:rsidRDefault="00394471" w:rsidP="00394471">
      <w:pPr>
        <w:pStyle w:val="B2"/>
      </w:pPr>
      <w:r w:rsidRPr="00EE6E73">
        <w:lastRenderedPageBreak/>
        <w:t>2&gt;</w:t>
      </w:r>
      <w:r w:rsidRPr="00EE6E73">
        <w:tab/>
        <w:t xml:space="preserve">calculate the uncertainty of the reference time based on the </w:t>
      </w:r>
      <w:r w:rsidRPr="00EE6E73">
        <w:rPr>
          <w:i/>
        </w:rPr>
        <w:t>uncertainty</w:t>
      </w:r>
      <w:r w:rsidRPr="00EE6E73">
        <w:t xml:space="preserve">, if </w:t>
      </w:r>
      <w:r w:rsidRPr="00EE6E73">
        <w:rPr>
          <w:i/>
        </w:rPr>
        <w:t>uncertainty</w:t>
      </w:r>
      <w:r w:rsidRPr="00EE6E73">
        <w:t xml:space="preserve"> is included;</w:t>
      </w:r>
    </w:p>
    <w:p w14:paraId="6B3C9A1D" w14:textId="25270C3A" w:rsidR="009322A6" w:rsidRPr="00EE6E73" w:rsidRDefault="00394471" w:rsidP="009322A6">
      <w:pPr>
        <w:pStyle w:val="B2"/>
      </w:pPr>
      <w:r w:rsidRPr="00EE6E73">
        <w:t>2&gt;</w:t>
      </w:r>
      <w:r w:rsidRPr="00EE6E73">
        <w:tab/>
        <w:t xml:space="preserve">inform upper layers of the reference time and, if </w:t>
      </w:r>
      <w:r w:rsidRPr="00EE6E73">
        <w:rPr>
          <w:i/>
        </w:rPr>
        <w:t>uncertainty</w:t>
      </w:r>
      <w:r w:rsidRPr="00EE6E73">
        <w:t xml:space="preserve"> is included, of the uncertainty</w:t>
      </w:r>
      <w:r w:rsidR="009322A6" w:rsidRPr="00EE6E73">
        <w:t>;</w:t>
      </w:r>
    </w:p>
    <w:p w14:paraId="0EF144AC" w14:textId="77777777" w:rsidR="009322A6" w:rsidRPr="00EE6E73" w:rsidRDefault="009322A6" w:rsidP="009322A6">
      <w:pPr>
        <w:pStyle w:val="B2"/>
      </w:pPr>
      <w:r w:rsidRPr="00EE6E73">
        <w:t>2&gt;</w:t>
      </w:r>
      <w:r w:rsidRPr="00EE6E73">
        <w:tab/>
        <w:t xml:space="preserve">ignore all further </w:t>
      </w:r>
      <w:proofErr w:type="spellStart"/>
      <w:r w:rsidRPr="00EE6E73">
        <w:rPr>
          <w:i/>
          <w:iCs/>
        </w:rPr>
        <w:t>referenceTimeInfo</w:t>
      </w:r>
      <w:proofErr w:type="spellEnd"/>
      <w:r w:rsidRPr="00EE6E73">
        <w:rPr>
          <w:i/>
          <w:iCs/>
        </w:rPr>
        <w:t xml:space="preserve"> </w:t>
      </w:r>
      <w:r w:rsidRPr="00EE6E73">
        <w:t xml:space="preserve">received in </w:t>
      </w:r>
      <w:r w:rsidRPr="00EE6E73">
        <w:rPr>
          <w:i/>
          <w:iCs/>
        </w:rPr>
        <w:t>SIB9</w:t>
      </w:r>
      <w:r w:rsidRPr="00EE6E73">
        <w:t>, if any.</w:t>
      </w:r>
    </w:p>
    <w:p w14:paraId="58E430F5" w14:textId="77777777" w:rsidR="009322A6" w:rsidRPr="00EE6E73" w:rsidRDefault="009322A6" w:rsidP="009322A6">
      <w:pPr>
        <w:pStyle w:val="B1"/>
      </w:pPr>
      <w:r w:rsidRPr="00EE6E73">
        <w:t>1&gt;</w:t>
      </w:r>
      <w:r w:rsidRPr="00EE6E73">
        <w:tab/>
        <w:t xml:space="preserve">if </w:t>
      </w:r>
      <w:r w:rsidRPr="00EE6E73">
        <w:rPr>
          <w:i/>
          <w:iCs/>
        </w:rPr>
        <w:t>sib9Fallback</w:t>
      </w:r>
      <w:r w:rsidRPr="00EE6E73">
        <w:t xml:space="preserve"> is included:</w:t>
      </w:r>
    </w:p>
    <w:p w14:paraId="453702DE" w14:textId="79C3AF8D" w:rsidR="009322A6" w:rsidRPr="00EE6E73" w:rsidRDefault="009322A6" w:rsidP="009322A6">
      <w:pPr>
        <w:pStyle w:val="B2"/>
      </w:pPr>
      <w:r w:rsidRPr="00EE6E73">
        <w:t>2&gt;</w:t>
      </w:r>
      <w:r w:rsidRPr="00EE6E73">
        <w:tab/>
      </w:r>
      <w:r w:rsidR="00953BC4" w:rsidRPr="00EE6E73">
        <w:t>apply</w:t>
      </w:r>
      <w:r w:rsidRPr="00EE6E73">
        <w:t xml:space="preserve"> </w:t>
      </w:r>
      <w:proofErr w:type="spellStart"/>
      <w:r w:rsidRPr="00EE6E73">
        <w:rPr>
          <w:i/>
          <w:iCs/>
        </w:rPr>
        <w:t>referenceTimeInfo</w:t>
      </w:r>
      <w:proofErr w:type="spellEnd"/>
      <w:r w:rsidRPr="00EE6E73">
        <w:rPr>
          <w:i/>
          <w:iCs/>
        </w:rPr>
        <w:t xml:space="preserve"> </w:t>
      </w:r>
      <w:r w:rsidRPr="00EE6E73">
        <w:t>in SIB9.</w:t>
      </w:r>
    </w:p>
    <w:p w14:paraId="6A75CCA6" w14:textId="77777777" w:rsidR="009322A6" w:rsidRPr="00EE6E73" w:rsidRDefault="009322A6" w:rsidP="009322A6">
      <w:pPr>
        <w:pStyle w:val="B1"/>
      </w:pPr>
      <w:r w:rsidRPr="00EE6E73">
        <w:t>1&gt;</w:t>
      </w:r>
      <w:r w:rsidRPr="00EE6E73">
        <w:tab/>
        <w:t xml:space="preserve">if </w:t>
      </w:r>
      <w:proofErr w:type="spellStart"/>
      <w:r w:rsidRPr="00EE6E73">
        <w:rPr>
          <w:i/>
          <w:iCs/>
        </w:rPr>
        <w:t>rxTxTimeDiff-gNB</w:t>
      </w:r>
      <w:proofErr w:type="spellEnd"/>
      <w:r w:rsidRPr="00EE6E73">
        <w:t xml:space="preserve"> is included:</w:t>
      </w:r>
    </w:p>
    <w:p w14:paraId="4438D984" w14:textId="77777777" w:rsidR="009322A6" w:rsidRPr="00EE6E73" w:rsidRDefault="009322A6" w:rsidP="009322A6">
      <w:pPr>
        <w:pStyle w:val="B2"/>
      </w:pPr>
      <w:r w:rsidRPr="00EE6E73">
        <w:t>2&gt;</w:t>
      </w:r>
      <w:r w:rsidRPr="00EE6E73">
        <w:tab/>
        <w:t xml:space="preserve">calculate the propagation delay based on the UE Rx-Tx time difference measurement and the received Rx-Tx time difference measurement at the </w:t>
      </w:r>
      <w:proofErr w:type="spellStart"/>
      <w:r w:rsidRPr="00EE6E73">
        <w:t>gNB</w:t>
      </w:r>
      <w:proofErr w:type="spellEnd"/>
      <w:r w:rsidRPr="00EE6E73">
        <w:t>;</w:t>
      </w:r>
    </w:p>
    <w:p w14:paraId="07315C77" w14:textId="6C17CF9B" w:rsidR="00394471" w:rsidRPr="00EE6E73" w:rsidRDefault="009322A6" w:rsidP="00394471">
      <w:pPr>
        <w:pStyle w:val="B2"/>
      </w:pPr>
      <w:r w:rsidRPr="00EE6E73">
        <w:t>2&gt;</w:t>
      </w:r>
      <w:r w:rsidRPr="00EE6E73">
        <w:tab/>
        <w:t>inform upper layers of the propagation delay.</w:t>
      </w:r>
    </w:p>
    <w:p w14:paraId="32A41E79" w14:textId="77777777" w:rsidR="00953BC4" w:rsidRPr="00EE6E73" w:rsidRDefault="00953BC4" w:rsidP="00953BC4">
      <w:pPr>
        <w:pStyle w:val="B1"/>
      </w:pPr>
      <w:bookmarkStart w:id="1694" w:name="_Toc60776932"/>
      <w:r w:rsidRPr="00EE6E73">
        <w:t>1&gt;</w:t>
      </w:r>
      <w:r w:rsidRPr="00EE6E73">
        <w:tab/>
        <w:t xml:space="preserve">if </w:t>
      </w:r>
      <w:r w:rsidRPr="00EE6E73">
        <w:rPr>
          <w:i/>
          <w:iCs/>
        </w:rPr>
        <w:t>ta-PDC</w:t>
      </w:r>
      <w:r w:rsidRPr="00EE6E73">
        <w:t xml:space="preserve"> is set to </w:t>
      </w:r>
      <w:r w:rsidRPr="00EE6E73">
        <w:rPr>
          <w:i/>
          <w:iCs/>
        </w:rPr>
        <w:t>activate</w:t>
      </w:r>
      <w:r w:rsidRPr="00EE6E73">
        <w:t>:</w:t>
      </w:r>
    </w:p>
    <w:p w14:paraId="62728043" w14:textId="77777777" w:rsidR="00BB7E8C" w:rsidRPr="00EE6E73" w:rsidRDefault="00953BC4" w:rsidP="00BB7E8C">
      <w:pPr>
        <w:pStyle w:val="B2"/>
      </w:pPr>
      <w:r w:rsidRPr="00EE6E73">
        <w:t>2&gt;</w:t>
      </w:r>
      <w:r w:rsidRPr="00EE6E73">
        <w:tab/>
        <w:t>inform upper layers of the propagation delay determined by the accumulated Timing Advance commands.</w:t>
      </w:r>
    </w:p>
    <w:p w14:paraId="3C2398FD" w14:textId="3CA9CFA9" w:rsidR="00BB7E8C" w:rsidRPr="00EE6E73" w:rsidRDefault="00BB7E8C" w:rsidP="00B4120F">
      <w:pPr>
        <w:pStyle w:val="B1"/>
      </w:pPr>
      <w:r w:rsidRPr="00EE6E73">
        <w:t>1&gt;</w:t>
      </w:r>
      <w:r w:rsidRPr="00EE6E73">
        <w:tab/>
        <w:t xml:space="preserve">if </w:t>
      </w:r>
      <w:proofErr w:type="spellStart"/>
      <w:r w:rsidRPr="00EE6E73">
        <w:rPr>
          <w:i/>
          <w:iCs/>
        </w:rPr>
        <w:t>clockQualityDetailsLevel</w:t>
      </w:r>
      <w:proofErr w:type="spellEnd"/>
      <w:r w:rsidRPr="00EE6E73">
        <w:t xml:space="preserve"> is included:</w:t>
      </w:r>
    </w:p>
    <w:p w14:paraId="045F318E" w14:textId="1E5952B8" w:rsidR="00BB7E8C" w:rsidRPr="00EE6E73" w:rsidRDefault="00BB7E8C" w:rsidP="00CF75E9">
      <w:pPr>
        <w:pStyle w:val="B2"/>
      </w:pPr>
      <w:r w:rsidRPr="00EE6E73">
        <w:t>2&gt;</w:t>
      </w:r>
      <w:r w:rsidRPr="00EE6E73">
        <w:tab/>
      </w:r>
      <w:r w:rsidR="00CF75E9" w:rsidRPr="00EE6E73">
        <w:t>store</w:t>
      </w:r>
      <w:r w:rsidRPr="00EE6E73">
        <w:t xml:space="preserve"> the </w:t>
      </w:r>
      <w:proofErr w:type="spellStart"/>
      <w:r w:rsidR="00CF75E9" w:rsidRPr="00EE6E73">
        <w:rPr>
          <w:i/>
          <w:iCs/>
        </w:rPr>
        <w:t>eventID</w:t>
      </w:r>
      <w:proofErr w:type="spellEnd"/>
      <w:r w:rsidR="00CF75E9" w:rsidRPr="00EE6E73">
        <w:rPr>
          <w:i/>
          <w:iCs/>
        </w:rPr>
        <w:t>-TSS</w:t>
      </w:r>
      <w:r w:rsidR="00CF75E9" w:rsidRPr="00EE6E73">
        <w:t xml:space="preserve"> as the</w:t>
      </w:r>
      <w:r w:rsidR="00CF75E9" w:rsidRPr="00EE6E73">
        <w:rPr>
          <w:i/>
        </w:rPr>
        <w:t xml:space="preserve"> </w:t>
      </w:r>
      <w:proofErr w:type="spellStart"/>
      <w:r w:rsidRPr="00EE6E73">
        <w:rPr>
          <w:i/>
        </w:rPr>
        <w:t>storedEventID</w:t>
      </w:r>
      <w:proofErr w:type="spellEnd"/>
      <w:r w:rsidRPr="00EE6E73">
        <w:rPr>
          <w:iCs/>
        </w:rPr>
        <w:t xml:space="preserve"> within</w:t>
      </w:r>
      <w:r w:rsidRPr="00EE6E73">
        <w:t xml:space="preserve"> </w:t>
      </w:r>
      <w:proofErr w:type="spellStart"/>
      <w:r w:rsidR="00CF75E9" w:rsidRPr="00EE6E73">
        <w:rPr>
          <w:i/>
        </w:rPr>
        <w:t>VarTSS</w:t>
      </w:r>
      <w:proofErr w:type="spellEnd"/>
      <w:r w:rsidR="00CF75E9" w:rsidRPr="00EE6E73">
        <w:rPr>
          <w:i/>
        </w:rPr>
        <w:t>-Info</w:t>
      </w:r>
      <w:r w:rsidRPr="00EE6E73">
        <w:rPr>
          <w:i/>
          <w:iCs/>
        </w:rPr>
        <w:t>;</w:t>
      </w:r>
    </w:p>
    <w:p w14:paraId="7D13197B" w14:textId="77777777" w:rsidR="00CF75E9" w:rsidRPr="00EE6E73" w:rsidRDefault="00CF75E9" w:rsidP="00CF75E9">
      <w:pPr>
        <w:pStyle w:val="B2"/>
      </w:pPr>
      <w:r w:rsidRPr="00EE6E73">
        <w:t>2&gt;</w:t>
      </w:r>
      <w:r w:rsidRPr="00EE6E73">
        <w:tab/>
        <w:t>if the UE is NPN capable and the cell is an NPN-only cell:</w:t>
      </w:r>
    </w:p>
    <w:p w14:paraId="60C5798B" w14:textId="057D626B" w:rsidR="00CF75E9" w:rsidRPr="00EE6E73" w:rsidRDefault="00CF75E9" w:rsidP="00CF75E9">
      <w:pPr>
        <w:pStyle w:val="B3"/>
        <w:rPr>
          <w:iCs/>
        </w:rPr>
      </w:pPr>
      <w:r w:rsidRPr="00EE6E73">
        <w:t>3&gt;</w:t>
      </w:r>
      <w:r w:rsidRPr="00EE6E73">
        <w:tab/>
        <w:t>derive</w:t>
      </w:r>
      <w:r w:rsidR="00FB4A24" w:rsidRPr="00EE6E73">
        <w:t xml:space="preserve"> </w:t>
      </w:r>
      <w:r w:rsidR="008113DC" w:rsidRPr="00EE6E73">
        <w:t>a</w:t>
      </w:r>
      <w:r w:rsidRPr="00EE6E73">
        <w:t xml:space="preserve"> </w:t>
      </w:r>
      <w:proofErr w:type="spellStart"/>
      <w:r w:rsidRPr="00EE6E73">
        <w:t>gNB</w:t>
      </w:r>
      <w:proofErr w:type="spellEnd"/>
      <w:r w:rsidRPr="00EE6E73">
        <w:t xml:space="preserve"> identity from </w:t>
      </w:r>
      <w:proofErr w:type="spellStart"/>
      <w:r w:rsidRPr="00EE6E73">
        <w:rPr>
          <w:i/>
          <w:iCs/>
        </w:rPr>
        <w:t>gNB</w:t>
      </w:r>
      <w:proofErr w:type="spellEnd"/>
      <w:r w:rsidRPr="00EE6E73">
        <w:rPr>
          <w:i/>
          <w:iCs/>
        </w:rPr>
        <w:t>-ID-Length</w:t>
      </w:r>
      <w:r w:rsidR="00FB4A24" w:rsidRPr="00EE6E73">
        <w:t xml:space="preserve"> </w:t>
      </w:r>
      <w:r w:rsidRPr="00EE6E73">
        <w:t>and</w:t>
      </w:r>
      <w:r w:rsidR="00FB4A24" w:rsidRPr="00EE6E73">
        <w:t xml:space="preserve"> </w:t>
      </w:r>
      <w:proofErr w:type="spellStart"/>
      <w:r w:rsidRPr="00EE6E73">
        <w:rPr>
          <w:i/>
          <w:iCs/>
        </w:rPr>
        <w:t>cellIdentity</w:t>
      </w:r>
      <w:proofErr w:type="spellEnd"/>
      <w:r w:rsidR="00FB4A24" w:rsidRPr="00EE6E73">
        <w:t xml:space="preserve"> </w:t>
      </w:r>
      <w:r w:rsidRPr="00EE6E73">
        <w:t xml:space="preserve">of the first </w:t>
      </w:r>
      <w:r w:rsidR="008113DC" w:rsidRPr="00EE6E73">
        <w:rPr>
          <w:i/>
          <w:iCs/>
        </w:rPr>
        <w:t>NPN</w:t>
      </w:r>
      <w:r w:rsidRPr="00EE6E73">
        <w:rPr>
          <w:i/>
          <w:iCs/>
        </w:rPr>
        <w:t>-</w:t>
      </w:r>
      <w:proofErr w:type="spellStart"/>
      <w:r w:rsidRPr="00EE6E73">
        <w:rPr>
          <w:i/>
          <w:iCs/>
        </w:rPr>
        <w:t>IdentityInfo</w:t>
      </w:r>
      <w:proofErr w:type="spellEnd"/>
      <w:r w:rsidRPr="00EE6E73">
        <w:t xml:space="preserve"> list entry of</w:t>
      </w:r>
      <w:r w:rsidR="00FB4A24" w:rsidRPr="00EE6E73">
        <w:t xml:space="preserve"> </w:t>
      </w:r>
      <w:r w:rsidRPr="00EE6E73">
        <w:rPr>
          <w:i/>
          <w:iCs/>
        </w:rPr>
        <w:t>NPN-</w:t>
      </w:r>
      <w:proofErr w:type="spellStart"/>
      <w:r w:rsidRPr="00EE6E73">
        <w:rPr>
          <w:i/>
          <w:iCs/>
        </w:rPr>
        <w:t>IdentityInfoList</w:t>
      </w:r>
      <w:proofErr w:type="spellEnd"/>
      <w:r w:rsidR="00FB4A24" w:rsidRPr="00EE6E73">
        <w:t xml:space="preserve"> </w:t>
      </w:r>
      <w:r w:rsidRPr="00EE6E73">
        <w:t>in</w:t>
      </w:r>
      <w:r w:rsidR="00FB4A24" w:rsidRPr="00EE6E73">
        <w:t xml:space="preserve"> </w:t>
      </w:r>
      <w:r w:rsidRPr="00EE6E73">
        <w:rPr>
          <w:i/>
          <w:iCs/>
        </w:rPr>
        <w:t>SIB1</w:t>
      </w:r>
      <w:r w:rsidR="008113DC" w:rsidRPr="00EE6E73">
        <w:rPr>
          <w:i/>
          <w:iCs/>
        </w:rPr>
        <w:t xml:space="preserve">, </w:t>
      </w:r>
      <w:r w:rsidR="008113DC" w:rsidRPr="00EE6E73">
        <w:rPr>
          <w:lang w:eastAsia="en-US"/>
        </w:rPr>
        <w:t xml:space="preserve">and derive the </w:t>
      </w:r>
      <w:proofErr w:type="spellStart"/>
      <w:r w:rsidR="008113DC" w:rsidRPr="00EE6E73">
        <w:rPr>
          <w:i/>
          <w:iCs/>
          <w:lang w:eastAsia="en-US"/>
        </w:rPr>
        <w:t>plmn</w:t>
      </w:r>
      <w:proofErr w:type="spellEnd"/>
      <w:r w:rsidR="008113DC" w:rsidRPr="00EE6E73">
        <w:rPr>
          <w:i/>
          <w:iCs/>
          <w:lang w:eastAsia="en-US"/>
        </w:rPr>
        <w:t xml:space="preserve">-Identity </w:t>
      </w:r>
      <w:r w:rsidR="008113DC" w:rsidRPr="00EE6E73">
        <w:rPr>
          <w:lang w:eastAsia="en-US"/>
        </w:rPr>
        <w:t xml:space="preserve">of the first </w:t>
      </w:r>
      <w:r w:rsidR="008113DC" w:rsidRPr="00EE6E73">
        <w:rPr>
          <w:i/>
          <w:iCs/>
          <w:lang w:eastAsia="en-US"/>
        </w:rPr>
        <w:t xml:space="preserve">NPN-Identity </w:t>
      </w:r>
      <w:r w:rsidR="008113DC" w:rsidRPr="00EE6E73">
        <w:rPr>
          <w:lang w:eastAsia="en-US"/>
        </w:rPr>
        <w:t xml:space="preserve">list entry of </w:t>
      </w:r>
      <w:r w:rsidR="008113DC" w:rsidRPr="00EE6E73">
        <w:rPr>
          <w:i/>
          <w:iCs/>
          <w:lang w:eastAsia="en-US"/>
        </w:rPr>
        <w:t>NPN-</w:t>
      </w:r>
      <w:proofErr w:type="spellStart"/>
      <w:r w:rsidR="008113DC" w:rsidRPr="00EE6E73">
        <w:rPr>
          <w:i/>
          <w:iCs/>
          <w:lang w:eastAsia="en-US"/>
        </w:rPr>
        <w:t>IdentityList</w:t>
      </w:r>
      <w:proofErr w:type="spellEnd"/>
      <w:r w:rsidR="008113DC" w:rsidRPr="00EE6E73">
        <w:rPr>
          <w:i/>
          <w:iCs/>
          <w:lang w:eastAsia="en-US"/>
        </w:rPr>
        <w:t xml:space="preserve"> </w:t>
      </w:r>
      <w:r w:rsidR="008113DC" w:rsidRPr="00EE6E73">
        <w:rPr>
          <w:lang w:eastAsia="en-US"/>
        </w:rPr>
        <w:t xml:space="preserve">in </w:t>
      </w:r>
      <w:r w:rsidR="008113DC" w:rsidRPr="00EE6E73">
        <w:rPr>
          <w:i/>
          <w:iCs/>
          <w:lang w:eastAsia="en-US"/>
        </w:rPr>
        <w:t xml:space="preserve">SIB1 </w:t>
      </w:r>
      <w:r w:rsidR="008113DC" w:rsidRPr="00EE6E73">
        <w:rPr>
          <w:lang w:eastAsia="en-US"/>
        </w:rPr>
        <w:t>included in the first</w:t>
      </w:r>
      <w:r w:rsidR="008113DC" w:rsidRPr="00EE6E73">
        <w:rPr>
          <w:i/>
          <w:iCs/>
          <w:lang w:eastAsia="en-US"/>
        </w:rPr>
        <w:t xml:space="preserve"> NPN-</w:t>
      </w:r>
      <w:proofErr w:type="spellStart"/>
      <w:r w:rsidR="008113DC" w:rsidRPr="00EE6E73">
        <w:rPr>
          <w:i/>
          <w:iCs/>
          <w:lang w:eastAsia="en-US"/>
        </w:rPr>
        <w:t>IdentityInfo</w:t>
      </w:r>
      <w:proofErr w:type="spellEnd"/>
      <w:r w:rsidR="008113DC" w:rsidRPr="00EE6E73">
        <w:rPr>
          <w:i/>
          <w:iCs/>
          <w:lang w:eastAsia="en-US"/>
        </w:rPr>
        <w:t xml:space="preserve"> </w:t>
      </w:r>
      <w:r w:rsidR="008113DC" w:rsidRPr="00EE6E73">
        <w:rPr>
          <w:lang w:eastAsia="en-US"/>
        </w:rPr>
        <w:t xml:space="preserve">list entry of </w:t>
      </w:r>
      <w:r w:rsidR="008113DC" w:rsidRPr="00EE6E73">
        <w:rPr>
          <w:i/>
          <w:iCs/>
          <w:lang w:eastAsia="en-US"/>
        </w:rPr>
        <w:t>NPN-</w:t>
      </w:r>
      <w:proofErr w:type="spellStart"/>
      <w:r w:rsidR="008113DC" w:rsidRPr="00EE6E73">
        <w:rPr>
          <w:i/>
          <w:iCs/>
          <w:lang w:eastAsia="en-US"/>
        </w:rPr>
        <w:t>IdentityInfoList</w:t>
      </w:r>
      <w:proofErr w:type="spellEnd"/>
      <w:r w:rsidR="008113DC" w:rsidRPr="00EE6E73">
        <w:rPr>
          <w:i/>
          <w:iCs/>
          <w:lang w:eastAsia="en-US"/>
        </w:rPr>
        <w:t xml:space="preserve"> in SIB1</w:t>
      </w:r>
      <w:r w:rsidR="008113DC" w:rsidRPr="00EE6E73">
        <w:rPr>
          <w:lang w:eastAsia="en-US"/>
        </w:rPr>
        <w:t>,</w:t>
      </w:r>
      <w:r w:rsidRPr="00EE6E73">
        <w:rPr>
          <w:i/>
          <w:iCs/>
        </w:rPr>
        <w:t xml:space="preserve"> </w:t>
      </w:r>
      <w:r w:rsidRPr="00EE6E73">
        <w:t xml:space="preserve">as defined in </w:t>
      </w:r>
      <w:r w:rsidRPr="00EE6E73">
        <w:rPr>
          <w:iCs/>
        </w:rPr>
        <w:t>TS 38.413 [42];</w:t>
      </w:r>
    </w:p>
    <w:p w14:paraId="12D4BF10" w14:textId="77777777" w:rsidR="00CF75E9" w:rsidRPr="00EE6E73" w:rsidRDefault="00CF75E9" w:rsidP="00CF75E9">
      <w:pPr>
        <w:pStyle w:val="B2"/>
      </w:pPr>
      <w:r w:rsidRPr="00EE6E73">
        <w:t>2&gt;</w:t>
      </w:r>
      <w:r w:rsidRPr="00EE6E73">
        <w:tab/>
        <w:t>else:</w:t>
      </w:r>
    </w:p>
    <w:p w14:paraId="191D0333" w14:textId="3569DB16" w:rsidR="00CF75E9" w:rsidRPr="00EE6E73" w:rsidRDefault="00CF75E9" w:rsidP="00CF75E9">
      <w:pPr>
        <w:pStyle w:val="B3"/>
      </w:pPr>
      <w:r w:rsidRPr="00EE6E73">
        <w:rPr>
          <w:iCs/>
        </w:rPr>
        <w:t>3&gt;</w:t>
      </w:r>
      <w:r w:rsidRPr="00EE6E73">
        <w:rPr>
          <w:iCs/>
        </w:rPr>
        <w:tab/>
      </w:r>
      <w:r w:rsidRPr="00EE6E73">
        <w:t xml:space="preserve">derive </w:t>
      </w:r>
      <w:r w:rsidR="008113DC" w:rsidRPr="00EE6E73">
        <w:t xml:space="preserve">a </w:t>
      </w:r>
      <w:proofErr w:type="spellStart"/>
      <w:r w:rsidRPr="00EE6E73">
        <w:t>gNB</w:t>
      </w:r>
      <w:proofErr w:type="spellEnd"/>
      <w:r w:rsidRPr="00EE6E73">
        <w:t xml:space="preserve"> identity from </w:t>
      </w:r>
      <w:proofErr w:type="spellStart"/>
      <w:r w:rsidRPr="00EE6E73">
        <w:rPr>
          <w:i/>
          <w:iCs/>
        </w:rPr>
        <w:t>gNB</w:t>
      </w:r>
      <w:proofErr w:type="spellEnd"/>
      <w:r w:rsidRPr="00EE6E73">
        <w:rPr>
          <w:i/>
          <w:iCs/>
        </w:rPr>
        <w:t>-ID-Length</w:t>
      </w:r>
      <w:r w:rsidRPr="00EE6E73">
        <w:t xml:space="preserve"> and </w:t>
      </w:r>
      <w:proofErr w:type="spellStart"/>
      <w:r w:rsidRPr="00EE6E73">
        <w:rPr>
          <w:i/>
          <w:iCs/>
        </w:rPr>
        <w:t>cellIdentity</w:t>
      </w:r>
      <w:proofErr w:type="spellEnd"/>
      <w:r w:rsidRPr="00EE6E73">
        <w:t xml:space="preserve"> of the first </w:t>
      </w:r>
      <w:r w:rsidRPr="00EE6E73">
        <w:rPr>
          <w:i/>
          <w:iCs/>
        </w:rPr>
        <w:t>PLMN-</w:t>
      </w:r>
      <w:proofErr w:type="spellStart"/>
      <w:r w:rsidRPr="00EE6E73">
        <w:rPr>
          <w:i/>
          <w:iCs/>
        </w:rPr>
        <w:t>IdentityInfo</w:t>
      </w:r>
      <w:proofErr w:type="spellEnd"/>
      <w:r w:rsidRPr="00EE6E73">
        <w:t xml:space="preserve"> list entry </w:t>
      </w:r>
      <w:r w:rsidRPr="00EE6E73">
        <w:rPr>
          <w:i/>
          <w:iCs/>
        </w:rPr>
        <w:t>of PLMN-</w:t>
      </w:r>
      <w:proofErr w:type="spellStart"/>
      <w:r w:rsidRPr="00EE6E73">
        <w:rPr>
          <w:i/>
          <w:iCs/>
        </w:rPr>
        <w:t>IdentityInfoList</w:t>
      </w:r>
      <w:proofErr w:type="spellEnd"/>
      <w:r w:rsidRPr="00EE6E73">
        <w:t xml:space="preserve"> in </w:t>
      </w:r>
      <w:r w:rsidRPr="00EE6E73">
        <w:rPr>
          <w:i/>
          <w:iCs/>
        </w:rPr>
        <w:t>SIB1</w:t>
      </w:r>
      <w:r w:rsidRPr="00EE6E73">
        <w:t xml:space="preserve">, and </w:t>
      </w:r>
      <w:r w:rsidR="008113DC" w:rsidRPr="00EE6E73">
        <w:t xml:space="preserve">derive the </w:t>
      </w:r>
      <w:proofErr w:type="spellStart"/>
      <w:r w:rsidR="008113DC" w:rsidRPr="00EE6E73">
        <w:rPr>
          <w:i/>
          <w:iCs/>
        </w:rPr>
        <w:t>plmn</w:t>
      </w:r>
      <w:proofErr w:type="spellEnd"/>
      <w:r w:rsidRPr="00EE6E73">
        <w:rPr>
          <w:i/>
          <w:iCs/>
        </w:rPr>
        <w:t>-Identity</w:t>
      </w:r>
      <w:r w:rsidRPr="00EE6E73">
        <w:t xml:space="preserve"> of the first </w:t>
      </w:r>
      <w:r w:rsidRPr="00EE6E73">
        <w:rPr>
          <w:i/>
          <w:iCs/>
        </w:rPr>
        <w:t>PLMN-</w:t>
      </w:r>
      <w:proofErr w:type="spellStart"/>
      <w:r w:rsidRPr="00EE6E73">
        <w:rPr>
          <w:i/>
          <w:iCs/>
        </w:rPr>
        <w:t>IdentityInfo</w:t>
      </w:r>
      <w:proofErr w:type="spellEnd"/>
      <w:r w:rsidRPr="00EE6E73">
        <w:t xml:space="preserve"> list entry of </w:t>
      </w:r>
      <w:r w:rsidRPr="00EE6E73">
        <w:rPr>
          <w:i/>
          <w:iCs/>
        </w:rPr>
        <w:t>PLMN-</w:t>
      </w:r>
      <w:proofErr w:type="spellStart"/>
      <w:r w:rsidRPr="00EE6E73">
        <w:rPr>
          <w:i/>
          <w:iCs/>
        </w:rPr>
        <w:t>IdentityInfoList</w:t>
      </w:r>
      <w:proofErr w:type="spellEnd"/>
      <w:r w:rsidRPr="00EE6E73">
        <w:t xml:space="preserve"> in </w:t>
      </w:r>
      <w:r w:rsidRPr="00EE6E73">
        <w:rPr>
          <w:i/>
          <w:iCs/>
        </w:rPr>
        <w:t>SIB1</w:t>
      </w:r>
      <w:r w:rsidRPr="00EE6E73">
        <w:t>, as defined in TS 38.413 [42];</w:t>
      </w:r>
    </w:p>
    <w:p w14:paraId="6938B1A5" w14:textId="45CA2B19" w:rsidR="00BB7E8C" w:rsidRPr="00EE6E73" w:rsidRDefault="00CF75E9" w:rsidP="00220546">
      <w:pPr>
        <w:pStyle w:val="B2"/>
      </w:pPr>
      <w:r w:rsidRPr="00EE6E73">
        <w:t>2</w:t>
      </w:r>
      <w:r w:rsidR="00BB7E8C" w:rsidRPr="00EE6E73">
        <w:t>&gt;</w:t>
      </w:r>
      <w:r w:rsidR="00BB7E8C" w:rsidRPr="00EE6E73">
        <w:tab/>
      </w:r>
      <w:r w:rsidRPr="00EE6E73">
        <w:t>store</w:t>
      </w:r>
      <w:r w:rsidR="00BB7E8C" w:rsidRPr="00EE6E73">
        <w:t xml:space="preserve"> the </w:t>
      </w:r>
      <w:r w:rsidR="008113DC" w:rsidRPr="00EE6E73">
        <w:t xml:space="preserve">global </w:t>
      </w:r>
      <w:proofErr w:type="spellStart"/>
      <w:r w:rsidRPr="00EE6E73">
        <w:t>gNB</w:t>
      </w:r>
      <w:proofErr w:type="spellEnd"/>
      <w:r w:rsidRPr="00EE6E73">
        <w:t xml:space="preserve"> identity derived from </w:t>
      </w:r>
      <w:r w:rsidRPr="00EE6E73">
        <w:rPr>
          <w:i/>
          <w:iCs/>
        </w:rPr>
        <w:t xml:space="preserve">SIB1 </w:t>
      </w:r>
      <w:r w:rsidRPr="00EE6E73">
        <w:t>as the</w:t>
      </w:r>
      <w:r w:rsidRPr="00EE6E73">
        <w:rPr>
          <w:i/>
          <w:iCs/>
        </w:rPr>
        <w:t xml:space="preserve"> </w:t>
      </w:r>
      <w:proofErr w:type="spellStart"/>
      <w:r w:rsidR="00BB7E8C" w:rsidRPr="00EE6E73">
        <w:rPr>
          <w:i/>
        </w:rPr>
        <w:t>stored</w:t>
      </w:r>
      <w:r w:rsidR="008113DC" w:rsidRPr="00EE6E73">
        <w:rPr>
          <w:i/>
        </w:rPr>
        <w:t>Global</w:t>
      </w:r>
      <w:r w:rsidR="00BB7E8C" w:rsidRPr="00EE6E73">
        <w:rPr>
          <w:i/>
        </w:rPr>
        <w:t>GnbID</w:t>
      </w:r>
      <w:proofErr w:type="spellEnd"/>
      <w:r w:rsidR="00BB7E8C" w:rsidRPr="00EE6E73">
        <w:rPr>
          <w:iCs/>
        </w:rPr>
        <w:t xml:space="preserve"> within</w:t>
      </w:r>
      <w:r w:rsidR="00BB7E8C" w:rsidRPr="00EE6E73">
        <w:t xml:space="preserve"> </w:t>
      </w:r>
      <w:proofErr w:type="spellStart"/>
      <w:r w:rsidRPr="00EE6E73">
        <w:rPr>
          <w:i/>
        </w:rPr>
        <w:t>VarTSS</w:t>
      </w:r>
      <w:proofErr w:type="spellEnd"/>
      <w:r w:rsidRPr="00EE6E73">
        <w:rPr>
          <w:i/>
        </w:rPr>
        <w:t>-Info</w:t>
      </w:r>
      <w:r w:rsidR="00BB7E8C" w:rsidRPr="00EE6E73">
        <w:t>;</w:t>
      </w:r>
    </w:p>
    <w:p w14:paraId="5D31D98D" w14:textId="18ACB7B5" w:rsidR="00953BC4" w:rsidRPr="00EE6E73" w:rsidRDefault="00BB7E8C" w:rsidP="00BB7E8C">
      <w:pPr>
        <w:pStyle w:val="B2"/>
      </w:pPr>
      <w:r w:rsidRPr="00EE6E73">
        <w:t>2&gt;</w:t>
      </w:r>
      <w:r w:rsidRPr="00EE6E73">
        <w:tab/>
        <w:t xml:space="preserve">forward </w:t>
      </w:r>
      <w:proofErr w:type="spellStart"/>
      <w:r w:rsidRPr="00EE6E73">
        <w:rPr>
          <w:i/>
          <w:iCs/>
        </w:rPr>
        <w:t>clockQualityDetailsLevel</w:t>
      </w:r>
      <w:proofErr w:type="spellEnd"/>
      <w:r w:rsidRPr="00EE6E73">
        <w:rPr>
          <w:i/>
          <w:iCs/>
        </w:rPr>
        <w:t xml:space="preserve"> </w:t>
      </w:r>
      <w:r w:rsidRPr="00EE6E73">
        <w:t>to upper layers.</w:t>
      </w:r>
    </w:p>
    <w:p w14:paraId="72FA5C94" w14:textId="77777777" w:rsidR="00A66715" w:rsidRPr="00EE6E73" w:rsidRDefault="00A66715" w:rsidP="00A66715">
      <w:pPr>
        <w:pStyle w:val="B2"/>
        <w:ind w:left="0" w:firstLine="0"/>
        <w:rPr>
          <w:rFonts w:eastAsiaTheme="minorEastAsia"/>
        </w:rPr>
      </w:pPr>
      <w:r w:rsidRPr="00EE6E73">
        <w:t xml:space="preserve">Upon receiving </w:t>
      </w:r>
      <w:proofErr w:type="spellStart"/>
      <w:r w:rsidRPr="00EE6E73">
        <w:rPr>
          <w:i/>
        </w:rPr>
        <w:t>DLInformationTransfer</w:t>
      </w:r>
      <w:proofErr w:type="spellEnd"/>
      <w:r w:rsidRPr="00EE6E73">
        <w:t xml:space="preserve"> message, the IAB-MT shall:</w:t>
      </w:r>
    </w:p>
    <w:p w14:paraId="09BE8AB0" w14:textId="77777777" w:rsidR="00A66715" w:rsidRPr="00EE6E73" w:rsidRDefault="00A66715" w:rsidP="000830BB">
      <w:pPr>
        <w:pStyle w:val="B1"/>
      </w:pPr>
      <w:r w:rsidRPr="00EE6E73">
        <w:t>1&gt;</w:t>
      </w:r>
      <w:r w:rsidRPr="00EE6E73">
        <w:tab/>
        <w:t xml:space="preserve">if </w:t>
      </w:r>
      <w:r w:rsidRPr="00EE6E73">
        <w:rPr>
          <w:i/>
        </w:rPr>
        <w:t>dedicatedInfoF1c</w:t>
      </w:r>
      <w:r w:rsidRPr="00EE6E73">
        <w:t xml:space="preserve"> is included:</w:t>
      </w:r>
    </w:p>
    <w:p w14:paraId="52CACC2F" w14:textId="70B256BC" w:rsidR="00A66715" w:rsidRPr="00EE6E73" w:rsidRDefault="00A66715" w:rsidP="000830BB">
      <w:pPr>
        <w:pStyle w:val="B2"/>
      </w:pPr>
      <w:r w:rsidRPr="00EE6E73">
        <w:t>2&gt;</w:t>
      </w:r>
      <w:r w:rsidRPr="00EE6E73">
        <w:tab/>
        <w:t xml:space="preserve">forward </w:t>
      </w:r>
      <w:r w:rsidRPr="00EE6E73">
        <w:rPr>
          <w:i/>
        </w:rPr>
        <w:t>dedicatedInfoF1c</w:t>
      </w:r>
      <w:r w:rsidRPr="00EE6E73">
        <w:t xml:space="preserve"> to the </w:t>
      </w:r>
      <w:r w:rsidR="003B3F65" w:rsidRPr="00EE6E73">
        <w:t xml:space="preserve">collocated </w:t>
      </w:r>
      <w:r w:rsidRPr="00EE6E73">
        <w:t>IAB-DU.</w:t>
      </w:r>
    </w:p>
    <w:p w14:paraId="0BB4E294" w14:textId="7D0C0FE5" w:rsidR="00394471" w:rsidRPr="00EE6E73" w:rsidRDefault="00394471" w:rsidP="00A66715">
      <w:pPr>
        <w:pStyle w:val="Heading3"/>
      </w:pPr>
      <w:bookmarkStart w:id="1695" w:name="_Toc193445716"/>
      <w:bookmarkStart w:id="1696" w:name="_Toc193451521"/>
      <w:bookmarkStart w:id="1697" w:name="_Toc193462786"/>
      <w:bookmarkStart w:id="1698" w:name="_Toc201295073"/>
      <w:r w:rsidRPr="00EE6E73">
        <w:t>5.7.1a</w:t>
      </w:r>
      <w:r w:rsidRPr="00EE6E73">
        <w:tab/>
        <w:t>DL information transfer for MR-DC</w:t>
      </w:r>
      <w:bookmarkEnd w:id="1694"/>
      <w:bookmarkEnd w:id="1695"/>
      <w:bookmarkEnd w:id="1696"/>
      <w:bookmarkEnd w:id="1697"/>
      <w:bookmarkEnd w:id="1698"/>
    </w:p>
    <w:p w14:paraId="3564F4B9" w14:textId="77777777" w:rsidR="00394471" w:rsidRPr="00EE6E73" w:rsidRDefault="00394471" w:rsidP="00394471">
      <w:pPr>
        <w:pStyle w:val="Heading4"/>
      </w:pPr>
      <w:bookmarkStart w:id="1699" w:name="_Toc60776933"/>
      <w:bookmarkStart w:id="1700" w:name="_Toc193445717"/>
      <w:bookmarkStart w:id="1701" w:name="_Toc193451522"/>
      <w:bookmarkStart w:id="1702" w:name="_Toc193462787"/>
      <w:bookmarkStart w:id="1703" w:name="_Toc201295074"/>
      <w:r w:rsidRPr="00EE6E73">
        <w:t>5.7.1a.1</w:t>
      </w:r>
      <w:r w:rsidRPr="00EE6E73">
        <w:tab/>
        <w:t>General</w:t>
      </w:r>
      <w:bookmarkEnd w:id="1699"/>
      <w:bookmarkEnd w:id="1700"/>
      <w:bookmarkEnd w:id="1701"/>
      <w:bookmarkEnd w:id="1702"/>
      <w:bookmarkEnd w:id="1703"/>
    </w:p>
    <w:p w14:paraId="7D0D3671" w14:textId="77777777" w:rsidR="00394471" w:rsidRPr="00EE6E73" w:rsidRDefault="007C3455" w:rsidP="00394471">
      <w:pPr>
        <w:pStyle w:val="TH"/>
      </w:pPr>
      <w:r w:rsidRPr="00EE6E73">
        <w:rPr>
          <w:noProof/>
        </w:rPr>
        <w:object w:dxaOrig="4425" w:dyaOrig="1575" w14:anchorId="74FA3C29">
          <v:shape id="_x0000_i1057" type="#_x0000_t75" style="width:220.35pt;height:78.9pt" o:ole="">
            <v:imagedata r:id="rId81" o:title=""/>
          </v:shape>
          <o:OLEObject Type="Embed" ProgID="Mscgen.Chart" ShapeID="_x0000_i1057" DrawAspect="Content" ObjectID="_1820062302" r:id="rId82"/>
        </w:object>
      </w:r>
    </w:p>
    <w:p w14:paraId="7EEE9A10" w14:textId="77777777" w:rsidR="00394471" w:rsidRPr="00EE6E73" w:rsidRDefault="00394471" w:rsidP="00394471">
      <w:pPr>
        <w:pStyle w:val="TF"/>
      </w:pPr>
      <w:r w:rsidRPr="00EE6E73">
        <w:t>Figure 5.7.1a.1-1: DL information transfer MR-DC</w:t>
      </w:r>
    </w:p>
    <w:p w14:paraId="22995253" w14:textId="61EC0DA9" w:rsidR="00394471" w:rsidRPr="00EE6E73" w:rsidRDefault="00394471" w:rsidP="00394471">
      <w:r w:rsidRPr="00EE6E73">
        <w:t xml:space="preserve">The purpose of this procedure is to transfer RRC messages from the network to the UE over SRB3 (e.g. an NR </w:t>
      </w:r>
      <w:r w:rsidR="00470836" w:rsidRPr="00EE6E73">
        <w:t xml:space="preserve">RRC reconfiguration message including </w:t>
      </w:r>
      <w:proofErr w:type="spellStart"/>
      <w:r w:rsidR="00470836" w:rsidRPr="00EE6E73">
        <w:rPr>
          <w:i/>
        </w:rPr>
        <w:t>reconfigurationWithSync</w:t>
      </w:r>
      <w:proofErr w:type="spellEnd"/>
      <w:r w:rsidR="00470836" w:rsidRPr="00EE6E73">
        <w:t>,</w:t>
      </w:r>
      <w:r w:rsidRPr="00EE6E73">
        <w:t xml:space="preserve"> </w:t>
      </w:r>
      <w:r w:rsidR="00477595" w:rsidRPr="00EE6E73">
        <w:t xml:space="preserve">an </w:t>
      </w:r>
      <w:r w:rsidRPr="00EE6E73">
        <w:t xml:space="preserve">E-UTRA RRC </w:t>
      </w:r>
      <w:r w:rsidRPr="00EE6E73">
        <w:rPr>
          <w:iCs/>
        </w:rPr>
        <w:t>connection reconfiguration</w:t>
      </w:r>
      <w:r w:rsidR="00477595" w:rsidRPr="00EE6E73">
        <w:rPr>
          <w:iCs/>
        </w:rPr>
        <w:t xml:space="preserve"> message including </w:t>
      </w:r>
      <w:proofErr w:type="spellStart"/>
      <w:r w:rsidR="00477595" w:rsidRPr="00EE6E73">
        <w:rPr>
          <w:i/>
          <w:iCs/>
        </w:rPr>
        <w:t>mobilityControlInfo</w:t>
      </w:r>
      <w:proofErr w:type="spellEnd"/>
      <w:r w:rsidRPr="00EE6E73">
        <w:rPr>
          <w:iCs/>
        </w:rPr>
        <w:t>, an RRC connection release</w:t>
      </w:r>
      <w:r w:rsidR="00477595" w:rsidRPr="00EE6E73">
        <w:rPr>
          <w:iCs/>
        </w:rPr>
        <w:t xml:space="preserve"> message</w:t>
      </w:r>
      <w:r w:rsidRPr="00EE6E73">
        <w:rPr>
          <w:iCs/>
        </w:rPr>
        <w:t xml:space="preserve">, a </w:t>
      </w:r>
      <w:proofErr w:type="spellStart"/>
      <w:r w:rsidRPr="00EE6E73">
        <w:rPr>
          <w:i/>
        </w:rPr>
        <w:t>MobilityFromNRCommand</w:t>
      </w:r>
      <w:proofErr w:type="spellEnd"/>
      <w:r w:rsidR="00477595" w:rsidRPr="00EE6E73">
        <w:t xml:space="preserve"> message</w:t>
      </w:r>
      <w:r w:rsidRPr="00EE6E73">
        <w:rPr>
          <w:iCs/>
        </w:rPr>
        <w:t xml:space="preserve">, or a </w:t>
      </w:r>
      <w:proofErr w:type="spellStart"/>
      <w:r w:rsidRPr="00EE6E73">
        <w:rPr>
          <w:i/>
        </w:rPr>
        <w:t>MobilityFromEUTRACommand</w:t>
      </w:r>
      <w:proofErr w:type="spellEnd"/>
      <w:r w:rsidRPr="00EE6E73">
        <w:t xml:space="preserve"> message) during fast MCG link recovery.</w:t>
      </w:r>
    </w:p>
    <w:p w14:paraId="6EF7ED07" w14:textId="77777777" w:rsidR="00394471" w:rsidRPr="00EE6E73" w:rsidRDefault="00394471" w:rsidP="00394471">
      <w:pPr>
        <w:pStyle w:val="Heading4"/>
      </w:pPr>
      <w:bookmarkStart w:id="1704" w:name="_Toc60776934"/>
      <w:bookmarkStart w:id="1705" w:name="_Toc193445718"/>
      <w:bookmarkStart w:id="1706" w:name="_Toc193451523"/>
      <w:bookmarkStart w:id="1707" w:name="_Toc193462788"/>
      <w:bookmarkStart w:id="1708" w:name="_Toc201295075"/>
      <w:r w:rsidRPr="00EE6E73">
        <w:lastRenderedPageBreak/>
        <w:t>5.7.1a.2</w:t>
      </w:r>
      <w:r w:rsidRPr="00EE6E73">
        <w:tab/>
        <w:t>Initiation</w:t>
      </w:r>
      <w:bookmarkEnd w:id="1704"/>
      <w:bookmarkEnd w:id="1705"/>
      <w:bookmarkEnd w:id="1706"/>
      <w:bookmarkEnd w:id="1707"/>
      <w:bookmarkEnd w:id="1708"/>
    </w:p>
    <w:p w14:paraId="384D0C32" w14:textId="77777777" w:rsidR="00394471" w:rsidRPr="00EE6E73" w:rsidRDefault="00394471" w:rsidP="00394471">
      <w:r w:rsidRPr="00EE6E73">
        <w:t>The network initiates this procedure whenever there is a need to transfer an RRC message during fast MCG link recovery.</w:t>
      </w:r>
    </w:p>
    <w:p w14:paraId="7ED9AE4E" w14:textId="77777777" w:rsidR="00394471" w:rsidRPr="00EE6E73" w:rsidRDefault="00394471" w:rsidP="00394471">
      <w:pPr>
        <w:pStyle w:val="Heading4"/>
      </w:pPr>
      <w:bookmarkStart w:id="1709" w:name="_Toc60776935"/>
      <w:bookmarkStart w:id="1710" w:name="_Toc193445719"/>
      <w:bookmarkStart w:id="1711" w:name="_Toc193451524"/>
      <w:bookmarkStart w:id="1712" w:name="_Toc193462789"/>
      <w:bookmarkStart w:id="1713" w:name="_Toc201295076"/>
      <w:r w:rsidRPr="00EE6E73">
        <w:t>5.7.1a.3</w:t>
      </w:r>
      <w:r w:rsidRPr="00EE6E73">
        <w:tab/>
        <w:t xml:space="preserve">Actions related to reception of </w:t>
      </w:r>
      <w:proofErr w:type="spellStart"/>
      <w:r w:rsidRPr="00EE6E73">
        <w:rPr>
          <w:i/>
        </w:rPr>
        <w:t>DLInformationTransferMRDC</w:t>
      </w:r>
      <w:proofErr w:type="spellEnd"/>
      <w:r w:rsidRPr="00EE6E73">
        <w:t xml:space="preserve"> message</w:t>
      </w:r>
      <w:bookmarkEnd w:id="1709"/>
      <w:bookmarkEnd w:id="1710"/>
      <w:bookmarkEnd w:id="1711"/>
      <w:bookmarkEnd w:id="1712"/>
      <w:bookmarkEnd w:id="1713"/>
    </w:p>
    <w:p w14:paraId="0000E5DE" w14:textId="77777777" w:rsidR="00394471" w:rsidRPr="00EE6E73" w:rsidRDefault="00394471" w:rsidP="00394471">
      <w:r w:rsidRPr="00EE6E73">
        <w:t xml:space="preserve">Upon receiving the </w:t>
      </w:r>
      <w:proofErr w:type="spellStart"/>
      <w:r w:rsidRPr="00EE6E73">
        <w:rPr>
          <w:i/>
        </w:rPr>
        <w:t>DLInformationTransferMRDC</w:t>
      </w:r>
      <w:proofErr w:type="spellEnd"/>
      <w:r w:rsidRPr="00EE6E73">
        <w:rPr>
          <w:iCs/>
        </w:rPr>
        <w:t>, the UE shall</w:t>
      </w:r>
      <w:r w:rsidRPr="00EE6E73">
        <w:t>:</w:t>
      </w:r>
    </w:p>
    <w:p w14:paraId="3D7F2F1E" w14:textId="77777777" w:rsidR="00394471" w:rsidRPr="00EE6E73" w:rsidRDefault="00394471" w:rsidP="00394471">
      <w:pPr>
        <w:pStyle w:val="B1"/>
      </w:pPr>
      <w:r w:rsidRPr="00EE6E73">
        <w:t>1&gt;</w:t>
      </w:r>
      <w:r w:rsidRPr="00EE6E73">
        <w:tab/>
        <w:t xml:space="preserve">if the </w:t>
      </w:r>
      <w:proofErr w:type="spellStart"/>
      <w:r w:rsidRPr="00EE6E73">
        <w:rPr>
          <w:i/>
          <w:iCs/>
        </w:rPr>
        <w:t>RRCReconfiguration</w:t>
      </w:r>
      <w:proofErr w:type="spellEnd"/>
      <w:r w:rsidRPr="00EE6E73">
        <w:t xml:space="preserve"> message is included in </w:t>
      </w:r>
      <w:r w:rsidRPr="00EE6E73">
        <w:rPr>
          <w:i/>
          <w:iCs/>
        </w:rPr>
        <w:t>dl-DCCH-</w:t>
      </w:r>
      <w:proofErr w:type="spellStart"/>
      <w:r w:rsidRPr="00EE6E73">
        <w:rPr>
          <w:i/>
          <w:iCs/>
        </w:rPr>
        <w:t>MessageNR</w:t>
      </w:r>
      <w:proofErr w:type="spellEnd"/>
      <w:r w:rsidRPr="00EE6E73">
        <w:t>:</w:t>
      </w:r>
    </w:p>
    <w:p w14:paraId="533F77F4" w14:textId="77777777" w:rsidR="00394471" w:rsidRPr="00EE6E73" w:rsidRDefault="00394471" w:rsidP="00394471">
      <w:pPr>
        <w:pStyle w:val="B2"/>
      </w:pPr>
      <w:r w:rsidRPr="00EE6E73">
        <w:t>2&gt;</w:t>
      </w:r>
      <w:r w:rsidRPr="00EE6E73">
        <w:tab/>
        <w:t>perform the RRC reconfiguration procedure according to 5.3.5.3;</w:t>
      </w:r>
    </w:p>
    <w:p w14:paraId="44E99C0A" w14:textId="77777777" w:rsidR="00394471" w:rsidRPr="00EE6E73" w:rsidRDefault="00394471" w:rsidP="00394471">
      <w:pPr>
        <w:pStyle w:val="B1"/>
      </w:pPr>
      <w:r w:rsidRPr="00EE6E73">
        <w:t>1&gt;</w:t>
      </w:r>
      <w:r w:rsidRPr="00EE6E73">
        <w:tab/>
        <w:t xml:space="preserve">else if the </w:t>
      </w:r>
      <w:proofErr w:type="spellStart"/>
      <w:r w:rsidRPr="00EE6E73">
        <w:rPr>
          <w:i/>
          <w:iCs/>
        </w:rPr>
        <w:t>RRCRelease</w:t>
      </w:r>
      <w:proofErr w:type="spellEnd"/>
      <w:r w:rsidRPr="00EE6E73">
        <w:t xml:space="preserve"> message is included in </w:t>
      </w:r>
      <w:r w:rsidRPr="00EE6E73">
        <w:rPr>
          <w:i/>
          <w:iCs/>
        </w:rPr>
        <w:t>dl-DCCH-</w:t>
      </w:r>
      <w:proofErr w:type="spellStart"/>
      <w:r w:rsidRPr="00EE6E73">
        <w:rPr>
          <w:i/>
          <w:iCs/>
        </w:rPr>
        <w:t>MessageNR</w:t>
      </w:r>
      <w:proofErr w:type="spellEnd"/>
      <w:r w:rsidRPr="00EE6E73">
        <w:t>:</w:t>
      </w:r>
    </w:p>
    <w:p w14:paraId="511401A6" w14:textId="77777777" w:rsidR="00394471" w:rsidRPr="00EE6E73" w:rsidRDefault="00394471" w:rsidP="00394471">
      <w:pPr>
        <w:pStyle w:val="B2"/>
      </w:pPr>
      <w:r w:rsidRPr="00EE6E73">
        <w:t>2&gt;</w:t>
      </w:r>
      <w:r w:rsidRPr="00EE6E73">
        <w:tab/>
        <w:t>perform the RRC release procedure according to 5.3.8;</w:t>
      </w:r>
    </w:p>
    <w:p w14:paraId="07902B3A" w14:textId="77777777" w:rsidR="00394471" w:rsidRPr="00EE6E73" w:rsidRDefault="00394471" w:rsidP="00394471">
      <w:pPr>
        <w:pStyle w:val="B1"/>
      </w:pPr>
      <w:r w:rsidRPr="00EE6E73">
        <w:t>1&gt;</w:t>
      </w:r>
      <w:r w:rsidRPr="00EE6E73">
        <w:tab/>
        <w:t xml:space="preserve">else if the </w:t>
      </w:r>
      <w:proofErr w:type="spellStart"/>
      <w:r w:rsidRPr="00EE6E73">
        <w:rPr>
          <w:i/>
          <w:iCs/>
        </w:rPr>
        <w:t>MobilityFromNRCommand</w:t>
      </w:r>
      <w:proofErr w:type="spellEnd"/>
      <w:r w:rsidRPr="00EE6E73">
        <w:t xml:space="preserve"> message is included in the </w:t>
      </w:r>
      <w:r w:rsidRPr="00EE6E73">
        <w:rPr>
          <w:i/>
          <w:iCs/>
        </w:rPr>
        <w:t>dl-DCCH-</w:t>
      </w:r>
      <w:proofErr w:type="spellStart"/>
      <w:r w:rsidRPr="00EE6E73">
        <w:rPr>
          <w:i/>
          <w:iCs/>
        </w:rPr>
        <w:t>MessageNR</w:t>
      </w:r>
      <w:proofErr w:type="spellEnd"/>
      <w:r w:rsidRPr="00EE6E73">
        <w:t>:</w:t>
      </w:r>
    </w:p>
    <w:p w14:paraId="40D71574" w14:textId="77777777" w:rsidR="00394471" w:rsidRPr="00EE6E73" w:rsidRDefault="00394471" w:rsidP="00394471">
      <w:pPr>
        <w:pStyle w:val="B2"/>
      </w:pPr>
      <w:r w:rsidRPr="00EE6E73">
        <w:t>2&gt;</w:t>
      </w:r>
      <w:r w:rsidRPr="00EE6E73">
        <w:tab/>
        <w:t>perform the mobility from NR procedure according to 5.4.3.3;</w:t>
      </w:r>
    </w:p>
    <w:p w14:paraId="165EE4A0" w14:textId="77777777" w:rsidR="00394471" w:rsidRPr="00EE6E73" w:rsidRDefault="00394471" w:rsidP="00394471">
      <w:pPr>
        <w:pStyle w:val="B1"/>
      </w:pPr>
      <w:r w:rsidRPr="00EE6E73">
        <w:t>1&gt;</w:t>
      </w:r>
      <w:r w:rsidRPr="00EE6E73">
        <w:tab/>
        <w:t xml:space="preserve">else if the E-UTRA </w:t>
      </w:r>
      <w:proofErr w:type="spellStart"/>
      <w:r w:rsidRPr="00EE6E73">
        <w:rPr>
          <w:i/>
          <w:iCs/>
        </w:rPr>
        <w:t>RRCConnectionReconfiguration</w:t>
      </w:r>
      <w:proofErr w:type="spellEnd"/>
      <w:r w:rsidRPr="00EE6E73">
        <w:t xml:space="preserve"> message is included in </w:t>
      </w:r>
      <w:r w:rsidRPr="00EE6E73">
        <w:rPr>
          <w:i/>
          <w:iCs/>
        </w:rPr>
        <w:t>dl-DCCH-</w:t>
      </w:r>
      <w:proofErr w:type="spellStart"/>
      <w:r w:rsidRPr="00EE6E73">
        <w:rPr>
          <w:i/>
          <w:iCs/>
        </w:rPr>
        <w:t>MessageEUTRA</w:t>
      </w:r>
      <w:proofErr w:type="spellEnd"/>
      <w:r w:rsidRPr="00EE6E73">
        <w:t>:</w:t>
      </w:r>
    </w:p>
    <w:p w14:paraId="51758DAA" w14:textId="2807A52D" w:rsidR="00394471" w:rsidRPr="00EE6E73" w:rsidRDefault="00394471" w:rsidP="00394471">
      <w:pPr>
        <w:pStyle w:val="B2"/>
      </w:pPr>
      <w:r w:rsidRPr="00EE6E73">
        <w:t>2&gt;</w:t>
      </w:r>
      <w:r w:rsidRPr="00EE6E73">
        <w:tab/>
        <w:t>perform the RRC connection reconfiguration procedure as specified in TS 36.331 [10], clause 5.3.5.</w:t>
      </w:r>
      <w:r w:rsidR="00477595" w:rsidRPr="00EE6E73">
        <w:t>4</w:t>
      </w:r>
      <w:r w:rsidRPr="00EE6E73">
        <w:t>;</w:t>
      </w:r>
    </w:p>
    <w:p w14:paraId="25C88DCC" w14:textId="77777777" w:rsidR="00394471" w:rsidRPr="00EE6E73" w:rsidRDefault="00394471" w:rsidP="00394471">
      <w:pPr>
        <w:pStyle w:val="B1"/>
      </w:pPr>
      <w:r w:rsidRPr="00EE6E73">
        <w:t>1&gt;</w:t>
      </w:r>
      <w:r w:rsidRPr="00EE6E73">
        <w:tab/>
        <w:t xml:space="preserve">else if the E-UTRA </w:t>
      </w:r>
      <w:proofErr w:type="spellStart"/>
      <w:r w:rsidRPr="00EE6E73">
        <w:rPr>
          <w:i/>
          <w:iCs/>
        </w:rPr>
        <w:t>RRCConnectionRelease</w:t>
      </w:r>
      <w:proofErr w:type="spellEnd"/>
      <w:r w:rsidRPr="00EE6E73">
        <w:t xml:space="preserve"> message is included in </w:t>
      </w:r>
      <w:r w:rsidRPr="00EE6E73">
        <w:rPr>
          <w:i/>
          <w:iCs/>
        </w:rPr>
        <w:t>dl-DCCH-</w:t>
      </w:r>
      <w:proofErr w:type="spellStart"/>
      <w:r w:rsidRPr="00EE6E73">
        <w:rPr>
          <w:i/>
          <w:iCs/>
        </w:rPr>
        <w:t>MessageEUTRA</w:t>
      </w:r>
      <w:proofErr w:type="spellEnd"/>
      <w:r w:rsidRPr="00EE6E73">
        <w:t>:</w:t>
      </w:r>
    </w:p>
    <w:p w14:paraId="19F49930" w14:textId="77777777" w:rsidR="00394471" w:rsidRPr="00EE6E73" w:rsidRDefault="00394471" w:rsidP="00394471">
      <w:pPr>
        <w:pStyle w:val="B2"/>
      </w:pPr>
      <w:r w:rsidRPr="00EE6E73">
        <w:t>2&gt;</w:t>
      </w:r>
      <w:r w:rsidRPr="00EE6E73">
        <w:tab/>
        <w:t>perform the RRC connection release as specified in TS 36.331 [10], clause 5.3.8;</w:t>
      </w:r>
    </w:p>
    <w:p w14:paraId="57A58441" w14:textId="77777777" w:rsidR="00394471" w:rsidRPr="00EE6E73" w:rsidRDefault="00394471" w:rsidP="00394471">
      <w:pPr>
        <w:pStyle w:val="B1"/>
      </w:pPr>
      <w:r w:rsidRPr="00EE6E73">
        <w:t>1&gt;</w:t>
      </w:r>
      <w:r w:rsidRPr="00EE6E73">
        <w:tab/>
        <w:t xml:space="preserve">else if the </w:t>
      </w:r>
      <w:proofErr w:type="spellStart"/>
      <w:r w:rsidRPr="00EE6E73">
        <w:rPr>
          <w:i/>
          <w:iCs/>
        </w:rPr>
        <w:t>MobilityFromEUTRACommand</w:t>
      </w:r>
      <w:proofErr w:type="spellEnd"/>
      <w:r w:rsidRPr="00EE6E73">
        <w:t xml:space="preserve"> message is included in the </w:t>
      </w:r>
      <w:r w:rsidRPr="00EE6E73">
        <w:rPr>
          <w:i/>
          <w:iCs/>
        </w:rPr>
        <w:t>dl-DCCH-</w:t>
      </w:r>
      <w:proofErr w:type="spellStart"/>
      <w:r w:rsidRPr="00EE6E73">
        <w:rPr>
          <w:i/>
          <w:iCs/>
        </w:rPr>
        <w:t>MessageEUTRA</w:t>
      </w:r>
      <w:proofErr w:type="spellEnd"/>
      <w:r w:rsidRPr="00EE6E73">
        <w:t>:</w:t>
      </w:r>
    </w:p>
    <w:p w14:paraId="03CF85D6" w14:textId="77777777" w:rsidR="00394471" w:rsidRPr="00EE6E73" w:rsidRDefault="00394471" w:rsidP="00394471">
      <w:pPr>
        <w:pStyle w:val="B2"/>
      </w:pPr>
      <w:r w:rsidRPr="00EE6E73">
        <w:t>2&gt;</w:t>
      </w:r>
      <w:r w:rsidRPr="00EE6E73">
        <w:tab/>
        <w:t>perform the mobility from E-UTRA procedure as specified in TS 36.331 [10], clause 5.4.3.3;</w:t>
      </w:r>
    </w:p>
    <w:p w14:paraId="4B4E1C83" w14:textId="77777777" w:rsidR="00394471" w:rsidRPr="00EE6E73" w:rsidRDefault="00394471" w:rsidP="00394471">
      <w:pPr>
        <w:pStyle w:val="Heading3"/>
      </w:pPr>
      <w:bookmarkStart w:id="1714" w:name="_Toc60776936"/>
      <w:bookmarkStart w:id="1715" w:name="_Toc193445720"/>
      <w:bookmarkStart w:id="1716" w:name="_Toc193451525"/>
      <w:bookmarkStart w:id="1717" w:name="_Toc193462790"/>
      <w:bookmarkStart w:id="1718" w:name="_Toc201295077"/>
      <w:r w:rsidRPr="00EE6E73">
        <w:t>5.7.2</w:t>
      </w:r>
      <w:r w:rsidRPr="00EE6E73">
        <w:tab/>
        <w:t>UL information transfer</w:t>
      </w:r>
      <w:bookmarkEnd w:id="1714"/>
      <w:bookmarkEnd w:id="1715"/>
      <w:bookmarkEnd w:id="1716"/>
      <w:bookmarkEnd w:id="1717"/>
      <w:bookmarkEnd w:id="1718"/>
    </w:p>
    <w:p w14:paraId="0EA8A928" w14:textId="77777777" w:rsidR="00394471" w:rsidRPr="00EE6E73" w:rsidRDefault="00394471" w:rsidP="00394471">
      <w:pPr>
        <w:pStyle w:val="Heading4"/>
      </w:pPr>
      <w:bookmarkStart w:id="1719" w:name="_Toc60776937"/>
      <w:bookmarkStart w:id="1720" w:name="_Toc193445721"/>
      <w:bookmarkStart w:id="1721" w:name="_Toc193451526"/>
      <w:bookmarkStart w:id="1722" w:name="_Toc193462791"/>
      <w:bookmarkStart w:id="1723" w:name="_Toc201295078"/>
      <w:r w:rsidRPr="00EE6E73">
        <w:t>5.7.2.1</w:t>
      </w:r>
      <w:r w:rsidRPr="00EE6E73">
        <w:tab/>
        <w:t>General</w:t>
      </w:r>
      <w:bookmarkEnd w:id="1719"/>
      <w:bookmarkEnd w:id="1720"/>
      <w:bookmarkEnd w:id="1721"/>
      <w:bookmarkEnd w:id="1722"/>
      <w:bookmarkEnd w:id="1723"/>
    </w:p>
    <w:p w14:paraId="776E15A8" w14:textId="77777777" w:rsidR="00394471" w:rsidRPr="00EE6E73" w:rsidRDefault="007C3455" w:rsidP="00394471">
      <w:pPr>
        <w:pStyle w:val="TH"/>
        <w:rPr>
          <w:noProof/>
        </w:rPr>
      </w:pPr>
      <w:r w:rsidRPr="00EE6E73">
        <w:rPr>
          <w:noProof/>
        </w:rPr>
        <w:object w:dxaOrig="3690" w:dyaOrig="1605" w14:anchorId="3EE2DAD8">
          <v:shape id="_x0000_i1058" type="#_x0000_t75" style="width:184.7pt;height:79.55pt" o:ole="">
            <v:imagedata r:id="rId83" o:title=""/>
          </v:shape>
          <o:OLEObject Type="Embed" ProgID="Mscgen.Chart" ShapeID="_x0000_i1058" DrawAspect="Content" ObjectID="_1820062303" r:id="rId84"/>
        </w:object>
      </w:r>
    </w:p>
    <w:p w14:paraId="5541BBBA" w14:textId="77777777" w:rsidR="00394471" w:rsidRPr="00EE6E73" w:rsidRDefault="00394471" w:rsidP="00394471">
      <w:pPr>
        <w:pStyle w:val="TF"/>
      </w:pPr>
      <w:r w:rsidRPr="00EE6E73">
        <w:t>Figure 5.7.2.1-1: UL information transfer</w:t>
      </w:r>
    </w:p>
    <w:p w14:paraId="55CBA569" w14:textId="439857D3" w:rsidR="00394471" w:rsidRPr="00EE6E73" w:rsidRDefault="00394471" w:rsidP="00394471">
      <w:r w:rsidRPr="00EE6E73">
        <w:t>The purpose of this procedure is to transfer NAS dedicated information from the UE to the network</w:t>
      </w:r>
      <w:r w:rsidR="00156D01" w:rsidRPr="00EE6E73">
        <w:t xml:space="preserve"> in RRC_CONNECTED or in RRC_INACTIVE during SDT</w:t>
      </w:r>
      <w:r w:rsidR="00A66715" w:rsidRPr="00EE6E73">
        <w:t xml:space="preserve">, or to transfer F1-C related information from IAB-DU to IAB Donor-CU via </w:t>
      </w:r>
      <w:r w:rsidR="003B3F65" w:rsidRPr="00EE6E73">
        <w:t xml:space="preserve">the collocated </w:t>
      </w:r>
      <w:r w:rsidR="00A66715" w:rsidRPr="00EE6E73">
        <w:t>IAB-MT in RRC</w:t>
      </w:r>
      <w:r w:rsidR="00BE6CB3" w:rsidRPr="00EE6E73">
        <w:t>_</w:t>
      </w:r>
      <w:r w:rsidR="00A66715" w:rsidRPr="00EE6E73">
        <w:t>CONNECTED</w:t>
      </w:r>
      <w:r w:rsidRPr="00EE6E73">
        <w:t>.</w:t>
      </w:r>
    </w:p>
    <w:p w14:paraId="00959AFE" w14:textId="77777777" w:rsidR="00394471" w:rsidRPr="00EE6E73" w:rsidRDefault="00394471" w:rsidP="00394471">
      <w:pPr>
        <w:pStyle w:val="Heading4"/>
      </w:pPr>
      <w:bookmarkStart w:id="1724" w:name="_Toc60776938"/>
      <w:bookmarkStart w:id="1725" w:name="_Toc193445722"/>
      <w:bookmarkStart w:id="1726" w:name="_Toc193451527"/>
      <w:bookmarkStart w:id="1727" w:name="_Toc193462792"/>
      <w:bookmarkStart w:id="1728" w:name="_Toc201295079"/>
      <w:r w:rsidRPr="00EE6E73">
        <w:t>5.7.2.2</w:t>
      </w:r>
      <w:r w:rsidRPr="00EE6E73">
        <w:tab/>
        <w:t>Initiation</w:t>
      </w:r>
      <w:bookmarkEnd w:id="1724"/>
      <w:bookmarkEnd w:id="1725"/>
      <w:bookmarkEnd w:id="1726"/>
      <w:bookmarkEnd w:id="1727"/>
      <w:bookmarkEnd w:id="1728"/>
    </w:p>
    <w:p w14:paraId="24498926" w14:textId="34B77E76" w:rsidR="00A66715" w:rsidRPr="00EE6E73" w:rsidRDefault="00394471" w:rsidP="00A66715">
      <w:r w:rsidRPr="00EE6E73">
        <w:t xml:space="preserve">A UE in RRC_CONNECTED </w:t>
      </w:r>
      <w:r w:rsidR="0070235D" w:rsidRPr="00EE6E73">
        <w:t xml:space="preserve">or a UE in RRC_INACTIVE during SDT </w:t>
      </w:r>
      <w:r w:rsidRPr="00EE6E73">
        <w:t xml:space="preserve">initiates the UL information transfer procedure whenever there is a need to transfer NAS dedicated information. The UE initiates the UL information transfer procedure by sending the </w:t>
      </w:r>
      <w:proofErr w:type="spellStart"/>
      <w:r w:rsidRPr="00EE6E73">
        <w:t>ULInformationTransfer</w:t>
      </w:r>
      <w:proofErr w:type="spellEnd"/>
      <w:r w:rsidRPr="00EE6E73">
        <w:t xml:space="preserve"> message.</w:t>
      </w:r>
      <w:r w:rsidR="00A66715" w:rsidRPr="00EE6E73">
        <w:t xml:space="preserve"> In addition, an IAB-MT in RRC</w:t>
      </w:r>
      <w:r w:rsidR="00BE6CB3" w:rsidRPr="00EE6E73">
        <w:t>_</w:t>
      </w:r>
      <w:r w:rsidR="00A66715" w:rsidRPr="00EE6E73">
        <w:t>CONNECTED initiates the UL information transfer procedure whenever there is a need to transfer F1-C related information. When F1-C related information has to be transferred, the IAB-MT shall initiate the procedure only if SR</w:t>
      </w:r>
      <w:r w:rsidR="002C6647" w:rsidRPr="00EE6E73">
        <w:t>B</w:t>
      </w:r>
      <w:r w:rsidR="00A66715" w:rsidRPr="00EE6E73">
        <w:t>2 or split SRB2 is established.</w:t>
      </w:r>
    </w:p>
    <w:p w14:paraId="0667C0B1" w14:textId="341F4CF9" w:rsidR="00394471" w:rsidRPr="00EE6E73" w:rsidRDefault="00394471" w:rsidP="00394471"/>
    <w:p w14:paraId="5558058A" w14:textId="77777777" w:rsidR="00394471" w:rsidRPr="00EE6E73" w:rsidRDefault="00394471" w:rsidP="00394471">
      <w:pPr>
        <w:pStyle w:val="Heading4"/>
      </w:pPr>
      <w:bookmarkStart w:id="1729" w:name="_Toc60776939"/>
      <w:bookmarkStart w:id="1730" w:name="_Toc193445723"/>
      <w:bookmarkStart w:id="1731" w:name="_Toc193451528"/>
      <w:bookmarkStart w:id="1732" w:name="_Toc193462793"/>
      <w:bookmarkStart w:id="1733" w:name="_Toc201295080"/>
      <w:r w:rsidRPr="00EE6E73">
        <w:t>5.7.2.3</w:t>
      </w:r>
      <w:r w:rsidRPr="00EE6E73">
        <w:tab/>
        <w:t xml:space="preserve">Actions related to transmission of </w:t>
      </w:r>
      <w:proofErr w:type="spellStart"/>
      <w:r w:rsidRPr="00EE6E73">
        <w:rPr>
          <w:i/>
          <w:iCs/>
        </w:rPr>
        <w:t>ULInformationTransfer</w:t>
      </w:r>
      <w:proofErr w:type="spellEnd"/>
      <w:r w:rsidRPr="00EE6E73">
        <w:t xml:space="preserve"> message</w:t>
      </w:r>
      <w:bookmarkEnd w:id="1729"/>
      <w:bookmarkEnd w:id="1730"/>
      <w:bookmarkEnd w:id="1731"/>
      <w:bookmarkEnd w:id="1732"/>
      <w:bookmarkEnd w:id="1733"/>
    </w:p>
    <w:p w14:paraId="2CD97029" w14:textId="77777777" w:rsidR="00394471" w:rsidRPr="00EE6E73" w:rsidRDefault="00394471" w:rsidP="00394471">
      <w:r w:rsidRPr="00EE6E73">
        <w:t xml:space="preserve">The UE shall set the contents of the </w:t>
      </w:r>
      <w:proofErr w:type="spellStart"/>
      <w:r w:rsidRPr="00EE6E73">
        <w:rPr>
          <w:i/>
        </w:rPr>
        <w:t>ULInformationTransfer</w:t>
      </w:r>
      <w:proofErr w:type="spellEnd"/>
      <w:r w:rsidRPr="00EE6E73">
        <w:t xml:space="preserve"> message as follows:</w:t>
      </w:r>
    </w:p>
    <w:p w14:paraId="2CB09423" w14:textId="77777777" w:rsidR="00394471" w:rsidRPr="00EE6E73" w:rsidRDefault="00394471" w:rsidP="00394471">
      <w:pPr>
        <w:pStyle w:val="B1"/>
      </w:pPr>
      <w:r w:rsidRPr="00EE6E73">
        <w:t>1&gt;</w:t>
      </w:r>
      <w:r w:rsidRPr="00EE6E73">
        <w:tab/>
        <w:t>if the upper layer provides NAS PDU:</w:t>
      </w:r>
    </w:p>
    <w:p w14:paraId="3BB18DD9" w14:textId="77777777" w:rsidR="00A66715" w:rsidRPr="00EE6E73" w:rsidRDefault="00394471" w:rsidP="00A66715">
      <w:pPr>
        <w:pStyle w:val="B2"/>
      </w:pPr>
      <w:r w:rsidRPr="00EE6E73">
        <w:lastRenderedPageBreak/>
        <w:t>2&gt;</w:t>
      </w:r>
      <w:r w:rsidRPr="00EE6E73">
        <w:tab/>
        <w:t xml:space="preserve">set the </w:t>
      </w:r>
      <w:proofErr w:type="spellStart"/>
      <w:r w:rsidRPr="00EE6E73">
        <w:rPr>
          <w:i/>
        </w:rPr>
        <w:t>dedicatedNAS</w:t>
      </w:r>
      <w:proofErr w:type="spellEnd"/>
      <w:r w:rsidRPr="00EE6E73">
        <w:rPr>
          <w:i/>
        </w:rPr>
        <w:t>-Message</w:t>
      </w:r>
      <w:r w:rsidRPr="00EE6E73">
        <w:t xml:space="preserve"> to include the information received from upper layers</w:t>
      </w:r>
      <w:r w:rsidR="00A66715" w:rsidRPr="00EE6E73">
        <w:t>;</w:t>
      </w:r>
    </w:p>
    <w:p w14:paraId="259B89D0" w14:textId="77777777" w:rsidR="00A66715" w:rsidRPr="00EE6E73" w:rsidRDefault="00A66715" w:rsidP="00A66715">
      <w:pPr>
        <w:pStyle w:val="B1"/>
      </w:pPr>
      <w:r w:rsidRPr="00EE6E73">
        <w:t>1&gt;</w:t>
      </w:r>
      <w:r w:rsidRPr="00EE6E73">
        <w:tab/>
        <w:t>for the IAB-MT, if there is a need to transfer F1-C related information:</w:t>
      </w:r>
    </w:p>
    <w:p w14:paraId="0D2FC1E2" w14:textId="34D07038" w:rsidR="00394471" w:rsidRPr="00EE6E73" w:rsidRDefault="00A66715" w:rsidP="00A66715">
      <w:pPr>
        <w:pStyle w:val="B2"/>
      </w:pPr>
      <w:r w:rsidRPr="00EE6E73">
        <w:t>2&gt;</w:t>
      </w:r>
      <w:r w:rsidRPr="00EE6E73">
        <w:tab/>
        <w:t xml:space="preserve">include the </w:t>
      </w:r>
      <w:r w:rsidRPr="00EE6E73">
        <w:rPr>
          <w:i/>
          <w:iCs/>
        </w:rPr>
        <w:t>dedicatedInfoF1c</w:t>
      </w:r>
      <w:r w:rsidRPr="00EE6E73">
        <w:t>;</w:t>
      </w:r>
    </w:p>
    <w:p w14:paraId="7C2DB34B" w14:textId="77777777" w:rsidR="00394471" w:rsidRPr="00EE6E73" w:rsidRDefault="00394471" w:rsidP="00394471">
      <w:pPr>
        <w:pStyle w:val="B1"/>
      </w:pPr>
      <w:r w:rsidRPr="00EE6E73">
        <w:t>1&gt;</w:t>
      </w:r>
      <w:r w:rsidRPr="00EE6E73">
        <w:tab/>
        <w:t xml:space="preserve">submit the </w:t>
      </w:r>
      <w:proofErr w:type="spellStart"/>
      <w:r w:rsidRPr="00EE6E73">
        <w:rPr>
          <w:i/>
        </w:rPr>
        <w:t>ULInformationTransfer</w:t>
      </w:r>
      <w:proofErr w:type="spellEnd"/>
      <w:r w:rsidRPr="00EE6E73">
        <w:t xml:space="preserve"> message to lower layers for transmission, upon which the procedure ends.</w:t>
      </w:r>
    </w:p>
    <w:p w14:paraId="00444D4B" w14:textId="77777777" w:rsidR="00394471" w:rsidRPr="00EE6E73" w:rsidRDefault="00394471" w:rsidP="00394471">
      <w:pPr>
        <w:pStyle w:val="Heading4"/>
      </w:pPr>
      <w:bookmarkStart w:id="1734" w:name="_Toc60776940"/>
      <w:bookmarkStart w:id="1735" w:name="_Toc193445724"/>
      <w:bookmarkStart w:id="1736" w:name="_Toc193451529"/>
      <w:bookmarkStart w:id="1737" w:name="_Toc193462794"/>
      <w:bookmarkStart w:id="1738" w:name="_Toc201295081"/>
      <w:r w:rsidRPr="00EE6E73">
        <w:t>5.7.2.4</w:t>
      </w:r>
      <w:r w:rsidRPr="00EE6E73">
        <w:tab/>
        <w:t xml:space="preserve">Failure to deliver </w:t>
      </w:r>
      <w:proofErr w:type="spellStart"/>
      <w:r w:rsidRPr="00EE6E73">
        <w:rPr>
          <w:i/>
        </w:rPr>
        <w:t>ULInformationTransfer</w:t>
      </w:r>
      <w:proofErr w:type="spellEnd"/>
      <w:r w:rsidRPr="00EE6E73">
        <w:t xml:space="preserve"> message</w:t>
      </w:r>
      <w:bookmarkEnd w:id="1734"/>
      <w:bookmarkEnd w:id="1735"/>
      <w:bookmarkEnd w:id="1736"/>
      <w:bookmarkEnd w:id="1737"/>
      <w:bookmarkEnd w:id="1738"/>
    </w:p>
    <w:p w14:paraId="5755F243" w14:textId="77777777" w:rsidR="00394471" w:rsidRPr="00EE6E73" w:rsidRDefault="00394471" w:rsidP="00394471">
      <w:r w:rsidRPr="00EE6E73">
        <w:t>The UE shall:</w:t>
      </w:r>
    </w:p>
    <w:p w14:paraId="173BE124" w14:textId="77777777" w:rsidR="00394471" w:rsidRPr="00EE6E73" w:rsidRDefault="00394471" w:rsidP="00394471">
      <w:pPr>
        <w:pStyle w:val="B1"/>
      </w:pPr>
      <w:r w:rsidRPr="00EE6E73">
        <w:t>1&gt;</w:t>
      </w:r>
      <w:r w:rsidRPr="00EE6E73">
        <w:tab/>
        <w:t xml:space="preserve">if AS security is not started and radio link failure occurs before the successful delivery of </w:t>
      </w:r>
      <w:proofErr w:type="spellStart"/>
      <w:r w:rsidRPr="00EE6E73">
        <w:rPr>
          <w:i/>
        </w:rPr>
        <w:t>ULInformationTransfer</w:t>
      </w:r>
      <w:proofErr w:type="spellEnd"/>
      <w:r w:rsidRPr="00EE6E73">
        <w:t xml:space="preserve"> messages has been confirmed by lower layers; or</w:t>
      </w:r>
    </w:p>
    <w:p w14:paraId="6F38DA0C" w14:textId="4D6103A5" w:rsidR="00394471" w:rsidRPr="00EE6E73" w:rsidRDefault="00394471" w:rsidP="00394471">
      <w:pPr>
        <w:pStyle w:val="B1"/>
      </w:pPr>
      <w:r w:rsidRPr="00EE6E73">
        <w:t>1&gt;</w:t>
      </w:r>
      <w:r w:rsidRPr="00EE6E73">
        <w:tab/>
        <w:t>if PDCP re-establishment or release/addition (</w:t>
      </w:r>
      <w:proofErr w:type="spellStart"/>
      <w:r w:rsidRPr="00EE6E73">
        <w:t>e.g</w:t>
      </w:r>
      <w:proofErr w:type="spellEnd"/>
      <w:r w:rsidRPr="00EE6E73">
        <w:t xml:space="preserve"> due to key refresh upon </w:t>
      </w:r>
      <w:proofErr w:type="spellStart"/>
      <w:r w:rsidRPr="00EE6E73">
        <w:t>PCell</w:t>
      </w:r>
      <w:proofErr w:type="spellEnd"/>
      <w:r w:rsidRPr="00EE6E73">
        <w:t xml:space="preserve"> or </w:t>
      </w:r>
      <w:proofErr w:type="spellStart"/>
      <w:r w:rsidRPr="00EE6E73">
        <w:t>PSCell</w:t>
      </w:r>
      <w:proofErr w:type="spellEnd"/>
      <w:r w:rsidRPr="00EE6E73">
        <w:t xml:space="preserve"> change, or RRC connection re-establishment</w:t>
      </w:r>
      <w:r w:rsidR="0070235D" w:rsidRPr="00EE6E73">
        <w:t>, or failure of resume procedure initiated for SDT</w:t>
      </w:r>
      <w:r w:rsidRPr="00EE6E73">
        <w:t xml:space="preserve">) occurs on an SRB on which </w:t>
      </w:r>
      <w:proofErr w:type="spellStart"/>
      <w:r w:rsidRPr="00EE6E73">
        <w:rPr>
          <w:i/>
        </w:rPr>
        <w:t>ULInformationTransfer</w:t>
      </w:r>
      <w:proofErr w:type="spellEnd"/>
      <w:r w:rsidRPr="00EE6E73">
        <w:t xml:space="preserve"> messages were submitted for transmission but successful delivery of these messages was not confirmed by lower layers:</w:t>
      </w:r>
    </w:p>
    <w:p w14:paraId="7311F27F" w14:textId="173645D3" w:rsidR="00394471" w:rsidRPr="00EE6E73" w:rsidRDefault="00394471" w:rsidP="00394471">
      <w:pPr>
        <w:pStyle w:val="B2"/>
      </w:pPr>
      <w:r w:rsidRPr="00EE6E73">
        <w:t>2&gt;</w:t>
      </w:r>
      <w:r w:rsidRPr="00EE6E73">
        <w:tab/>
        <w:t xml:space="preserve">inform upper layers about the possible failure to deliver the information contained in the concerned </w:t>
      </w:r>
      <w:proofErr w:type="spellStart"/>
      <w:r w:rsidRPr="00EE6E73">
        <w:rPr>
          <w:i/>
        </w:rPr>
        <w:t>ULInformationTransfer</w:t>
      </w:r>
      <w:proofErr w:type="spellEnd"/>
      <w:r w:rsidRPr="00EE6E73">
        <w:t xml:space="preserve"> messages</w:t>
      </w:r>
      <w:r w:rsidR="00A66715" w:rsidRPr="00EE6E73">
        <w:t xml:space="preserve">, unless the messages only include </w:t>
      </w:r>
      <w:r w:rsidR="00A66715" w:rsidRPr="00EE6E73">
        <w:rPr>
          <w:i/>
          <w:iCs/>
        </w:rPr>
        <w:t>dedicatedInfoF1c</w:t>
      </w:r>
      <w:r w:rsidRPr="00EE6E73">
        <w:t>.</w:t>
      </w:r>
    </w:p>
    <w:p w14:paraId="1290E0F5" w14:textId="77777777" w:rsidR="00394471" w:rsidRPr="00EE6E73" w:rsidRDefault="00394471" w:rsidP="00394471">
      <w:pPr>
        <w:pStyle w:val="Heading3"/>
      </w:pPr>
      <w:bookmarkStart w:id="1739" w:name="_Toc60776941"/>
      <w:bookmarkStart w:id="1740" w:name="_Toc193445725"/>
      <w:bookmarkStart w:id="1741" w:name="_Toc193451530"/>
      <w:bookmarkStart w:id="1742" w:name="_Toc193462795"/>
      <w:bookmarkStart w:id="1743" w:name="_Toc201295082"/>
      <w:r w:rsidRPr="00EE6E73">
        <w:t>5.7.2a</w:t>
      </w:r>
      <w:r w:rsidRPr="00EE6E73">
        <w:tab/>
        <w:t>UL information transfer for MR-DC</w:t>
      </w:r>
      <w:bookmarkEnd w:id="1739"/>
      <w:bookmarkEnd w:id="1740"/>
      <w:bookmarkEnd w:id="1741"/>
      <w:bookmarkEnd w:id="1742"/>
      <w:bookmarkEnd w:id="1743"/>
    </w:p>
    <w:p w14:paraId="5B12E35B" w14:textId="77777777" w:rsidR="00394471" w:rsidRPr="00EE6E73" w:rsidRDefault="00394471" w:rsidP="00394471">
      <w:pPr>
        <w:pStyle w:val="Heading4"/>
      </w:pPr>
      <w:bookmarkStart w:id="1744" w:name="_Toc60776942"/>
      <w:bookmarkStart w:id="1745" w:name="_Toc193445726"/>
      <w:bookmarkStart w:id="1746" w:name="_Toc193451531"/>
      <w:bookmarkStart w:id="1747" w:name="_Toc193462796"/>
      <w:bookmarkStart w:id="1748" w:name="_Toc201295083"/>
      <w:r w:rsidRPr="00EE6E73">
        <w:t>5.7.2a.1</w:t>
      </w:r>
      <w:r w:rsidRPr="00EE6E73">
        <w:tab/>
        <w:t>General</w:t>
      </w:r>
      <w:bookmarkEnd w:id="1744"/>
      <w:bookmarkEnd w:id="1745"/>
      <w:bookmarkEnd w:id="1746"/>
      <w:bookmarkEnd w:id="1747"/>
      <w:bookmarkEnd w:id="1748"/>
    </w:p>
    <w:p w14:paraId="7EA8F76A" w14:textId="77777777" w:rsidR="00394471" w:rsidRPr="00EE6E73" w:rsidRDefault="007C3455" w:rsidP="00394471">
      <w:pPr>
        <w:pStyle w:val="TH"/>
      </w:pPr>
      <w:r w:rsidRPr="00EE6E73">
        <w:rPr>
          <w:noProof/>
        </w:rPr>
        <w:object w:dxaOrig="4410" w:dyaOrig="1545" w14:anchorId="1FF26451">
          <v:shape id="_x0000_i1059" type="#_x0000_t75" style="width:220.5pt;height:76.4pt" o:ole="">
            <v:imagedata r:id="rId85" o:title=""/>
          </v:shape>
          <o:OLEObject Type="Embed" ProgID="Mscgen.Chart" ShapeID="_x0000_i1059" DrawAspect="Content" ObjectID="_1820062304" r:id="rId86"/>
        </w:object>
      </w:r>
    </w:p>
    <w:p w14:paraId="3328AA26" w14:textId="77777777" w:rsidR="00394471" w:rsidRPr="00EE6E73" w:rsidRDefault="00394471" w:rsidP="00394471">
      <w:pPr>
        <w:pStyle w:val="TF"/>
      </w:pPr>
      <w:r w:rsidRPr="00EE6E73">
        <w:t>Figure 5.7.2a.1-1: UL information transfer MR-DC</w:t>
      </w:r>
    </w:p>
    <w:p w14:paraId="3A144B66" w14:textId="63329D0C" w:rsidR="00394471" w:rsidRPr="00EE6E73" w:rsidRDefault="00394471" w:rsidP="00394471">
      <w:r w:rsidRPr="00EE6E73">
        <w:t xml:space="preserve">The purpose of this procedure is to transfer MR-DC dedicated information from the UE to the network e.g. the NR or E-UTRA RRC </w:t>
      </w:r>
      <w:proofErr w:type="spellStart"/>
      <w:r w:rsidRPr="00EE6E73">
        <w:rPr>
          <w:i/>
        </w:rPr>
        <w:t>MeasurementReport</w:t>
      </w:r>
      <w:proofErr w:type="spellEnd"/>
      <w:r w:rsidRPr="00EE6E73">
        <w:rPr>
          <w:i/>
        </w:rPr>
        <w:t>,</w:t>
      </w:r>
      <w:r w:rsidRPr="00EE6E73">
        <w:t xml:space="preserve"> </w:t>
      </w:r>
      <w:proofErr w:type="spellStart"/>
      <w:r w:rsidRPr="00EE6E73">
        <w:rPr>
          <w:i/>
        </w:rPr>
        <w:t>FailureInformation</w:t>
      </w:r>
      <w:proofErr w:type="spellEnd"/>
      <w:r w:rsidRPr="00EE6E73">
        <w:rPr>
          <w:i/>
        </w:rPr>
        <w:t xml:space="preserve">, </w:t>
      </w:r>
      <w:proofErr w:type="spellStart"/>
      <w:r w:rsidRPr="00EE6E73">
        <w:rPr>
          <w:i/>
        </w:rPr>
        <w:t>UEAssistanceInformation</w:t>
      </w:r>
      <w:proofErr w:type="spellEnd"/>
      <w:r w:rsidRPr="00EE6E73">
        <w:rPr>
          <w:i/>
        </w:rPr>
        <w:t xml:space="preserve">, </w:t>
      </w:r>
      <w:proofErr w:type="spellStart"/>
      <w:r w:rsidRPr="00EE6E73">
        <w:rPr>
          <w:i/>
        </w:rPr>
        <w:t>RRCReconfigurationComplete</w:t>
      </w:r>
      <w:proofErr w:type="spellEnd"/>
      <w:r w:rsidR="003B3F65" w:rsidRPr="00EE6E73">
        <w:rPr>
          <w:i/>
        </w:rPr>
        <w:t>,</w:t>
      </w:r>
      <w:r w:rsidRPr="00EE6E73">
        <w:t xml:space="preserve"> </w:t>
      </w:r>
      <w:proofErr w:type="spellStart"/>
      <w:r w:rsidRPr="00EE6E73">
        <w:rPr>
          <w:i/>
        </w:rPr>
        <w:t>MCGFailureInformation</w:t>
      </w:r>
      <w:proofErr w:type="spellEnd"/>
      <w:r w:rsidR="003B3F65" w:rsidRPr="00EE6E73">
        <w:rPr>
          <w:iCs/>
        </w:rPr>
        <w:t xml:space="preserve">, or </w:t>
      </w:r>
      <w:proofErr w:type="spellStart"/>
      <w:r w:rsidR="003B3F65" w:rsidRPr="00EE6E73">
        <w:rPr>
          <w:i/>
        </w:rPr>
        <w:t>IABOtherInformation</w:t>
      </w:r>
      <w:proofErr w:type="spellEnd"/>
      <w:r w:rsidRPr="00EE6E73">
        <w:t xml:space="preserve"> message.</w:t>
      </w:r>
    </w:p>
    <w:p w14:paraId="379D487E" w14:textId="77777777" w:rsidR="00394471" w:rsidRPr="00EE6E73" w:rsidRDefault="00394471" w:rsidP="00394471">
      <w:pPr>
        <w:pStyle w:val="Heading4"/>
      </w:pPr>
      <w:bookmarkStart w:id="1749" w:name="_Toc60776943"/>
      <w:bookmarkStart w:id="1750" w:name="_Toc193445727"/>
      <w:bookmarkStart w:id="1751" w:name="_Toc193451532"/>
      <w:bookmarkStart w:id="1752" w:name="_Toc193462797"/>
      <w:bookmarkStart w:id="1753" w:name="_Toc201295084"/>
      <w:r w:rsidRPr="00EE6E73">
        <w:t>5.7.2a.2</w:t>
      </w:r>
      <w:r w:rsidRPr="00EE6E73">
        <w:tab/>
        <w:t>Initiation</w:t>
      </w:r>
      <w:bookmarkEnd w:id="1749"/>
      <w:bookmarkEnd w:id="1750"/>
      <w:bookmarkEnd w:id="1751"/>
      <w:bookmarkEnd w:id="1752"/>
      <w:bookmarkEnd w:id="1753"/>
    </w:p>
    <w:p w14:paraId="27F2EBB5" w14:textId="4D89293A" w:rsidR="00394471" w:rsidRPr="00EE6E73" w:rsidRDefault="00394471" w:rsidP="00394471">
      <w:r w:rsidRPr="00EE6E73">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proofErr w:type="spellStart"/>
      <w:r w:rsidRPr="00EE6E73">
        <w:rPr>
          <w:i/>
        </w:rPr>
        <w:t>RRCReconfigurationComplete</w:t>
      </w:r>
      <w:proofErr w:type="spellEnd"/>
      <w:r w:rsidRPr="00EE6E73">
        <w:t xml:space="preserve"> message</w:t>
      </w:r>
      <w:r w:rsidR="00CC2C66" w:rsidRPr="00EE6E73">
        <w:rPr>
          <w:rFonts w:eastAsia="SimSun"/>
        </w:rPr>
        <w:t xml:space="preserve">, </w:t>
      </w:r>
      <w:r w:rsidR="00CC2C66" w:rsidRPr="00EE6E73">
        <w:t xml:space="preserve">except in the case the UE executes </w:t>
      </w:r>
      <w:r w:rsidR="00CC2C66" w:rsidRPr="00EE6E73">
        <w:rPr>
          <w:rFonts w:eastAsia="SimSun"/>
        </w:rPr>
        <w:t>an intra-SN CPC</w:t>
      </w:r>
      <w:r w:rsidRPr="00EE6E73">
        <w:t>.</w:t>
      </w:r>
    </w:p>
    <w:p w14:paraId="2D4941BE" w14:textId="77777777" w:rsidR="00394471" w:rsidRPr="00EE6E73" w:rsidRDefault="00394471" w:rsidP="00394471">
      <w:pPr>
        <w:pStyle w:val="Heading4"/>
      </w:pPr>
      <w:bookmarkStart w:id="1754" w:name="_Toc60776944"/>
      <w:bookmarkStart w:id="1755" w:name="_Toc193445728"/>
      <w:bookmarkStart w:id="1756" w:name="_Toc193451533"/>
      <w:bookmarkStart w:id="1757" w:name="_Toc193462798"/>
      <w:bookmarkStart w:id="1758" w:name="_Toc201295085"/>
      <w:r w:rsidRPr="00EE6E73">
        <w:t>5.7.2a.3</w:t>
      </w:r>
      <w:r w:rsidRPr="00EE6E73">
        <w:tab/>
        <w:t xml:space="preserve">Actions related to transmission of </w:t>
      </w:r>
      <w:proofErr w:type="spellStart"/>
      <w:r w:rsidRPr="00EE6E73">
        <w:rPr>
          <w:i/>
        </w:rPr>
        <w:t>ULInformationTransferMRDC</w:t>
      </w:r>
      <w:proofErr w:type="spellEnd"/>
      <w:r w:rsidRPr="00EE6E73">
        <w:t xml:space="preserve"> message</w:t>
      </w:r>
      <w:bookmarkEnd w:id="1754"/>
      <w:bookmarkEnd w:id="1755"/>
      <w:bookmarkEnd w:id="1756"/>
      <w:bookmarkEnd w:id="1757"/>
      <w:bookmarkEnd w:id="1758"/>
    </w:p>
    <w:p w14:paraId="6E6BD855" w14:textId="77777777" w:rsidR="00394471" w:rsidRPr="00EE6E73" w:rsidRDefault="00394471" w:rsidP="00394471">
      <w:r w:rsidRPr="00EE6E73">
        <w:t xml:space="preserve">The UE shall set the contents of the </w:t>
      </w:r>
      <w:proofErr w:type="spellStart"/>
      <w:r w:rsidRPr="00EE6E73">
        <w:rPr>
          <w:i/>
        </w:rPr>
        <w:t>ULInformationTransferMRDC</w:t>
      </w:r>
      <w:proofErr w:type="spellEnd"/>
      <w:r w:rsidRPr="00EE6E73">
        <w:t xml:space="preserve"> message as follows:</w:t>
      </w:r>
    </w:p>
    <w:p w14:paraId="3A572B91" w14:textId="77777777" w:rsidR="00394471" w:rsidRPr="00EE6E73" w:rsidRDefault="00394471" w:rsidP="00394471">
      <w:pPr>
        <w:pStyle w:val="B1"/>
      </w:pPr>
      <w:r w:rsidRPr="00EE6E73">
        <w:t>1&gt;</w:t>
      </w:r>
      <w:r w:rsidRPr="00EE6E73">
        <w:tab/>
        <w:t>if there is a need to transfer MR-DC dedicated information related to NR:</w:t>
      </w:r>
    </w:p>
    <w:p w14:paraId="3D2F28BA" w14:textId="005D8172" w:rsidR="00394471" w:rsidRPr="00EE6E73" w:rsidRDefault="00394471" w:rsidP="00394471">
      <w:pPr>
        <w:pStyle w:val="B2"/>
      </w:pPr>
      <w:r w:rsidRPr="00EE6E73">
        <w:t>2&gt;</w:t>
      </w:r>
      <w:r w:rsidRPr="00EE6E73">
        <w:tab/>
        <w:t xml:space="preserve">set the </w:t>
      </w:r>
      <w:r w:rsidRPr="00EE6E73">
        <w:rPr>
          <w:i/>
        </w:rPr>
        <w:t>ul-DCCH-</w:t>
      </w:r>
      <w:proofErr w:type="spellStart"/>
      <w:r w:rsidRPr="00EE6E73">
        <w:rPr>
          <w:i/>
        </w:rPr>
        <w:t>MessageNR</w:t>
      </w:r>
      <w:proofErr w:type="spellEnd"/>
      <w:r w:rsidRPr="00EE6E73">
        <w:t xml:space="preserve"> to include the NR MR-DC dedicated information to be transferred (e.g., NR RRC </w:t>
      </w:r>
      <w:proofErr w:type="spellStart"/>
      <w:r w:rsidRPr="00EE6E73">
        <w:rPr>
          <w:i/>
        </w:rPr>
        <w:t>MeasurementReport</w:t>
      </w:r>
      <w:proofErr w:type="spellEnd"/>
      <w:r w:rsidRPr="00EE6E73">
        <w:rPr>
          <w:i/>
        </w:rPr>
        <w:t>,</w:t>
      </w:r>
      <w:r w:rsidRPr="00EE6E73">
        <w:t xml:space="preserve"> </w:t>
      </w:r>
      <w:proofErr w:type="spellStart"/>
      <w:r w:rsidRPr="00EE6E73">
        <w:rPr>
          <w:i/>
        </w:rPr>
        <w:t>UEAssistanceInformation</w:t>
      </w:r>
      <w:proofErr w:type="spellEnd"/>
      <w:r w:rsidRPr="00EE6E73">
        <w:t xml:space="preserve">, </w:t>
      </w:r>
      <w:proofErr w:type="spellStart"/>
      <w:r w:rsidRPr="00EE6E73">
        <w:rPr>
          <w:i/>
        </w:rPr>
        <w:t>FailureInformation</w:t>
      </w:r>
      <w:proofErr w:type="spellEnd"/>
      <w:r w:rsidRPr="00EE6E73">
        <w:rPr>
          <w:i/>
        </w:rPr>
        <w:t xml:space="preserve">, </w:t>
      </w:r>
      <w:proofErr w:type="spellStart"/>
      <w:r w:rsidRPr="00EE6E73">
        <w:rPr>
          <w:i/>
        </w:rPr>
        <w:t>RRCReconfigurationComplete</w:t>
      </w:r>
      <w:proofErr w:type="spellEnd"/>
      <w:r w:rsidR="003B3F65" w:rsidRPr="00EE6E73">
        <w:rPr>
          <w:i/>
        </w:rPr>
        <w:t>,</w:t>
      </w:r>
      <w:r w:rsidRPr="00EE6E73">
        <w:t xml:space="preserve"> </w:t>
      </w:r>
      <w:proofErr w:type="spellStart"/>
      <w:r w:rsidRPr="00EE6E73">
        <w:rPr>
          <w:i/>
        </w:rPr>
        <w:t>MCGFailureInformation</w:t>
      </w:r>
      <w:proofErr w:type="spellEnd"/>
      <w:r w:rsidR="003B3F65" w:rsidRPr="00EE6E73">
        <w:rPr>
          <w:iCs/>
        </w:rPr>
        <w:t xml:space="preserve">, or </w:t>
      </w:r>
      <w:proofErr w:type="spellStart"/>
      <w:r w:rsidR="003B3F65" w:rsidRPr="00EE6E73">
        <w:rPr>
          <w:i/>
        </w:rPr>
        <w:t>IABOtherInformation</w:t>
      </w:r>
      <w:proofErr w:type="spellEnd"/>
      <w:r w:rsidRPr="00EE6E73">
        <w:t xml:space="preserve"> message);</w:t>
      </w:r>
    </w:p>
    <w:p w14:paraId="553A333F" w14:textId="7BE229D2" w:rsidR="00394471" w:rsidRPr="00EE6E73" w:rsidRDefault="00394471" w:rsidP="00394471">
      <w:pPr>
        <w:pStyle w:val="B1"/>
      </w:pPr>
      <w:r w:rsidRPr="00EE6E73">
        <w:t>1&gt;</w:t>
      </w:r>
      <w:r w:rsidRPr="00EE6E73">
        <w:tab/>
        <w:t>else if there is a need to tran</w:t>
      </w:r>
      <w:r w:rsidR="00E75029" w:rsidRPr="00EE6E73">
        <w:t>s</w:t>
      </w:r>
      <w:r w:rsidRPr="00EE6E73">
        <w:t>fer MR-DC dedicated information related to E-UTRA:</w:t>
      </w:r>
    </w:p>
    <w:p w14:paraId="34CCE343" w14:textId="77777777" w:rsidR="00394471" w:rsidRPr="00EE6E73" w:rsidRDefault="00394471" w:rsidP="00394471">
      <w:pPr>
        <w:pStyle w:val="B2"/>
      </w:pPr>
      <w:r w:rsidRPr="00EE6E73">
        <w:t>2&gt;</w:t>
      </w:r>
      <w:r w:rsidRPr="00EE6E73">
        <w:tab/>
        <w:t xml:space="preserve">set the </w:t>
      </w:r>
      <w:r w:rsidRPr="00EE6E73">
        <w:rPr>
          <w:i/>
        </w:rPr>
        <w:t>ul-DCCH-</w:t>
      </w:r>
      <w:proofErr w:type="spellStart"/>
      <w:r w:rsidRPr="00EE6E73">
        <w:rPr>
          <w:i/>
        </w:rPr>
        <w:t>MessageEUTRA</w:t>
      </w:r>
      <w:proofErr w:type="spellEnd"/>
      <w:r w:rsidRPr="00EE6E73">
        <w:t xml:space="preserve"> to include the E-UTRA MR-DC dedicated information to be transferred (e.g., E-UTRA RRC </w:t>
      </w:r>
      <w:proofErr w:type="spellStart"/>
      <w:r w:rsidRPr="00EE6E73">
        <w:rPr>
          <w:i/>
        </w:rPr>
        <w:t>MeasurementReport</w:t>
      </w:r>
      <w:proofErr w:type="spellEnd"/>
      <w:r w:rsidRPr="00EE6E73">
        <w:rPr>
          <w:i/>
        </w:rPr>
        <w:t xml:space="preserve">, </w:t>
      </w:r>
      <w:r w:rsidRPr="00EE6E73">
        <w:t xml:space="preserve">or </w:t>
      </w:r>
      <w:proofErr w:type="spellStart"/>
      <w:r w:rsidRPr="00EE6E73">
        <w:rPr>
          <w:i/>
        </w:rPr>
        <w:t>MCGFailureInformation</w:t>
      </w:r>
      <w:proofErr w:type="spellEnd"/>
      <w:r w:rsidRPr="00EE6E73">
        <w:t xml:space="preserve"> message);</w:t>
      </w:r>
    </w:p>
    <w:p w14:paraId="33373FFB" w14:textId="77777777" w:rsidR="00394471" w:rsidRPr="00EE6E73" w:rsidRDefault="00394471" w:rsidP="00394471">
      <w:pPr>
        <w:pStyle w:val="B1"/>
      </w:pPr>
      <w:r w:rsidRPr="00EE6E73">
        <w:t>1&gt;</w:t>
      </w:r>
      <w:r w:rsidRPr="00EE6E73">
        <w:tab/>
        <w:t xml:space="preserve">submit the </w:t>
      </w:r>
      <w:proofErr w:type="spellStart"/>
      <w:r w:rsidRPr="00EE6E73">
        <w:rPr>
          <w:i/>
        </w:rPr>
        <w:t>ULInformationTransferMRDC</w:t>
      </w:r>
      <w:proofErr w:type="spellEnd"/>
      <w:r w:rsidRPr="00EE6E73">
        <w:t xml:space="preserve"> message to lower layers for transmission, upon which the procedure ends.</w:t>
      </w:r>
    </w:p>
    <w:p w14:paraId="699E5453" w14:textId="77777777" w:rsidR="00394471" w:rsidRPr="00EE6E73" w:rsidRDefault="00394471" w:rsidP="00394471">
      <w:pPr>
        <w:pStyle w:val="Heading3"/>
        <w:rPr>
          <w:rFonts w:eastAsia="SimSun"/>
        </w:rPr>
      </w:pPr>
      <w:bookmarkStart w:id="1759" w:name="_Toc60776945"/>
      <w:bookmarkStart w:id="1760" w:name="_Toc193445729"/>
      <w:bookmarkStart w:id="1761" w:name="_Toc193451534"/>
      <w:bookmarkStart w:id="1762" w:name="_Toc193462799"/>
      <w:bookmarkStart w:id="1763" w:name="_Toc201295086"/>
      <w:r w:rsidRPr="00EE6E73">
        <w:rPr>
          <w:rFonts w:eastAsia="SimSun"/>
        </w:rPr>
        <w:lastRenderedPageBreak/>
        <w:t>5.7.2b</w:t>
      </w:r>
      <w:r w:rsidRPr="00EE6E73">
        <w:rPr>
          <w:rFonts w:eastAsia="SimSun"/>
        </w:rPr>
        <w:tab/>
        <w:t>UL transfer of IRAT information</w:t>
      </w:r>
      <w:bookmarkEnd w:id="1759"/>
      <w:bookmarkEnd w:id="1760"/>
      <w:bookmarkEnd w:id="1761"/>
      <w:bookmarkEnd w:id="1762"/>
      <w:bookmarkEnd w:id="1763"/>
    </w:p>
    <w:p w14:paraId="7A15F3AD" w14:textId="77777777" w:rsidR="00394471" w:rsidRPr="00EE6E73" w:rsidRDefault="00394471" w:rsidP="00394471">
      <w:pPr>
        <w:pStyle w:val="Heading4"/>
        <w:rPr>
          <w:rFonts w:eastAsia="SimSun"/>
        </w:rPr>
      </w:pPr>
      <w:bookmarkStart w:id="1764" w:name="_Toc60776946"/>
      <w:bookmarkStart w:id="1765" w:name="_Toc193445730"/>
      <w:bookmarkStart w:id="1766" w:name="_Toc193451535"/>
      <w:bookmarkStart w:id="1767" w:name="_Toc193462800"/>
      <w:bookmarkStart w:id="1768" w:name="_Toc201295087"/>
      <w:r w:rsidRPr="00EE6E73">
        <w:rPr>
          <w:rFonts w:eastAsia="SimSun"/>
        </w:rPr>
        <w:t>5.7.2b.1</w:t>
      </w:r>
      <w:r w:rsidRPr="00EE6E73">
        <w:rPr>
          <w:rFonts w:eastAsia="SimSun"/>
        </w:rPr>
        <w:tab/>
        <w:t>General</w:t>
      </w:r>
      <w:bookmarkEnd w:id="1764"/>
      <w:bookmarkEnd w:id="1765"/>
      <w:bookmarkEnd w:id="1766"/>
      <w:bookmarkEnd w:id="1767"/>
      <w:bookmarkEnd w:id="1768"/>
    </w:p>
    <w:p w14:paraId="373239E5" w14:textId="77777777" w:rsidR="00394471" w:rsidRPr="00EE6E73" w:rsidRDefault="007C3455" w:rsidP="00394471">
      <w:pPr>
        <w:pStyle w:val="TH"/>
        <w:rPr>
          <w:rFonts w:eastAsia="SimSun"/>
        </w:rPr>
      </w:pPr>
      <w:r w:rsidRPr="00EE6E73">
        <w:rPr>
          <w:rFonts w:eastAsia="SimSun"/>
          <w:noProof/>
        </w:rPr>
        <w:object w:dxaOrig="7875" w:dyaOrig="1770" w14:anchorId="30FF34B8">
          <v:shape id="_x0000_i1060" type="#_x0000_t75" style="width:394.95pt;height:88.3pt" o:ole="">
            <v:imagedata r:id="rId87" o:title=""/>
          </v:shape>
          <o:OLEObject Type="Embed" ProgID="Word.Document.8" ShapeID="_x0000_i1060" DrawAspect="Content" ObjectID="_1820062305" r:id="rId88"/>
        </w:object>
      </w:r>
    </w:p>
    <w:p w14:paraId="1CE3DE62" w14:textId="77777777" w:rsidR="00394471" w:rsidRPr="00EE6E73" w:rsidRDefault="00394471" w:rsidP="00394471">
      <w:pPr>
        <w:pStyle w:val="TF"/>
        <w:rPr>
          <w:rFonts w:eastAsia="SimSun"/>
        </w:rPr>
      </w:pPr>
      <w:r w:rsidRPr="00EE6E73">
        <w:rPr>
          <w:rFonts w:eastAsia="SimSun"/>
        </w:rPr>
        <w:t>Figure 5.7.2b.1-1: UL transfer of IRAT information</w:t>
      </w:r>
    </w:p>
    <w:p w14:paraId="6CD7276C" w14:textId="77777777" w:rsidR="00394471" w:rsidRPr="00EE6E73" w:rsidRDefault="00394471" w:rsidP="00394471">
      <w:pPr>
        <w:rPr>
          <w:rFonts w:eastAsia="SimSun"/>
        </w:rPr>
      </w:pPr>
      <w:r w:rsidRPr="00EE6E73">
        <w:rPr>
          <w:rFonts w:eastAsia="SimSun"/>
        </w:rPr>
        <w:t xml:space="preserve">The purpose of this procedure is to transfer from the UE to NR MCG dedicated information terminated at the NR MCG but specified by another RAT e.g. the E-UTRA </w:t>
      </w:r>
      <w:proofErr w:type="spellStart"/>
      <w:r w:rsidRPr="00EE6E73">
        <w:rPr>
          <w:rFonts w:eastAsia="SimSun"/>
          <w:i/>
          <w:iCs/>
        </w:rPr>
        <w:t>MeasurementReport</w:t>
      </w:r>
      <w:proofErr w:type="spellEnd"/>
      <w:r w:rsidRPr="00EE6E73">
        <w:rPr>
          <w:rFonts w:eastAsia="SimSun"/>
        </w:rPr>
        <w:t xml:space="preserve"> message, the E-UTRA </w:t>
      </w:r>
      <w:proofErr w:type="spellStart"/>
      <w:r w:rsidRPr="00EE6E73">
        <w:rPr>
          <w:rFonts w:eastAsia="SimSun"/>
          <w:i/>
          <w:iCs/>
        </w:rPr>
        <w:t>SidelinkUEInformation</w:t>
      </w:r>
      <w:proofErr w:type="spellEnd"/>
      <w:r w:rsidRPr="00EE6E73">
        <w:rPr>
          <w:rFonts w:eastAsia="SimSun"/>
        </w:rPr>
        <w:t xml:space="preserve"> message or the E-UTRA </w:t>
      </w:r>
      <w:proofErr w:type="spellStart"/>
      <w:r w:rsidRPr="00EE6E73">
        <w:rPr>
          <w:rFonts w:eastAsia="SimSun"/>
          <w:i/>
          <w:iCs/>
        </w:rPr>
        <w:t>UEAssistanceInformation</w:t>
      </w:r>
      <w:proofErr w:type="spellEnd"/>
      <w:r w:rsidRPr="00EE6E73">
        <w:rPr>
          <w:rFonts w:eastAsia="SimSun"/>
        </w:rPr>
        <w:t xml:space="preserve"> message. The specific information transferred in this message is set in accordance with:</w:t>
      </w:r>
    </w:p>
    <w:p w14:paraId="15104190"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6.10 of TS 36.331 [10] for E-UTRA </w:t>
      </w:r>
      <w:proofErr w:type="spellStart"/>
      <w:r w:rsidRPr="00EE6E73">
        <w:rPr>
          <w:rFonts w:eastAsia="SimSun"/>
          <w:i/>
          <w:iCs/>
        </w:rPr>
        <w:t>UEAssistanceInformation</w:t>
      </w:r>
      <w:proofErr w:type="spellEnd"/>
      <w:r w:rsidRPr="00EE6E73">
        <w:rPr>
          <w:rFonts w:eastAsia="SimSun"/>
        </w:rPr>
        <w:t xml:space="preserve"> message;</w:t>
      </w:r>
    </w:p>
    <w:p w14:paraId="2BAFF75F"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10.2 of TS 36.331 [10] for E-UTRA </w:t>
      </w:r>
      <w:proofErr w:type="spellStart"/>
      <w:r w:rsidRPr="00EE6E73">
        <w:rPr>
          <w:rFonts w:eastAsia="SimSun"/>
          <w:i/>
          <w:iCs/>
        </w:rPr>
        <w:t>SidelinkUEInformation</w:t>
      </w:r>
      <w:proofErr w:type="spellEnd"/>
      <w:r w:rsidRPr="00EE6E73">
        <w:rPr>
          <w:rFonts w:eastAsia="SimSun"/>
        </w:rPr>
        <w:t xml:space="preserve"> message;</w:t>
      </w:r>
    </w:p>
    <w:p w14:paraId="18B1CAFC"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5.5 of TS 36.331 [10] for E-UTRA </w:t>
      </w:r>
      <w:proofErr w:type="spellStart"/>
      <w:r w:rsidRPr="00EE6E73">
        <w:rPr>
          <w:rFonts w:eastAsia="SimSun"/>
          <w:i/>
          <w:iCs/>
        </w:rPr>
        <w:t>MeasurementReport</w:t>
      </w:r>
      <w:proofErr w:type="spellEnd"/>
      <w:r w:rsidRPr="00EE6E73">
        <w:rPr>
          <w:rFonts w:eastAsia="SimSun"/>
        </w:rPr>
        <w:t xml:space="preserve"> Message.</w:t>
      </w:r>
    </w:p>
    <w:p w14:paraId="77C4E65B" w14:textId="77777777" w:rsidR="00394471" w:rsidRPr="00EE6E73" w:rsidRDefault="00394471" w:rsidP="00394471">
      <w:pPr>
        <w:pStyle w:val="Heading4"/>
        <w:rPr>
          <w:rFonts w:eastAsia="SimSun"/>
        </w:rPr>
      </w:pPr>
      <w:bookmarkStart w:id="1769" w:name="_Toc60776947"/>
      <w:bookmarkStart w:id="1770" w:name="_Toc193445731"/>
      <w:bookmarkStart w:id="1771" w:name="_Toc193451536"/>
      <w:bookmarkStart w:id="1772" w:name="_Toc193462801"/>
      <w:bookmarkStart w:id="1773" w:name="_Toc201295088"/>
      <w:r w:rsidRPr="00EE6E73">
        <w:rPr>
          <w:rFonts w:eastAsia="SimSun"/>
        </w:rPr>
        <w:t>5.7.2b.2</w:t>
      </w:r>
      <w:r w:rsidRPr="00EE6E73">
        <w:rPr>
          <w:rFonts w:eastAsia="SimSun"/>
        </w:rPr>
        <w:tab/>
        <w:t>Initiation</w:t>
      </w:r>
      <w:bookmarkEnd w:id="1769"/>
      <w:bookmarkEnd w:id="1770"/>
      <w:bookmarkEnd w:id="1771"/>
      <w:bookmarkEnd w:id="1772"/>
      <w:bookmarkEnd w:id="1773"/>
    </w:p>
    <w:p w14:paraId="57C635D5" w14:textId="77777777" w:rsidR="00394471" w:rsidRPr="00EE6E73" w:rsidRDefault="00394471" w:rsidP="00394471">
      <w:pPr>
        <w:rPr>
          <w:rFonts w:eastAsia="SimSun"/>
        </w:rPr>
      </w:pPr>
      <w:r w:rsidRPr="00EE6E73">
        <w:rPr>
          <w:rFonts w:eastAsia="SimSun"/>
        </w:rPr>
        <w:t>A UE in RRC_CONNECTED initiates the UL information transfer procedure whenever there is a need to transfer dedicated inter-RAT information as specified in TS 36.331 [10].</w:t>
      </w:r>
    </w:p>
    <w:p w14:paraId="6A0C011F" w14:textId="77777777" w:rsidR="00394471" w:rsidRPr="00EE6E73" w:rsidRDefault="00394471" w:rsidP="00394471">
      <w:pPr>
        <w:pStyle w:val="Heading4"/>
        <w:rPr>
          <w:rFonts w:eastAsia="SimSun"/>
        </w:rPr>
      </w:pPr>
      <w:bookmarkStart w:id="1774" w:name="_Toc60776948"/>
      <w:bookmarkStart w:id="1775" w:name="_Toc193445732"/>
      <w:bookmarkStart w:id="1776" w:name="_Toc193451537"/>
      <w:bookmarkStart w:id="1777" w:name="_Toc193462802"/>
      <w:bookmarkStart w:id="1778" w:name="_Toc201295089"/>
      <w:r w:rsidRPr="00EE6E73">
        <w:rPr>
          <w:rFonts w:eastAsia="SimSun"/>
        </w:rPr>
        <w:t>5.7.2b.3</w:t>
      </w:r>
      <w:r w:rsidRPr="00EE6E73">
        <w:rPr>
          <w:rFonts w:eastAsia="SimSun"/>
        </w:rPr>
        <w:tab/>
        <w:t xml:space="preserve">Actions related to transmission of </w:t>
      </w:r>
      <w:proofErr w:type="spellStart"/>
      <w:r w:rsidRPr="00EE6E73">
        <w:rPr>
          <w:rFonts w:eastAsia="SimSun"/>
          <w:i/>
        </w:rPr>
        <w:t>ULInformationTransferIRAT</w:t>
      </w:r>
      <w:proofErr w:type="spellEnd"/>
      <w:r w:rsidRPr="00EE6E73">
        <w:rPr>
          <w:rFonts w:eastAsia="SimSun"/>
        </w:rPr>
        <w:t xml:space="preserve"> message</w:t>
      </w:r>
      <w:bookmarkEnd w:id="1774"/>
      <w:bookmarkEnd w:id="1775"/>
      <w:bookmarkEnd w:id="1776"/>
      <w:bookmarkEnd w:id="1777"/>
      <w:bookmarkEnd w:id="1778"/>
    </w:p>
    <w:p w14:paraId="6993ECCF" w14:textId="77777777" w:rsidR="00394471" w:rsidRPr="00EE6E73" w:rsidRDefault="00394471" w:rsidP="00394471">
      <w:pPr>
        <w:rPr>
          <w:rFonts w:eastAsia="SimSun"/>
        </w:rPr>
      </w:pPr>
      <w:r w:rsidRPr="00EE6E73">
        <w:rPr>
          <w:rFonts w:eastAsia="SimSun"/>
        </w:rPr>
        <w:t xml:space="preserve">The UE shall set the contents of the </w:t>
      </w:r>
      <w:proofErr w:type="spellStart"/>
      <w:r w:rsidRPr="00EE6E73">
        <w:rPr>
          <w:rFonts w:eastAsia="SimSun"/>
          <w:i/>
        </w:rPr>
        <w:t>ULInformationTransferIRAT</w:t>
      </w:r>
      <w:proofErr w:type="spellEnd"/>
      <w:r w:rsidRPr="00EE6E73">
        <w:rPr>
          <w:rFonts w:eastAsia="SimSun"/>
        </w:rPr>
        <w:t xml:space="preserve"> message as follows:</w:t>
      </w:r>
    </w:p>
    <w:p w14:paraId="6AF0A646"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re is a need to transfer dedicated LTE information related to V2X </w:t>
      </w:r>
      <w:proofErr w:type="spellStart"/>
      <w:r w:rsidRPr="00EE6E73">
        <w:rPr>
          <w:rFonts w:eastAsia="SimSun"/>
        </w:rPr>
        <w:t>sidelink</w:t>
      </w:r>
      <w:proofErr w:type="spellEnd"/>
      <w:r w:rsidRPr="00EE6E73">
        <w:rPr>
          <w:rFonts w:eastAsia="SimSun"/>
        </w:rPr>
        <w:t xml:space="preserve"> communications:</w:t>
      </w:r>
    </w:p>
    <w:p w14:paraId="2D27CCE8"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set the </w:t>
      </w:r>
      <w:r w:rsidRPr="00EE6E73">
        <w:rPr>
          <w:rFonts w:eastAsia="SimSun"/>
          <w:i/>
        </w:rPr>
        <w:t>ul-DCCH-</w:t>
      </w:r>
      <w:proofErr w:type="spellStart"/>
      <w:r w:rsidRPr="00EE6E73">
        <w:rPr>
          <w:rFonts w:eastAsia="SimSun"/>
          <w:i/>
        </w:rPr>
        <w:t>MessageEUTRA</w:t>
      </w:r>
      <w:proofErr w:type="spellEnd"/>
      <w:r w:rsidRPr="00EE6E73">
        <w:rPr>
          <w:rFonts w:eastAsia="SimSun"/>
        </w:rPr>
        <w:t xml:space="preserve"> to include the V2X </w:t>
      </w:r>
      <w:proofErr w:type="spellStart"/>
      <w:r w:rsidRPr="00EE6E73">
        <w:rPr>
          <w:rFonts w:eastAsia="SimSun"/>
        </w:rPr>
        <w:t>sidelink</w:t>
      </w:r>
      <w:proofErr w:type="spellEnd"/>
      <w:r w:rsidRPr="00EE6E73">
        <w:rPr>
          <w:rFonts w:eastAsia="SimSun"/>
        </w:rPr>
        <w:t xml:space="preserve"> communication information to be transferred (e.g. the E-UTRA RRC </w:t>
      </w:r>
      <w:proofErr w:type="spellStart"/>
      <w:r w:rsidRPr="00EE6E73">
        <w:rPr>
          <w:rFonts w:eastAsia="SimSun"/>
          <w:i/>
          <w:iCs/>
        </w:rPr>
        <w:t>MeasurementReport</w:t>
      </w:r>
      <w:proofErr w:type="spellEnd"/>
      <w:r w:rsidRPr="00EE6E73">
        <w:rPr>
          <w:rFonts w:eastAsia="SimSun"/>
        </w:rPr>
        <w:t xml:space="preserve"> message, the E-UTRA RRC </w:t>
      </w:r>
      <w:proofErr w:type="spellStart"/>
      <w:r w:rsidRPr="00EE6E73">
        <w:rPr>
          <w:rFonts w:eastAsia="SimSun"/>
          <w:i/>
          <w:iCs/>
        </w:rPr>
        <w:t>SidelinkUEInformation</w:t>
      </w:r>
      <w:proofErr w:type="spellEnd"/>
      <w:r w:rsidRPr="00EE6E73">
        <w:rPr>
          <w:rFonts w:eastAsia="SimSun"/>
        </w:rPr>
        <w:t xml:space="preserve"> message, or the E-UTRA RRC </w:t>
      </w:r>
      <w:proofErr w:type="spellStart"/>
      <w:r w:rsidRPr="00EE6E73">
        <w:rPr>
          <w:rFonts w:eastAsia="SimSun"/>
          <w:i/>
          <w:iCs/>
        </w:rPr>
        <w:t>UEAssistanceInformation</w:t>
      </w:r>
      <w:proofErr w:type="spellEnd"/>
      <w:r w:rsidRPr="00EE6E73">
        <w:rPr>
          <w:rFonts w:eastAsia="SimSun"/>
        </w:rPr>
        <w:t xml:space="preserve"> message);</w:t>
      </w:r>
    </w:p>
    <w:p w14:paraId="6AECB553"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submit the </w:t>
      </w:r>
      <w:proofErr w:type="spellStart"/>
      <w:r w:rsidRPr="00EE6E73">
        <w:rPr>
          <w:rFonts w:eastAsia="SimSun"/>
          <w:i/>
        </w:rPr>
        <w:t>ULInformationTransferIRAT</w:t>
      </w:r>
      <w:proofErr w:type="spellEnd"/>
      <w:r w:rsidRPr="00EE6E73">
        <w:rPr>
          <w:rFonts w:eastAsia="SimSun"/>
        </w:rPr>
        <w:t xml:space="preserve"> message to lower layers for transmission, upon which the procedure ends;</w:t>
      </w:r>
    </w:p>
    <w:p w14:paraId="15F51137" w14:textId="77777777" w:rsidR="00394471" w:rsidRPr="00EE6E73" w:rsidRDefault="00394471" w:rsidP="00394471">
      <w:pPr>
        <w:pStyle w:val="Heading3"/>
      </w:pPr>
      <w:bookmarkStart w:id="1779" w:name="_Toc60776949"/>
      <w:bookmarkStart w:id="1780" w:name="_Toc193445733"/>
      <w:bookmarkStart w:id="1781" w:name="_Toc193451538"/>
      <w:bookmarkStart w:id="1782" w:name="_Toc193462803"/>
      <w:bookmarkStart w:id="1783" w:name="_Toc201295090"/>
      <w:r w:rsidRPr="00EE6E73">
        <w:t>5.7.3</w:t>
      </w:r>
      <w:r w:rsidRPr="00EE6E73">
        <w:tab/>
        <w:t>SCG failure information</w:t>
      </w:r>
      <w:bookmarkEnd w:id="1779"/>
      <w:bookmarkEnd w:id="1780"/>
      <w:bookmarkEnd w:id="1781"/>
      <w:bookmarkEnd w:id="1782"/>
      <w:bookmarkEnd w:id="1783"/>
    </w:p>
    <w:p w14:paraId="75A2195C" w14:textId="77777777" w:rsidR="00394471" w:rsidRPr="00EE6E73" w:rsidRDefault="00394471" w:rsidP="00394471">
      <w:pPr>
        <w:pStyle w:val="Heading4"/>
      </w:pPr>
      <w:bookmarkStart w:id="1784" w:name="_Toc60776950"/>
      <w:bookmarkStart w:id="1785" w:name="_Toc193445734"/>
      <w:bookmarkStart w:id="1786" w:name="_Toc193451539"/>
      <w:bookmarkStart w:id="1787" w:name="_Toc193462804"/>
      <w:bookmarkStart w:id="1788" w:name="_Toc201295091"/>
      <w:r w:rsidRPr="00EE6E73">
        <w:t>5.7.3.1</w:t>
      </w:r>
      <w:r w:rsidRPr="00EE6E73">
        <w:tab/>
        <w:t>General</w:t>
      </w:r>
      <w:bookmarkEnd w:id="1784"/>
      <w:bookmarkEnd w:id="1785"/>
      <w:bookmarkEnd w:id="1786"/>
      <w:bookmarkEnd w:id="1787"/>
      <w:bookmarkEnd w:id="1788"/>
    </w:p>
    <w:p w14:paraId="66B3C8F8" w14:textId="77777777" w:rsidR="00394471" w:rsidRPr="00EE6E73" w:rsidRDefault="007C3455" w:rsidP="00394471">
      <w:pPr>
        <w:pStyle w:val="TH"/>
      </w:pPr>
      <w:r w:rsidRPr="00EE6E73">
        <w:rPr>
          <w:noProof/>
        </w:rPr>
        <w:object w:dxaOrig="3795" w:dyaOrig="2025" w14:anchorId="499640A6">
          <v:shape id="_x0000_i1061" type="#_x0000_t75" style="width:190.3pt;height:101.45pt" o:ole="">
            <v:imagedata r:id="rId89" o:title=""/>
          </v:shape>
          <o:OLEObject Type="Embed" ProgID="Mscgen.Chart" ShapeID="_x0000_i1061" DrawAspect="Content" ObjectID="_1820062306" r:id="rId90"/>
        </w:object>
      </w:r>
    </w:p>
    <w:p w14:paraId="1A31B753" w14:textId="77777777" w:rsidR="00394471" w:rsidRPr="00EE6E73" w:rsidRDefault="00394471" w:rsidP="00394471">
      <w:pPr>
        <w:pStyle w:val="TF"/>
      </w:pPr>
      <w:r w:rsidRPr="00EE6E73">
        <w:t>Figure 5.7.3.1-1: SCG failure information</w:t>
      </w:r>
    </w:p>
    <w:p w14:paraId="0052ADD8" w14:textId="1BF6D775" w:rsidR="00394471" w:rsidRPr="00EE6E73" w:rsidRDefault="00394471" w:rsidP="00394471">
      <w:r w:rsidRPr="00EE6E73">
        <w:t xml:space="preserve">The purpose of this procedure is to inform E-UTRAN or NR MN about an SCG failure the UE has experienced i.e. SCG radio link failure, </w:t>
      </w:r>
      <w:r w:rsidR="009C015E" w:rsidRPr="00EE6E73">
        <w:t xml:space="preserve">beam failure of the </w:t>
      </w:r>
      <w:proofErr w:type="spellStart"/>
      <w:r w:rsidR="009C015E" w:rsidRPr="00EE6E73">
        <w:t>PSCell</w:t>
      </w:r>
      <w:proofErr w:type="spellEnd"/>
      <w:r w:rsidR="009C015E" w:rsidRPr="00EE6E73">
        <w:t xml:space="preserve"> while the SCG is deactivated, </w:t>
      </w:r>
      <w:r w:rsidRPr="00EE6E73">
        <w:t xml:space="preserve">failure of SCG reconfiguration with sync, SCG configuration failure for RRC message on SRB3, SCG integrity check failure, and </w:t>
      </w:r>
      <w:r w:rsidRPr="00EE6E73">
        <w:rPr>
          <w:rFonts w:eastAsia="Malgun Gothic"/>
          <w:lang w:eastAsia="en-US"/>
        </w:rPr>
        <w:t xml:space="preserve">consistent uplink LBT failures on </w:t>
      </w:r>
      <w:proofErr w:type="spellStart"/>
      <w:r w:rsidRPr="00EE6E73">
        <w:rPr>
          <w:rFonts w:eastAsia="Malgun Gothic"/>
          <w:lang w:eastAsia="en-US"/>
        </w:rPr>
        <w:t>PSCell</w:t>
      </w:r>
      <w:proofErr w:type="spellEnd"/>
      <w:r w:rsidRPr="00EE6E73">
        <w:rPr>
          <w:rFonts w:eastAsia="Malgun Gothic"/>
          <w:lang w:eastAsia="en-US"/>
        </w:rPr>
        <w:t xml:space="preserve"> for operation with shared spectrum channel access</w:t>
      </w:r>
      <w:r w:rsidRPr="00EE6E73">
        <w:t>.</w:t>
      </w:r>
    </w:p>
    <w:p w14:paraId="7EE3DDE7" w14:textId="77777777" w:rsidR="00394471" w:rsidRPr="00EE6E73" w:rsidRDefault="00394471" w:rsidP="00394471">
      <w:pPr>
        <w:pStyle w:val="Heading4"/>
      </w:pPr>
      <w:bookmarkStart w:id="1789" w:name="_Toc60776951"/>
      <w:bookmarkStart w:id="1790" w:name="_Toc193445735"/>
      <w:bookmarkStart w:id="1791" w:name="_Toc193451540"/>
      <w:bookmarkStart w:id="1792" w:name="_Toc193462805"/>
      <w:bookmarkStart w:id="1793" w:name="_Toc201295092"/>
      <w:r w:rsidRPr="00EE6E73">
        <w:lastRenderedPageBreak/>
        <w:t>5.7.3.2</w:t>
      </w:r>
      <w:r w:rsidRPr="00EE6E73">
        <w:tab/>
        <w:t>Initiation</w:t>
      </w:r>
      <w:bookmarkEnd w:id="1789"/>
      <w:bookmarkEnd w:id="1790"/>
      <w:bookmarkEnd w:id="1791"/>
      <w:bookmarkEnd w:id="1792"/>
      <w:bookmarkEnd w:id="1793"/>
    </w:p>
    <w:p w14:paraId="06C4EE18" w14:textId="77777777" w:rsidR="00394471" w:rsidRPr="00EE6E73" w:rsidRDefault="00394471" w:rsidP="00394471">
      <w:r w:rsidRPr="00EE6E73">
        <w:t>A UE initiates the procedure to report SCG failures when neither MCG nor SCG transmission is suspended and when one of the following conditions is met:</w:t>
      </w:r>
    </w:p>
    <w:p w14:paraId="4BEEC44B" w14:textId="0700DE5A" w:rsidR="00394471" w:rsidRPr="00EE6E73" w:rsidRDefault="00394471" w:rsidP="00394471">
      <w:pPr>
        <w:pStyle w:val="B1"/>
      </w:pPr>
      <w:r w:rsidRPr="00EE6E73">
        <w:t>1&gt;</w:t>
      </w:r>
      <w:r w:rsidRPr="00EE6E73">
        <w:tab/>
        <w:t xml:space="preserve">upon detecting radio link failure for the SCG, in accordance with </w:t>
      </w:r>
      <w:r w:rsidR="009C7196" w:rsidRPr="00EE6E73">
        <w:t>clause</w:t>
      </w:r>
      <w:r w:rsidRPr="00EE6E73">
        <w:t xml:space="preserve"> 5.3.10.3;</w:t>
      </w:r>
    </w:p>
    <w:p w14:paraId="4343F335" w14:textId="77777777" w:rsidR="00DB6B82" w:rsidRPr="00EE6E73" w:rsidRDefault="00DB6B82" w:rsidP="00DB6B82">
      <w:pPr>
        <w:pStyle w:val="B1"/>
      </w:pPr>
      <w:r w:rsidRPr="00EE6E73">
        <w:t>1&gt;</w:t>
      </w:r>
      <w:r w:rsidRPr="00EE6E73">
        <w:tab/>
        <w:t xml:space="preserve">upon detecting beam failure of the </w:t>
      </w:r>
      <w:proofErr w:type="spellStart"/>
      <w:r w:rsidRPr="00EE6E73">
        <w:t>PSCell</w:t>
      </w:r>
      <w:proofErr w:type="spellEnd"/>
      <w:r w:rsidRPr="00EE6E73">
        <w:t xml:space="preserve"> while the SCG is deactivated, in accordance with TS 38.321[3];</w:t>
      </w:r>
    </w:p>
    <w:p w14:paraId="21ED4638" w14:textId="72C45571" w:rsidR="00394471" w:rsidRPr="00EE6E73" w:rsidRDefault="00394471" w:rsidP="00394471">
      <w:pPr>
        <w:pStyle w:val="B1"/>
      </w:pPr>
      <w:r w:rsidRPr="00EE6E73">
        <w:t>1&gt;</w:t>
      </w:r>
      <w:r w:rsidRPr="00EE6E73">
        <w:tab/>
        <w:t xml:space="preserve">upon reconfiguration with sync failure of the SCG, in accordance with </w:t>
      </w:r>
      <w:r w:rsidR="009C7196" w:rsidRPr="00EE6E73">
        <w:t>clause</w:t>
      </w:r>
      <w:r w:rsidRPr="00EE6E73">
        <w:t xml:space="preserve"> 5.3.5.8.3;</w:t>
      </w:r>
    </w:p>
    <w:p w14:paraId="26AB8512" w14:textId="52BE7F3D" w:rsidR="00394471" w:rsidRPr="00EE6E73" w:rsidRDefault="00394471" w:rsidP="00394471">
      <w:pPr>
        <w:pStyle w:val="B1"/>
      </w:pPr>
      <w:r w:rsidRPr="00EE6E73">
        <w:t>1&gt;</w:t>
      </w:r>
      <w:r w:rsidRPr="00EE6E73">
        <w:tab/>
        <w:t xml:space="preserve">upon SCG configuration failure, in accordance with </w:t>
      </w:r>
      <w:r w:rsidR="009C7196" w:rsidRPr="00EE6E73">
        <w:t>clause</w:t>
      </w:r>
      <w:r w:rsidRPr="00EE6E73">
        <w:t xml:space="preserve"> 5.3.5.8.2;</w:t>
      </w:r>
    </w:p>
    <w:p w14:paraId="1D1CDC42" w14:textId="77777777" w:rsidR="00394471" w:rsidRPr="00EE6E73" w:rsidRDefault="00394471" w:rsidP="00394471">
      <w:pPr>
        <w:pStyle w:val="B1"/>
      </w:pPr>
      <w:r w:rsidRPr="00EE6E73">
        <w:t>1&gt;</w:t>
      </w:r>
      <w:r w:rsidRPr="00EE6E73">
        <w:tab/>
        <w:t>upon integrity check failure indication from SCG lower layers concerning SRB3.</w:t>
      </w:r>
    </w:p>
    <w:p w14:paraId="773A85D9" w14:textId="77777777" w:rsidR="00394471" w:rsidRPr="00EE6E73" w:rsidRDefault="00394471" w:rsidP="00394471">
      <w:r w:rsidRPr="00EE6E73">
        <w:t>Upon initiating the procedure, the UE shall:</w:t>
      </w:r>
    </w:p>
    <w:p w14:paraId="34F5E6D1" w14:textId="77777777" w:rsidR="00DB6B82" w:rsidRPr="00EE6E73" w:rsidRDefault="00DB6B82" w:rsidP="00DB6B82">
      <w:pPr>
        <w:pStyle w:val="B1"/>
      </w:pPr>
      <w:r w:rsidRPr="00EE6E73">
        <w:t>1&gt;</w:t>
      </w:r>
      <w:r w:rsidRPr="00EE6E73">
        <w:tab/>
        <w:t xml:space="preserve">if the procedure was not initiated due to beam failure of the </w:t>
      </w:r>
      <w:proofErr w:type="spellStart"/>
      <w:r w:rsidRPr="00EE6E73">
        <w:t>PSCell</w:t>
      </w:r>
      <w:proofErr w:type="spellEnd"/>
      <w:r w:rsidRPr="00EE6E73">
        <w:t xml:space="preserve"> while the SCG is deactivated:</w:t>
      </w:r>
    </w:p>
    <w:p w14:paraId="1B2DC6AD" w14:textId="5590B0D8" w:rsidR="00394471" w:rsidRPr="00EE6E73" w:rsidRDefault="00DB6B82" w:rsidP="000830BB">
      <w:pPr>
        <w:pStyle w:val="B2"/>
      </w:pPr>
      <w:r w:rsidRPr="00EE6E73">
        <w:t>2</w:t>
      </w:r>
      <w:r w:rsidR="00394471" w:rsidRPr="00EE6E73">
        <w:t>&gt;</w:t>
      </w:r>
      <w:r w:rsidR="00394471" w:rsidRPr="00EE6E73">
        <w:tab/>
        <w:t>suspend SCG transmission for all SRBs</w:t>
      </w:r>
      <w:r w:rsidR="00BF4B7C" w:rsidRPr="00EE6E73">
        <w:t>,</w:t>
      </w:r>
      <w:r w:rsidR="00394471" w:rsidRPr="00EE6E73">
        <w:t xml:space="preserve"> DRBs</w:t>
      </w:r>
      <w:r w:rsidR="00BF4B7C" w:rsidRPr="00EE6E73">
        <w:t xml:space="preserve"> and, if any, BH RLC channels</w:t>
      </w:r>
      <w:r w:rsidR="00394471" w:rsidRPr="00EE6E73">
        <w:t>;</w:t>
      </w:r>
    </w:p>
    <w:p w14:paraId="462BA39A" w14:textId="2ADD4096" w:rsidR="00394471" w:rsidRPr="00EE6E73" w:rsidRDefault="00DB6B82" w:rsidP="000830BB">
      <w:pPr>
        <w:pStyle w:val="B2"/>
      </w:pPr>
      <w:r w:rsidRPr="00EE6E73">
        <w:t>2</w:t>
      </w:r>
      <w:r w:rsidR="00394471" w:rsidRPr="00EE6E73">
        <w:t>&gt;</w:t>
      </w:r>
      <w:r w:rsidR="00394471" w:rsidRPr="00EE6E73">
        <w:tab/>
        <w:t>reset SCG MAC;</w:t>
      </w:r>
    </w:p>
    <w:p w14:paraId="13303319" w14:textId="77777777" w:rsidR="00394471" w:rsidRPr="00EE6E73" w:rsidRDefault="00394471" w:rsidP="00394471">
      <w:pPr>
        <w:pStyle w:val="B1"/>
      </w:pPr>
      <w:r w:rsidRPr="00EE6E73">
        <w:t>1&gt;</w:t>
      </w:r>
      <w:r w:rsidRPr="00EE6E73">
        <w:tab/>
        <w:t>stop T304 for the SCG, if running;</w:t>
      </w:r>
    </w:p>
    <w:p w14:paraId="75ED8998" w14:textId="21B8C4FE" w:rsidR="00D51F7B" w:rsidRPr="00EE6E73" w:rsidRDefault="00394471" w:rsidP="00D51F7B">
      <w:pPr>
        <w:pStyle w:val="B1"/>
      </w:pPr>
      <w:r w:rsidRPr="00EE6E73">
        <w:t>1&gt;</w:t>
      </w:r>
      <w:r w:rsidRPr="00EE6E73">
        <w:tab/>
        <w:t>stop conditional reconfiguration evaluation for CPC</w:t>
      </w:r>
      <w:r w:rsidR="00D51F7B" w:rsidRPr="00EE6E73">
        <w:t>,</w:t>
      </w:r>
      <w:r w:rsidR="00627E02" w:rsidRPr="00EE6E73">
        <w:t xml:space="preserve"> CPA</w:t>
      </w:r>
      <w:r w:rsidR="00D51F7B" w:rsidRPr="00EE6E73">
        <w:t>, or subsequent CPAC</w:t>
      </w:r>
      <w:r w:rsidRPr="00EE6E73">
        <w:t>, if configured;</w:t>
      </w:r>
    </w:p>
    <w:p w14:paraId="3B250BFE" w14:textId="34C493C4" w:rsidR="00394471" w:rsidRPr="00EE6E73" w:rsidRDefault="00D51F7B" w:rsidP="00D51F7B">
      <w:pPr>
        <w:pStyle w:val="B1"/>
      </w:pPr>
      <w:r w:rsidRPr="00EE6E73">
        <w:t>1&gt;</w:t>
      </w:r>
      <w:r w:rsidRPr="00EE6E73">
        <w:tab/>
        <w:t xml:space="preserve">stop conditional reconfiguration evaluation for each CHO configuration that includes </w:t>
      </w:r>
      <w:proofErr w:type="spellStart"/>
      <w:r w:rsidRPr="00EE6E73">
        <w:rPr>
          <w:i/>
        </w:rPr>
        <w:t>condExecutionCondPSCell</w:t>
      </w:r>
      <w:proofErr w:type="spellEnd"/>
      <w:r w:rsidRPr="00EE6E73">
        <w:t>, if configured;</w:t>
      </w:r>
    </w:p>
    <w:p w14:paraId="1749D4CF" w14:textId="77777777" w:rsidR="00394471" w:rsidRPr="00EE6E73" w:rsidRDefault="00394471" w:rsidP="00394471">
      <w:pPr>
        <w:pStyle w:val="B1"/>
      </w:pPr>
      <w:r w:rsidRPr="00EE6E73">
        <w:t>1&gt;</w:t>
      </w:r>
      <w:r w:rsidRPr="00EE6E73">
        <w:tab/>
        <w:t>if the UE is in (NG)EN-DC:</w:t>
      </w:r>
    </w:p>
    <w:p w14:paraId="0675D242" w14:textId="77777777" w:rsidR="00394471" w:rsidRPr="00EE6E73" w:rsidRDefault="00394471" w:rsidP="00394471">
      <w:pPr>
        <w:pStyle w:val="B2"/>
      </w:pPr>
      <w:r w:rsidRPr="00EE6E73">
        <w:t>2&gt;</w:t>
      </w:r>
      <w:r w:rsidRPr="00EE6E73">
        <w:tab/>
        <w:t xml:space="preserve">initiate transmission of the </w:t>
      </w:r>
      <w:proofErr w:type="spellStart"/>
      <w:r w:rsidRPr="00EE6E73">
        <w:rPr>
          <w:i/>
        </w:rPr>
        <w:t>SCGFailureInformationNR</w:t>
      </w:r>
      <w:proofErr w:type="spellEnd"/>
      <w:r w:rsidRPr="00EE6E73">
        <w:t xml:space="preserve"> message as specified in TS 36.331 [10], clause 5.6.13a.</w:t>
      </w:r>
    </w:p>
    <w:p w14:paraId="710FE545" w14:textId="77777777" w:rsidR="00394471" w:rsidRPr="00EE6E73" w:rsidRDefault="00394471" w:rsidP="00394471">
      <w:pPr>
        <w:pStyle w:val="B1"/>
      </w:pPr>
      <w:r w:rsidRPr="00EE6E73">
        <w:t>1&gt;</w:t>
      </w:r>
      <w:r w:rsidRPr="00EE6E73">
        <w:tab/>
        <w:t>else:</w:t>
      </w:r>
    </w:p>
    <w:p w14:paraId="09DB8A38" w14:textId="77777777" w:rsidR="00394471" w:rsidRPr="00EE6E73" w:rsidRDefault="00394471" w:rsidP="00394471">
      <w:pPr>
        <w:pStyle w:val="B2"/>
      </w:pPr>
      <w:r w:rsidRPr="00EE6E73">
        <w:t>2&gt;</w:t>
      </w:r>
      <w:r w:rsidRPr="00EE6E73">
        <w:tab/>
        <w:t xml:space="preserve">initiate transmission of the </w:t>
      </w:r>
      <w:proofErr w:type="spellStart"/>
      <w:r w:rsidRPr="00EE6E73">
        <w:rPr>
          <w:i/>
        </w:rPr>
        <w:t>SCGFailureInformation</w:t>
      </w:r>
      <w:proofErr w:type="spellEnd"/>
      <w:r w:rsidRPr="00EE6E73">
        <w:t xml:space="preserve"> message in accordance with 5.7.3.5.</w:t>
      </w:r>
    </w:p>
    <w:p w14:paraId="46524D73" w14:textId="77777777" w:rsidR="00394471" w:rsidRPr="00EE6E73" w:rsidRDefault="00394471" w:rsidP="00394471">
      <w:pPr>
        <w:pStyle w:val="Heading4"/>
      </w:pPr>
      <w:bookmarkStart w:id="1794" w:name="_Toc60776952"/>
      <w:bookmarkStart w:id="1795" w:name="_Toc193445736"/>
      <w:bookmarkStart w:id="1796" w:name="_Toc193451541"/>
      <w:bookmarkStart w:id="1797" w:name="_Toc193462806"/>
      <w:bookmarkStart w:id="1798" w:name="_Toc201295093"/>
      <w:r w:rsidRPr="00EE6E73">
        <w:t>5.7.3.3</w:t>
      </w:r>
      <w:r w:rsidRPr="00EE6E73">
        <w:tab/>
        <w:t>Failure type determination for (NG)EN-DC</w:t>
      </w:r>
      <w:bookmarkEnd w:id="1794"/>
      <w:bookmarkEnd w:id="1795"/>
      <w:bookmarkEnd w:id="1796"/>
      <w:bookmarkEnd w:id="1797"/>
      <w:bookmarkEnd w:id="1798"/>
    </w:p>
    <w:p w14:paraId="5E721D13" w14:textId="77777777" w:rsidR="00394471" w:rsidRPr="00EE6E73" w:rsidRDefault="00394471" w:rsidP="00394471">
      <w:r w:rsidRPr="00EE6E73">
        <w:t>The UE shall set the SCG failure type as follows:</w:t>
      </w:r>
    </w:p>
    <w:p w14:paraId="5AD25C1C" w14:textId="77777777" w:rsidR="00394471" w:rsidRPr="00EE6E73" w:rsidRDefault="00394471" w:rsidP="00394471">
      <w:pPr>
        <w:pStyle w:val="B1"/>
      </w:pPr>
      <w:r w:rsidRPr="00EE6E73">
        <w:t>1&gt;</w:t>
      </w:r>
      <w:r w:rsidRPr="00EE6E73">
        <w:tab/>
        <w:t xml:space="preserve">if the UE initiates transmission of the </w:t>
      </w:r>
      <w:proofErr w:type="spellStart"/>
      <w:r w:rsidRPr="00EE6E73">
        <w:rPr>
          <w:i/>
        </w:rPr>
        <w:t>SCGFailureInformationNR</w:t>
      </w:r>
      <w:proofErr w:type="spellEnd"/>
      <w:r w:rsidRPr="00EE6E73">
        <w:t xml:space="preserve"> message due to T310 expiry:</w:t>
      </w:r>
    </w:p>
    <w:p w14:paraId="532481D3" w14:textId="77777777" w:rsidR="00394471" w:rsidRPr="00EE6E73" w:rsidRDefault="00394471" w:rsidP="00394471">
      <w:pPr>
        <w:pStyle w:val="B2"/>
      </w:pPr>
      <w:r w:rsidRPr="00EE6E73">
        <w:t>2&gt;</w:t>
      </w:r>
      <w:r w:rsidRPr="00EE6E73">
        <w:tab/>
        <w:t xml:space="preserve">set the </w:t>
      </w:r>
      <w:proofErr w:type="spellStart"/>
      <w:r w:rsidRPr="00EE6E73">
        <w:rPr>
          <w:i/>
        </w:rPr>
        <w:t>failureType</w:t>
      </w:r>
      <w:proofErr w:type="spellEnd"/>
      <w:r w:rsidRPr="00EE6E73">
        <w:t xml:space="preserve"> as t31</w:t>
      </w:r>
      <w:r w:rsidRPr="00EE6E73">
        <w:rPr>
          <w:rFonts w:eastAsia="MS Mincho"/>
        </w:rPr>
        <w:t>0</w:t>
      </w:r>
      <w:r w:rsidRPr="00EE6E73">
        <w:t>-Expiry;</w:t>
      </w:r>
    </w:p>
    <w:p w14:paraId="3A956BD2"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NR</w:t>
      </w:r>
      <w:proofErr w:type="spellEnd"/>
      <w:r w:rsidRPr="00EE6E73">
        <w:t xml:space="preserve"> message due to T312 expiry:</w:t>
      </w:r>
    </w:p>
    <w:p w14:paraId="11562DE9" w14:textId="2C7FFFFB" w:rsidR="00394471" w:rsidRPr="00EE6E73" w:rsidRDefault="00394471" w:rsidP="00394471">
      <w:pPr>
        <w:pStyle w:val="B2"/>
      </w:pPr>
      <w:r w:rsidRPr="00EE6E73">
        <w:t>2&gt;</w:t>
      </w:r>
      <w:r w:rsidRPr="00EE6E73">
        <w:tab/>
        <w:t xml:space="preserve">set the </w:t>
      </w:r>
      <w:proofErr w:type="spellStart"/>
      <w:r w:rsidRPr="00EE6E73">
        <w:rPr>
          <w:i/>
          <w:iCs/>
        </w:rPr>
        <w:t>failureType</w:t>
      </w:r>
      <w:proofErr w:type="spellEnd"/>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t312-Expiry;</w:t>
      </w:r>
    </w:p>
    <w:p w14:paraId="322BF639"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NR</w:t>
      </w:r>
      <w:proofErr w:type="spellEnd"/>
      <w:r w:rsidRPr="00EE6E73">
        <w:t xml:space="preserve"> message to provide reconfiguration with sync failure information for an SCG:</w:t>
      </w:r>
    </w:p>
    <w:p w14:paraId="5B91B37C" w14:textId="4E5B29BE" w:rsidR="00394471" w:rsidRPr="00EE6E73" w:rsidRDefault="00394471" w:rsidP="00394471">
      <w:pPr>
        <w:pStyle w:val="B2"/>
      </w:pPr>
      <w:r w:rsidRPr="00EE6E73">
        <w:t>2&gt;</w:t>
      </w:r>
      <w:r w:rsidRPr="00EE6E73">
        <w:tab/>
        <w:t xml:space="preserve">set the </w:t>
      </w:r>
      <w:proofErr w:type="spellStart"/>
      <w:r w:rsidRPr="00EE6E73">
        <w:rPr>
          <w:i/>
        </w:rPr>
        <w:t>failureType</w:t>
      </w:r>
      <w:proofErr w:type="spellEnd"/>
      <w:r w:rsidRPr="00EE6E73">
        <w:t xml:space="preserve"> as </w:t>
      </w:r>
      <w:proofErr w:type="spellStart"/>
      <w:r w:rsidRPr="00EE6E73">
        <w:rPr>
          <w:i/>
        </w:rPr>
        <w:t>synchReconfigFailureSCG</w:t>
      </w:r>
      <w:proofErr w:type="spellEnd"/>
      <w:r w:rsidRPr="00EE6E73">
        <w:t>;</w:t>
      </w:r>
    </w:p>
    <w:p w14:paraId="7F9F8086"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NR</w:t>
      </w:r>
      <w:proofErr w:type="spellEnd"/>
      <w:r w:rsidRPr="00EE6E73">
        <w:t xml:space="preserve"> message to provide random access problem indication from SCG MAC:</w:t>
      </w:r>
    </w:p>
    <w:p w14:paraId="251284C6" w14:textId="77777777" w:rsidR="00394471" w:rsidRPr="00EE6E73" w:rsidRDefault="00394471" w:rsidP="00394471">
      <w:pPr>
        <w:pStyle w:val="B2"/>
      </w:pPr>
      <w:r w:rsidRPr="00EE6E73">
        <w:t>2&gt;</w:t>
      </w:r>
      <w:r w:rsidRPr="00EE6E73">
        <w:tab/>
        <w:t>if the random access procedure was initiated for beam failure recovery:</w:t>
      </w:r>
    </w:p>
    <w:p w14:paraId="527C6F94" w14:textId="35236A8D" w:rsidR="00394471" w:rsidRPr="00EE6E73" w:rsidRDefault="00394471" w:rsidP="00394471">
      <w:pPr>
        <w:pStyle w:val="B3"/>
      </w:pPr>
      <w:r w:rsidRPr="00EE6E73">
        <w:t>3&gt;</w:t>
      </w:r>
      <w:r w:rsidRPr="00EE6E73">
        <w:tab/>
        <w:t xml:space="preserve">set the </w:t>
      </w:r>
      <w:proofErr w:type="spellStart"/>
      <w:r w:rsidRPr="00EE6E73">
        <w:rPr>
          <w:i/>
          <w:iCs/>
        </w:rPr>
        <w:t>failureType</w:t>
      </w:r>
      <w:proofErr w:type="spellEnd"/>
      <w:r w:rsidRPr="00EE6E73">
        <w:t xml:space="preserve"> as </w:t>
      </w:r>
      <w:proofErr w:type="spellStart"/>
      <w:r w:rsidR="006C1F5E" w:rsidRPr="00EE6E73">
        <w:rPr>
          <w:i/>
        </w:rPr>
        <w:t>randomAccessProblem</w:t>
      </w:r>
      <w:proofErr w:type="spellEnd"/>
      <w:r w:rsidR="006C1F5E" w:rsidRPr="00EE6E73" w:rsidDel="006C1F5E">
        <w:rPr>
          <w:i/>
          <w:iCs/>
        </w:rPr>
        <w:t xml:space="preserve"> </w:t>
      </w:r>
      <w:r w:rsidRPr="00EE6E73">
        <w:t xml:space="preserve">and set the </w:t>
      </w:r>
      <w:r w:rsidRPr="00EE6E73">
        <w:rPr>
          <w:i/>
        </w:rPr>
        <w:t>failureType</w:t>
      </w:r>
      <w:r w:rsidRPr="00EE6E73">
        <w:rPr>
          <w:i/>
          <w:iCs/>
        </w:rPr>
        <w:t>-v1610</w:t>
      </w:r>
      <w:r w:rsidRPr="00EE6E73">
        <w:t xml:space="preserve"> as </w:t>
      </w:r>
      <w:proofErr w:type="spellStart"/>
      <w:r w:rsidRPr="00EE6E73">
        <w:rPr>
          <w:i/>
        </w:rPr>
        <w:t>beamFailureRecoveryFailure</w:t>
      </w:r>
      <w:proofErr w:type="spellEnd"/>
      <w:r w:rsidRPr="00EE6E73">
        <w:t>;</w:t>
      </w:r>
    </w:p>
    <w:p w14:paraId="0AD15DD5" w14:textId="77777777" w:rsidR="00394471" w:rsidRPr="00EE6E73" w:rsidRDefault="00394471" w:rsidP="00394471">
      <w:pPr>
        <w:pStyle w:val="B2"/>
      </w:pPr>
      <w:r w:rsidRPr="00EE6E73">
        <w:t>2&gt;</w:t>
      </w:r>
      <w:r w:rsidRPr="00EE6E73">
        <w:tab/>
        <w:t>else:</w:t>
      </w:r>
    </w:p>
    <w:p w14:paraId="1D09586C" w14:textId="77777777" w:rsidR="00394471" w:rsidRPr="00EE6E73" w:rsidRDefault="00394471" w:rsidP="00394471">
      <w:pPr>
        <w:pStyle w:val="B3"/>
      </w:pPr>
      <w:r w:rsidRPr="00EE6E73">
        <w:t>3&gt;</w:t>
      </w:r>
      <w:r w:rsidRPr="00EE6E73">
        <w:tab/>
        <w:t xml:space="preserve">set the </w:t>
      </w:r>
      <w:proofErr w:type="spellStart"/>
      <w:r w:rsidRPr="00EE6E73">
        <w:rPr>
          <w:i/>
          <w:iCs/>
        </w:rPr>
        <w:t>failureType</w:t>
      </w:r>
      <w:proofErr w:type="spellEnd"/>
      <w:r w:rsidRPr="00EE6E73">
        <w:t xml:space="preserve"> as </w:t>
      </w:r>
      <w:proofErr w:type="spellStart"/>
      <w:r w:rsidRPr="00EE6E73">
        <w:rPr>
          <w:i/>
        </w:rPr>
        <w:t>randomAccessProblem</w:t>
      </w:r>
      <w:proofErr w:type="spellEnd"/>
      <w:r w:rsidRPr="00EE6E73">
        <w:t>;</w:t>
      </w:r>
    </w:p>
    <w:p w14:paraId="0A91E8E0" w14:textId="77777777" w:rsidR="00394471" w:rsidRPr="00EE6E73" w:rsidRDefault="00394471" w:rsidP="00394471">
      <w:pPr>
        <w:pStyle w:val="B1"/>
      </w:pPr>
      <w:r w:rsidRPr="00EE6E73">
        <w:lastRenderedPageBreak/>
        <w:t>1&gt;</w:t>
      </w:r>
      <w:r w:rsidRPr="00EE6E73">
        <w:tab/>
        <w:t xml:space="preserve">else if the UE initiates transmission of the </w:t>
      </w:r>
      <w:proofErr w:type="spellStart"/>
      <w:r w:rsidRPr="00EE6E73">
        <w:rPr>
          <w:i/>
        </w:rPr>
        <w:t>SCGFailureInformationNR</w:t>
      </w:r>
      <w:proofErr w:type="spellEnd"/>
      <w:r w:rsidRPr="00EE6E73">
        <w:t xml:space="preserve"> message to provide indication from SCG RLC that the maximum number of retransmissions has been reached:</w:t>
      </w:r>
    </w:p>
    <w:p w14:paraId="1A9F9159" w14:textId="77777777" w:rsidR="00394471" w:rsidRPr="00EE6E73" w:rsidRDefault="00394471" w:rsidP="00394471">
      <w:pPr>
        <w:pStyle w:val="B2"/>
      </w:pPr>
      <w:r w:rsidRPr="00EE6E73">
        <w:t>2&gt;</w:t>
      </w:r>
      <w:r w:rsidRPr="00EE6E73">
        <w:tab/>
        <w:t xml:space="preserve">set the </w:t>
      </w:r>
      <w:proofErr w:type="spellStart"/>
      <w:r w:rsidRPr="00EE6E73">
        <w:rPr>
          <w:i/>
        </w:rPr>
        <w:t>failureType</w:t>
      </w:r>
      <w:proofErr w:type="spellEnd"/>
      <w:r w:rsidRPr="00EE6E73">
        <w:t xml:space="preserve"> as </w:t>
      </w:r>
      <w:proofErr w:type="spellStart"/>
      <w:r w:rsidRPr="00EE6E73">
        <w:rPr>
          <w:i/>
        </w:rPr>
        <w:t>rlc-MaxNumRetx</w:t>
      </w:r>
      <w:proofErr w:type="spellEnd"/>
      <w:r w:rsidRPr="00EE6E73">
        <w:t>;</w:t>
      </w:r>
    </w:p>
    <w:p w14:paraId="7697D11B"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NR</w:t>
      </w:r>
      <w:proofErr w:type="spellEnd"/>
      <w:r w:rsidRPr="00EE6E73">
        <w:t xml:space="preserve"> message due to SRB3 integrity check failure:</w:t>
      </w:r>
    </w:p>
    <w:p w14:paraId="393DE77A" w14:textId="77777777" w:rsidR="00394471" w:rsidRPr="00EE6E73" w:rsidRDefault="00394471" w:rsidP="00394471">
      <w:pPr>
        <w:pStyle w:val="B2"/>
      </w:pPr>
      <w:r w:rsidRPr="00EE6E73">
        <w:t>2&gt;</w:t>
      </w:r>
      <w:r w:rsidRPr="00EE6E73">
        <w:tab/>
        <w:t xml:space="preserve">set the </w:t>
      </w:r>
      <w:proofErr w:type="spellStart"/>
      <w:r w:rsidRPr="00EE6E73">
        <w:rPr>
          <w:i/>
        </w:rPr>
        <w:t>failureType</w:t>
      </w:r>
      <w:proofErr w:type="spellEnd"/>
      <w:r w:rsidRPr="00EE6E73">
        <w:t xml:space="preserve"> as </w:t>
      </w:r>
      <w:r w:rsidRPr="00EE6E73">
        <w:rPr>
          <w:i/>
        </w:rPr>
        <w:t>srb3-IntegrityFailure</w:t>
      </w:r>
      <w:r w:rsidRPr="00EE6E73">
        <w:t>;</w:t>
      </w:r>
    </w:p>
    <w:p w14:paraId="16E6181A"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NR</w:t>
      </w:r>
      <w:proofErr w:type="spellEnd"/>
      <w:r w:rsidRPr="00EE6E73">
        <w:t xml:space="preserve"> message due to Reconfiguration failure of NR RRC reconfiguration message:</w:t>
      </w:r>
    </w:p>
    <w:p w14:paraId="14375CB0" w14:textId="1A5D388A" w:rsidR="00394471" w:rsidRPr="00EE6E73" w:rsidRDefault="00394471" w:rsidP="00394471">
      <w:pPr>
        <w:pStyle w:val="B2"/>
      </w:pPr>
      <w:r w:rsidRPr="00EE6E73">
        <w:t>2&gt;</w:t>
      </w:r>
      <w:r w:rsidRPr="00EE6E73">
        <w:tab/>
        <w:t xml:space="preserve">set the </w:t>
      </w:r>
      <w:proofErr w:type="spellStart"/>
      <w:r w:rsidRPr="00EE6E73">
        <w:rPr>
          <w:i/>
        </w:rPr>
        <w:t>failureType</w:t>
      </w:r>
      <w:proofErr w:type="spellEnd"/>
      <w:r w:rsidRPr="00EE6E73">
        <w:t xml:space="preserve"> as </w:t>
      </w:r>
      <w:proofErr w:type="spellStart"/>
      <w:r w:rsidRPr="00EE6E73">
        <w:rPr>
          <w:i/>
        </w:rPr>
        <w:t>scg-reconfigFailure</w:t>
      </w:r>
      <w:proofErr w:type="spellEnd"/>
      <w:r w:rsidR="008A43F6" w:rsidRPr="00EE6E73">
        <w:t>;</w:t>
      </w:r>
    </w:p>
    <w:p w14:paraId="2AEB8B1B"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proofErr w:type="spellStart"/>
      <w:r w:rsidRPr="00EE6E73">
        <w:rPr>
          <w:rFonts w:eastAsia="Malgun Gothic"/>
          <w:i/>
          <w:lang w:eastAsia="en-US"/>
        </w:rPr>
        <w:t>SCGFailureInformationNR</w:t>
      </w:r>
      <w:proofErr w:type="spellEnd"/>
      <w:r w:rsidRPr="00EE6E73">
        <w:rPr>
          <w:rFonts w:eastAsia="Malgun Gothic"/>
          <w:lang w:eastAsia="en-US"/>
        </w:rPr>
        <w:t xml:space="preserve"> message due to consistent uplink LBT failures</w:t>
      </w:r>
      <w:r w:rsidRPr="00EE6E73">
        <w:t>:</w:t>
      </w:r>
    </w:p>
    <w:p w14:paraId="29444302" w14:textId="3D207908" w:rsidR="00394471" w:rsidRPr="00EE6E73" w:rsidRDefault="00394471" w:rsidP="00394471">
      <w:pPr>
        <w:pStyle w:val="B2"/>
      </w:pPr>
      <w:r w:rsidRPr="00EE6E73">
        <w:t>2&gt;</w:t>
      </w:r>
      <w:r w:rsidRPr="00EE6E73">
        <w:tab/>
        <w:t xml:space="preserve">set the </w:t>
      </w:r>
      <w:proofErr w:type="spellStart"/>
      <w:r w:rsidRPr="00EE6E73">
        <w:rPr>
          <w:i/>
          <w:iCs/>
        </w:rPr>
        <w:t>failureType</w:t>
      </w:r>
      <w:proofErr w:type="spellEnd"/>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w:t>
      </w:r>
      <w:proofErr w:type="spellStart"/>
      <w:r w:rsidRPr="00EE6E73">
        <w:rPr>
          <w:i/>
        </w:rPr>
        <w:t>scg-lbtFailure</w:t>
      </w:r>
      <w:proofErr w:type="spellEnd"/>
      <w:r w:rsidRPr="00EE6E73">
        <w:t>;</w:t>
      </w:r>
    </w:p>
    <w:p w14:paraId="3ACB600B" w14:textId="77777777" w:rsidR="00394471" w:rsidRPr="00EE6E73" w:rsidRDefault="00394471" w:rsidP="00394471">
      <w:pPr>
        <w:pStyle w:val="B1"/>
      </w:pPr>
      <w:r w:rsidRPr="00EE6E73">
        <w:t xml:space="preserve">1&gt; else if connected as an IAB-node and the </w:t>
      </w:r>
      <w:proofErr w:type="spellStart"/>
      <w:r w:rsidRPr="00EE6E73">
        <w:rPr>
          <w:i/>
          <w:iCs/>
        </w:rPr>
        <w:t>SCGFailureInformationNR</w:t>
      </w:r>
      <w:proofErr w:type="spellEnd"/>
      <w:r w:rsidRPr="00EE6E73">
        <w:t xml:space="preserve"> is initiated due to the reception of a BH RLF indication on BAP entity from the SCG:</w:t>
      </w:r>
    </w:p>
    <w:p w14:paraId="2730684E" w14:textId="733B792F" w:rsidR="00394471" w:rsidRPr="00EE6E73" w:rsidRDefault="00394471" w:rsidP="00394471">
      <w:pPr>
        <w:pStyle w:val="B2"/>
      </w:pPr>
      <w:r w:rsidRPr="00EE6E73">
        <w:t>2&gt;</w:t>
      </w:r>
      <w:r w:rsidRPr="00EE6E73">
        <w:tab/>
        <w:t xml:space="preserve">set the </w:t>
      </w:r>
      <w:proofErr w:type="spellStart"/>
      <w:r w:rsidRPr="00EE6E73">
        <w:rPr>
          <w:i/>
          <w:iCs/>
        </w:rPr>
        <w:t>failureType</w:t>
      </w:r>
      <w:proofErr w:type="spellEnd"/>
      <w:r w:rsidRPr="00EE6E73">
        <w:t xml:space="preserve"> as </w:t>
      </w:r>
      <w:r w:rsidR="006C1F5E" w:rsidRPr="00EE6E73">
        <w:t>any value</w:t>
      </w:r>
      <w:r w:rsidR="006C1F5E" w:rsidRPr="00EE6E73" w:rsidDel="006C1F5E">
        <w:rPr>
          <w:i/>
          <w:iCs/>
        </w:rPr>
        <w:t xml:space="preserve"> </w:t>
      </w:r>
      <w:r w:rsidRPr="00EE6E73">
        <w:t xml:space="preserve">and set </w:t>
      </w:r>
      <w:r w:rsidRPr="00EE6E73">
        <w:rPr>
          <w:i/>
          <w:iCs/>
        </w:rPr>
        <w:t xml:space="preserve">failureType-v1610 </w:t>
      </w:r>
      <w:r w:rsidRPr="00EE6E73">
        <w:t xml:space="preserve">as </w:t>
      </w:r>
      <w:proofErr w:type="spellStart"/>
      <w:r w:rsidRPr="00EE6E73">
        <w:rPr>
          <w:i/>
          <w:iCs/>
        </w:rPr>
        <w:t>bh</w:t>
      </w:r>
      <w:proofErr w:type="spellEnd"/>
      <w:r w:rsidRPr="00EE6E73">
        <w:rPr>
          <w:i/>
          <w:iCs/>
        </w:rPr>
        <w:t>-RLF</w:t>
      </w:r>
      <w:r w:rsidRPr="00EE6E73">
        <w:t>.</w:t>
      </w:r>
    </w:p>
    <w:p w14:paraId="509E2E5A" w14:textId="0CBAE65C" w:rsidR="00DB6B82" w:rsidRPr="00EE6E73" w:rsidRDefault="00DB6B82" w:rsidP="00DB6B82">
      <w:pPr>
        <w:pStyle w:val="B1"/>
      </w:pPr>
      <w:bookmarkStart w:id="1799" w:name="_Toc60776953"/>
      <w:r w:rsidRPr="00EE6E73">
        <w:t>1&gt;</w:t>
      </w:r>
      <w:r w:rsidRPr="00EE6E73">
        <w:tab/>
        <w:t xml:space="preserve">else if the UE initiates transmission of the </w:t>
      </w:r>
      <w:proofErr w:type="spellStart"/>
      <w:r w:rsidRPr="00EE6E73">
        <w:rPr>
          <w:i/>
        </w:rPr>
        <w:t>SCGFailureInformationNR</w:t>
      </w:r>
      <w:proofErr w:type="spellEnd"/>
      <w:r w:rsidRPr="00EE6E73">
        <w:t xml:space="preserve"> message due to beam failure of the </w:t>
      </w:r>
      <w:proofErr w:type="spellStart"/>
      <w:r w:rsidRPr="00EE6E73">
        <w:t>PSCell</w:t>
      </w:r>
      <w:proofErr w:type="spellEnd"/>
      <w:r w:rsidRPr="00EE6E73">
        <w:t xml:space="preserve"> while the SCG is deactivated:</w:t>
      </w:r>
    </w:p>
    <w:p w14:paraId="5F65026B" w14:textId="77777777" w:rsidR="00DB6B82" w:rsidRPr="00EE6E73" w:rsidRDefault="00DB6B82" w:rsidP="00DB6B82">
      <w:pPr>
        <w:pStyle w:val="B2"/>
      </w:pPr>
      <w:r w:rsidRPr="00EE6E73">
        <w:t>2&gt;</w:t>
      </w:r>
      <w:r w:rsidRPr="00EE6E73">
        <w:tab/>
        <w:t xml:space="preserve">set the </w:t>
      </w:r>
      <w:proofErr w:type="spellStart"/>
      <w:r w:rsidRPr="00EE6E73">
        <w:rPr>
          <w:i/>
        </w:rPr>
        <w:t>failureType</w:t>
      </w:r>
      <w:proofErr w:type="spellEnd"/>
      <w:r w:rsidRPr="00EE6E73">
        <w:t xml:space="preserve"> as any value and set </w:t>
      </w:r>
      <w:r w:rsidRPr="00EE6E73">
        <w:rPr>
          <w:i/>
        </w:rPr>
        <w:t>failureType-v1610</w:t>
      </w:r>
      <w:r w:rsidRPr="00EE6E73">
        <w:t xml:space="preserve"> as </w:t>
      </w:r>
      <w:proofErr w:type="spellStart"/>
      <w:r w:rsidRPr="00EE6E73">
        <w:rPr>
          <w:i/>
        </w:rPr>
        <w:t>beamFailure</w:t>
      </w:r>
      <w:proofErr w:type="spellEnd"/>
      <w:r w:rsidRPr="00EE6E73">
        <w:t>.</w:t>
      </w:r>
    </w:p>
    <w:p w14:paraId="071E37CE" w14:textId="77777777" w:rsidR="00394471" w:rsidRPr="00EE6E73" w:rsidRDefault="00394471" w:rsidP="00394471">
      <w:pPr>
        <w:pStyle w:val="Heading4"/>
      </w:pPr>
      <w:bookmarkStart w:id="1800" w:name="_Toc193445737"/>
      <w:bookmarkStart w:id="1801" w:name="_Toc193451542"/>
      <w:bookmarkStart w:id="1802" w:name="_Toc193462807"/>
      <w:bookmarkStart w:id="1803" w:name="_Toc201295094"/>
      <w:r w:rsidRPr="00EE6E73">
        <w:t>5.7.3.4</w:t>
      </w:r>
      <w:r w:rsidRPr="00EE6E73">
        <w:tab/>
        <w:t xml:space="preserve">Setting the contents of </w:t>
      </w:r>
      <w:r w:rsidRPr="00EE6E73">
        <w:rPr>
          <w:i/>
          <w:noProof/>
        </w:rPr>
        <w:t>MeasResultSCG-Failure</w:t>
      </w:r>
      <w:bookmarkEnd w:id="1799"/>
      <w:bookmarkEnd w:id="1800"/>
      <w:bookmarkEnd w:id="1801"/>
      <w:bookmarkEnd w:id="1802"/>
      <w:bookmarkEnd w:id="1803"/>
    </w:p>
    <w:p w14:paraId="2D4F878B" w14:textId="77777777" w:rsidR="00394471" w:rsidRPr="00EE6E73" w:rsidRDefault="00394471" w:rsidP="00394471">
      <w:r w:rsidRPr="00EE6E73">
        <w:t xml:space="preserve">The UE shall set the contents of the </w:t>
      </w:r>
      <w:proofErr w:type="spellStart"/>
      <w:r w:rsidRPr="00EE6E73">
        <w:rPr>
          <w:i/>
        </w:rPr>
        <w:t>MeasResultSCG</w:t>
      </w:r>
      <w:proofErr w:type="spellEnd"/>
      <w:r w:rsidRPr="00EE6E73">
        <w:rPr>
          <w:i/>
        </w:rPr>
        <w:t xml:space="preserve">-Failure </w:t>
      </w:r>
      <w:r w:rsidRPr="00EE6E73">
        <w:t>as follows:</w:t>
      </w:r>
    </w:p>
    <w:p w14:paraId="5F0FB1B1" w14:textId="77777777" w:rsidR="00394471" w:rsidRPr="00EE6E73" w:rsidRDefault="00394471" w:rsidP="00394471">
      <w:pPr>
        <w:pStyle w:val="B1"/>
      </w:pPr>
      <w:r w:rsidRPr="00EE6E73">
        <w:t>1&gt;</w:t>
      </w:r>
      <w:r w:rsidRPr="00EE6E73">
        <w:tab/>
        <w:t xml:space="preserve">for each </w:t>
      </w:r>
      <w:proofErr w:type="spellStart"/>
      <w:r w:rsidRPr="00EE6E73">
        <w:rPr>
          <w:i/>
        </w:rPr>
        <w:t>MeasObjectNR</w:t>
      </w:r>
      <w:proofErr w:type="spellEnd"/>
      <w:r w:rsidRPr="00EE6E73">
        <w:t xml:space="preserve"> configured on NR SCG for which a </w:t>
      </w:r>
      <w:proofErr w:type="spellStart"/>
      <w:r w:rsidRPr="00EE6E73">
        <w:rPr>
          <w:i/>
        </w:rPr>
        <w:t>measId</w:t>
      </w:r>
      <w:proofErr w:type="spellEnd"/>
      <w:r w:rsidRPr="00EE6E73">
        <w:t xml:space="preserve"> is configured and measurement results are available:</w:t>
      </w:r>
    </w:p>
    <w:p w14:paraId="7820B71A" w14:textId="77777777" w:rsidR="00394471" w:rsidRPr="00EE6E73" w:rsidRDefault="00394471" w:rsidP="00394471">
      <w:pPr>
        <w:pStyle w:val="B2"/>
      </w:pPr>
      <w:r w:rsidRPr="00EE6E73">
        <w:t>2&gt;</w:t>
      </w:r>
      <w:r w:rsidRPr="00EE6E73">
        <w:tab/>
        <w:t xml:space="preserve">include an entry in </w:t>
      </w:r>
      <w:proofErr w:type="spellStart"/>
      <w:r w:rsidRPr="00EE6E73">
        <w:rPr>
          <w:i/>
        </w:rPr>
        <w:t>measResultPerMOList</w:t>
      </w:r>
      <w:proofErr w:type="spellEnd"/>
      <w:r w:rsidRPr="00EE6E73">
        <w:t>;</w:t>
      </w:r>
    </w:p>
    <w:p w14:paraId="1A1D5E8D" w14:textId="77777777" w:rsidR="00394471" w:rsidRPr="00EE6E73" w:rsidRDefault="00394471" w:rsidP="00394471">
      <w:pPr>
        <w:pStyle w:val="B2"/>
      </w:pPr>
      <w:r w:rsidRPr="00EE6E73">
        <w:t>2&gt;</w:t>
      </w:r>
      <w:r w:rsidRPr="00EE6E73">
        <w:tab/>
        <w:t xml:space="preserve">if there is a </w:t>
      </w:r>
      <w:proofErr w:type="spellStart"/>
      <w:r w:rsidRPr="00EE6E73">
        <w:rPr>
          <w:i/>
        </w:rPr>
        <w:t>measId</w:t>
      </w:r>
      <w:proofErr w:type="spellEnd"/>
      <w:r w:rsidRPr="00EE6E73">
        <w:t xml:space="preserve"> configured with the </w:t>
      </w:r>
      <w:proofErr w:type="spellStart"/>
      <w:r w:rsidRPr="00EE6E73">
        <w:rPr>
          <w:i/>
        </w:rPr>
        <w:t>MeasObjectNR</w:t>
      </w:r>
      <w:proofErr w:type="spellEnd"/>
      <w:r w:rsidRPr="00EE6E73">
        <w:t xml:space="preserve"> and a </w:t>
      </w:r>
      <w:proofErr w:type="spellStart"/>
      <w:r w:rsidRPr="00EE6E73">
        <w:rPr>
          <w:i/>
          <w:iCs/>
        </w:rPr>
        <w:t>reportConfig</w:t>
      </w:r>
      <w:proofErr w:type="spellEnd"/>
      <w:r w:rsidRPr="00EE6E73">
        <w:t xml:space="preserve"> which has </w:t>
      </w:r>
      <w:proofErr w:type="spellStart"/>
      <w:r w:rsidRPr="00EE6E73">
        <w:rPr>
          <w:i/>
        </w:rPr>
        <w:t>rsType</w:t>
      </w:r>
      <w:proofErr w:type="spellEnd"/>
      <w:r w:rsidRPr="00EE6E73">
        <w:t xml:space="preserve"> set to </w:t>
      </w:r>
      <w:proofErr w:type="spellStart"/>
      <w:r w:rsidRPr="00EE6E73">
        <w:rPr>
          <w:i/>
        </w:rPr>
        <w:t>ssb</w:t>
      </w:r>
      <w:proofErr w:type="spellEnd"/>
      <w:r w:rsidRPr="00EE6E73">
        <w:t>:</w:t>
      </w:r>
    </w:p>
    <w:p w14:paraId="73C115AB" w14:textId="77777777" w:rsidR="00394471" w:rsidRPr="00EE6E73" w:rsidRDefault="00394471" w:rsidP="00394471">
      <w:pPr>
        <w:pStyle w:val="B3"/>
      </w:pPr>
      <w:r w:rsidRPr="00EE6E73">
        <w:t>3&gt;</w:t>
      </w:r>
      <w:r w:rsidRPr="00EE6E73">
        <w:tab/>
        <w:t xml:space="preserve">set </w:t>
      </w:r>
      <w:proofErr w:type="spellStart"/>
      <w:r w:rsidRPr="00EE6E73">
        <w:rPr>
          <w:i/>
        </w:rPr>
        <w:t>ssbFrequency</w:t>
      </w:r>
      <w:proofErr w:type="spellEnd"/>
      <w:r w:rsidRPr="00EE6E73">
        <w:t xml:space="preserve"> to the value indicated by </w:t>
      </w:r>
      <w:proofErr w:type="spellStart"/>
      <w:r w:rsidRPr="00EE6E73">
        <w:rPr>
          <w:i/>
        </w:rPr>
        <w:t>ssbFrequency</w:t>
      </w:r>
      <w:proofErr w:type="spellEnd"/>
      <w:r w:rsidRPr="00EE6E73">
        <w:t xml:space="preserve"> as included in the </w:t>
      </w:r>
      <w:proofErr w:type="spellStart"/>
      <w:r w:rsidRPr="00EE6E73">
        <w:rPr>
          <w:i/>
        </w:rPr>
        <w:t>MeasObjectNR</w:t>
      </w:r>
      <w:proofErr w:type="spellEnd"/>
      <w:r w:rsidRPr="00EE6E73">
        <w:t>;</w:t>
      </w:r>
    </w:p>
    <w:p w14:paraId="51694824" w14:textId="77777777" w:rsidR="00394471" w:rsidRPr="00EE6E73" w:rsidRDefault="00394471" w:rsidP="00394471">
      <w:pPr>
        <w:pStyle w:val="B2"/>
      </w:pPr>
      <w:r w:rsidRPr="00EE6E73">
        <w:t>2&gt;</w:t>
      </w:r>
      <w:r w:rsidRPr="00EE6E73">
        <w:tab/>
        <w:t xml:space="preserve">if there is a </w:t>
      </w:r>
      <w:proofErr w:type="spellStart"/>
      <w:r w:rsidRPr="00EE6E73">
        <w:rPr>
          <w:i/>
        </w:rPr>
        <w:t>measId</w:t>
      </w:r>
      <w:proofErr w:type="spellEnd"/>
      <w:r w:rsidRPr="00EE6E73">
        <w:t xml:space="preserve"> configured with the </w:t>
      </w:r>
      <w:proofErr w:type="spellStart"/>
      <w:r w:rsidRPr="00EE6E73">
        <w:rPr>
          <w:i/>
        </w:rPr>
        <w:t>MeasObjectNR</w:t>
      </w:r>
      <w:proofErr w:type="spellEnd"/>
      <w:r w:rsidRPr="00EE6E73">
        <w:t xml:space="preserve"> and a </w:t>
      </w:r>
      <w:proofErr w:type="spellStart"/>
      <w:r w:rsidRPr="00EE6E73">
        <w:rPr>
          <w:i/>
        </w:rPr>
        <w:t>reportConfig</w:t>
      </w:r>
      <w:proofErr w:type="spellEnd"/>
      <w:r w:rsidRPr="00EE6E73">
        <w:t xml:space="preserve"> which has </w:t>
      </w:r>
      <w:proofErr w:type="spellStart"/>
      <w:r w:rsidRPr="00EE6E73">
        <w:rPr>
          <w:i/>
        </w:rPr>
        <w:t>rsType</w:t>
      </w:r>
      <w:proofErr w:type="spellEnd"/>
      <w:r w:rsidRPr="00EE6E73">
        <w:t xml:space="preserve"> set to </w:t>
      </w:r>
      <w:proofErr w:type="spellStart"/>
      <w:r w:rsidRPr="00EE6E73">
        <w:rPr>
          <w:i/>
        </w:rPr>
        <w:t>csi-rs</w:t>
      </w:r>
      <w:proofErr w:type="spellEnd"/>
      <w:r w:rsidRPr="00EE6E73">
        <w:t>:</w:t>
      </w:r>
    </w:p>
    <w:p w14:paraId="4F017334" w14:textId="77777777" w:rsidR="00394471" w:rsidRPr="00EE6E73" w:rsidRDefault="00394471" w:rsidP="00394471">
      <w:pPr>
        <w:pStyle w:val="B3"/>
      </w:pPr>
      <w:r w:rsidRPr="00EE6E73">
        <w:t>3&gt;</w:t>
      </w:r>
      <w:r w:rsidRPr="00EE6E73">
        <w:tab/>
        <w:t xml:space="preserve">set </w:t>
      </w:r>
      <w:proofErr w:type="spellStart"/>
      <w:r w:rsidRPr="00EE6E73">
        <w:rPr>
          <w:i/>
        </w:rPr>
        <w:t>refFreqCSI</w:t>
      </w:r>
      <w:proofErr w:type="spellEnd"/>
      <w:r w:rsidRPr="00EE6E73">
        <w:rPr>
          <w:i/>
        </w:rPr>
        <w:t>-RS</w:t>
      </w:r>
      <w:r w:rsidRPr="00EE6E73">
        <w:t xml:space="preserve"> to the value indicated by </w:t>
      </w:r>
      <w:proofErr w:type="spellStart"/>
      <w:r w:rsidRPr="00EE6E73">
        <w:rPr>
          <w:i/>
        </w:rPr>
        <w:t>refFreqCSI</w:t>
      </w:r>
      <w:proofErr w:type="spellEnd"/>
      <w:r w:rsidRPr="00EE6E73">
        <w:rPr>
          <w:i/>
        </w:rPr>
        <w:t>-RS</w:t>
      </w:r>
      <w:r w:rsidRPr="00EE6E73">
        <w:t xml:space="preserve"> as included in the associated measurement object;</w:t>
      </w:r>
    </w:p>
    <w:p w14:paraId="05AD81D6" w14:textId="77777777" w:rsidR="00394471" w:rsidRPr="00EE6E73" w:rsidRDefault="00394471" w:rsidP="00394471">
      <w:pPr>
        <w:pStyle w:val="B2"/>
      </w:pPr>
      <w:r w:rsidRPr="00EE6E73">
        <w:t>2&gt;</w:t>
      </w:r>
      <w:r w:rsidRPr="00EE6E73">
        <w:tab/>
        <w:t xml:space="preserve">if a serving cell is associated with the </w:t>
      </w:r>
      <w:proofErr w:type="spellStart"/>
      <w:r w:rsidRPr="00EE6E73">
        <w:rPr>
          <w:i/>
        </w:rPr>
        <w:t>MeasObjectNR</w:t>
      </w:r>
      <w:proofErr w:type="spellEnd"/>
      <w:r w:rsidRPr="00EE6E73">
        <w:t>:</w:t>
      </w:r>
    </w:p>
    <w:p w14:paraId="6C5AB074" w14:textId="77777777" w:rsidR="00394471" w:rsidRPr="00EE6E73" w:rsidRDefault="00394471" w:rsidP="00394471">
      <w:pPr>
        <w:pStyle w:val="B3"/>
      </w:pPr>
      <w:r w:rsidRPr="00EE6E73">
        <w:t>3&gt;</w:t>
      </w:r>
      <w:r w:rsidRPr="00EE6E73">
        <w:tab/>
        <w:t xml:space="preserve">set </w:t>
      </w:r>
      <w:proofErr w:type="spellStart"/>
      <w:r w:rsidRPr="00EE6E73">
        <w:rPr>
          <w:i/>
        </w:rPr>
        <w:t>measResultServingCell</w:t>
      </w:r>
      <w:proofErr w:type="spellEnd"/>
      <w:r w:rsidRPr="00EE6E73">
        <w:t xml:space="preserve"> to include the available quantities of the concerned cell and in accordance with the performance requirements in TS 38.133 [14];</w:t>
      </w:r>
    </w:p>
    <w:p w14:paraId="6E303771" w14:textId="77777777" w:rsidR="00394471" w:rsidRPr="00EE6E73" w:rsidRDefault="00394471" w:rsidP="00394471">
      <w:pPr>
        <w:pStyle w:val="B2"/>
      </w:pPr>
      <w:r w:rsidRPr="00EE6E73">
        <w:t>2&gt;</w:t>
      </w:r>
      <w:r w:rsidRPr="00EE6E73">
        <w:tab/>
        <w:t xml:space="preserve">set the </w:t>
      </w:r>
      <w:proofErr w:type="spellStart"/>
      <w:r w:rsidRPr="00EE6E73">
        <w:rPr>
          <w:i/>
        </w:rPr>
        <w:t>measResultNeighCellList</w:t>
      </w:r>
      <w:proofErr w:type="spellEnd"/>
      <w:r w:rsidRPr="00EE6E73">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EE6E73" w:rsidRDefault="00394471" w:rsidP="00394471">
      <w:pPr>
        <w:pStyle w:val="B3"/>
      </w:pPr>
      <w:r w:rsidRPr="00EE6E73">
        <w:t>3&gt;</w:t>
      </w:r>
      <w:r w:rsidRPr="00EE6E73">
        <w:tab/>
        <w:t>ordering the cells with sorting as follows:</w:t>
      </w:r>
    </w:p>
    <w:p w14:paraId="0979AD4C"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BF9FE6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60A154F6" w14:textId="77777777" w:rsidR="00394471" w:rsidRPr="00EE6E73" w:rsidRDefault="00394471" w:rsidP="00394471">
      <w:pPr>
        <w:pStyle w:val="B3"/>
      </w:pPr>
      <w:r w:rsidRPr="00EE6E73">
        <w:t>3&gt;</w:t>
      </w:r>
      <w:r w:rsidRPr="00EE6E73">
        <w:tab/>
        <w:t>for each neighbour cell included:</w:t>
      </w:r>
    </w:p>
    <w:p w14:paraId="28454D44" w14:textId="77777777" w:rsidR="00394471" w:rsidRPr="00EE6E73" w:rsidRDefault="00394471" w:rsidP="00394471">
      <w:pPr>
        <w:pStyle w:val="B4"/>
      </w:pPr>
      <w:r w:rsidRPr="00EE6E73">
        <w:lastRenderedPageBreak/>
        <w:t>4&gt;</w:t>
      </w:r>
      <w:r w:rsidRPr="00EE6E73">
        <w:tab/>
        <w:t>include the optional fields that are available.</w:t>
      </w:r>
    </w:p>
    <w:p w14:paraId="1207CD27" w14:textId="54D7E7DE" w:rsidR="00006B47" w:rsidRPr="00EE6E73" w:rsidRDefault="00006B47" w:rsidP="00006B47">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w:t>
      </w:r>
      <w:proofErr w:type="spellStart"/>
      <w:r w:rsidRPr="00EE6E73">
        <w:t>PSCell</w:t>
      </w:r>
      <w:proofErr w:type="spellEnd"/>
      <w:r w:rsidRPr="00EE6E73">
        <w:t xml:space="preserve"> change, </w:t>
      </w:r>
      <w:r w:rsidRPr="00EE6E73">
        <w:rPr>
          <w:rFonts w:eastAsia="SimSun"/>
        </w:rPr>
        <w:t xml:space="preserve">for each neighbour cell, if any, included in </w:t>
      </w:r>
      <w:proofErr w:type="spellStart"/>
      <w:r w:rsidRPr="00EE6E73">
        <w:rPr>
          <w:rFonts w:eastAsia="SimSun"/>
          <w:i/>
        </w:rPr>
        <w:t>measResultSCG</w:t>
      </w:r>
      <w:proofErr w:type="spellEnd"/>
      <w:r w:rsidRPr="00EE6E73">
        <w:rPr>
          <w:rFonts w:eastAsia="SimSun"/>
          <w:i/>
        </w:rPr>
        <w:t>-Failure</w:t>
      </w:r>
      <w:r w:rsidRPr="00EE6E73">
        <w:rPr>
          <w:rFonts w:eastAsia="SimSun"/>
          <w:iCs/>
        </w:rPr>
        <w:t>:</w:t>
      </w:r>
    </w:p>
    <w:p w14:paraId="50561055" w14:textId="79E72056" w:rsidR="00006B47" w:rsidRPr="00EE6E73" w:rsidRDefault="00006B47" w:rsidP="00006B47">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w:t>
      </w:r>
      <w:proofErr w:type="spellStart"/>
      <w:r w:rsidRPr="00EE6E73">
        <w:rPr>
          <w:i/>
          <w:iCs/>
        </w:rPr>
        <w:t>reconfigurationWithSync</w:t>
      </w:r>
      <w:proofErr w:type="spellEnd"/>
      <w:r w:rsidRPr="00EE6E73">
        <w:t xml:space="preserve"> is included in the </w:t>
      </w:r>
      <w:proofErr w:type="spellStart"/>
      <w:r w:rsidRPr="00EE6E73">
        <w:rPr>
          <w:i/>
        </w:rPr>
        <w:t>secondaryCellGroup</w:t>
      </w:r>
      <w:proofErr w:type="spellEnd"/>
      <w:r w:rsidRPr="00EE6E73">
        <w:t xml:space="preserve"> in the MCG </w:t>
      </w:r>
      <w:proofErr w:type="spellStart"/>
      <w:r w:rsidRPr="00EE6E73">
        <w:rPr>
          <w:i/>
          <w:iCs/>
        </w:rPr>
        <w:t>VarConditionalReconfig</w:t>
      </w:r>
      <w:proofErr w:type="spellEnd"/>
      <w:r w:rsidRPr="00EE6E73">
        <w:t xml:space="preserve"> (for inter-SN CPC in NR-DC) or SCG </w:t>
      </w:r>
      <w:proofErr w:type="spellStart"/>
      <w:r w:rsidRPr="00EE6E73">
        <w:rPr>
          <w:i/>
        </w:rPr>
        <w:t>VarConditionalReconfig</w:t>
      </w:r>
      <w:proofErr w:type="spellEnd"/>
      <w:r w:rsidRPr="00EE6E73">
        <w:rPr>
          <w:iCs/>
        </w:rPr>
        <w:t xml:space="preserve"> </w:t>
      </w:r>
      <w:r w:rsidRPr="00EE6E73">
        <w:t>(for intra-SN CPC)</w:t>
      </w:r>
      <w:r w:rsidRPr="00EE6E73">
        <w:rPr>
          <w:rFonts w:eastAsia="DengXian"/>
          <w:iCs/>
        </w:rPr>
        <w:t xml:space="preserve"> </w:t>
      </w:r>
      <w:r w:rsidRPr="00EE6E73">
        <w:rPr>
          <w:iCs/>
        </w:rPr>
        <w:t xml:space="preserve">at the moment of the detected SCG failure (radio link failure at </w:t>
      </w:r>
      <w:proofErr w:type="spellStart"/>
      <w:r w:rsidRPr="00EE6E73">
        <w:rPr>
          <w:iCs/>
        </w:rPr>
        <w:t>PSCell</w:t>
      </w:r>
      <w:proofErr w:type="spellEnd"/>
      <w:r w:rsidRPr="00EE6E73">
        <w:rPr>
          <w:iCs/>
        </w:rPr>
        <w:t xml:space="preserve"> or </w:t>
      </w:r>
      <w:proofErr w:type="spellStart"/>
      <w:r w:rsidRPr="00EE6E73">
        <w:rPr>
          <w:iCs/>
        </w:rPr>
        <w:t>PSCell</w:t>
      </w:r>
      <w:proofErr w:type="spellEnd"/>
      <w:r w:rsidRPr="00EE6E73">
        <w:rPr>
          <w:iCs/>
        </w:rPr>
        <w:t xml:space="preserve"> change failure):</w:t>
      </w:r>
    </w:p>
    <w:p w14:paraId="10BD6B71" w14:textId="77777777" w:rsidR="00006B47" w:rsidRPr="00EE6E73" w:rsidRDefault="00006B47" w:rsidP="00006B47">
      <w:pPr>
        <w:pStyle w:val="B5"/>
      </w:pPr>
      <w:r w:rsidRPr="00EE6E73">
        <w:rPr>
          <w:rFonts w:eastAsia="SimSun"/>
        </w:rPr>
        <w:t>5&gt;</w:t>
      </w:r>
      <w:r w:rsidRPr="00EE6E73">
        <w:rPr>
          <w:rFonts w:eastAsia="SimSun"/>
        </w:rPr>
        <w:tab/>
        <w:t xml:space="preserve">if the first entry of </w:t>
      </w:r>
      <w:proofErr w:type="spellStart"/>
      <w:r w:rsidRPr="00EE6E73">
        <w:rPr>
          <w:rFonts w:eastAsia="SimSun"/>
          <w:i/>
        </w:rPr>
        <w:t>condExecutionCond</w:t>
      </w:r>
      <w:proofErr w:type="spellEnd"/>
      <w:r w:rsidRPr="00EE6E73">
        <w:rPr>
          <w:rFonts w:eastAsia="SimSun"/>
          <w:iCs/>
        </w:rPr>
        <w:t xml:space="preserve"> or </w:t>
      </w:r>
      <w:proofErr w:type="spellStart"/>
      <w:r w:rsidRPr="00EE6E73">
        <w:rPr>
          <w:rFonts w:eastAsia="SimSun"/>
          <w:i/>
        </w:rPr>
        <w:t>condExecutionCondSCG</w:t>
      </w:r>
      <w:proofErr w:type="spellEnd"/>
      <w:r w:rsidRPr="00EE6E73">
        <w:rPr>
          <w:rFonts w:eastAsia="SimSun"/>
        </w:rPr>
        <w:t xml:space="preserve"> associated to the neighbour cell corresponds to a fulfilled execution condition</w:t>
      </w:r>
      <w:r w:rsidRPr="00EE6E73">
        <w:t xml:space="preserve"> at the moment of SCG failure; or</w:t>
      </w:r>
    </w:p>
    <w:p w14:paraId="4DCF8A5E" w14:textId="77777777" w:rsidR="00006B47" w:rsidRPr="00EE6E73" w:rsidRDefault="00006B47" w:rsidP="00006B47">
      <w:pPr>
        <w:pStyle w:val="B5"/>
      </w:pPr>
      <w:r w:rsidRPr="00EE6E73">
        <w:rPr>
          <w:rFonts w:eastAsia="SimSun"/>
        </w:rPr>
        <w:t>5&gt;</w:t>
      </w:r>
      <w:r w:rsidRPr="00EE6E73">
        <w:rPr>
          <w:rFonts w:eastAsia="SimSun"/>
        </w:rPr>
        <w:tab/>
        <w:t>if the second entry of</w:t>
      </w:r>
      <w:r w:rsidRPr="00EE6E73">
        <w:rPr>
          <w:i/>
          <w:iCs/>
        </w:rPr>
        <w:t xml:space="preserve"> </w:t>
      </w:r>
      <w:proofErr w:type="spellStart"/>
      <w:r w:rsidRPr="00EE6E73">
        <w:rPr>
          <w:rFonts w:eastAsia="SimSun"/>
          <w:i/>
        </w:rPr>
        <w:t>condExecutionCond</w:t>
      </w:r>
      <w:proofErr w:type="spellEnd"/>
      <w:r w:rsidRPr="00EE6E73">
        <w:rPr>
          <w:rFonts w:eastAsia="SimSun"/>
          <w:iCs/>
        </w:rPr>
        <w:t xml:space="preserve"> or </w:t>
      </w:r>
      <w:proofErr w:type="spellStart"/>
      <w:r w:rsidRPr="00EE6E73">
        <w:rPr>
          <w:rFonts w:eastAsia="SimSun"/>
          <w:i/>
        </w:rPr>
        <w:t>condExecutionCondSCG</w:t>
      </w:r>
      <w:proofErr w:type="spellEnd"/>
      <w:r w:rsidRPr="00EE6E73">
        <w:rPr>
          <w:rFonts w:eastAsia="SimSun"/>
        </w:rPr>
        <w:t xml:space="preserve"> associated to the neighbour cell, if available, corresponds to a fulfilled execution condition</w:t>
      </w:r>
      <w:r w:rsidRPr="00EE6E73">
        <w:t xml:space="preserve"> at the moment of SCG failure:</w:t>
      </w:r>
    </w:p>
    <w:p w14:paraId="2DFC1A75" w14:textId="77777777" w:rsidR="00006B47" w:rsidRPr="00EE6E73" w:rsidRDefault="00006B47" w:rsidP="00006B47">
      <w:pPr>
        <w:pStyle w:val="B6"/>
        <w:rPr>
          <w:rFonts w:eastAsia="SimSun"/>
        </w:rPr>
      </w:pPr>
      <w:r w:rsidRPr="00EE6E73">
        <w:rPr>
          <w:rFonts w:eastAsia="SimSun"/>
        </w:rPr>
        <w:t>6&gt;</w:t>
      </w:r>
      <w:r w:rsidRPr="00EE6E73">
        <w:rPr>
          <w:rFonts w:eastAsia="SimSun"/>
        </w:rPr>
        <w:tab/>
        <w:t xml:space="preserve">set </w:t>
      </w:r>
      <w:proofErr w:type="spellStart"/>
      <w:r w:rsidRPr="00EE6E73">
        <w:rPr>
          <w:rFonts w:eastAsia="SimSun"/>
          <w:i/>
          <w:iCs/>
        </w:rPr>
        <w:t>firstTriggeredEvent</w:t>
      </w:r>
      <w:proofErr w:type="spellEnd"/>
      <w:r w:rsidRPr="00EE6E73">
        <w:rPr>
          <w:rFonts w:eastAsia="SimSun"/>
        </w:rPr>
        <w:t xml:space="preserve"> to the execution condition </w:t>
      </w:r>
      <w:proofErr w:type="spellStart"/>
      <w:r w:rsidRPr="00EE6E73">
        <w:rPr>
          <w:rFonts w:eastAsia="SimSun"/>
          <w:i/>
          <w:iCs/>
        </w:rPr>
        <w:t>condFirstEvent</w:t>
      </w:r>
      <w:proofErr w:type="spellEnd"/>
      <w:r w:rsidRPr="00EE6E73">
        <w:rPr>
          <w:rFonts w:eastAsia="SimSun"/>
        </w:rPr>
        <w:t xml:space="preserve"> corresponding to the first entry of </w:t>
      </w:r>
      <w:proofErr w:type="spellStart"/>
      <w:r w:rsidRPr="00EE6E73">
        <w:rPr>
          <w:rFonts w:eastAsia="SimSun"/>
          <w:i/>
        </w:rPr>
        <w:t>condExecutionCond</w:t>
      </w:r>
      <w:proofErr w:type="spellEnd"/>
      <w:r w:rsidRPr="00EE6E73">
        <w:rPr>
          <w:rFonts w:eastAsia="SimSun"/>
          <w:iCs/>
        </w:rPr>
        <w:t xml:space="preserve"> or </w:t>
      </w:r>
      <w:proofErr w:type="spellStart"/>
      <w:r w:rsidRPr="00EE6E73">
        <w:rPr>
          <w:rFonts w:eastAsia="SimSun"/>
          <w:i/>
        </w:rPr>
        <w:t>condExecutionCondSCG</w:t>
      </w:r>
      <w:proofErr w:type="spellEnd"/>
      <w:r w:rsidRPr="00EE6E73">
        <w:rPr>
          <w:rFonts w:eastAsia="SimSun"/>
        </w:rPr>
        <w:t xml:space="preserve"> associated to the neighbour cell or to the execution condition </w:t>
      </w:r>
      <w:proofErr w:type="spellStart"/>
      <w:r w:rsidRPr="00EE6E73">
        <w:rPr>
          <w:rFonts w:eastAsia="SimSun"/>
          <w:i/>
          <w:iCs/>
        </w:rPr>
        <w:t>condSecondEvent</w:t>
      </w:r>
      <w:proofErr w:type="spellEnd"/>
      <w:r w:rsidRPr="00EE6E73">
        <w:rPr>
          <w:rFonts w:eastAsia="SimSun"/>
        </w:rPr>
        <w:t xml:space="preserve"> corresponding to the second entry of </w:t>
      </w:r>
      <w:proofErr w:type="spellStart"/>
      <w:r w:rsidRPr="00EE6E73">
        <w:rPr>
          <w:rFonts w:eastAsia="SimSun"/>
          <w:i/>
        </w:rPr>
        <w:t>condExecutionCond</w:t>
      </w:r>
      <w:proofErr w:type="spellEnd"/>
      <w:r w:rsidRPr="00EE6E73">
        <w:rPr>
          <w:rFonts w:eastAsia="SimSun"/>
          <w:iCs/>
        </w:rPr>
        <w:t xml:space="preserve"> or </w:t>
      </w:r>
      <w:proofErr w:type="spellStart"/>
      <w:r w:rsidRPr="00EE6E73">
        <w:rPr>
          <w:rFonts w:eastAsia="SimSun"/>
          <w:i/>
        </w:rPr>
        <w:t>condExecutionCondSCG</w:t>
      </w:r>
      <w:proofErr w:type="spellEnd"/>
      <w:r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3B8FB9F8" w14:textId="77777777" w:rsidR="00006B47" w:rsidRPr="00EE6E73" w:rsidRDefault="00006B47" w:rsidP="00006B47">
      <w:pPr>
        <w:pStyle w:val="B6"/>
        <w:rPr>
          <w:rFonts w:eastAsia="SimSun"/>
        </w:rPr>
      </w:pPr>
      <w:r w:rsidRPr="00EE6E73">
        <w:rPr>
          <w:rFonts w:eastAsia="SimSun"/>
        </w:rPr>
        <w:t>6&gt;</w:t>
      </w:r>
      <w:r w:rsidRPr="00EE6E73">
        <w:rPr>
          <w:rFonts w:eastAsia="SimSun"/>
        </w:rPr>
        <w:tab/>
        <w:t xml:space="preserve">set </w:t>
      </w:r>
      <w:proofErr w:type="spellStart"/>
      <w:r w:rsidRPr="00EE6E73">
        <w:rPr>
          <w:i/>
          <w:iCs/>
        </w:rPr>
        <w:t>timeBetweenEvents</w:t>
      </w:r>
      <w:proofErr w:type="spellEnd"/>
      <w:r w:rsidRPr="00EE6E73">
        <w:rPr>
          <w:i/>
          <w:iCs/>
        </w:rPr>
        <w:t xml:space="preserve"> </w:t>
      </w:r>
      <w:r w:rsidRPr="00EE6E73">
        <w:t>to the elapsed time between the point in time of fulfilling the</w:t>
      </w:r>
      <w:r w:rsidRPr="00EE6E73">
        <w:rPr>
          <w:rFonts w:eastAsia="SimSun"/>
        </w:rPr>
        <w:t xml:space="preserve"> condition in </w:t>
      </w:r>
      <w:proofErr w:type="spellStart"/>
      <w:r w:rsidRPr="00EE6E73">
        <w:rPr>
          <w:rFonts w:eastAsia="SimSun"/>
          <w:i/>
        </w:rPr>
        <w:t>condExecutionCond</w:t>
      </w:r>
      <w:proofErr w:type="spellEnd"/>
      <w:r w:rsidRPr="00EE6E73">
        <w:rPr>
          <w:rFonts w:eastAsia="SimSun"/>
          <w:iCs/>
        </w:rPr>
        <w:t xml:space="preserve"> or </w:t>
      </w:r>
      <w:proofErr w:type="spellStart"/>
      <w:r w:rsidRPr="00EE6E73">
        <w:rPr>
          <w:rFonts w:eastAsia="SimSun"/>
          <w:i/>
        </w:rPr>
        <w:t>condExecutionCondSCG</w:t>
      </w:r>
      <w:proofErr w:type="spellEnd"/>
      <w:r w:rsidRPr="00EE6E73">
        <w:rPr>
          <w:rFonts w:eastAsia="SimSun"/>
        </w:rPr>
        <w:t xml:space="preserve"> associated to the neighbour cell</w:t>
      </w:r>
      <w:r w:rsidRPr="00EE6E73" w:rsidDel="003952C4">
        <w:rPr>
          <w:i/>
          <w:iCs/>
        </w:rPr>
        <w:t xml:space="preserve"> </w:t>
      </w:r>
      <w:r w:rsidRPr="00EE6E73">
        <w:t>that was fulfilled first in time, and the point in time of fulfilling the</w:t>
      </w:r>
      <w:r w:rsidRPr="00EE6E73">
        <w:rPr>
          <w:rFonts w:eastAsia="SimSun"/>
        </w:rPr>
        <w:t xml:space="preserve"> condition in </w:t>
      </w:r>
      <w:proofErr w:type="spellStart"/>
      <w:r w:rsidRPr="00EE6E73">
        <w:rPr>
          <w:rFonts w:eastAsia="SimSun"/>
          <w:i/>
        </w:rPr>
        <w:t>condExecutionCond</w:t>
      </w:r>
      <w:proofErr w:type="spellEnd"/>
      <w:r w:rsidRPr="00EE6E73">
        <w:rPr>
          <w:rFonts w:eastAsia="SimSun"/>
          <w:iCs/>
        </w:rPr>
        <w:t xml:space="preserve"> or </w:t>
      </w:r>
      <w:proofErr w:type="spellStart"/>
      <w:r w:rsidRPr="00EE6E73">
        <w:rPr>
          <w:rFonts w:eastAsia="SimSun"/>
          <w:i/>
        </w:rPr>
        <w:t>condExecutionCondSCG</w:t>
      </w:r>
      <w:proofErr w:type="spellEnd"/>
      <w:r w:rsidRPr="00EE6E73">
        <w:rPr>
          <w:rFonts w:eastAsia="SimSun"/>
        </w:rPr>
        <w:t xml:space="preserve"> associated to the neighbour cell</w:t>
      </w:r>
      <w:r w:rsidRPr="00EE6E73" w:rsidDel="003952C4">
        <w:rPr>
          <w:i/>
          <w:iCs/>
        </w:rPr>
        <w:t xml:space="preserve"> </w:t>
      </w:r>
      <w:r w:rsidRPr="00EE6E73">
        <w:t xml:space="preserve">that was fulfilled second in time, if both the first execution condition corresponding to the first entry and the second execution condition corresponding to the second entry in the </w:t>
      </w:r>
      <w:proofErr w:type="spellStart"/>
      <w:r w:rsidRPr="00EE6E73">
        <w:rPr>
          <w:rFonts w:eastAsia="SimSun"/>
          <w:i/>
        </w:rPr>
        <w:t>condExecutionCond</w:t>
      </w:r>
      <w:proofErr w:type="spellEnd"/>
      <w:r w:rsidRPr="00EE6E73">
        <w:rPr>
          <w:rFonts w:eastAsia="SimSun"/>
          <w:iCs/>
        </w:rPr>
        <w:t xml:space="preserve"> or </w:t>
      </w:r>
      <w:proofErr w:type="spellStart"/>
      <w:r w:rsidRPr="00EE6E73">
        <w:rPr>
          <w:rFonts w:eastAsia="SimSun"/>
          <w:i/>
        </w:rPr>
        <w:t>condExecutionCondSCG</w:t>
      </w:r>
      <w:proofErr w:type="spellEnd"/>
      <w:r w:rsidRPr="00EE6E73">
        <w:rPr>
          <w:rFonts w:eastAsia="SimSun"/>
        </w:rPr>
        <w:t xml:space="preserve"> associated to the neighbour cell</w:t>
      </w:r>
      <w:r w:rsidRPr="00EE6E73" w:rsidDel="003952C4">
        <w:rPr>
          <w:i/>
          <w:iCs/>
        </w:rPr>
        <w:t xml:space="preserve"> </w:t>
      </w:r>
      <w:r w:rsidRPr="00EE6E73">
        <w:t>were fulfilled;</w:t>
      </w:r>
    </w:p>
    <w:p w14:paraId="05B1F2C3" w14:textId="0BD2F7D5" w:rsidR="00394471" w:rsidRPr="00EE6E73" w:rsidRDefault="00394471" w:rsidP="00394471">
      <w:pPr>
        <w:pStyle w:val="NO"/>
      </w:pPr>
      <w:r w:rsidRPr="00EE6E73">
        <w:t>NOTE:</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16BADA24" w14:textId="6D23E1C2" w:rsidR="00394471" w:rsidRPr="00EE6E73" w:rsidRDefault="00FE614C" w:rsidP="005C7FF4">
      <w:pPr>
        <w:pStyle w:val="B1"/>
      </w:pPr>
      <w:r w:rsidRPr="00EE6E73">
        <w:t>1</w:t>
      </w:r>
      <w:r w:rsidR="00394471" w:rsidRPr="00EE6E73">
        <w:t>&gt;</w:t>
      </w:r>
      <w:r w:rsidR="00394471" w:rsidRPr="00EE6E73">
        <w:tab/>
        <w:t xml:space="preserve">if available, set the </w:t>
      </w:r>
      <w:proofErr w:type="spellStart"/>
      <w:r w:rsidR="00394471" w:rsidRPr="00EE6E73">
        <w:rPr>
          <w:i/>
        </w:rPr>
        <w:t>locationInfo</w:t>
      </w:r>
      <w:proofErr w:type="spellEnd"/>
      <w:r w:rsidR="00394471" w:rsidRPr="00EE6E73">
        <w:rPr>
          <w:i/>
        </w:rPr>
        <w:t xml:space="preserve"> </w:t>
      </w:r>
      <w:r w:rsidR="00394471" w:rsidRPr="00EE6E73">
        <w:t>as in 5.3.3.7</w:t>
      </w:r>
      <w:r w:rsidR="00677FD9" w:rsidRPr="00EE6E73">
        <w:t xml:space="preserve"> according to the </w:t>
      </w:r>
      <w:proofErr w:type="spellStart"/>
      <w:r w:rsidR="00677FD9" w:rsidRPr="00EE6E73">
        <w:rPr>
          <w:i/>
          <w:iCs/>
        </w:rPr>
        <w:t>otherConfig</w:t>
      </w:r>
      <w:proofErr w:type="spellEnd"/>
      <w:r w:rsidR="00677FD9" w:rsidRPr="00EE6E73">
        <w:t xml:space="preserve"> associated with the NR SCG</w:t>
      </w:r>
      <w:r w:rsidR="00394471" w:rsidRPr="00EE6E73">
        <w:t>.</w:t>
      </w:r>
    </w:p>
    <w:p w14:paraId="194F4C81" w14:textId="77777777" w:rsidR="00394471" w:rsidRPr="00EE6E73" w:rsidRDefault="00394471" w:rsidP="00394471">
      <w:pPr>
        <w:pStyle w:val="Heading4"/>
      </w:pPr>
      <w:bookmarkStart w:id="1804" w:name="_Toc60776954"/>
      <w:bookmarkStart w:id="1805" w:name="_Toc193445738"/>
      <w:bookmarkStart w:id="1806" w:name="_Toc193451543"/>
      <w:bookmarkStart w:id="1807" w:name="_Toc193462808"/>
      <w:bookmarkStart w:id="1808" w:name="_Toc201295095"/>
      <w:r w:rsidRPr="00EE6E73">
        <w:t>5.7.3.5</w:t>
      </w:r>
      <w:r w:rsidRPr="00EE6E73">
        <w:tab/>
        <w:t xml:space="preserve">Actions related to transmission of </w:t>
      </w:r>
      <w:proofErr w:type="spellStart"/>
      <w:r w:rsidRPr="00EE6E73">
        <w:rPr>
          <w:i/>
        </w:rPr>
        <w:t>SCGFailureInformation</w:t>
      </w:r>
      <w:proofErr w:type="spellEnd"/>
      <w:r w:rsidRPr="00EE6E73">
        <w:t xml:space="preserve"> message</w:t>
      </w:r>
      <w:bookmarkEnd w:id="1804"/>
      <w:bookmarkEnd w:id="1805"/>
      <w:bookmarkEnd w:id="1806"/>
      <w:bookmarkEnd w:id="1807"/>
      <w:bookmarkEnd w:id="1808"/>
    </w:p>
    <w:p w14:paraId="1236B7E6" w14:textId="77777777" w:rsidR="00394471" w:rsidRPr="00EE6E73" w:rsidRDefault="00394471" w:rsidP="00394471">
      <w:pPr>
        <w:rPr>
          <w:lang w:eastAsia="x-none"/>
        </w:rPr>
      </w:pPr>
      <w:r w:rsidRPr="00EE6E73">
        <w:rPr>
          <w:lang w:eastAsia="x-none"/>
        </w:rPr>
        <w:t xml:space="preserve">The UE shall set the contents of the </w:t>
      </w:r>
      <w:proofErr w:type="spellStart"/>
      <w:r w:rsidRPr="00EE6E73">
        <w:rPr>
          <w:i/>
          <w:lang w:eastAsia="x-none"/>
        </w:rPr>
        <w:t>SCGFailureInformation</w:t>
      </w:r>
      <w:proofErr w:type="spellEnd"/>
      <w:r w:rsidRPr="00EE6E73">
        <w:rPr>
          <w:lang w:eastAsia="x-none"/>
        </w:rPr>
        <w:t xml:space="preserve"> message as follows:</w:t>
      </w:r>
    </w:p>
    <w:p w14:paraId="5839AD86" w14:textId="77777777" w:rsidR="00394471" w:rsidRPr="00EE6E73" w:rsidRDefault="00394471" w:rsidP="00394471">
      <w:pPr>
        <w:pStyle w:val="B1"/>
      </w:pPr>
      <w:r w:rsidRPr="00EE6E73">
        <w:t>1&gt;</w:t>
      </w:r>
      <w:r w:rsidRPr="00EE6E73">
        <w:tab/>
        <w:t xml:space="preserve">if the UE initiates transmission of the </w:t>
      </w:r>
      <w:proofErr w:type="spellStart"/>
      <w:r w:rsidRPr="00EE6E73">
        <w:rPr>
          <w:i/>
        </w:rPr>
        <w:t>SCGFailureInformation</w:t>
      </w:r>
      <w:proofErr w:type="spellEnd"/>
      <w:r w:rsidRPr="00EE6E73">
        <w:t xml:space="preserve"> message due to T310 expiry:</w:t>
      </w:r>
    </w:p>
    <w:p w14:paraId="37C2C5A5" w14:textId="77777777" w:rsidR="00394471" w:rsidRPr="00EE6E73" w:rsidRDefault="00394471" w:rsidP="00394471">
      <w:pPr>
        <w:pStyle w:val="B2"/>
      </w:pPr>
      <w:r w:rsidRPr="00EE6E73">
        <w:t>2&gt;</w:t>
      </w:r>
      <w:r w:rsidRPr="00EE6E73">
        <w:tab/>
        <w:t xml:space="preserve">set the </w:t>
      </w:r>
      <w:proofErr w:type="spellStart"/>
      <w:r w:rsidRPr="00EE6E73">
        <w:rPr>
          <w:i/>
        </w:rPr>
        <w:t>failureType</w:t>
      </w:r>
      <w:proofErr w:type="spellEnd"/>
      <w:r w:rsidRPr="00EE6E73">
        <w:t xml:space="preserve"> as </w:t>
      </w:r>
      <w:r w:rsidRPr="00EE6E73">
        <w:rPr>
          <w:i/>
        </w:rPr>
        <w:t>t31</w:t>
      </w:r>
      <w:r w:rsidRPr="00EE6E73">
        <w:rPr>
          <w:rFonts w:eastAsia="MS Mincho"/>
          <w:i/>
        </w:rPr>
        <w:t>0</w:t>
      </w:r>
      <w:r w:rsidRPr="00EE6E73">
        <w:rPr>
          <w:i/>
        </w:rPr>
        <w:t>-Expiry</w:t>
      </w:r>
      <w:r w:rsidRPr="00EE6E73">
        <w:t>;</w:t>
      </w:r>
    </w:p>
    <w:p w14:paraId="46252E39"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w:t>
      </w:r>
      <w:proofErr w:type="spellEnd"/>
      <w:r w:rsidRPr="00EE6E73">
        <w:t xml:space="preserve"> message due to T312 expiry:</w:t>
      </w:r>
    </w:p>
    <w:p w14:paraId="1B6B0E09" w14:textId="77777777" w:rsidR="00394471" w:rsidRPr="00EE6E73" w:rsidRDefault="00394471" w:rsidP="00394471">
      <w:pPr>
        <w:pStyle w:val="B2"/>
      </w:pPr>
      <w:r w:rsidRPr="00EE6E73">
        <w:t>2&gt;</w:t>
      </w:r>
      <w:r w:rsidRPr="00EE6E73">
        <w:tab/>
        <w:t xml:space="preserve">set the </w:t>
      </w:r>
      <w:proofErr w:type="spellStart"/>
      <w:r w:rsidRPr="00EE6E73">
        <w:rPr>
          <w:i/>
          <w:iCs/>
        </w:rPr>
        <w:t>failureType</w:t>
      </w:r>
      <w:proofErr w:type="spellEnd"/>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t31</w:t>
      </w:r>
      <w:r w:rsidRPr="00EE6E73">
        <w:rPr>
          <w:rFonts w:eastAsia="MS Mincho"/>
          <w:i/>
        </w:rPr>
        <w:t>2</w:t>
      </w:r>
      <w:r w:rsidRPr="00EE6E73">
        <w:rPr>
          <w:i/>
        </w:rPr>
        <w:t>-Expiry</w:t>
      </w:r>
      <w:r w:rsidRPr="00EE6E73">
        <w:t>;</w:t>
      </w:r>
    </w:p>
    <w:p w14:paraId="75063420"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w:t>
      </w:r>
      <w:proofErr w:type="spellEnd"/>
      <w:r w:rsidRPr="00EE6E73">
        <w:t xml:space="preserve"> message to provide reconfiguration with sync failure information for an SCG:</w:t>
      </w:r>
    </w:p>
    <w:p w14:paraId="0A0AAD0F" w14:textId="054EC9CC" w:rsidR="00394471" w:rsidRPr="00EE6E73" w:rsidRDefault="00394471" w:rsidP="00394471">
      <w:pPr>
        <w:pStyle w:val="B2"/>
      </w:pPr>
      <w:r w:rsidRPr="00EE6E73">
        <w:t>2&gt;</w:t>
      </w:r>
      <w:r w:rsidRPr="00EE6E73">
        <w:tab/>
        <w:t xml:space="preserve">set the </w:t>
      </w:r>
      <w:proofErr w:type="spellStart"/>
      <w:r w:rsidRPr="00EE6E73">
        <w:rPr>
          <w:i/>
        </w:rPr>
        <w:t>failureType</w:t>
      </w:r>
      <w:proofErr w:type="spellEnd"/>
      <w:r w:rsidRPr="00EE6E73">
        <w:t xml:space="preserve"> as </w:t>
      </w:r>
      <w:proofErr w:type="spellStart"/>
      <w:r w:rsidRPr="00EE6E73">
        <w:rPr>
          <w:i/>
        </w:rPr>
        <w:t>synchReconfigFailureSCG</w:t>
      </w:r>
      <w:proofErr w:type="spellEnd"/>
      <w:r w:rsidRPr="00EE6E73">
        <w:t>;</w:t>
      </w:r>
    </w:p>
    <w:p w14:paraId="569DCE9F"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w:t>
      </w:r>
      <w:proofErr w:type="spellEnd"/>
      <w:r w:rsidRPr="00EE6E73">
        <w:t xml:space="preserve"> message to provide random access problem indication from SCG MAC:</w:t>
      </w:r>
    </w:p>
    <w:p w14:paraId="7F0C901C" w14:textId="77777777" w:rsidR="00394471" w:rsidRPr="00EE6E73" w:rsidRDefault="00394471" w:rsidP="00394471">
      <w:pPr>
        <w:pStyle w:val="B2"/>
      </w:pPr>
      <w:r w:rsidRPr="00EE6E73">
        <w:t>2&gt;</w:t>
      </w:r>
      <w:r w:rsidRPr="00EE6E73">
        <w:tab/>
        <w:t>if the random access procedure was initiated for beam failure recovery:</w:t>
      </w:r>
    </w:p>
    <w:p w14:paraId="20018706" w14:textId="77777777" w:rsidR="00394471" w:rsidRPr="00EE6E73" w:rsidRDefault="00394471" w:rsidP="00394471">
      <w:pPr>
        <w:pStyle w:val="B3"/>
      </w:pPr>
      <w:r w:rsidRPr="00EE6E73">
        <w:t>3&gt;</w:t>
      </w:r>
      <w:r w:rsidRPr="00EE6E73">
        <w:tab/>
        <w:t xml:space="preserve">set the </w:t>
      </w:r>
      <w:proofErr w:type="spellStart"/>
      <w:r w:rsidRPr="00EE6E73">
        <w:rPr>
          <w:i/>
          <w:iCs/>
        </w:rPr>
        <w:t>failureType</w:t>
      </w:r>
      <w:proofErr w:type="spellEnd"/>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proofErr w:type="spellStart"/>
      <w:r w:rsidRPr="00EE6E73">
        <w:rPr>
          <w:i/>
        </w:rPr>
        <w:t>beamFailureRecoveryFailure</w:t>
      </w:r>
      <w:proofErr w:type="spellEnd"/>
      <w:r w:rsidRPr="00EE6E73">
        <w:t>;</w:t>
      </w:r>
    </w:p>
    <w:p w14:paraId="75A5A69A" w14:textId="77777777" w:rsidR="00394471" w:rsidRPr="00EE6E73" w:rsidRDefault="00394471" w:rsidP="00394471">
      <w:pPr>
        <w:pStyle w:val="B2"/>
      </w:pPr>
      <w:r w:rsidRPr="00EE6E73">
        <w:t>2&gt;</w:t>
      </w:r>
      <w:r w:rsidRPr="00EE6E73">
        <w:tab/>
        <w:t>else:</w:t>
      </w:r>
    </w:p>
    <w:p w14:paraId="6EF54F57" w14:textId="77777777" w:rsidR="00394471" w:rsidRPr="00EE6E73" w:rsidRDefault="00394471" w:rsidP="00394471">
      <w:pPr>
        <w:pStyle w:val="B3"/>
      </w:pPr>
      <w:r w:rsidRPr="00EE6E73">
        <w:t>3&gt;</w:t>
      </w:r>
      <w:r w:rsidRPr="00EE6E73">
        <w:tab/>
        <w:t xml:space="preserve">set the </w:t>
      </w:r>
      <w:proofErr w:type="spellStart"/>
      <w:r w:rsidRPr="00EE6E73">
        <w:rPr>
          <w:i/>
          <w:iCs/>
        </w:rPr>
        <w:t>failureTyp</w:t>
      </w:r>
      <w:r w:rsidRPr="00EE6E73">
        <w:t>e</w:t>
      </w:r>
      <w:proofErr w:type="spellEnd"/>
      <w:r w:rsidRPr="00EE6E73">
        <w:t xml:space="preserve"> as </w:t>
      </w:r>
      <w:proofErr w:type="spellStart"/>
      <w:r w:rsidRPr="00EE6E73">
        <w:rPr>
          <w:i/>
          <w:iCs/>
        </w:rPr>
        <w:t>randomAccessProblem</w:t>
      </w:r>
      <w:proofErr w:type="spellEnd"/>
      <w:r w:rsidRPr="00EE6E73">
        <w:t>;</w:t>
      </w:r>
    </w:p>
    <w:p w14:paraId="53F19DF0"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w:t>
      </w:r>
      <w:proofErr w:type="spellEnd"/>
      <w:r w:rsidRPr="00EE6E73">
        <w:t xml:space="preserve"> message to provide indication from SCG RLC that the maximum number of retransmissions has been reached:</w:t>
      </w:r>
    </w:p>
    <w:p w14:paraId="7744D83A" w14:textId="77777777" w:rsidR="00394471" w:rsidRPr="00EE6E73" w:rsidRDefault="00394471" w:rsidP="00394471">
      <w:pPr>
        <w:pStyle w:val="B2"/>
      </w:pPr>
      <w:r w:rsidRPr="00EE6E73">
        <w:lastRenderedPageBreak/>
        <w:t>2&gt;</w:t>
      </w:r>
      <w:r w:rsidRPr="00EE6E73">
        <w:tab/>
        <w:t xml:space="preserve">set the </w:t>
      </w:r>
      <w:proofErr w:type="spellStart"/>
      <w:r w:rsidRPr="00EE6E73">
        <w:rPr>
          <w:i/>
        </w:rPr>
        <w:t>failureType</w:t>
      </w:r>
      <w:proofErr w:type="spellEnd"/>
      <w:r w:rsidRPr="00EE6E73">
        <w:t xml:space="preserve"> as </w:t>
      </w:r>
      <w:proofErr w:type="spellStart"/>
      <w:r w:rsidRPr="00EE6E73">
        <w:rPr>
          <w:i/>
        </w:rPr>
        <w:t>rlc-MaxNumRetx</w:t>
      </w:r>
      <w:proofErr w:type="spellEnd"/>
      <w:r w:rsidRPr="00EE6E73">
        <w:t>;</w:t>
      </w:r>
    </w:p>
    <w:p w14:paraId="27281352"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w:t>
      </w:r>
      <w:proofErr w:type="spellEnd"/>
      <w:r w:rsidRPr="00EE6E73">
        <w:t xml:space="preserve"> message due to SRB3 IP check failure:</w:t>
      </w:r>
    </w:p>
    <w:p w14:paraId="4779FA25" w14:textId="77777777" w:rsidR="00394471" w:rsidRPr="00EE6E73" w:rsidRDefault="00394471" w:rsidP="00394471">
      <w:pPr>
        <w:pStyle w:val="B2"/>
      </w:pPr>
      <w:r w:rsidRPr="00EE6E73">
        <w:t>2&gt;</w:t>
      </w:r>
      <w:r w:rsidRPr="00EE6E73">
        <w:tab/>
        <w:t xml:space="preserve">set the </w:t>
      </w:r>
      <w:proofErr w:type="spellStart"/>
      <w:r w:rsidRPr="00EE6E73">
        <w:rPr>
          <w:i/>
        </w:rPr>
        <w:t>failureType</w:t>
      </w:r>
      <w:proofErr w:type="spellEnd"/>
      <w:r w:rsidRPr="00EE6E73">
        <w:t xml:space="preserve"> as </w:t>
      </w:r>
      <w:r w:rsidRPr="00EE6E73">
        <w:rPr>
          <w:i/>
        </w:rPr>
        <w:t>srb3-IntegrityFailure</w:t>
      </w:r>
      <w:r w:rsidRPr="00EE6E73">
        <w:t>;</w:t>
      </w:r>
    </w:p>
    <w:p w14:paraId="2D7E309D"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w:t>
      </w:r>
      <w:proofErr w:type="spellEnd"/>
      <w:r w:rsidRPr="00EE6E73">
        <w:t xml:space="preserve"> message due to Reconfiguration failure of NR RRC reconfiguration message:</w:t>
      </w:r>
    </w:p>
    <w:p w14:paraId="5D1BC256" w14:textId="3AA04B69" w:rsidR="00394471" w:rsidRPr="00EE6E73" w:rsidRDefault="00394471" w:rsidP="00394471">
      <w:pPr>
        <w:pStyle w:val="B2"/>
      </w:pPr>
      <w:r w:rsidRPr="00EE6E73">
        <w:t>2&gt;</w:t>
      </w:r>
      <w:r w:rsidRPr="00EE6E73">
        <w:tab/>
        <w:t xml:space="preserve">set the </w:t>
      </w:r>
      <w:proofErr w:type="spellStart"/>
      <w:r w:rsidRPr="00EE6E73">
        <w:rPr>
          <w:i/>
        </w:rPr>
        <w:t>failureType</w:t>
      </w:r>
      <w:proofErr w:type="spellEnd"/>
      <w:r w:rsidRPr="00EE6E73">
        <w:t xml:space="preserve"> as </w:t>
      </w:r>
      <w:proofErr w:type="spellStart"/>
      <w:r w:rsidRPr="00EE6E73">
        <w:rPr>
          <w:i/>
        </w:rPr>
        <w:t>scg-reconfigFailure</w:t>
      </w:r>
      <w:proofErr w:type="spellEnd"/>
      <w:r w:rsidR="008A43F6" w:rsidRPr="00EE6E73">
        <w:t>;</w:t>
      </w:r>
    </w:p>
    <w:p w14:paraId="0CFB4C24"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proofErr w:type="spellStart"/>
      <w:r w:rsidRPr="00EE6E73">
        <w:rPr>
          <w:rFonts w:eastAsia="Malgun Gothic"/>
          <w:i/>
          <w:lang w:eastAsia="en-US"/>
        </w:rPr>
        <w:t>SCGFailureInformation</w:t>
      </w:r>
      <w:proofErr w:type="spellEnd"/>
      <w:r w:rsidRPr="00EE6E73">
        <w:rPr>
          <w:rFonts w:eastAsia="Malgun Gothic"/>
          <w:lang w:eastAsia="en-US"/>
        </w:rPr>
        <w:t xml:space="preserve"> message due to consistent uplink LBT failures</w:t>
      </w:r>
      <w:r w:rsidRPr="00EE6E73">
        <w:t>:</w:t>
      </w:r>
    </w:p>
    <w:p w14:paraId="1FA4ADF6" w14:textId="77777777" w:rsidR="00394471" w:rsidRPr="00EE6E73" w:rsidRDefault="00394471" w:rsidP="00394471">
      <w:pPr>
        <w:pStyle w:val="B2"/>
      </w:pPr>
      <w:r w:rsidRPr="00EE6E73">
        <w:t>2&gt;</w:t>
      </w:r>
      <w:r w:rsidRPr="00EE6E73">
        <w:tab/>
        <w:t xml:space="preserve">set the </w:t>
      </w:r>
      <w:proofErr w:type="spellStart"/>
      <w:r w:rsidRPr="00EE6E73">
        <w:rPr>
          <w:i/>
          <w:iCs/>
        </w:rPr>
        <w:t>failureType</w:t>
      </w:r>
      <w:proofErr w:type="spellEnd"/>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proofErr w:type="spellStart"/>
      <w:r w:rsidRPr="00EE6E73">
        <w:rPr>
          <w:i/>
        </w:rPr>
        <w:t>scg-lbtFailure</w:t>
      </w:r>
      <w:proofErr w:type="spellEnd"/>
      <w:r w:rsidRPr="00EE6E73">
        <w:t>;</w:t>
      </w:r>
    </w:p>
    <w:p w14:paraId="0BB288A4" w14:textId="77777777" w:rsidR="00394471" w:rsidRPr="00EE6E73" w:rsidRDefault="00394471" w:rsidP="00394471">
      <w:pPr>
        <w:pStyle w:val="B1"/>
      </w:pPr>
      <w:r w:rsidRPr="00EE6E73">
        <w:t>1&gt;</w:t>
      </w:r>
      <w:r w:rsidRPr="00EE6E73">
        <w:tab/>
        <w:t xml:space="preserve">else if connected as an IAB-node and the </w:t>
      </w:r>
      <w:proofErr w:type="spellStart"/>
      <w:r w:rsidRPr="00EE6E73">
        <w:rPr>
          <w:i/>
          <w:iCs/>
        </w:rPr>
        <w:t>SCGFailureInformation</w:t>
      </w:r>
      <w:proofErr w:type="spellEnd"/>
      <w:r w:rsidRPr="00EE6E73">
        <w:t xml:space="preserve"> is initiated due to the reception of a BH RLF indication on BAP entity from the SCG:</w:t>
      </w:r>
    </w:p>
    <w:p w14:paraId="5B30BFFC" w14:textId="77777777" w:rsidR="00394471" w:rsidRPr="00EE6E73" w:rsidRDefault="00394471" w:rsidP="00394471">
      <w:pPr>
        <w:pStyle w:val="B2"/>
      </w:pPr>
      <w:r w:rsidRPr="00EE6E73">
        <w:t>2&gt;</w:t>
      </w:r>
      <w:r w:rsidRPr="00EE6E73">
        <w:tab/>
        <w:t xml:space="preserve">set the </w:t>
      </w:r>
      <w:proofErr w:type="spellStart"/>
      <w:r w:rsidRPr="00EE6E73">
        <w:rPr>
          <w:i/>
          <w:iCs/>
        </w:rPr>
        <w:t>failureType</w:t>
      </w:r>
      <w:proofErr w:type="spellEnd"/>
      <w:r w:rsidRPr="00EE6E73">
        <w:t xml:space="preserve"> as </w:t>
      </w:r>
      <w:r w:rsidRPr="00EE6E73">
        <w:rPr>
          <w:i/>
          <w:iCs/>
        </w:rPr>
        <w:t>other</w:t>
      </w:r>
      <w:r w:rsidRPr="00EE6E73">
        <w:t xml:space="preserve"> and set </w:t>
      </w:r>
      <w:r w:rsidRPr="00EE6E73">
        <w:rPr>
          <w:i/>
          <w:iCs/>
        </w:rPr>
        <w:t>failureType-v1610</w:t>
      </w:r>
      <w:r w:rsidRPr="00EE6E73">
        <w:t xml:space="preserve"> as </w:t>
      </w:r>
      <w:proofErr w:type="spellStart"/>
      <w:r w:rsidRPr="00EE6E73">
        <w:rPr>
          <w:i/>
          <w:iCs/>
        </w:rPr>
        <w:t>bh</w:t>
      </w:r>
      <w:proofErr w:type="spellEnd"/>
      <w:r w:rsidRPr="00EE6E73">
        <w:rPr>
          <w:i/>
          <w:iCs/>
        </w:rPr>
        <w:t>-RLF</w:t>
      </w:r>
      <w:r w:rsidRPr="00EE6E73">
        <w:t>;</w:t>
      </w:r>
    </w:p>
    <w:p w14:paraId="0D4E7748" w14:textId="77777777" w:rsidR="00627E02" w:rsidRPr="00EE6E73" w:rsidRDefault="00627E02" w:rsidP="00627E02">
      <w:pPr>
        <w:pStyle w:val="B1"/>
      </w:pPr>
      <w:r w:rsidRPr="00EE6E73">
        <w:t>1&gt;</w:t>
      </w:r>
      <w:r w:rsidRPr="00EE6E73">
        <w:tab/>
        <w:t xml:space="preserve">else if the UE initiates transmission of the </w:t>
      </w:r>
      <w:proofErr w:type="spellStart"/>
      <w:r w:rsidRPr="00EE6E73">
        <w:rPr>
          <w:i/>
        </w:rPr>
        <w:t>SCGFailureInformation</w:t>
      </w:r>
      <w:proofErr w:type="spellEnd"/>
      <w:r w:rsidRPr="00EE6E73">
        <w:t xml:space="preserve"> message due to beam failure of the </w:t>
      </w:r>
      <w:proofErr w:type="spellStart"/>
      <w:r w:rsidRPr="00EE6E73">
        <w:t>PSCell</w:t>
      </w:r>
      <w:proofErr w:type="spellEnd"/>
      <w:r w:rsidRPr="00EE6E73">
        <w:t xml:space="preserve"> while the SCG is deactivated:</w:t>
      </w:r>
    </w:p>
    <w:p w14:paraId="1642B557" w14:textId="77777777" w:rsidR="00627E02" w:rsidRPr="00EE6E73" w:rsidRDefault="00627E02" w:rsidP="00627E02">
      <w:pPr>
        <w:pStyle w:val="B2"/>
      </w:pPr>
      <w:r w:rsidRPr="00EE6E73">
        <w:t>2&gt;</w:t>
      </w:r>
      <w:r w:rsidRPr="00EE6E73">
        <w:tab/>
        <w:t xml:space="preserve">set the </w:t>
      </w:r>
      <w:proofErr w:type="spellStart"/>
      <w:r w:rsidRPr="00EE6E73">
        <w:rPr>
          <w:i/>
        </w:rPr>
        <w:t>failureType</w:t>
      </w:r>
      <w:proofErr w:type="spellEnd"/>
      <w:r w:rsidRPr="00EE6E73">
        <w:t xml:space="preserve"> as </w:t>
      </w:r>
      <w:r w:rsidRPr="00EE6E73">
        <w:rPr>
          <w:i/>
        </w:rPr>
        <w:t>other</w:t>
      </w:r>
      <w:r w:rsidRPr="00EE6E73">
        <w:t xml:space="preserve"> and set </w:t>
      </w:r>
      <w:r w:rsidRPr="00EE6E73">
        <w:rPr>
          <w:i/>
        </w:rPr>
        <w:t>failureType-v1610</w:t>
      </w:r>
      <w:r w:rsidRPr="00EE6E73">
        <w:t xml:space="preserve"> as </w:t>
      </w:r>
      <w:proofErr w:type="spellStart"/>
      <w:r w:rsidRPr="00EE6E73">
        <w:rPr>
          <w:i/>
        </w:rPr>
        <w:t>beamFailure</w:t>
      </w:r>
      <w:proofErr w:type="spellEnd"/>
      <w:r w:rsidRPr="00EE6E73">
        <w:rPr>
          <w:i/>
        </w:rPr>
        <w:t>;</w:t>
      </w:r>
    </w:p>
    <w:p w14:paraId="78422087" w14:textId="77777777" w:rsidR="00394471" w:rsidRPr="00EE6E73" w:rsidRDefault="00394471" w:rsidP="00394471">
      <w:pPr>
        <w:pStyle w:val="B1"/>
      </w:pPr>
      <w:r w:rsidRPr="00EE6E73">
        <w:t xml:space="preserve">1&gt; include and set </w:t>
      </w:r>
      <w:proofErr w:type="spellStart"/>
      <w:r w:rsidRPr="00EE6E73">
        <w:rPr>
          <w:i/>
        </w:rPr>
        <w:t>MeasResultSCG</w:t>
      </w:r>
      <w:proofErr w:type="spellEnd"/>
      <w:r w:rsidRPr="00EE6E73">
        <w:t>-Failure in accordance with 5.7.3.4;</w:t>
      </w:r>
    </w:p>
    <w:p w14:paraId="1BE6D029" w14:textId="77777777" w:rsidR="00394471" w:rsidRPr="00EE6E73" w:rsidRDefault="00394471" w:rsidP="00394471">
      <w:pPr>
        <w:pStyle w:val="B1"/>
      </w:pPr>
      <w:r w:rsidRPr="00EE6E73">
        <w:t>1&gt;</w:t>
      </w:r>
      <w:r w:rsidRPr="00EE6E73">
        <w:tab/>
        <w:t xml:space="preserve">for each </w:t>
      </w:r>
      <w:proofErr w:type="spellStart"/>
      <w:r w:rsidRPr="00EE6E73">
        <w:rPr>
          <w:i/>
        </w:rPr>
        <w:t>MeasObjectNR</w:t>
      </w:r>
      <w:proofErr w:type="spellEnd"/>
      <w:r w:rsidRPr="00EE6E73">
        <w:t xml:space="preserve"> configured by a </w:t>
      </w:r>
      <w:proofErr w:type="spellStart"/>
      <w:r w:rsidRPr="00EE6E73">
        <w:rPr>
          <w:i/>
        </w:rPr>
        <w:t>MeasConfig</w:t>
      </w:r>
      <w:proofErr w:type="spellEnd"/>
      <w:r w:rsidRPr="00EE6E73">
        <w:rPr>
          <w:i/>
        </w:rPr>
        <w:t xml:space="preserve"> </w:t>
      </w:r>
      <w:r w:rsidRPr="00EE6E73">
        <w:t>associated with the MCG, and for which measurement results are available:</w:t>
      </w:r>
    </w:p>
    <w:p w14:paraId="00CC64C7" w14:textId="77777777" w:rsidR="00394471" w:rsidRPr="00EE6E73" w:rsidRDefault="00394471" w:rsidP="00394471">
      <w:pPr>
        <w:pStyle w:val="B2"/>
      </w:pPr>
      <w:r w:rsidRPr="00EE6E73">
        <w:t>2&gt;</w:t>
      </w:r>
      <w:r w:rsidRPr="00EE6E73">
        <w:tab/>
        <w:t xml:space="preserve">include an entry in </w:t>
      </w:r>
      <w:proofErr w:type="spellStart"/>
      <w:r w:rsidRPr="00EE6E73">
        <w:rPr>
          <w:rFonts w:eastAsia="Malgun Gothic"/>
          <w:i/>
          <w:iCs/>
        </w:rPr>
        <w:t>measResultFreqList</w:t>
      </w:r>
      <w:proofErr w:type="spellEnd"/>
      <w:r w:rsidRPr="00EE6E73">
        <w:rPr>
          <w:rFonts w:eastAsia="Malgun Gothic"/>
        </w:rPr>
        <w:t>;</w:t>
      </w:r>
    </w:p>
    <w:p w14:paraId="3C42DC64" w14:textId="77777777" w:rsidR="00394471" w:rsidRPr="00EE6E73" w:rsidRDefault="00394471" w:rsidP="00394471">
      <w:pPr>
        <w:pStyle w:val="B2"/>
      </w:pPr>
      <w:r w:rsidRPr="00EE6E73">
        <w:t>2&gt;</w:t>
      </w:r>
      <w:r w:rsidRPr="00EE6E73">
        <w:tab/>
        <w:t xml:space="preserve">if there is a </w:t>
      </w:r>
      <w:proofErr w:type="spellStart"/>
      <w:r w:rsidRPr="00EE6E73">
        <w:rPr>
          <w:i/>
        </w:rPr>
        <w:t>measId</w:t>
      </w:r>
      <w:proofErr w:type="spellEnd"/>
      <w:r w:rsidRPr="00EE6E73">
        <w:t xml:space="preserve"> configured with the </w:t>
      </w:r>
      <w:proofErr w:type="spellStart"/>
      <w:r w:rsidRPr="00EE6E73">
        <w:rPr>
          <w:i/>
        </w:rPr>
        <w:t>MeasObjectNR</w:t>
      </w:r>
      <w:proofErr w:type="spellEnd"/>
      <w:r w:rsidRPr="00EE6E73">
        <w:t xml:space="preserve"> and a </w:t>
      </w:r>
      <w:proofErr w:type="spellStart"/>
      <w:r w:rsidRPr="00EE6E73">
        <w:rPr>
          <w:i/>
          <w:iCs/>
        </w:rPr>
        <w:t>reportConfig</w:t>
      </w:r>
      <w:proofErr w:type="spellEnd"/>
      <w:r w:rsidRPr="00EE6E73">
        <w:t xml:space="preserve"> which has </w:t>
      </w:r>
      <w:proofErr w:type="spellStart"/>
      <w:r w:rsidRPr="00EE6E73">
        <w:rPr>
          <w:i/>
        </w:rPr>
        <w:t>rsType</w:t>
      </w:r>
      <w:proofErr w:type="spellEnd"/>
      <w:r w:rsidRPr="00EE6E73">
        <w:t xml:space="preserve"> set to </w:t>
      </w:r>
      <w:proofErr w:type="spellStart"/>
      <w:r w:rsidRPr="00EE6E73">
        <w:rPr>
          <w:i/>
        </w:rPr>
        <w:t>ssb</w:t>
      </w:r>
      <w:proofErr w:type="spellEnd"/>
      <w:r w:rsidRPr="00EE6E73">
        <w:t>:</w:t>
      </w:r>
    </w:p>
    <w:p w14:paraId="6C0DC7B6" w14:textId="77777777" w:rsidR="00394471" w:rsidRPr="00EE6E73" w:rsidRDefault="00394471" w:rsidP="00394471">
      <w:pPr>
        <w:pStyle w:val="B3"/>
      </w:pPr>
      <w:r w:rsidRPr="00EE6E73">
        <w:t>3&gt;</w:t>
      </w:r>
      <w:r w:rsidRPr="00EE6E73">
        <w:tab/>
        <w:t xml:space="preserve">set </w:t>
      </w:r>
      <w:proofErr w:type="spellStart"/>
      <w:r w:rsidRPr="00EE6E73">
        <w:rPr>
          <w:i/>
        </w:rPr>
        <w:t>ssbFrequency</w:t>
      </w:r>
      <w:proofErr w:type="spellEnd"/>
      <w:r w:rsidRPr="00EE6E73">
        <w:t xml:space="preserve"> in </w:t>
      </w:r>
      <w:proofErr w:type="spellStart"/>
      <w:r w:rsidRPr="00EE6E73">
        <w:rPr>
          <w:i/>
          <w:iCs/>
        </w:rPr>
        <w:t>measResultFreqList</w:t>
      </w:r>
      <w:proofErr w:type="spellEnd"/>
      <w:r w:rsidRPr="00EE6E73">
        <w:t xml:space="preserve"> to the value indicated by </w:t>
      </w:r>
      <w:proofErr w:type="spellStart"/>
      <w:r w:rsidRPr="00EE6E73">
        <w:rPr>
          <w:i/>
        </w:rPr>
        <w:t>ssbFrequency</w:t>
      </w:r>
      <w:proofErr w:type="spellEnd"/>
      <w:r w:rsidRPr="00EE6E73">
        <w:t xml:space="preserve"> as included in the </w:t>
      </w:r>
      <w:proofErr w:type="spellStart"/>
      <w:r w:rsidRPr="00EE6E73">
        <w:rPr>
          <w:i/>
        </w:rPr>
        <w:t>MeasObjectNR</w:t>
      </w:r>
      <w:proofErr w:type="spellEnd"/>
      <w:r w:rsidRPr="00EE6E73">
        <w:t>;</w:t>
      </w:r>
    </w:p>
    <w:p w14:paraId="67B37F2F" w14:textId="77777777" w:rsidR="00394471" w:rsidRPr="00EE6E73" w:rsidRDefault="00394471" w:rsidP="00394471">
      <w:pPr>
        <w:pStyle w:val="B2"/>
      </w:pPr>
      <w:r w:rsidRPr="00EE6E73">
        <w:t>2&gt;</w:t>
      </w:r>
      <w:r w:rsidRPr="00EE6E73">
        <w:tab/>
        <w:t xml:space="preserve">if there is a </w:t>
      </w:r>
      <w:proofErr w:type="spellStart"/>
      <w:r w:rsidRPr="00EE6E73">
        <w:rPr>
          <w:i/>
        </w:rPr>
        <w:t>measId</w:t>
      </w:r>
      <w:proofErr w:type="spellEnd"/>
      <w:r w:rsidRPr="00EE6E73">
        <w:t xml:space="preserve"> configured with the </w:t>
      </w:r>
      <w:proofErr w:type="spellStart"/>
      <w:r w:rsidRPr="00EE6E73">
        <w:rPr>
          <w:i/>
        </w:rPr>
        <w:t>MeasObjectNR</w:t>
      </w:r>
      <w:proofErr w:type="spellEnd"/>
      <w:r w:rsidRPr="00EE6E73">
        <w:t xml:space="preserve"> and a </w:t>
      </w:r>
      <w:proofErr w:type="spellStart"/>
      <w:r w:rsidRPr="00EE6E73">
        <w:rPr>
          <w:i/>
        </w:rPr>
        <w:t>reportConfig</w:t>
      </w:r>
      <w:proofErr w:type="spellEnd"/>
      <w:r w:rsidRPr="00EE6E73">
        <w:t xml:space="preserve"> which has </w:t>
      </w:r>
      <w:proofErr w:type="spellStart"/>
      <w:r w:rsidRPr="00EE6E73">
        <w:rPr>
          <w:i/>
        </w:rPr>
        <w:t>rsType</w:t>
      </w:r>
      <w:proofErr w:type="spellEnd"/>
      <w:r w:rsidRPr="00EE6E73">
        <w:t xml:space="preserve"> set to </w:t>
      </w:r>
      <w:proofErr w:type="spellStart"/>
      <w:r w:rsidRPr="00EE6E73">
        <w:rPr>
          <w:i/>
        </w:rPr>
        <w:t>csi-rs</w:t>
      </w:r>
      <w:proofErr w:type="spellEnd"/>
      <w:r w:rsidRPr="00EE6E73">
        <w:t>:</w:t>
      </w:r>
    </w:p>
    <w:p w14:paraId="6C2327D5" w14:textId="77777777" w:rsidR="00394471" w:rsidRPr="00EE6E73" w:rsidRDefault="00394471" w:rsidP="00394471">
      <w:pPr>
        <w:pStyle w:val="B3"/>
      </w:pPr>
      <w:r w:rsidRPr="00EE6E73">
        <w:t>3&gt;</w:t>
      </w:r>
      <w:r w:rsidRPr="00EE6E73">
        <w:tab/>
        <w:t xml:space="preserve">set </w:t>
      </w:r>
      <w:proofErr w:type="spellStart"/>
      <w:r w:rsidRPr="00EE6E73">
        <w:rPr>
          <w:i/>
        </w:rPr>
        <w:t>refFreqCSI</w:t>
      </w:r>
      <w:proofErr w:type="spellEnd"/>
      <w:r w:rsidRPr="00EE6E73">
        <w:rPr>
          <w:i/>
        </w:rPr>
        <w:t>-RS</w:t>
      </w:r>
      <w:r w:rsidRPr="00EE6E73">
        <w:t xml:space="preserve"> in </w:t>
      </w:r>
      <w:proofErr w:type="spellStart"/>
      <w:r w:rsidRPr="00EE6E73">
        <w:rPr>
          <w:i/>
          <w:iCs/>
        </w:rPr>
        <w:t>measResultFreqList</w:t>
      </w:r>
      <w:proofErr w:type="spellEnd"/>
      <w:r w:rsidRPr="00EE6E73">
        <w:t xml:space="preserve"> to the value indicated by </w:t>
      </w:r>
      <w:proofErr w:type="spellStart"/>
      <w:r w:rsidRPr="00EE6E73">
        <w:rPr>
          <w:i/>
        </w:rPr>
        <w:t>refFreqCSI</w:t>
      </w:r>
      <w:proofErr w:type="spellEnd"/>
      <w:r w:rsidRPr="00EE6E73">
        <w:rPr>
          <w:i/>
        </w:rPr>
        <w:t>-RS</w:t>
      </w:r>
      <w:r w:rsidRPr="00EE6E73">
        <w:t xml:space="preserve"> as included in the associated measurement object;</w:t>
      </w:r>
    </w:p>
    <w:p w14:paraId="1BBBF697" w14:textId="77777777" w:rsidR="00394471" w:rsidRPr="00EE6E73" w:rsidRDefault="00394471" w:rsidP="00394471">
      <w:pPr>
        <w:pStyle w:val="B2"/>
      </w:pPr>
      <w:r w:rsidRPr="00EE6E73">
        <w:t>2&gt;</w:t>
      </w:r>
      <w:r w:rsidRPr="00EE6E73">
        <w:tab/>
        <w:t xml:space="preserve">if a serving cell is associated with the </w:t>
      </w:r>
      <w:proofErr w:type="spellStart"/>
      <w:r w:rsidRPr="00EE6E73">
        <w:rPr>
          <w:i/>
        </w:rPr>
        <w:t>MeasObjectNR</w:t>
      </w:r>
      <w:proofErr w:type="spellEnd"/>
      <w:r w:rsidRPr="00EE6E73">
        <w:t>:</w:t>
      </w:r>
    </w:p>
    <w:p w14:paraId="14EFBB07" w14:textId="77777777" w:rsidR="00394471" w:rsidRPr="00EE6E73" w:rsidRDefault="00394471" w:rsidP="00394471">
      <w:pPr>
        <w:pStyle w:val="B3"/>
      </w:pPr>
      <w:r w:rsidRPr="00EE6E73">
        <w:t>3&gt;</w:t>
      </w:r>
      <w:r w:rsidRPr="00EE6E73">
        <w:tab/>
        <w:t xml:space="preserve">set </w:t>
      </w:r>
      <w:proofErr w:type="spellStart"/>
      <w:r w:rsidRPr="00EE6E73">
        <w:rPr>
          <w:i/>
        </w:rPr>
        <w:t>measResultServingCell</w:t>
      </w:r>
      <w:proofErr w:type="spellEnd"/>
      <w:r w:rsidRPr="00EE6E73">
        <w:t xml:space="preserve"> in </w:t>
      </w:r>
      <w:proofErr w:type="spellStart"/>
      <w:r w:rsidRPr="00EE6E73">
        <w:rPr>
          <w:i/>
          <w:iCs/>
        </w:rPr>
        <w:t>measResultFreqList</w:t>
      </w:r>
      <w:proofErr w:type="spellEnd"/>
      <w:r w:rsidRPr="00EE6E73">
        <w:t xml:space="preserve"> to include the available quantities of the concerned cell and in accordance with the performance requirements in TS 38.133 [14];</w:t>
      </w:r>
    </w:p>
    <w:p w14:paraId="4BE6A98C" w14:textId="77777777" w:rsidR="00394471" w:rsidRPr="00EE6E73" w:rsidRDefault="00394471" w:rsidP="00394471">
      <w:pPr>
        <w:pStyle w:val="B2"/>
      </w:pPr>
      <w:r w:rsidRPr="00EE6E73">
        <w:t>2&gt;</w:t>
      </w:r>
      <w:r w:rsidRPr="00EE6E73">
        <w:tab/>
        <w:t xml:space="preserve">set the </w:t>
      </w:r>
      <w:proofErr w:type="spellStart"/>
      <w:r w:rsidRPr="00EE6E73">
        <w:rPr>
          <w:i/>
        </w:rPr>
        <w:t>measResultNeighCellList</w:t>
      </w:r>
      <w:proofErr w:type="spellEnd"/>
      <w:r w:rsidRPr="00EE6E73">
        <w:t xml:space="preserve"> in </w:t>
      </w:r>
      <w:proofErr w:type="spellStart"/>
      <w:r w:rsidRPr="00EE6E73">
        <w:rPr>
          <w:i/>
          <w:iCs/>
        </w:rPr>
        <w:t>measResultFreqList</w:t>
      </w:r>
      <w:proofErr w:type="spellEnd"/>
      <w:r w:rsidRPr="00EE6E73">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EE6E73" w:rsidRDefault="00394471" w:rsidP="00394471">
      <w:pPr>
        <w:pStyle w:val="B3"/>
      </w:pPr>
      <w:r w:rsidRPr="00EE6E73">
        <w:t>3&gt;</w:t>
      </w:r>
      <w:r w:rsidRPr="00EE6E73">
        <w:tab/>
        <w:t>ordering the cells with sorting as follows:</w:t>
      </w:r>
    </w:p>
    <w:p w14:paraId="78D176C7"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6C6AFE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33BFAF8" w14:textId="77777777" w:rsidR="00F85EEA" w:rsidRPr="00EE6E73" w:rsidRDefault="00F85EEA" w:rsidP="00F85EEA">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w:t>
      </w:r>
      <w:proofErr w:type="spellStart"/>
      <w:r w:rsidRPr="00EE6E73">
        <w:t>PSCell</w:t>
      </w:r>
      <w:proofErr w:type="spellEnd"/>
      <w:r w:rsidRPr="00EE6E73">
        <w:t xml:space="preserve"> change or addition, </w:t>
      </w:r>
      <w:r w:rsidRPr="00EE6E73">
        <w:rPr>
          <w:rFonts w:eastAsia="SimSun"/>
        </w:rPr>
        <w:t xml:space="preserve">for each neighbour cell, if any, included in </w:t>
      </w:r>
      <w:proofErr w:type="spellStart"/>
      <w:r w:rsidRPr="00EE6E73">
        <w:rPr>
          <w:rFonts w:eastAsia="SimSun"/>
          <w:i/>
        </w:rPr>
        <w:t>measResultListNR</w:t>
      </w:r>
      <w:proofErr w:type="spellEnd"/>
      <w:r w:rsidRPr="00EE6E73">
        <w:rPr>
          <w:rFonts w:eastAsia="SimSun"/>
        </w:rPr>
        <w:t xml:space="preserve"> in </w:t>
      </w:r>
      <w:proofErr w:type="spellStart"/>
      <w:r w:rsidRPr="00EE6E73">
        <w:rPr>
          <w:rFonts w:eastAsia="SimSun"/>
          <w:i/>
        </w:rPr>
        <w:t>measResultFreqList</w:t>
      </w:r>
      <w:proofErr w:type="spellEnd"/>
      <w:r w:rsidRPr="00EE6E73">
        <w:rPr>
          <w:rFonts w:eastAsia="SimSun"/>
          <w:iCs/>
        </w:rPr>
        <w:t>:</w:t>
      </w:r>
    </w:p>
    <w:p w14:paraId="3F17DACE" w14:textId="77777777" w:rsidR="00F85EEA" w:rsidRPr="00EE6E73" w:rsidRDefault="00F85EEA" w:rsidP="00F85EEA">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w:t>
      </w:r>
      <w:proofErr w:type="spellStart"/>
      <w:r w:rsidRPr="00EE6E73">
        <w:rPr>
          <w:i/>
          <w:iCs/>
        </w:rPr>
        <w:t>reconfigurationWithSync</w:t>
      </w:r>
      <w:proofErr w:type="spellEnd"/>
      <w:r w:rsidRPr="00EE6E73">
        <w:t xml:space="preserve"> is included in the </w:t>
      </w:r>
      <w:proofErr w:type="spellStart"/>
      <w:r w:rsidRPr="00EE6E73">
        <w:rPr>
          <w:i/>
        </w:rPr>
        <w:t>secondaryCellGroup</w:t>
      </w:r>
      <w:proofErr w:type="spellEnd"/>
      <w:r w:rsidRPr="00EE6E73">
        <w:t xml:space="preserve"> in the MCG </w:t>
      </w:r>
      <w:proofErr w:type="spellStart"/>
      <w:r w:rsidRPr="00EE6E73">
        <w:rPr>
          <w:i/>
          <w:iCs/>
        </w:rPr>
        <w:t>VarConditionalReconfig</w:t>
      </w:r>
      <w:proofErr w:type="spellEnd"/>
      <w:r w:rsidRPr="00EE6E73">
        <w:t xml:space="preserve"> (for CPA or inter-SN CPC in NR-DC) or SCG </w:t>
      </w:r>
      <w:proofErr w:type="spellStart"/>
      <w:r w:rsidRPr="00EE6E73">
        <w:rPr>
          <w:i/>
        </w:rPr>
        <w:t>VarConditionalReconfig</w:t>
      </w:r>
      <w:proofErr w:type="spellEnd"/>
      <w:r w:rsidRPr="00EE6E73">
        <w:rPr>
          <w:iCs/>
        </w:rPr>
        <w:t xml:space="preserve"> </w:t>
      </w:r>
      <w:r w:rsidRPr="00EE6E73">
        <w:t>(for intra-SN CPC)</w:t>
      </w:r>
      <w:r w:rsidRPr="00EE6E73">
        <w:rPr>
          <w:rFonts w:eastAsia="DengXian"/>
          <w:iCs/>
        </w:rPr>
        <w:t xml:space="preserve"> </w:t>
      </w:r>
      <w:r w:rsidRPr="00EE6E73">
        <w:rPr>
          <w:iCs/>
        </w:rPr>
        <w:t xml:space="preserve">at the moment of the detected SCG failure (radio link failure at </w:t>
      </w:r>
      <w:proofErr w:type="spellStart"/>
      <w:r w:rsidRPr="00EE6E73">
        <w:rPr>
          <w:iCs/>
        </w:rPr>
        <w:t>PSCell</w:t>
      </w:r>
      <w:proofErr w:type="spellEnd"/>
      <w:r w:rsidRPr="00EE6E73">
        <w:rPr>
          <w:iCs/>
        </w:rPr>
        <w:t xml:space="preserve"> or </w:t>
      </w:r>
      <w:proofErr w:type="spellStart"/>
      <w:r w:rsidRPr="00EE6E73">
        <w:rPr>
          <w:iCs/>
        </w:rPr>
        <w:t>PSCell</w:t>
      </w:r>
      <w:proofErr w:type="spellEnd"/>
      <w:r w:rsidRPr="00EE6E73">
        <w:rPr>
          <w:iCs/>
        </w:rPr>
        <w:t xml:space="preserve"> change or addition failure):</w:t>
      </w:r>
    </w:p>
    <w:p w14:paraId="1131DB18" w14:textId="3906A193" w:rsidR="00F85EEA" w:rsidRPr="00EE6E73" w:rsidRDefault="00F85EEA" w:rsidP="00B4120F">
      <w:pPr>
        <w:pStyle w:val="B5"/>
      </w:pPr>
      <w:r w:rsidRPr="00EE6E73">
        <w:rPr>
          <w:rFonts w:eastAsia="SimSun"/>
        </w:rPr>
        <w:lastRenderedPageBreak/>
        <w:t>5&gt;</w:t>
      </w:r>
      <w:r w:rsidRPr="00EE6E73">
        <w:rPr>
          <w:rFonts w:eastAsia="SimSun"/>
        </w:rPr>
        <w:tab/>
        <w:t xml:space="preserve">if the first entry of </w:t>
      </w:r>
      <w:proofErr w:type="spellStart"/>
      <w:r w:rsidR="00006B47" w:rsidRPr="00EE6E73">
        <w:rPr>
          <w:rFonts w:eastAsia="SimSun"/>
          <w:i/>
        </w:rPr>
        <w:t>condExecutionCond</w:t>
      </w:r>
      <w:proofErr w:type="spellEnd"/>
      <w:r w:rsidR="00006B47" w:rsidRPr="00EE6E73">
        <w:rPr>
          <w:rFonts w:eastAsia="SimSun"/>
          <w:iCs/>
        </w:rPr>
        <w:t xml:space="preserve"> or </w:t>
      </w:r>
      <w:proofErr w:type="spellStart"/>
      <w:r w:rsidR="00006B47" w:rsidRPr="00EE6E73">
        <w:rPr>
          <w:rFonts w:eastAsia="SimSun"/>
          <w:i/>
        </w:rPr>
        <w:t>condExecutionCondSCG</w:t>
      </w:r>
      <w:proofErr w:type="spellEnd"/>
      <w:r w:rsidR="00006B47" w:rsidRPr="00EE6E73">
        <w:rPr>
          <w:rFonts w:eastAsia="SimSun"/>
        </w:rPr>
        <w:t xml:space="preserve"> associated to the neighbour cell</w:t>
      </w:r>
      <w:r w:rsidRPr="00EE6E73">
        <w:rPr>
          <w:rFonts w:eastAsia="SimSun"/>
        </w:rPr>
        <w:t xml:space="preserve"> corresponds to a fulfilled execution condition</w:t>
      </w:r>
      <w:r w:rsidRPr="00EE6E73">
        <w:t xml:space="preserve"> at the moment of SCG failure; or</w:t>
      </w:r>
    </w:p>
    <w:p w14:paraId="40AEDB6B" w14:textId="4E716249" w:rsidR="00F85EEA" w:rsidRPr="00EE6E73" w:rsidRDefault="00F85EEA" w:rsidP="00B4120F">
      <w:pPr>
        <w:pStyle w:val="B5"/>
      </w:pPr>
      <w:r w:rsidRPr="00EE6E73">
        <w:rPr>
          <w:rFonts w:eastAsia="SimSun"/>
        </w:rPr>
        <w:t>5&gt;</w:t>
      </w:r>
      <w:r w:rsidRPr="00EE6E73">
        <w:rPr>
          <w:rFonts w:eastAsia="SimSun"/>
        </w:rPr>
        <w:tab/>
        <w:t xml:space="preserve">if the second entry of </w:t>
      </w:r>
      <w:proofErr w:type="spellStart"/>
      <w:r w:rsidR="00006B47" w:rsidRPr="00EE6E73">
        <w:rPr>
          <w:rFonts w:eastAsia="SimSun"/>
          <w:i/>
        </w:rPr>
        <w:t>condExecutionCond</w:t>
      </w:r>
      <w:proofErr w:type="spellEnd"/>
      <w:r w:rsidR="00006B47" w:rsidRPr="00EE6E73">
        <w:rPr>
          <w:rFonts w:eastAsia="SimSun"/>
          <w:iCs/>
        </w:rPr>
        <w:t xml:space="preserve"> or </w:t>
      </w:r>
      <w:proofErr w:type="spellStart"/>
      <w:r w:rsidR="00006B47" w:rsidRPr="00EE6E73">
        <w:rPr>
          <w:rFonts w:eastAsia="SimSun"/>
          <w:i/>
        </w:rPr>
        <w:t>condExecutionCondSCG</w:t>
      </w:r>
      <w:proofErr w:type="spellEnd"/>
      <w:r w:rsidR="00006B47" w:rsidRPr="00EE6E73">
        <w:rPr>
          <w:rFonts w:eastAsia="SimSun"/>
        </w:rPr>
        <w:t xml:space="preserve"> associated to the neighbour cell</w:t>
      </w:r>
      <w:r w:rsidRPr="00EE6E73">
        <w:rPr>
          <w:rFonts w:eastAsia="SimSun"/>
        </w:rPr>
        <w:t>, if available, corresponds to a fulfilled execution condition</w:t>
      </w:r>
      <w:r w:rsidRPr="00EE6E73">
        <w:t xml:space="preserve"> at the moment of SCG failure:</w:t>
      </w:r>
    </w:p>
    <w:p w14:paraId="0F247E74" w14:textId="6887A7A6"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proofErr w:type="spellStart"/>
      <w:r w:rsidRPr="00EE6E73">
        <w:rPr>
          <w:rFonts w:eastAsia="SimSun"/>
          <w:i/>
          <w:iCs/>
        </w:rPr>
        <w:t>firstTriggeredEvent</w:t>
      </w:r>
      <w:proofErr w:type="spellEnd"/>
      <w:r w:rsidRPr="00EE6E73">
        <w:rPr>
          <w:rFonts w:eastAsia="SimSun"/>
        </w:rPr>
        <w:t xml:space="preserve"> to the execution condition </w:t>
      </w:r>
      <w:proofErr w:type="spellStart"/>
      <w:r w:rsidRPr="00EE6E73">
        <w:rPr>
          <w:rFonts w:eastAsia="SimSun"/>
          <w:i/>
          <w:iCs/>
        </w:rPr>
        <w:t>condFirstEvent</w:t>
      </w:r>
      <w:proofErr w:type="spellEnd"/>
      <w:r w:rsidRPr="00EE6E73">
        <w:rPr>
          <w:rFonts w:eastAsia="SimSun"/>
        </w:rPr>
        <w:t xml:space="preserve"> corresponding to the first entry of </w:t>
      </w:r>
      <w:proofErr w:type="spellStart"/>
      <w:r w:rsidR="00006B47" w:rsidRPr="00EE6E73">
        <w:rPr>
          <w:rFonts w:eastAsia="SimSun"/>
          <w:i/>
        </w:rPr>
        <w:t>condExecutionCond</w:t>
      </w:r>
      <w:proofErr w:type="spellEnd"/>
      <w:r w:rsidR="00006B47" w:rsidRPr="00EE6E73">
        <w:rPr>
          <w:rFonts w:eastAsia="SimSun"/>
          <w:iCs/>
        </w:rPr>
        <w:t xml:space="preserve"> or </w:t>
      </w:r>
      <w:proofErr w:type="spellStart"/>
      <w:r w:rsidR="00006B47" w:rsidRPr="00EE6E73">
        <w:rPr>
          <w:rFonts w:eastAsia="SimSun"/>
          <w:i/>
        </w:rPr>
        <w:t>condExecutionCondSCG</w:t>
      </w:r>
      <w:proofErr w:type="spellEnd"/>
      <w:r w:rsidR="00006B47" w:rsidRPr="00EE6E73">
        <w:rPr>
          <w:rFonts w:eastAsia="SimSun"/>
        </w:rPr>
        <w:t xml:space="preserve"> associated to the neighbour cell</w:t>
      </w:r>
      <w:r w:rsidRPr="00EE6E73">
        <w:rPr>
          <w:rFonts w:eastAsia="SimSun"/>
        </w:rPr>
        <w:t xml:space="preserve"> or to the execution condition </w:t>
      </w:r>
      <w:proofErr w:type="spellStart"/>
      <w:r w:rsidRPr="00EE6E73">
        <w:rPr>
          <w:rFonts w:eastAsia="SimSun"/>
          <w:i/>
          <w:iCs/>
        </w:rPr>
        <w:t>condSecondEvent</w:t>
      </w:r>
      <w:proofErr w:type="spellEnd"/>
      <w:r w:rsidRPr="00EE6E73">
        <w:rPr>
          <w:rFonts w:eastAsia="SimSun"/>
        </w:rPr>
        <w:t xml:space="preserve"> corresponding to the second entry of </w:t>
      </w:r>
      <w:proofErr w:type="spellStart"/>
      <w:r w:rsidR="00006B47" w:rsidRPr="00EE6E73">
        <w:rPr>
          <w:rFonts w:eastAsia="SimSun"/>
          <w:i/>
        </w:rPr>
        <w:t>condExecutionCond</w:t>
      </w:r>
      <w:proofErr w:type="spellEnd"/>
      <w:r w:rsidR="00006B47" w:rsidRPr="00EE6E73">
        <w:rPr>
          <w:rFonts w:eastAsia="SimSun"/>
          <w:iCs/>
        </w:rPr>
        <w:t xml:space="preserve"> or </w:t>
      </w:r>
      <w:proofErr w:type="spellStart"/>
      <w:r w:rsidR="00006B47" w:rsidRPr="00EE6E73">
        <w:rPr>
          <w:rFonts w:eastAsia="SimSun"/>
          <w:i/>
        </w:rPr>
        <w:t>condExecutionCondSCG</w:t>
      </w:r>
      <w:proofErr w:type="spellEnd"/>
      <w:r w:rsidR="00006B47"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0613CECF" w14:textId="3D82433E"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proofErr w:type="spellStart"/>
      <w:r w:rsidRPr="00EE6E73">
        <w:rPr>
          <w:i/>
          <w:iCs/>
        </w:rPr>
        <w:t>timeBetweenEvents</w:t>
      </w:r>
      <w:proofErr w:type="spellEnd"/>
      <w:r w:rsidRPr="00EE6E73">
        <w:rPr>
          <w:i/>
          <w:iCs/>
        </w:rPr>
        <w:t xml:space="preserve"> </w:t>
      </w:r>
      <w:r w:rsidRPr="00EE6E73">
        <w:t>to the elapsed time between the point in time of fulfilling the</w:t>
      </w:r>
      <w:r w:rsidRPr="00EE6E73">
        <w:rPr>
          <w:rFonts w:eastAsia="SimSun"/>
        </w:rPr>
        <w:t xml:space="preserve"> condition in </w:t>
      </w:r>
      <w:proofErr w:type="spellStart"/>
      <w:r w:rsidR="00006B47" w:rsidRPr="00EE6E73">
        <w:rPr>
          <w:rFonts w:eastAsia="SimSun"/>
          <w:i/>
        </w:rPr>
        <w:t>condExecutionCond</w:t>
      </w:r>
      <w:proofErr w:type="spellEnd"/>
      <w:r w:rsidR="00006B47" w:rsidRPr="00EE6E73">
        <w:rPr>
          <w:rFonts w:eastAsia="SimSun"/>
          <w:iCs/>
        </w:rPr>
        <w:t xml:space="preserve"> or </w:t>
      </w:r>
      <w:proofErr w:type="spellStart"/>
      <w:r w:rsidR="00006B47" w:rsidRPr="00EE6E73">
        <w:rPr>
          <w:rFonts w:eastAsia="SimSun"/>
          <w:i/>
        </w:rPr>
        <w:t>condExecutionCondSCG</w:t>
      </w:r>
      <w:proofErr w:type="spellEnd"/>
      <w:r w:rsidR="00006B47" w:rsidRPr="00EE6E73">
        <w:rPr>
          <w:rFonts w:eastAsia="SimSun"/>
        </w:rPr>
        <w:t xml:space="preserve"> associated to the neighbour cell</w:t>
      </w:r>
      <w:r w:rsidRPr="00EE6E73">
        <w:t xml:space="preserve"> that was fulfilled first in time, and the point in time of fulfilling the</w:t>
      </w:r>
      <w:r w:rsidRPr="00EE6E73">
        <w:rPr>
          <w:rFonts w:eastAsia="SimSun"/>
        </w:rPr>
        <w:t xml:space="preserve"> condition in </w:t>
      </w:r>
      <w:proofErr w:type="spellStart"/>
      <w:r w:rsidR="00006B47" w:rsidRPr="00EE6E73">
        <w:rPr>
          <w:rFonts w:eastAsia="SimSun"/>
          <w:i/>
        </w:rPr>
        <w:t>condExecutionCond</w:t>
      </w:r>
      <w:proofErr w:type="spellEnd"/>
      <w:r w:rsidR="00006B47" w:rsidRPr="00EE6E73">
        <w:rPr>
          <w:rFonts w:eastAsia="SimSun"/>
          <w:iCs/>
        </w:rPr>
        <w:t xml:space="preserve"> or </w:t>
      </w:r>
      <w:proofErr w:type="spellStart"/>
      <w:r w:rsidR="00006B47" w:rsidRPr="00EE6E73">
        <w:rPr>
          <w:rFonts w:eastAsia="SimSun"/>
          <w:i/>
        </w:rPr>
        <w:t>condExecutionCondSCG</w:t>
      </w:r>
      <w:proofErr w:type="spellEnd"/>
      <w:r w:rsidR="00006B47" w:rsidRPr="00EE6E73">
        <w:rPr>
          <w:rFonts w:eastAsia="SimSun"/>
        </w:rPr>
        <w:t xml:space="preserve"> associated to the neighbour cell</w:t>
      </w:r>
      <w:r w:rsidRPr="00EE6E73">
        <w:t xml:space="preserve"> that was fulfilled second in time, if both the first execution condition corresponding to the first entry and the second execution condition corresponding to the second entry in the </w:t>
      </w:r>
      <w:proofErr w:type="spellStart"/>
      <w:r w:rsidR="00006B47" w:rsidRPr="00EE6E73">
        <w:rPr>
          <w:rFonts w:eastAsia="SimSun"/>
          <w:i/>
        </w:rPr>
        <w:t>condExecutionCond</w:t>
      </w:r>
      <w:proofErr w:type="spellEnd"/>
      <w:r w:rsidR="00006B47" w:rsidRPr="00EE6E73">
        <w:rPr>
          <w:rFonts w:eastAsia="SimSun"/>
          <w:iCs/>
        </w:rPr>
        <w:t xml:space="preserve"> or </w:t>
      </w:r>
      <w:proofErr w:type="spellStart"/>
      <w:r w:rsidR="00006B47" w:rsidRPr="00EE6E73">
        <w:rPr>
          <w:rFonts w:eastAsia="SimSun"/>
          <w:i/>
        </w:rPr>
        <w:t>condExecutionCondSCG</w:t>
      </w:r>
      <w:proofErr w:type="spellEnd"/>
      <w:r w:rsidR="00006B47" w:rsidRPr="00EE6E73">
        <w:rPr>
          <w:rFonts w:eastAsia="SimSun"/>
        </w:rPr>
        <w:t xml:space="preserve"> associated to the neighbour cell</w:t>
      </w:r>
      <w:r w:rsidRPr="00EE6E73">
        <w:rPr>
          <w:i/>
          <w:iCs/>
        </w:rPr>
        <w:t xml:space="preserve"> </w:t>
      </w:r>
      <w:r w:rsidRPr="00EE6E73">
        <w:t>were fulfilled;</w:t>
      </w:r>
    </w:p>
    <w:p w14:paraId="5F56CAEB" w14:textId="77777777" w:rsidR="00394471" w:rsidRPr="00EE6E73" w:rsidRDefault="00394471" w:rsidP="00394471">
      <w:pPr>
        <w:pStyle w:val="B3"/>
      </w:pPr>
      <w:r w:rsidRPr="00EE6E73">
        <w:t>3&gt;</w:t>
      </w:r>
      <w:r w:rsidRPr="00EE6E73">
        <w:tab/>
        <w:t>for each neighbour cell included:</w:t>
      </w:r>
    </w:p>
    <w:p w14:paraId="1FB37456" w14:textId="77777777" w:rsidR="00394471" w:rsidRPr="00EE6E73" w:rsidRDefault="00394471" w:rsidP="00394471">
      <w:pPr>
        <w:pStyle w:val="B4"/>
      </w:pPr>
      <w:r w:rsidRPr="00EE6E73">
        <w:t>4&gt;</w:t>
      </w:r>
      <w:r w:rsidRPr="00EE6E73">
        <w:tab/>
        <w:t>include the optional fields that are available.</w:t>
      </w:r>
    </w:p>
    <w:p w14:paraId="4282CE59" w14:textId="377A5A01"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2F3314A2" w14:textId="77777777" w:rsidR="00394471" w:rsidRPr="00EE6E73" w:rsidRDefault="00394471" w:rsidP="00394471">
      <w:pPr>
        <w:pStyle w:val="NO"/>
      </w:pPr>
      <w:r w:rsidRPr="00EE6E73">
        <w:t>NOTE 2:</w:t>
      </w:r>
      <w:r w:rsidRPr="00EE6E73">
        <w:tab/>
        <w:t xml:space="preserve">Field </w:t>
      </w:r>
      <w:proofErr w:type="spellStart"/>
      <w:r w:rsidRPr="00EE6E73">
        <w:rPr>
          <w:i/>
        </w:rPr>
        <w:t>measResultSCG</w:t>
      </w:r>
      <w:proofErr w:type="spellEnd"/>
      <w:r w:rsidRPr="00EE6E73">
        <w:rPr>
          <w:i/>
        </w:rPr>
        <w:t>-Failure</w:t>
      </w:r>
      <w:r w:rsidRPr="00EE6E73">
        <w:t xml:space="preserve"> is used to report available results for NR frequencies the UE is configured to measure by SCG RRC signalling.</w:t>
      </w:r>
    </w:p>
    <w:p w14:paraId="55AB5EB2" w14:textId="551AAAE4" w:rsidR="00394471" w:rsidRPr="00EE6E73" w:rsidRDefault="00394471" w:rsidP="00394471">
      <w:pPr>
        <w:pStyle w:val="B1"/>
      </w:pPr>
      <w:r w:rsidRPr="00EE6E73">
        <w:t>1&gt;</w:t>
      </w:r>
      <w:r w:rsidRPr="00EE6E73">
        <w:tab/>
        <w:t xml:space="preserve">if available, set the </w:t>
      </w:r>
      <w:proofErr w:type="spellStart"/>
      <w:r w:rsidRPr="00EE6E73">
        <w:rPr>
          <w:i/>
        </w:rPr>
        <w:t>locationInfo</w:t>
      </w:r>
      <w:proofErr w:type="spellEnd"/>
      <w:r w:rsidRPr="00EE6E73">
        <w:rPr>
          <w:i/>
        </w:rPr>
        <w:t xml:space="preserve"> </w:t>
      </w:r>
      <w:r w:rsidRPr="00EE6E73">
        <w:t>as in 5.3.3.7</w:t>
      </w:r>
      <w:r w:rsidR="00677FD9" w:rsidRPr="00EE6E73">
        <w:t xml:space="preserve"> according to the </w:t>
      </w:r>
      <w:proofErr w:type="spellStart"/>
      <w:r w:rsidR="00677FD9" w:rsidRPr="00EE6E73">
        <w:rPr>
          <w:i/>
          <w:iCs/>
        </w:rPr>
        <w:t>otherConfig</w:t>
      </w:r>
      <w:proofErr w:type="spellEnd"/>
      <w:r w:rsidR="00677FD9" w:rsidRPr="00EE6E73">
        <w:t xml:space="preserve"> associated with the NR MCG</w:t>
      </w:r>
      <w:r w:rsidRPr="00EE6E73">
        <w:t>.</w:t>
      </w:r>
    </w:p>
    <w:p w14:paraId="3EFBCE7F" w14:textId="77777777" w:rsidR="00064878" w:rsidRPr="00EE6E73" w:rsidRDefault="00064878" w:rsidP="00064878">
      <w:pPr>
        <w:pStyle w:val="B1"/>
      </w:pPr>
      <w:r w:rsidRPr="00EE6E73">
        <w:t>1&gt;</w:t>
      </w:r>
      <w:r w:rsidRPr="00EE6E73">
        <w:tab/>
        <w:t>if the UE supports SCG failure for mobility robustness optimization:</w:t>
      </w:r>
    </w:p>
    <w:p w14:paraId="5D2DBFB1" w14:textId="77777777" w:rsidR="00064878" w:rsidRPr="00EE6E73" w:rsidRDefault="00064878" w:rsidP="00064878">
      <w:pPr>
        <w:pStyle w:val="B2"/>
      </w:pPr>
      <w:r w:rsidRPr="00EE6E73">
        <w:t>2&gt;</w:t>
      </w:r>
      <w:r w:rsidRPr="00EE6E73">
        <w:tab/>
        <w:t xml:space="preserve">if the </w:t>
      </w:r>
      <w:proofErr w:type="spellStart"/>
      <w:r w:rsidRPr="00EE6E73">
        <w:rPr>
          <w:i/>
        </w:rPr>
        <w:t>failureType</w:t>
      </w:r>
      <w:proofErr w:type="spellEnd"/>
      <w:r w:rsidRPr="00EE6E73">
        <w:t xml:space="preserve"> is set to </w:t>
      </w:r>
      <w:proofErr w:type="spellStart"/>
      <w:r w:rsidRPr="00EE6E73">
        <w:rPr>
          <w:i/>
          <w:iCs/>
        </w:rPr>
        <w:t>synchReconfigFailureSCG</w:t>
      </w:r>
      <w:proofErr w:type="spellEnd"/>
      <w:r w:rsidRPr="00EE6E73">
        <w:t>; or</w:t>
      </w:r>
    </w:p>
    <w:p w14:paraId="3F1FD62C" w14:textId="77777777" w:rsidR="00064878" w:rsidRPr="00EE6E73" w:rsidRDefault="00064878" w:rsidP="00064878">
      <w:pPr>
        <w:pStyle w:val="B2"/>
      </w:pPr>
      <w:r w:rsidRPr="00EE6E73">
        <w:t>2&gt;</w:t>
      </w:r>
      <w:r w:rsidRPr="00EE6E73">
        <w:tab/>
        <w:t xml:space="preserve">if the </w:t>
      </w:r>
      <w:proofErr w:type="spellStart"/>
      <w:r w:rsidRPr="00EE6E73">
        <w:rPr>
          <w:i/>
          <w:iCs/>
        </w:rPr>
        <w:t>failureType</w:t>
      </w:r>
      <w:proofErr w:type="spellEnd"/>
      <w:r w:rsidRPr="00EE6E73">
        <w:t xml:space="preserve"> is set to </w:t>
      </w:r>
      <w:proofErr w:type="spellStart"/>
      <w:r w:rsidRPr="00EE6E73">
        <w:rPr>
          <w:i/>
          <w:iCs/>
        </w:rPr>
        <w:t>randomAccessProblem</w:t>
      </w:r>
      <w:proofErr w:type="spellEnd"/>
      <w:r w:rsidRPr="00EE6E73">
        <w:t xml:space="preserve"> and the SCG failure was declared while T304 was running:</w:t>
      </w:r>
    </w:p>
    <w:p w14:paraId="43682CE7" w14:textId="77777777" w:rsidR="00064878" w:rsidRPr="00EE6E73" w:rsidRDefault="00064878" w:rsidP="00064878">
      <w:pPr>
        <w:pStyle w:val="B3"/>
      </w:pPr>
      <w:r w:rsidRPr="00EE6E73">
        <w:t>3&gt;</w:t>
      </w:r>
      <w:r w:rsidRPr="00EE6E73">
        <w:tab/>
      </w:r>
      <w:r w:rsidRPr="00EE6E73">
        <w:rPr>
          <w:lang w:eastAsia="ko-KR"/>
        </w:rPr>
        <w:t xml:space="preserve">set </w:t>
      </w:r>
      <w:proofErr w:type="spellStart"/>
      <w:r w:rsidRPr="00EE6E73">
        <w:rPr>
          <w:rFonts w:eastAsia="DengXian"/>
          <w:i/>
        </w:rPr>
        <w:t>perRAInfoList</w:t>
      </w:r>
      <w:proofErr w:type="spellEnd"/>
      <w:r w:rsidRPr="00EE6E73">
        <w:rPr>
          <w:rFonts w:eastAsia="DengXian"/>
        </w:rPr>
        <w:t xml:space="preserve"> to indicate the performed random access procedure related information as specified in 5.7.10.5.</w:t>
      </w:r>
    </w:p>
    <w:p w14:paraId="0E8F685F" w14:textId="2C8DC950" w:rsidR="00064878" w:rsidRPr="00EE6E73" w:rsidRDefault="00064878" w:rsidP="00064878">
      <w:pPr>
        <w:pStyle w:val="B3"/>
      </w:pPr>
      <w:r w:rsidRPr="00EE6E73">
        <w:t>3&gt;</w:t>
      </w:r>
      <w:r w:rsidRPr="00EE6E73">
        <w:tab/>
        <w:t xml:space="preserve">set the </w:t>
      </w:r>
      <w:proofErr w:type="spellStart"/>
      <w:r w:rsidRPr="00EE6E73">
        <w:rPr>
          <w:i/>
        </w:rPr>
        <w:t>failedPSCellId</w:t>
      </w:r>
      <w:proofErr w:type="spellEnd"/>
      <w:r w:rsidRPr="00EE6E73">
        <w:t xml:space="preserve"> to the physical cell identity and carrier frequency of the target </w:t>
      </w:r>
      <w:proofErr w:type="spellStart"/>
      <w:r w:rsidRPr="00EE6E73">
        <w:t>PSCell</w:t>
      </w:r>
      <w:proofErr w:type="spellEnd"/>
      <w:r w:rsidRPr="00EE6E73">
        <w:t xml:space="preserve"> of the failed </w:t>
      </w:r>
      <w:proofErr w:type="spellStart"/>
      <w:r w:rsidRPr="00EE6E73">
        <w:t>PSCell</w:t>
      </w:r>
      <w:proofErr w:type="spellEnd"/>
      <w:r w:rsidRPr="00EE6E73">
        <w:t xml:space="preserve"> change</w:t>
      </w:r>
      <w:r w:rsidR="007E3833" w:rsidRPr="00EE6E73">
        <w:rPr>
          <w:lang w:eastAsia="ja-JP"/>
        </w:rPr>
        <w:t xml:space="preserve"> or failed </w:t>
      </w:r>
      <w:proofErr w:type="spellStart"/>
      <w:r w:rsidR="007E3833" w:rsidRPr="00EE6E73">
        <w:rPr>
          <w:lang w:eastAsia="ja-JP"/>
        </w:rPr>
        <w:t>PSCell</w:t>
      </w:r>
      <w:proofErr w:type="spellEnd"/>
      <w:r w:rsidR="007E3833" w:rsidRPr="00EE6E73">
        <w:rPr>
          <w:lang w:eastAsia="ja-JP"/>
        </w:rPr>
        <w:t xml:space="preserve"> addition</w:t>
      </w:r>
      <w:r w:rsidRPr="00EE6E73">
        <w:t>;</w:t>
      </w:r>
    </w:p>
    <w:p w14:paraId="2EA3BECF" w14:textId="4D8CC27B" w:rsidR="00064878" w:rsidRPr="00EE6E73" w:rsidRDefault="00064878" w:rsidP="00064878">
      <w:pPr>
        <w:pStyle w:val="B3"/>
      </w:pPr>
      <w:r w:rsidRPr="00EE6E73">
        <w:rPr>
          <w:rFonts w:eastAsia="SimSun"/>
        </w:rPr>
        <w:t>3&gt;</w:t>
      </w:r>
      <w:r w:rsidRPr="00EE6E73">
        <w:rPr>
          <w:rFonts w:eastAsia="SimSun"/>
        </w:rPr>
        <w:tab/>
      </w:r>
      <w:r w:rsidRPr="00EE6E73">
        <w:t xml:space="preserve">set the </w:t>
      </w:r>
      <w:proofErr w:type="spellStart"/>
      <w:r w:rsidRPr="00EE6E73">
        <w:rPr>
          <w:i/>
        </w:rPr>
        <w:t>previousPSCellId</w:t>
      </w:r>
      <w:proofErr w:type="spellEnd"/>
      <w:r w:rsidRPr="00EE6E73">
        <w:t xml:space="preserve"> to the physical cell identity and carrier frequency of the source </w:t>
      </w:r>
      <w:proofErr w:type="spellStart"/>
      <w:r w:rsidRPr="00EE6E73">
        <w:t>PSCell</w:t>
      </w:r>
      <w:proofErr w:type="spellEnd"/>
      <w:r w:rsidRPr="00EE6E73">
        <w:t xml:space="preserve"> </w:t>
      </w:r>
      <w:r w:rsidR="00573C01" w:rsidRPr="00EE6E73">
        <w:t xml:space="preserve">associated to </w:t>
      </w:r>
      <w:r w:rsidRPr="00EE6E73">
        <w:t xml:space="preserve">the last </w:t>
      </w:r>
      <w:r w:rsidR="00573C01" w:rsidRPr="00EE6E73">
        <w:t>received</w:t>
      </w:r>
      <w:r w:rsidR="00573C01" w:rsidRPr="00EE6E73">
        <w:rPr>
          <w:i/>
        </w:rPr>
        <w:t xml:space="preserve"> </w:t>
      </w:r>
      <w:proofErr w:type="spellStart"/>
      <w:r w:rsidRPr="00EE6E73">
        <w:rPr>
          <w:i/>
        </w:rPr>
        <w:t>RRCReconfiguration</w:t>
      </w:r>
      <w:proofErr w:type="spellEnd"/>
      <w:r w:rsidRPr="00EE6E73">
        <w:t xml:space="preserve"> message including </w:t>
      </w:r>
      <w:proofErr w:type="spellStart"/>
      <w:r w:rsidRPr="00EE6E73">
        <w:rPr>
          <w:i/>
        </w:rPr>
        <w:t>reconfigurationWithSync</w:t>
      </w:r>
      <w:proofErr w:type="spellEnd"/>
      <w:r w:rsidRPr="00EE6E73">
        <w:t xml:space="preserve"> </w:t>
      </w:r>
      <w:r w:rsidRPr="00EE6E73">
        <w:rPr>
          <w:iCs/>
        </w:rPr>
        <w:t>for the SCG</w:t>
      </w:r>
      <w:r w:rsidR="00C51645" w:rsidRPr="00EE6E73">
        <w:rPr>
          <w:iCs/>
        </w:rPr>
        <w:t>, if available</w:t>
      </w:r>
      <w:r w:rsidRPr="00EE6E73">
        <w:t>;</w:t>
      </w:r>
    </w:p>
    <w:p w14:paraId="5ADBCAD0" w14:textId="7557D052" w:rsidR="00064878" w:rsidRPr="00EE6E73" w:rsidRDefault="00064878" w:rsidP="00064878">
      <w:pPr>
        <w:pStyle w:val="B3"/>
      </w:pPr>
      <w:r w:rsidRPr="00EE6E73">
        <w:rPr>
          <w:rFonts w:eastAsia="SimSun"/>
        </w:rPr>
        <w:t>3&gt;</w:t>
      </w:r>
      <w:r w:rsidRPr="00EE6E73">
        <w:rPr>
          <w:rFonts w:eastAsia="SimSun"/>
        </w:rPr>
        <w:tab/>
      </w:r>
      <w:r w:rsidRPr="00EE6E73">
        <w:t xml:space="preserve">set the </w:t>
      </w:r>
      <w:proofErr w:type="spellStart"/>
      <w:r w:rsidRPr="00EE6E73">
        <w:rPr>
          <w:i/>
        </w:rPr>
        <w:t>timeSCGFailure</w:t>
      </w:r>
      <w:proofErr w:type="spellEnd"/>
      <w:r w:rsidRPr="00EE6E73">
        <w:t xml:space="preserve"> to the elapsed time since the last </w:t>
      </w:r>
      <w:r w:rsidR="00DE6BF9" w:rsidRPr="00EE6E73">
        <w:t xml:space="preserve">execution of </w:t>
      </w:r>
      <w:proofErr w:type="spellStart"/>
      <w:r w:rsidRPr="00EE6E73">
        <w:rPr>
          <w:i/>
        </w:rPr>
        <w:t>RRCReconfiguration</w:t>
      </w:r>
      <w:proofErr w:type="spellEnd"/>
      <w:r w:rsidRPr="00EE6E73">
        <w:t xml:space="preserve"> message including the </w:t>
      </w:r>
      <w:proofErr w:type="spellStart"/>
      <w:r w:rsidRPr="00EE6E73">
        <w:rPr>
          <w:i/>
        </w:rPr>
        <w:t>reconfigurationWithSync</w:t>
      </w:r>
      <w:proofErr w:type="spellEnd"/>
      <w:r w:rsidRPr="00EE6E73">
        <w:rPr>
          <w:i/>
        </w:rPr>
        <w:t xml:space="preserve"> </w:t>
      </w:r>
      <w:r w:rsidRPr="00EE6E73">
        <w:rPr>
          <w:iCs/>
        </w:rPr>
        <w:t>for the SCG</w:t>
      </w:r>
      <w:r w:rsidR="00573C01" w:rsidRPr="00EE6E73">
        <w:rPr>
          <w:iCs/>
        </w:rPr>
        <w:t xml:space="preserve"> until declaring the SCG failure</w:t>
      </w:r>
      <w:r w:rsidRPr="00EE6E73">
        <w:t>;</w:t>
      </w:r>
    </w:p>
    <w:p w14:paraId="3D006F92" w14:textId="77777777" w:rsidR="00064878" w:rsidRPr="00EE6E73" w:rsidRDefault="00064878" w:rsidP="00064878">
      <w:pPr>
        <w:pStyle w:val="B2"/>
      </w:pPr>
      <w:r w:rsidRPr="00EE6E73">
        <w:t>2&gt;</w:t>
      </w:r>
      <w:r w:rsidRPr="00EE6E73">
        <w:tab/>
        <w:t>else:</w:t>
      </w:r>
    </w:p>
    <w:p w14:paraId="54C4FDFE" w14:textId="77777777" w:rsidR="00064878" w:rsidRPr="00EE6E73" w:rsidRDefault="00064878" w:rsidP="00064878">
      <w:pPr>
        <w:pStyle w:val="B3"/>
      </w:pPr>
      <w:r w:rsidRPr="00EE6E73">
        <w:t>3&gt;</w:t>
      </w:r>
      <w:r w:rsidRPr="00EE6E73">
        <w:tab/>
        <w:t>set the</w:t>
      </w:r>
      <w:r w:rsidRPr="00EE6E73">
        <w:rPr>
          <w:i/>
          <w:iCs/>
        </w:rPr>
        <w:t xml:space="preserve"> </w:t>
      </w:r>
      <w:proofErr w:type="spellStart"/>
      <w:r w:rsidRPr="00EE6E73">
        <w:rPr>
          <w:i/>
          <w:iCs/>
        </w:rPr>
        <w:t>failedPSCellId</w:t>
      </w:r>
      <w:proofErr w:type="spellEnd"/>
      <w:r w:rsidRPr="00EE6E73">
        <w:t xml:space="preserve"> to the physical cell identity and carrier frequency of the </w:t>
      </w:r>
      <w:proofErr w:type="spellStart"/>
      <w:r w:rsidRPr="00EE6E73">
        <w:t>PSCell</w:t>
      </w:r>
      <w:proofErr w:type="spellEnd"/>
      <w:r w:rsidRPr="00EE6E73">
        <w:t xml:space="preserve"> in which the SCG failure was declared;</w:t>
      </w:r>
    </w:p>
    <w:p w14:paraId="2450DDD4" w14:textId="77777777" w:rsidR="00064878" w:rsidRPr="00EE6E73" w:rsidRDefault="00064878" w:rsidP="00064878">
      <w:pPr>
        <w:pStyle w:val="B3"/>
      </w:pPr>
      <w:r w:rsidRPr="00EE6E73">
        <w:rPr>
          <w:rFonts w:eastAsia="SimSun"/>
        </w:rPr>
        <w:t>3&gt;</w:t>
      </w:r>
      <w:r w:rsidRPr="00EE6E73">
        <w:rPr>
          <w:rFonts w:eastAsia="SimSun"/>
        </w:rPr>
        <w:tab/>
      </w:r>
      <w:r w:rsidRPr="00EE6E73">
        <w:t xml:space="preserve">if the last </w:t>
      </w:r>
      <w:proofErr w:type="spellStart"/>
      <w:r w:rsidRPr="00EE6E73">
        <w:rPr>
          <w:i/>
        </w:rPr>
        <w:t>RRCReconfiguration</w:t>
      </w:r>
      <w:proofErr w:type="spellEnd"/>
      <w:r w:rsidRPr="00EE6E73">
        <w:t xml:space="preserve"> message including the </w:t>
      </w:r>
      <w:proofErr w:type="spellStart"/>
      <w:r w:rsidRPr="00EE6E73">
        <w:rPr>
          <w:i/>
        </w:rPr>
        <w:t>reconfigurationWithSync</w:t>
      </w:r>
      <w:proofErr w:type="spellEnd"/>
      <w:r w:rsidRPr="00EE6E73">
        <w:t xml:space="preserve"> for the SCG was received to enter the </w:t>
      </w:r>
      <w:proofErr w:type="spellStart"/>
      <w:r w:rsidRPr="00EE6E73">
        <w:t>PSCell</w:t>
      </w:r>
      <w:proofErr w:type="spellEnd"/>
      <w:r w:rsidRPr="00EE6E73">
        <w:t xml:space="preserve"> in which the SCG failure was declared:</w:t>
      </w:r>
    </w:p>
    <w:p w14:paraId="4D5ADEB7" w14:textId="44DFC23D" w:rsidR="00064878" w:rsidRPr="00EE6E73" w:rsidRDefault="00064878" w:rsidP="00064878">
      <w:pPr>
        <w:pStyle w:val="B4"/>
      </w:pPr>
      <w:r w:rsidRPr="00EE6E73">
        <w:t>4&gt;</w:t>
      </w:r>
      <w:r w:rsidRPr="00EE6E73">
        <w:tab/>
        <w:t xml:space="preserve">set the </w:t>
      </w:r>
      <w:proofErr w:type="spellStart"/>
      <w:r w:rsidRPr="00EE6E73">
        <w:rPr>
          <w:i/>
        </w:rPr>
        <w:t>timeSCGFailure</w:t>
      </w:r>
      <w:proofErr w:type="spellEnd"/>
      <w:r w:rsidRPr="00EE6E73">
        <w:t xml:space="preserve"> to the elapsed time since the last </w:t>
      </w:r>
      <w:r w:rsidR="00DE6BF9" w:rsidRPr="00EE6E73">
        <w:t>execution of</w:t>
      </w:r>
      <w:r w:rsidR="00DE6BF9" w:rsidRPr="00EE6E73">
        <w:rPr>
          <w:i/>
        </w:rPr>
        <w:t xml:space="preserve"> </w:t>
      </w:r>
      <w:proofErr w:type="spellStart"/>
      <w:r w:rsidRPr="00EE6E73">
        <w:rPr>
          <w:i/>
        </w:rPr>
        <w:t>RRCReconfiguration</w:t>
      </w:r>
      <w:proofErr w:type="spellEnd"/>
      <w:r w:rsidRPr="00EE6E73">
        <w:t xml:space="preserve"> message including the </w:t>
      </w:r>
      <w:proofErr w:type="spellStart"/>
      <w:r w:rsidRPr="00EE6E73">
        <w:rPr>
          <w:i/>
        </w:rPr>
        <w:t>reconfigurationWithSync</w:t>
      </w:r>
      <w:proofErr w:type="spellEnd"/>
      <w:r w:rsidRPr="00EE6E73">
        <w:rPr>
          <w:i/>
        </w:rPr>
        <w:t xml:space="preserve"> </w:t>
      </w:r>
      <w:r w:rsidRPr="00EE6E73">
        <w:rPr>
          <w:iCs/>
        </w:rPr>
        <w:t>for the SCG</w:t>
      </w:r>
      <w:r w:rsidR="00573C01" w:rsidRPr="00EE6E73">
        <w:rPr>
          <w:iCs/>
        </w:rPr>
        <w:t xml:space="preserve"> until declaring the SCG failure</w:t>
      </w:r>
      <w:r w:rsidRPr="00EE6E73">
        <w:t>;</w:t>
      </w:r>
    </w:p>
    <w:p w14:paraId="5CA74094" w14:textId="704430D9" w:rsidR="00064878" w:rsidRPr="00EE6E73" w:rsidRDefault="00064878" w:rsidP="000830BB">
      <w:pPr>
        <w:pStyle w:val="B4"/>
      </w:pPr>
      <w:r w:rsidRPr="00EE6E73">
        <w:rPr>
          <w:rFonts w:eastAsia="SimSun"/>
        </w:rPr>
        <w:t>4&gt;</w:t>
      </w:r>
      <w:r w:rsidRPr="00EE6E73">
        <w:rPr>
          <w:rFonts w:eastAsia="SimSun"/>
        </w:rPr>
        <w:tab/>
      </w:r>
      <w:r w:rsidRPr="00EE6E73">
        <w:t xml:space="preserve">set the </w:t>
      </w:r>
      <w:proofErr w:type="spellStart"/>
      <w:r w:rsidRPr="00EE6E73">
        <w:rPr>
          <w:i/>
        </w:rPr>
        <w:t>previousPSCellId</w:t>
      </w:r>
      <w:proofErr w:type="spellEnd"/>
      <w:r w:rsidRPr="00EE6E73">
        <w:t xml:space="preserve"> to the physical cell identity and carrier frequency of the </w:t>
      </w:r>
      <w:r w:rsidR="00573C01" w:rsidRPr="00EE6E73">
        <w:t xml:space="preserve">source </w:t>
      </w:r>
      <w:proofErr w:type="spellStart"/>
      <w:r w:rsidRPr="00EE6E73">
        <w:t>PSCell</w:t>
      </w:r>
      <w:proofErr w:type="spellEnd"/>
      <w:r w:rsidRPr="00EE6E73">
        <w:t xml:space="preserve"> </w:t>
      </w:r>
      <w:r w:rsidR="00573C01" w:rsidRPr="00EE6E73">
        <w:t xml:space="preserve">associated to </w:t>
      </w:r>
      <w:r w:rsidRPr="00EE6E73">
        <w:t xml:space="preserve">the last </w:t>
      </w:r>
      <w:r w:rsidR="00573C01" w:rsidRPr="00EE6E73">
        <w:t>received</w:t>
      </w:r>
      <w:r w:rsidR="00573C01" w:rsidRPr="00EE6E73">
        <w:rPr>
          <w:i/>
        </w:rPr>
        <w:t xml:space="preserve"> </w:t>
      </w:r>
      <w:proofErr w:type="spellStart"/>
      <w:r w:rsidRPr="00EE6E73">
        <w:rPr>
          <w:i/>
        </w:rPr>
        <w:t>RRCReconfiguration</w:t>
      </w:r>
      <w:proofErr w:type="spellEnd"/>
      <w:r w:rsidRPr="00EE6E73">
        <w:t xml:space="preserve"> message including </w:t>
      </w:r>
      <w:proofErr w:type="spellStart"/>
      <w:r w:rsidRPr="00EE6E73">
        <w:rPr>
          <w:i/>
        </w:rPr>
        <w:t>reconfigurationWithSync</w:t>
      </w:r>
      <w:proofErr w:type="spellEnd"/>
      <w:r w:rsidRPr="00EE6E73">
        <w:t xml:space="preserve"> </w:t>
      </w:r>
      <w:r w:rsidRPr="00EE6E73">
        <w:rPr>
          <w:iCs/>
        </w:rPr>
        <w:t>for the SCG</w:t>
      </w:r>
      <w:r w:rsidRPr="00EE6E73">
        <w:t>;</w:t>
      </w:r>
    </w:p>
    <w:p w14:paraId="7522B623" w14:textId="77777777" w:rsidR="00F85EEA" w:rsidRPr="00EE6E73" w:rsidRDefault="00F85EEA" w:rsidP="00F85EEA">
      <w:pPr>
        <w:pStyle w:val="B1"/>
      </w:pPr>
      <w:r w:rsidRPr="00EE6E73">
        <w:lastRenderedPageBreak/>
        <w:t>1&gt;</w:t>
      </w:r>
      <w:r w:rsidRPr="00EE6E73">
        <w:tab/>
        <w:t xml:space="preserve">release </w:t>
      </w:r>
      <w:proofErr w:type="spellStart"/>
      <w:r w:rsidRPr="00EE6E73">
        <w:rPr>
          <w:i/>
        </w:rPr>
        <w:t>successPSCell</w:t>
      </w:r>
      <w:proofErr w:type="spellEnd"/>
      <w:r w:rsidRPr="00EE6E73">
        <w:rPr>
          <w:i/>
        </w:rPr>
        <w:t>-Config</w:t>
      </w:r>
      <w:r w:rsidRPr="00EE6E73">
        <w:t xml:space="preserve"> configured by the source </w:t>
      </w:r>
      <w:proofErr w:type="spellStart"/>
      <w:r w:rsidRPr="00EE6E73">
        <w:t>PSCell</w:t>
      </w:r>
      <w:proofErr w:type="spellEnd"/>
      <w:r w:rsidRPr="00EE6E73">
        <w:t>, if available.</w:t>
      </w:r>
    </w:p>
    <w:p w14:paraId="2A5CB652" w14:textId="77777777" w:rsidR="00394471" w:rsidRPr="00EE6E73" w:rsidRDefault="00394471" w:rsidP="00394471">
      <w:r w:rsidRPr="00EE6E73">
        <w:t xml:space="preserve">The UE shall submit the </w:t>
      </w:r>
      <w:proofErr w:type="spellStart"/>
      <w:r w:rsidRPr="00EE6E73">
        <w:rPr>
          <w:i/>
        </w:rPr>
        <w:t>SCGFailureInformation</w:t>
      </w:r>
      <w:proofErr w:type="spellEnd"/>
      <w:r w:rsidRPr="00EE6E73">
        <w:t xml:space="preserve"> message to lower layers for transmission.</w:t>
      </w:r>
    </w:p>
    <w:p w14:paraId="41CB3198" w14:textId="77777777" w:rsidR="00394471" w:rsidRPr="00EE6E73" w:rsidRDefault="00394471" w:rsidP="00394471">
      <w:pPr>
        <w:pStyle w:val="Heading3"/>
      </w:pPr>
      <w:bookmarkStart w:id="1809" w:name="_Toc60776955"/>
      <w:bookmarkStart w:id="1810" w:name="_Toc193445739"/>
      <w:bookmarkStart w:id="1811" w:name="_Toc193451544"/>
      <w:bookmarkStart w:id="1812" w:name="_Toc193462809"/>
      <w:bookmarkStart w:id="1813" w:name="_Toc201295096"/>
      <w:r w:rsidRPr="00EE6E73">
        <w:t>5.7.3a</w:t>
      </w:r>
      <w:r w:rsidRPr="00EE6E73">
        <w:tab/>
        <w:t>EUTRA SCG failure information</w:t>
      </w:r>
      <w:bookmarkEnd w:id="1809"/>
      <w:bookmarkEnd w:id="1810"/>
      <w:bookmarkEnd w:id="1811"/>
      <w:bookmarkEnd w:id="1812"/>
      <w:bookmarkEnd w:id="1813"/>
    </w:p>
    <w:p w14:paraId="2B3A6AD6" w14:textId="77777777" w:rsidR="00394471" w:rsidRPr="00EE6E73" w:rsidRDefault="00394471" w:rsidP="00394471">
      <w:pPr>
        <w:pStyle w:val="Heading4"/>
      </w:pPr>
      <w:bookmarkStart w:id="1814" w:name="_Toc60776956"/>
      <w:bookmarkStart w:id="1815" w:name="_Toc193445740"/>
      <w:bookmarkStart w:id="1816" w:name="_Toc193451545"/>
      <w:bookmarkStart w:id="1817" w:name="_Toc193462810"/>
      <w:bookmarkStart w:id="1818" w:name="_Toc201295097"/>
      <w:r w:rsidRPr="00EE6E73">
        <w:t>5.7.3a.1</w:t>
      </w:r>
      <w:r w:rsidRPr="00EE6E73">
        <w:tab/>
        <w:t>General</w:t>
      </w:r>
      <w:bookmarkEnd w:id="1814"/>
      <w:bookmarkEnd w:id="1815"/>
      <w:bookmarkEnd w:id="1816"/>
      <w:bookmarkEnd w:id="1817"/>
      <w:bookmarkEnd w:id="1818"/>
    </w:p>
    <w:p w14:paraId="7B216CAE" w14:textId="77777777" w:rsidR="00394471" w:rsidRPr="00EE6E73" w:rsidRDefault="007C3455" w:rsidP="00394471">
      <w:pPr>
        <w:pStyle w:val="TH"/>
      </w:pPr>
      <w:r w:rsidRPr="00EE6E73">
        <w:rPr>
          <w:noProof/>
        </w:rPr>
        <w:object w:dxaOrig="4515" w:dyaOrig="2085" w14:anchorId="243AF6EC">
          <v:shape id="_x0000_i1062" type="#_x0000_t75" style="width:226.65pt;height:105.2pt" o:ole="">
            <v:imagedata r:id="rId91" o:title=""/>
          </v:shape>
          <o:OLEObject Type="Embed" ProgID="Mscgen.Chart" ShapeID="_x0000_i1062" DrawAspect="Content" ObjectID="_1820062307" r:id="rId92"/>
        </w:object>
      </w:r>
    </w:p>
    <w:p w14:paraId="4C53405A" w14:textId="77777777" w:rsidR="00394471" w:rsidRPr="00EE6E73" w:rsidRDefault="00394471" w:rsidP="00394471">
      <w:pPr>
        <w:pStyle w:val="TF"/>
      </w:pPr>
      <w:r w:rsidRPr="00EE6E73">
        <w:t>Figure 5.7.3a.1-1: EUTRA SCG failure information</w:t>
      </w:r>
    </w:p>
    <w:p w14:paraId="30D8A153" w14:textId="77777777" w:rsidR="00394471" w:rsidRPr="00EE6E73" w:rsidRDefault="00394471" w:rsidP="00394471">
      <w:r w:rsidRPr="00EE6E73">
        <w:t>The purpose of this procedure is to inform NR MN about an SCG failure on E-UTRA SN the UE has experienced (e.g. SCG radio link failure, SCG change failure), as specified in TS 36.331 [10] clause 5.6.13.2.</w:t>
      </w:r>
    </w:p>
    <w:p w14:paraId="01B1C4D3" w14:textId="77777777" w:rsidR="00394471" w:rsidRPr="00EE6E73" w:rsidRDefault="00394471" w:rsidP="00394471">
      <w:pPr>
        <w:pStyle w:val="Heading4"/>
      </w:pPr>
      <w:bookmarkStart w:id="1819" w:name="_Toc60776957"/>
      <w:bookmarkStart w:id="1820" w:name="_Toc193445741"/>
      <w:bookmarkStart w:id="1821" w:name="_Toc193451546"/>
      <w:bookmarkStart w:id="1822" w:name="_Toc193462811"/>
      <w:bookmarkStart w:id="1823" w:name="_Toc201295098"/>
      <w:r w:rsidRPr="00EE6E73">
        <w:t>5.7.3a.2</w:t>
      </w:r>
      <w:r w:rsidRPr="00EE6E73">
        <w:tab/>
        <w:t>Initiation</w:t>
      </w:r>
      <w:bookmarkEnd w:id="1819"/>
      <w:bookmarkEnd w:id="1820"/>
      <w:bookmarkEnd w:id="1821"/>
      <w:bookmarkEnd w:id="1822"/>
      <w:bookmarkEnd w:id="1823"/>
    </w:p>
    <w:p w14:paraId="1BD873B3" w14:textId="77777777" w:rsidR="00394471" w:rsidRPr="00EE6E73" w:rsidRDefault="00394471" w:rsidP="00394471">
      <w:r w:rsidRPr="00EE6E73">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proofErr w:type="spellStart"/>
      <w:r w:rsidRPr="00EE6E73">
        <w:rPr>
          <w:i/>
        </w:rPr>
        <w:t>SCGFailureInformationEUTRA</w:t>
      </w:r>
      <w:proofErr w:type="spellEnd"/>
      <w:r w:rsidRPr="00EE6E73">
        <w:t xml:space="preserve"> message are specified in TS 36.331 [10] clause 5.6.13.2.</w:t>
      </w:r>
    </w:p>
    <w:p w14:paraId="59DB517A" w14:textId="77777777" w:rsidR="00394471" w:rsidRPr="00EE6E73" w:rsidRDefault="00394471" w:rsidP="00394471">
      <w:pPr>
        <w:pStyle w:val="Heading4"/>
      </w:pPr>
      <w:bookmarkStart w:id="1824" w:name="_Toc60776958"/>
      <w:bookmarkStart w:id="1825" w:name="_Toc193445742"/>
      <w:bookmarkStart w:id="1826" w:name="_Toc193451547"/>
      <w:bookmarkStart w:id="1827" w:name="_Toc193462812"/>
      <w:bookmarkStart w:id="1828" w:name="_Toc201295099"/>
      <w:r w:rsidRPr="00EE6E73">
        <w:t>5.7.3a.3</w:t>
      </w:r>
      <w:r w:rsidRPr="00EE6E73">
        <w:tab/>
        <w:t xml:space="preserve">Actions related to transmission of </w:t>
      </w:r>
      <w:proofErr w:type="spellStart"/>
      <w:r w:rsidRPr="00EE6E73">
        <w:rPr>
          <w:i/>
        </w:rPr>
        <w:t>SCGFailureInformationEUTRA</w:t>
      </w:r>
      <w:proofErr w:type="spellEnd"/>
      <w:r w:rsidRPr="00EE6E73">
        <w:t xml:space="preserve"> message</w:t>
      </w:r>
      <w:bookmarkEnd w:id="1824"/>
      <w:bookmarkEnd w:id="1825"/>
      <w:bookmarkEnd w:id="1826"/>
      <w:bookmarkEnd w:id="1827"/>
      <w:bookmarkEnd w:id="1828"/>
    </w:p>
    <w:p w14:paraId="4DD18FAF" w14:textId="77777777" w:rsidR="00394471" w:rsidRPr="00EE6E73" w:rsidRDefault="00394471" w:rsidP="00394471">
      <w:r w:rsidRPr="00EE6E73">
        <w:t xml:space="preserve">The UE shall set the contents of the </w:t>
      </w:r>
      <w:proofErr w:type="spellStart"/>
      <w:r w:rsidRPr="00EE6E73">
        <w:rPr>
          <w:i/>
        </w:rPr>
        <w:t>SCGFailureInformationEUTRA</w:t>
      </w:r>
      <w:proofErr w:type="spellEnd"/>
      <w:r w:rsidRPr="00EE6E73">
        <w:t xml:space="preserve"> message as follows:</w:t>
      </w:r>
    </w:p>
    <w:p w14:paraId="7B8208A8" w14:textId="77777777" w:rsidR="00394471" w:rsidRPr="00EE6E73" w:rsidRDefault="00394471" w:rsidP="00394471">
      <w:pPr>
        <w:pStyle w:val="B1"/>
      </w:pPr>
      <w:r w:rsidRPr="00EE6E73">
        <w:t>1&gt;</w:t>
      </w:r>
      <w:r w:rsidRPr="00EE6E73">
        <w:tab/>
        <w:t xml:space="preserve">include </w:t>
      </w:r>
      <w:proofErr w:type="spellStart"/>
      <w:r w:rsidRPr="00EE6E73">
        <w:rPr>
          <w:i/>
        </w:rPr>
        <w:t>failureType</w:t>
      </w:r>
      <w:proofErr w:type="spellEnd"/>
      <w:r w:rsidRPr="00EE6E73">
        <w:t xml:space="preserve"> within </w:t>
      </w:r>
      <w:proofErr w:type="spellStart"/>
      <w:r w:rsidRPr="00EE6E73">
        <w:rPr>
          <w:i/>
        </w:rPr>
        <w:t>failureReportSCG</w:t>
      </w:r>
      <w:proofErr w:type="spellEnd"/>
      <w:r w:rsidRPr="00EE6E73">
        <w:rPr>
          <w:i/>
        </w:rPr>
        <w:t>-EUTRA</w:t>
      </w:r>
      <w:r w:rsidRPr="00EE6E73">
        <w:t xml:space="preserve"> and set it to indicate the SCG failure in accordance with TS 36.331 [10] clause 5.6.13.4;</w:t>
      </w:r>
    </w:p>
    <w:p w14:paraId="46931E4D" w14:textId="77777777" w:rsidR="00394471" w:rsidRPr="00EE6E73" w:rsidRDefault="00394471" w:rsidP="00394471">
      <w:pPr>
        <w:pStyle w:val="B1"/>
      </w:pPr>
      <w:r w:rsidRPr="00EE6E73">
        <w:t>1&gt;</w:t>
      </w:r>
      <w:r w:rsidRPr="00EE6E73">
        <w:tab/>
        <w:t xml:space="preserve">include and set </w:t>
      </w:r>
      <w:proofErr w:type="spellStart"/>
      <w:r w:rsidRPr="00EE6E73">
        <w:rPr>
          <w:i/>
        </w:rPr>
        <w:t>measResultSCG-FailureMRDC</w:t>
      </w:r>
      <w:proofErr w:type="spellEnd"/>
      <w:r w:rsidRPr="00EE6E73">
        <w:t xml:space="preserve"> in accordance with TS 36.331 [10] clause 5.6.13.5;</w:t>
      </w:r>
    </w:p>
    <w:p w14:paraId="14FE40D3" w14:textId="77777777" w:rsidR="00394471" w:rsidRPr="00EE6E73" w:rsidRDefault="00394471" w:rsidP="00394471">
      <w:pPr>
        <w:pStyle w:val="B1"/>
      </w:pPr>
      <w:r w:rsidRPr="00EE6E73">
        <w:t>1&gt;</w:t>
      </w:r>
      <w:r w:rsidRPr="00EE6E73">
        <w:tab/>
        <w:t xml:space="preserve">for each EUTRA frequency the UE is configured to measure by </w:t>
      </w:r>
      <w:proofErr w:type="spellStart"/>
      <w:r w:rsidRPr="00EE6E73">
        <w:rPr>
          <w:i/>
        </w:rPr>
        <w:t>measConfig</w:t>
      </w:r>
      <w:proofErr w:type="spellEnd"/>
      <w:r w:rsidRPr="00EE6E73">
        <w:t xml:space="preserve"> for which measurement results are available:</w:t>
      </w:r>
    </w:p>
    <w:p w14:paraId="790991C0" w14:textId="77777777" w:rsidR="00394471" w:rsidRPr="00EE6E73" w:rsidRDefault="00394471" w:rsidP="00394471">
      <w:pPr>
        <w:pStyle w:val="B2"/>
      </w:pPr>
      <w:r w:rsidRPr="00EE6E73">
        <w:t>2&gt;</w:t>
      </w:r>
      <w:r w:rsidRPr="00EE6E73">
        <w:tab/>
        <w:t xml:space="preserve">set the </w:t>
      </w:r>
      <w:proofErr w:type="spellStart"/>
      <w:r w:rsidRPr="00EE6E73">
        <w:rPr>
          <w:i/>
        </w:rPr>
        <w:t>measResultFreqListMRDC</w:t>
      </w:r>
      <w:proofErr w:type="spellEnd"/>
      <w:r w:rsidRPr="00EE6E73">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EE6E73" w:rsidRDefault="00394471" w:rsidP="00394471">
      <w:pPr>
        <w:pStyle w:val="NO"/>
      </w:pPr>
      <w:r w:rsidRPr="00EE6E73">
        <w:t>NOTE:</w:t>
      </w:r>
      <w:r w:rsidRPr="00EE6E73">
        <w:tab/>
        <w:t xml:space="preserve">Field </w:t>
      </w:r>
      <w:proofErr w:type="spellStart"/>
      <w:r w:rsidRPr="00EE6E73">
        <w:rPr>
          <w:i/>
        </w:rPr>
        <w:t>measResultSCG-FailureMRDC</w:t>
      </w:r>
      <w:proofErr w:type="spellEnd"/>
      <w:r w:rsidRPr="00EE6E73">
        <w:t xml:space="preserve"> is used to report available results for E-UTRAN frequencies the UE is configured to measure by E-UTRA RRC signalling.</w:t>
      </w:r>
    </w:p>
    <w:p w14:paraId="73799467" w14:textId="77777777" w:rsidR="00394471" w:rsidRPr="00EE6E73" w:rsidRDefault="00394471" w:rsidP="00394471">
      <w:pPr>
        <w:pStyle w:val="B1"/>
      </w:pPr>
      <w:r w:rsidRPr="00EE6E73">
        <w:t>1&gt;</w:t>
      </w:r>
      <w:r w:rsidRPr="00EE6E73">
        <w:tab/>
        <w:t xml:space="preserve">if available, set the </w:t>
      </w:r>
      <w:proofErr w:type="spellStart"/>
      <w:r w:rsidRPr="00EE6E73">
        <w:rPr>
          <w:i/>
        </w:rPr>
        <w:t>locationInfo</w:t>
      </w:r>
      <w:proofErr w:type="spellEnd"/>
      <w:r w:rsidRPr="00EE6E73">
        <w:rPr>
          <w:i/>
        </w:rPr>
        <w:t xml:space="preserve"> </w:t>
      </w:r>
      <w:r w:rsidRPr="00EE6E73">
        <w:t>as in 5.3.3.7.:</w:t>
      </w:r>
    </w:p>
    <w:p w14:paraId="1A3F2D2E" w14:textId="77777777" w:rsidR="00394471" w:rsidRPr="00EE6E73" w:rsidRDefault="00394471" w:rsidP="00394471">
      <w:r w:rsidRPr="00EE6E73">
        <w:t xml:space="preserve">The UE shall submit the </w:t>
      </w:r>
      <w:proofErr w:type="spellStart"/>
      <w:r w:rsidRPr="00EE6E73">
        <w:rPr>
          <w:i/>
        </w:rPr>
        <w:t>SCGFailureInformationEUTRA</w:t>
      </w:r>
      <w:proofErr w:type="spellEnd"/>
      <w:r w:rsidRPr="00EE6E73">
        <w:t xml:space="preserve"> message to lower layers for transmission.</w:t>
      </w:r>
    </w:p>
    <w:p w14:paraId="04B4F7A2" w14:textId="77777777" w:rsidR="00394471" w:rsidRPr="00EE6E73" w:rsidRDefault="00394471" w:rsidP="00394471">
      <w:pPr>
        <w:pStyle w:val="Heading3"/>
      </w:pPr>
      <w:bookmarkStart w:id="1829" w:name="_Toc60776959"/>
      <w:bookmarkStart w:id="1830" w:name="_Toc193445743"/>
      <w:bookmarkStart w:id="1831" w:name="_Toc193451548"/>
      <w:bookmarkStart w:id="1832" w:name="_Toc193462813"/>
      <w:bookmarkStart w:id="1833" w:name="_Toc201295100"/>
      <w:r w:rsidRPr="00EE6E73">
        <w:lastRenderedPageBreak/>
        <w:t>5.7.3b</w:t>
      </w:r>
      <w:r w:rsidRPr="00EE6E73">
        <w:tab/>
        <w:t>MCG failure information</w:t>
      </w:r>
      <w:bookmarkEnd w:id="1829"/>
      <w:bookmarkEnd w:id="1830"/>
      <w:bookmarkEnd w:id="1831"/>
      <w:bookmarkEnd w:id="1832"/>
      <w:bookmarkEnd w:id="1833"/>
    </w:p>
    <w:p w14:paraId="2D8CC4FD" w14:textId="77777777" w:rsidR="00394471" w:rsidRPr="00EE6E73" w:rsidRDefault="00394471" w:rsidP="00394471">
      <w:pPr>
        <w:pStyle w:val="Heading4"/>
      </w:pPr>
      <w:bookmarkStart w:id="1834" w:name="_Toc60776960"/>
      <w:bookmarkStart w:id="1835" w:name="_Toc193445744"/>
      <w:bookmarkStart w:id="1836" w:name="_Toc193451549"/>
      <w:bookmarkStart w:id="1837" w:name="_Toc193462814"/>
      <w:bookmarkStart w:id="1838" w:name="_Toc201295101"/>
      <w:r w:rsidRPr="00EE6E73">
        <w:t>5.7.3b.1</w:t>
      </w:r>
      <w:r w:rsidRPr="00EE6E73">
        <w:tab/>
        <w:t>General</w:t>
      </w:r>
      <w:bookmarkEnd w:id="1834"/>
      <w:bookmarkEnd w:id="1835"/>
      <w:bookmarkEnd w:id="1836"/>
      <w:bookmarkEnd w:id="1837"/>
      <w:bookmarkEnd w:id="1838"/>
    </w:p>
    <w:p w14:paraId="0C6DEE29" w14:textId="77777777" w:rsidR="00394471" w:rsidRPr="00EE6E73" w:rsidRDefault="007C3455" w:rsidP="00394471">
      <w:pPr>
        <w:pStyle w:val="TH"/>
      </w:pPr>
      <w:r w:rsidRPr="00EE6E73">
        <w:rPr>
          <w:noProof/>
        </w:rPr>
        <w:object w:dxaOrig="6300" w:dyaOrig="2430" w14:anchorId="051F94AE">
          <v:shape id="_x0000_i1063" type="#_x0000_t75" style="width:315pt;height:121.5pt" o:ole="">
            <v:imagedata r:id="rId93" o:title=""/>
          </v:shape>
          <o:OLEObject Type="Embed" ProgID="Word.Picture.8" ShapeID="_x0000_i1063" DrawAspect="Content" ObjectID="_1820062308" r:id="rId94"/>
        </w:object>
      </w:r>
    </w:p>
    <w:p w14:paraId="705662F9" w14:textId="77777777" w:rsidR="00394471" w:rsidRPr="00EE6E73" w:rsidRDefault="00394471" w:rsidP="00394471">
      <w:pPr>
        <w:pStyle w:val="TF"/>
      </w:pPr>
      <w:r w:rsidRPr="00EE6E73">
        <w:t>Figure 5.7.3b.1-1: MCG failure information</w:t>
      </w:r>
    </w:p>
    <w:p w14:paraId="3D1FE09F" w14:textId="3F3559D4" w:rsidR="00394471" w:rsidRPr="00EE6E73" w:rsidRDefault="00394471" w:rsidP="00394471">
      <w:pPr>
        <w:spacing w:after="120"/>
        <w:jc w:val="both"/>
      </w:pPr>
      <w:r w:rsidRPr="00EE6E73">
        <w:t xml:space="preserve">The purpose of this procedure is to inform the network about an MCG failure the UE has experienced i.e. MCG radio link failure. A UE in RRC_CONNECTED, for which AS security has been activated with SRB2 and at least one DRB </w:t>
      </w:r>
      <w:r w:rsidR="00214323" w:rsidRPr="00EE6E73">
        <w:t xml:space="preserve">or multicast MRB </w:t>
      </w:r>
      <w:r w:rsidRPr="00EE6E73">
        <w:t>setup or, for IAB, SRB2, may initiate the fast MCG link recovery procedure in order to continue the RRC connection without re-establishment.</w:t>
      </w:r>
    </w:p>
    <w:p w14:paraId="0AF8F879" w14:textId="77777777" w:rsidR="00394471" w:rsidRPr="00EE6E73" w:rsidRDefault="00394471" w:rsidP="00394471">
      <w:pPr>
        <w:pStyle w:val="Heading4"/>
      </w:pPr>
      <w:bookmarkStart w:id="1839" w:name="_Toc60776961"/>
      <w:bookmarkStart w:id="1840" w:name="_Toc193445745"/>
      <w:bookmarkStart w:id="1841" w:name="_Toc193451550"/>
      <w:bookmarkStart w:id="1842" w:name="_Toc193462815"/>
      <w:bookmarkStart w:id="1843" w:name="_Toc201295102"/>
      <w:r w:rsidRPr="00EE6E73">
        <w:t>5.7.3b.2</w:t>
      </w:r>
      <w:r w:rsidRPr="00EE6E73">
        <w:tab/>
        <w:t>Initiation</w:t>
      </w:r>
      <w:bookmarkEnd w:id="1839"/>
      <w:bookmarkEnd w:id="1840"/>
      <w:bookmarkEnd w:id="1841"/>
      <w:bookmarkEnd w:id="1842"/>
      <w:bookmarkEnd w:id="1843"/>
    </w:p>
    <w:p w14:paraId="38F5808D" w14:textId="486A0829" w:rsidR="00722929" w:rsidRPr="00EE6E73" w:rsidRDefault="00722929" w:rsidP="00722929">
      <w:pPr>
        <w:spacing w:after="120"/>
        <w:jc w:val="both"/>
      </w:pPr>
      <w:r w:rsidRPr="00EE6E73">
        <w:rPr>
          <w:rFonts w:eastAsia="SimSun"/>
        </w:rPr>
        <w:t xml:space="preserve">In case of MR-DC, </w:t>
      </w:r>
      <w:r w:rsidRPr="00EE6E73">
        <w:t>a</w:t>
      </w:r>
      <w:r w:rsidR="00394471" w:rsidRPr="00EE6E73">
        <w:t xml:space="preserve"> UE configured with split SRB1 or SRB3 initiates the procedure to report MCG failures when neither MCG nor SCG transmission is suspended, </w:t>
      </w:r>
      <w:r w:rsidR="00DB6B82" w:rsidRPr="00EE6E73">
        <w:t xml:space="preserve">the SCG is not deactivated, </w:t>
      </w:r>
      <w:r w:rsidR="00394471" w:rsidRPr="00EE6E73">
        <w:rPr>
          <w:i/>
          <w:iCs/>
        </w:rPr>
        <w:t>t316</w:t>
      </w:r>
      <w:r w:rsidR="00394471" w:rsidRPr="00EE6E73">
        <w:t xml:space="preserve"> is configured, and when the following condition is met</w:t>
      </w:r>
      <w:r w:rsidRPr="00EE6E73">
        <w:t>; or</w:t>
      </w:r>
    </w:p>
    <w:p w14:paraId="0C610317" w14:textId="3D516363" w:rsidR="00394471" w:rsidRPr="00EE6E73" w:rsidRDefault="00722929" w:rsidP="00722929">
      <w:pPr>
        <w:spacing w:after="120"/>
        <w:jc w:val="both"/>
      </w:pPr>
      <w:r w:rsidRPr="00EE6E73">
        <w:rPr>
          <w:rFonts w:eastAsia="SimSun"/>
        </w:rPr>
        <w:t xml:space="preserve">In case of MP, a MP remote UE configured with split SRB1 initiates the procedure to report direct path failures when neither MCG (i.e. direct path) nor indirect path transmission is suspended, </w:t>
      </w:r>
      <w:r w:rsidRPr="00EE6E73">
        <w:rPr>
          <w:rFonts w:eastAsia="SimSun"/>
          <w:i/>
          <w:iCs/>
        </w:rPr>
        <w:t>t316</w:t>
      </w:r>
      <w:r w:rsidRPr="00EE6E73">
        <w:rPr>
          <w:rFonts w:eastAsia="SimSun"/>
        </w:rPr>
        <w:t xml:space="preserve"> is configured, and when the following condition is met</w:t>
      </w:r>
      <w:r w:rsidR="00394471" w:rsidRPr="00EE6E73">
        <w:t>:</w:t>
      </w:r>
    </w:p>
    <w:p w14:paraId="00C047A0" w14:textId="77777777" w:rsidR="00394471" w:rsidRPr="00EE6E73" w:rsidRDefault="00394471" w:rsidP="00394471">
      <w:pPr>
        <w:pStyle w:val="B1"/>
      </w:pPr>
      <w:r w:rsidRPr="00EE6E73">
        <w:t>1&gt;</w:t>
      </w:r>
      <w:r w:rsidRPr="00EE6E73">
        <w:tab/>
        <w:t>upon detecting radio link failure of the MCG, in accordance with 5.3.10.3, while T316 is not running.</w:t>
      </w:r>
    </w:p>
    <w:p w14:paraId="6B88766D" w14:textId="77777777" w:rsidR="00394471" w:rsidRPr="00EE6E73" w:rsidRDefault="00394471" w:rsidP="00394471">
      <w:pPr>
        <w:spacing w:after="120"/>
        <w:jc w:val="both"/>
      </w:pPr>
      <w:r w:rsidRPr="00EE6E73">
        <w:t>Upon initiating the procedure, the UE shall:</w:t>
      </w:r>
    </w:p>
    <w:p w14:paraId="6D34215E" w14:textId="77777777" w:rsidR="00394471" w:rsidRPr="00EE6E73" w:rsidRDefault="00394471" w:rsidP="00394471">
      <w:pPr>
        <w:pStyle w:val="B1"/>
      </w:pPr>
      <w:r w:rsidRPr="00EE6E73">
        <w:t>1&gt;</w:t>
      </w:r>
      <w:r w:rsidRPr="00EE6E73">
        <w:tab/>
        <w:t xml:space="preserve">stop timer T310 for the </w:t>
      </w:r>
      <w:proofErr w:type="spellStart"/>
      <w:r w:rsidRPr="00EE6E73">
        <w:t>PCell</w:t>
      </w:r>
      <w:proofErr w:type="spellEnd"/>
      <w:r w:rsidRPr="00EE6E73">
        <w:t>, if running;</w:t>
      </w:r>
    </w:p>
    <w:p w14:paraId="03F0FC94" w14:textId="77777777" w:rsidR="00394471" w:rsidRPr="00EE6E73" w:rsidRDefault="00394471" w:rsidP="00394471">
      <w:pPr>
        <w:pStyle w:val="B1"/>
      </w:pPr>
      <w:r w:rsidRPr="00EE6E73">
        <w:t>1&gt;</w:t>
      </w:r>
      <w:r w:rsidRPr="00EE6E73">
        <w:tab/>
        <w:t xml:space="preserve">stop timer T312 for the </w:t>
      </w:r>
      <w:proofErr w:type="spellStart"/>
      <w:r w:rsidRPr="00EE6E73">
        <w:t>PCell</w:t>
      </w:r>
      <w:proofErr w:type="spellEnd"/>
      <w:r w:rsidRPr="00EE6E73">
        <w:t>, if running;</w:t>
      </w:r>
    </w:p>
    <w:p w14:paraId="4F165CC2" w14:textId="27D822DB" w:rsidR="00394471" w:rsidRPr="00EE6E73" w:rsidRDefault="00394471" w:rsidP="00394471">
      <w:pPr>
        <w:pStyle w:val="B1"/>
      </w:pPr>
      <w:r w:rsidRPr="00EE6E73">
        <w:t>1&gt;</w:t>
      </w:r>
      <w:r w:rsidRPr="00EE6E73">
        <w:tab/>
        <w:t>suspend MCG transmission for all SRBs</w:t>
      </w:r>
      <w:r w:rsidR="00BF4B7C" w:rsidRPr="00EE6E73">
        <w:t>,</w:t>
      </w:r>
      <w:r w:rsidRPr="00EE6E73">
        <w:t xml:space="preserve"> DRBs, </w:t>
      </w:r>
      <w:r w:rsidR="00214323" w:rsidRPr="00EE6E73">
        <w:t xml:space="preserve">multicast MRBs, </w:t>
      </w:r>
      <w:r w:rsidRPr="00EE6E73">
        <w:t>except SRB0</w:t>
      </w:r>
      <w:r w:rsidR="00BF4B7C" w:rsidRPr="00EE6E73">
        <w:t>, and, if any, BH RLC channels</w:t>
      </w:r>
      <w:r w:rsidRPr="00EE6E73">
        <w:t>;</w:t>
      </w:r>
    </w:p>
    <w:p w14:paraId="27F151A6" w14:textId="77777777" w:rsidR="00394471" w:rsidRPr="00EE6E73" w:rsidRDefault="00394471" w:rsidP="00394471">
      <w:pPr>
        <w:pStyle w:val="B1"/>
      </w:pPr>
      <w:r w:rsidRPr="00EE6E73">
        <w:t>1&gt;</w:t>
      </w:r>
      <w:r w:rsidRPr="00EE6E73">
        <w:tab/>
        <w:t>reset MCG MAC;</w:t>
      </w:r>
    </w:p>
    <w:p w14:paraId="6FD6189B" w14:textId="5F28AB4D" w:rsidR="00394471" w:rsidRPr="00EE6E73" w:rsidRDefault="00394471" w:rsidP="00394471">
      <w:pPr>
        <w:pStyle w:val="B1"/>
      </w:pPr>
      <w:r w:rsidRPr="00EE6E73">
        <w:t>1&gt;</w:t>
      </w:r>
      <w:r w:rsidRPr="00EE6E73">
        <w:tab/>
        <w:t>stop conditional reconfiguration evaluation for CHO</w:t>
      </w:r>
      <w:r w:rsidR="009149EF" w:rsidRPr="00EE6E73">
        <w:t xml:space="preserve"> or CHO with candidate SCG(s)</w:t>
      </w:r>
      <w:r w:rsidRPr="00EE6E73">
        <w:t>, if configured;</w:t>
      </w:r>
    </w:p>
    <w:p w14:paraId="037AE135" w14:textId="202A48AB" w:rsidR="00394471" w:rsidRPr="00EE6E73" w:rsidRDefault="00394471" w:rsidP="00394471">
      <w:pPr>
        <w:pStyle w:val="B1"/>
      </w:pPr>
      <w:r w:rsidRPr="00EE6E73">
        <w:t>1&gt;</w:t>
      </w:r>
      <w:r w:rsidRPr="00EE6E73">
        <w:tab/>
        <w:t>stop conditional reconfiguration evaluation for CPC</w:t>
      </w:r>
      <w:r w:rsidR="00D51F7B" w:rsidRPr="00EE6E73">
        <w:t xml:space="preserve"> or subsequent CPAC</w:t>
      </w:r>
      <w:r w:rsidRPr="00EE6E73">
        <w:t>, if configured;</w:t>
      </w:r>
    </w:p>
    <w:p w14:paraId="1C1E5B23" w14:textId="77777777" w:rsidR="00394471" w:rsidRPr="00EE6E73" w:rsidRDefault="00394471" w:rsidP="00394471">
      <w:pPr>
        <w:pStyle w:val="B1"/>
      </w:pPr>
      <w:r w:rsidRPr="00EE6E73">
        <w:t>1&gt;</w:t>
      </w:r>
      <w:r w:rsidRPr="00EE6E73">
        <w:tab/>
        <w:t xml:space="preserve">initiate transmission of the </w:t>
      </w:r>
      <w:proofErr w:type="spellStart"/>
      <w:r w:rsidRPr="00EE6E73">
        <w:rPr>
          <w:i/>
          <w:iCs/>
        </w:rPr>
        <w:t>MCGFailureInformation</w:t>
      </w:r>
      <w:proofErr w:type="spellEnd"/>
      <w:r w:rsidRPr="00EE6E73">
        <w:t xml:space="preserve"> message in accordance with 5.7.3b.4.</w:t>
      </w:r>
    </w:p>
    <w:p w14:paraId="539B1FFC" w14:textId="77777777" w:rsidR="00394471" w:rsidRPr="00EE6E73" w:rsidRDefault="00394471" w:rsidP="00394471">
      <w:pPr>
        <w:pStyle w:val="NO"/>
      </w:pPr>
      <w:r w:rsidRPr="00EE6E73">
        <w:t>NOTE:</w:t>
      </w:r>
      <w:r w:rsidRPr="00EE6E73">
        <w:tab/>
        <w:t>The handling of any outstanding UL RRC messages during the initiation of the fast MCG link recovery is left to UE implementation.</w:t>
      </w:r>
    </w:p>
    <w:p w14:paraId="0126F153" w14:textId="77777777" w:rsidR="00394471" w:rsidRPr="00EE6E73" w:rsidRDefault="00394471" w:rsidP="00394471">
      <w:pPr>
        <w:pStyle w:val="Heading4"/>
      </w:pPr>
      <w:bookmarkStart w:id="1844" w:name="_Toc60776962"/>
      <w:bookmarkStart w:id="1845" w:name="_Toc193445746"/>
      <w:bookmarkStart w:id="1846" w:name="_Toc193451551"/>
      <w:bookmarkStart w:id="1847" w:name="_Toc193462816"/>
      <w:bookmarkStart w:id="1848" w:name="_Toc201295103"/>
      <w:r w:rsidRPr="00EE6E73">
        <w:t>5.7.3b.3</w:t>
      </w:r>
      <w:r w:rsidRPr="00EE6E73">
        <w:tab/>
        <w:t>Failure type determination</w:t>
      </w:r>
      <w:bookmarkEnd w:id="1844"/>
      <w:bookmarkEnd w:id="1845"/>
      <w:bookmarkEnd w:id="1846"/>
      <w:bookmarkEnd w:id="1847"/>
      <w:bookmarkEnd w:id="1848"/>
    </w:p>
    <w:p w14:paraId="4E04AA69" w14:textId="77777777" w:rsidR="00394471" w:rsidRPr="00EE6E73" w:rsidRDefault="00394471" w:rsidP="00394471">
      <w:pPr>
        <w:spacing w:after="120"/>
        <w:jc w:val="both"/>
      </w:pPr>
      <w:r w:rsidRPr="00EE6E73">
        <w:t>The UE shall set the MCG failure type as follows:</w:t>
      </w:r>
    </w:p>
    <w:p w14:paraId="240A4CE6" w14:textId="77777777" w:rsidR="00394471" w:rsidRPr="00EE6E73" w:rsidRDefault="00394471" w:rsidP="00394471">
      <w:pPr>
        <w:pStyle w:val="B1"/>
      </w:pPr>
      <w:r w:rsidRPr="00EE6E73">
        <w:t>1&gt;</w:t>
      </w:r>
      <w:r w:rsidRPr="00EE6E73">
        <w:tab/>
        <w:t xml:space="preserve">if the UE initiates transmission of the </w:t>
      </w:r>
      <w:proofErr w:type="spellStart"/>
      <w:r w:rsidRPr="00EE6E73">
        <w:rPr>
          <w:i/>
        </w:rPr>
        <w:t>MCGFailureInformation</w:t>
      </w:r>
      <w:proofErr w:type="spellEnd"/>
      <w:r w:rsidRPr="00EE6E73">
        <w:t xml:space="preserve"> message due to T310 expiry:</w:t>
      </w:r>
    </w:p>
    <w:p w14:paraId="3A34CED3" w14:textId="77777777" w:rsidR="00394471" w:rsidRPr="00EE6E73" w:rsidRDefault="00394471" w:rsidP="00394471">
      <w:pPr>
        <w:pStyle w:val="B2"/>
      </w:pPr>
      <w:r w:rsidRPr="00EE6E73">
        <w:t>2&gt;</w:t>
      </w:r>
      <w:r w:rsidRPr="00EE6E73">
        <w:tab/>
        <w:t xml:space="preserve">set the </w:t>
      </w:r>
      <w:proofErr w:type="spellStart"/>
      <w:r w:rsidRPr="00EE6E73">
        <w:rPr>
          <w:i/>
        </w:rPr>
        <w:t>failureType</w:t>
      </w:r>
      <w:proofErr w:type="spellEnd"/>
      <w:r w:rsidRPr="00EE6E73">
        <w:t xml:space="preserve"> as </w:t>
      </w:r>
      <w:r w:rsidRPr="00EE6E73">
        <w:rPr>
          <w:i/>
        </w:rPr>
        <w:t>t31</w:t>
      </w:r>
      <w:r w:rsidRPr="00EE6E73">
        <w:rPr>
          <w:rFonts w:eastAsia="MS Mincho"/>
          <w:i/>
        </w:rPr>
        <w:t>0</w:t>
      </w:r>
      <w:r w:rsidRPr="00EE6E73">
        <w:rPr>
          <w:i/>
        </w:rPr>
        <w:t>-Expiry</w:t>
      </w:r>
      <w:r w:rsidRPr="00EE6E73">
        <w:t>;</w:t>
      </w:r>
    </w:p>
    <w:p w14:paraId="16EF4222"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MCGFailureInformation</w:t>
      </w:r>
      <w:proofErr w:type="spellEnd"/>
      <w:r w:rsidRPr="00EE6E73">
        <w:t xml:space="preserve"> message due to T312 expiry:</w:t>
      </w:r>
    </w:p>
    <w:p w14:paraId="73C8BEC8" w14:textId="77777777" w:rsidR="00394471" w:rsidRPr="00EE6E73" w:rsidRDefault="00394471" w:rsidP="00394471">
      <w:pPr>
        <w:pStyle w:val="B2"/>
      </w:pPr>
      <w:r w:rsidRPr="00EE6E73">
        <w:t>2&gt;</w:t>
      </w:r>
      <w:r w:rsidRPr="00EE6E73">
        <w:tab/>
        <w:t xml:space="preserve">set the </w:t>
      </w:r>
      <w:proofErr w:type="spellStart"/>
      <w:r w:rsidRPr="00EE6E73">
        <w:rPr>
          <w:i/>
        </w:rPr>
        <w:t>failureType</w:t>
      </w:r>
      <w:proofErr w:type="spellEnd"/>
      <w:r w:rsidRPr="00EE6E73">
        <w:t xml:space="preserve"> as </w:t>
      </w:r>
      <w:r w:rsidRPr="00EE6E73">
        <w:rPr>
          <w:i/>
        </w:rPr>
        <w:t>t31</w:t>
      </w:r>
      <w:r w:rsidRPr="00EE6E73">
        <w:rPr>
          <w:rFonts w:eastAsia="MS Mincho"/>
          <w:i/>
        </w:rPr>
        <w:t>2</w:t>
      </w:r>
      <w:r w:rsidRPr="00EE6E73">
        <w:rPr>
          <w:i/>
        </w:rPr>
        <w:t>-Expiry</w:t>
      </w:r>
      <w:r w:rsidRPr="00EE6E73">
        <w:t>;</w:t>
      </w:r>
    </w:p>
    <w:p w14:paraId="774BF3D7" w14:textId="77777777" w:rsidR="00394471" w:rsidRPr="00EE6E73" w:rsidRDefault="00394471" w:rsidP="00394471">
      <w:pPr>
        <w:pStyle w:val="B1"/>
      </w:pPr>
      <w:r w:rsidRPr="00EE6E73">
        <w:lastRenderedPageBreak/>
        <w:t>1&gt;</w:t>
      </w:r>
      <w:r w:rsidRPr="00EE6E73">
        <w:tab/>
        <w:t xml:space="preserve">else if the UE initiates transmission of the </w:t>
      </w:r>
      <w:proofErr w:type="spellStart"/>
      <w:r w:rsidRPr="00EE6E73">
        <w:rPr>
          <w:i/>
        </w:rPr>
        <w:t>MCGFailureInformation</w:t>
      </w:r>
      <w:proofErr w:type="spellEnd"/>
      <w:r w:rsidRPr="00EE6E73">
        <w:t xml:space="preserve"> message to provide random access problem indication from MCG MAC:</w:t>
      </w:r>
    </w:p>
    <w:p w14:paraId="37D6829B" w14:textId="77777777" w:rsidR="00394471" w:rsidRPr="00EE6E73" w:rsidRDefault="00394471" w:rsidP="00394471">
      <w:pPr>
        <w:pStyle w:val="B2"/>
      </w:pPr>
      <w:r w:rsidRPr="00EE6E73">
        <w:t>2&gt;</w:t>
      </w:r>
      <w:r w:rsidRPr="00EE6E73">
        <w:tab/>
        <w:t>if the random access procedure was initiated for beam failure recovery:</w:t>
      </w:r>
    </w:p>
    <w:p w14:paraId="3B5D45C2" w14:textId="77777777" w:rsidR="00394471" w:rsidRPr="00EE6E73" w:rsidRDefault="00394471" w:rsidP="00394471">
      <w:pPr>
        <w:pStyle w:val="B3"/>
      </w:pPr>
      <w:r w:rsidRPr="00EE6E73">
        <w:t>3&gt;</w:t>
      </w:r>
      <w:r w:rsidRPr="00EE6E73">
        <w:tab/>
        <w:t xml:space="preserve">set the </w:t>
      </w:r>
      <w:proofErr w:type="spellStart"/>
      <w:r w:rsidRPr="00EE6E73">
        <w:rPr>
          <w:i/>
          <w:iCs/>
        </w:rPr>
        <w:t>failureType</w:t>
      </w:r>
      <w:proofErr w:type="spellEnd"/>
      <w:r w:rsidRPr="00EE6E73">
        <w:t xml:space="preserve"> as </w:t>
      </w:r>
      <w:proofErr w:type="spellStart"/>
      <w:r w:rsidRPr="00EE6E73">
        <w:rPr>
          <w:i/>
        </w:rPr>
        <w:t>beamFailureRecoveryFailure</w:t>
      </w:r>
      <w:proofErr w:type="spellEnd"/>
      <w:r w:rsidRPr="00EE6E73">
        <w:t>;</w:t>
      </w:r>
    </w:p>
    <w:p w14:paraId="0449E7F7" w14:textId="77777777" w:rsidR="00394471" w:rsidRPr="00EE6E73" w:rsidRDefault="00394471" w:rsidP="00394471">
      <w:pPr>
        <w:pStyle w:val="B2"/>
      </w:pPr>
      <w:r w:rsidRPr="00EE6E73">
        <w:t>2&gt;</w:t>
      </w:r>
      <w:r w:rsidRPr="00EE6E73">
        <w:tab/>
        <w:t>else:</w:t>
      </w:r>
    </w:p>
    <w:p w14:paraId="2254A2F5" w14:textId="77777777" w:rsidR="00394471" w:rsidRPr="00EE6E73" w:rsidRDefault="00394471" w:rsidP="00394471">
      <w:pPr>
        <w:pStyle w:val="B3"/>
      </w:pPr>
      <w:r w:rsidRPr="00EE6E73">
        <w:t>3&gt;</w:t>
      </w:r>
      <w:r w:rsidRPr="00EE6E73">
        <w:tab/>
        <w:t xml:space="preserve">set the </w:t>
      </w:r>
      <w:proofErr w:type="spellStart"/>
      <w:r w:rsidRPr="00EE6E73">
        <w:rPr>
          <w:i/>
          <w:iCs/>
        </w:rPr>
        <w:t>failureType</w:t>
      </w:r>
      <w:proofErr w:type="spellEnd"/>
      <w:r w:rsidRPr="00EE6E73">
        <w:t xml:space="preserve"> as </w:t>
      </w:r>
      <w:proofErr w:type="spellStart"/>
      <w:r w:rsidRPr="00EE6E73">
        <w:rPr>
          <w:i/>
          <w:iCs/>
        </w:rPr>
        <w:t>randomAccessProblem</w:t>
      </w:r>
      <w:proofErr w:type="spellEnd"/>
      <w:r w:rsidRPr="00EE6E73">
        <w:t>;</w:t>
      </w:r>
    </w:p>
    <w:p w14:paraId="23FC5BA2"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MCGFailureInformation</w:t>
      </w:r>
      <w:proofErr w:type="spellEnd"/>
      <w:r w:rsidRPr="00EE6E73">
        <w:t xml:space="preserve"> message to provide indication from MCG RLC that the maximum number of retransmissions has been reached:</w:t>
      </w:r>
    </w:p>
    <w:p w14:paraId="23542C65" w14:textId="77777777" w:rsidR="00394471" w:rsidRPr="00EE6E73" w:rsidRDefault="00394471" w:rsidP="00394471">
      <w:pPr>
        <w:pStyle w:val="B2"/>
      </w:pPr>
      <w:r w:rsidRPr="00EE6E73">
        <w:t>2&gt;</w:t>
      </w:r>
      <w:r w:rsidRPr="00EE6E73">
        <w:tab/>
        <w:t xml:space="preserve">set the </w:t>
      </w:r>
      <w:proofErr w:type="spellStart"/>
      <w:r w:rsidRPr="00EE6E73">
        <w:rPr>
          <w:i/>
        </w:rPr>
        <w:t>failureType</w:t>
      </w:r>
      <w:proofErr w:type="spellEnd"/>
      <w:r w:rsidRPr="00EE6E73">
        <w:t xml:space="preserve"> as </w:t>
      </w:r>
      <w:proofErr w:type="spellStart"/>
      <w:r w:rsidRPr="00EE6E73">
        <w:rPr>
          <w:i/>
        </w:rPr>
        <w:t>rlc-MaxNumRetx</w:t>
      </w:r>
      <w:proofErr w:type="spellEnd"/>
      <w:r w:rsidRPr="00EE6E73">
        <w:t>:</w:t>
      </w:r>
    </w:p>
    <w:p w14:paraId="6F37F0A9"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proofErr w:type="spellStart"/>
      <w:r w:rsidRPr="00EE6E73">
        <w:rPr>
          <w:rFonts w:eastAsia="Malgun Gothic"/>
          <w:i/>
          <w:lang w:eastAsia="en-US"/>
        </w:rPr>
        <w:t>MCGFailureInformation</w:t>
      </w:r>
      <w:proofErr w:type="spellEnd"/>
      <w:r w:rsidRPr="00EE6E73">
        <w:rPr>
          <w:rFonts w:eastAsia="Malgun Gothic"/>
          <w:lang w:eastAsia="en-US"/>
        </w:rPr>
        <w:t xml:space="preserve"> message due to consistent uplink LBT failures on the MCG</w:t>
      </w:r>
      <w:r w:rsidRPr="00EE6E73">
        <w:t>:</w:t>
      </w:r>
    </w:p>
    <w:p w14:paraId="501878A8" w14:textId="77777777" w:rsidR="00394471" w:rsidRPr="00EE6E73" w:rsidRDefault="00394471" w:rsidP="00394471">
      <w:pPr>
        <w:pStyle w:val="B2"/>
      </w:pPr>
      <w:r w:rsidRPr="00EE6E73">
        <w:t>2&gt;</w:t>
      </w:r>
      <w:r w:rsidRPr="00EE6E73">
        <w:tab/>
        <w:t xml:space="preserve">set the </w:t>
      </w:r>
      <w:proofErr w:type="spellStart"/>
      <w:r w:rsidRPr="00EE6E73">
        <w:rPr>
          <w:i/>
          <w:iCs/>
        </w:rPr>
        <w:t>failureType</w:t>
      </w:r>
      <w:proofErr w:type="spellEnd"/>
      <w:r w:rsidRPr="00EE6E73">
        <w:t xml:space="preserve"> as </w:t>
      </w:r>
      <w:proofErr w:type="spellStart"/>
      <w:r w:rsidRPr="00EE6E73">
        <w:rPr>
          <w:i/>
        </w:rPr>
        <w:t>lbt</w:t>
      </w:r>
      <w:proofErr w:type="spellEnd"/>
      <w:r w:rsidRPr="00EE6E73">
        <w:rPr>
          <w:i/>
        </w:rPr>
        <w:t>-Failure</w:t>
      </w:r>
      <w:r w:rsidRPr="00EE6E73">
        <w:t>;</w:t>
      </w:r>
    </w:p>
    <w:p w14:paraId="55D9A936" w14:textId="77777777" w:rsidR="00394471" w:rsidRPr="00EE6E73" w:rsidRDefault="00394471" w:rsidP="00394471">
      <w:pPr>
        <w:pStyle w:val="B1"/>
      </w:pPr>
      <w:r w:rsidRPr="00EE6E73">
        <w:t>1&gt;</w:t>
      </w:r>
      <w:r w:rsidRPr="00EE6E73">
        <w:tab/>
        <w:t xml:space="preserve">else if connected as an IAB-node and the </w:t>
      </w:r>
      <w:proofErr w:type="spellStart"/>
      <w:r w:rsidRPr="00EE6E73">
        <w:rPr>
          <w:i/>
          <w:iCs/>
        </w:rPr>
        <w:t>MCGFailureInformation</w:t>
      </w:r>
      <w:proofErr w:type="spellEnd"/>
      <w:r w:rsidRPr="00EE6E73">
        <w:t xml:space="preserve"> message is initiated due to the reception of a BH RLF indication on BAP entity from the MCG:</w:t>
      </w:r>
    </w:p>
    <w:p w14:paraId="1A3D50D7" w14:textId="77777777" w:rsidR="00394471" w:rsidRPr="00EE6E73" w:rsidRDefault="00394471" w:rsidP="00394471">
      <w:pPr>
        <w:pStyle w:val="B2"/>
      </w:pPr>
      <w:r w:rsidRPr="00EE6E73">
        <w:t>2&gt;</w:t>
      </w:r>
      <w:r w:rsidRPr="00EE6E73">
        <w:tab/>
        <w:t xml:space="preserve">set the </w:t>
      </w:r>
      <w:proofErr w:type="spellStart"/>
      <w:r w:rsidRPr="00EE6E73">
        <w:rPr>
          <w:i/>
          <w:iCs/>
        </w:rPr>
        <w:t>failureType</w:t>
      </w:r>
      <w:proofErr w:type="spellEnd"/>
      <w:r w:rsidRPr="00EE6E73">
        <w:t xml:space="preserve"> as </w:t>
      </w:r>
      <w:proofErr w:type="spellStart"/>
      <w:r w:rsidRPr="00EE6E73">
        <w:rPr>
          <w:i/>
          <w:iCs/>
        </w:rPr>
        <w:t>bh</w:t>
      </w:r>
      <w:proofErr w:type="spellEnd"/>
      <w:r w:rsidRPr="00EE6E73">
        <w:rPr>
          <w:i/>
          <w:iCs/>
        </w:rPr>
        <w:t>-RLF</w:t>
      </w:r>
      <w:r w:rsidRPr="00EE6E73">
        <w:t>.</w:t>
      </w:r>
    </w:p>
    <w:p w14:paraId="3D5301E0" w14:textId="77777777" w:rsidR="00394471" w:rsidRPr="00EE6E73" w:rsidRDefault="00394471" w:rsidP="00394471">
      <w:pPr>
        <w:pStyle w:val="Heading4"/>
        <w:rPr>
          <w:rFonts w:cs="Arial"/>
          <w:szCs w:val="24"/>
        </w:rPr>
      </w:pPr>
      <w:bookmarkStart w:id="1849" w:name="_Toc60776963"/>
      <w:bookmarkStart w:id="1850" w:name="_Toc193445747"/>
      <w:bookmarkStart w:id="1851" w:name="_Toc193451552"/>
      <w:bookmarkStart w:id="1852" w:name="_Toc193462817"/>
      <w:bookmarkStart w:id="1853" w:name="_Toc201295104"/>
      <w:r w:rsidRPr="00EE6E73">
        <w:t>5.7.3b.4</w:t>
      </w:r>
      <w:r w:rsidRPr="00EE6E73">
        <w:tab/>
      </w:r>
      <w:r w:rsidRPr="00EE6E73">
        <w:rPr>
          <w:rFonts w:cs="Arial"/>
          <w:szCs w:val="24"/>
        </w:rPr>
        <w:t xml:space="preserve">Actions related to transmission of </w:t>
      </w:r>
      <w:proofErr w:type="spellStart"/>
      <w:r w:rsidRPr="00EE6E73">
        <w:rPr>
          <w:rFonts w:cs="Arial"/>
          <w:i/>
          <w:szCs w:val="24"/>
        </w:rPr>
        <w:t>MCGFailureInformation</w:t>
      </w:r>
      <w:proofErr w:type="spellEnd"/>
      <w:r w:rsidRPr="00EE6E73">
        <w:rPr>
          <w:rFonts w:cs="Arial"/>
          <w:i/>
          <w:szCs w:val="24"/>
        </w:rPr>
        <w:t xml:space="preserve"> </w:t>
      </w:r>
      <w:r w:rsidRPr="00EE6E73">
        <w:rPr>
          <w:rFonts w:cs="Arial"/>
          <w:szCs w:val="24"/>
        </w:rPr>
        <w:t>message</w:t>
      </w:r>
      <w:bookmarkEnd w:id="1849"/>
      <w:bookmarkEnd w:id="1850"/>
      <w:bookmarkEnd w:id="1851"/>
      <w:bookmarkEnd w:id="1852"/>
      <w:bookmarkEnd w:id="1853"/>
    </w:p>
    <w:p w14:paraId="347BC9F0" w14:textId="77777777" w:rsidR="00394471" w:rsidRPr="00EE6E73" w:rsidRDefault="00394471" w:rsidP="00394471">
      <w:pPr>
        <w:rPr>
          <w:lang w:eastAsia="x-none"/>
        </w:rPr>
      </w:pPr>
      <w:r w:rsidRPr="00EE6E73">
        <w:rPr>
          <w:lang w:eastAsia="x-none"/>
        </w:rPr>
        <w:t xml:space="preserve">The UE shall set the contents of the </w:t>
      </w:r>
      <w:proofErr w:type="spellStart"/>
      <w:r w:rsidRPr="00EE6E73">
        <w:rPr>
          <w:i/>
          <w:lang w:eastAsia="x-none"/>
        </w:rPr>
        <w:t>MCGFailureInformation</w:t>
      </w:r>
      <w:proofErr w:type="spellEnd"/>
      <w:r w:rsidRPr="00EE6E73">
        <w:rPr>
          <w:lang w:eastAsia="x-none"/>
        </w:rPr>
        <w:t xml:space="preserve"> message as follows:</w:t>
      </w:r>
    </w:p>
    <w:p w14:paraId="0BFED4AE" w14:textId="77777777" w:rsidR="00394471" w:rsidRPr="00EE6E73" w:rsidRDefault="00394471" w:rsidP="00394471">
      <w:pPr>
        <w:pStyle w:val="B1"/>
      </w:pPr>
      <w:r w:rsidRPr="00EE6E73">
        <w:t>1&gt;</w:t>
      </w:r>
      <w:r w:rsidRPr="00EE6E73">
        <w:tab/>
        <w:t xml:space="preserve">include and set </w:t>
      </w:r>
      <w:proofErr w:type="spellStart"/>
      <w:r w:rsidRPr="00EE6E73">
        <w:rPr>
          <w:i/>
        </w:rPr>
        <w:t>failureType</w:t>
      </w:r>
      <w:proofErr w:type="spellEnd"/>
      <w:r w:rsidRPr="00EE6E73">
        <w:t xml:space="preserve"> in accordance with 5.7.3b.3;</w:t>
      </w:r>
    </w:p>
    <w:p w14:paraId="4A31DE8B" w14:textId="77777777" w:rsidR="00394471" w:rsidRPr="00EE6E73" w:rsidRDefault="00394471" w:rsidP="00394471">
      <w:pPr>
        <w:pStyle w:val="B1"/>
      </w:pPr>
      <w:r w:rsidRPr="00EE6E73">
        <w:t>1&gt;</w:t>
      </w:r>
      <w:r w:rsidRPr="00EE6E73">
        <w:tab/>
        <w:t xml:space="preserve">for each </w:t>
      </w:r>
      <w:proofErr w:type="spellStart"/>
      <w:r w:rsidRPr="00EE6E73">
        <w:rPr>
          <w:i/>
        </w:rPr>
        <w:t>MeasObjectNR</w:t>
      </w:r>
      <w:proofErr w:type="spellEnd"/>
      <w:r w:rsidRPr="00EE6E73">
        <w:t xml:space="preserve"> configured by a </w:t>
      </w:r>
      <w:proofErr w:type="spellStart"/>
      <w:r w:rsidRPr="00EE6E73">
        <w:rPr>
          <w:i/>
        </w:rPr>
        <w:t>measConfig</w:t>
      </w:r>
      <w:proofErr w:type="spellEnd"/>
      <w:r w:rsidRPr="00EE6E73">
        <w:rPr>
          <w:i/>
        </w:rPr>
        <w:t xml:space="preserve"> </w:t>
      </w:r>
      <w:r w:rsidRPr="00EE6E73">
        <w:t>associated with the MCG, and for which measurement results are available:</w:t>
      </w:r>
    </w:p>
    <w:p w14:paraId="76335156" w14:textId="77777777" w:rsidR="00394471" w:rsidRPr="00EE6E73" w:rsidRDefault="00394471" w:rsidP="00394471">
      <w:pPr>
        <w:pStyle w:val="B2"/>
      </w:pPr>
      <w:r w:rsidRPr="00EE6E73">
        <w:t>2&gt;</w:t>
      </w:r>
      <w:r w:rsidRPr="00EE6E73">
        <w:tab/>
        <w:t xml:space="preserve">include an entry in </w:t>
      </w:r>
      <w:proofErr w:type="spellStart"/>
      <w:r w:rsidRPr="00EE6E73">
        <w:rPr>
          <w:rFonts w:eastAsia="Malgun Gothic"/>
          <w:i/>
          <w:iCs/>
        </w:rPr>
        <w:t>measResultFreqList</w:t>
      </w:r>
      <w:proofErr w:type="spellEnd"/>
      <w:r w:rsidRPr="00EE6E73">
        <w:rPr>
          <w:rFonts w:eastAsia="Malgun Gothic"/>
        </w:rPr>
        <w:t>;</w:t>
      </w:r>
    </w:p>
    <w:p w14:paraId="29C43E17" w14:textId="77777777" w:rsidR="00394471" w:rsidRPr="00EE6E73" w:rsidRDefault="00394471" w:rsidP="00394471">
      <w:pPr>
        <w:pStyle w:val="B2"/>
      </w:pPr>
      <w:r w:rsidRPr="00EE6E73">
        <w:t>2&gt;</w:t>
      </w:r>
      <w:r w:rsidRPr="00EE6E73">
        <w:tab/>
        <w:t xml:space="preserve">if there is a </w:t>
      </w:r>
      <w:proofErr w:type="spellStart"/>
      <w:r w:rsidRPr="00EE6E73">
        <w:rPr>
          <w:i/>
        </w:rPr>
        <w:t>measId</w:t>
      </w:r>
      <w:proofErr w:type="spellEnd"/>
      <w:r w:rsidRPr="00EE6E73">
        <w:t xml:space="preserve"> configured with the </w:t>
      </w:r>
      <w:proofErr w:type="spellStart"/>
      <w:r w:rsidRPr="00EE6E73">
        <w:rPr>
          <w:i/>
        </w:rPr>
        <w:t>MeasObjectNR</w:t>
      </w:r>
      <w:proofErr w:type="spellEnd"/>
      <w:r w:rsidRPr="00EE6E73">
        <w:t xml:space="preserve"> and a </w:t>
      </w:r>
      <w:proofErr w:type="spellStart"/>
      <w:r w:rsidRPr="00EE6E73">
        <w:rPr>
          <w:i/>
          <w:iCs/>
        </w:rPr>
        <w:t>reportConfig</w:t>
      </w:r>
      <w:proofErr w:type="spellEnd"/>
      <w:r w:rsidRPr="00EE6E73">
        <w:t xml:space="preserve"> which has </w:t>
      </w:r>
      <w:proofErr w:type="spellStart"/>
      <w:r w:rsidRPr="00EE6E73">
        <w:rPr>
          <w:i/>
        </w:rPr>
        <w:t>rsType</w:t>
      </w:r>
      <w:proofErr w:type="spellEnd"/>
      <w:r w:rsidRPr="00EE6E73">
        <w:t xml:space="preserve"> set to </w:t>
      </w:r>
      <w:proofErr w:type="spellStart"/>
      <w:r w:rsidRPr="00EE6E73">
        <w:rPr>
          <w:i/>
        </w:rPr>
        <w:t>ssb</w:t>
      </w:r>
      <w:proofErr w:type="spellEnd"/>
      <w:r w:rsidRPr="00EE6E73">
        <w:t>:</w:t>
      </w:r>
    </w:p>
    <w:p w14:paraId="688EB6EB" w14:textId="77777777" w:rsidR="00394471" w:rsidRPr="00EE6E73" w:rsidRDefault="00394471" w:rsidP="00394471">
      <w:pPr>
        <w:pStyle w:val="B3"/>
      </w:pPr>
      <w:r w:rsidRPr="00EE6E73">
        <w:t>3&gt;</w:t>
      </w:r>
      <w:r w:rsidRPr="00EE6E73">
        <w:tab/>
        <w:t xml:space="preserve">set </w:t>
      </w:r>
      <w:proofErr w:type="spellStart"/>
      <w:r w:rsidRPr="00EE6E73">
        <w:rPr>
          <w:i/>
        </w:rPr>
        <w:t>ssbFrequency</w:t>
      </w:r>
      <w:proofErr w:type="spellEnd"/>
      <w:r w:rsidRPr="00EE6E73">
        <w:t xml:space="preserve"> in </w:t>
      </w:r>
      <w:proofErr w:type="spellStart"/>
      <w:r w:rsidRPr="00EE6E73">
        <w:rPr>
          <w:i/>
          <w:iCs/>
        </w:rPr>
        <w:t>measResultFreqList</w:t>
      </w:r>
      <w:proofErr w:type="spellEnd"/>
      <w:r w:rsidRPr="00EE6E73">
        <w:t xml:space="preserve"> to the value indicated by </w:t>
      </w:r>
      <w:proofErr w:type="spellStart"/>
      <w:r w:rsidRPr="00EE6E73">
        <w:rPr>
          <w:i/>
        </w:rPr>
        <w:t>ssbFrequency</w:t>
      </w:r>
      <w:proofErr w:type="spellEnd"/>
      <w:r w:rsidRPr="00EE6E73">
        <w:t xml:space="preserve"> as included in the </w:t>
      </w:r>
      <w:proofErr w:type="spellStart"/>
      <w:r w:rsidRPr="00EE6E73">
        <w:rPr>
          <w:i/>
        </w:rPr>
        <w:t>MeasObjectNR</w:t>
      </w:r>
      <w:proofErr w:type="spellEnd"/>
      <w:r w:rsidRPr="00EE6E73">
        <w:t>;</w:t>
      </w:r>
    </w:p>
    <w:p w14:paraId="460C48E9" w14:textId="77777777" w:rsidR="00394471" w:rsidRPr="00EE6E73" w:rsidRDefault="00394471" w:rsidP="00394471">
      <w:pPr>
        <w:pStyle w:val="B2"/>
      </w:pPr>
      <w:r w:rsidRPr="00EE6E73">
        <w:t>2&gt;</w:t>
      </w:r>
      <w:r w:rsidRPr="00EE6E73">
        <w:tab/>
        <w:t xml:space="preserve">if there is a </w:t>
      </w:r>
      <w:proofErr w:type="spellStart"/>
      <w:r w:rsidRPr="00EE6E73">
        <w:rPr>
          <w:i/>
        </w:rPr>
        <w:t>measId</w:t>
      </w:r>
      <w:proofErr w:type="spellEnd"/>
      <w:r w:rsidRPr="00EE6E73">
        <w:t xml:space="preserve"> configured with the </w:t>
      </w:r>
      <w:proofErr w:type="spellStart"/>
      <w:r w:rsidRPr="00EE6E73">
        <w:rPr>
          <w:i/>
        </w:rPr>
        <w:t>MeasObjectNR</w:t>
      </w:r>
      <w:proofErr w:type="spellEnd"/>
      <w:r w:rsidRPr="00EE6E73">
        <w:t xml:space="preserve"> and a </w:t>
      </w:r>
      <w:proofErr w:type="spellStart"/>
      <w:r w:rsidRPr="00EE6E73">
        <w:rPr>
          <w:i/>
        </w:rPr>
        <w:t>reportConfig</w:t>
      </w:r>
      <w:proofErr w:type="spellEnd"/>
      <w:r w:rsidRPr="00EE6E73">
        <w:t xml:space="preserve"> which has </w:t>
      </w:r>
      <w:proofErr w:type="spellStart"/>
      <w:r w:rsidRPr="00EE6E73">
        <w:rPr>
          <w:i/>
        </w:rPr>
        <w:t>rsType</w:t>
      </w:r>
      <w:proofErr w:type="spellEnd"/>
      <w:r w:rsidRPr="00EE6E73">
        <w:t xml:space="preserve"> set to </w:t>
      </w:r>
      <w:proofErr w:type="spellStart"/>
      <w:r w:rsidRPr="00EE6E73">
        <w:rPr>
          <w:i/>
        </w:rPr>
        <w:t>csi-rs</w:t>
      </w:r>
      <w:proofErr w:type="spellEnd"/>
      <w:r w:rsidRPr="00EE6E73">
        <w:t>:</w:t>
      </w:r>
    </w:p>
    <w:p w14:paraId="6055EFEE" w14:textId="77777777" w:rsidR="00394471" w:rsidRPr="00EE6E73" w:rsidRDefault="00394471" w:rsidP="00394471">
      <w:pPr>
        <w:pStyle w:val="B3"/>
      </w:pPr>
      <w:r w:rsidRPr="00EE6E73">
        <w:t>3&gt;</w:t>
      </w:r>
      <w:r w:rsidRPr="00EE6E73">
        <w:tab/>
        <w:t xml:space="preserve">set </w:t>
      </w:r>
      <w:proofErr w:type="spellStart"/>
      <w:r w:rsidRPr="00EE6E73">
        <w:rPr>
          <w:i/>
        </w:rPr>
        <w:t>refFreqCSI</w:t>
      </w:r>
      <w:proofErr w:type="spellEnd"/>
      <w:r w:rsidRPr="00EE6E73">
        <w:rPr>
          <w:i/>
        </w:rPr>
        <w:t>-RS</w:t>
      </w:r>
      <w:r w:rsidRPr="00EE6E73">
        <w:t xml:space="preserve"> in </w:t>
      </w:r>
      <w:proofErr w:type="spellStart"/>
      <w:r w:rsidRPr="00EE6E73">
        <w:rPr>
          <w:i/>
          <w:iCs/>
        </w:rPr>
        <w:t>measResultFreqList</w:t>
      </w:r>
      <w:proofErr w:type="spellEnd"/>
      <w:r w:rsidRPr="00EE6E73">
        <w:t xml:space="preserve"> to the value indicated by </w:t>
      </w:r>
      <w:proofErr w:type="spellStart"/>
      <w:r w:rsidRPr="00EE6E73">
        <w:rPr>
          <w:i/>
        </w:rPr>
        <w:t>refFreqCSI</w:t>
      </w:r>
      <w:proofErr w:type="spellEnd"/>
      <w:r w:rsidRPr="00EE6E73">
        <w:rPr>
          <w:i/>
        </w:rPr>
        <w:t>-RS</w:t>
      </w:r>
      <w:r w:rsidRPr="00EE6E73">
        <w:t xml:space="preserve"> as included in the associated measurement object;</w:t>
      </w:r>
    </w:p>
    <w:p w14:paraId="5BE25CC5" w14:textId="77777777" w:rsidR="00394471" w:rsidRPr="00EE6E73" w:rsidRDefault="00394471" w:rsidP="00394471">
      <w:pPr>
        <w:pStyle w:val="B2"/>
      </w:pPr>
      <w:r w:rsidRPr="00EE6E73">
        <w:t>2&gt;</w:t>
      </w:r>
      <w:r w:rsidRPr="00EE6E73">
        <w:tab/>
        <w:t xml:space="preserve">if a serving cell is associated with the </w:t>
      </w:r>
      <w:proofErr w:type="spellStart"/>
      <w:r w:rsidRPr="00EE6E73">
        <w:rPr>
          <w:i/>
        </w:rPr>
        <w:t>MeasObjectNR</w:t>
      </w:r>
      <w:proofErr w:type="spellEnd"/>
      <w:r w:rsidRPr="00EE6E73">
        <w:t>:</w:t>
      </w:r>
    </w:p>
    <w:p w14:paraId="160DCD35" w14:textId="77777777" w:rsidR="00394471" w:rsidRPr="00EE6E73" w:rsidRDefault="00394471" w:rsidP="00394471">
      <w:pPr>
        <w:pStyle w:val="B3"/>
      </w:pPr>
      <w:r w:rsidRPr="00EE6E73">
        <w:t>3&gt;</w:t>
      </w:r>
      <w:r w:rsidRPr="00EE6E73">
        <w:tab/>
        <w:t xml:space="preserve">set </w:t>
      </w:r>
      <w:proofErr w:type="spellStart"/>
      <w:r w:rsidRPr="00EE6E73">
        <w:rPr>
          <w:i/>
        </w:rPr>
        <w:t>measResultServingCell</w:t>
      </w:r>
      <w:proofErr w:type="spellEnd"/>
      <w:r w:rsidRPr="00EE6E73">
        <w:t xml:space="preserve"> in </w:t>
      </w:r>
      <w:proofErr w:type="spellStart"/>
      <w:r w:rsidRPr="00EE6E73">
        <w:rPr>
          <w:i/>
          <w:iCs/>
        </w:rPr>
        <w:t>measResultFreqList</w:t>
      </w:r>
      <w:proofErr w:type="spellEnd"/>
      <w:r w:rsidRPr="00EE6E73">
        <w:t xml:space="preserve"> to include the available quantities of the concerned cell and in accordance with the performance requirements in TS 38.133 [14];</w:t>
      </w:r>
    </w:p>
    <w:p w14:paraId="2A86235A" w14:textId="77777777" w:rsidR="00394471" w:rsidRPr="00EE6E73" w:rsidRDefault="00394471" w:rsidP="00394471">
      <w:pPr>
        <w:pStyle w:val="B2"/>
      </w:pPr>
      <w:r w:rsidRPr="00EE6E73">
        <w:t>2&gt;</w:t>
      </w:r>
      <w:r w:rsidRPr="00EE6E73">
        <w:tab/>
        <w:t xml:space="preserve">set the </w:t>
      </w:r>
      <w:proofErr w:type="spellStart"/>
      <w:r w:rsidRPr="00EE6E73">
        <w:rPr>
          <w:i/>
        </w:rPr>
        <w:t>measResultNeighCellList</w:t>
      </w:r>
      <w:proofErr w:type="spellEnd"/>
      <w:r w:rsidRPr="00EE6E73">
        <w:t xml:space="preserve"> in </w:t>
      </w:r>
      <w:proofErr w:type="spellStart"/>
      <w:r w:rsidRPr="00EE6E73">
        <w:rPr>
          <w:i/>
          <w:iCs/>
        </w:rPr>
        <w:t>measResultFreqList</w:t>
      </w:r>
      <w:proofErr w:type="spellEnd"/>
      <w:r w:rsidRPr="00EE6E73">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EE6E73" w:rsidRDefault="00394471" w:rsidP="00394471">
      <w:pPr>
        <w:pStyle w:val="B3"/>
      </w:pPr>
      <w:r w:rsidRPr="00EE6E73">
        <w:t>3&gt;</w:t>
      </w:r>
      <w:r w:rsidRPr="00EE6E73">
        <w:tab/>
        <w:t>ordering the cells with sorting as follows:</w:t>
      </w:r>
    </w:p>
    <w:p w14:paraId="613AF97F"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2E82677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BC7EA0A" w14:textId="77777777" w:rsidR="00394471" w:rsidRPr="00EE6E73" w:rsidRDefault="00394471" w:rsidP="00394471">
      <w:pPr>
        <w:pStyle w:val="B3"/>
      </w:pPr>
      <w:r w:rsidRPr="00EE6E73">
        <w:t>3&gt;</w:t>
      </w:r>
      <w:r w:rsidRPr="00EE6E73">
        <w:tab/>
        <w:t>for each neighbour cell included:</w:t>
      </w:r>
    </w:p>
    <w:p w14:paraId="1F6A691C" w14:textId="77777777" w:rsidR="00394471" w:rsidRPr="00EE6E73" w:rsidRDefault="00394471" w:rsidP="00394471">
      <w:pPr>
        <w:pStyle w:val="B4"/>
      </w:pPr>
      <w:r w:rsidRPr="00EE6E73">
        <w:t>4&gt;</w:t>
      </w:r>
      <w:r w:rsidRPr="00EE6E73">
        <w:tab/>
        <w:t>include the optional fields that are available.</w:t>
      </w:r>
    </w:p>
    <w:p w14:paraId="504F2B17" w14:textId="77777777" w:rsidR="00394471" w:rsidRPr="00EE6E73" w:rsidRDefault="00394471" w:rsidP="00394471">
      <w:pPr>
        <w:pStyle w:val="B1"/>
      </w:pPr>
      <w:r w:rsidRPr="00EE6E73">
        <w:lastRenderedPageBreak/>
        <w:t>1&gt;</w:t>
      </w:r>
      <w:r w:rsidRPr="00EE6E73">
        <w:tab/>
        <w:t xml:space="preserve">for each EUTRA frequency the UE is configured to measure by </w:t>
      </w:r>
      <w:proofErr w:type="spellStart"/>
      <w:r w:rsidRPr="00EE6E73">
        <w:rPr>
          <w:i/>
        </w:rPr>
        <w:t>measConfig</w:t>
      </w:r>
      <w:proofErr w:type="spellEnd"/>
      <w:r w:rsidRPr="00EE6E73">
        <w:t xml:space="preserve"> for which measurement results are available:</w:t>
      </w:r>
    </w:p>
    <w:p w14:paraId="0834FBFB" w14:textId="77777777" w:rsidR="00394471" w:rsidRPr="00EE6E73" w:rsidRDefault="00394471" w:rsidP="00394471">
      <w:pPr>
        <w:pStyle w:val="B2"/>
      </w:pPr>
      <w:r w:rsidRPr="00EE6E73">
        <w:t>2&gt;</w:t>
      </w:r>
      <w:r w:rsidRPr="00EE6E73">
        <w:tab/>
        <w:t xml:space="preserve">set the </w:t>
      </w:r>
      <w:proofErr w:type="spellStart"/>
      <w:r w:rsidRPr="00EE6E73">
        <w:rPr>
          <w:i/>
        </w:rPr>
        <w:t>measResultFreqListEUTRA</w:t>
      </w:r>
      <w:proofErr w:type="spellEnd"/>
      <w:r w:rsidRPr="00EE6E73">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EE6E73" w:rsidRDefault="00394471" w:rsidP="00394471">
      <w:pPr>
        <w:pStyle w:val="B1"/>
      </w:pPr>
      <w:r w:rsidRPr="00EE6E73">
        <w:t>1&gt;</w:t>
      </w:r>
      <w:r w:rsidRPr="00EE6E73">
        <w:tab/>
        <w:t xml:space="preserve">for each UTRA-FDD frequency the UE is configured to measure by </w:t>
      </w:r>
      <w:proofErr w:type="spellStart"/>
      <w:r w:rsidRPr="00EE6E73">
        <w:rPr>
          <w:i/>
        </w:rPr>
        <w:t>measConfig</w:t>
      </w:r>
      <w:proofErr w:type="spellEnd"/>
      <w:r w:rsidRPr="00EE6E73">
        <w:t xml:space="preserve"> for which measurement results are available:</w:t>
      </w:r>
    </w:p>
    <w:p w14:paraId="4AEFC8A4" w14:textId="77777777" w:rsidR="00394471" w:rsidRPr="00EE6E73" w:rsidRDefault="00394471" w:rsidP="00394471">
      <w:pPr>
        <w:pStyle w:val="B2"/>
      </w:pPr>
      <w:r w:rsidRPr="00EE6E73">
        <w:t>2&gt;</w:t>
      </w:r>
      <w:r w:rsidRPr="00EE6E73">
        <w:tab/>
        <w:t xml:space="preserve">set the </w:t>
      </w:r>
      <w:proofErr w:type="spellStart"/>
      <w:r w:rsidRPr="00EE6E73">
        <w:rPr>
          <w:i/>
        </w:rPr>
        <w:t>measResultFreqListUTRA</w:t>
      </w:r>
      <w:proofErr w:type="spellEnd"/>
      <w:r w:rsidRPr="00EE6E73">
        <w:rPr>
          <w:i/>
        </w:rPr>
        <w:t>-FDD</w:t>
      </w:r>
      <w:r w:rsidRPr="00EE6E73">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EE6E73" w:rsidRDefault="00394471" w:rsidP="00394471">
      <w:pPr>
        <w:pStyle w:val="B2"/>
      </w:pPr>
    </w:p>
    <w:p w14:paraId="1A28C30C" w14:textId="77777777" w:rsidR="00394471" w:rsidRPr="00EE6E73" w:rsidRDefault="00394471" w:rsidP="00394471">
      <w:pPr>
        <w:pStyle w:val="B1"/>
      </w:pPr>
      <w:r w:rsidRPr="00EE6E73">
        <w:t>1&gt;</w:t>
      </w:r>
      <w:r w:rsidRPr="00EE6E73">
        <w:tab/>
        <w:t>if the UE is in NR-DC:</w:t>
      </w:r>
    </w:p>
    <w:p w14:paraId="28CF5F3B" w14:textId="77777777" w:rsidR="00394471" w:rsidRPr="00EE6E73" w:rsidRDefault="00394471" w:rsidP="00394471">
      <w:pPr>
        <w:pStyle w:val="B2"/>
      </w:pPr>
      <w:r w:rsidRPr="00EE6E73">
        <w:t>2&gt;</w:t>
      </w:r>
      <w:r w:rsidRPr="00EE6E73">
        <w:tab/>
        <w:t xml:space="preserve">include and set </w:t>
      </w:r>
      <w:proofErr w:type="spellStart"/>
      <w:r w:rsidRPr="00EE6E73">
        <w:rPr>
          <w:i/>
        </w:rPr>
        <w:t>measResultSCG</w:t>
      </w:r>
      <w:proofErr w:type="spellEnd"/>
      <w:r w:rsidRPr="00EE6E73">
        <w:t xml:space="preserve"> in accordance with 5.7.3.4;</w:t>
      </w:r>
    </w:p>
    <w:p w14:paraId="368512EE" w14:textId="77777777" w:rsidR="00394471" w:rsidRPr="00EE6E73" w:rsidRDefault="00394471" w:rsidP="00394471">
      <w:pPr>
        <w:pStyle w:val="B1"/>
      </w:pPr>
      <w:r w:rsidRPr="00EE6E73">
        <w:t>1&gt;</w:t>
      </w:r>
      <w:r w:rsidRPr="00EE6E73">
        <w:tab/>
        <w:t>if the UE is in NE-DC:</w:t>
      </w:r>
    </w:p>
    <w:p w14:paraId="2A340CA7" w14:textId="77777777" w:rsidR="00394471" w:rsidRPr="00EE6E73" w:rsidRDefault="00394471" w:rsidP="00394471">
      <w:pPr>
        <w:pStyle w:val="B2"/>
      </w:pPr>
      <w:r w:rsidRPr="00EE6E73">
        <w:t>2&gt;</w:t>
      </w:r>
      <w:r w:rsidRPr="00EE6E73">
        <w:tab/>
        <w:t xml:space="preserve">include and set </w:t>
      </w:r>
      <w:proofErr w:type="spellStart"/>
      <w:r w:rsidRPr="00EE6E73">
        <w:rPr>
          <w:i/>
        </w:rPr>
        <w:t>measResultSCG</w:t>
      </w:r>
      <w:proofErr w:type="spellEnd"/>
      <w:r w:rsidRPr="00EE6E73">
        <w:t>-</w:t>
      </w:r>
      <w:r w:rsidRPr="00EE6E73">
        <w:rPr>
          <w:i/>
        </w:rPr>
        <w:t>EUTRA</w:t>
      </w:r>
      <w:r w:rsidRPr="00EE6E73">
        <w:t xml:space="preserve"> in accordance with TS 36.331 [10] clause 5.6.13.5;</w:t>
      </w:r>
    </w:p>
    <w:p w14:paraId="29D6347E" w14:textId="672D9C9A"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214979" w:rsidRPr="00EE6E73">
        <w:t>Exclude-</w:t>
      </w:r>
      <w:r w:rsidRPr="00EE6E73">
        <w:t>listed cells are not required to be reported.</w:t>
      </w:r>
    </w:p>
    <w:p w14:paraId="19A886BD" w14:textId="77777777" w:rsidR="00394471" w:rsidRPr="00EE6E73" w:rsidRDefault="00394471" w:rsidP="00394471">
      <w:pPr>
        <w:pStyle w:val="NO"/>
      </w:pPr>
      <w:r w:rsidRPr="00EE6E73">
        <w:t>NOTE 2:</w:t>
      </w:r>
      <w:r w:rsidRPr="00EE6E73">
        <w:tab/>
        <w:t xml:space="preserve">Field </w:t>
      </w:r>
      <w:proofErr w:type="spellStart"/>
      <w:r w:rsidRPr="00EE6E73">
        <w:rPr>
          <w:i/>
        </w:rPr>
        <w:t>measResultSCG</w:t>
      </w:r>
      <w:proofErr w:type="spellEnd"/>
      <w:r w:rsidRPr="00EE6E73">
        <w:rPr>
          <w:i/>
        </w:rPr>
        <w:t>-Failure</w:t>
      </w:r>
      <w:r w:rsidRPr="00EE6E73">
        <w:t xml:space="preserve"> is used to report available results for NR frequencies the UE is configured to measure by SCG RRC signalling.</w:t>
      </w:r>
    </w:p>
    <w:p w14:paraId="7145C6A4" w14:textId="77777777" w:rsidR="00394471" w:rsidRPr="00EE6E73" w:rsidRDefault="00394471" w:rsidP="00394471">
      <w:pPr>
        <w:pStyle w:val="NO"/>
      </w:pPr>
      <w:r w:rsidRPr="00EE6E73">
        <w:t>NOTE 3:</w:t>
      </w:r>
      <w:r w:rsidRPr="00EE6E73">
        <w:tab/>
        <w:t xml:space="preserve">Field </w:t>
      </w:r>
      <w:proofErr w:type="spellStart"/>
      <w:r w:rsidRPr="00EE6E73">
        <w:rPr>
          <w:i/>
        </w:rPr>
        <w:t>measResultSCG</w:t>
      </w:r>
      <w:proofErr w:type="spellEnd"/>
      <w:r w:rsidRPr="00EE6E73">
        <w:rPr>
          <w:i/>
        </w:rPr>
        <w:t>-EUTRA</w:t>
      </w:r>
      <w:r w:rsidRPr="00EE6E73">
        <w:t xml:space="preserve"> is used to report available results for E-UTRAN frequencies the UE is configured to measure by E-UTRA RRC signalling.</w:t>
      </w:r>
    </w:p>
    <w:p w14:paraId="1CE27472" w14:textId="77777777" w:rsidR="00394471" w:rsidRPr="00EE6E73" w:rsidRDefault="00394471" w:rsidP="00394471">
      <w:pPr>
        <w:pStyle w:val="B1"/>
      </w:pPr>
      <w:r w:rsidRPr="00EE6E73">
        <w:t>1&gt;</w:t>
      </w:r>
      <w:r w:rsidRPr="00EE6E73">
        <w:tab/>
        <w:t xml:space="preserve">if SRB1 is configured as split SRB and </w:t>
      </w:r>
      <w:proofErr w:type="spellStart"/>
      <w:r w:rsidRPr="00EE6E73">
        <w:rPr>
          <w:i/>
        </w:rPr>
        <w:t>pdcp</w:t>
      </w:r>
      <w:proofErr w:type="spellEnd"/>
      <w:r w:rsidRPr="00EE6E73">
        <w:rPr>
          <w:i/>
        </w:rPr>
        <w:t>-Duplication</w:t>
      </w:r>
      <w:r w:rsidRPr="00EE6E73">
        <w:t xml:space="preserve"> is not configured:</w:t>
      </w:r>
    </w:p>
    <w:p w14:paraId="577A89E1" w14:textId="77777777" w:rsidR="006A02D8" w:rsidRPr="00EE6E73" w:rsidRDefault="006A02D8" w:rsidP="006A02D8">
      <w:pPr>
        <w:pStyle w:val="B2"/>
      </w:pPr>
      <w:r w:rsidRPr="00EE6E73">
        <w:t>2&gt;</w:t>
      </w:r>
      <w:r w:rsidRPr="00EE6E73">
        <w:tab/>
        <w:t xml:space="preserve">if the </w:t>
      </w:r>
      <w:proofErr w:type="spellStart"/>
      <w:r w:rsidRPr="00EE6E73">
        <w:rPr>
          <w:i/>
          <w:iCs/>
        </w:rPr>
        <w:t>primaryPath</w:t>
      </w:r>
      <w:proofErr w:type="spellEnd"/>
      <w:r w:rsidRPr="00EE6E73">
        <w:t xml:space="preserve"> for the PDCP entity of SRB1 refers to the direct path when MP is configured:</w:t>
      </w:r>
    </w:p>
    <w:p w14:paraId="130870BB" w14:textId="77777777" w:rsidR="006A02D8" w:rsidRPr="00EE6E73" w:rsidRDefault="006A02D8" w:rsidP="006A02D8">
      <w:pPr>
        <w:pStyle w:val="B3"/>
      </w:pPr>
      <w:r w:rsidRPr="00EE6E73">
        <w:t>3&gt;</w:t>
      </w:r>
      <w:r w:rsidRPr="00EE6E73">
        <w:tab/>
        <w:t xml:space="preserve">set the </w:t>
      </w:r>
      <w:proofErr w:type="spellStart"/>
      <w:r w:rsidRPr="00EE6E73">
        <w:rPr>
          <w:i/>
          <w:iCs/>
        </w:rPr>
        <w:t>primaryPath</w:t>
      </w:r>
      <w:proofErr w:type="spellEnd"/>
      <w:r w:rsidRPr="00EE6E73">
        <w:t xml:space="preserve"> to refer to the indirect path;</w:t>
      </w:r>
    </w:p>
    <w:p w14:paraId="3699FE6D" w14:textId="3C23AF3B" w:rsidR="00394471" w:rsidRPr="00EE6E73" w:rsidRDefault="00394471" w:rsidP="00394471">
      <w:pPr>
        <w:pStyle w:val="B2"/>
      </w:pPr>
      <w:r w:rsidRPr="00EE6E73">
        <w:t>2&gt;</w:t>
      </w:r>
      <w:r w:rsidRPr="00EE6E73">
        <w:tab/>
      </w:r>
      <w:r w:rsidR="006A02D8" w:rsidRPr="00EE6E73">
        <w:t xml:space="preserve">else </w:t>
      </w:r>
      <w:r w:rsidRPr="00EE6E73">
        <w:t xml:space="preserve">if the </w:t>
      </w:r>
      <w:proofErr w:type="spellStart"/>
      <w:r w:rsidRPr="00EE6E73">
        <w:rPr>
          <w:i/>
          <w:iCs/>
        </w:rPr>
        <w:t>primaryPath</w:t>
      </w:r>
      <w:proofErr w:type="spellEnd"/>
      <w:r w:rsidRPr="00EE6E73">
        <w:t xml:space="preserve"> for the PDCP entity of SRB1 refers to the MCG:</w:t>
      </w:r>
    </w:p>
    <w:p w14:paraId="4CC25A3D" w14:textId="77777777" w:rsidR="00394471" w:rsidRPr="00EE6E73" w:rsidRDefault="00394471" w:rsidP="00394471">
      <w:pPr>
        <w:pStyle w:val="B3"/>
      </w:pPr>
      <w:r w:rsidRPr="00EE6E73">
        <w:t>3&gt;</w:t>
      </w:r>
      <w:r w:rsidRPr="00EE6E73">
        <w:tab/>
        <w:t xml:space="preserve">set the </w:t>
      </w:r>
      <w:proofErr w:type="spellStart"/>
      <w:r w:rsidRPr="00EE6E73">
        <w:rPr>
          <w:i/>
        </w:rPr>
        <w:t>primaryPath</w:t>
      </w:r>
      <w:proofErr w:type="spellEnd"/>
      <w:r w:rsidRPr="00EE6E73">
        <w:t xml:space="preserve"> to refer to the SCG.</w:t>
      </w:r>
    </w:p>
    <w:p w14:paraId="570CAA4E" w14:textId="77777777" w:rsidR="00394471" w:rsidRPr="00EE6E73" w:rsidRDefault="00394471" w:rsidP="00394471">
      <w:r w:rsidRPr="00EE6E73">
        <w:t>The UE shall:</w:t>
      </w:r>
    </w:p>
    <w:p w14:paraId="1BEE4B81" w14:textId="77777777" w:rsidR="00394471" w:rsidRPr="00EE6E73" w:rsidRDefault="00394471" w:rsidP="00394471">
      <w:pPr>
        <w:pStyle w:val="B1"/>
      </w:pPr>
      <w:r w:rsidRPr="00EE6E73">
        <w:t>1&gt;</w:t>
      </w:r>
      <w:r w:rsidRPr="00EE6E73">
        <w:tab/>
        <w:t>start timer T316;</w:t>
      </w:r>
    </w:p>
    <w:p w14:paraId="1FD34D30" w14:textId="77777777" w:rsidR="00394471" w:rsidRPr="00EE6E73" w:rsidRDefault="00394471" w:rsidP="00394471">
      <w:pPr>
        <w:pStyle w:val="B1"/>
      </w:pPr>
      <w:r w:rsidRPr="00EE6E73">
        <w:t>1&gt;</w:t>
      </w:r>
      <w:r w:rsidRPr="00EE6E73">
        <w:tab/>
        <w:t>if SRB1 is configured as split SRB:</w:t>
      </w:r>
    </w:p>
    <w:p w14:paraId="0844DC32" w14:textId="77777777" w:rsidR="00394471" w:rsidRPr="00EE6E73" w:rsidRDefault="00394471" w:rsidP="00394471">
      <w:pPr>
        <w:pStyle w:val="B2"/>
      </w:pPr>
      <w:r w:rsidRPr="00EE6E73">
        <w:t>2&gt;</w:t>
      </w:r>
      <w:r w:rsidRPr="00EE6E73">
        <w:tab/>
        <w:t xml:space="preserve">submit the </w:t>
      </w:r>
      <w:proofErr w:type="spellStart"/>
      <w:r w:rsidRPr="00EE6E73">
        <w:rPr>
          <w:i/>
        </w:rPr>
        <w:t>MCGFailureInformation</w:t>
      </w:r>
      <w:proofErr w:type="spellEnd"/>
      <w:r w:rsidRPr="00EE6E73">
        <w:rPr>
          <w:i/>
        </w:rPr>
        <w:t xml:space="preserve"> </w:t>
      </w:r>
      <w:r w:rsidRPr="00EE6E73">
        <w:t>message to lower layers for transmission via SRB1, upon which the procedure ends;</w:t>
      </w:r>
    </w:p>
    <w:p w14:paraId="54C00EA7" w14:textId="77777777" w:rsidR="00394471" w:rsidRPr="00EE6E73" w:rsidRDefault="00394471" w:rsidP="00394471">
      <w:pPr>
        <w:pStyle w:val="B1"/>
      </w:pPr>
      <w:r w:rsidRPr="00EE6E73">
        <w:t>1&gt;</w:t>
      </w:r>
      <w:r w:rsidRPr="00EE6E73">
        <w:tab/>
        <w:t>else (i.e. SRB3 configured):</w:t>
      </w:r>
    </w:p>
    <w:p w14:paraId="66FF081D" w14:textId="77777777" w:rsidR="00394471" w:rsidRPr="00EE6E73" w:rsidRDefault="00394471" w:rsidP="00394471">
      <w:pPr>
        <w:pStyle w:val="B2"/>
      </w:pPr>
      <w:r w:rsidRPr="00EE6E73">
        <w:t>2&gt;</w:t>
      </w:r>
      <w:r w:rsidRPr="00EE6E73">
        <w:tab/>
        <w:t xml:space="preserve">submit the </w:t>
      </w:r>
      <w:proofErr w:type="spellStart"/>
      <w:r w:rsidRPr="00EE6E73">
        <w:rPr>
          <w:i/>
        </w:rPr>
        <w:t>MCGFailureInformation</w:t>
      </w:r>
      <w:proofErr w:type="spellEnd"/>
      <w:r w:rsidRPr="00EE6E73">
        <w:t xml:space="preserve"> message to lower layers for transmission embedded in NR RRC message </w:t>
      </w:r>
      <w:proofErr w:type="spellStart"/>
      <w:r w:rsidRPr="00EE6E73">
        <w:rPr>
          <w:i/>
        </w:rPr>
        <w:t>ULInformationTransferMRDC</w:t>
      </w:r>
      <w:proofErr w:type="spellEnd"/>
      <w:r w:rsidRPr="00EE6E73">
        <w:t xml:space="preserve"> via SRB3 as specified in 5.7.2a.3.</w:t>
      </w:r>
    </w:p>
    <w:p w14:paraId="60E72C81" w14:textId="77777777" w:rsidR="00394471" w:rsidRPr="00EE6E73" w:rsidRDefault="00394471" w:rsidP="00394471">
      <w:pPr>
        <w:pStyle w:val="Heading4"/>
      </w:pPr>
      <w:bookmarkStart w:id="1854" w:name="_Toc60776964"/>
      <w:bookmarkStart w:id="1855" w:name="_Toc193445748"/>
      <w:bookmarkStart w:id="1856" w:name="_Toc193451553"/>
      <w:bookmarkStart w:id="1857" w:name="_Toc193462818"/>
      <w:bookmarkStart w:id="1858" w:name="_Toc201295105"/>
      <w:r w:rsidRPr="00EE6E73">
        <w:rPr>
          <w:rFonts w:eastAsia="Malgun Gothic"/>
          <w:lang w:eastAsia="ko-KR"/>
        </w:rPr>
        <w:t>5.7.3b.5</w:t>
      </w:r>
      <w:r w:rsidRPr="00EE6E73">
        <w:tab/>
        <w:t>T316 expiry</w:t>
      </w:r>
      <w:bookmarkEnd w:id="1854"/>
      <w:bookmarkEnd w:id="1855"/>
      <w:bookmarkEnd w:id="1856"/>
      <w:bookmarkEnd w:id="1857"/>
      <w:bookmarkEnd w:id="1858"/>
    </w:p>
    <w:p w14:paraId="1FA34741" w14:textId="77777777" w:rsidR="00394471" w:rsidRPr="00EE6E73" w:rsidRDefault="00394471" w:rsidP="00394471">
      <w:r w:rsidRPr="00EE6E73">
        <w:t>The UE shall:</w:t>
      </w:r>
    </w:p>
    <w:p w14:paraId="55F13BCA" w14:textId="77777777" w:rsidR="00394471" w:rsidRPr="00EE6E73" w:rsidRDefault="00394471" w:rsidP="00394471">
      <w:pPr>
        <w:pStyle w:val="B1"/>
      </w:pPr>
      <w:r w:rsidRPr="00EE6E73">
        <w:t>1&gt;</w:t>
      </w:r>
      <w:r w:rsidRPr="00EE6E73">
        <w:tab/>
        <w:t>if T316 expires:</w:t>
      </w:r>
    </w:p>
    <w:p w14:paraId="283C09AD" w14:textId="77777777" w:rsidR="007167F6" w:rsidRPr="00EE6E73" w:rsidRDefault="007167F6" w:rsidP="007167F6">
      <w:pPr>
        <w:pStyle w:val="B2"/>
      </w:pPr>
      <w:r w:rsidRPr="00EE6E73">
        <w:lastRenderedPageBreak/>
        <w:t>2&gt;</w:t>
      </w:r>
      <w:r w:rsidRPr="00EE6E73">
        <w:tab/>
        <w:t>if the UE supports RLF-Report for fast MCG recovery procedure:</w:t>
      </w:r>
    </w:p>
    <w:p w14:paraId="224BF43C" w14:textId="77777777" w:rsidR="007167F6" w:rsidRPr="00EE6E73" w:rsidRDefault="007167F6" w:rsidP="007167F6">
      <w:pPr>
        <w:pStyle w:val="B3"/>
      </w:pPr>
      <w:r w:rsidRPr="00EE6E73">
        <w:t>3&gt;</w:t>
      </w:r>
      <w:r w:rsidRPr="00EE6E73">
        <w:tab/>
        <w:t xml:space="preserve">set the </w:t>
      </w:r>
      <w:proofErr w:type="spellStart"/>
      <w:r w:rsidRPr="00EE6E73">
        <w:rPr>
          <w:i/>
          <w:iCs/>
        </w:rPr>
        <w:t>pSCellId</w:t>
      </w:r>
      <w:proofErr w:type="spellEnd"/>
      <w:r w:rsidRPr="00EE6E73">
        <w:t xml:space="preserve"> in the </w:t>
      </w:r>
      <w:proofErr w:type="spellStart"/>
      <w:r w:rsidRPr="00EE6E73">
        <w:rPr>
          <w:i/>
          <w:iCs/>
        </w:rPr>
        <w:t>VarRLF</w:t>
      </w:r>
      <w:proofErr w:type="spellEnd"/>
      <w:r w:rsidRPr="00EE6E73">
        <w:rPr>
          <w:i/>
          <w:iCs/>
        </w:rPr>
        <w:t>-Report</w:t>
      </w:r>
      <w:r w:rsidRPr="00EE6E73">
        <w:t xml:space="preserve"> to the global cell identity of the </w:t>
      </w:r>
      <w:proofErr w:type="spellStart"/>
      <w:r w:rsidRPr="00EE6E73">
        <w:t>PSCell</w:t>
      </w:r>
      <w:proofErr w:type="spellEnd"/>
      <w:r w:rsidRPr="00EE6E73">
        <w:t xml:space="preserve">, if available, otherwise to the physical cell identity and carrier frequency of the </w:t>
      </w:r>
      <w:proofErr w:type="spellStart"/>
      <w:r w:rsidRPr="00EE6E73">
        <w:t>PSCell</w:t>
      </w:r>
      <w:proofErr w:type="spellEnd"/>
      <w:r w:rsidRPr="00EE6E73">
        <w:t>;</w:t>
      </w:r>
    </w:p>
    <w:p w14:paraId="56E57916" w14:textId="32D08AA4" w:rsidR="007167F6" w:rsidRPr="00EE6E73" w:rsidRDefault="007167F6" w:rsidP="007167F6">
      <w:pPr>
        <w:pStyle w:val="B3"/>
      </w:pPr>
      <w:r w:rsidRPr="00EE6E73">
        <w:t>3&gt;</w:t>
      </w:r>
      <w:r w:rsidRPr="00EE6E73">
        <w:tab/>
      </w:r>
      <w:r w:rsidRPr="00EE6E73">
        <w:rPr>
          <w:rStyle w:val="ui-provider"/>
        </w:rPr>
        <w:t xml:space="preserve">set the </w:t>
      </w:r>
      <w:r w:rsidRPr="00EE6E73">
        <w:rPr>
          <w:rStyle w:val="ui-provider"/>
          <w:i/>
          <w:iCs/>
        </w:rPr>
        <w:t>mcg</w:t>
      </w:r>
      <w:r w:rsidR="009A65ED" w:rsidRPr="00EE6E73">
        <w:rPr>
          <w:rStyle w:val="ui-provider"/>
          <w:i/>
          <w:iCs/>
        </w:rPr>
        <w:t>-</w:t>
      </w:r>
      <w:proofErr w:type="spellStart"/>
      <w:r w:rsidRPr="00EE6E73">
        <w:rPr>
          <w:rStyle w:val="ui-provider"/>
          <w:i/>
          <w:iCs/>
        </w:rPr>
        <w:t>RecoveryFailureCause</w:t>
      </w:r>
      <w:proofErr w:type="spellEnd"/>
      <w:r w:rsidRPr="00EE6E73">
        <w:rPr>
          <w:rStyle w:val="ui-provider"/>
        </w:rPr>
        <w:t xml:space="preserve"> in </w:t>
      </w:r>
      <w:proofErr w:type="spellStart"/>
      <w:r w:rsidRPr="00EE6E73">
        <w:rPr>
          <w:rStyle w:val="ui-provider"/>
          <w:i/>
          <w:iCs/>
        </w:rPr>
        <w:t>VarRLF</w:t>
      </w:r>
      <w:proofErr w:type="spellEnd"/>
      <w:r w:rsidRPr="00EE6E73">
        <w:rPr>
          <w:rStyle w:val="ui-provider"/>
          <w:i/>
          <w:iCs/>
        </w:rPr>
        <w:t>-Report</w:t>
      </w:r>
      <w:r w:rsidRPr="00EE6E73">
        <w:rPr>
          <w:rStyle w:val="ui-provider"/>
        </w:rPr>
        <w:t xml:space="preserve"> to </w:t>
      </w:r>
      <w:r w:rsidRPr="00EE6E73">
        <w:rPr>
          <w:rStyle w:val="ui-provider"/>
          <w:i/>
          <w:iCs/>
        </w:rPr>
        <w:t>t316-</w:t>
      </w:r>
      <w:r w:rsidR="00AE1BC4" w:rsidRPr="00EE6E73">
        <w:rPr>
          <w:rStyle w:val="ui-provider"/>
          <w:i/>
          <w:iCs/>
        </w:rPr>
        <w:t>E</w:t>
      </w:r>
      <w:r w:rsidRPr="00EE6E73">
        <w:rPr>
          <w:rStyle w:val="ui-provider"/>
          <w:i/>
          <w:iCs/>
        </w:rPr>
        <w:t>xpiry</w:t>
      </w:r>
      <w:r w:rsidRPr="00EE6E73">
        <w:rPr>
          <w:rStyle w:val="ui-provider"/>
        </w:rPr>
        <w:t>;</w:t>
      </w:r>
    </w:p>
    <w:p w14:paraId="228F908C" w14:textId="77777777" w:rsidR="00394471" w:rsidRPr="00EE6E73" w:rsidRDefault="00394471" w:rsidP="00394471">
      <w:pPr>
        <w:pStyle w:val="B2"/>
      </w:pPr>
      <w:r w:rsidRPr="00EE6E73">
        <w:t>2&gt;</w:t>
      </w:r>
      <w:r w:rsidRPr="00EE6E73">
        <w:tab/>
        <w:t>initiate the connection re-establishment procedure as specified in 5.3.7.</w:t>
      </w:r>
    </w:p>
    <w:p w14:paraId="0D54BCD1" w14:textId="77777777" w:rsidR="00722929" w:rsidRPr="00EE6E73" w:rsidRDefault="00722929" w:rsidP="00722929">
      <w:pPr>
        <w:pStyle w:val="Heading3"/>
      </w:pPr>
      <w:bookmarkStart w:id="1859" w:name="_Toc193445749"/>
      <w:bookmarkStart w:id="1860" w:name="_Toc193451554"/>
      <w:bookmarkStart w:id="1861" w:name="_Toc193462819"/>
      <w:bookmarkStart w:id="1862" w:name="_Toc201295106"/>
      <w:r w:rsidRPr="00EE6E73">
        <w:t>5.7.3c</w:t>
      </w:r>
      <w:r w:rsidRPr="00EE6E73">
        <w:tab/>
        <w:t>Indirect path failure information</w:t>
      </w:r>
      <w:bookmarkEnd w:id="1859"/>
      <w:bookmarkEnd w:id="1860"/>
      <w:bookmarkEnd w:id="1861"/>
      <w:bookmarkEnd w:id="1862"/>
    </w:p>
    <w:p w14:paraId="06DC53BA" w14:textId="77777777" w:rsidR="00722929" w:rsidRPr="00EE6E73" w:rsidRDefault="00722929" w:rsidP="00722929">
      <w:pPr>
        <w:pStyle w:val="Heading4"/>
        <w:rPr>
          <w:rFonts w:eastAsia="SimSun"/>
        </w:rPr>
      </w:pPr>
      <w:bookmarkStart w:id="1863" w:name="_Toc193445750"/>
      <w:bookmarkStart w:id="1864" w:name="_Toc193451555"/>
      <w:bookmarkStart w:id="1865" w:name="_Toc193462820"/>
      <w:bookmarkStart w:id="1866" w:name="_Toc201295107"/>
      <w:r w:rsidRPr="00EE6E73">
        <w:rPr>
          <w:rFonts w:eastAsia="SimSun"/>
        </w:rPr>
        <w:t>5.7.3c.1</w:t>
      </w:r>
      <w:r w:rsidRPr="00EE6E73">
        <w:rPr>
          <w:rFonts w:eastAsia="SimSun"/>
        </w:rPr>
        <w:tab/>
        <w:t>General</w:t>
      </w:r>
      <w:bookmarkEnd w:id="1863"/>
      <w:bookmarkEnd w:id="1864"/>
      <w:bookmarkEnd w:id="1865"/>
      <w:bookmarkEnd w:id="1866"/>
    </w:p>
    <w:p w14:paraId="4D84CA15" w14:textId="77777777" w:rsidR="00722929" w:rsidRPr="00EE6E73" w:rsidRDefault="007C3455" w:rsidP="00722929">
      <w:pPr>
        <w:pStyle w:val="TH"/>
        <w:rPr>
          <w:rFonts w:eastAsia="SimSun"/>
        </w:rPr>
      </w:pPr>
      <w:r w:rsidRPr="00EE6E73">
        <w:rPr>
          <w:rFonts w:eastAsia="SimSun"/>
          <w:noProof/>
        </w:rPr>
        <w:object w:dxaOrig="4572" w:dyaOrig="2064" w14:anchorId="6085EFFE">
          <v:shape id="_x0000_i1064" type="#_x0000_t75" style="width:227.9pt;height:103.3pt" o:ole="">
            <v:imagedata r:id="rId95" o:title=""/>
          </v:shape>
          <o:OLEObject Type="Embed" ProgID="Mscgen.Chart" ShapeID="_x0000_i1064" DrawAspect="Content" ObjectID="_1820062309" r:id="rId96"/>
        </w:object>
      </w:r>
    </w:p>
    <w:p w14:paraId="7A49545A" w14:textId="77777777" w:rsidR="00722929" w:rsidRPr="00EE6E73" w:rsidRDefault="00722929" w:rsidP="00722929">
      <w:pPr>
        <w:pStyle w:val="TF"/>
        <w:rPr>
          <w:rFonts w:eastAsia="SimSun"/>
        </w:rPr>
      </w:pPr>
      <w:r w:rsidRPr="00EE6E73">
        <w:rPr>
          <w:rFonts w:eastAsia="SimSun"/>
        </w:rPr>
        <w:t>Figure 5.7.3c.1-1: Indirect path failure information</w:t>
      </w:r>
    </w:p>
    <w:p w14:paraId="6A3600E5" w14:textId="495A74D8" w:rsidR="00722929" w:rsidRPr="00EE6E73" w:rsidRDefault="00722929" w:rsidP="00722929">
      <w:pPr>
        <w:rPr>
          <w:rFonts w:eastAsia="SimSun"/>
        </w:rPr>
      </w:pPr>
      <w:r w:rsidRPr="00EE6E73">
        <w:rPr>
          <w:rFonts w:eastAsia="SimSun"/>
        </w:rPr>
        <w:t xml:space="preserve">The purpose of this procedure is to inform </w:t>
      </w:r>
      <w:r w:rsidR="00D831FB" w:rsidRPr="00EE6E73">
        <w:t>the network</w:t>
      </w:r>
      <w:r w:rsidRPr="00EE6E73">
        <w:rPr>
          <w:rFonts w:eastAsia="SimSun"/>
        </w:rPr>
        <w:t xml:space="preserve"> about an indirect path failure the MP remote UE has experienced.</w:t>
      </w:r>
    </w:p>
    <w:p w14:paraId="34CD494D" w14:textId="77777777" w:rsidR="00722929" w:rsidRPr="00EE6E73" w:rsidRDefault="00722929" w:rsidP="00722929">
      <w:pPr>
        <w:pStyle w:val="Heading4"/>
        <w:rPr>
          <w:rFonts w:eastAsia="SimSun"/>
        </w:rPr>
      </w:pPr>
      <w:bookmarkStart w:id="1867" w:name="_Toc193445751"/>
      <w:bookmarkStart w:id="1868" w:name="_Toc193451556"/>
      <w:bookmarkStart w:id="1869" w:name="_Toc193462821"/>
      <w:bookmarkStart w:id="1870" w:name="_Toc201295108"/>
      <w:r w:rsidRPr="00EE6E73">
        <w:rPr>
          <w:rFonts w:eastAsia="SimSun"/>
        </w:rPr>
        <w:t>5.7.3c.2</w:t>
      </w:r>
      <w:r w:rsidRPr="00EE6E73">
        <w:rPr>
          <w:rFonts w:eastAsia="SimSun"/>
        </w:rPr>
        <w:tab/>
        <w:t>Initiation</w:t>
      </w:r>
      <w:bookmarkEnd w:id="1867"/>
      <w:bookmarkEnd w:id="1868"/>
      <w:bookmarkEnd w:id="1869"/>
      <w:bookmarkEnd w:id="1870"/>
    </w:p>
    <w:p w14:paraId="4281EF55" w14:textId="0B094F83" w:rsidR="00722929" w:rsidRPr="00EE6E73" w:rsidRDefault="00722929" w:rsidP="00722929">
      <w:pPr>
        <w:rPr>
          <w:rFonts w:eastAsia="SimSun"/>
        </w:rPr>
      </w:pPr>
      <w:r w:rsidRPr="00EE6E73">
        <w:rPr>
          <w:rFonts w:eastAsia="SimSun"/>
        </w:rPr>
        <w:t xml:space="preserve">In case of MP, a MP remote UE initiates the procedure to report indirect path failures when neither MCG </w:t>
      </w:r>
      <w:r w:rsidR="00D831FB" w:rsidRPr="00EE6E73">
        <w:rPr>
          <w:rFonts w:eastAsia="SimSun"/>
        </w:rPr>
        <w:t xml:space="preserve">transmission </w:t>
      </w:r>
      <w:r w:rsidRPr="00EE6E73">
        <w:rPr>
          <w:rFonts w:eastAsia="SimSun"/>
        </w:rPr>
        <w:t>nor indirect path transmission is suspended and when one of the following conditions is met:</w:t>
      </w:r>
    </w:p>
    <w:p w14:paraId="0DC759FD" w14:textId="2670C9AE"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SL indirect path failure resulting from </w:t>
      </w:r>
      <w:proofErr w:type="spellStart"/>
      <w:r w:rsidRPr="00EE6E73">
        <w:rPr>
          <w:rFonts w:eastAsia="SimSun"/>
        </w:rPr>
        <w:t>sidelink</w:t>
      </w:r>
      <w:proofErr w:type="spellEnd"/>
      <w:r w:rsidRPr="00EE6E73">
        <w:rPr>
          <w:rFonts w:eastAsia="SimSun"/>
        </w:rPr>
        <w:t xml:space="preserve"> radio link failure on the PC5 unicast link or reception of </w:t>
      </w:r>
      <w:proofErr w:type="spellStart"/>
      <w:r w:rsidRPr="00EE6E73">
        <w:rPr>
          <w:rFonts w:eastAsia="MS Mincho"/>
          <w:i/>
          <w:iCs/>
        </w:rPr>
        <w:t>NotificationMessageSidelink</w:t>
      </w:r>
      <w:proofErr w:type="spellEnd"/>
      <w:r w:rsidRPr="00EE6E73">
        <w:rPr>
          <w:rFonts w:eastAsia="SimSun"/>
        </w:rPr>
        <w:t xml:space="preserve"> from the L2 U2N Relay UE </w:t>
      </w:r>
      <w:r w:rsidR="006A02D8" w:rsidRPr="00EE6E73">
        <w:rPr>
          <w:rFonts w:eastAsia="SimSun"/>
        </w:rPr>
        <w:t xml:space="preserve">(except </w:t>
      </w:r>
      <w:r w:rsidRPr="00EE6E73">
        <w:rPr>
          <w:rFonts w:eastAsia="SimSun"/>
        </w:rPr>
        <w:t xml:space="preserve">indicating </w:t>
      </w:r>
      <w:proofErr w:type="spellStart"/>
      <w:r w:rsidR="006A02D8" w:rsidRPr="00EE6E73">
        <w:rPr>
          <w:i/>
          <w:iCs/>
        </w:rPr>
        <w:t>relayUE</w:t>
      </w:r>
      <w:proofErr w:type="spellEnd"/>
      <w:r w:rsidR="006A02D8" w:rsidRPr="00EE6E73">
        <w:rPr>
          <w:i/>
          <w:iCs/>
        </w:rPr>
        <w:t>-HO</w:t>
      </w:r>
      <w:r w:rsidR="006A02D8" w:rsidRPr="00EE6E73">
        <w:rPr>
          <w:rFonts w:eastAsia="SimSun"/>
        </w:rPr>
        <w:t>)</w:t>
      </w:r>
      <w:r w:rsidRPr="00EE6E73">
        <w:rPr>
          <w:rFonts w:eastAsia="SimSun"/>
        </w:rPr>
        <w:t xml:space="preserve">, or </w:t>
      </w:r>
      <w:r w:rsidR="00D831FB" w:rsidRPr="00EE6E73">
        <w:rPr>
          <w:rFonts w:eastAsia="SimSun"/>
        </w:rPr>
        <w:t xml:space="preserve">SL </w:t>
      </w:r>
      <w:r w:rsidRPr="00EE6E73">
        <w:rPr>
          <w:rFonts w:eastAsia="SimSun"/>
        </w:rPr>
        <w:t>indirect path addition/change failure in accordance with 5.3.5.</w:t>
      </w:r>
      <w:r w:rsidR="00273CFA" w:rsidRPr="00EE6E73">
        <w:rPr>
          <w:rFonts w:eastAsia="SimSun"/>
        </w:rPr>
        <w:t>17</w:t>
      </w:r>
      <w:r w:rsidRPr="00EE6E73">
        <w:rPr>
          <w:rFonts w:eastAsia="SimSun"/>
        </w:rPr>
        <w:t>.</w:t>
      </w:r>
      <w:r w:rsidR="00C05E30" w:rsidRPr="00EE6E73">
        <w:rPr>
          <w:rFonts w:eastAsia="SimSun"/>
        </w:rPr>
        <w:t>2</w:t>
      </w:r>
      <w:r w:rsidRPr="00EE6E73">
        <w:rPr>
          <w:rFonts w:eastAsia="SimSun"/>
        </w:rPr>
        <w:t>.3</w:t>
      </w:r>
      <w:r w:rsidR="00D831FB" w:rsidRPr="00EE6E73">
        <w:rPr>
          <w:rFonts w:eastAsia="SimSun"/>
        </w:rPr>
        <w:t xml:space="preserve">, or </w:t>
      </w:r>
      <w:r w:rsidR="00D831FB" w:rsidRPr="00EE6E73">
        <w:t>PC5-RRC connection release requested by upper layers</w:t>
      </w:r>
      <w:r w:rsidR="00D831FB" w:rsidRPr="00EE6E73">
        <w:rPr>
          <w:rFonts w:eastAsia="SimSun"/>
        </w:rPr>
        <w:t xml:space="preserve"> in accordance with clause </w:t>
      </w:r>
      <w:r w:rsidR="00D831FB" w:rsidRPr="00EE6E73">
        <w:t>5.8.9.5</w:t>
      </w:r>
      <w:r w:rsidRPr="00EE6E73">
        <w:rPr>
          <w:rFonts w:eastAsia="SimSun"/>
        </w:rPr>
        <w:t>; or</w:t>
      </w:r>
    </w:p>
    <w:p w14:paraId="33D3E4AD" w14:textId="6EA9FD3F"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N3C indirect path failure, including N3C connection failure or </w:t>
      </w:r>
      <w:proofErr w:type="spellStart"/>
      <w:r w:rsidRPr="00EE6E73">
        <w:rPr>
          <w:rFonts w:eastAsia="SimSun"/>
        </w:rPr>
        <w:t>Uu</w:t>
      </w:r>
      <w:proofErr w:type="spellEnd"/>
      <w:r w:rsidRPr="00EE6E73">
        <w:rPr>
          <w:rFonts w:eastAsia="SimSun"/>
        </w:rPr>
        <w:t xml:space="preserve"> failure of the </w:t>
      </w:r>
      <w:r w:rsidR="006A02D8" w:rsidRPr="00EE6E73">
        <w:rPr>
          <w:rFonts w:eastAsia="SimSun"/>
        </w:rPr>
        <w:t xml:space="preserve">N3C </w:t>
      </w:r>
      <w:r w:rsidRPr="00EE6E73">
        <w:rPr>
          <w:rFonts w:eastAsia="SimSun"/>
        </w:rPr>
        <w:t>relay UE with N3C indirect path</w:t>
      </w:r>
      <w:r w:rsidR="00D831FB" w:rsidRPr="00EE6E73">
        <w:rPr>
          <w:rFonts w:eastAsia="SimSun"/>
        </w:rPr>
        <w:t>, or N3C indirect path addition/change failure in accordance with 5.3.5.17.</w:t>
      </w:r>
      <w:r w:rsidR="00D831FB" w:rsidRPr="00EE6E73">
        <w:rPr>
          <w:rFonts w:eastAsia="MS Mincho"/>
        </w:rPr>
        <w:t>3.2a</w:t>
      </w:r>
      <w:r w:rsidRPr="00EE6E73">
        <w:rPr>
          <w:rFonts w:eastAsia="SimSun"/>
        </w:rPr>
        <w:t>;</w:t>
      </w:r>
    </w:p>
    <w:p w14:paraId="62F8894D" w14:textId="77777777" w:rsidR="00722929" w:rsidRPr="00EE6E73" w:rsidRDefault="00722929" w:rsidP="00722929">
      <w:pPr>
        <w:rPr>
          <w:rFonts w:eastAsia="SimSun"/>
        </w:rPr>
      </w:pPr>
      <w:r w:rsidRPr="00EE6E73">
        <w:rPr>
          <w:rFonts w:eastAsia="SimSun"/>
        </w:rPr>
        <w:t>Upon initiating the procedure, the UE shall:</w:t>
      </w:r>
    </w:p>
    <w:p w14:paraId="73B8419C" w14:textId="77777777" w:rsidR="00722929" w:rsidRPr="00EE6E73" w:rsidRDefault="00722929" w:rsidP="00722929">
      <w:pPr>
        <w:pStyle w:val="B1"/>
        <w:rPr>
          <w:rFonts w:eastAsia="SimSun"/>
        </w:rPr>
      </w:pPr>
      <w:r w:rsidRPr="00EE6E73">
        <w:rPr>
          <w:rFonts w:eastAsia="SimSun"/>
        </w:rPr>
        <w:t>1&gt;</w:t>
      </w:r>
      <w:r w:rsidRPr="00EE6E73">
        <w:rPr>
          <w:rFonts w:eastAsia="SimSun"/>
        </w:rPr>
        <w:tab/>
        <w:t>if the procedure was initiated to report SL indirect path failure:</w:t>
      </w:r>
    </w:p>
    <w:p w14:paraId="7EB9FA6D" w14:textId="56FF028D" w:rsidR="00722929" w:rsidRPr="00EE6E73" w:rsidRDefault="00722929" w:rsidP="00722929">
      <w:pPr>
        <w:pStyle w:val="B2"/>
        <w:rPr>
          <w:rFonts w:eastAsia="SimSun"/>
        </w:rPr>
      </w:pPr>
      <w:r w:rsidRPr="00EE6E73">
        <w:rPr>
          <w:rFonts w:eastAsia="SimSun"/>
        </w:rPr>
        <w:t>2&gt;</w:t>
      </w:r>
      <w:r w:rsidRPr="00EE6E73">
        <w:rPr>
          <w:rFonts w:eastAsia="SimSun"/>
        </w:rPr>
        <w:tab/>
        <w:t xml:space="preserve">reset the </w:t>
      </w:r>
      <w:proofErr w:type="spellStart"/>
      <w:r w:rsidRPr="00EE6E73">
        <w:rPr>
          <w:rFonts w:eastAsia="SimSun"/>
        </w:rPr>
        <w:t>sidelink</w:t>
      </w:r>
      <w:proofErr w:type="spellEnd"/>
      <w:r w:rsidRPr="00EE6E73">
        <w:rPr>
          <w:rFonts w:eastAsia="SimSun"/>
        </w:rPr>
        <w:t xml:space="preserve"> specific MAC of </w:t>
      </w:r>
      <w:r w:rsidR="006A02D8" w:rsidRPr="00EE6E73">
        <w:rPr>
          <w:rFonts w:eastAsia="SimSun"/>
        </w:rPr>
        <w:t>the L2 U2N</w:t>
      </w:r>
      <w:r w:rsidR="006A02D8" w:rsidRPr="00EE6E73">
        <w:t xml:space="preserve"> relay UE</w:t>
      </w:r>
      <w:r w:rsidRPr="00EE6E73">
        <w:rPr>
          <w:rFonts w:eastAsia="SimSun"/>
        </w:rPr>
        <w:t>;</w:t>
      </w:r>
    </w:p>
    <w:p w14:paraId="3FC91212" w14:textId="5B6D68AD" w:rsidR="00722929" w:rsidRPr="00EE6E73" w:rsidRDefault="00722929" w:rsidP="00722929">
      <w:pPr>
        <w:pStyle w:val="B2"/>
        <w:rPr>
          <w:rFonts w:eastAsia="SimSun"/>
        </w:rPr>
      </w:pPr>
      <w:r w:rsidRPr="00EE6E73">
        <w:rPr>
          <w:rFonts w:eastAsia="SimSun"/>
        </w:rPr>
        <w:t>2&gt;</w:t>
      </w:r>
      <w:r w:rsidRPr="00EE6E73">
        <w:rPr>
          <w:rFonts w:eastAsia="SimSun"/>
        </w:rPr>
        <w:tab/>
        <w:t>stop T4</w:t>
      </w:r>
      <w:r w:rsidR="00D47E79" w:rsidRPr="00EE6E73">
        <w:rPr>
          <w:rFonts w:eastAsia="SimSun"/>
        </w:rPr>
        <w:t>21</w:t>
      </w:r>
      <w:r w:rsidRPr="00EE6E73">
        <w:rPr>
          <w:rFonts w:eastAsia="SimSun"/>
        </w:rPr>
        <w:t xml:space="preserve"> if running;</w:t>
      </w:r>
    </w:p>
    <w:p w14:paraId="1FC71ABA" w14:textId="77777777" w:rsidR="00722929" w:rsidRPr="00EE6E73" w:rsidRDefault="00722929" w:rsidP="00722929">
      <w:pPr>
        <w:pStyle w:val="B1"/>
        <w:rPr>
          <w:rFonts w:eastAsia="SimSun"/>
        </w:rPr>
      </w:pPr>
      <w:r w:rsidRPr="00EE6E73">
        <w:rPr>
          <w:rFonts w:eastAsia="SimSun"/>
        </w:rPr>
        <w:t>1&gt;</w:t>
      </w:r>
      <w:r w:rsidRPr="00EE6E73">
        <w:rPr>
          <w:rFonts w:eastAsia="SimSun"/>
        </w:rPr>
        <w:tab/>
        <w:t>suspend indirect path transmission for all SRBs and DRBs;</w:t>
      </w:r>
    </w:p>
    <w:p w14:paraId="34591169"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nitiate transmission of the </w:t>
      </w:r>
      <w:proofErr w:type="spellStart"/>
      <w:r w:rsidRPr="00EE6E73">
        <w:rPr>
          <w:rFonts w:eastAsia="SimSun"/>
          <w:i/>
          <w:iCs/>
        </w:rPr>
        <w:t>IndirectPathFailureInformation</w:t>
      </w:r>
      <w:proofErr w:type="spellEnd"/>
      <w:r w:rsidRPr="00EE6E73">
        <w:rPr>
          <w:rFonts w:eastAsia="SimSun"/>
        </w:rPr>
        <w:t xml:space="preserve"> message in accordance with 5.7.3c.4;</w:t>
      </w:r>
    </w:p>
    <w:p w14:paraId="57FDB9B1" w14:textId="77777777" w:rsidR="00722929" w:rsidRPr="00EE6E73" w:rsidRDefault="00722929" w:rsidP="00722929">
      <w:pPr>
        <w:pStyle w:val="Heading4"/>
        <w:rPr>
          <w:rFonts w:eastAsia="SimSun"/>
        </w:rPr>
      </w:pPr>
      <w:bookmarkStart w:id="1871" w:name="_Toc193445752"/>
      <w:bookmarkStart w:id="1872" w:name="_Toc193451557"/>
      <w:bookmarkStart w:id="1873" w:name="_Toc193462822"/>
      <w:bookmarkStart w:id="1874" w:name="_Toc201295109"/>
      <w:r w:rsidRPr="00EE6E73">
        <w:rPr>
          <w:rFonts w:eastAsia="SimSun"/>
        </w:rPr>
        <w:t>5.7.3c.3</w:t>
      </w:r>
      <w:r w:rsidRPr="00EE6E73">
        <w:rPr>
          <w:rFonts w:eastAsia="SimSun"/>
        </w:rPr>
        <w:tab/>
        <w:t>Failure type determination</w:t>
      </w:r>
      <w:bookmarkEnd w:id="1871"/>
      <w:bookmarkEnd w:id="1872"/>
      <w:bookmarkEnd w:id="1873"/>
      <w:bookmarkEnd w:id="1874"/>
    </w:p>
    <w:p w14:paraId="3BC99F41" w14:textId="77777777" w:rsidR="00722929" w:rsidRPr="00EE6E73" w:rsidRDefault="00722929" w:rsidP="00722929">
      <w:pPr>
        <w:rPr>
          <w:rFonts w:eastAsia="SimSun"/>
        </w:rPr>
      </w:pPr>
      <w:bookmarkStart w:id="1875" w:name="_Hlk156165221"/>
      <w:r w:rsidRPr="00EE6E73">
        <w:rPr>
          <w:rFonts w:eastAsia="SimSun"/>
        </w:rPr>
        <w:t>The L2 U2N Remote UE configured with SL indirect path shall set the indirect path failure type as follows:</w:t>
      </w:r>
      <w:bookmarkEnd w:id="1875"/>
    </w:p>
    <w:p w14:paraId="40EF664B" w14:textId="5664BC31"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proofErr w:type="spellStart"/>
      <w:r w:rsidRPr="00EE6E73">
        <w:rPr>
          <w:rFonts w:eastAsia="SimSun"/>
          <w:i/>
        </w:rPr>
        <w:t>IndirectPathFailureInformation</w:t>
      </w:r>
      <w:proofErr w:type="spellEnd"/>
      <w:r w:rsidRPr="00EE6E73">
        <w:rPr>
          <w:rFonts w:eastAsia="SimSun"/>
        </w:rPr>
        <w:t xml:space="preserve"> message due to T4</w:t>
      </w:r>
      <w:r w:rsidR="008C6A1C" w:rsidRPr="00EE6E73">
        <w:rPr>
          <w:rFonts w:eastAsia="SimSun"/>
        </w:rPr>
        <w:t>21</w:t>
      </w:r>
      <w:r w:rsidRPr="00EE6E73">
        <w:rPr>
          <w:rFonts w:eastAsia="SimSun"/>
        </w:rPr>
        <w:t xml:space="preserve"> expiry in accordance with clause 5.3.5.</w:t>
      </w:r>
      <w:r w:rsidR="00716CA9" w:rsidRPr="00EE6E73">
        <w:rPr>
          <w:rFonts w:eastAsia="SimSun"/>
        </w:rPr>
        <w:t>16</w:t>
      </w:r>
      <w:r w:rsidRPr="00EE6E73">
        <w:rPr>
          <w:rFonts w:eastAsia="SimSun"/>
        </w:rPr>
        <w:t>.1.3:</w:t>
      </w:r>
    </w:p>
    <w:p w14:paraId="3B341161" w14:textId="6AECF750"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proofErr w:type="spellStart"/>
      <w:r w:rsidRPr="00EE6E73">
        <w:rPr>
          <w:rFonts w:eastAsia="SimSun"/>
          <w:i/>
          <w:iCs/>
        </w:rPr>
        <w:t>failureTypeIndirectPath</w:t>
      </w:r>
      <w:proofErr w:type="spellEnd"/>
      <w:r w:rsidRPr="00EE6E73">
        <w:rPr>
          <w:rFonts w:eastAsia="SimSun"/>
        </w:rPr>
        <w:t xml:space="preserve"> as </w:t>
      </w:r>
      <w:r w:rsidRPr="00EE6E73">
        <w:rPr>
          <w:rFonts w:eastAsia="SimSun"/>
          <w:i/>
          <w:iCs/>
        </w:rPr>
        <w:t>t4</w:t>
      </w:r>
      <w:r w:rsidR="008C6A1C" w:rsidRPr="00EE6E73">
        <w:rPr>
          <w:rFonts w:eastAsia="SimSun"/>
          <w:i/>
          <w:iCs/>
        </w:rPr>
        <w:t>21</w:t>
      </w:r>
      <w:r w:rsidRPr="00EE6E73">
        <w:rPr>
          <w:rFonts w:eastAsia="SimSun"/>
          <w:i/>
          <w:iCs/>
        </w:rPr>
        <w:t>-Expiry</w:t>
      </w:r>
      <w:r w:rsidRPr="00EE6E73">
        <w:rPr>
          <w:rFonts w:eastAsia="SimSun"/>
        </w:rPr>
        <w:t>;</w:t>
      </w:r>
    </w:p>
    <w:p w14:paraId="578B90AD"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proofErr w:type="spellStart"/>
      <w:r w:rsidRPr="00EE6E73">
        <w:rPr>
          <w:rFonts w:eastAsia="SimSun"/>
          <w:i/>
        </w:rPr>
        <w:t>IndirectPathFailureInformation</w:t>
      </w:r>
      <w:proofErr w:type="spellEnd"/>
      <w:r w:rsidRPr="00EE6E73">
        <w:rPr>
          <w:rFonts w:eastAsia="SimSun"/>
        </w:rPr>
        <w:t xml:space="preserve"> message due to reception of the </w:t>
      </w:r>
      <w:proofErr w:type="spellStart"/>
      <w:r w:rsidRPr="00EE6E73">
        <w:rPr>
          <w:rFonts w:eastAsia="MS Mincho"/>
          <w:i/>
        </w:rPr>
        <w:t>NotificationMessageSidelink</w:t>
      </w:r>
      <w:proofErr w:type="spellEnd"/>
      <w:r w:rsidRPr="00EE6E73">
        <w:rPr>
          <w:rFonts w:eastAsia="SimSun"/>
        </w:rPr>
        <w:t xml:space="preserve"> including </w:t>
      </w:r>
      <w:proofErr w:type="spellStart"/>
      <w:r w:rsidRPr="00EE6E73">
        <w:rPr>
          <w:rFonts w:eastAsia="SimSun"/>
          <w:i/>
        </w:rPr>
        <w:t>indicationType</w:t>
      </w:r>
      <w:proofErr w:type="spellEnd"/>
      <w:r w:rsidRPr="00EE6E73">
        <w:rPr>
          <w:rFonts w:eastAsia="SimSun"/>
        </w:rPr>
        <w:t xml:space="preserve">, in accordance with clause </w:t>
      </w:r>
      <w:r w:rsidRPr="00EE6E73">
        <w:rPr>
          <w:rFonts w:eastAsia="MS Mincho"/>
        </w:rPr>
        <w:t>5.8.9.10.4</w:t>
      </w:r>
      <w:r w:rsidRPr="00EE6E73">
        <w:rPr>
          <w:rFonts w:eastAsia="SimSun"/>
        </w:rPr>
        <w:t>:</w:t>
      </w:r>
    </w:p>
    <w:p w14:paraId="203A1FE8" w14:textId="56F35F5F" w:rsidR="00722929" w:rsidRPr="00EE6E73" w:rsidRDefault="00722929" w:rsidP="00722929">
      <w:pPr>
        <w:pStyle w:val="B2"/>
        <w:rPr>
          <w:rFonts w:eastAsia="SimSun"/>
        </w:rPr>
      </w:pPr>
      <w:r w:rsidRPr="00EE6E73">
        <w:rPr>
          <w:rFonts w:eastAsia="SimSun"/>
        </w:rPr>
        <w:lastRenderedPageBreak/>
        <w:t>2&gt;</w:t>
      </w:r>
      <w:r w:rsidRPr="00EE6E73">
        <w:rPr>
          <w:rFonts w:eastAsia="SimSun"/>
        </w:rPr>
        <w:tab/>
        <w:t>set the</w:t>
      </w:r>
      <w:r w:rsidRPr="00EE6E73">
        <w:rPr>
          <w:rFonts w:eastAsia="SimSun"/>
          <w:i/>
        </w:rPr>
        <w:t xml:space="preserve"> </w:t>
      </w:r>
      <w:proofErr w:type="spellStart"/>
      <w:r w:rsidRPr="00EE6E73">
        <w:rPr>
          <w:rFonts w:eastAsia="SimSun"/>
          <w:i/>
        </w:rPr>
        <w:t>failureTypeIndirectPath</w:t>
      </w:r>
      <w:proofErr w:type="spellEnd"/>
      <w:r w:rsidRPr="00EE6E73">
        <w:rPr>
          <w:rFonts w:eastAsia="SimSun"/>
        </w:rPr>
        <w:t xml:space="preserve"> as the value</w:t>
      </w:r>
      <w:r w:rsidRPr="00EE6E73">
        <w:rPr>
          <w:rFonts w:eastAsia="SimSun"/>
          <w:iCs/>
        </w:rPr>
        <w:t xml:space="preserve"> </w:t>
      </w:r>
      <w:r w:rsidRPr="00EE6E73">
        <w:rPr>
          <w:rFonts w:eastAsia="SimSun"/>
        </w:rPr>
        <w:t xml:space="preserve">in </w:t>
      </w:r>
      <w:proofErr w:type="spellStart"/>
      <w:r w:rsidRPr="00EE6E73">
        <w:rPr>
          <w:rFonts w:eastAsia="SimSun"/>
          <w:i/>
          <w:iCs/>
        </w:rPr>
        <w:t>indicationType</w:t>
      </w:r>
      <w:proofErr w:type="spellEnd"/>
      <w:r w:rsidRPr="00EE6E73">
        <w:rPr>
          <w:rFonts w:eastAsia="SimSun"/>
        </w:rPr>
        <w:t xml:space="preserve"> received from </w:t>
      </w:r>
      <w:proofErr w:type="spellStart"/>
      <w:r w:rsidRPr="00EE6E73">
        <w:rPr>
          <w:rFonts w:eastAsia="SimSun"/>
          <w:i/>
          <w:iCs/>
        </w:rPr>
        <w:t>NotificationMessageSidelink</w:t>
      </w:r>
      <w:proofErr w:type="spellEnd"/>
      <w:r w:rsidR="00D831FB" w:rsidRPr="00EE6E73">
        <w:rPr>
          <w:rFonts w:eastAsia="SimSun"/>
          <w:i/>
          <w:iCs/>
        </w:rPr>
        <w:t xml:space="preserve"> </w:t>
      </w:r>
      <w:r w:rsidR="00D831FB" w:rsidRPr="00EE6E73">
        <w:rPr>
          <w:rFonts w:eastAsia="SimSun"/>
        </w:rPr>
        <w:t xml:space="preserve">(except </w:t>
      </w:r>
      <w:proofErr w:type="spellStart"/>
      <w:r w:rsidR="00D831FB" w:rsidRPr="00EE6E73">
        <w:rPr>
          <w:rFonts w:eastAsia="SimSun"/>
          <w:i/>
          <w:iCs/>
        </w:rPr>
        <w:t>relayUE-CellReselection</w:t>
      </w:r>
      <w:proofErr w:type="spellEnd"/>
      <w:r w:rsidR="00D831FB" w:rsidRPr="00EE6E73">
        <w:rPr>
          <w:rFonts w:eastAsia="SimSun"/>
        </w:rPr>
        <w:t>)</w:t>
      </w:r>
      <w:r w:rsidRPr="00EE6E73">
        <w:rPr>
          <w:rFonts w:eastAsia="SimSun"/>
        </w:rPr>
        <w:t>;</w:t>
      </w:r>
    </w:p>
    <w:p w14:paraId="70E6BFB3"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proofErr w:type="spellStart"/>
      <w:r w:rsidRPr="00EE6E73">
        <w:rPr>
          <w:rFonts w:eastAsia="SimSun"/>
          <w:i/>
        </w:rPr>
        <w:t>IndirectPathFailureInformation</w:t>
      </w:r>
      <w:proofErr w:type="spellEnd"/>
      <w:r w:rsidRPr="00EE6E73">
        <w:rPr>
          <w:rFonts w:eastAsia="SimSun"/>
        </w:rPr>
        <w:t xml:space="preserve"> message due to </w:t>
      </w:r>
      <w:proofErr w:type="spellStart"/>
      <w:r w:rsidRPr="00EE6E73">
        <w:rPr>
          <w:rFonts w:eastAsia="SimSun"/>
        </w:rPr>
        <w:t>sidelink</w:t>
      </w:r>
      <w:proofErr w:type="spellEnd"/>
      <w:r w:rsidRPr="00EE6E73">
        <w:rPr>
          <w:rFonts w:eastAsia="SimSun"/>
        </w:rPr>
        <w:t xml:space="preserve"> radio link failure in accordance with clause 5.8.9.3:</w:t>
      </w:r>
    </w:p>
    <w:p w14:paraId="5F552D9C"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proofErr w:type="spellStart"/>
      <w:r w:rsidRPr="00EE6E73">
        <w:rPr>
          <w:rFonts w:eastAsia="SimSun"/>
          <w:i/>
          <w:iCs/>
        </w:rPr>
        <w:t>failureTypeIndirectPath</w:t>
      </w:r>
      <w:proofErr w:type="spellEnd"/>
      <w:r w:rsidRPr="00EE6E73">
        <w:rPr>
          <w:rFonts w:eastAsia="SimSun"/>
        </w:rPr>
        <w:t xml:space="preserve"> as</w:t>
      </w:r>
      <w:r w:rsidRPr="00EE6E73">
        <w:rPr>
          <w:rFonts w:eastAsia="SimSun"/>
          <w:i/>
          <w:iCs/>
        </w:rPr>
        <w:t xml:space="preserve"> </w:t>
      </w:r>
      <w:proofErr w:type="spellStart"/>
      <w:r w:rsidRPr="00EE6E73">
        <w:rPr>
          <w:rFonts w:eastAsia="SimSun"/>
          <w:i/>
          <w:iCs/>
        </w:rPr>
        <w:t>sl</w:t>
      </w:r>
      <w:proofErr w:type="spellEnd"/>
      <w:r w:rsidRPr="00EE6E73">
        <w:rPr>
          <w:rFonts w:eastAsia="SimSun"/>
          <w:i/>
          <w:iCs/>
        </w:rPr>
        <w:t>-Failure</w:t>
      </w:r>
      <w:r w:rsidRPr="00EE6E73">
        <w:rPr>
          <w:rFonts w:eastAsia="SimSun"/>
        </w:rPr>
        <w:t>;</w:t>
      </w:r>
    </w:p>
    <w:p w14:paraId="51EA0D07" w14:textId="77777777" w:rsidR="00D831FB" w:rsidRPr="00EE6E73" w:rsidRDefault="00D831FB" w:rsidP="00D831FB">
      <w:pPr>
        <w:pStyle w:val="B1"/>
        <w:rPr>
          <w:rFonts w:eastAsia="SimSun"/>
        </w:rPr>
      </w:pPr>
      <w:r w:rsidRPr="00EE6E73">
        <w:rPr>
          <w:rFonts w:eastAsia="SimSun"/>
        </w:rPr>
        <w:t>1&gt;</w:t>
      </w:r>
      <w:r w:rsidRPr="00EE6E73">
        <w:rPr>
          <w:rFonts w:eastAsia="SimSun"/>
        </w:rPr>
        <w:tab/>
        <w:t xml:space="preserve">else if the UE initiates transmission of the </w:t>
      </w:r>
      <w:proofErr w:type="spellStart"/>
      <w:r w:rsidRPr="00EE6E73">
        <w:rPr>
          <w:rFonts w:eastAsia="SimSun"/>
          <w:i/>
        </w:rPr>
        <w:t>IndirectPathFailureInformation</w:t>
      </w:r>
      <w:proofErr w:type="spellEnd"/>
      <w:r w:rsidRPr="00EE6E73">
        <w:rPr>
          <w:rFonts w:eastAsia="SimSun"/>
        </w:rPr>
        <w:t xml:space="preserve"> message due to </w:t>
      </w:r>
      <w:r w:rsidRPr="00EE6E73">
        <w:t>PC5-RRC connection release requested by upper layers</w:t>
      </w:r>
      <w:r w:rsidRPr="00EE6E73">
        <w:rPr>
          <w:rFonts w:eastAsia="SimSun"/>
        </w:rPr>
        <w:t xml:space="preserve"> in accordance with clause </w:t>
      </w:r>
      <w:r w:rsidRPr="00EE6E73">
        <w:t>5.8.9.5</w:t>
      </w:r>
      <w:r w:rsidRPr="00EE6E73">
        <w:rPr>
          <w:rFonts w:eastAsia="SimSun"/>
        </w:rPr>
        <w:t>:</w:t>
      </w:r>
    </w:p>
    <w:p w14:paraId="1B02ACDF"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set the </w:t>
      </w:r>
      <w:proofErr w:type="spellStart"/>
      <w:r w:rsidRPr="00EE6E73">
        <w:rPr>
          <w:rFonts w:eastAsia="SimSun"/>
          <w:i/>
          <w:iCs/>
        </w:rPr>
        <w:t>failureTypeIndirectPath</w:t>
      </w:r>
      <w:proofErr w:type="spellEnd"/>
      <w:r w:rsidRPr="00EE6E73">
        <w:rPr>
          <w:rFonts w:eastAsia="SimSun"/>
        </w:rPr>
        <w:t xml:space="preserve"> as</w:t>
      </w:r>
      <w:r w:rsidRPr="00EE6E73">
        <w:rPr>
          <w:rFonts w:eastAsia="SimSun"/>
          <w:i/>
          <w:iCs/>
        </w:rPr>
        <w:t xml:space="preserve"> sl-PC5-Release</w:t>
      </w:r>
      <w:r w:rsidRPr="00EE6E73">
        <w:rPr>
          <w:rFonts w:eastAsia="SimSun"/>
        </w:rPr>
        <w:t>;</w:t>
      </w:r>
    </w:p>
    <w:p w14:paraId="61C3B5FA" w14:textId="641E62C3" w:rsidR="00722929" w:rsidRPr="00EE6E73" w:rsidRDefault="00722929" w:rsidP="00FD26AB">
      <w:pPr>
        <w:pStyle w:val="B1"/>
        <w:rPr>
          <w:rFonts w:eastAsia="SimSun"/>
        </w:rPr>
      </w:pPr>
      <w:r w:rsidRPr="00EE6E73">
        <w:rPr>
          <w:rFonts w:eastAsia="SimSun"/>
        </w:rPr>
        <w:t>1&gt;</w:t>
      </w:r>
      <w:r w:rsidRPr="00EE6E73">
        <w:rPr>
          <w:rFonts w:eastAsia="SimSun"/>
        </w:rPr>
        <w:tab/>
      </w:r>
      <w:r w:rsidR="00FD26AB" w:rsidRPr="00EE6E73">
        <w:rPr>
          <w:rFonts w:eastAsia="SimSun"/>
        </w:rPr>
        <w:t xml:space="preserve">else </w:t>
      </w:r>
      <w:r w:rsidRPr="00EE6E73">
        <w:rPr>
          <w:rFonts w:eastAsia="SimSun"/>
        </w:rPr>
        <w:t xml:space="preserve">if </w:t>
      </w:r>
      <w:r w:rsidR="00D831FB" w:rsidRPr="00EE6E73">
        <w:rPr>
          <w:rFonts w:eastAsia="SimSun"/>
        </w:rPr>
        <w:t xml:space="preserve">the UE initiates transmission of the </w:t>
      </w:r>
      <w:proofErr w:type="spellStart"/>
      <w:r w:rsidR="00D831FB" w:rsidRPr="00EE6E73">
        <w:rPr>
          <w:rFonts w:eastAsia="SimSun"/>
          <w:i/>
        </w:rPr>
        <w:t>IndirectPathFailureInformation</w:t>
      </w:r>
      <w:proofErr w:type="spellEnd"/>
      <w:r w:rsidR="00D831FB" w:rsidRPr="00EE6E73">
        <w:rPr>
          <w:rFonts w:eastAsia="SimSun"/>
          <w:i/>
        </w:rPr>
        <w:t xml:space="preserve"> </w:t>
      </w:r>
      <w:r w:rsidR="00D831FB" w:rsidRPr="00EE6E73">
        <w:rPr>
          <w:rFonts w:eastAsia="SimSun"/>
        </w:rPr>
        <w:t xml:space="preserve">message due to that </w:t>
      </w:r>
      <w:r w:rsidRPr="00EE6E73">
        <w:rPr>
          <w:rFonts w:eastAsia="SimSun"/>
        </w:rPr>
        <w:t xml:space="preserve">the </w:t>
      </w:r>
      <w:r w:rsidR="00D831FB" w:rsidRPr="00EE6E73">
        <w:rPr>
          <w:rFonts w:eastAsia="SimSun"/>
        </w:rPr>
        <w:t>(</w:t>
      </w:r>
      <w:r w:rsidRPr="00EE6E73">
        <w:rPr>
          <w:rFonts w:eastAsia="SimSun"/>
        </w:rPr>
        <w:t>target</w:t>
      </w:r>
      <w:r w:rsidR="00D831FB" w:rsidRPr="00EE6E73">
        <w:rPr>
          <w:rFonts w:eastAsia="SimSun"/>
        </w:rPr>
        <w:t>)</w:t>
      </w:r>
      <w:r w:rsidRPr="00EE6E73">
        <w:rPr>
          <w:rFonts w:eastAsia="SimSun"/>
        </w:rPr>
        <w:t xml:space="preserve"> L2 U2N Relay UE (i.e., the UE indicated by </w:t>
      </w:r>
      <w:proofErr w:type="spellStart"/>
      <w:r w:rsidRPr="00EE6E73">
        <w:rPr>
          <w:rFonts w:eastAsia="SimSun"/>
          <w:i/>
        </w:rPr>
        <w:t>sl</w:t>
      </w:r>
      <w:proofErr w:type="spellEnd"/>
      <w:r w:rsidRPr="00EE6E73">
        <w:rPr>
          <w:rFonts w:eastAsia="SimSun"/>
          <w:i/>
        </w:rPr>
        <w:t>-</w:t>
      </w:r>
      <w:proofErr w:type="spellStart"/>
      <w:r w:rsidRPr="00EE6E73">
        <w:rPr>
          <w:rFonts w:eastAsia="SimSun"/>
          <w:i/>
        </w:rPr>
        <w:t>IndirectPathRelayUE</w:t>
      </w:r>
      <w:proofErr w:type="spellEnd"/>
      <w:r w:rsidRPr="00EE6E73">
        <w:rPr>
          <w:rFonts w:eastAsia="SimSun"/>
          <w:i/>
        </w:rPr>
        <w:t>-Identity</w:t>
      </w:r>
      <w:r w:rsidRPr="00EE6E73">
        <w:rPr>
          <w:rFonts w:eastAsia="SimSun"/>
        </w:rPr>
        <w:t xml:space="preserve"> in the received </w:t>
      </w:r>
      <w:proofErr w:type="spellStart"/>
      <w:r w:rsidRPr="00EE6E73">
        <w:rPr>
          <w:rFonts w:eastAsia="SimSun"/>
          <w:i/>
        </w:rPr>
        <w:t>sl-IndirectPathAddChange</w:t>
      </w:r>
      <w:proofErr w:type="spellEnd"/>
      <w:r w:rsidRPr="00EE6E73">
        <w:rPr>
          <w:rFonts w:eastAsia="SimSun"/>
        </w:rPr>
        <w:t xml:space="preserve">) changes its serving </w:t>
      </w:r>
      <w:r w:rsidR="00D831FB" w:rsidRPr="00EE6E73">
        <w:rPr>
          <w:rFonts w:eastAsia="SimSun"/>
        </w:rPr>
        <w:t>cell</w:t>
      </w:r>
      <w:r w:rsidRPr="00EE6E73">
        <w:rPr>
          <w:rFonts w:eastAsia="SimSun"/>
        </w:rPr>
        <w:t xml:space="preserve"> to a different cell from the target cell (i.e. the cell indicated by </w:t>
      </w:r>
      <w:proofErr w:type="spellStart"/>
      <w:r w:rsidRPr="00EE6E73">
        <w:rPr>
          <w:rFonts w:eastAsia="SimSun"/>
          <w:i/>
          <w:iCs/>
        </w:rPr>
        <w:t>sl-IndirectPathCellIdentity</w:t>
      </w:r>
      <w:proofErr w:type="spellEnd"/>
      <w:r w:rsidRPr="00EE6E73">
        <w:rPr>
          <w:rFonts w:eastAsia="SimSun"/>
          <w:i/>
          <w:iCs/>
        </w:rPr>
        <w:t xml:space="preserve"> </w:t>
      </w:r>
      <w:r w:rsidRPr="00EE6E73">
        <w:rPr>
          <w:rFonts w:eastAsia="SimSun"/>
        </w:rPr>
        <w:t xml:space="preserve">in the received </w:t>
      </w:r>
      <w:proofErr w:type="spellStart"/>
      <w:r w:rsidRPr="00EE6E73">
        <w:rPr>
          <w:rFonts w:eastAsia="SimSun"/>
          <w:i/>
          <w:iCs/>
        </w:rPr>
        <w:t>sl-IndirectPathAddChange</w:t>
      </w:r>
      <w:proofErr w:type="spellEnd"/>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2C291EC6"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proofErr w:type="spellStart"/>
      <w:r w:rsidRPr="00EE6E73">
        <w:rPr>
          <w:rFonts w:eastAsia="SimSun"/>
          <w:i/>
          <w:iCs/>
        </w:rPr>
        <w:t>failureTypeIndirectPath</w:t>
      </w:r>
      <w:proofErr w:type="spellEnd"/>
      <w:r w:rsidRPr="00EE6E73">
        <w:rPr>
          <w:rFonts w:eastAsia="SimSun"/>
        </w:rPr>
        <w:t xml:space="preserve"> as </w:t>
      </w:r>
      <w:proofErr w:type="spellStart"/>
      <w:r w:rsidRPr="00EE6E73">
        <w:rPr>
          <w:rFonts w:eastAsia="SimSun"/>
          <w:i/>
          <w:iCs/>
        </w:rPr>
        <w:t>indirectPathAddChangeFailure</w:t>
      </w:r>
      <w:proofErr w:type="spellEnd"/>
      <w:r w:rsidRPr="00EE6E73">
        <w:rPr>
          <w:rFonts w:eastAsia="SimSun"/>
        </w:rPr>
        <w:t>;</w:t>
      </w:r>
    </w:p>
    <w:p w14:paraId="408E5B6F" w14:textId="77777777" w:rsidR="00722929" w:rsidRPr="00EE6E73" w:rsidRDefault="00722929" w:rsidP="00722929">
      <w:pPr>
        <w:spacing w:line="256" w:lineRule="auto"/>
        <w:rPr>
          <w:rFonts w:eastAsia="SimSun"/>
        </w:rPr>
      </w:pPr>
      <w:r w:rsidRPr="00EE6E73">
        <w:rPr>
          <w:rFonts w:eastAsia="SimSun"/>
        </w:rPr>
        <w:t>The N3C remote UE shall set the indirect path failure type as follows:</w:t>
      </w:r>
    </w:p>
    <w:p w14:paraId="3056926F"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proofErr w:type="spellStart"/>
      <w:r w:rsidRPr="00EE6E73">
        <w:rPr>
          <w:rFonts w:eastAsia="SimSun"/>
          <w:i/>
        </w:rPr>
        <w:t>IndirectPathFailureInformation</w:t>
      </w:r>
      <w:proofErr w:type="spellEnd"/>
      <w:r w:rsidRPr="00EE6E73">
        <w:rPr>
          <w:rFonts w:eastAsia="SimSun"/>
        </w:rPr>
        <w:t xml:space="preserve"> message due to N3C connection failure:</w:t>
      </w:r>
    </w:p>
    <w:p w14:paraId="043C6F64"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proofErr w:type="spellStart"/>
      <w:r w:rsidRPr="00EE6E73">
        <w:rPr>
          <w:rFonts w:eastAsia="SimSun"/>
          <w:i/>
          <w:iCs/>
        </w:rPr>
        <w:t>failureTypeIndirectPath</w:t>
      </w:r>
      <w:proofErr w:type="spellEnd"/>
      <w:r w:rsidRPr="00EE6E73">
        <w:rPr>
          <w:rFonts w:eastAsia="SimSun"/>
        </w:rPr>
        <w:t xml:space="preserve"> as </w:t>
      </w:r>
      <w:r w:rsidRPr="00EE6E73">
        <w:rPr>
          <w:rFonts w:eastAsia="SimSun"/>
          <w:i/>
          <w:iCs/>
        </w:rPr>
        <w:t>n3c-Failure</w:t>
      </w:r>
      <w:r w:rsidRPr="00EE6E73">
        <w:rPr>
          <w:rFonts w:eastAsia="SimSun"/>
        </w:rPr>
        <w:t>;</w:t>
      </w:r>
    </w:p>
    <w:p w14:paraId="1D89F23F" w14:textId="1E2E4870"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proofErr w:type="spellStart"/>
      <w:r w:rsidRPr="00EE6E73">
        <w:rPr>
          <w:rFonts w:eastAsia="SimSun"/>
          <w:i/>
        </w:rPr>
        <w:t>IndirectPathFailureInformation</w:t>
      </w:r>
      <w:proofErr w:type="spellEnd"/>
      <w:r w:rsidRPr="00EE6E73">
        <w:rPr>
          <w:rFonts w:eastAsia="SimSun"/>
        </w:rPr>
        <w:t xml:space="preserve"> message due to </w:t>
      </w:r>
      <w:proofErr w:type="spellStart"/>
      <w:r w:rsidRPr="00EE6E73">
        <w:rPr>
          <w:rFonts w:eastAsia="SimSun"/>
        </w:rPr>
        <w:t>Uu</w:t>
      </w:r>
      <w:proofErr w:type="spellEnd"/>
      <w:r w:rsidRPr="00EE6E73">
        <w:rPr>
          <w:rFonts w:eastAsia="SimSun"/>
        </w:rPr>
        <w:t xml:space="preserve"> radio link failure on N3C indirect path</w:t>
      </w:r>
      <w:r w:rsidR="006A02D8" w:rsidRPr="00EE6E73">
        <w:rPr>
          <w:rFonts w:eastAsia="SimSun"/>
        </w:rPr>
        <w:t xml:space="preserve"> in accordance with clause 5.3.10.3</w:t>
      </w:r>
      <w:r w:rsidRPr="00EE6E73">
        <w:rPr>
          <w:rFonts w:eastAsia="SimSun"/>
        </w:rPr>
        <w:t>:</w:t>
      </w:r>
    </w:p>
    <w:p w14:paraId="501F2717"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proofErr w:type="spellStart"/>
      <w:r w:rsidRPr="00EE6E73">
        <w:rPr>
          <w:rFonts w:eastAsia="SimSun"/>
          <w:i/>
          <w:iCs/>
        </w:rPr>
        <w:t>failureTypeIndirectPath</w:t>
      </w:r>
      <w:proofErr w:type="spellEnd"/>
      <w:r w:rsidRPr="00EE6E73">
        <w:rPr>
          <w:rFonts w:eastAsia="SimSun"/>
        </w:rPr>
        <w:t xml:space="preserve"> as </w:t>
      </w:r>
      <w:proofErr w:type="spellStart"/>
      <w:r w:rsidRPr="00EE6E73">
        <w:rPr>
          <w:rFonts w:eastAsia="SimSun"/>
          <w:i/>
          <w:iCs/>
        </w:rPr>
        <w:t>relayUE</w:t>
      </w:r>
      <w:proofErr w:type="spellEnd"/>
      <w:r w:rsidRPr="00EE6E73">
        <w:rPr>
          <w:rFonts w:eastAsia="SimSun"/>
          <w:i/>
          <w:iCs/>
        </w:rPr>
        <w:t>-</w:t>
      </w:r>
      <w:proofErr w:type="spellStart"/>
      <w:r w:rsidRPr="00EE6E73">
        <w:rPr>
          <w:rFonts w:eastAsia="SimSun"/>
          <w:i/>
          <w:iCs/>
        </w:rPr>
        <w:t>Uu</w:t>
      </w:r>
      <w:proofErr w:type="spellEnd"/>
      <w:r w:rsidRPr="00EE6E73">
        <w:rPr>
          <w:rFonts w:eastAsia="SimSun"/>
          <w:i/>
          <w:iCs/>
        </w:rPr>
        <w:t>-RLF</w:t>
      </w:r>
      <w:r w:rsidRPr="00EE6E73">
        <w:rPr>
          <w:rFonts w:eastAsia="SimSun"/>
        </w:rPr>
        <w:t>;</w:t>
      </w:r>
    </w:p>
    <w:p w14:paraId="12444120" w14:textId="77777777" w:rsidR="00FD26AB" w:rsidRPr="00EE6E73" w:rsidRDefault="00FD26AB" w:rsidP="00FD26AB">
      <w:pPr>
        <w:pStyle w:val="B1"/>
        <w:rPr>
          <w:rFonts w:eastAsia="SimSun"/>
        </w:rPr>
      </w:pPr>
      <w:r w:rsidRPr="00EE6E73">
        <w:rPr>
          <w:rFonts w:eastAsia="SimSun"/>
        </w:rPr>
        <w:t>1&gt;</w:t>
      </w:r>
      <w:r w:rsidRPr="00EE6E73">
        <w:rPr>
          <w:rFonts w:eastAsia="SimSun"/>
        </w:rPr>
        <w:tab/>
        <w:t xml:space="preserve">if the UE initiates transmission of the </w:t>
      </w:r>
      <w:proofErr w:type="spellStart"/>
      <w:r w:rsidRPr="00EE6E73">
        <w:rPr>
          <w:rFonts w:eastAsia="SimSun"/>
          <w:i/>
        </w:rPr>
        <w:t>IndirectPathFailureInformation</w:t>
      </w:r>
      <w:proofErr w:type="spellEnd"/>
      <w:r w:rsidRPr="00EE6E73">
        <w:rPr>
          <w:rFonts w:eastAsia="SimSun"/>
        </w:rPr>
        <w:t xml:space="preserve"> message due to N3C Indirect path addition/change failure in accordance with clause 5.3.5.17.</w:t>
      </w:r>
      <w:r w:rsidRPr="00EE6E73">
        <w:rPr>
          <w:rFonts w:eastAsia="MS Mincho"/>
        </w:rPr>
        <w:t>3.2a</w:t>
      </w:r>
      <w:r w:rsidRPr="00EE6E73">
        <w:rPr>
          <w:rFonts w:eastAsia="SimSun"/>
        </w:rPr>
        <w:t>:</w:t>
      </w:r>
    </w:p>
    <w:p w14:paraId="5F831E6C" w14:textId="77777777" w:rsidR="00FD26AB" w:rsidRPr="00EE6E73" w:rsidRDefault="00FD26AB" w:rsidP="00FD26AB">
      <w:pPr>
        <w:pStyle w:val="B2"/>
        <w:rPr>
          <w:rFonts w:eastAsia="SimSun"/>
        </w:rPr>
      </w:pPr>
      <w:r w:rsidRPr="00EE6E73">
        <w:rPr>
          <w:rFonts w:eastAsia="SimSun"/>
        </w:rPr>
        <w:t>2&gt;</w:t>
      </w:r>
      <w:r w:rsidRPr="00EE6E73">
        <w:rPr>
          <w:rFonts w:eastAsia="SimSun"/>
        </w:rPr>
        <w:tab/>
        <w:t xml:space="preserve">set the </w:t>
      </w:r>
      <w:proofErr w:type="spellStart"/>
      <w:r w:rsidRPr="00EE6E73">
        <w:rPr>
          <w:rFonts w:eastAsia="SimSun"/>
          <w:i/>
          <w:iCs/>
        </w:rPr>
        <w:t>failureTypeIndirectPath</w:t>
      </w:r>
      <w:proofErr w:type="spellEnd"/>
      <w:r w:rsidRPr="00EE6E73">
        <w:rPr>
          <w:rFonts w:eastAsia="SimSun"/>
        </w:rPr>
        <w:t xml:space="preserve"> as </w:t>
      </w:r>
      <w:proofErr w:type="spellStart"/>
      <w:r w:rsidRPr="00EE6E73">
        <w:rPr>
          <w:rFonts w:eastAsia="SimSun"/>
          <w:i/>
          <w:iCs/>
        </w:rPr>
        <w:t>indirectPathAddChangeFailure</w:t>
      </w:r>
      <w:proofErr w:type="spellEnd"/>
      <w:r w:rsidRPr="00EE6E73">
        <w:rPr>
          <w:rFonts w:eastAsia="SimSun"/>
          <w:i/>
          <w:iCs/>
        </w:rPr>
        <w:t>.</w:t>
      </w:r>
    </w:p>
    <w:p w14:paraId="562B6CC7" w14:textId="600A0AC6" w:rsidR="00722929" w:rsidRPr="00EE6E73" w:rsidRDefault="00722929" w:rsidP="00722929">
      <w:pPr>
        <w:pStyle w:val="NO"/>
        <w:rPr>
          <w:rFonts w:eastAsia="SimSun"/>
        </w:rPr>
      </w:pPr>
      <w:r w:rsidRPr="00EE6E73">
        <w:rPr>
          <w:rFonts w:eastAsia="SimSun"/>
        </w:rPr>
        <w:t>NOTE:</w:t>
      </w:r>
      <w:r w:rsidRPr="00EE6E73">
        <w:rPr>
          <w:rFonts w:eastAsia="SimSun"/>
        </w:rPr>
        <w:tab/>
      </w:r>
      <w:r w:rsidR="00D831FB" w:rsidRPr="00EE6E73">
        <w:rPr>
          <w:rFonts w:eastAsia="SimSun"/>
        </w:rPr>
        <w:t>I</w:t>
      </w:r>
      <w:r w:rsidRPr="00EE6E73">
        <w:rPr>
          <w:rFonts w:eastAsia="SimSun"/>
        </w:rPr>
        <w:t xml:space="preserve">t is out of 3GPP scope how the remote UE detects N3C connection failure, or how the relay UE indicates </w:t>
      </w:r>
      <w:proofErr w:type="spellStart"/>
      <w:r w:rsidRPr="00EE6E73">
        <w:rPr>
          <w:rFonts w:eastAsia="SimSun"/>
        </w:rPr>
        <w:t>Uu</w:t>
      </w:r>
      <w:proofErr w:type="spellEnd"/>
      <w:r w:rsidRPr="00EE6E73">
        <w:rPr>
          <w:rFonts w:eastAsia="SimSun"/>
        </w:rPr>
        <w:t xml:space="preserve"> RLF to the remote UE on the N3C connection.</w:t>
      </w:r>
    </w:p>
    <w:p w14:paraId="5AF8FCD0" w14:textId="77777777" w:rsidR="00722929" w:rsidRPr="00EE6E73" w:rsidRDefault="00722929" w:rsidP="00722929">
      <w:pPr>
        <w:pStyle w:val="Heading4"/>
        <w:rPr>
          <w:rFonts w:eastAsia="SimSun"/>
        </w:rPr>
      </w:pPr>
      <w:bookmarkStart w:id="1876" w:name="_Toc193445753"/>
      <w:bookmarkStart w:id="1877" w:name="_Toc193451558"/>
      <w:bookmarkStart w:id="1878" w:name="_Toc193462823"/>
      <w:bookmarkStart w:id="1879" w:name="_Toc201295110"/>
      <w:r w:rsidRPr="00EE6E73">
        <w:rPr>
          <w:rFonts w:eastAsia="SimSun"/>
        </w:rPr>
        <w:t>5.7.3c.4</w:t>
      </w:r>
      <w:r w:rsidRPr="00EE6E73">
        <w:rPr>
          <w:rFonts w:eastAsia="SimSun"/>
        </w:rPr>
        <w:tab/>
        <w:t xml:space="preserve">Actions related to transmission of </w:t>
      </w:r>
      <w:proofErr w:type="spellStart"/>
      <w:r w:rsidRPr="00EE6E73">
        <w:rPr>
          <w:rFonts w:eastAsia="SimSun"/>
          <w:i/>
        </w:rPr>
        <w:t>IndirectPathFailureInformation</w:t>
      </w:r>
      <w:proofErr w:type="spellEnd"/>
      <w:r w:rsidRPr="00EE6E73">
        <w:rPr>
          <w:rFonts w:eastAsia="SimSun"/>
        </w:rPr>
        <w:t xml:space="preserve"> message</w:t>
      </w:r>
      <w:bookmarkEnd w:id="1876"/>
      <w:bookmarkEnd w:id="1877"/>
      <w:bookmarkEnd w:id="1878"/>
      <w:bookmarkEnd w:id="1879"/>
    </w:p>
    <w:p w14:paraId="1D078E55" w14:textId="77777777" w:rsidR="00722929" w:rsidRPr="00EE6E73" w:rsidRDefault="00722929" w:rsidP="00722929">
      <w:pPr>
        <w:spacing w:line="256" w:lineRule="auto"/>
        <w:rPr>
          <w:rFonts w:eastAsia="SimSun"/>
        </w:rPr>
      </w:pPr>
      <w:r w:rsidRPr="00EE6E73">
        <w:rPr>
          <w:rFonts w:eastAsia="SimSun"/>
        </w:rPr>
        <w:t xml:space="preserve">The UE shall set the contents of the </w:t>
      </w:r>
      <w:proofErr w:type="spellStart"/>
      <w:r w:rsidRPr="00EE6E73">
        <w:rPr>
          <w:rFonts w:eastAsia="SimSun"/>
          <w:i/>
        </w:rPr>
        <w:t>IndirectPathFailureInformation</w:t>
      </w:r>
      <w:proofErr w:type="spellEnd"/>
      <w:r w:rsidRPr="00EE6E73">
        <w:rPr>
          <w:rFonts w:eastAsia="SimSun"/>
        </w:rPr>
        <w:t xml:space="preserve"> message as follows:</w:t>
      </w:r>
    </w:p>
    <w:p w14:paraId="45EC1364"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set the </w:t>
      </w:r>
      <w:proofErr w:type="spellStart"/>
      <w:r w:rsidRPr="00EE6E73">
        <w:rPr>
          <w:rFonts w:eastAsia="SimSun"/>
          <w:i/>
        </w:rPr>
        <w:t>failureTypeIndirectPath</w:t>
      </w:r>
      <w:proofErr w:type="spellEnd"/>
      <w:r w:rsidRPr="00EE6E73">
        <w:rPr>
          <w:rFonts w:eastAsia="SimSun"/>
        </w:rPr>
        <w:t xml:space="preserve"> in accordance with 5.7.3c.3;</w:t>
      </w:r>
    </w:p>
    <w:p w14:paraId="65F5B00F" w14:textId="77777777" w:rsidR="00B4120F" w:rsidRPr="00EE6E73" w:rsidRDefault="00722929" w:rsidP="00722929">
      <w:pPr>
        <w:pStyle w:val="B1"/>
      </w:pPr>
      <w:r w:rsidRPr="00EE6E73">
        <w:t>1&gt;</w:t>
      </w:r>
      <w:r w:rsidRPr="00EE6E73">
        <w:tab/>
      </w:r>
      <w:r w:rsidRPr="00EE6E73">
        <w:rPr>
          <w:rFonts w:eastAsia="SimSun"/>
        </w:rPr>
        <w:t>if the procedure was initiated to report SL indirect path failure:</w:t>
      </w:r>
    </w:p>
    <w:p w14:paraId="7597B24C" w14:textId="1D701A43" w:rsidR="00722929" w:rsidRPr="00EE6E73" w:rsidRDefault="00722929" w:rsidP="00722929">
      <w:pPr>
        <w:pStyle w:val="B2"/>
      </w:pPr>
      <w:r w:rsidRPr="00EE6E73">
        <w:t>2&gt;</w:t>
      </w:r>
      <w:r w:rsidRPr="00EE6E73">
        <w:tab/>
        <w:t xml:space="preserve">set the </w:t>
      </w:r>
      <w:proofErr w:type="spellStart"/>
      <w:r w:rsidRPr="00EE6E73">
        <w:rPr>
          <w:i/>
        </w:rPr>
        <w:t>sl-MeasResultServingRelay</w:t>
      </w:r>
      <w:proofErr w:type="spellEnd"/>
      <w:r w:rsidRPr="00EE6E73">
        <w:t xml:space="preserve"> to include the measurement result for serving L2 U2N Relay UE</w:t>
      </w:r>
      <w:r w:rsidRPr="00EE6E73">
        <w:rPr>
          <w:rFonts w:eastAsia="MS Mincho"/>
        </w:rPr>
        <w:t xml:space="preserve"> if available</w:t>
      </w:r>
      <w:r w:rsidRPr="00EE6E73">
        <w:t>;</w:t>
      </w:r>
    </w:p>
    <w:p w14:paraId="579FF6A8" w14:textId="62AA119D" w:rsidR="00722929" w:rsidRPr="00EE6E73" w:rsidRDefault="00722929" w:rsidP="00722929">
      <w:pPr>
        <w:pStyle w:val="B2"/>
      </w:pPr>
      <w:r w:rsidRPr="00EE6E73">
        <w:t>2&gt;</w:t>
      </w:r>
      <w:r w:rsidRPr="00EE6E73">
        <w:tab/>
        <w:t xml:space="preserve">for each </w:t>
      </w:r>
      <w:proofErr w:type="spellStart"/>
      <w:r w:rsidRPr="00EE6E73">
        <w:rPr>
          <w:i/>
        </w:rPr>
        <w:t>measObjectRelay</w:t>
      </w:r>
      <w:proofErr w:type="spellEnd"/>
      <w:r w:rsidRPr="00EE6E73">
        <w:rPr>
          <w:i/>
        </w:rPr>
        <w:t xml:space="preserve"> </w:t>
      </w:r>
      <w:r w:rsidRPr="00EE6E73">
        <w:t>included</w:t>
      </w:r>
      <w:r w:rsidR="006A02D8" w:rsidRPr="00EE6E73">
        <w:t xml:space="preserve"> in</w:t>
      </w:r>
      <w:r w:rsidRPr="00EE6E73">
        <w:t xml:space="preserve"> </w:t>
      </w:r>
      <w:proofErr w:type="spellStart"/>
      <w:r w:rsidRPr="00EE6E73">
        <w:rPr>
          <w:i/>
        </w:rPr>
        <w:t>MeasConfig</w:t>
      </w:r>
      <w:proofErr w:type="spellEnd"/>
      <w:r w:rsidRPr="00EE6E73">
        <w:t>, and for which measurement results are available:</w:t>
      </w:r>
    </w:p>
    <w:p w14:paraId="2EC67E59" w14:textId="77777777" w:rsidR="00722929" w:rsidRPr="00EE6E73" w:rsidRDefault="00722929" w:rsidP="00722929">
      <w:pPr>
        <w:pStyle w:val="B3"/>
        <w:rPr>
          <w:rFonts w:eastAsia="MS Mincho"/>
        </w:rPr>
      </w:pPr>
      <w:r w:rsidRPr="00EE6E73">
        <w:t>3&gt;</w:t>
      </w:r>
      <w:r w:rsidRPr="00EE6E73">
        <w:tab/>
        <w:t xml:space="preserve">include an entry in </w:t>
      </w:r>
      <w:proofErr w:type="spellStart"/>
      <w:r w:rsidRPr="00EE6E73">
        <w:rPr>
          <w:i/>
          <w:iCs/>
        </w:rPr>
        <w:t>sl-MeasResultsCandRelay</w:t>
      </w:r>
      <w:proofErr w:type="spellEnd"/>
      <w:r w:rsidRPr="00EE6E73">
        <w:t>;</w:t>
      </w:r>
    </w:p>
    <w:p w14:paraId="0FE9E4B7" w14:textId="77777777" w:rsidR="00722929" w:rsidRPr="00EE6E73" w:rsidRDefault="00722929" w:rsidP="00722929">
      <w:pPr>
        <w:pStyle w:val="B1"/>
        <w:rPr>
          <w:rFonts w:eastAsia="MS Mincho"/>
        </w:rPr>
      </w:pPr>
      <w:r w:rsidRPr="00EE6E73">
        <w:rPr>
          <w:rFonts w:eastAsia="MS Mincho"/>
        </w:rPr>
        <w:t>1&gt;</w:t>
      </w:r>
      <w:r w:rsidRPr="00EE6E73">
        <w:rPr>
          <w:rFonts w:eastAsia="MS Mincho"/>
        </w:rPr>
        <w:tab/>
        <w:t xml:space="preserve">else </w:t>
      </w:r>
      <w:r w:rsidRPr="00EE6E73">
        <w:rPr>
          <w:rFonts w:eastAsia="SimSun"/>
        </w:rPr>
        <w:t>if the procedure was initiated to report N3C indirect path failure</w:t>
      </w:r>
      <w:r w:rsidRPr="00EE6E73">
        <w:rPr>
          <w:rFonts w:eastAsia="MS Mincho"/>
        </w:rPr>
        <w:t>;</w:t>
      </w:r>
    </w:p>
    <w:p w14:paraId="047EFB1B"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r>
      <w:r w:rsidRPr="00EE6E73">
        <w:t>include</w:t>
      </w:r>
      <w:r w:rsidRPr="00EE6E73">
        <w:rPr>
          <w:rFonts w:eastAsia="MS Mincho"/>
        </w:rPr>
        <w:t xml:space="preserve"> </w:t>
      </w:r>
      <w:r w:rsidRPr="00EE6E73">
        <w:rPr>
          <w:rFonts w:eastAsia="MS Mincho"/>
          <w:i/>
        </w:rPr>
        <w:t>n3c-relayUE-InfoList</w:t>
      </w:r>
      <w:r w:rsidRPr="00EE6E73">
        <w:rPr>
          <w:rFonts w:eastAsia="MS Mincho"/>
        </w:rPr>
        <w:t xml:space="preserve"> to report relay UE information with non-3GPP connection(s) if available;</w:t>
      </w:r>
    </w:p>
    <w:p w14:paraId="49255586" w14:textId="1673EEF6" w:rsidR="00722929" w:rsidRPr="00EE6E73" w:rsidRDefault="00722929" w:rsidP="00B4120F">
      <w:pPr>
        <w:pStyle w:val="B1"/>
      </w:pPr>
      <w:r w:rsidRPr="00EE6E73">
        <w:rPr>
          <w:rFonts w:eastAsia="SimSun"/>
        </w:rPr>
        <w:t>1&gt;</w:t>
      </w:r>
      <w:r w:rsidRPr="00EE6E73">
        <w:rPr>
          <w:rFonts w:eastAsia="SimSun"/>
        </w:rPr>
        <w:tab/>
        <w:t xml:space="preserve">submit the </w:t>
      </w:r>
      <w:proofErr w:type="spellStart"/>
      <w:r w:rsidRPr="00EE6E73">
        <w:rPr>
          <w:rFonts w:eastAsia="SimSun"/>
          <w:i/>
        </w:rPr>
        <w:t>IndirectPathFailureInformation</w:t>
      </w:r>
      <w:proofErr w:type="spellEnd"/>
      <w:r w:rsidRPr="00EE6E73">
        <w:rPr>
          <w:rFonts w:eastAsia="SimSun"/>
        </w:rPr>
        <w:t xml:space="preserve"> message to lower layers for transmission.</w:t>
      </w:r>
    </w:p>
    <w:p w14:paraId="78A90E5E" w14:textId="77777777" w:rsidR="00394471" w:rsidRPr="00EE6E73" w:rsidRDefault="00394471" w:rsidP="00394471">
      <w:pPr>
        <w:pStyle w:val="Heading3"/>
      </w:pPr>
      <w:bookmarkStart w:id="1880" w:name="_Toc60776965"/>
      <w:bookmarkStart w:id="1881" w:name="_Toc193445754"/>
      <w:bookmarkStart w:id="1882" w:name="_Toc193451559"/>
      <w:bookmarkStart w:id="1883" w:name="_Toc193462824"/>
      <w:bookmarkStart w:id="1884" w:name="_Toc201295111"/>
      <w:r w:rsidRPr="00EE6E73">
        <w:lastRenderedPageBreak/>
        <w:t>5.7.4</w:t>
      </w:r>
      <w:r w:rsidRPr="00EE6E73">
        <w:tab/>
        <w:t>UE Assistance Information</w:t>
      </w:r>
      <w:bookmarkEnd w:id="1880"/>
      <w:bookmarkEnd w:id="1881"/>
      <w:bookmarkEnd w:id="1882"/>
      <w:bookmarkEnd w:id="1883"/>
      <w:bookmarkEnd w:id="1884"/>
    </w:p>
    <w:p w14:paraId="08991F3E" w14:textId="77777777" w:rsidR="00394471" w:rsidRPr="00EE6E73" w:rsidRDefault="00394471" w:rsidP="00394471">
      <w:pPr>
        <w:pStyle w:val="Heading4"/>
      </w:pPr>
      <w:bookmarkStart w:id="1885" w:name="_Toc60776966"/>
      <w:bookmarkStart w:id="1886" w:name="_Toc193445755"/>
      <w:bookmarkStart w:id="1887" w:name="_Toc193451560"/>
      <w:bookmarkStart w:id="1888" w:name="_Toc193462825"/>
      <w:bookmarkStart w:id="1889" w:name="_Toc201295112"/>
      <w:r w:rsidRPr="00EE6E73">
        <w:t>5.7.4.1</w:t>
      </w:r>
      <w:r w:rsidRPr="00EE6E73">
        <w:tab/>
        <w:t>General</w:t>
      </w:r>
      <w:bookmarkEnd w:id="1885"/>
      <w:bookmarkEnd w:id="1886"/>
      <w:bookmarkEnd w:id="1887"/>
      <w:bookmarkEnd w:id="1888"/>
      <w:bookmarkEnd w:id="1889"/>
    </w:p>
    <w:p w14:paraId="755040FF" w14:textId="572B8017" w:rsidR="00394471" w:rsidRPr="00EE6E73" w:rsidRDefault="007C3455" w:rsidP="00394471">
      <w:pPr>
        <w:pStyle w:val="TH"/>
      </w:pPr>
      <w:r w:rsidRPr="00EE6E73">
        <w:rPr>
          <w:noProof/>
        </w:rPr>
        <w:object w:dxaOrig="3990" w:dyaOrig="2055" w14:anchorId="6481C3C6">
          <v:shape id="_x0000_i1065" type="#_x0000_t75" style="width:201.7pt;height:104.6pt" o:ole="">
            <v:imagedata r:id="rId97" o:title=""/>
          </v:shape>
          <o:OLEObject Type="Embed" ProgID="Mscgen.Chart" ShapeID="_x0000_i1065" DrawAspect="Content" ObjectID="_1820062310" r:id="rId98"/>
        </w:object>
      </w:r>
    </w:p>
    <w:p w14:paraId="22DA6EAD" w14:textId="77777777" w:rsidR="00394471" w:rsidRPr="00EE6E73" w:rsidRDefault="00394471" w:rsidP="00394471">
      <w:pPr>
        <w:pStyle w:val="TF"/>
      </w:pPr>
      <w:r w:rsidRPr="00EE6E73">
        <w:t>Figure 5.7.4.1-1: UE Assistance Information</w:t>
      </w:r>
    </w:p>
    <w:p w14:paraId="30D49606" w14:textId="77777777" w:rsidR="00394471" w:rsidRPr="00EE6E73" w:rsidRDefault="00394471" w:rsidP="00394471">
      <w:r w:rsidRPr="00EE6E73">
        <w:t>The purpose of this procedure is for the UE to inform the network of:</w:t>
      </w:r>
    </w:p>
    <w:p w14:paraId="668C4057" w14:textId="1458C199" w:rsidR="00394471" w:rsidRPr="00EE6E73" w:rsidRDefault="00394471" w:rsidP="00394471">
      <w:pPr>
        <w:pStyle w:val="B1"/>
      </w:pPr>
      <w:r w:rsidRPr="00EE6E73">
        <w:t>-</w:t>
      </w:r>
      <w:r w:rsidRPr="00EE6E73">
        <w:tab/>
        <w:t>its delay budget report carrying desired increment/decrement in the connected mode DRX cycle length</w:t>
      </w:r>
      <w:r w:rsidR="005023C3" w:rsidRPr="00EE6E73">
        <w:t>;</w:t>
      </w:r>
      <w:r w:rsidRPr="00EE6E73">
        <w:t xml:space="preserve"> or</w:t>
      </w:r>
    </w:p>
    <w:p w14:paraId="2D8D337B" w14:textId="3FEDB8CD" w:rsidR="00394471" w:rsidRPr="00EE6E73" w:rsidRDefault="00394471" w:rsidP="00394471">
      <w:pPr>
        <w:pStyle w:val="B1"/>
      </w:pPr>
      <w:r w:rsidRPr="00EE6E73">
        <w:t>-</w:t>
      </w:r>
      <w:r w:rsidRPr="00EE6E73">
        <w:tab/>
        <w:t>its overheating assistance information</w:t>
      </w:r>
      <w:r w:rsidR="005023C3" w:rsidRPr="00EE6E73">
        <w:t>;</w:t>
      </w:r>
      <w:r w:rsidRPr="00EE6E73">
        <w:t xml:space="preserve"> or</w:t>
      </w:r>
    </w:p>
    <w:p w14:paraId="1CFCC26A" w14:textId="6E4C9741" w:rsidR="00394471" w:rsidRPr="00EE6E73" w:rsidRDefault="00394471" w:rsidP="00394471">
      <w:pPr>
        <w:pStyle w:val="B1"/>
      </w:pPr>
      <w:r w:rsidRPr="00EE6E73">
        <w:t>-</w:t>
      </w:r>
      <w:r w:rsidRPr="00EE6E73">
        <w:tab/>
        <w:t>its IDC assistance information</w:t>
      </w:r>
      <w:r w:rsidR="005023C3" w:rsidRPr="00EE6E73">
        <w:t>;</w:t>
      </w:r>
      <w:r w:rsidRPr="00EE6E73">
        <w:t xml:space="preserve"> or</w:t>
      </w:r>
    </w:p>
    <w:p w14:paraId="27BB0FFC" w14:textId="201A8742" w:rsidR="00394471" w:rsidRPr="00EE6E73" w:rsidRDefault="00394471" w:rsidP="00394471">
      <w:pPr>
        <w:pStyle w:val="B1"/>
      </w:pPr>
      <w:r w:rsidRPr="00EE6E73">
        <w:t>-</w:t>
      </w:r>
      <w:r w:rsidRPr="00EE6E73">
        <w:tab/>
        <w:t>its preference on DRX parameters for power saving</w:t>
      </w:r>
      <w:r w:rsidR="005023C3" w:rsidRPr="00EE6E73">
        <w:t>;</w:t>
      </w:r>
      <w:r w:rsidRPr="00EE6E73">
        <w:t xml:space="preserve"> or</w:t>
      </w:r>
    </w:p>
    <w:p w14:paraId="4E610838" w14:textId="557A716B" w:rsidR="00394471" w:rsidRPr="00EE6E73" w:rsidRDefault="00394471" w:rsidP="00394471">
      <w:pPr>
        <w:pStyle w:val="B1"/>
      </w:pPr>
      <w:r w:rsidRPr="00EE6E73">
        <w:t>-</w:t>
      </w:r>
      <w:r w:rsidRPr="00EE6E73">
        <w:tab/>
        <w:t>its preference on the maximum aggregated bandwidth for power saving</w:t>
      </w:r>
      <w:r w:rsidR="005023C3" w:rsidRPr="00EE6E73">
        <w:t>;</w:t>
      </w:r>
      <w:r w:rsidRPr="00EE6E73">
        <w:t xml:space="preserve"> or</w:t>
      </w:r>
    </w:p>
    <w:p w14:paraId="7B8525BB" w14:textId="0EBC5690" w:rsidR="00394471" w:rsidRPr="00EE6E73" w:rsidRDefault="00394471" w:rsidP="00394471">
      <w:pPr>
        <w:pStyle w:val="B1"/>
      </w:pPr>
      <w:r w:rsidRPr="00EE6E73">
        <w:t>-</w:t>
      </w:r>
      <w:r w:rsidRPr="00EE6E73">
        <w:tab/>
        <w:t>its preference on the maximum number of secondary component carriers for power saving</w:t>
      </w:r>
      <w:r w:rsidR="005023C3" w:rsidRPr="00EE6E73">
        <w:t>;</w:t>
      </w:r>
      <w:r w:rsidRPr="00EE6E73">
        <w:t xml:space="preserve"> or</w:t>
      </w:r>
    </w:p>
    <w:p w14:paraId="3E056B86" w14:textId="532A97B4" w:rsidR="00394471" w:rsidRPr="00EE6E73" w:rsidRDefault="00394471" w:rsidP="00394471">
      <w:pPr>
        <w:pStyle w:val="B1"/>
      </w:pPr>
      <w:r w:rsidRPr="00EE6E73">
        <w:t>-</w:t>
      </w:r>
      <w:r w:rsidRPr="00EE6E73">
        <w:tab/>
        <w:t>its preference on the maximum number of MIMO layers for power saving</w:t>
      </w:r>
      <w:r w:rsidR="005023C3" w:rsidRPr="00EE6E73">
        <w:t>;</w:t>
      </w:r>
      <w:r w:rsidRPr="00EE6E73">
        <w:t xml:space="preserve"> or</w:t>
      </w:r>
    </w:p>
    <w:p w14:paraId="70FABF6E" w14:textId="48B6C003" w:rsidR="00394471" w:rsidRPr="00EE6E73" w:rsidRDefault="00394471" w:rsidP="00394471">
      <w:pPr>
        <w:pStyle w:val="B1"/>
      </w:pPr>
      <w:r w:rsidRPr="00EE6E73">
        <w:t>-</w:t>
      </w:r>
      <w:r w:rsidRPr="00EE6E73">
        <w:tab/>
        <w:t>its preference on the minimum scheduling offset for cross-slot scheduling for power saving</w:t>
      </w:r>
      <w:r w:rsidR="005023C3" w:rsidRPr="00EE6E73">
        <w:t>;</w:t>
      </w:r>
      <w:r w:rsidRPr="00EE6E73">
        <w:t xml:space="preserve"> or</w:t>
      </w:r>
    </w:p>
    <w:p w14:paraId="5E8ED14D" w14:textId="2A0B8956" w:rsidR="00394471" w:rsidRPr="00EE6E73" w:rsidRDefault="00394471" w:rsidP="00394471">
      <w:pPr>
        <w:pStyle w:val="B1"/>
      </w:pPr>
      <w:r w:rsidRPr="00EE6E73">
        <w:t>-</w:t>
      </w:r>
      <w:r w:rsidRPr="00EE6E73">
        <w:tab/>
      </w:r>
      <w:r w:rsidR="00A10F0E" w:rsidRPr="00EE6E73">
        <w:t>its preference on the RRC state</w:t>
      </w:r>
      <w:r w:rsidR="005023C3" w:rsidRPr="00EE6E73">
        <w:t>;</w:t>
      </w:r>
      <w:r w:rsidRPr="00EE6E73">
        <w:t xml:space="preserve"> or</w:t>
      </w:r>
    </w:p>
    <w:p w14:paraId="28005802" w14:textId="7F80C147" w:rsidR="00394471" w:rsidRPr="00EE6E73" w:rsidRDefault="00394471" w:rsidP="00394471">
      <w:pPr>
        <w:pStyle w:val="B1"/>
      </w:pPr>
      <w:r w:rsidRPr="00EE6E73">
        <w:t>-</w:t>
      </w:r>
      <w:r w:rsidRPr="00EE6E73">
        <w:tab/>
        <w:t xml:space="preserve">configured grant assistance information for NR </w:t>
      </w:r>
      <w:proofErr w:type="spellStart"/>
      <w:r w:rsidRPr="00EE6E73">
        <w:t>sidelink</w:t>
      </w:r>
      <w:proofErr w:type="spellEnd"/>
      <w:r w:rsidRPr="00EE6E73">
        <w:t xml:space="preserve"> communication</w:t>
      </w:r>
      <w:r w:rsidR="005023C3" w:rsidRPr="00EE6E73">
        <w:t>;</w:t>
      </w:r>
      <w:r w:rsidRPr="00EE6E73">
        <w:t xml:space="preserve"> or</w:t>
      </w:r>
    </w:p>
    <w:p w14:paraId="65D98E86" w14:textId="1DA6F2F0" w:rsidR="00B001B7" w:rsidRPr="00EE6E73" w:rsidRDefault="00394471" w:rsidP="00B001B7">
      <w:pPr>
        <w:pStyle w:val="B1"/>
      </w:pPr>
      <w:r w:rsidRPr="00EE6E73">
        <w:t>-</w:t>
      </w:r>
      <w:r w:rsidRPr="00EE6E73">
        <w:tab/>
        <w:t>its preference in being provisioned with reference time information</w:t>
      </w:r>
      <w:r w:rsidR="005023C3" w:rsidRPr="00EE6E73">
        <w:t>;</w:t>
      </w:r>
      <w:r w:rsidR="00B001B7" w:rsidRPr="00EE6E73">
        <w:t xml:space="preserve"> or</w:t>
      </w:r>
    </w:p>
    <w:p w14:paraId="207AEE81" w14:textId="4C1BABF0" w:rsidR="00100C97" w:rsidRPr="00EE6E73" w:rsidRDefault="00B001B7" w:rsidP="00100C97">
      <w:pPr>
        <w:pStyle w:val="B1"/>
      </w:pPr>
      <w:r w:rsidRPr="00EE6E73">
        <w:t>-</w:t>
      </w:r>
      <w:r w:rsidRPr="00EE6E73">
        <w:tab/>
        <w:t>its preference for FR2 UL gap</w:t>
      </w:r>
      <w:r w:rsidR="005023C3" w:rsidRPr="00EE6E73">
        <w:t>;</w:t>
      </w:r>
      <w:r w:rsidR="00100C97" w:rsidRPr="00EE6E73">
        <w:t xml:space="preserve"> or</w:t>
      </w:r>
    </w:p>
    <w:p w14:paraId="12E75AD1" w14:textId="7F496864" w:rsidR="00100C97" w:rsidRPr="00EE6E73" w:rsidRDefault="00100C97" w:rsidP="00100C97">
      <w:pPr>
        <w:pStyle w:val="B1"/>
      </w:pPr>
      <w:r w:rsidRPr="00EE6E73">
        <w:t>-</w:t>
      </w:r>
      <w:r w:rsidRPr="00EE6E73">
        <w:tab/>
        <w:t>its preference to transition out of RRC_CONNECTED state for MUSIM operation</w:t>
      </w:r>
      <w:r w:rsidR="005023C3" w:rsidRPr="00EE6E73">
        <w:t>;</w:t>
      </w:r>
      <w:r w:rsidRPr="00EE6E73">
        <w:t xml:space="preserve"> or</w:t>
      </w:r>
    </w:p>
    <w:p w14:paraId="2F5545B1" w14:textId="57017D03" w:rsidR="00394471" w:rsidRPr="00EE6E73" w:rsidRDefault="00100C97" w:rsidP="00394471">
      <w:pPr>
        <w:pStyle w:val="B1"/>
      </w:pPr>
      <w:r w:rsidRPr="00EE6E73">
        <w:t>-</w:t>
      </w:r>
      <w:r w:rsidRPr="00EE6E73">
        <w:tab/>
        <w:t>its preference on the MUSIM gaps</w:t>
      </w:r>
      <w:r w:rsidR="005023C3" w:rsidRPr="00EE6E73">
        <w:t>;</w:t>
      </w:r>
      <w:r w:rsidR="00B623BD" w:rsidRPr="00EE6E73">
        <w:t xml:space="preserve"> or</w:t>
      </w:r>
    </w:p>
    <w:p w14:paraId="58B8AA18" w14:textId="13FAE60F" w:rsidR="00E2448C" w:rsidRPr="00EE6E73" w:rsidRDefault="00E2448C" w:rsidP="00E2448C">
      <w:pPr>
        <w:pStyle w:val="B1"/>
      </w:pPr>
      <w:bookmarkStart w:id="1890" w:name="_Toc60776967"/>
      <w:r w:rsidRPr="00EE6E73">
        <w:t>-</w:t>
      </w:r>
      <w:r w:rsidRPr="00EE6E73">
        <w:tab/>
        <w:t>its preference on the MUSIM gap priority</w:t>
      </w:r>
      <w:r w:rsidR="005023C3" w:rsidRPr="00EE6E73">
        <w:t>;</w:t>
      </w:r>
      <w:r w:rsidRPr="00EE6E73">
        <w:t xml:space="preserve"> or</w:t>
      </w:r>
    </w:p>
    <w:p w14:paraId="4D455F56" w14:textId="77777777" w:rsidR="0074355B" w:rsidRPr="00EE6E73" w:rsidRDefault="0074355B" w:rsidP="0074355B">
      <w:pPr>
        <w:pStyle w:val="B1"/>
        <w:rPr>
          <w:rFonts w:eastAsia="Yu Mincho"/>
        </w:rPr>
      </w:pPr>
      <w:r w:rsidRPr="00EE6E73">
        <w:t>-</w:t>
      </w:r>
      <w:r w:rsidRPr="00EE6E73">
        <w:tab/>
        <w:t>its preference on keeping the collid</w:t>
      </w:r>
      <w:r w:rsidRPr="00EE6E73">
        <w:rPr>
          <w:rFonts w:eastAsia="DengXian"/>
        </w:rPr>
        <w:t>ing</w:t>
      </w:r>
      <w:r w:rsidRPr="00EE6E73">
        <w:t xml:space="preserve"> </w:t>
      </w:r>
      <w:r w:rsidRPr="00EE6E73">
        <w:rPr>
          <w:rFonts w:eastAsia="SimSun"/>
        </w:rPr>
        <w:t>MUSIM</w:t>
      </w:r>
      <w:r w:rsidRPr="00EE6E73">
        <w:t xml:space="preserve"> gaps; or</w:t>
      </w:r>
    </w:p>
    <w:p w14:paraId="3F622F50" w14:textId="2FA6FB21" w:rsidR="00E2448C" w:rsidRPr="00EE6E73" w:rsidRDefault="00E2448C" w:rsidP="00E2448C">
      <w:pPr>
        <w:pStyle w:val="B1"/>
      </w:pPr>
      <w:r w:rsidRPr="00EE6E73">
        <w:t>-</w:t>
      </w:r>
      <w:r w:rsidRPr="00EE6E73">
        <w:tab/>
        <w:t>its preference on the MUSIM temporary capability restriction</w:t>
      </w:r>
      <w:r w:rsidR="005023C3" w:rsidRPr="00EE6E73">
        <w:t>;</w:t>
      </w:r>
      <w:r w:rsidRPr="00EE6E73">
        <w:t xml:space="preserve"> or</w:t>
      </w:r>
    </w:p>
    <w:p w14:paraId="33D15290" w14:textId="0A607201" w:rsidR="00B623BD" w:rsidRPr="00EE6E73" w:rsidRDefault="00B623BD" w:rsidP="00B623BD">
      <w:pPr>
        <w:pStyle w:val="B1"/>
      </w:pPr>
      <w:r w:rsidRPr="00EE6E73">
        <w:t>-</w:t>
      </w:r>
      <w:r w:rsidRPr="00EE6E73">
        <w:tab/>
        <w:t>its relaxation state for RLM measurements</w:t>
      </w:r>
      <w:r w:rsidR="005023C3" w:rsidRPr="00EE6E73">
        <w:t>;</w:t>
      </w:r>
      <w:r w:rsidRPr="00EE6E73">
        <w:t xml:space="preserve"> or</w:t>
      </w:r>
    </w:p>
    <w:p w14:paraId="3F032E85" w14:textId="3D593324" w:rsidR="0070235D" w:rsidRPr="00EE6E73" w:rsidRDefault="00B623BD" w:rsidP="0070235D">
      <w:pPr>
        <w:pStyle w:val="B1"/>
      </w:pPr>
      <w:r w:rsidRPr="00EE6E73">
        <w:t>-</w:t>
      </w:r>
      <w:r w:rsidRPr="00EE6E73">
        <w:tab/>
        <w:t>its relaxation state for BFD measurements</w:t>
      </w:r>
      <w:r w:rsidR="005023C3" w:rsidRPr="00EE6E73">
        <w:t>;</w:t>
      </w:r>
      <w:r w:rsidR="0070235D" w:rsidRPr="00EE6E73">
        <w:t xml:space="preserve"> or</w:t>
      </w:r>
    </w:p>
    <w:p w14:paraId="00593A41" w14:textId="3A190A02" w:rsidR="00B623BD" w:rsidRPr="00EE6E73" w:rsidRDefault="0070235D" w:rsidP="00B623BD">
      <w:pPr>
        <w:pStyle w:val="B1"/>
      </w:pPr>
      <w:r w:rsidRPr="00EE6E73">
        <w:t>-</w:t>
      </w:r>
      <w:r w:rsidRPr="00EE6E73">
        <w:tab/>
        <w:t>availability of data</w:t>
      </w:r>
      <w:r w:rsidR="0026782F" w:rsidRPr="00EE6E73">
        <w:t xml:space="preserve"> and/or signalling</w:t>
      </w:r>
      <w:r w:rsidRPr="00EE6E73">
        <w:t xml:space="preserve"> mapped to radio bearers which are not configured for SDT</w:t>
      </w:r>
      <w:r w:rsidR="005023C3" w:rsidRPr="00EE6E73">
        <w:t>;</w:t>
      </w:r>
      <w:r w:rsidR="00DB6B82" w:rsidRPr="00EE6E73">
        <w:t xml:space="preserve"> or</w:t>
      </w:r>
    </w:p>
    <w:p w14:paraId="4BBFE493" w14:textId="70AF8A55" w:rsidR="00DB6B82" w:rsidRPr="00EE6E73" w:rsidRDefault="00DB6B82" w:rsidP="00DB6B82">
      <w:pPr>
        <w:pStyle w:val="B1"/>
      </w:pPr>
      <w:r w:rsidRPr="00EE6E73">
        <w:t>-</w:t>
      </w:r>
      <w:r w:rsidRPr="00EE6E73">
        <w:tab/>
        <w:t>its preference for the SCG to be deactivated</w:t>
      </w:r>
      <w:r w:rsidR="005023C3" w:rsidRPr="00EE6E73">
        <w:t>;</w:t>
      </w:r>
      <w:r w:rsidRPr="00EE6E73">
        <w:t xml:space="preserve"> or</w:t>
      </w:r>
    </w:p>
    <w:p w14:paraId="1BB0B1F2" w14:textId="49DD2C09" w:rsidR="00DB6B82" w:rsidRPr="00EE6E73" w:rsidRDefault="00DB6B82" w:rsidP="00DB6B82">
      <w:pPr>
        <w:pStyle w:val="B1"/>
      </w:pPr>
      <w:r w:rsidRPr="00EE6E73">
        <w:t>-</w:t>
      </w:r>
      <w:r w:rsidRPr="00EE6E73">
        <w:tab/>
      </w:r>
      <w:r w:rsidR="0090531E" w:rsidRPr="00EE6E73">
        <w:t>availability of</w:t>
      </w:r>
      <w:r w:rsidRPr="00EE6E73">
        <w:t xml:space="preserve"> uplink data to transmit for a DRB for which there is no MCG RLC bearer while the SCG is deactivated</w:t>
      </w:r>
      <w:r w:rsidR="005023C3" w:rsidRPr="00EE6E73">
        <w:t>;</w:t>
      </w:r>
      <w:r w:rsidR="00CD6E06" w:rsidRPr="00EE6E73">
        <w:t xml:space="preserve"> or</w:t>
      </w:r>
    </w:p>
    <w:p w14:paraId="1A26E47C" w14:textId="29591B0A" w:rsidR="004A77CA" w:rsidRPr="00EE6E73" w:rsidRDefault="00CD6E06" w:rsidP="00F747EB">
      <w:pPr>
        <w:pStyle w:val="B1"/>
      </w:pPr>
      <w:r w:rsidRPr="00EE6E73">
        <w:t>-</w:t>
      </w:r>
      <w:r w:rsidRPr="00EE6E73">
        <w:tab/>
        <w:t>change of its fulfilment status for RRM measurement relaxation criterion</w:t>
      </w:r>
      <w:r w:rsidR="005023C3" w:rsidRPr="00EE6E73">
        <w:t>;</w:t>
      </w:r>
      <w:r w:rsidR="004A77CA" w:rsidRPr="00EE6E73">
        <w:t xml:space="preserve"> or</w:t>
      </w:r>
    </w:p>
    <w:p w14:paraId="67C19F97" w14:textId="0F55AEC2" w:rsidR="00CD6E06" w:rsidRPr="00EE6E73" w:rsidRDefault="004A77CA" w:rsidP="004A77CA">
      <w:pPr>
        <w:pStyle w:val="B1"/>
      </w:pPr>
      <w:r w:rsidRPr="00EE6E73">
        <w:t>-</w:t>
      </w:r>
      <w:r w:rsidRPr="00EE6E73">
        <w:tab/>
        <w:t>service link (specified in TS 38.300 [2]) propagation delay difference between serving cell and neighbour cell(s)</w:t>
      </w:r>
      <w:r w:rsidR="005F7BEA" w:rsidRPr="00EE6E73">
        <w:t>;</w:t>
      </w:r>
      <w:r w:rsidR="006659DC" w:rsidRPr="00EE6E73">
        <w:t xml:space="preserve"> or</w:t>
      </w:r>
    </w:p>
    <w:p w14:paraId="41B34CA8" w14:textId="77777777" w:rsidR="006659DC" w:rsidRPr="00EE6E73" w:rsidRDefault="005F7BEA" w:rsidP="006659DC">
      <w:pPr>
        <w:pStyle w:val="B1"/>
        <w:rPr>
          <w:rFonts w:eastAsia="SimSun"/>
          <w:lang w:eastAsia="en-US"/>
        </w:rPr>
      </w:pPr>
      <w:r w:rsidRPr="00EE6E73">
        <w:lastRenderedPageBreak/>
        <w:t>-</w:t>
      </w:r>
      <w:r w:rsidRPr="00EE6E73">
        <w:tab/>
        <w:t xml:space="preserve">its preference on </w:t>
      </w:r>
      <w:r w:rsidRPr="00EE6E73">
        <w:rPr>
          <w:rFonts w:eastAsia="MS Mincho"/>
        </w:rPr>
        <w:t xml:space="preserve">multi-Rx operation </w:t>
      </w:r>
      <w:r w:rsidRPr="00EE6E73">
        <w:t>for FR2</w:t>
      </w:r>
      <w:r w:rsidR="006659DC" w:rsidRPr="00EE6E73">
        <w:rPr>
          <w:rFonts w:eastAsia="SimSun"/>
          <w:lang w:eastAsia="en-US"/>
        </w:rPr>
        <w:t>; or</w:t>
      </w:r>
    </w:p>
    <w:p w14:paraId="506B9E62" w14:textId="651E1042" w:rsidR="005F7BEA" w:rsidRPr="00EE6E73" w:rsidRDefault="006659DC" w:rsidP="006659DC">
      <w:pPr>
        <w:pStyle w:val="B1"/>
      </w:pPr>
      <w:r w:rsidRPr="00EE6E73">
        <w:t>-</w:t>
      </w:r>
      <w:r w:rsidRPr="00EE6E73">
        <w:tab/>
        <w:t>availability of flight path information for Aerial UE operation</w:t>
      </w:r>
      <w:r w:rsidR="00A068B8" w:rsidRPr="00EE6E73">
        <w:t>; or</w:t>
      </w:r>
    </w:p>
    <w:p w14:paraId="057AC089" w14:textId="74D262BD" w:rsidR="00722929" w:rsidRPr="00EE6E73" w:rsidRDefault="00A068B8" w:rsidP="00722929">
      <w:pPr>
        <w:pStyle w:val="B1"/>
      </w:pPr>
      <w:r w:rsidRPr="00EE6E73">
        <w:t>-</w:t>
      </w:r>
      <w:r w:rsidRPr="00EE6E73">
        <w:tab/>
        <w:t>UL traffic information</w:t>
      </w:r>
      <w:r w:rsidR="005023C3" w:rsidRPr="00EE6E73">
        <w:t>;</w:t>
      </w:r>
      <w:r w:rsidR="00722929" w:rsidRPr="00EE6E73">
        <w:t xml:space="preserve"> or</w:t>
      </w:r>
    </w:p>
    <w:p w14:paraId="78CC83C0" w14:textId="444D52F6" w:rsidR="008E7A6E" w:rsidRPr="00EE6E73" w:rsidRDefault="00722929" w:rsidP="008E7A6E">
      <w:pPr>
        <w:pStyle w:val="B1"/>
      </w:pPr>
      <w:r w:rsidRPr="00EE6E73">
        <w:t>-</w:t>
      </w:r>
      <w:r w:rsidRPr="00EE6E73">
        <w:rPr>
          <w:rFonts w:eastAsia="SimSun"/>
        </w:rPr>
        <w:tab/>
        <w:t>the information of the relay UE(s) with which it connects via a non-3GPP connection for MP</w:t>
      </w:r>
      <w:r w:rsidR="005023C3" w:rsidRPr="00EE6E73">
        <w:t>;</w:t>
      </w:r>
      <w:r w:rsidR="008E7A6E" w:rsidRPr="00EE6E73">
        <w:t xml:space="preserve"> or</w:t>
      </w:r>
    </w:p>
    <w:p w14:paraId="1530226C" w14:textId="58E74F9D" w:rsidR="00A068B8" w:rsidRPr="00EE6E73" w:rsidRDefault="008E7A6E" w:rsidP="008E7A6E">
      <w:pPr>
        <w:pStyle w:val="B1"/>
      </w:pPr>
      <w:r w:rsidRPr="00EE6E73">
        <w:t>-</w:t>
      </w:r>
      <w:r w:rsidRPr="00EE6E73">
        <w:tab/>
        <w:t xml:space="preserve">configured grant assistance information for NR </w:t>
      </w:r>
      <w:proofErr w:type="spellStart"/>
      <w:r w:rsidRPr="00EE6E73">
        <w:t>sidelink</w:t>
      </w:r>
      <w:proofErr w:type="spellEnd"/>
      <w:r w:rsidRPr="00EE6E73">
        <w:t xml:space="preserve"> positioning</w:t>
      </w:r>
      <w:r w:rsidR="00A068B8" w:rsidRPr="00EE6E73">
        <w:t>.</w:t>
      </w:r>
    </w:p>
    <w:p w14:paraId="755F6320" w14:textId="77777777" w:rsidR="00394471" w:rsidRPr="00EE6E73" w:rsidRDefault="00394471" w:rsidP="00394471">
      <w:pPr>
        <w:pStyle w:val="Heading4"/>
      </w:pPr>
      <w:bookmarkStart w:id="1891" w:name="_Toc193445756"/>
      <w:bookmarkStart w:id="1892" w:name="_Toc193451561"/>
      <w:bookmarkStart w:id="1893" w:name="_Toc193462826"/>
      <w:bookmarkStart w:id="1894" w:name="_Toc201295113"/>
      <w:r w:rsidRPr="00EE6E73">
        <w:t>5.7.4.2</w:t>
      </w:r>
      <w:r w:rsidRPr="00EE6E73">
        <w:tab/>
        <w:t>Initiation</w:t>
      </w:r>
      <w:bookmarkEnd w:id="1890"/>
      <w:bookmarkEnd w:id="1891"/>
      <w:bookmarkEnd w:id="1892"/>
      <w:bookmarkEnd w:id="1893"/>
      <w:bookmarkEnd w:id="1894"/>
    </w:p>
    <w:p w14:paraId="676ABBEF" w14:textId="77777777" w:rsidR="00394471" w:rsidRPr="00EE6E73" w:rsidRDefault="00394471" w:rsidP="00394471">
      <w:r w:rsidRPr="00EE6E73">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EE6E73" w:rsidRDefault="00394471" w:rsidP="00394471">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EE6E73" w:rsidRDefault="00394471" w:rsidP="00394471">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EE6E73" w:rsidRDefault="00394471" w:rsidP="00394471">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EE6E73" w:rsidRDefault="00394471" w:rsidP="00394471">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EE6E73" w:rsidRDefault="00394471" w:rsidP="00394471">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EE6E73" w:rsidRDefault="00394471" w:rsidP="00394471">
      <w:r w:rsidRPr="00EE6E73">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EE6E73" w:rsidRDefault="00394471" w:rsidP="00394471">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EE6E73" w:rsidRDefault="00394471" w:rsidP="00394471">
      <w:r w:rsidRPr="00EE6E73">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EE6E73" w:rsidRDefault="00394471" w:rsidP="00394471">
      <w:r w:rsidRPr="00EE6E73">
        <w:t xml:space="preserve">A UE capable of providing configured grant assistance information for NR </w:t>
      </w:r>
      <w:proofErr w:type="spellStart"/>
      <w:r w:rsidRPr="00EE6E73">
        <w:t>sidelink</w:t>
      </w:r>
      <w:proofErr w:type="spellEnd"/>
      <w:r w:rsidRPr="00EE6E73">
        <w:t xml:space="preserve"> communication in RRC_CONNECTED may initiate the procedure in several cases, including upon being configured to provide traffic pattern information and upon change of traffic patterns.</w:t>
      </w:r>
    </w:p>
    <w:p w14:paraId="65A43FC6" w14:textId="77777777" w:rsidR="00394471" w:rsidRPr="00EE6E73" w:rsidRDefault="00394471" w:rsidP="00394471">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EE6E73" w:rsidRDefault="00B001B7" w:rsidP="00B001B7">
      <w:r w:rsidRPr="00EE6E73">
        <w:t>A UE capable of providing an indication of its preference in FR2 UL gap may initiate the procedure if it was configured to do so, upon detecting the need of FR2 UL gap activation/deactivation.</w:t>
      </w:r>
    </w:p>
    <w:p w14:paraId="6456EC6F" w14:textId="00D80222" w:rsidR="00100C97" w:rsidRPr="00EE6E73" w:rsidRDefault="00100C97" w:rsidP="00B001B7">
      <w:pPr>
        <w:rPr>
          <w:rFonts w:eastAsia="SimSun"/>
        </w:rPr>
      </w:pPr>
      <w:r w:rsidRPr="00EE6E73">
        <w:t xml:space="preserve">A UE capable of providing MUSIM assistance information </w:t>
      </w:r>
      <w:r w:rsidR="0005611B" w:rsidRPr="00EE6E73">
        <w:t xml:space="preserve">for gap preference </w:t>
      </w:r>
      <w:r w:rsidRPr="00EE6E73">
        <w:t>may initiate the procedure if it was configured to do so</w:t>
      </w:r>
      <w:r w:rsidRPr="00EE6E73">
        <w:rPr>
          <w:rFonts w:eastAsia="SimSun"/>
        </w:rPr>
        <w:t xml:space="preserve">, </w:t>
      </w:r>
      <w:r w:rsidRPr="00EE6E73">
        <w:t>upon determining it needs the gaps, or upon change of the gap</w:t>
      </w:r>
      <w:r w:rsidR="0005611B" w:rsidRPr="00EE6E73">
        <w:t xml:space="preserve"> preference</w:t>
      </w:r>
      <w:r w:rsidRPr="00EE6E73">
        <w:t xml:space="preserve"> information</w:t>
      </w:r>
      <w:r w:rsidRPr="00EE6E73">
        <w:rPr>
          <w:rFonts w:eastAsia="SimSun"/>
        </w:rPr>
        <w:t>.</w:t>
      </w:r>
    </w:p>
    <w:p w14:paraId="4BD4CAEF" w14:textId="710436E2" w:rsidR="00D47E79" w:rsidRPr="00EE6E73" w:rsidRDefault="00D47E79" w:rsidP="00D47E79">
      <w:pPr>
        <w:rPr>
          <w:rFonts w:eastAsia="SimSun"/>
        </w:rPr>
      </w:pPr>
      <w:r w:rsidRPr="00EE6E73">
        <w:t xml:space="preserve">A UE capable of providing MUSIM assistance information for gap priority preference </w:t>
      </w:r>
      <w:r w:rsidR="0074355B" w:rsidRPr="00EE6E73">
        <w:t xml:space="preserve">and/or preference to keep the colliding MUSIM gaps </w:t>
      </w:r>
      <w:r w:rsidRPr="00EE6E73">
        <w:t>may initiate the procedure if it was configured to do so</w:t>
      </w:r>
      <w:r w:rsidRPr="00EE6E73">
        <w:rPr>
          <w:rFonts w:eastAsia="SimSun"/>
        </w:rPr>
        <w:t xml:space="preserve">, </w:t>
      </w:r>
      <w:r w:rsidRPr="00EE6E73">
        <w:t>upon determining it has gap priority preference information</w:t>
      </w:r>
      <w:r w:rsidR="0074355B" w:rsidRPr="00EE6E73">
        <w:t xml:space="preserve"> and/or it has preference to keep the collid</w:t>
      </w:r>
      <w:r w:rsidR="0074355B" w:rsidRPr="00EE6E73">
        <w:rPr>
          <w:rFonts w:eastAsia="DengXian"/>
        </w:rPr>
        <w:t>ing</w:t>
      </w:r>
      <w:r w:rsidR="0074355B" w:rsidRPr="00EE6E73">
        <w:t xml:space="preserve"> </w:t>
      </w:r>
      <w:r w:rsidR="0074355B" w:rsidRPr="00EE6E73">
        <w:rPr>
          <w:rFonts w:eastAsia="SimSun"/>
        </w:rPr>
        <w:t>MUSIM</w:t>
      </w:r>
      <w:r w:rsidR="0074355B" w:rsidRPr="00EE6E73">
        <w:t xml:space="preserve"> gaps</w:t>
      </w:r>
      <w:r w:rsidRPr="00EE6E73">
        <w:rPr>
          <w:rFonts w:eastAsia="SimSun"/>
        </w:rPr>
        <w:t>.</w:t>
      </w:r>
    </w:p>
    <w:p w14:paraId="3E0E87DE" w14:textId="77777777" w:rsidR="0005611B" w:rsidRPr="00EE6E73" w:rsidRDefault="0005611B" w:rsidP="0005611B">
      <w:r w:rsidRPr="00EE6E73">
        <w:rPr>
          <w:rFonts w:eastAsia="SimSun"/>
        </w:rPr>
        <w:lastRenderedPageBreak/>
        <w:t>A UE capable of providing MUSIM assistance information for leave indication may initiate the procedure if it was configured to do so upon determining that it needs to leave RRC_CONNECTED state.</w:t>
      </w:r>
    </w:p>
    <w:p w14:paraId="5275A530" w14:textId="77777777" w:rsidR="00E2448C" w:rsidRPr="00EE6E73" w:rsidRDefault="00E2448C" w:rsidP="00E2448C">
      <w:pPr>
        <w:rPr>
          <w:rFonts w:eastAsia="SimSun"/>
        </w:rPr>
      </w:pPr>
      <w:r w:rsidRPr="00EE6E73">
        <w:t>A UE capable of providing MUSIM assistance information for temporary capability restriction may initiate the procedure if it was configured to do so</w:t>
      </w:r>
      <w:r w:rsidRPr="00EE6E73">
        <w:rPr>
          <w:rFonts w:eastAsia="SimSun"/>
        </w:rPr>
        <w:t xml:space="preserve">, </w:t>
      </w:r>
      <w:r w:rsidRPr="00EE6E73">
        <w:t>upon determining it has temporary capability restriction or upon determining the removal of the capability restriction</w:t>
      </w:r>
      <w:r w:rsidRPr="00EE6E73">
        <w:rPr>
          <w:rFonts w:eastAsia="SimSun"/>
        </w:rPr>
        <w:t>.</w:t>
      </w:r>
    </w:p>
    <w:p w14:paraId="5D657023" w14:textId="77777777" w:rsidR="00B623BD" w:rsidRPr="00EE6E73" w:rsidRDefault="00B623BD" w:rsidP="00B623BD">
      <w:r w:rsidRPr="00EE6E73">
        <w:t xml:space="preserve">A UE capable of </w:t>
      </w:r>
      <w:r w:rsidRPr="00EE6E73">
        <w:rPr>
          <w:bCs/>
          <w:noProof/>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EE6E73" w:rsidRDefault="00B623BD" w:rsidP="00B623BD">
      <w:r w:rsidRPr="00EE6E73">
        <w:t xml:space="preserve">A UE capable of </w:t>
      </w:r>
      <w:r w:rsidRPr="00EE6E73">
        <w:rPr>
          <w:bCs/>
          <w:noProof/>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EE6E73" w:rsidRDefault="0070235D" w:rsidP="0070235D">
      <w:r w:rsidRPr="00EE6E73">
        <w:t xml:space="preserve">A UE capable of SDT initiates this procedure when data and/or signalling mapped to radio bearers that are not configured for SDT becomes available during SDT (i.e. while </w:t>
      </w:r>
      <w:r w:rsidR="007D3EDC" w:rsidRPr="00EE6E73">
        <w:t>SDT procedure is ongoing</w:t>
      </w:r>
      <w:r w:rsidRPr="00EE6E73">
        <w:t>).</w:t>
      </w:r>
    </w:p>
    <w:p w14:paraId="02A12AF1" w14:textId="5BFAB2C5" w:rsidR="00DB6B82" w:rsidRPr="00EE6E73" w:rsidRDefault="00DB6B82" w:rsidP="00DB6B82">
      <w:r w:rsidRPr="00EE6E73">
        <w:t>A UE capable of providing its preference for SCG deactivation may initiate the procedure if it was configured to do so, upon determining that it prefers or does no more prefer the SCG to be deactivated.</w:t>
      </w:r>
    </w:p>
    <w:p w14:paraId="6D4F393F" w14:textId="08F48A13" w:rsidR="00627E02" w:rsidRPr="00EE6E73" w:rsidRDefault="00627E02" w:rsidP="00627E02">
      <w:r w:rsidRPr="00EE6E73">
        <w:t>A UE that has uplink data to transmit for a DRB for which there is no MCG RLC bearer while the SCG is deactivated shall initiate the procedure.</w:t>
      </w:r>
    </w:p>
    <w:p w14:paraId="56B5C9CC" w14:textId="0F15BC70" w:rsidR="00CD6E06" w:rsidRPr="00EE6E73" w:rsidRDefault="00CD6E06" w:rsidP="00CD6E06">
      <w:r w:rsidRPr="00EE6E73">
        <w:t xml:space="preserve">A UE capable of providing an indication of fulfilment of the RRM measurement relaxation criterion in connected mode may initiate the procedure </w:t>
      </w:r>
      <w:r w:rsidR="0055376B" w:rsidRPr="00EE6E73">
        <w:t xml:space="preserve">if it was configured to do so, </w:t>
      </w:r>
      <w:r w:rsidRPr="00EE6E73">
        <w:t>upon change of its fulfilment status for RRM measurement relaxation criterion for connected mode.</w:t>
      </w:r>
    </w:p>
    <w:p w14:paraId="6C669EB2" w14:textId="77777777" w:rsidR="005F7BEA" w:rsidRPr="00EE6E73" w:rsidRDefault="004A77CA" w:rsidP="005F7BEA">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proofErr w:type="spellStart"/>
      <w:r w:rsidRPr="00EE6E73">
        <w:rPr>
          <w:i/>
        </w:rPr>
        <w:t>threshPropDelayDiff</w:t>
      </w:r>
      <w:proofErr w:type="spellEnd"/>
      <w:r w:rsidRPr="00EE6E73">
        <w:t xml:space="preserve"> compared with the last reported value.</w:t>
      </w:r>
    </w:p>
    <w:p w14:paraId="41386C97" w14:textId="37E30AA0" w:rsidR="004A77CA" w:rsidRPr="00EE6E73" w:rsidRDefault="005F7BEA" w:rsidP="005F7BEA">
      <w:r w:rsidRPr="00EE6E73">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C1D556" w14:textId="77777777" w:rsidR="006659DC" w:rsidRPr="00EE6E73" w:rsidRDefault="006659DC" w:rsidP="006659DC">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EE6E73" w:rsidRDefault="00A068B8" w:rsidP="00722929">
      <w:r w:rsidRPr="00EE6E73">
        <w:t>A UE capable of providing UL traffic information shall initiate the procedure when th</w:t>
      </w:r>
      <w:r w:rsidR="00E667BE" w:rsidRPr="00EE6E73">
        <w:t>is</w:t>
      </w:r>
      <w:r w:rsidRPr="00EE6E73">
        <w:t xml:space="preserve"> information is available upon being configured to do so, and upon change of UL traffic information.</w:t>
      </w:r>
    </w:p>
    <w:p w14:paraId="7871EDF4" w14:textId="77777777" w:rsidR="004E0747" w:rsidRPr="00EE6E73" w:rsidRDefault="00722929" w:rsidP="004E0747">
      <w:r w:rsidRPr="00EE6E73">
        <w:t>A</w:t>
      </w:r>
      <w:r w:rsidRPr="00EE6E73">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Pr="00EE6E73" w:rsidRDefault="004E0747" w:rsidP="004E0747">
      <w:r w:rsidRPr="00EE6E73">
        <w:t>A UE capable of providing configured grant assistance information including SL-PRS transmission periodicity</w:t>
      </w:r>
      <w:r w:rsidR="00B45CB4" w:rsidRPr="00EE6E73">
        <w:t>,</w:t>
      </w:r>
      <w:r w:rsidRPr="00EE6E73">
        <w:t xml:space="preserve"> priority</w:t>
      </w:r>
      <w:r w:rsidR="00B45CB4" w:rsidRPr="00EE6E73">
        <w:t>, bandwidth and delay budget</w:t>
      </w:r>
      <w:r w:rsidRPr="00EE6E73">
        <w:t xml:space="preserve"> for NR </w:t>
      </w:r>
      <w:proofErr w:type="spellStart"/>
      <w:r w:rsidRPr="00EE6E73">
        <w:t>sidelink</w:t>
      </w:r>
      <w:proofErr w:type="spellEnd"/>
      <w:r w:rsidRPr="00EE6E73">
        <w:t xml:space="preserve"> positioning in RRC_CONNECTED may initiate the procedure.</w:t>
      </w:r>
    </w:p>
    <w:p w14:paraId="692F77C1" w14:textId="73000F46" w:rsidR="00394471" w:rsidRPr="00EE6E73" w:rsidRDefault="00394471" w:rsidP="00B001B7">
      <w:r w:rsidRPr="00EE6E73">
        <w:t>Upon initiating the procedure, the UE shall:</w:t>
      </w:r>
    </w:p>
    <w:p w14:paraId="5D12055F" w14:textId="77777777" w:rsidR="00394471" w:rsidRPr="00EE6E73" w:rsidRDefault="00394471" w:rsidP="00394471">
      <w:pPr>
        <w:pStyle w:val="B1"/>
      </w:pPr>
      <w:r w:rsidRPr="00EE6E73">
        <w:t>1&gt;</w:t>
      </w:r>
      <w:r w:rsidRPr="00EE6E73">
        <w:tab/>
        <w:t>if configured to provide delay budget report:</w:t>
      </w:r>
    </w:p>
    <w:p w14:paraId="1764FAAF" w14:textId="77777777" w:rsidR="00394471" w:rsidRPr="00EE6E73" w:rsidRDefault="00394471" w:rsidP="00394471">
      <w:pPr>
        <w:pStyle w:val="B2"/>
      </w:pPr>
      <w:r w:rsidRPr="00EE6E73">
        <w:t>2&gt;</w:t>
      </w:r>
      <w:r w:rsidRPr="00EE6E73">
        <w:tab/>
        <w:t xml:space="preserve">if the UE did not transmit a </w:t>
      </w:r>
      <w:proofErr w:type="spellStart"/>
      <w:r w:rsidRPr="00EE6E73">
        <w:rPr>
          <w:i/>
          <w:iCs/>
        </w:rPr>
        <w:t>UEAssistanceInformation</w:t>
      </w:r>
      <w:proofErr w:type="spellEnd"/>
      <w:r w:rsidRPr="00EE6E73">
        <w:t xml:space="preserve"> message with </w:t>
      </w:r>
      <w:proofErr w:type="spellStart"/>
      <w:r w:rsidRPr="00EE6E73">
        <w:rPr>
          <w:i/>
        </w:rPr>
        <w:t>delayBudget</w:t>
      </w:r>
      <w:r w:rsidRPr="00EE6E73">
        <w:rPr>
          <w:i/>
          <w:lang w:eastAsia="ko-KR"/>
        </w:rPr>
        <w:t>Report</w:t>
      </w:r>
      <w:proofErr w:type="spellEnd"/>
      <w:r w:rsidRPr="00EE6E73">
        <w:t xml:space="preserve"> since it was configured to provide delay budget report; or</w:t>
      </w:r>
    </w:p>
    <w:p w14:paraId="17F1D801" w14:textId="77777777" w:rsidR="00394471" w:rsidRPr="00EE6E73" w:rsidRDefault="00394471" w:rsidP="00394471">
      <w:pPr>
        <w:pStyle w:val="B2"/>
      </w:pPr>
      <w:r w:rsidRPr="00EE6E73">
        <w:t>2&gt;</w:t>
      </w:r>
      <w:r w:rsidRPr="00EE6E73">
        <w:tab/>
        <w:t xml:space="preserve">if the current delay budget is different from the one indicated in the last transmission of the </w:t>
      </w:r>
      <w:proofErr w:type="spellStart"/>
      <w:r w:rsidRPr="00EE6E73">
        <w:rPr>
          <w:i/>
          <w:iCs/>
        </w:rPr>
        <w:t>UEAssistanceInformation</w:t>
      </w:r>
      <w:proofErr w:type="spellEnd"/>
      <w:r w:rsidRPr="00EE6E73">
        <w:t xml:space="preserve"> message including </w:t>
      </w:r>
      <w:proofErr w:type="spellStart"/>
      <w:r w:rsidRPr="00EE6E73">
        <w:rPr>
          <w:i/>
        </w:rPr>
        <w:t>delayBudget</w:t>
      </w:r>
      <w:r w:rsidRPr="00EE6E73">
        <w:rPr>
          <w:i/>
          <w:lang w:eastAsia="ko-KR"/>
        </w:rPr>
        <w:t>Report</w:t>
      </w:r>
      <w:proofErr w:type="spellEnd"/>
      <w:r w:rsidRPr="00EE6E73">
        <w:t xml:space="preserve"> and timer T342 is not running:</w:t>
      </w:r>
    </w:p>
    <w:p w14:paraId="33F85C54" w14:textId="77777777" w:rsidR="00394471" w:rsidRPr="00EE6E73" w:rsidRDefault="00394471" w:rsidP="00394471">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proofErr w:type="spellStart"/>
      <w:r w:rsidRPr="00EE6E73">
        <w:rPr>
          <w:i/>
          <w:iCs/>
        </w:rPr>
        <w:t>delayBudgetReportingProhibitTimer</w:t>
      </w:r>
      <w:proofErr w:type="spellEnd"/>
      <w:r w:rsidRPr="00EE6E73">
        <w:t>;</w:t>
      </w:r>
    </w:p>
    <w:p w14:paraId="59FAE4AC" w14:textId="77777777" w:rsidR="00394471" w:rsidRPr="00EE6E73" w:rsidRDefault="00394471" w:rsidP="00394471">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a delay budget report;</w:t>
      </w:r>
    </w:p>
    <w:p w14:paraId="09237261" w14:textId="77777777" w:rsidR="00394471" w:rsidRPr="00EE6E73" w:rsidRDefault="00394471" w:rsidP="00394471">
      <w:pPr>
        <w:pStyle w:val="B1"/>
      </w:pPr>
      <w:r w:rsidRPr="00EE6E73">
        <w:t>1&gt;</w:t>
      </w:r>
      <w:r w:rsidRPr="00EE6E73">
        <w:tab/>
        <w:t>if configured to provide overheating assistance information:</w:t>
      </w:r>
    </w:p>
    <w:p w14:paraId="2FE7A930" w14:textId="77777777" w:rsidR="00394471" w:rsidRPr="00EE6E73" w:rsidRDefault="00394471" w:rsidP="00394471">
      <w:pPr>
        <w:pStyle w:val="B2"/>
      </w:pPr>
      <w:r w:rsidRPr="00EE6E73">
        <w:lastRenderedPageBreak/>
        <w:t>2&gt;</w:t>
      </w:r>
      <w:r w:rsidRPr="00EE6E73">
        <w:tab/>
        <w:t>if the overheating condition has been detected and T345 is not running; or</w:t>
      </w:r>
    </w:p>
    <w:p w14:paraId="655267E2" w14:textId="77777777" w:rsidR="00394471" w:rsidRPr="00EE6E73" w:rsidRDefault="00394471" w:rsidP="00394471">
      <w:pPr>
        <w:pStyle w:val="B2"/>
      </w:pPr>
      <w:r w:rsidRPr="00EE6E73">
        <w:t>2&gt;</w:t>
      </w:r>
      <w:r w:rsidRPr="00EE6E73">
        <w:tab/>
        <w:t xml:space="preserve">if the current overheating assistance information is different from the one indicated in the last transmission of the </w:t>
      </w:r>
      <w:proofErr w:type="spellStart"/>
      <w:r w:rsidRPr="00EE6E73">
        <w:rPr>
          <w:i/>
        </w:rPr>
        <w:t>UEAssistanceInformation</w:t>
      </w:r>
      <w:proofErr w:type="spellEnd"/>
      <w:r w:rsidRPr="00EE6E73">
        <w:t xml:space="preserve"> message including </w:t>
      </w:r>
      <w:proofErr w:type="spellStart"/>
      <w:r w:rsidRPr="00EE6E73">
        <w:rPr>
          <w:i/>
        </w:rPr>
        <w:t>overheatingAssistance</w:t>
      </w:r>
      <w:proofErr w:type="spellEnd"/>
      <w:r w:rsidRPr="00EE6E73">
        <w:t xml:space="preserve"> and timer T345 is not running:</w:t>
      </w:r>
    </w:p>
    <w:p w14:paraId="256833F4" w14:textId="77777777" w:rsidR="00394471" w:rsidRPr="00EE6E73" w:rsidRDefault="00394471" w:rsidP="00394471">
      <w:pPr>
        <w:pStyle w:val="B2"/>
        <w:ind w:left="1134"/>
        <w:rPr>
          <w:iCs/>
        </w:rPr>
      </w:pPr>
      <w:r w:rsidRPr="00EE6E73">
        <w:rPr>
          <w:iCs/>
        </w:rPr>
        <w:t>3&gt;</w:t>
      </w:r>
      <w:r w:rsidRPr="00EE6E73">
        <w:rPr>
          <w:iCs/>
        </w:rPr>
        <w:tab/>
        <w:t xml:space="preserve">start timer T345 with the timer value set to the </w:t>
      </w:r>
      <w:proofErr w:type="spellStart"/>
      <w:r w:rsidRPr="00EE6E73">
        <w:rPr>
          <w:i/>
          <w:iCs/>
        </w:rPr>
        <w:t>overheatingIndicationProhibitTimer</w:t>
      </w:r>
      <w:proofErr w:type="spellEnd"/>
      <w:r w:rsidRPr="00EE6E73">
        <w:rPr>
          <w:iCs/>
        </w:rPr>
        <w:t>;</w:t>
      </w:r>
    </w:p>
    <w:p w14:paraId="299DCBDE" w14:textId="77777777" w:rsidR="00394471" w:rsidRPr="00EE6E73" w:rsidRDefault="00394471" w:rsidP="00394471">
      <w:pPr>
        <w:pStyle w:val="B3"/>
      </w:pPr>
      <w:r w:rsidRPr="00EE6E73">
        <w:t>3&gt;</w:t>
      </w:r>
      <w:r w:rsidRPr="00EE6E73">
        <w:tab/>
        <w:t xml:space="preserve">initiate transmission of the </w:t>
      </w:r>
      <w:proofErr w:type="spellStart"/>
      <w:r w:rsidRPr="00EE6E73">
        <w:rPr>
          <w:i/>
        </w:rPr>
        <w:t>UEAssistanceInformation</w:t>
      </w:r>
      <w:proofErr w:type="spellEnd"/>
      <w:r w:rsidRPr="00EE6E73">
        <w:t xml:space="preserve"> message in accordance with 5.7.4.3 to provide overheating assistance information;</w:t>
      </w:r>
    </w:p>
    <w:p w14:paraId="25A2CE47" w14:textId="04283DAF" w:rsidR="00394471" w:rsidRPr="00EE6E73" w:rsidRDefault="00394471" w:rsidP="00394471">
      <w:pPr>
        <w:pStyle w:val="B1"/>
      </w:pPr>
      <w:r w:rsidRPr="00EE6E73">
        <w:t>1&gt;</w:t>
      </w:r>
      <w:r w:rsidRPr="00EE6E73">
        <w:tab/>
        <w:t>if configured to provide IDC assistance information</w:t>
      </w:r>
      <w:r w:rsidR="006C679E" w:rsidRPr="00EE6E73">
        <w:t xml:space="preserve"> based on </w:t>
      </w:r>
      <w:proofErr w:type="spellStart"/>
      <w:r w:rsidR="006C679E" w:rsidRPr="00EE6E73">
        <w:rPr>
          <w:i/>
          <w:iCs/>
        </w:rPr>
        <w:t>candidateServingFreqListNR</w:t>
      </w:r>
      <w:proofErr w:type="spellEnd"/>
      <w:r w:rsidR="006C679E" w:rsidRPr="00EE6E73">
        <w:rPr>
          <w:i/>
          <w:iCs/>
        </w:rPr>
        <w:t xml:space="preserve"> </w:t>
      </w:r>
      <w:r w:rsidR="006C679E" w:rsidRPr="00EE6E73">
        <w:t xml:space="preserve">included in </w:t>
      </w:r>
      <w:proofErr w:type="spellStart"/>
      <w:r w:rsidR="006C679E" w:rsidRPr="00EE6E73">
        <w:rPr>
          <w:i/>
          <w:iCs/>
        </w:rPr>
        <w:t>idc-AssistanceConfig</w:t>
      </w:r>
      <w:proofErr w:type="spellEnd"/>
      <w:r w:rsidR="006C679E" w:rsidRPr="00EE6E73">
        <w:t xml:space="preserve"> of a cell group</w:t>
      </w:r>
      <w:r w:rsidRPr="00EE6E73">
        <w:t>:</w:t>
      </w:r>
    </w:p>
    <w:p w14:paraId="71D05055" w14:textId="77777777" w:rsidR="00394471" w:rsidRPr="00EE6E73" w:rsidRDefault="00394471" w:rsidP="00394471">
      <w:pPr>
        <w:pStyle w:val="B2"/>
      </w:pPr>
      <w:r w:rsidRPr="00EE6E73">
        <w:t>2&gt;</w:t>
      </w:r>
      <w:r w:rsidRPr="00EE6E73">
        <w:tab/>
        <w:t xml:space="preserve">if the UE did not transmit a </w:t>
      </w:r>
      <w:proofErr w:type="spellStart"/>
      <w:r w:rsidRPr="00EE6E73">
        <w:rPr>
          <w:i/>
          <w:iCs/>
        </w:rPr>
        <w:t>UEAssistanceInformation</w:t>
      </w:r>
      <w:proofErr w:type="spellEnd"/>
      <w:r w:rsidRPr="00EE6E73">
        <w:t xml:space="preserve"> message with </w:t>
      </w:r>
      <w:proofErr w:type="spellStart"/>
      <w:r w:rsidRPr="00EE6E73">
        <w:rPr>
          <w:i/>
          <w:iCs/>
        </w:rPr>
        <w:t>idc</w:t>
      </w:r>
      <w:proofErr w:type="spellEnd"/>
      <w:r w:rsidRPr="00EE6E73">
        <w:rPr>
          <w:i/>
          <w:iCs/>
        </w:rPr>
        <w:t xml:space="preserve">-Assistance </w:t>
      </w:r>
      <w:r w:rsidRPr="00EE6E73">
        <w:t>since it was configured to provide IDC assistance information:</w:t>
      </w:r>
    </w:p>
    <w:p w14:paraId="5FA6C536" w14:textId="77777777" w:rsidR="00394471" w:rsidRPr="00EE6E73" w:rsidRDefault="00394471" w:rsidP="00394471">
      <w:pPr>
        <w:pStyle w:val="B2"/>
        <w:ind w:left="1135"/>
      </w:pPr>
      <w:r w:rsidRPr="00EE6E73">
        <w:t>3&gt;</w:t>
      </w:r>
      <w:r w:rsidRPr="00EE6E73">
        <w:tab/>
        <w:t xml:space="preserve">if on one or more frequencies included in </w:t>
      </w:r>
      <w:proofErr w:type="spellStart"/>
      <w:r w:rsidRPr="00EE6E73">
        <w:rPr>
          <w:i/>
          <w:iCs/>
        </w:rPr>
        <w:t>candidateServingFreqListNR</w:t>
      </w:r>
      <w:proofErr w:type="spellEnd"/>
      <w:r w:rsidRPr="00EE6E73">
        <w:t>, the UE is experiencing IDC problems that it cannot solve by itself; or</w:t>
      </w:r>
    </w:p>
    <w:p w14:paraId="1BE89E08" w14:textId="63C975B4" w:rsidR="00394471" w:rsidRPr="00EE6E73" w:rsidRDefault="00394471" w:rsidP="00394471">
      <w:pPr>
        <w:pStyle w:val="B2"/>
        <w:ind w:left="1135"/>
      </w:pPr>
      <w:r w:rsidRPr="00EE6E73">
        <w:t>3&gt;</w:t>
      </w:r>
      <w:r w:rsidRPr="00EE6E73">
        <w:tab/>
        <w:t>if on one or more supported UL CA</w:t>
      </w:r>
      <w:r w:rsidR="006C679E" w:rsidRPr="00EE6E73">
        <w:t xml:space="preserve"> or NR-DC</w:t>
      </w:r>
      <w:r w:rsidRPr="00EE6E73">
        <w:t xml:space="preserve"> combination comprising of carrier frequencies included in </w:t>
      </w:r>
      <w:proofErr w:type="spellStart"/>
      <w:r w:rsidRPr="00EE6E73">
        <w:rPr>
          <w:i/>
          <w:iCs/>
        </w:rPr>
        <w:t>candidateServingFreqListNR</w:t>
      </w:r>
      <w:proofErr w:type="spellEnd"/>
      <w:r w:rsidRPr="00EE6E73">
        <w:t>, the UE is experiencing IDC problems that it cannot solve by itself:</w:t>
      </w:r>
    </w:p>
    <w:p w14:paraId="46036495" w14:textId="0F1BF92F" w:rsidR="00394471" w:rsidRPr="00EE6E73" w:rsidRDefault="00394471" w:rsidP="00394471">
      <w:pPr>
        <w:pStyle w:val="B4"/>
      </w:pPr>
      <w:r w:rsidRPr="00EE6E73">
        <w:t>4&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w:t>
      </w:r>
      <w:r w:rsidR="00200BC8" w:rsidRPr="00EE6E73">
        <w:t xml:space="preserve">FDM </w:t>
      </w:r>
      <w:r w:rsidRPr="00EE6E73">
        <w:t>IDC assistance information</w:t>
      </w:r>
      <w:r w:rsidR="00200BC8" w:rsidRPr="00EE6E73">
        <w:t xml:space="preserve"> including a list of affected frequencies and/or frequency combinations</w:t>
      </w:r>
      <w:r w:rsidRPr="00EE6E73">
        <w:t>;</w:t>
      </w:r>
    </w:p>
    <w:p w14:paraId="0B369381" w14:textId="4D628E44" w:rsidR="00394471" w:rsidRPr="00EE6E73" w:rsidRDefault="00394471" w:rsidP="00394471">
      <w:pPr>
        <w:pStyle w:val="B2"/>
      </w:pPr>
      <w:r w:rsidRPr="00EE6E73">
        <w:t>2&gt;</w:t>
      </w:r>
      <w:r w:rsidRPr="00EE6E73">
        <w:tab/>
        <w:t xml:space="preserve">else if the current </w:t>
      </w:r>
      <w:proofErr w:type="spellStart"/>
      <w:r w:rsidR="006C679E" w:rsidRPr="00EE6E73">
        <w:rPr>
          <w:i/>
          <w:iCs/>
        </w:rPr>
        <w:t>idc</w:t>
      </w:r>
      <w:proofErr w:type="spellEnd"/>
      <w:r w:rsidR="006C679E" w:rsidRPr="00EE6E73">
        <w:rPr>
          <w:i/>
          <w:iCs/>
        </w:rPr>
        <w:t>-Assistance</w:t>
      </w:r>
      <w:r w:rsidR="006C679E" w:rsidRPr="00EE6E73">
        <w:t xml:space="preserve"> information for the cell group</w:t>
      </w:r>
      <w:r w:rsidRPr="00EE6E73">
        <w:t xml:space="preserve"> is different from the one indicated in the last transmission of the </w:t>
      </w:r>
      <w:proofErr w:type="spellStart"/>
      <w:r w:rsidRPr="00EE6E73">
        <w:rPr>
          <w:i/>
          <w:iCs/>
        </w:rPr>
        <w:t>UEAssistanceInformation</w:t>
      </w:r>
      <w:proofErr w:type="spellEnd"/>
      <w:r w:rsidRPr="00EE6E73">
        <w:t xml:space="preserve"> message:</w:t>
      </w:r>
    </w:p>
    <w:p w14:paraId="47C57A81" w14:textId="6B598BCA" w:rsidR="00394471" w:rsidRPr="00EE6E73" w:rsidRDefault="00394471" w:rsidP="00394471">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IDC </w:t>
      </w:r>
      <w:r w:rsidR="00200BC8" w:rsidRPr="00EE6E73">
        <w:t xml:space="preserve">FDM </w:t>
      </w:r>
      <w:r w:rsidRPr="00EE6E73">
        <w:t>assistance information</w:t>
      </w:r>
      <w:r w:rsidR="00200BC8" w:rsidRPr="00EE6E73">
        <w:t xml:space="preserve"> including a list of affected frequencies and/or frequency combinations</w:t>
      </w:r>
      <w:r w:rsidRPr="00EE6E73">
        <w:t>;</w:t>
      </w:r>
    </w:p>
    <w:p w14:paraId="49525B11" w14:textId="77777777" w:rsidR="006C679E" w:rsidRPr="00EE6E73" w:rsidRDefault="006C679E" w:rsidP="00B4120F">
      <w:pPr>
        <w:pStyle w:val="B1"/>
      </w:pPr>
      <w:r w:rsidRPr="00EE6E73">
        <w:t>1&gt;</w:t>
      </w:r>
      <w:r w:rsidRPr="00EE6E73">
        <w:tab/>
        <w:t xml:space="preserve">if configured to provide IDC assistance information based on </w:t>
      </w:r>
      <w:proofErr w:type="spellStart"/>
      <w:r w:rsidRPr="00EE6E73">
        <w:rPr>
          <w:i/>
          <w:iCs/>
        </w:rPr>
        <w:t>idc</w:t>
      </w:r>
      <w:proofErr w:type="spellEnd"/>
      <w:r w:rsidRPr="00EE6E73">
        <w:rPr>
          <w:i/>
          <w:iCs/>
        </w:rPr>
        <w:t>-FDM-</w:t>
      </w:r>
      <w:proofErr w:type="spellStart"/>
      <w:r w:rsidRPr="00EE6E73">
        <w:rPr>
          <w:i/>
          <w:iCs/>
        </w:rPr>
        <w:t>AssistanceConfig</w:t>
      </w:r>
      <w:proofErr w:type="spellEnd"/>
      <w:r w:rsidRPr="00EE6E73">
        <w:t xml:space="preserve"> included in </w:t>
      </w:r>
      <w:proofErr w:type="spellStart"/>
      <w:r w:rsidRPr="00EE6E73">
        <w:rPr>
          <w:i/>
          <w:iCs/>
        </w:rPr>
        <w:t>idc-AssistanceConfig</w:t>
      </w:r>
      <w:proofErr w:type="spellEnd"/>
      <w:r w:rsidRPr="00EE6E73">
        <w:t xml:space="preserve"> of a cell group:</w:t>
      </w:r>
    </w:p>
    <w:p w14:paraId="777C6713" w14:textId="77777777" w:rsidR="006C679E" w:rsidRPr="00EE6E73" w:rsidRDefault="006C679E" w:rsidP="00B4120F">
      <w:pPr>
        <w:pStyle w:val="B2"/>
      </w:pPr>
      <w:r w:rsidRPr="00EE6E73">
        <w:t>2&gt;</w:t>
      </w:r>
      <w:r w:rsidRPr="00EE6E73">
        <w:tab/>
        <w:t xml:space="preserve">if the UE did not transmit a </w:t>
      </w:r>
      <w:proofErr w:type="spellStart"/>
      <w:r w:rsidRPr="00EE6E73">
        <w:rPr>
          <w:i/>
          <w:iCs/>
        </w:rPr>
        <w:t>UEAssistanceInformation</w:t>
      </w:r>
      <w:proofErr w:type="spellEnd"/>
      <w:r w:rsidRPr="00EE6E73">
        <w:t xml:space="preserve"> message with </w:t>
      </w:r>
      <w:proofErr w:type="spellStart"/>
      <w:r w:rsidRPr="00EE6E73">
        <w:rPr>
          <w:i/>
          <w:iCs/>
        </w:rPr>
        <w:t>idc</w:t>
      </w:r>
      <w:proofErr w:type="spellEnd"/>
      <w:r w:rsidRPr="00EE6E73">
        <w:rPr>
          <w:i/>
          <w:iCs/>
        </w:rPr>
        <w:t xml:space="preserve">-FDM-Assistance </w:t>
      </w:r>
      <w:r w:rsidRPr="00EE6E73">
        <w:t>since it was configured to provide IDC assistance information:</w:t>
      </w:r>
    </w:p>
    <w:p w14:paraId="7A8B442D" w14:textId="77777777" w:rsidR="006C679E" w:rsidRPr="00EE6E73" w:rsidRDefault="006C679E" w:rsidP="00B4120F">
      <w:pPr>
        <w:pStyle w:val="B3"/>
      </w:pPr>
      <w:r w:rsidRPr="00EE6E73">
        <w:t>3&gt;</w:t>
      </w:r>
      <w:r w:rsidRPr="00EE6E73">
        <w:tab/>
        <w:t xml:space="preserve">if on one or more frequency ranges included in </w:t>
      </w:r>
      <w:proofErr w:type="spellStart"/>
      <w:r w:rsidRPr="00EE6E73">
        <w:rPr>
          <w:i/>
          <w:iCs/>
        </w:rPr>
        <w:t>candidateServingFreqRangeListNR</w:t>
      </w:r>
      <w:proofErr w:type="spellEnd"/>
      <w:r w:rsidRPr="00EE6E73">
        <w:t>, the UE is experiencing IDC problems that it cannot solve by itself; or</w:t>
      </w:r>
    </w:p>
    <w:p w14:paraId="4BC3715A" w14:textId="77777777" w:rsidR="006C679E" w:rsidRPr="00EE6E73" w:rsidRDefault="006C679E" w:rsidP="00B4120F">
      <w:pPr>
        <w:pStyle w:val="B3"/>
      </w:pPr>
      <w:r w:rsidRPr="00EE6E73">
        <w:t>3&gt;</w:t>
      </w:r>
      <w:r w:rsidRPr="00EE6E73">
        <w:tab/>
        <w:t xml:space="preserve">if on one or more supported UL CA or NR-DC combination comprising of frequency ranges included in </w:t>
      </w:r>
      <w:proofErr w:type="spellStart"/>
      <w:r w:rsidRPr="00EE6E73">
        <w:rPr>
          <w:i/>
          <w:iCs/>
        </w:rPr>
        <w:t>candidateServingFreqRangeListNR</w:t>
      </w:r>
      <w:proofErr w:type="spellEnd"/>
      <w:r w:rsidRPr="00EE6E73">
        <w:t>, the UE is experiencing IDC problems that it cannot solve by itself:</w:t>
      </w:r>
    </w:p>
    <w:p w14:paraId="23E05F0A" w14:textId="0D204F1C" w:rsidR="006C679E" w:rsidRPr="00EE6E73" w:rsidRDefault="006C679E" w:rsidP="00B4120F">
      <w:pPr>
        <w:pStyle w:val="B4"/>
      </w:pPr>
      <w:r w:rsidRPr="00EE6E73">
        <w:t>4&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71AAD833" w14:textId="77777777" w:rsidR="006C679E" w:rsidRPr="00EE6E73" w:rsidRDefault="006C679E" w:rsidP="00B4120F">
      <w:pPr>
        <w:pStyle w:val="B2"/>
      </w:pPr>
      <w:r w:rsidRPr="00EE6E73">
        <w:t>2&gt;</w:t>
      </w:r>
      <w:r w:rsidRPr="00EE6E73">
        <w:tab/>
        <w:t xml:space="preserve">else if the current </w:t>
      </w:r>
      <w:proofErr w:type="spellStart"/>
      <w:r w:rsidRPr="00EE6E73">
        <w:rPr>
          <w:i/>
          <w:iCs/>
        </w:rPr>
        <w:t>idc</w:t>
      </w:r>
      <w:proofErr w:type="spellEnd"/>
      <w:r w:rsidRPr="00EE6E73">
        <w:rPr>
          <w:i/>
          <w:iCs/>
        </w:rPr>
        <w:t>-FDM-Assistance</w:t>
      </w:r>
      <w:r w:rsidRPr="00EE6E73">
        <w:t xml:space="preserve"> information for the cell group is different from the one indicated in the last transmission of the </w:t>
      </w:r>
      <w:proofErr w:type="spellStart"/>
      <w:r w:rsidRPr="00EE6E73">
        <w:rPr>
          <w:i/>
          <w:iCs/>
        </w:rPr>
        <w:t>UEAssistanceInformation</w:t>
      </w:r>
      <w:proofErr w:type="spellEnd"/>
      <w:r w:rsidRPr="00EE6E73">
        <w:t xml:space="preserve"> message:</w:t>
      </w:r>
    </w:p>
    <w:p w14:paraId="42350700" w14:textId="298DA44D" w:rsidR="006C679E" w:rsidRPr="00EE6E73" w:rsidRDefault="006C679E" w:rsidP="00B4120F">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075A6930" w14:textId="77777777" w:rsidR="006C679E" w:rsidRPr="00EE6E73" w:rsidRDefault="006C679E" w:rsidP="00B4120F">
      <w:pPr>
        <w:pStyle w:val="B1"/>
      </w:pPr>
      <w:r w:rsidRPr="00EE6E73">
        <w:t>1&gt;</w:t>
      </w:r>
      <w:r w:rsidRPr="00EE6E73">
        <w:tab/>
        <w:t xml:space="preserve">if configured to provide IDC assistance information based on </w:t>
      </w:r>
      <w:proofErr w:type="spellStart"/>
      <w:r w:rsidRPr="00EE6E73">
        <w:rPr>
          <w:i/>
          <w:iCs/>
        </w:rPr>
        <w:t>idc</w:t>
      </w:r>
      <w:proofErr w:type="spellEnd"/>
      <w:r w:rsidRPr="00EE6E73">
        <w:rPr>
          <w:i/>
          <w:iCs/>
        </w:rPr>
        <w:t>-TDM-</w:t>
      </w:r>
      <w:proofErr w:type="spellStart"/>
      <w:r w:rsidRPr="00EE6E73">
        <w:rPr>
          <w:i/>
          <w:iCs/>
        </w:rPr>
        <w:t>AssistanceConfig</w:t>
      </w:r>
      <w:proofErr w:type="spellEnd"/>
      <w:r w:rsidRPr="00EE6E73">
        <w:t xml:space="preserve"> included in </w:t>
      </w:r>
      <w:proofErr w:type="spellStart"/>
      <w:r w:rsidRPr="00EE6E73">
        <w:rPr>
          <w:i/>
          <w:iCs/>
        </w:rPr>
        <w:t>idc-AssistanceConfig</w:t>
      </w:r>
      <w:proofErr w:type="spellEnd"/>
      <w:r w:rsidRPr="00EE6E73">
        <w:t xml:space="preserve"> of a cell group:</w:t>
      </w:r>
    </w:p>
    <w:p w14:paraId="32821647" w14:textId="77777777" w:rsidR="006C679E" w:rsidRPr="00EE6E73" w:rsidRDefault="006C679E" w:rsidP="00B4120F">
      <w:pPr>
        <w:pStyle w:val="B2"/>
      </w:pPr>
      <w:r w:rsidRPr="00EE6E73">
        <w:t>2&gt;</w:t>
      </w:r>
      <w:r w:rsidRPr="00EE6E73">
        <w:tab/>
        <w:t xml:space="preserve">if the UE did not transmit a </w:t>
      </w:r>
      <w:proofErr w:type="spellStart"/>
      <w:r w:rsidRPr="00EE6E73">
        <w:rPr>
          <w:i/>
          <w:iCs/>
        </w:rPr>
        <w:t>UEAssistanceInformation</w:t>
      </w:r>
      <w:proofErr w:type="spellEnd"/>
      <w:r w:rsidRPr="00EE6E73">
        <w:t xml:space="preserve"> message with </w:t>
      </w:r>
      <w:proofErr w:type="spellStart"/>
      <w:r w:rsidRPr="00EE6E73">
        <w:rPr>
          <w:i/>
          <w:iCs/>
        </w:rPr>
        <w:t>idc</w:t>
      </w:r>
      <w:proofErr w:type="spellEnd"/>
      <w:r w:rsidRPr="00EE6E73">
        <w:rPr>
          <w:i/>
          <w:iCs/>
        </w:rPr>
        <w:t xml:space="preserve">-TDM-Assistance </w:t>
      </w:r>
      <w:r w:rsidRPr="00EE6E73">
        <w:t>since it was configured to provide IDC assistance information:</w:t>
      </w:r>
    </w:p>
    <w:p w14:paraId="439D7257" w14:textId="77777777" w:rsidR="006C679E" w:rsidRPr="00EE6E73" w:rsidRDefault="006C679E" w:rsidP="00B4120F">
      <w:pPr>
        <w:pStyle w:val="B3"/>
      </w:pPr>
      <w:r w:rsidRPr="00EE6E73">
        <w:t>3&gt;</w:t>
      </w:r>
      <w:r w:rsidRPr="00EE6E73">
        <w:tab/>
        <w:t xml:space="preserve">if on one or more frequencies included in </w:t>
      </w:r>
      <w:bookmarkStart w:id="1895" w:name="_Hlk142356366"/>
      <w:proofErr w:type="spellStart"/>
      <w:r w:rsidRPr="00EE6E73">
        <w:rPr>
          <w:i/>
          <w:iCs/>
        </w:rPr>
        <w:t>candidateServingFreqListNR</w:t>
      </w:r>
      <w:bookmarkEnd w:id="1895"/>
      <w:proofErr w:type="spellEnd"/>
      <w:r w:rsidRPr="00EE6E73">
        <w:t xml:space="preserve"> or frequency ranges included in </w:t>
      </w:r>
      <w:bookmarkStart w:id="1896" w:name="_Hlk142356338"/>
      <w:proofErr w:type="spellStart"/>
      <w:r w:rsidRPr="00EE6E73">
        <w:rPr>
          <w:i/>
          <w:iCs/>
        </w:rPr>
        <w:t>candidateServingFreqRangeListNR</w:t>
      </w:r>
      <w:bookmarkEnd w:id="1896"/>
      <w:proofErr w:type="spellEnd"/>
      <w:r w:rsidRPr="00EE6E73">
        <w:t>, the UE is experiencing IDC problems that it cannot solve by itself; or</w:t>
      </w:r>
    </w:p>
    <w:p w14:paraId="0A385790" w14:textId="77777777" w:rsidR="006C679E" w:rsidRPr="00EE6E73" w:rsidRDefault="006C679E" w:rsidP="00B4120F">
      <w:pPr>
        <w:pStyle w:val="B3"/>
      </w:pPr>
      <w:r w:rsidRPr="00EE6E73">
        <w:lastRenderedPageBreak/>
        <w:t>3&gt;</w:t>
      </w:r>
      <w:r w:rsidRPr="00EE6E73">
        <w:tab/>
        <w:t xml:space="preserve">if on one or more supported UL CA or NR-DC combination comprising of carrier frequencies included in </w:t>
      </w:r>
      <w:proofErr w:type="spellStart"/>
      <w:r w:rsidRPr="00EE6E73">
        <w:rPr>
          <w:i/>
          <w:iCs/>
        </w:rPr>
        <w:t>candidateServingFreqListNR</w:t>
      </w:r>
      <w:proofErr w:type="spellEnd"/>
      <w:r w:rsidRPr="00EE6E73">
        <w:t xml:space="preserve"> or frequency ranges included in </w:t>
      </w:r>
      <w:proofErr w:type="spellStart"/>
      <w:r w:rsidRPr="00EE6E73">
        <w:rPr>
          <w:i/>
          <w:iCs/>
        </w:rPr>
        <w:t>candidateServingFreqRangeListNR</w:t>
      </w:r>
      <w:proofErr w:type="spellEnd"/>
      <w:r w:rsidRPr="00EE6E73">
        <w:t>, the UE is experiencing IDC problems that it cannot solve by itself:</w:t>
      </w:r>
    </w:p>
    <w:p w14:paraId="2E83EEA1" w14:textId="7DA0CB17" w:rsidR="006C679E" w:rsidRPr="00EE6E73" w:rsidRDefault="006C679E" w:rsidP="00B4120F">
      <w:pPr>
        <w:pStyle w:val="B4"/>
      </w:pPr>
      <w:r w:rsidRPr="00EE6E73">
        <w:t>4&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IDC </w:t>
      </w:r>
      <w:r w:rsidR="00200BC8" w:rsidRPr="00EE6E73">
        <w:t xml:space="preserve">TDM </w:t>
      </w:r>
      <w:r w:rsidRPr="00EE6E73">
        <w:t>assistance information;</w:t>
      </w:r>
    </w:p>
    <w:p w14:paraId="16665CA0" w14:textId="77777777" w:rsidR="006C679E" w:rsidRPr="00EE6E73" w:rsidRDefault="006C679E" w:rsidP="00B4120F">
      <w:pPr>
        <w:pStyle w:val="B2"/>
      </w:pPr>
      <w:r w:rsidRPr="00EE6E73">
        <w:t>2&gt;</w:t>
      </w:r>
      <w:r w:rsidRPr="00EE6E73">
        <w:tab/>
        <w:t xml:space="preserve">else if the current </w:t>
      </w:r>
      <w:proofErr w:type="spellStart"/>
      <w:r w:rsidRPr="00EE6E73">
        <w:rPr>
          <w:i/>
          <w:iCs/>
        </w:rPr>
        <w:t>idc</w:t>
      </w:r>
      <w:proofErr w:type="spellEnd"/>
      <w:r w:rsidRPr="00EE6E73">
        <w:rPr>
          <w:i/>
          <w:iCs/>
        </w:rPr>
        <w:t>-TDM-Assistance</w:t>
      </w:r>
      <w:r w:rsidRPr="00EE6E73">
        <w:t xml:space="preserve"> information for the cell group is different from the one indicated in the last transmission of the </w:t>
      </w:r>
      <w:proofErr w:type="spellStart"/>
      <w:r w:rsidRPr="00EE6E73">
        <w:rPr>
          <w:i/>
          <w:iCs/>
        </w:rPr>
        <w:t>UEAssistanceInformation</w:t>
      </w:r>
      <w:proofErr w:type="spellEnd"/>
      <w:r w:rsidRPr="00EE6E73">
        <w:t xml:space="preserve"> message:</w:t>
      </w:r>
    </w:p>
    <w:p w14:paraId="6FFC1A33" w14:textId="4B8CA7EB" w:rsidR="006C679E" w:rsidRPr="00EE6E73" w:rsidRDefault="006C679E" w:rsidP="00B4120F">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IDC </w:t>
      </w:r>
      <w:r w:rsidR="00200BC8" w:rsidRPr="00EE6E73">
        <w:t xml:space="preserve">TDM </w:t>
      </w:r>
      <w:r w:rsidRPr="00EE6E73">
        <w:t>assistance information;</w:t>
      </w:r>
    </w:p>
    <w:p w14:paraId="7DF97B01" w14:textId="77777777" w:rsidR="00394471" w:rsidRPr="00EE6E73" w:rsidRDefault="00394471" w:rsidP="00394471">
      <w:pPr>
        <w:pStyle w:val="NO"/>
      </w:pPr>
      <w:r w:rsidRPr="00EE6E73">
        <w:t>NOTE 1:</w:t>
      </w:r>
      <w:r w:rsidRPr="00EE6E73">
        <w:tab/>
        <w:t>The term "IDC problems" refers to interference issues applicable across several subframes/slots where not necessarily all the subframes/slots are affected.</w:t>
      </w:r>
    </w:p>
    <w:p w14:paraId="66F0D4E4" w14:textId="38F68AFE" w:rsidR="00394471" w:rsidRPr="00EE6E73" w:rsidRDefault="00394471" w:rsidP="00394471">
      <w:pPr>
        <w:pStyle w:val="NO"/>
      </w:pPr>
      <w:r w:rsidRPr="00EE6E73">
        <w:t>NOTE 2:</w:t>
      </w:r>
      <w:r w:rsidRPr="00EE6E73">
        <w:tab/>
        <w:t xml:space="preserve">For the frequencies </w:t>
      </w:r>
      <w:r w:rsidR="00986829" w:rsidRPr="00EE6E73">
        <w:t xml:space="preserve">or frequency range(s) </w:t>
      </w:r>
      <w:r w:rsidRPr="00EE6E73">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 xml:space="preserve">For frequencies </w:t>
      </w:r>
      <w:r w:rsidR="00986829" w:rsidRPr="00EE6E73">
        <w:t xml:space="preserve">or frequency range(s) </w:t>
      </w:r>
      <w:r w:rsidRPr="00EE6E73">
        <w:t xml:space="preserve">on which a </w:t>
      </w:r>
      <w:proofErr w:type="spellStart"/>
      <w:r w:rsidRPr="00EE6E73">
        <w:t>SCell</w:t>
      </w:r>
      <w:proofErr w:type="spellEnd"/>
      <w:r w:rsidRPr="00EE6E73">
        <w:t xml:space="preserve"> or </w:t>
      </w:r>
      <w:proofErr w:type="spellStart"/>
      <w:r w:rsidRPr="00EE6E73">
        <w:t>SCells</w:t>
      </w:r>
      <w:proofErr w:type="spellEnd"/>
      <w:r w:rsidRPr="00EE6E73">
        <w:t xml:space="preserve"> is configured that is deactivated, reporting IDC problems indicates an anticipation that the activation of the </w:t>
      </w:r>
      <w:proofErr w:type="spellStart"/>
      <w:r w:rsidRPr="00EE6E73">
        <w:t>SCell</w:t>
      </w:r>
      <w:proofErr w:type="spellEnd"/>
      <w:r w:rsidRPr="00EE6E73">
        <w:t xml:space="preserve"> or </w:t>
      </w:r>
      <w:proofErr w:type="spellStart"/>
      <w:r w:rsidRPr="00EE6E73">
        <w:t>SCells</w:t>
      </w:r>
      <w:proofErr w:type="spellEnd"/>
      <w:r w:rsidRPr="00EE6E73">
        <w:t xml:space="preserve"> would result in interference issues that the UE would not be able to solve by itself.</w:t>
      </w:r>
      <w:r w:rsidRPr="00EE6E73">
        <w:br/>
        <w:t>For a non-serving frequency</w:t>
      </w:r>
      <w:r w:rsidR="00986829" w:rsidRPr="00EE6E73">
        <w:t xml:space="preserve"> or frequency range(s)</w:t>
      </w:r>
      <w:r w:rsidRPr="00EE6E73">
        <w:t xml:space="preserve">, reporting IDC problems indicates an anticipation that if the non-serving frequency or frequencies </w:t>
      </w:r>
      <w:r w:rsidR="00986829" w:rsidRPr="00EE6E73">
        <w:t xml:space="preserve">or frequency range(s) </w:t>
      </w:r>
      <w:r w:rsidRPr="00EE6E73">
        <w:t xml:space="preserve">became a serving frequency or serving frequencies </w:t>
      </w:r>
      <w:r w:rsidR="00986829" w:rsidRPr="00EE6E73">
        <w:t xml:space="preserve">or frequency range(s) </w:t>
      </w:r>
      <w:r w:rsidRPr="00EE6E73">
        <w:t>then this would result in interference issues that the UE would not be able to solve by itself.</w:t>
      </w:r>
    </w:p>
    <w:p w14:paraId="40240EA9" w14:textId="77777777" w:rsidR="00394471" w:rsidRPr="00EE6E73" w:rsidRDefault="00394471" w:rsidP="00394471">
      <w:pPr>
        <w:pStyle w:val="B1"/>
      </w:pPr>
      <w:r w:rsidRPr="00EE6E73">
        <w:t>1&gt;</w:t>
      </w:r>
      <w:r w:rsidRPr="00EE6E73">
        <w:tab/>
        <w:t>if configured to provide its preference on DRX parameters of a cell group for power saving:</w:t>
      </w:r>
    </w:p>
    <w:p w14:paraId="42534F72" w14:textId="77777777" w:rsidR="00394471" w:rsidRPr="00EE6E73" w:rsidRDefault="00394471" w:rsidP="00394471">
      <w:pPr>
        <w:pStyle w:val="B2"/>
      </w:pPr>
      <w:r w:rsidRPr="00EE6E73">
        <w:t>2&gt;</w:t>
      </w:r>
      <w:r w:rsidRPr="00EE6E73">
        <w:tab/>
        <w:t xml:space="preserve">if the UE has a preference on DRX parameters of the cell group and the UE did not transmit a </w:t>
      </w:r>
      <w:proofErr w:type="spellStart"/>
      <w:r w:rsidRPr="00EE6E73">
        <w:rPr>
          <w:i/>
          <w:iCs/>
        </w:rPr>
        <w:t>UEAssistanceInformation</w:t>
      </w:r>
      <w:proofErr w:type="spellEnd"/>
      <w:r w:rsidRPr="00EE6E73">
        <w:t xml:space="preserve"> message with </w:t>
      </w:r>
      <w:proofErr w:type="spellStart"/>
      <w:r w:rsidRPr="00EE6E73">
        <w:rPr>
          <w:i/>
        </w:rPr>
        <w:t>drx</w:t>
      </w:r>
      <w:proofErr w:type="spellEnd"/>
      <w:r w:rsidRPr="00EE6E73">
        <w:rPr>
          <w:i/>
        </w:rPr>
        <w:t>-Preference</w:t>
      </w:r>
      <w:r w:rsidRPr="00EE6E73">
        <w:t xml:space="preserve"> for the cell group since it was configured to provide its preference on DRX parameters of the cell group for power saving; or</w:t>
      </w:r>
    </w:p>
    <w:p w14:paraId="111BB164" w14:textId="77777777" w:rsidR="00394471" w:rsidRPr="00EE6E73" w:rsidRDefault="00394471" w:rsidP="00394471">
      <w:pPr>
        <w:pStyle w:val="B2"/>
      </w:pPr>
      <w:r w:rsidRPr="00EE6E73">
        <w:t>2&gt;</w:t>
      </w:r>
      <w:r w:rsidRPr="00EE6E73">
        <w:tab/>
        <w:t xml:space="preserve">if the current </w:t>
      </w:r>
      <w:proofErr w:type="spellStart"/>
      <w:r w:rsidRPr="00EE6E73">
        <w:rPr>
          <w:i/>
        </w:rPr>
        <w:t>drx</w:t>
      </w:r>
      <w:proofErr w:type="spellEnd"/>
      <w:r w:rsidRPr="00EE6E73">
        <w:rPr>
          <w:i/>
        </w:rPr>
        <w:t>-Preference</w:t>
      </w:r>
      <w:r w:rsidRPr="00EE6E73">
        <w:t xml:space="preserve"> information for the cell group is different from the one indicated in the last transmission of the </w:t>
      </w:r>
      <w:proofErr w:type="spellStart"/>
      <w:r w:rsidRPr="00EE6E73">
        <w:rPr>
          <w:i/>
        </w:rPr>
        <w:t>UEAssistanceInformation</w:t>
      </w:r>
      <w:proofErr w:type="spellEnd"/>
      <w:r w:rsidRPr="00EE6E73">
        <w:t xml:space="preserve"> message including </w:t>
      </w:r>
      <w:proofErr w:type="spellStart"/>
      <w:r w:rsidRPr="00EE6E73">
        <w:rPr>
          <w:i/>
        </w:rPr>
        <w:t>drx</w:t>
      </w:r>
      <w:proofErr w:type="spellEnd"/>
      <w:r w:rsidRPr="00EE6E73">
        <w:rPr>
          <w:i/>
        </w:rPr>
        <w:t>-Preference</w:t>
      </w:r>
      <w:r w:rsidRPr="00EE6E73">
        <w:t xml:space="preserve"> for the cell group and timer T346a associated with the cell group is not running:</w:t>
      </w:r>
    </w:p>
    <w:p w14:paraId="6E710F29" w14:textId="77777777" w:rsidR="00394471" w:rsidRPr="00EE6E73" w:rsidRDefault="00394471" w:rsidP="00394471">
      <w:pPr>
        <w:pStyle w:val="B3"/>
      </w:pPr>
      <w:r w:rsidRPr="00EE6E73">
        <w:t>3&gt;</w:t>
      </w:r>
      <w:r w:rsidRPr="00EE6E73">
        <w:tab/>
        <w:t xml:space="preserve">start the timer T346a with the timer value set to the </w:t>
      </w:r>
      <w:proofErr w:type="spellStart"/>
      <w:r w:rsidRPr="00EE6E73">
        <w:rPr>
          <w:i/>
        </w:rPr>
        <w:t>drx-PreferenceProhibitTimer</w:t>
      </w:r>
      <w:proofErr w:type="spellEnd"/>
      <w:r w:rsidRPr="00EE6E73">
        <w:rPr>
          <w:i/>
        </w:rPr>
        <w:t xml:space="preserve"> </w:t>
      </w:r>
      <w:r w:rsidRPr="00EE6E73">
        <w:t>of the cell group;</w:t>
      </w:r>
    </w:p>
    <w:p w14:paraId="025F7CD4" w14:textId="77777777" w:rsidR="00394471" w:rsidRPr="00EE6E73" w:rsidRDefault="00394471" w:rsidP="00394471">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the current </w:t>
      </w:r>
      <w:proofErr w:type="spellStart"/>
      <w:r w:rsidRPr="00EE6E73">
        <w:rPr>
          <w:i/>
        </w:rPr>
        <w:t>drx</w:t>
      </w:r>
      <w:proofErr w:type="spellEnd"/>
      <w:r w:rsidRPr="00EE6E73">
        <w:rPr>
          <w:i/>
        </w:rPr>
        <w:t>-Preference</w:t>
      </w:r>
      <w:r w:rsidRPr="00EE6E73">
        <w:t>;</w:t>
      </w:r>
    </w:p>
    <w:p w14:paraId="244477E8" w14:textId="77777777" w:rsidR="00394471" w:rsidRPr="00EE6E73" w:rsidRDefault="00394471" w:rsidP="00394471">
      <w:pPr>
        <w:pStyle w:val="B1"/>
      </w:pPr>
      <w:r w:rsidRPr="00EE6E73">
        <w:t>1&gt;</w:t>
      </w:r>
      <w:r w:rsidRPr="00EE6E73">
        <w:tab/>
        <w:t>if configured to provide its preference on the maximum aggregated bandwidth of a cell group for power saving:</w:t>
      </w:r>
    </w:p>
    <w:p w14:paraId="71B8BD2C" w14:textId="70E3D1EE" w:rsidR="00394471" w:rsidRPr="00EE6E73" w:rsidRDefault="00394471" w:rsidP="00394471">
      <w:pPr>
        <w:pStyle w:val="B2"/>
      </w:pPr>
      <w:r w:rsidRPr="00EE6E73">
        <w:t>2&gt;</w:t>
      </w:r>
      <w:r w:rsidRPr="00EE6E73">
        <w:tab/>
        <w:t xml:space="preserve">if the UE has a preference on the maximum aggregated bandwidth of the cell group and the UE did not transmit a </w:t>
      </w:r>
      <w:proofErr w:type="spellStart"/>
      <w:r w:rsidRPr="00EE6E73">
        <w:rPr>
          <w:i/>
          <w:iCs/>
        </w:rPr>
        <w:t>UEAssistanceInformation</w:t>
      </w:r>
      <w:proofErr w:type="spellEnd"/>
      <w:r w:rsidRPr="00EE6E73">
        <w:t xml:space="preserve"> message with </w:t>
      </w:r>
      <w:proofErr w:type="spellStart"/>
      <w:r w:rsidRPr="00EE6E73">
        <w:rPr>
          <w:i/>
        </w:rPr>
        <w:t>maxBW</w:t>
      </w:r>
      <w:proofErr w:type="spellEnd"/>
      <w:r w:rsidRPr="00EE6E73">
        <w:rPr>
          <w:i/>
        </w:rPr>
        <w:t>-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00AC3FAA" w:rsidRPr="00EE6E73">
        <w:rPr>
          <w:rFonts w:eastAsia="SimSun"/>
          <w:lang w:eastAsia="en-US"/>
        </w:rPr>
        <w:t xml:space="preserve"> </w:t>
      </w:r>
      <w:r w:rsidRPr="00EE6E73">
        <w:t>for the cell group since it was configured to provide its preference on the maximum aggregated bandwidth of the cell group for power saving; or</w:t>
      </w:r>
    </w:p>
    <w:p w14:paraId="573E332D" w14:textId="7EBACB71" w:rsidR="00394471" w:rsidRPr="00EE6E73" w:rsidRDefault="00394471" w:rsidP="00394471">
      <w:pPr>
        <w:pStyle w:val="B2"/>
      </w:pPr>
      <w:r w:rsidRPr="00EE6E73">
        <w:t>2&gt;</w:t>
      </w:r>
      <w:r w:rsidRPr="00EE6E73">
        <w:tab/>
        <w:t xml:space="preserve">if the current </w:t>
      </w:r>
      <w:proofErr w:type="spellStart"/>
      <w:r w:rsidRPr="00EE6E73">
        <w:rPr>
          <w:i/>
        </w:rPr>
        <w:t>maxBW</w:t>
      </w:r>
      <w:proofErr w:type="spellEnd"/>
      <w:r w:rsidRPr="00EE6E73">
        <w:rPr>
          <w:i/>
        </w:rPr>
        <w:t>-Preference</w:t>
      </w:r>
      <w:r w:rsidRPr="00EE6E73">
        <w:t xml:space="preserve"> information for the cell group is different from the one indicated in the last transmission of the </w:t>
      </w:r>
      <w:proofErr w:type="spellStart"/>
      <w:r w:rsidRPr="00EE6E73">
        <w:rPr>
          <w:i/>
        </w:rPr>
        <w:t>UEAssistanceInformation</w:t>
      </w:r>
      <w:proofErr w:type="spellEnd"/>
      <w:r w:rsidRPr="00EE6E73">
        <w:t xml:space="preserve"> message including </w:t>
      </w:r>
      <w:proofErr w:type="spellStart"/>
      <w:r w:rsidRPr="00EE6E73">
        <w:rPr>
          <w:i/>
        </w:rPr>
        <w:t>maxBW</w:t>
      </w:r>
      <w:proofErr w:type="spellEnd"/>
      <w:r w:rsidRPr="00EE6E73">
        <w:rPr>
          <w:i/>
        </w:rPr>
        <w:t>-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Pr="00EE6E73">
        <w:t>for the cell group and timer T346b associated with the cell group is not running:</w:t>
      </w:r>
    </w:p>
    <w:p w14:paraId="083E184C" w14:textId="77777777" w:rsidR="00394471" w:rsidRPr="00EE6E73" w:rsidRDefault="00394471" w:rsidP="00394471">
      <w:pPr>
        <w:pStyle w:val="B3"/>
      </w:pPr>
      <w:r w:rsidRPr="00EE6E73">
        <w:t>3&gt;</w:t>
      </w:r>
      <w:r w:rsidRPr="00EE6E73">
        <w:tab/>
        <w:t xml:space="preserve">start the timer T346b with the timer value set to the </w:t>
      </w:r>
      <w:proofErr w:type="spellStart"/>
      <w:r w:rsidRPr="00EE6E73">
        <w:rPr>
          <w:i/>
        </w:rPr>
        <w:t>maxBW-PreferenceProhibitTimer</w:t>
      </w:r>
      <w:proofErr w:type="spellEnd"/>
      <w:r w:rsidRPr="00EE6E73">
        <w:rPr>
          <w:i/>
        </w:rPr>
        <w:t xml:space="preserve"> </w:t>
      </w:r>
      <w:r w:rsidRPr="00EE6E73">
        <w:t>of the cell group;</w:t>
      </w:r>
    </w:p>
    <w:p w14:paraId="5136D202" w14:textId="4E67EE4B" w:rsidR="00394471" w:rsidRPr="00EE6E73" w:rsidRDefault="00394471" w:rsidP="00394471">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the current </w:t>
      </w:r>
      <w:proofErr w:type="spellStart"/>
      <w:r w:rsidRPr="00EE6E73">
        <w:rPr>
          <w:i/>
        </w:rPr>
        <w:t>maxBW</w:t>
      </w:r>
      <w:proofErr w:type="spellEnd"/>
      <w:r w:rsidRPr="00EE6E73">
        <w:rPr>
          <w:i/>
        </w:rPr>
        <w:t>-Preference</w:t>
      </w:r>
      <w:r w:rsidR="00AC3FAA" w:rsidRPr="00EE6E73">
        <w:rPr>
          <w:rFonts w:eastAsia="SimSun"/>
          <w:lang w:eastAsia="en-US"/>
        </w:rPr>
        <w:t xml:space="preserve"> and/or </w:t>
      </w:r>
      <w:r w:rsidR="00AC3FAA" w:rsidRPr="00EE6E73">
        <w:rPr>
          <w:rFonts w:eastAsia="SimSun"/>
          <w:i/>
          <w:lang w:eastAsia="en-US"/>
        </w:rPr>
        <w:t>maxBW-PreferenceFR2-2</w:t>
      </w:r>
      <w:r w:rsidRPr="00EE6E73">
        <w:t>;</w:t>
      </w:r>
    </w:p>
    <w:p w14:paraId="3F236B9F" w14:textId="77777777" w:rsidR="00394471" w:rsidRPr="00EE6E73" w:rsidRDefault="00394471" w:rsidP="00394471">
      <w:pPr>
        <w:pStyle w:val="B1"/>
      </w:pPr>
      <w:r w:rsidRPr="00EE6E73">
        <w:t>1&gt;</w:t>
      </w:r>
      <w:r w:rsidRPr="00EE6E73">
        <w:tab/>
        <w:t>if configured to provide its preference on the maximum number of secondary component carriers of a cell group for power saving:</w:t>
      </w:r>
    </w:p>
    <w:p w14:paraId="4CE484E2" w14:textId="77777777" w:rsidR="00394471" w:rsidRPr="00EE6E73" w:rsidRDefault="00394471" w:rsidP="00394471">
      <w:pPr>
        <w:pStyle w:val="B2"/>
      </w:pPr>
      <w:r w:rsidRPr="00EE6E73">
        <w:t>2&gt;</w:t>
      </w:r>
      <w:r w:rsidRPr="00EE6E73">
        <w:tab/>
        <w:t xml:space="preserve">if the UE has a preference on the maximum number of secondary component carriers of the cell group and the UE did not transmit a </w:t>
      </w:r>
      <w:proofErr w:type="spellStart"/>
      <w:r w:rsidRPr="00EE6E73">
        <w:rPr>
          <w:i/>
          <w:iCs/>
        </w:rPr>
        <w:t>UEAssistanceInformation</w:t>
      </w:r>
      <w:proofErr w:type="spellEnd"/>
      <w:r w:rsidRPr="00EE6E73">
        <w:t xml:space="preserve"> message with </w:t>
      </w:r>
      <w:proofErr w:type="spellStart"/>
      <w:r w:rsidRPr="00EE6E73">
        <w:rPr>
          <w:i/>
        </w:rPr>
        <w:t>maxCC</w:t>
      </w:r>
      <w:proofErr w:type="spellEnd"/>
      <w:r w:rsidRPr="00EE6E73">
        <w:rPr>
          <w:i/>
        </w:rPr>
        <w:t xml:space="preserve">-Preference </w:t>
      </w:r>
      <w:r w:rsidRPr="00EE6E73">
        <w:t>for the cell group since it was configured to provide its preference on the maximum number of secondary component carriers of the cell group for power saving; or</w:t>
      </w:r>
    </w:p>
    <w:p w14:paraId="75CAAEEF" w14:textId="77777777" w:rsidR="00394471" w:rsidRPr="00EE6E73" w:rsidRDefault="00394471" w:rsidP="00394471">
      <w:pPr>
        <w:pStyle w:val="B2"/>
      </w:pPr>
      <w:r w:rsidRPr="00EE6E73">
        <w:lastRenderedPageBreak/>
        <w:t>2&gt;</w:t>
      </w:r>
      <w:r w:rsidRPr="00EE6E73">
        <w:tab/>
        <w:t xml:space="preserve">if the current </w:t>
      </w:r>
      <w:proofErr w:type="spellStart"/>
      <w:r w:rsidRPr="00EE6E73">
        <w:rPr>
          <w:i/>
        </w:rPr>
        <w:t>maxCC</w:t>
      </w:r>
      <w:proofErr w:type="spellEnd"/>
      <w:r w:rsidRPr="00EE6E73">
        <w:rPr>
          <w:i/>
        </w:rPr>
        <w:t xml:space="preserve">-Preference </w:t>
      </w:r>
      <w:r w:rsidRPr="00EE6E73">
        <w:t xml:space="preserve">information for the cell group is different from the one indicated in the last transmission of the </w:t>
      </w:r>
      <w:proofErr w:type="spellStart"/>
      <w:r w:rsidRPr="00EE6E73">
        <w:rPr>
          <w:i/>
        </w:rPr>
        <w:t>UEAssistanceInformation</w:t>
      </w:r>
      <w:proofErr w:type="spellEnd"/>
      <w:r w:rsidRPr="00EE6E73">
        <w:t xml:space="preserve"> message including </w:t>
      </w:r>
      <w:proofErr w:type="spellStart"/>
      <w:r w:rsidRPr="00EE6E73">
        <w:rPr>
          <w:i/>
        </w:rPr>
        <w:t>maxCC</w:t>
      </w:r>
      <w:proofErr w:type="spellEnd"/>
      <w:r w:rsidRPr="00EE6E73">
        <w:rPr>
          <w:i/>
        </w:rPr>
        <w:t xml:space="preserve">-Preference </w:t>
      </w:r>
      <w:r w:rsidRPr="00EE6E73">
        <w:t>for the cell group and timer T346c associated with the cell group is not running:</w:t>
      </w:r>
    </w:p>
    <w:p w14:paraId="7BA6090C" w14:textId="77777777" w:rsidR="00394471" w:rsidRPr="00EE6E73" w:rsidRDefault="00394471" w:rsidP="00394471">
      <w:pPr>
        <w:pStyle w:val="B3"/>
      </w:pPr>
      <w:r w:rsidRPr="00EE6E73">
        <w:t>3&gt;</w:t>
      </w:r>
      <w:r w:rsidRPr="00EE6E73">
        <w:tab/>
        <w:t xml:space="preserve">start the timer T346c with the timer value set to the </w:t>
      </w:r>
      <w:proofErr w:type="spellStart"/>
      <w:r w:rsidRPr="00EE6E73">
        <w:rPr>
          <w:i/>
        </w:rPr>
        <w:t>maxCC-PreferenceProhibitTimer</w:t>
      </w:r>
      <w:proofErr w:type="spellEnd"/>
      <w:r w:rsidRPr="00EE6E73">
        <w:rPr>
          <w:i/>
        </w:rPr>
        <w:t xml:space="preserve"> </w:t>
      </w:r>
      <w:r w:rsidRPr="00EE6E73">
        <w:t>of the cell group;</w:t>
      </w:r>
    </w:p>
    <w:p w14:paraId="2BB605E0" w14:textId="77777777" w:rsidR="00394471" w:rsidRPr="00EE6E73" w:rsidRDefault="00394471" w:rsidP="00394471">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the current </w:t>
      </w:r>
      <w:proofErr w:type="spellStart"/>
      <w:r w:rsidRPr="00EE6E73">
        <w:rPr>
          <w:i/>
        </w:rPr>
        <w:t>maxCC</w:t>
      </w:r>
      <w:proofErr w:type="spellEnd"/>
      <w:r w:rsidRPr="00EE6E73">
        <w:rPr>
          <w:i/>
        </w:rPr>
        <w:t>-Preference</w:t>
      </w:r>
      <w:r w:rsidRPr="00EE6E73">
        <w:t>;</w:t>
      </w:r>
    </w:p>
    <w:p w14:paraId="010C273D" w14:textId="77777777" w:rsidR="00394471" w:rsidRPr="00EE6E73" w:rsidRDefault="00394471" w:rsidP="00394471">
      <w:pPr>
        <w:pStyle w:val="B1"/>
      </w:pPr>
      <w:r w:rsidRPr="00EE6E73">
        <w:t>1&gt;</w:t>
      </w:r>
      <w:r w:rsidRPr="00EE6E73">
        <w:tab/>
        <w:t>if configured to provide its preference on the maximum number of MIMO layers of a cell group for power saving:</w:t>
      </w:r>
    </w:p>
    <w:p w14:paraId="4A49FFDD" w14:textId="32017E76" w:rsidR="00394471" w:rsidRPr="00EE6E73" w:rsidRDefault="00394471" w:rsidP="00394471">
      <w:pPr>
        <w:pStyle w:val="B2"/>
      </w:pPr>
      <w:r w:rsidRPr="00EE6E73">
        <w:t>2&gt;</w:t>
      </w:r>
      <w:r w:rsidRPr="00EE6E73">
        <w:tab/>
        <w:t xml:space="preserve">if the UE has a preference on the maximum number of MIMO layers of the cell group and the UE did not transmit a </w:t>
      </w:r>
      <w:proofErr w:type="spellStart"/>
      <w:r w:rsidRPr="00EE6E73">
        <w:rPr>
          <w:i/>
          <w:iCs/>
        </w:rPr>
        <w:t>UEAssistanceInformation</w:t>
      </w:r>
      <w:proofErr w:type="spellEnd"/>
      <w:r w:rsidRPr="00EE6E73">
        <w:t xml:space="preserve"> message with </w:t>
      </w:r>
      <w:proofErr w:type="spellStart"/>
      <w:r w:rsidRPr="00EE6E73">
        <w:rPr>
          <w:i/>
        </w:rPr>
        <w:t>maxMIMO-LayerPreference</w:t>
      </w:r>
      <w:proofErr w:type="spellEnd"/>
      <w:r w:rsidRPr="00EE6E73">
        <w:rPr>
          <w:i/>
        </w:rPr>
        <w:t xml:space="preserv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since it was configured to provide its preference on the maximum number of MIMO layers of the cell group for power saving; or</w:t>
      </w:r>
    </w:p>
    <w:p w14:paraId="13E99DAD" w14:textId="66BD859F" w:rsidR="00394471" w:rsidRPr="00EE6E73" w:rsidRDefault="00394471" w:rsidP="00394471">
      <w:pPr>
        <w:pStyle w:val="B2"/>
      </w:pPr>
      <w:r w:rsidRPr="00EE6E73">
        <w:t>2&gt;</w:t>
      </w:r>
      <w:r w:rsidRPr="00EE6E73">
        <w:tab/>
        <w:t xml:space="preserve">if the current </w:t>
      </w:r>
      <w:proofErr w:type="spellStart"/>
      <w:r w:rsidRPr="00EE6E73">
        <w:rPr>
          <w:i/>
        </w:rPr>
        <w:t>maxMIMO-LayerPreference</w:t>
      </w:r>
      <w:proofErr w:type="spellEnd"/>
      <w:r w:rsidRPr="00EE6E73">
        <w:rPr>
          <w:i/>
        </w:rPr>
        <w:t xml:space="preserve"> </w:t>
      </w:r>
      <w:r w:rsidRPr="00EE6E73">
        <w:t xml:space="preserve">information for the cell group is different from the one indicated in the last transmission of the </w:t>
      </w:r>
      <w:proofErr w:type="spellStart"/>
      <w:r w:rsidRPr="00EE6E73">
        <w:rPr>
          <w:i/>
        </w:rPr>
        <w:t>UEAssistanceInformation</w:t>
      </w:r>
      <w:proofErr w:type="spellEnd"/>
      <w:r w:rsidRPr="00EE6E73">
        <w:t xml:space="preserve"> message including </w:t>
      </w:r>
      <w:proofErr w:type="spellStart"/>
      <w:r w:rsidRPr="00EE6E73">
        <w:rPr>
          <w:i/>
        </w:rPr>
        <w:t>maxMIMO-LayerPreference</w:t>
      </w:r>
      <w:proofErr w:type="spellEnd"/>
      <w:r w:rsidRPr="00EE6E73">
        <w:rPr>
          <w:i/>
        </w:rPr>
        <w:t xml:space="preserv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and timer T346d associated with the cell group is not running:</w:t>
      </w:r>
    </w:p>
    <w:p w14:paraId="0452B35E" w14:textId="77777777" w:rsidR="00394471" w:rsidRPr="00EE6E73" w:rsidRDefault="00394471" w:rsidP="00394471">
      <w:pPr>
        <w:pStyle w:val="B3"/>
      </w:pPr>
      <w:r w:rsidRPr="00EE6E73">
        <w:t>3&gt;</w:t>
      </w:r>
      <w:r w:rsidRPr="00EE6E73">
        <w:tab/>
        <w:t xml:space="preserve">start the timer T346d with the timer value set to the </w:t>
      </w:r>
      <w:proofErr w:type="spellStart"/>
      <w:r w:rsidRPr="00EE6E73">
        <w:rPr>
          <w:i/>
        </w:rPr>
        <w:t>maxMIMO-LayerPreferenceProhibitTimer</w:t>
      </w:r>
      <w:proofErr w:type="spellEnd"/>
      <w:r w:rsidRPr="00EE6E73">
        <w:rPr>
          <w:i/>
        </w:rPr>
        <w:t xml:space="preserve"> </w:t>
      </w:r>
      <w:r w:rsidRPr="00EE6E73">
        <w:t>of the cell group;</w:t>
      </w:r>
    </w:p>
    <w:p w14:paraId="73B7D57E" w14:textId="7177C815" w:rsidR="00394471" w:rsidRPr="00EE6E73" w:rsidRDefault="00394471" w:rsidP="00394471">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the current </w:t>
      </w:r>
      <w:proofErr w:type="spellStart"/>
      <w:r w:rsidRPr="00EE6E73">
        <w:rPr>
          <w:i/>
        </w:rPr>
        <w:t>maxMIMO-LayerPreference</w:t>
      </w:r>
      <w:proofErr w:type="spellEnd"/>
      <w:r w:rsidR="00AC3FAA" w:rsidRPr="00EE6E73">
        <w:rPr>
          <w:rFonts w:eastAsia="SimSun"/>
          <w:i/>
          <w:lang w:eastAsia="en-US"/>
        </w:rPr>
        <w:t xml:space="preserve"> </w:t>
      </w:r>
      <w:r w:rsidR="00AC3FAA" w:rsidRPr="00EE6E73">
        <w:rPr>
          <w:rFonts w:eastAsia="SimSun"/>
          <w:lang w:eastAsia="en-US"/>
        </w:rPr>
        <w:t xml:space="preserve">and/or </w:t>
      </w:r>
      <w:r w:rsidR="00AC3FAA" w:rsidRPr="00EE6E73">
        <w:rPr>
          <w:rFonts w:eastAsia="SimSun"/>
          <w:i/>
          <w:lang w:eastAsia="en-US"/>
        </w:rPr>
        <w:t>maxMIMO-LayerPreferenceFR2-2</w:t>
      </w:r>
      <w:r w:rsidRPr="00EE6E73">
        <w:t>;</w:t>
      </w:r>
    </w:p>
    <w:p w14:paraId="6E863363" w14:textId="77777777" w:rsidR="00394471" w:rsidRPr="00EE6E73" w:rsidRDefault="00394471" w:rsidP="00394471">
      <w:pPr>
        <w:pStyle w:val="B1"/>
      </w:pPr>
      <w:r w:rsidRPr="00EE6E73">
        <w:t>1&gt;</w:t>
      </w:r>
      <w:r w:rsidRPr="00EE6E73">
        <w:tab/>
        <w:t>if configured to provide its preference on the minimum scheduling offset for cross-slot scheduling of a cell group for power saving:</w:t>
      </w:r>
    </w:p>
    <w:p w14:paraId="2D6E5D78" w14:textId="68A8A9AB" w:rsidR="00394471" w:rsidRPr="00EE6E73" w:rsidRDefault="00394471" w:rsidP="00394471">
      <w:pPr>
        <w:pStyle w:val="B2"/>
      </w:pPr>
      <w:r w:rsidRPr="00EE6E73">
        <w:t>2&gt;</w:t>
      </w:r>
      <w:r w:rsidRPr="00EE6E73">
        <w:tab/>
        <w:t xml:space="preserve">if the UE has a preference on the minimum scheduling offset for cross-slot scheduling of the cell group and the UE did not transmit a </w:t>
      </w:r>
      <w:proofErr w:type="spellStart"/>
      <w:r w:rsidRPr="00EE6E73">
        <w:rPr>
          <w:i/>
          <w:iCs/>
        </w:rPr>
        <w:t>UEAssistanceInformation</w:t>
      </w:r>
      <w:proofErr w:type="spellEnd"/>
      <w:r w:rsidRPr="00EE6E73">
        <w:t xml:space="preserve"> message with </w:t>
      </w:r>
      <w:proofErr w:type="spellStart"/>
      <w:r w:rsidRPr="00EE6E73">
        <w:rPr>
          <w:i/>
        </w:rPr>
        <w:t>minSchedulingOffsetPreference</w:t>
      </w:r>
      <w:proofErr w:type="spellEnd"/>
      <w:r w:rsidRPr="00EE6E73">
        <w:rPr>
          <w:i/>
        </w:rPr>
        <w:t xml:space="preserve"> </w:t>
      </w:r>
      <w:r w:rsidR="00AC3FAA" w:rsidRPr="00EE6E73">
        <w:rPr>
          <w:rFonts w:eastAsia="SimSun"/>
          <w:lang w:eastAsia="en-US"/>
        </w:rPr>
        <w:t xml:space="preserve">and/or </w:t>
      </w:r>
      <w:proofErr w:type="spellStart"/>
      <w:r w:rsidR="00AC3FAA" w:rsidRPr="00EE6E73">
        <w:rPr>
          <w:rFonts w:eastAsia="SimSun"/>
          <w:i/>
          <w:lang w:eastAsia="en-US"/>
        </w:rPr>
        <w:t>minSchedulingOffsetPreferenceExt</w:t>
      </w:r>
      <w:proofErr w:type="spellEnd"/>
      <w:r w:rsidR="00AC3FAA" w:rsidRPr="00EE6E73">
        <w:rPr>
          <w:rFonts w:eastAsia="SimSun"/>
          <w:i/>
          <w:lang w:eastAsia="en-US"/>
        </w:rPr>
        <w:t xml:space="preserve"> </w:t>
      </w:r>
      <w:r w:rsidRPr="00EE6E73">
        <w:t>for the cell group since it was configured to provide its preference on the minimum scheduling offset for cross-slot scheduling of the cell group for power saving; or</w:t>
      </w:r>
    </w:p>
    <w:p w14:paraId="7E048BD9" w14:textId="5CC71049" w:rsidR="00394471" w:rsidRPr="00EE6E73" w:rsidRDefault="00394471" w:rsidP="00394471">
      <w:pPr>
        <w:pStyle w:val="B2"/>
      </w:pPr>
      <w:r w:rsidRPr="00EE6E73">
        <w:t>2&gt;</w:t>
      </w:r>
      <w:r w:rsidRPr="00EE6E73">
        <w:tab/>
        <w:t xml:space="preserve">if the current </w:t>
      </w:r>
      <w:proofErr w:type="spellStart"/>
      <w:r w:rsidRPr="00EE6E73">
        <w:rPr>
          <w:i/>
        </w:rPr>
        <w:t>minSchedulingOffsetPreference</w:t>
      </w:r>
      <w:proofErr w:type="spellEnd"/>
      <w:r w:rsidRPr="00EE6E73">
        <w:rPr>
          <w:i/>
        </w:rPr>
        <w:t xml:space="preserve"> </w:t>
      </w:r>
      <w:r w:rsidR="00AC3FAA" w:rsidRPr="00EE6E73">
        <w:rPr>
          <w:rFonts w:eastAsia="SimSun"/>
          <w:lang w:eastAsia="en-US"/>
        </w:rPr>
        <w:t xml:space="preserve">and/or </w:t>
      </w:r>
      <w:proofErr w:type="spellStart"/>
      <w:r w:rsidR="00AC3FAA" w:rsidRPr="00EE6E73">
        <w:rPr>
          <w:rFonts w:eastAsia="SimSun"/>
          <w:i/>
          <w:lang w:eastAsia="en-US"/>
        </w:rPr>
        <w:t>minSchedulingOffsetPreferenceExt</w:t>
      </w:r>
      <w:proofErr w:type="spellEnd"/>
      <w:r w:rsidR="00AC3FAA" w:rsidRPr="00EE6E73">
        <w:rPr>
          <w:rFonts w:eastAsia="SimSun"/>
          <w:i/>
          <w:lang w:eastAsia="en-US"/>
        </w:rPr>
        <w:t xml:space="preserve"> </w:t>
      </w:r>
      <w:r w:rsidRPr="00EE6E73">
        <w:t xml:space="preserve">information for the cell group is different from the one indicated in the last transmission of the </w:t>
      </w:r>
      <w:proofErr w:type="spellStart"/>
      <w:r w:rsidRPr="00EE6E73">
        <w:rPr>
          <w:i/>
        </w:rPr>
        <w:t>UEAssistanceInformation</w:t>
      </w:r>
      <w:proofErr w:type="spellEnd"/>
      <w:r w:rsidRPr="00EE6E73">
        <w:t xml:space="preserve"> message including </w:t>
      </w:r>
      <w:proofErr w:type="spellStart"/>
      <w:r w:rsidRPr="00EE6E73">
        <w:rPr>
          <w:i/>
        </w:rPr>
        <w:t>minSchedulingOffsetPreference</w:t>
      </w:r>
      <w:proofErr w:type="spellEnd"/>
      <w:r w:rsidRPr="00EE6E73">
        <w:rPr>
          <w:i/>
        </w:rPr>
        <w:t xml:space="preserve"> </w:t>
      </w:r>
      <w:r w:rsidR="001538BE" w:rsidRPr="00EE6E73">
        <w:rPr>
          <w:rFonts w:eastAsia="SimSun"/>
          <w:lang w:eastAsia="en-US"/>
        </w:rPr>
        <w:t xml:space="preserve">and/or </w:t>
      </w:r>
      <w:proofErr w:type="spellStart"/>
      <w:r w:rsidR="001538BE" w:rsidRPr="00EE6E73">
        <w:rPr>
          <w:rFonts w:eastAsia="SimSun"/>
          <w:i/>
          <w:lang w:eastAsia="en-US"/>
        </w:rPr>
        <w:t>minSchedulingOffsetPreferenceExt</w:t>
      </w:r>
      <w:proofErr w:type="spellEnd"/>
      <w:r w:rsidR="001538BE" w:rsidRPr="00EE6E73">
        <w:t xml:space="preserve"> </w:t>
      </w:r>
      <w:r w:rsidRPr="00EE6E73">
        <w:t>for the cell group and timer T346e associated with the cell group is not running:</w:t>
      </w:r>
    </w:p>
    <w:p w14:paraId="0F75FA12" w14:textId="77777777" w:rsidR="00394471" w:rsidRPr="00EE6E73" w:rsidRDefault="00394471" w:rsidP="00394471">
      <w:pPr>
        <w:pStyle w:val="B3"/>
      </w:pPr>
      <w:r w:rsidRPr="00EE6E73">
        <w:t>3&gt;</w:t>
      </w:r>
      <w:r w:rsidRPr="00EE6E73">
        <w:tab/>
        <w:t xml:space="preserve">start the timer T346e with the timer value set to the </w:t>
      </w:r>
      <w:proofErr w:type="spellStart"/>
      <w:r w:rsidRPr="00EE6E73">
        <w:rPr>
          <w:i/>
        </w:rPr>
        <w:t>minSchedulingOffsetPreferenceProhibitTimer</w:t>
      </w:r>
      <w:proofErr w:type="spellEnd"/>
      <w:r w:rsidRPr="00EE6E73">
        <w:rPr>
          <w:i/>
        </w:rPr>
        <w:t xml:space="preserve"> </w:t>
      </w:r>
      <w:r w:rsidRPr="00EE6E73">
        <w:t>of the cell group;</w:t>
      </w:r>
    </w:p>
    <w:p w14:paraId="3C07504B" w14:textId="07C01A23" w:rsidR="00394471" w:rsidRPr="00EE6E73" w:rsidRDefault="00394471" w:rsidP="00394471">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the current </w:t>
      </w:r>
      <w:proofErr w:type="spellStart"/>
      <w:r w:rsidRPr="00EE6E73">
        <w:rPr>
          <w:i/>
        </w:rPr>
        <w:t>minSchedulingOffsetPreference</w:t>
      </w:r>
      <w:proofErr w:type="spellEnd"/>
      <w:r w:rsidR="001538BE" w:rsidRPr="00EE6E73">
        <w:rPr>
          <w:rFonts w:eastAsia="SimSun"/>
          <w:i/>
          <w:lang w:eastAsia="en-US"/>
        </w:rPr>
        <w:t xml:space="preserve"> </w:t>
      </w:r>
      <w:r w:rsidR="001538BE" w:rsidRPr="00EE6E73">
        <w:rPr>
          <w:rFonts w:eastAsia="SimSun"/>
          <w:lang w:eastAsia="en-US"/>
        </w:rPr>
        <w:t xml:space="preserve">and/or </w:t>
      </w:r>
      <w:proofErr w:type="spellStart"/>
      <w:r w:rsidR="001538BE" w:rsidRPr="00EE6E73">
        <w:rPr>
          <w:rFonts w:eastAsia="SimSun"/>
          <w:i/>
          <w:lang w:eastAsia="en-US"/>
        </w:rPr>
        <w:t>minSchedulingOffsetPreferenceExt</w:t>
      </w:r>
      <w:proofErr w:type="spellEnd"/>
      <w:r w:rsidRPr="00EE6E73">
        <w:t>;</w:t>
      </w:r>
    </w:p>
    <w:p w14:paraId="7FA01938" w14:textId="77777777" w:rsidR="00394471" w:rsidRPr="00EE6E73" w:rsidRDefault="00394471" w:rsidP="00394471">
      <w:pPr>
        <w:pStyle w:val="B1"/>
      </w:pPr>
      <w:r w:rsidRPr="00EE6E73">
        <w:t>1&gt;</w:t>
      </w:r>
      <w:r w:rsidRPr="00EE6E73">
        <w:tab/>
        <w:t>if configured to provide its release preference and timer T346f is not running:</w:t>
      </w:r>
    </w:p>
    <w:p w14:paraId="3BF48097" w14:textId="77777777" w:rsidR="00394471" w:rsidRPr="00EE6E73" w:rsidRDefault="00394471" w:rsidP="00394471">
      <w:pPr>
        <w:pStyle w:val="B2"/>
      </w:pPr>
      <w:r w:rsidRPr="00EE6E73">
        <w:t>2&gt;</w:t>
      </w:r>
      <w:r w:rsidRPr="00EE6E73">
        <w:tab/>
        <w:t>if the UE determines that it would prefer to transition out of RRC_CONNECTED state; or</w:t>
      </w:r>
    </w:p>
    <w:p w14:paraId="2DF5F573" w14:textId="77777777" w:rsidR="00394471" w:rsidRPr="00EE6E73" w:rsidRDefault="00394471" w:rsidP="00394471">
      <w:pPr>
        <w:pStyle w:val="B2"/>
      </w:pPr>
      <w:r w:rsidRPr="00EE6E73">
        <w:t>2&gt;</w:t>
      </w:r>
      <w:r w:rsidRPr="00EE6E73">
        <w:tab/>
        <w:t xml:space="preserve">if the UE is configured with </w:t>
      </w:r>
      <w:proofErr w:type="spellStart"/>
      <w:r w:rsidRPr="00EE6E73">
        <w:rPr>
          <w:i/>
        </w:rPr>
        <w:t>connectedReporting</w:t>
      </w:r>
      <w:proofErr w:type="spellEnd"/>
      <w:r w:rsidRPr="00EE6E73">
        <w:t xml:space="preserve"> and the UE determines that it would prefer to revert an earlier indication to transition out of RRC_CONNECTED state:</w:t>
      </w:r>
    </w:p>
    <w:p w14:paraId="4FD61963" w14:textId="77777777" w:rsidR="00394471" w:rsidRPr="00EE6E73" w:rsidRDefault="00394471" w:rsidP="00394471">
      <w:pPr>
        <w:pStyle w:val="B3"/>
      </w:pPr>
      <w:r w:rsidRPr="00EE6E73">
        <w:t>3&gt;</w:t>
      </w:r>
      <w:r w:rsidRPr="00EE6E73">
        <w:tab/>
        <w:t xml:space="preserve">start timer T346f with the timer value set to the </w:t>
      </w:r>
      <w:proofErr w:type="spellStart"/>
      <w:r w:rsidRPr="00EE6E73">
        <w:rPr>
          <w:i/>
        </w:rPr>
        <w:t>releasePreferenceProhibitTimer</w:t>
      </w:r>
      <w:proofErr w:type="spellEnd"/>
      <w:r w:rsidRPr="00EE6E73">
        <w:t>;</w:t>
      </w:r>
    </w:p>
    <w:p w14:paraId="6398D849" w14:textId="77777777" w:rsidR="00394471" w:rsidRPr="00EE6E73" w:rsidRDefault="00394471" w:rsidP="00394471">
      <w:pPr>
        <w:pStyle w:val="B3"/>
      </w:pPr>
      <w:r w:rsidRPr="00EE6E73">
        <w:t>3&gt;</w:t>
      </w:r>
      <w:r w:rsidRPr="00EE6E73">
        <w:tab/>
        <w:t xml:space="preserve">initiate transmission of the </w:t>
      </w:r>
      <w:proofErr w:type="spellStart"/>
      <w:r w:rsidRPr="00EE6E73">
        <w:rPr>
          <w:i/>
        </w:rPr>
        <w:t>UEAssistanceInformation</w:t>
      </w:r>
      <w:proofErr w:type="spellEnd"/>
      <w:r w:rsidRPr="00EE6E73">
        <w:t xml:space="preserve"> message in accordance with 5.7.4.3 to provide the release preference;</w:t>
      </w:r>
    </w:p>
    <w:p w14:paraId="79AE42E1" w14:textId="77777777" w:rsidR="00394471" w:rsidRPr="00EE6E73" w:rsidRDefault="00394471" w:rsidP="00394471">
      <w:pPr>
        <w:pStyle w:val="B1"/>
      </w:pPr>
      <w:r w:rsidRPr="00EE6E73">
        <w:t>1&gt;</w:t>
      </w:r>
      <w:r w:rsidRPr="00EE6E73">
        <w:tab/>
        <w:t xml:space="preserve">if configured to provide configured grant assistance information for NR </w:t>
      </w:r>
      <w:proofErr w:type="spellStart"/>
      <w:r w:rsidRPr="00EE6E73">
        <w:t>sidelink</w:t>
      </w:r>
      <w:proofErr w:type="spellEnd"/>
      <w:r w:rsidRPr="00EE6E73">
        <w:t xml:space="preserve"> communication:</w:t>
      </w:r>
    </w:p>
    <w:p w14:paraId="2D48B431" w14:textId="77777777" w:rsidR="00394471" w:rsidRPr="00EE6E73" w:rsidRDefault="00394471" w:rsidP="00394471">
      <w:pPr>
        <w:pStyle w:val="B3"/>
        <w:ind w:left="852"/>
      </w:pPr>
      <w:r w:rsidRPr="00EE6E73">
        <w:t>2&gt;</w:t>
      </w:r>
      <w:r w:rsidRPr="00EE6E73">
        <w:tab/>
        <w:t xml:space="preserve">initiate transmission of the </w:t>
      </w:r>
      <w:proofErr w:type="spellStart"/>
      <w:r w:rsidRPr="00EE6E73">
        <w:rPr>
          <w:i/>
        </w:rPr>
        <w:t>UEAssistanceInformation</w:t>
      </w:r>
      <w:proofErr w:type="spellEnd"/>
      <w:r w:rsidRPr="00EE6E73">
        <w:t xml:space="preserve"> message in accordance with 5.7.4.3 to provide configured grant assistance information for NR </w:t>
      </w:r>
      <w:proofErr w:type="spellStart"/>
      <w:r w:rsidRPr="00EE6E73">
        <w:t>sidelink</w:t>
      </w:r>
      <w:proofErr w:type="spellEnd"/>
      <w:r w:rsidRPr="00EE6E73">
        <w:t xml:space="preserve"> communication;</w:t>
      </w:r>
    </w:p>
    <w:p w14:paraId="5935786B" w14:textId="31FFA09C"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if configured to provide preference in being provisioned with reference time information:</w:t>
      </w:r>
    </w:p>
    <w:p w14:paraId="735978AF" w14:textId="77777777" w:rsidR="00394471" w:rsidRPr="00EE6E73" w:rsidRDefault="00394471" w:rsidP="00394471">
      <w:pPr>
        <w:pStyle w:val="B2"/>
        <w:rPr>
          <w:rFonts w:eastAsia="MS Mincho"/>
          <w:lang w:eastAsia="en-US"/>
        </w:rPr>
      </w:pPr>
      <w:r w:rsidRPr="00EE6E73">
        <w:rPr>
          <w:rFonts w:eastAsia="MS Mincho"/>
          <w:lang w:eastAsia="en-US"/>
        </w:rPr>
        <w:lastRenderedPageBreak/>
        <w:t>2&gt;</w:t>
      </w:r>
      <w:r w:rsidRPr="00EE6E73">
        <w:rPr>
          <w:rFonts w:eastAsia="MS Mincho"/>
          <w:lang w:eastAsia="en-US"/>
        </w:rPr>
        <w:tab/>
        <w:t xml:space="preserve">if the UE did not transmit a </w:t>
      </w:r>
      <w:proofErr w:type="spellStart"/>
      <w:r w:rsidRPr="00EE6E73">
        <w:rPr>
          <w:rFonts w:eastAsia="MS Mincho"/>
          <w:i/>
          <w:iCs/>
          <w:lang w:eastAsia="en-US"/>
        </w:rPr>
        <w:t>UEAssistanceInformation</w:t>
      </w:r>
      <w:proofErr w:type="spellEnd"/>
      <w:r w:rsidRPr="00EE6E73">
        <w:rPr>
          <w:rFonts w:eastAsia="MS Mincho"/>
          <w:lang w:eastAsia="en-US"/>
        </w:rPr>
        <w:t xml:space="preserve"> message with </w:t>
      </w:r>
      <w:proofErr w:type="spellStart"/>
      <w:r w:rsidRPr="00EE6E73">
        <w:rPr>
          <w:rFonts w:eastAsia="MS Mincho"/>
          <w:i/>
          <w:iCs/>
          <w:lang w:eastAsia="en-US"/>
        </w:rPr>
        <w:t>referenceTimeInfoPreference</w:t>
      </w:r>
      <w:proofErr w:type="spellEnd"/>
      <w:r w:rsidRPr="00EE6E73">
        <w:rPr>
          <w:rFonts w:eastAsia="MS Mincho"/>
          <w:lang w:eastAsia="en-US"/>
        </w:rPr>
        <w:t xml:space="preserve"> since it was configured to provide preference; or</w:t>
      </w:r>
    </w:p>
    <w:p w14:paraId="4A77CD48" w14:textId="48BC1D82"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proofErr w:type="spellStart"/>
      <w:r w:rsidRPr="00EE6E73">
        <w:rPr>
          <w:rFonts w:eastAsia="MS Mincho"/>
          <w:i/>
          <w:iCs/>
          <w:lang w:eastAsia="en-US"/>
        </w:rPr>
        <w:t>UEAssistanceInformation</w:t>
      </w:r>
      <w:proofErr w:type="spellEnd"/>
      <w:r w:rsidRPr="00EE6E73">
        <w:rPr>
          <w:rFonts w:eastAsia="MS Mincho"/>
          <w:lang w:eastAsia="en-US"/>
        </w:rPr>
        <w:t xml:space="preserve"> message including </w:t>
      </w:r>
      <w:proofErr w:type="spellStart"/>
      <w:r w:rsidRPr="00EE6E73">
        <w:rPr>
          <w:rFonts w:eastAsia="MS Mincho"/>
          <w:i/>
          <w:iCs/>
          <w:lang w:eastAsia="en-US"/>
        </w:rPr>
        <w:t>referenceTimeInfoPreference</w:t>
      </w:r>
      <w:proofErr w:type="spellEnd"/>
      <w:r w:rsidRPr="00EE6E73">
        <w:rPr>
          <w:rFonts w:eastAsia="MS Mincho"/>
          <w:lang w:eastAsia="en-US"/>
        </w:rPr>
        <w:t>:</w:t>
      </w:r>
    </w:p>
    <w:p w14:paraId="710B18CC" w14:textId="74E642F6" w:rsidR="00394471" w:rsidRPr="00EE6E73" w:rsidRDefault="00394471" w:rsidP="00394471">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proofErr w:type="spellStart"/>
      <w:r w:rsidRPr="00EE6E73">
        <w:rPr>
          <w:rFonts w:eastAsia="MS Mincho"/>
          <w:i/>
          <w:iCs/>
          <w:lang w:eastAsia="en-US"/>
        </w:rPr>
        <w:t>UEAssistanceInformation</w:t>
      </w:r>
      <w:proofErr w:type="spellEnd"/>
      <w:r w:rsidRPr="00EE6E73">
        <w:rPr>
          <w:rFonts w:eastAsia="MS Mincho"/>
          <w:lang w:eastAsia="en-US"/>
        </w:rPr>
        <w:t xml:space="preserve"> message in accordance with 5.7.4.3 to provide preference in being provisioned with reference time information.</w:t>
      </w:r>
    </w:p>
    <w:p w14:paraId="62F962E6" w14:textId="77777777" w:rsidR="00B001B7" w:rsidRPr="00EE6E73" w:rsidRDefault="00B001B7" w:rsidP="000830BB">
      <w:pPr>
        <w:pStyle w:val="B1"/>
      </w:pPr>
      <w:r w:rsidRPr="00EE6E73">
        <w:t>1&gt;</w:t>
      </w:r>
      <w:r w:rsidRPr="00EE6E73">
        <w:tab/>
        <w:t>if configured to provide its preference on FR2 UL gap:</w:t>
      </w:r>
    </w:p>
    <w:p w14:paraId="1453FF2E" w14:textId="6081B207" w:rsidR="00B001B7" w:rsidRPr="00EE6E73" w:rsidRDefault="00B001B7" w:rsidP="00B001B7">
      <w:pPr>
        <w:pStyle w:val="B2"/>
      </w:pPr>
      <w:r w:rsidRPr="00EE6E73">
        <w:t>2&gt;</w:t>
      </w:r>
      <w:r w:rsidRPr="00EE6E73">
        <w:tab/>
        <w:t xml:space="preserve">if the UE did not transmit a </w:t>
      </w:r>
      <w:proofErr w:type="spellStart"/>
      <w:r w:rsidRPr="00EE6E73">
        <w:rPr>
          <w:i/>
          <w:iCs/>
        </w:rPr>
        <w:t>UEAssistanceInformation</w:t>
      </w:r>
      <w:proofErr w:type="spellEnd"/>
      <w:r w:rsidRPr="00EE6E73">
        <w:t xml:space="preserve"> message with </w:t>
      </w:r>
      <w:r w:rsidRPr="00EE6E73">
        <w:rPr>
          <w:i/>
          <w:iCs/>
        </w:rPr>
        <w:t>ul-GapFR2-Preference</w:t>
      </w:r>
      <w:r w:rsidRPr="00EE6E73">
        <w:t xml:space="preserve"> since it was configured to provide its preference on FR2 UL gap information:</w:t>
      </w:r>
    </w:p>
    <w:p w14:paraId="6A97A104" w14:textId="3BF582E3" w:rsidR="00B001B7" w:rsidRPr="00EE6E73" w:rsidRDefault="00B001B7" w:rsidP="000830BB">
      <w:pPr>
        <w:pStyle w:val="B3"/>
      </w:pPr>
      <w:r w:rsidRPr="00EE6E73">
        <w:t>3&gt;</w:t>
      </w:r>
      <w:r w:rsidRPr="00EE6E73">
        <w:tab/>
        <w:t>if the UE has a preference on FR2 UL gap activation/deactivation:</w:t>
      </w:r>
    </w:p>
    <w:p w14:paraId="127A2350" w14:textId="77777777" w:rsidR="00B001B7" w:rsidRPr="00EE6E73" w:rsidRDefault="00B001B7" w:rsidP="00B001B7">
      <w:pPr>
        <w:pStyle w:val="B4"/>
      </w:pPr>
      <w:r w:rsidRPr="00EE6E73">
        <w:t>4&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FR2 UL gap preference;</w:t>
      </w:r>
    </w:p>
    <w:p w14:paraId="72A9722D" w14:textId="77777777" w:rsidR="00B001B7" w:rsidRPr="00EE6E73" w:rsidRDefault="00B001B7" w:rsidP="000830BB">
      <w:pPr>
        <w:pStyle w:val="B2"/>
      </w:pPr>
      <w:r w:rsidRPr="00EE6E73">
        <w:t>2&gt;</w:t>
      </w:r>
      <w:r w:rsidRPr="00EE6E73">
        <w:tab/>
        <w:t xml:space="preserve">else if the current FR2 UL gap preference is different from the one indicated in the last transmission of the </w:t>
      </w:r>
      <w:proofErr w:type="spellStart"/>
      <w:r w:rsidRPr="00EE6E73">
        <w:rPr>
          <w:i/>
          <w:iCs/>
        </w:rPr>
        <w:t>UEAssistanceInformation</w:t>
      </w:r>
      <w:proofErr w:type="spellEnd"/>
      <w:r w:rsidRPr="00EE6E73">
        <w:t xml:space="preserve"> message:</w:t>
      </w:r>
    </w:p>
    <w:p w14:paraId="40A3CF7A" w14:textId="698E1870" w:rsidR="00B001B7" w:rsidRPr="00EE6E73" w:rsidRDefault="00B001B7" w:rsidP="00B001B7">
      <w:pPr>
        <w:pStyle w:val="B3"/>
        <w:rPr>
          <w:rFonts w:eastAsia="MS Mincho"/>
          <w:lang w:eastAsia="en-US"/>
        </w:rPr>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FR2 UL gap preference.</w:t>
      </w:r>
    </w:p>
    <w:p w14:paraId="1EBC5CF8" w14:textId="77777777" w:rsidR="000F54BC" w:rsidRPr="00EE6E73" w:rsidRDefault="000F54BC" w:rsidP="000F54BC">
      <w:pPr>
        <w:pStyle w:val="B1"/>
        <w:rPr>
          <w:rFonts w:eastAsia="SimSun"/>
        </w:rPr>
      </w:pPr>
      <w:bookmarkStart w:id="1897" w:name="_Toc60776968"/>
      <w:r w:rsidRPr="00EE6E73">
        <w:t>1&gt;</w:t>
      </w:r>
      <w:r w:rsidRPr="00EE6E73">
        <w:tab/>
        <w:t>if configured to provide</w:t>
      </w:r>
      <w:r w:rsidRPr="00EE6E73">
        <w:rPr>
          <w:rFonts w:eastAsia="SimSun"/>
        </w:rPr>
        <w:t xml:space="preserve"> </w:t>
      </w:r>
      <w:r w:rsidRPr="00EE6E73">
        <w:rPr>
          <w:rFonts w:eastAsia="DengXian"/>
        </w:rPr>
        <w:t>MUSIM assistance information for leaving RRC_CONNECTED</w:t>
      </w:r>
      <w:r w:rsidRPr="00EE6E73">
        <w:t>:</w:t>
      </w:r>
    </w:p>
    <w:p w14:paraId="3B475063" w14:textId="3BA91B8A" w:rsidR="000F54BC" w:rsidRPr="00EE6E73" w:rsidRDefault="000F54BC" w:rsidP="000F54BC">
      <w:pPr>
        <w:pStyle w:val="B2"/>
      </w:pPr>
      <w:r w:rsidRPr="00EE6E73">
        <w:t>2&gt;</w:t>
      </w:r>
      <w:r w:rsidRPr="00EE6E73">
        <w:tab/>
        <w:t xml:space="preserve">if the </w:t>
      </w:r>
      <w:r w:rsidRPr="00EE6E73">
        <w:rPr>
          <w:rFonts w:eastAsia="SimSun"/>
        </w:rPr>
        <w:t xml:space="preserve">UE needs to leave </w:t>
      </w:r>
      <w:r w:rsidRPr="00EE6E73">
        <w:t xml:space="preserve">RRC_CONNECTED state </w:t>
      </w:r>
      <w:r w:rsidRPr="00EE6E73">
        <w:rPr>
          <w:rFonts w:eastAsia="Malgun Gothic"/>
          <w:lang w:eastAsia="ko-KR"/>
        </w:rPr>
        <w:t xml:space="preserve">and the timer </w:t>
      </w:r>
      <w:r w:rsidR="00881009" w:rsidRPr="00EE6E73">
        <w:rPr>
          <w:rFonts w:eastAsia="Malgun Gothic"/>
          <w:lang w:eastAsia="ko-KR"/>
        </w:rPr>
        <w:t>T346g</w:t>
      </w:r>
      <w:r w:rsidRPr="00EE6E73">
        <w:rPr>
          <w:rFonts w:eastAsia="Malgun Gothic"/>
          <w:lang w:eastAsia="ko-KR"/>
        </w:rPr>
        <w:t xml:space="preserve"> is not running</w:t>
      </w:r>
      <w:r w:rsidRPr="00EE6E73">
        <w:t>:</w:t>
      </w:r>
    </w:p>
    <w:p w14:paraId="39E3CBF1" w14:textId="77777777" w:rsidR="000F54BC" w:rsidRPr="00EE6E73" w:rsidRDefault="000F54BC" w:rsidP="000F54BC">
      <w:pPr>
        <w:pStyle w:val="B3"/>
        <w:rPr>
          <w:rFonts w:eastAsia="MS Mincho"/>
        </w:rPr>
      </w:pPr>
      <w:r w:rsidRPr="00EE6E73">
        <w:rPr>
          <w:rFonts w:eastAsia="MS Mincho"/>
        </w:rPr>
        <w:t>3&gt;</w:t>
      </w:r>
      <w:r w:rsidRPr="00EE6E73">
        <w:rPr>
          <w:rFonts w:eastAsia="MS Mincho"/>
        </w:rPr>
        <w:tab/>
        <w:t xml:space="preserve">initiate transmission of the </w:t>
      </w:r>
      <w:proofErr w:type="spellStart"/>
      <w:r w:rsidRPr="00EE6E73">
        <w:rPr>
          <w:rFonts w:eastAsia="MS Mincho"/>
        </w:rPr>
        <w:t>UEAssistanceInformation</w:t>
      </w:r>
      <w:proofErr w:type="spellEnd"/>
      <w:r w:rsidRPr="00EE6E73">
        <w:rPr>
          <w:rFonts w:eastAsia="MS Mincho"/>
        </w:rPr>
        <w:t xml:space="preserve"> message in accordance with 5.7.4.3 to provide MUSIM assistance information</w:t>
      </w:r>
      <w:r w:rsidRPr="00EE6E73">
        <w:rPr>
          <w:rFonts w:eastAsia="Malgun Gothic"/>
          <w:lang w:eastAsia="ko-KR"/>
        </w:rPr>
        <w:t xml:space="preserve"> for leaving RRC_CONNECTED</w:t>
      </w:r>
      <w:r w:rsidRPr="00EE6E73">
        <w:rPr>
          <w:rFonts w:eastAsia="MS Mincho"/>
        </w:rPr>
        <w:t>;</w:t>
      </w:r>
    </w:p>
    <w:p w14:paraId="7313BE8E" w14:textId="6192589E" w:rsidR="000F54BC" w:rsidRPr="00EE6E73" w:rsidRDefault="000F54BC" w:rsidP="000830BB">
      <w:pPr>
        <w:pStyle w:val="B3"/>
        <w:rPr>
          <w:sz w:val="16"/>
          <w:szCs w:val="16"/>
        </w:rPr>
      </w:pPr>
      <w:r w:rsidRPr="00EE6E73">
        <w:rPr>
          <w:lang w:eastAsia="ko-KR"/>
        </w:rPr>
        <w:t>3</w:t>
      </w:r>
      <w:r w:rsidRPr="00EE6E73">
        <w:t>&gt;</w:t>
      </w:r>
      <w:r w:rsidRPr="00EE6E73">
        <w:rPr>
          <w:lang w:eastAsia="ko-KR"/>
        </w:rPr>
        <w:tab/>
      </w:r>
      <w:r w:rsidRPr="00EE6E73">
        <w:t xml:space="preserve">start the timer </w:t>
      </w:r>
      <w:r w:rsidR="00881009" w:rsidRPr="00EE6E73">
        <w:t>T346g</w:t>
      </w:r>
      <w:r w:rsidRPr="00EE6E73">
        <w:t xml:space="preserve"> with the timer value set to the </w:t>
      </w:r>
      <w:proofErr w:type="spellStart"/>
      <w:r w:rsidRPr="00EE6E73">
        <w:rPr>
          <w:i/>
        </w:rPr>
        <w:t>musim-LeaveWithoutResponseTimer</w:t>
      </w:r>
      <w:proofErr w:type="spellEnd"/>
      <w:r w:rsidRPr="00EE6E73">
        <w:rPr>
          <w:rFonts w:eastAsia="MS Mincho"/>
        </w:rPr>
        <w:t>;</w:t>
      </w:r>
    </w:p>
    <w:p w14:paraId="57823DE7" w14:textId="2372A94F" w:rsidR="000F54BC" w:rsidRPr="00EE6E73" w:rsidRDefault="000F54BC" w:rsidP="000F54BC">
      <w:pPr>
        <w:pStyle w:val="B1"/>
        <w:rPr>
          <w:rFonts w:eastAsia="SimSun"/>
        </w:rPr>
      </w:pPr>
      <w:r w:rsidRPr="00EE6E73">
        <w:t>1&gt;</w:t>
      </w:r>
      <w:r w:rsidRPr="00EE6E73">
        <w:tab/>
        <w:t>if configured to provide</w:t>
      </w:r>
      <w:r w:rsidRPr="00EE6E73">
        <w:rPr>
          <w:rFonts w:eastAsia="SimSun"/>
        </w:rPr>
        <w:t xml:space="preserve"> </w:t>
      </w:r>
      <w:r w:rsidRPr="00EE6E73">
        <w:rPr>
          <w:rFonts w:eastAsia="DengXian"/>
        </w:rPr>
        <w:t xml:space="preserve">MUSIM assistance information </w:t>
      </w:r>
      <w:r w:rsidR="0005611B" w:rsidRPr="00EE6E73">
        <w:rPr>
          <w:rFonts w:eastAsia="DengXian"/>
        </w:rPr>
        <w:t>for gap preference</w:t>
      </w:r>
      <w:r w:rsidRPr="00EE6E73">
        <w:t>:</w:t>
      </w:r>
    </w:p>
    <w:p w14:paraId="53002A2A" w14:textId="2CEDAAF6" w:rsidR="00F452DB" w:rsidRPr="00EE6E73" w:rsidRDefault="00F452DB" w:rsidP="00F452DB">
      <w:pPr>
        <w:pStyle w:val="B2"/>
      </w:pPr>
      <w:r w:rsidRPr="00EE6E73">
        <w:t>2&gt;</w:t>
      </w:r>
      <w:r w:rsidRPr="00EE6E73">
        <w:tab/>
        <w:t>if configured to provide MUSIM assistance information for gap priority preference:</w:t>
      </w:r>
    </w:p>
    <w:p w14:paraId="6B2F9E86" w14:textId="7952187E" w:rsidR="00F452DB" w:rsidRPr="00EE6E73" w:rsidRDefault="00F452DB" w:rsidP="00F452DB">
      <w:pPr>
        <w:pStyle w:val="B3"/>
      </w:pPr>
      <w:r w:rsidRPr="00EE6E73">
        <w:t>3&gt;</w:t>
      </w:r>
      <w:r w:rsidRPr="00EE6E73">
        <w:tab/>
        <w:t>if the UE has a preference on the MUSIM gap(s) and the UE did not transmit a</w:t>
      </w:r>
      <w:r w:rsidRPr="00EE6E73">
        <w:rPr>
          <w:rFonts w:eastAsia="MS Mincho"/>
        </w:rPr>
        <w:t xml:space="preserve"> </w:t>
      </w:r>
      <w:proofErr w:type="spellStart"/>
      <w:r w:rsidRPr="00EE6E73">
        <w:rPr>
          <w:rFonts w:eastAsia="MS Mincho"/>
          <w:i/>
          <w:iCs/>
        </w:rPr>
        <w:t>UEAssistanceInformation</w:t>
      </w:r>
      <w:proofErr w:type="spellEnd"/>
      <w:r w:rsidRPr="00EE6E73">
        <w:rPr>
          <w:rFonts w:eastAsia="MS Mincho"/>
          <w:i/>
          <w:iCs/>
        </w:rPr>
        <w:t xml:space="preserve"> </w:t>
      </w:r>
      <w:r w:rsidRPr="00EE6E73">
        <w:t>message with</w:t>
      </w:r>
      <w:r w:rsidRPr="00EE6E73">
        <w:rPr>
          <w:rFonts w:eastAsia="MS Mincho"/>
        </w:rPr>
        <w:t xml:space="preserve"> </w:t>
      </w:r>
      <w:proofErr w:type="spellStart"/>
      <w:r w:rsidR="0074355B" w:rsidRPr="00EE6E73">
        <w:rPr>
          <w:i/>
          <w:iCs/>
        </w:rPr>
        <w:t>musim-GapPreferenceList</w:t>
      </w:r>
      <w:proofErr w:type="spellEnd"/>
      <w:r w:rsidR="0074355B" w:rsidRPr="00EE6E73">
        <w:rPr>
          <w:rFonts w:eastAsia="DengXian"/>
        </w:rPr>
        <w:t xml:space="preserve"> and/or</w:t>
      </w:r>
      <w:r w:rsidR="0074355B" w:rsidRPr="00EE6E73">
        <w:rPr>
          <w:rFonts w:eastAsia="MS Mincho"/>
          <w:i/>
          <w:iCs/>
        </w:rPr>
        <w:t xml:space="preserve"> </w:t>
      </w:r>
      <w:proofErr w:type="spellStart"/>
      <w:r w:rsidRPr="00EE6E73">
        <w:rPr>
          <w:rFonts w:eastAsia="MS Mincho"/>
          <w:i/>
          <w:iCs/>
        </w:rPr>
        <w:t>musim-GapPriorityPreferenceList</w:t>
      </w:r>
      <w:proofErr w:type="spellEnd"/>
      <w:r w:rsidRPr="00EE6E73">
        <w:rPr>
          <w:rFonts w:eastAsia="MS Mincho"/>
        </w:rPr>
        <w:t xml:space="preserve"> </w:t>
      </w:r>
      <w:r w:rsidR="0074355B" w:rsidRPr="00EE6E73">
        <w:rPr>
          <w:rFonts w:eastAsia="MS Mincho"/>
          <w:iCs/>
        </w:rPr>
        <w:t xml:space="preserve">and/or </w:t>
      </w:r>
      <w:proofErr w:type="spellStart"/>
      <w:r w:rsidR="0074355B" w:rsidRPr="00EE6E73">
        <w:rPr>
          <w:rFonts w:eastAsia="MS Mincho"/>
          <w:i/>
          <w:iCs/>
        </w:rPr>
        <w:t>musim</w:t>
      </w:r>
      <w:r w:rsidR="0074355B" w:rsidRPr="00EE6E73">
        <w:rPr>
          <w:rFonts w:eastAsia="DengXian"/>
          <w:i/>
          <w:iCs/>
        </w:rPr>
        <w:t>-</w:t>
      </w:r>
      <w:r w:rsidR="0074355B" w:rsidRPr="00EE6E73">
        <w:rPr>
          <w:rFonts w:eastAsia="MS Mincho"/>
          <w:i/>
          <w:iCs/>
        </w:rPr>
        <w:t>GapKeepPreference</w:t>
      </w:r>
      <w:proofErr w:type="spellEnd"/>
      <w:r w:rsidR="0074355B" w:rsidRPr="00EE6E73">
        <w:t xml:space="preserve"> </w:t>
      </w:r>
      <w:r w:rsidRPr="00EE6E73">
        <w:t xml:space="preserve">since it was configured to provide MUSIM assistance information for </w:t>
      </w:r>
      <w:r w:rsidR="0074355B" w:rsidRPr="00EE6E73">
        <w:t>gap preference</w:t>
      </w:r>
      <w:r w:rsidR="0074355B" w:rsidRPr="00EE6E73">
        <w:rPr>
          <w:rFonts w:eastAsia="DengXian"/>
        </w:rPr>
        <w:t xml:space="preserve"> and </w:t>
      </w:r>
      <w:r w:rsidRPr="00EE6E73">
        <w:t>gap priority preference</w:t>
      </w:r>
      <w:r w:rsidR="0074355B" w:rsidRPr="00EE6E73">
        <w:t xml:space="preserve"> and the timer T346h is not running</w:t>
      </w:r>
      <w:r w:rsidRPr="00EE6E73">
        <w:t>; or</w:t>
      </w:r>
    </w:p>
    <w:p w14:paraId="0F8A94FE" w14:textId="75AA8587" w:rsidR="00F452DB" w:rsidRPr="00EE6E73" w:rsidRDefault="00F452DB" w:rsidP="00F452DB">
      <w:pPr>
        <w:pStyle w:val="B3"/>
      </w:pPr>
      <w:r w:rsidRPr="00EE6E73">
        <w:t>3&gt;</w:t>
      </w:r>
      <w:r w:rsidRPr="00EE6E73">
        <w:tab/>
        <w:t xml:space="preserve">if the current </w:t>
      </w:r>
      <w:proofErr w:type="spellStart"/>
      <w:r w:rsidR="0074355B" w:rsidRPr="00EE6E73">
        <w:rPr>
          <w:i/>
          <w:iCs/>
        </w:rPr>
        <w:t>musim-GapPreferenceList</w:t>
      </w:r>
      <w:proofErr w:type="spellEnd"/>
      <w:r w:rsidR="0074355B" w:rsidRPr="00EE6E73">
        <w:t xml:space="preserve"> </w:t>
      </w:r>
      <w:r w:rsidR="0074355B" w:rsidRPr="00EE6E73">
        <w:rPr>
          <w:rFonts w:eastAsia="DengXian"/>
        </w:rPr>
        <w:t xml:space="preserve">and/or </w:t>
      </w:r>
      <w:proofErr w:type="spellStart"/>
      <w:r w:rsidRPr="00EE6E73">
        <w:rPr>
          <w:i/>
          <w:iCs/>
        </w:rPr>
        <w:t>musim-GapPriorityPreferenceList</w:t>
      </w:r>
      <w:proofErr w:type="spellEnd"/>
      <w:r w:rsidRPr="00EE6E73">
        <w:t xml:space="preserve"> </w:t>
      </w:r>
      <w:r w:rsidR="0074355B" w:rsidRPr="00EE6E73">
        <w:rPr>
          <w:rFonts w:eastAsia="MS Mincho"/>
          <w:iCs/>
        </w:rPr>
        <w:t xml:space="preserve">and/or </w:t>
      </w:r>
      <w:proofErr w:type="spellStart"/>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proofErr w:type="spellEnd"/>
      <w:r w:rsidR="0074355B" w:rsidRPr="00EE6E73">
        <w:t xml:space="preserve"> </w:t>
      </w:r>
      <w:r w:rsidRPr="00EE6E73">
        <w:t xml:space="preserve">is different from the one indicated in the last transmission of the </w:t>
      </w:r>
      <w:proofErr w:type="spellStart"/>
      <w:r w:rsidRPr="00EE6E73">
        <w:rPr>
          <w:i/>
          <w:iCs/>
        </w:rPr>
        <w:t>UEAssistanceInformation</w:t>
      </w:r>
      <w:proofErr w:type="spellEnd"/>
      <w:r w:rsidRPr="00EE6E73">
        <w:rPr>
          <w:i/>
          <w:iCs/>
        </w:rPr>
        <w:t xml:space="preserve"> </w:t>
      </w:r>
      <w:r w:rsidRPr="00EE6E73">
        <w:t xml:space="preserve">message including </w:t>
      </w:r>
      <w:proofErr w:type="spellStart"/>
      <w:r w:rsidR="0074355B" w:rsidRPr="00EE6E73">
        <w:rPr>
          <w:i/>
          <w:iCs/>
        </w:rPr>
        <w:t>musim-GapPreferenceList</w:t>
      </w:r>
      <w:proofErr w:type="spellEnd"/>
      <w:r w:rsidR="0074355B" w:rsidRPr="00EE6E73">
        <w:rPr>
          <w:rFonts w:eastAsia="DengXian"/>
        </w:rPr>
        <w:t xml:space="preserve"> and/or</w:t>
      </w:r>
      <w:r w:rsidR="0074355B" w:rsidRPr="00EE6E73">
        <w:rPr>
          <w:i/>
          <w:iCs/>
        </w:rPr>
        <w:t xml:space="preserve"> </w:t>
      </w:r>
      <w:proofErr w:type="spellStart"/>
      <w:r w:rsidRPr="00EE6E73">
        <w:rPr>
          <w:i/>
          <w:iCs/>
        </w:rPr>
        <w:t>musim-GapPriorityPreferenceList</w:t>
      </w:r>
      <w:proofErr w:type="spellEnd"/>
      <w:r w:rsidRPr="00EE6E73">
        <w:t xml:space="preserve"> </w:t>
      </w:r>
      <w:r w:rsidR="0074355B" w:rsidRPr="00EE6E73">
        <w:rPr>
          <w:rFonts w:eastAsia="MS Mincho"/>
          <w:iCs/>
        </w:rPr>
        <w:t xml:space="preserve">and/or </w:t>
      </w:r>
      <w:proofErr w:type="spellStart"/>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proofErr w:type="spellEnd"/>
      <w:r w:rsidR="0074355B" w:rsidRPr="00EE6E73">
        <w:t xml:space="preserve"> </w:t>
      </w:r>
      <w:r w:rsidRPr="00EE6E73">
        <w:t>and the timer T346h is not running:</w:t>
      </w:r>
    </w:p>
    <w:p w14:paraId="52828A5F" w14:textId="29D18893" w:rsidR="00F452DB" w:rsidRPr="00EE6E73" w:rsidRDefault="00F452DB" w:rsidP="001560B0">
      <w:pPr>
        <w:pStyle w:val="B4"/>
      </w:pPr>
      <w:r w:rsidRPr="00EE6E73">
        <w:rPr>
          <w:bdr w:val="none" w:sz="0" w:space="0" w:color="auto" w:frame="1"/>
        </w:rPr>
        <w:t>4&gt;</w:t>
      </w:r>
      <w:r w:rsidRPr="00EE6E73">
        <w:rPr>
          <w:bdr w:val="none" w:sz="0" w:space="0" w:color="auto" w:frame="1"/>
        </w:rPr>
        <w:tab/>
        <w:t>initiate transmission of the</w:t>
      </w:r>
      <w:r w:rsidR="004122A9" w:rsidRPr="00EE6E73">
        <w:rPr>
          <w:bdr w:val="none" w:sz="0" w:space="0" w:color="auto" w:frame="1"/>
        </w:rPr>
        <w:t xml:space="preserve"> </w:t>
      </w:r>
      <w:proofErr w:type="spellStart"/>
      <w:r w:rsidRPr="00EE6E73">
        <w:rPr>
          <w:i/>
          <w:iCs/>
          <w:bdr w:val="none" w:sz="0" w:space="0" w:color="auto" w:frame="1"/>
        </w:rPr>
        <w:t>UEAssistanceInformation</w:t>
      </w:r>
      <w:proofErr w:type="spellEnd"/>
      <w:r w:rsidRPr="00EE6E73">
        <w:rPr>
          <w:bdr w:val="none" w:sz="0" w:space="0" w:color="auto" w:frame="1"/>
        </w:rPr>
        <w:t xml:space="preserve"> message in accordance with 5.7.4.3 to provide the current</w:t>
      </w:r>
      <w:r w:rsidR="004122A9" w:rsidRPr="00EE6E73">
        <w:rPr>
          <w:bdr w:val="none" w:sz="0" w:space="0" w:color="auto" w:frame="1"/>
        </w:rPr>
        <w:t xml:space="preserve"> </w:t>
      </w:r>
      <w:proofErr w:type="spellStart"/>
      <w:r w:rsidRPr="00EE6E73">
        <w:rPr>
          <w:i/>
          <w:iCs/>
          <w:bdr w:val="none" w:sz="0" w:space="0" w:color="auto" w:frame="1"/>
        </w:rPr>
        <w:t>musim-GapPreferenceList</w:t>
      </w:r>
      <w:proofErr w:type="spellEnd"/>
      <w:r w:rsidR="004122A9" w:rsidRPr="00EE6E73">
        <w:rPr>
          <w:bdr w:val="none" w:sz="0" w:space="0" w:color="auto" w:frame="1"/>
        </w:rPr>
        <w:t xml:space="preserve"> </w:t>
      </w:r>
      <w:r w:rsidRPr="00EE6E73">
        <w:rPr>
          <w:bdr w:val="none" w:sz="0" w:space="0" w:color="auto" w:frame="1"/>
        </w:rPr>
        <w:t>and/or</w:t>
      </w:r>
      <w:r w:rsidR="004122A9" w:rsidRPr="00EE6E73">
        <w:rPr>
          <w:bdr w:val="none" w:sz="0" w:space="0" w:color="auto" w:frame="1"/>
        </w:rPr>
        <w:t xml:space="preserve"> </w:t>
      </w:r>
      <w:proofErr w:type="spellStart"/>
      <w:r w:rsidRPr="00EE6E73">
        <w:rPr>
          <w:i/>
          <w:iCs/>
        </w:rPr>
        <w:t>musim-GapPriorityPreferenceList</w:t>
      </w:r>
      <w:proofErr w:type="spellEnd"/>
      <w:r w:rsidRPr="00EE6E73">
        <w:rPr>
          <w:rFonts w:ascii="inherit" w:hAnsi="inherit"/>
          <w:i/>
          <w:iCs/>
          <w:bdr w:val="none" w:sz="0" w:space="0" w:color="auto" w:frame="1"/>
        </w:rPr>
        <w:t xml:space="preserve"> </w:t>
      </w:r>
      <w:r w:rsidRPr="00EE6E73">
        <w:rPr>
          <w:bdr w:val="none" w:sz="0" w:space="0" w:color="auto" w:frame="1"/>
        </w:rPr>
        <w:t xml:space="preserve">and/or </w:t>
      </w:r>
      <w:proofErr w:type="spellStart"/>
      <w:r w:rsidRPr="00EE6E73">
        <w:rPr>
          <w:i/>
          <w:iCs/>
        </w:rPr>
        <w:t>musim</w:t>
      </w:r>
      <w:r w:rsidR="00FC0D7C" w:rsidRPr="00EE6E73">
        <w:rPr>
          <w:i/>
          <w:iCs/>
        </w:rPr>
        <w:t>-</w:t>
      </w:r>
      <w:r w:rsidRPr="00EE6E73">
        <w:rPr>
          <w:i/>
          <w:iCs/>
        </w:rPr>
        <w:t>GapKeepPreference</w:t>
      </w:r>
      <w:proofErr w:type="spellEnd"/>
      <w:r w:rsidRPr="00EE6E73">
        <w:rPr>
          <w:bdr w:val="none" w:sz="0" w:space="0" w:color="auto" w:frame="1"/>
        </w:rPr>
        <w:t>;</w:t>
      </w:r>
    </w:p>
    <w:p w14:paraId="75033DE4" w14:textId="22269FE0" w:rsidR="00F452DB" w:rsidRPr="00EE6E73" w:rsidRDefault="00F452DB" w:rsidP="00F452DB">
      <w:pPr>
        <w:pStyle w:val="B4"/>
      </w:pPr>
      <w:r w:rsidRPr="00EE6E73">
        <w:rPr>
          <w:bdr w:val="none" w:sz="0" w:space="0" w:color="auto" w:frame="1"/>
        </w:rPr>
        <w:t>4&gt;</w:t>
      </w:r>
      <w:r w:rsidRPr="00EE6E73">
        <w:rPr>
          <w:bdr w:val="none" w:sz="0" w:space="0" w:color="auto" w:frame="1"/>
        </w:rPr>
        <w:tab/>
        <w:t>start the timer T346h with the timer value set to the</w:t>
      </w:r>
      <w:r w:rsidR="004122A9" w:rsidRPr="00EE6E73">
        <w:rPr>
          <w:bdr w:val="none" w:sz="0" w:space="0" w:color="auto" w:frame="1"/>
        </w:rPr>
        <w:t xml:space="preserve"> </w:t>
      </w:r>
      <w:proofErr w:type="spellStart"/>
      <w:r w:rsidRPr="00EE6E73">
        <w:rPr>
          <w:i/>
          <w:iCs/>
          <w:bdr w:val="none" w:sz="0" w:space="0" w:color="auto" w:frame="1"/>
        </w:rPr>
        <w:t>musim-GapProhibitTimer</w:t>
      </w:r>
      <w:proofErr w:type="spellEnd"/>
      <w:r w:rsidRPr="00EE6E73">
        <w:rPr>
          <w:bdr w:val="none" w:sz="0" w:space="0" w:color="auto" w:frame="1"/>
        </w:rPr>
        <w:t>.</w:t>
      </w:r>
    </w:p>
    <w:p w14:paraId="186A5CCD" w14:textId="185C69BC" w:rsidR="00F452DB" w:rsidRPr="00EE6E73" w:rsidRDefault="00F452DB" w:rsidP="00F452DB">
      <w:pPr>
        <w:pStyle w:val="B2"/>
      </w:pPr>
      <w:r w:rsidRPr="00EE6E73">
        <w:t>2&gt;</w:t>
      </w:r>
      <w:r w:rsidRPr="00EE6E73">
        <w:tab/>
        <w:t>else:</w:t>
      </w:r>
    </w:p>
    <w:p w14:paraId="5DED2369" w14:textId="41CFBCF4" w:rsidR="00F747EB" w:rsidRPr="00EE6E73" w:rsidRDefault="00F452DB" w:rsidP="00220546">
      <w:pPr>
        <w:pStyle w:val="B3"/>
      </w:pPr>
      <w:r w:rsidRPr="00EE6E73">
        <w:t>3</w:t>
      </w:r>
      <w:r w:rsidR="000F54BC" w:rsidRPr="00EE6E73">
        <w:t>&gt;</w:t>
      </w:r>
      <w:r w:rsidR="000F54BC" w:rsidRPr="00EE6E73">
        <w:tab/>
        <w:t xml:space="preserve">if the UE has a preference on the MUSIM gap(s) and the UE did not transmit a </w:t>
      </w:r>
      <w:proofErr w:type="spellStart"/>
      <w:r w:rsidR="000F54BC" w:rsidRPr="00EE6E73">
        <w:rPr>
          <w:i/>
        </w:rPr>
        <w:t>UEAssistanceInformation</w:t>
      </w:r>
      <w:proofErr w:type="spellEnd"/>
      <w:r w:rsidR="000F54BC" w:rsidRPr="00EE6E73">
        <w:t xml:space="preserve"> message with </w:t>
      </w:r>
      <w:proofErr w:type="spellStart"/>
      <w:r w:rsidR="000F54BC" w:rsidRPr="00EE6E73">
        <w:rPr>
          <w:i/>
        </w:rPr>
        <w:t>musim-GapPreferenceList</w:t>
      </w:r>
      <w:proofErr w:type="spellEnd"/>
      <w:r w:rsidR="000F54BC" w:rsidRPr="00EE6E73">
        <w:t xml:space="preserve"> since it was configured to provide MUSIM assistance information </w:t>
      </w:r>
      <w:r w:rsidR="0005611B" w:rsidRPr="00EE6E73">
        <w:rPr>
          <w:rFonts w:eastAsia="DengXian"/>
        </w:rPr>
        <w:t>for gap preference</w:t>
      </w:r>
      <w:r w:rsidR="000F54BC" w:rsidRPr="00EE6E73">
        <w:t>; or</w:t>
      </w:r>
    </w:p>
    <w:p w14:paraId="67FAF186" w14:textId="5990A3F9" w:rsidR="000F54BC" w:rsidRPr="00EE6E73" w:rsidRDefault="00F452DB" w:rsidP="00220546">
      <w:pPr>
        <w:pStyle w:val="B3"/>
      </w:pPr>
      <w:r w:rsidRPr="00EE6E73">
        <w:t>3</w:t>
      </w:r>
      <w:r w:rsidR="000F54BC" w:rsidRPr="00EE6E73">
        <w:t>&gt;</w:t>
      </w:r>
      <w:r w:rsidR="000F54BC" w:rsidRPr="00EE6E73">
        <w:tab/>
        <w:t xml:space="preserve">if the current </w:t>
      </w:r>
      <w:proofErr w:type="spellStart"/>
      <w:r w:rsidR="000F54BC" w:rsidRPr="00EE6E73">
        <w:rPr>
          <w:i/>
        </w:rPr>
        <w:t>musim-GapPreferenceList</w:t>
      </w:r>
      <w:proofErr w:type="spellEnd"/>
      <w:r w:rsidR="000F54BC" w:rsidRPr="00EE6E73">
        <w:t xml:space="preserve"> is different from the one indicated in the last transmission of the </w:t>
      </w:r>
      <w:proofErr w:type="spellStart"/>
      <w:r w:rsidR="000F54BC" w:rsidRPr="00EE6E73">
        <w:rPr>
          <w:i/>
        </w:rPr>
        <w:t>UEAssistanceInformation</w:t>
      </w:r>
      <w:proofErr w:type="spellEnd"/>
      <w:r w:rsidR="000F54BC" w:rsidRPr="00EE6E73">
        <w:t xml:space="preserve"> message including </w:t>
      </w:r>
      <w:proofErr w:type="spellStart"/>
      <w:r w:rsidR="000F54BC" w:rsidRPr="00EE6E73">
        <w:rPr>
          <w:i/>
        </w:rPr>
        <w:t>musim-GapPreferenceList</w:t>
      </w:r>
      <w:proofErr w:type="spellEnd"/>
      <w:r w:rsidR="000F54BC" w:rsidRPr="00EE6E73">
        <w:t xml:space="preserve"> and the timer </w:t>
      </w:r>
      <w:r w:rsidR="00881009" w:rsidRPr="00EE6E73">
        <w:t>T346h</w:t>
      </w:r>
      <w:r w:rsidR="000F54BC" w:rsidRPr="00EE6E73">
        <w:t xml:space="preserve"> is not running:</w:t>
      </w:r>
    </w:p>
    <w:p w14:paraId="21108F74" w14:textId="1CEF5E4D" w:rsidR="000F54BC" w:rsidRPr="00EE6E73" w:rsidRDefault="00F452DB" w:rsidP="00220546">
      <w:pPr>
        <w:pStyle w:val="B4"/>
        <w:rPr>
          <w:rFonts w:eastAsia="MS Mincho"/>
        </w:rPr>
      </w:pPr>
      <w:r w:rsidRPr="00EE6E73">
        <w:rPr>
          <w:rFonts w:eastAsia="MS Mincho"/>
        </w:rPr>
        <w:t>4</w:t>
      </w:r>
      <w:r w:rsidR="000F54BC" w:rsidRPr="00EE6E73">
        <w:rPr>
          <w:rFonts w:eastAsia="MS Mincho"/>
        </w:rPr>
        <w:t>&gt;</w:t>
      </w:r>
      <w:r w:rsidR="000F54BC" w:rsidRPr="00EE6E73">
        <w:rPr>
          <w:rFonts w:eastAsia="MS Mincho"/>
        </w:rPr>
        <w:tab/>
        <w:t xml:space="preserve">initiate transmission of the </w:t>
      </w:r>
      <w:proofErr w:type="spellStart"/>
      <w:r w:rsidR="000F54BC" w:rsidRPr="00EE6E73">
        <w:rPr>
          <w:rFonts w:eastAsia="MS Mincho"/>
          <w:i/>
        </w:rPr>
        <w:t>UEAssistanceInformation</w:t>
      </w:r>
      <w:proofErr w:type="spellEnd"/>
      <w:r w:rsidR="000F54BC" w:rsidRPr="00EE6E73">
        <w:rPr>
          <w:rFonts w:eastAsia="MS Mincho"/>
        </w:rPr>
        <w:t xml:space="preserve"> message in accordance with 5.7.4.3 to provide the current </w:t>
      </w:r>
      <w:proofErr w:type="spellStart"/>
      <w:r w:rsidR="000F54BC" w:rsidRPr="00EE6E73">
        <w:rPr>
          <w:rFonts w:eastAsia="MS Mincho"/>
          <w:i/>
        </w:rPr>
        <w:t>musim-GapPreferenceList</w:t>
      </w:r>
      <w:proofErr w:type="spellEnd"/>
      <w:r w:rsidR="000F54BC" w:rsidRPr="00EE6E73">
        <w:rPr>
          <w:rFonts w:eastAsia="MS Mincho"/>
        </w:rPr>
        <w:t>;</w:t>
      </w:r>
    </w:p>
    <w:p w14:paraId="5AA2EF81" w14:textId="3ED018C9" w:rsidR="005A5831" w:rsidRPr="00EE6E73" w:rsidRDefault="00F452DB" w:rsidP="00220546">
      <w:pPr>
        <w:pStyle w:val="B4"/>
      </w:pPr>
      <w:r w:rsidRPr="00EE6E73">
        <w:lastRenderedPageBreak/>
        <w:t>4</w:t>
      </w:r>
      <w:r w:rsidR="000F54BC" w:rsidRPr="00EE6E73">
        <w:t>&gt;</w:t>
      </w:r>
      <w:r w:rsidR="000F54BC" w:rsidRPr="00EE6E73">
        <w:tab/>
        <w:t xml:space="preserve">start the timer </w:t>
      </w:r>
      <w:r w:rsidR="00881009" w:rsidRPr="00EE6E73">
        <w:t>T346h</w:t>
      </w:r>
      <w:r w:rsidR="000F54BC" w:rsidRPr="00EE6E73">
        <w:t xml:space="preserve"> with the timer value set to the </w:t>
      </w:r>
      <w:proofErr w:type="spellStart"/>
      <w:r w:rsidR="000F54BC" w:rsidRPr="00EE6E73">
        <w:rPr>
          <w:i/>
        </w:rPr>
        <w:t>musim-GapProhibitTimer</w:t>
      </w:r>
      <w:proofErr w:type="spellEnd"/>
      <w:r w:rsidR="000F54BC" w:rsidRPr="00EE6E73">
        <w:t>.</w:t>
      </w:r>
    </w:p>
    <w:p w14:paraId="135C0C97" w14:textId="5C151E6C" w:rsidR="000F54BC" w:rsidRPr="00EE6E73" w:rsidRDefault="005A5831" w:rsidP="00DD246F">
      <w:pPr>
        <w:pStyle w:val="NO"/>
      </w:pPr>
      <w:r w:rsidRPr="00EE6E73">
        <w:t>NOTE 3:</w:t>
      </w:r>
      <w:r w:rsidRPr="00EE6E73">
        <w:tab/>
        <w:t xml:space="preserve">The UE does not need to initiate transmission of the </w:t>
      </w:r>
      <w:proofErr w:type="spellStart"/>
      <w:r w:rsidR="000B62E8" w:rsidRPr="00EE6E73">
        <w:rPr>
          <w:i/>
          <w:iCs/>
        </w:rPr>
        <w:t>UEAssistanceInformation</w:t>
      </w:r>
      <w:proofErr w:type="spellEnd"/>
      <w:r w:rsidRPr="00EE6E73">
        <w:t xml:space="preserve"> message if the difference between the current </w:t>
      </w:r>
      <w:proofErr w:type="spellStart"/>
      <w:r w:rsidRPr="00EE6E73">
        <w:rPr>
          <w:i/>
        </w:rPr>
        <w:t>musim-GapPreferenceList</w:t>
      </w:r>
      <w:proofErr w:type="spellEnd"/>
      <w:r w:rsidRPr="00EE6E73">
        <w:t xml:space="preserve"> and the last transmission of the </w:t>
      </w:r>
      <w:proofErr w:type="spellStart"/>
      <w:r w:rsidRPr="00EE6E73">
        <w:rPr>
          <w:i/>
        </w:rPr>
        <w:t>UEAssistanceInformation</w:t>
      </w:r>
      <w:proofErr w:type="spellEnd"/>
      <w:r w:rsidRPr="00EE6E73">
        <w:t xml:space="preserve"> message including </w:t>
      </w:r>
      <w:proofErr w:type="spellStart"/>
      <w:r w:rsidRPr="00EE6E73">
        <w:rPr>
          <w:i/>
        </w:rPr>
        <w:t>musim-GapPreferenceList</w:t>
      </w:r>
      <w:proofErr w:type="spellEnd"/>
      <w:r w:rsidRPr="00EE6E73">
        <w:t xml:space="preserve"> is only due to removal of an ended aperiodic gap.</w:t>
      </w:r>
    </w:p>
    <w:p w14:paraId="2BD348E7" w14:textId="77777777" w:rsidR="00E2448C" w:rsidRPr="00EE6E73" w:rsidRDefault="00E2448C" w:rsidP="00E2448C">
      <w:pPr>
        <w:pStyle w:val="B1"/>
        <w:rPr>
          <w:rFonts w:eastAsia="SimSun"/>
        </w:rPr>
      </w:pPr>
      <w:r w:rsidRPr="00EE6E73">
        <w:t>1&gt;</w:t>
      </w:r>
      <w:r w:rsidRPr="00EE6E73">
        <w:tab/>
        <w:t xml:space="preserve">if configured to provide </w:t>
      </w:r>
      <w:r w:rsidRPr="00EE6E73">
        <w:rPr>
          <w:rFonts w:eastAsia="DengXian"/>
        </w:rPr>
        <w:t xml:space="preserve">MUSIM assistance information for </w:t>
      </w:r>
      <w:r w:rsidRPr="00EE6E73">
        <w:t>temporary capability restriction:</w:t>
      </w:r>
    </w:p>
    <w:p w14:paraId="4873BD00" w14:textId="77777777"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urrent configuration and </w:t>
      </w:r>
      <w:r w:rsidRPr="00EE6E73">
        <w:rPr>
          <w:iCs/>
        </w:rPr>
        <w:t xml:space="preserve">timer </w:t>
      </w:r>
      <w:r w:rsidR="00B94417" w:rsidRPr="00EE6E73">
        <w:rPr>
          <w:iCs/>
        </w:rPr>
        <w:t>T348</w:t>
      </w:r>
      <w:r w:rsidRPr="00EE6E73">
        <w:rPr>
          <w:rFonts w:eastAsia="DengXian"/>
          <w:iCs/>
        </w:rPr>
        <w:t xml:space="preserve"> is not running</w:t>
      </w:r>
      <w:r w:rsidRPr="00EE6E73">
        <w:t>:</w:t>
      </w:r>
    </w:p>
    <w:p w14:paraId="219F83DC" w14:textId="1B26895C"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proofErr w:type="spellStart"/>
      <w:r w:rsidRPr="00EE6E73">
        <w:rPr>
          <w:rFonts w:eastAsia="MS Mincho"/>
          <w:i/>
        </w:rPr>
        <w:t>UEAssistanceInformation</w:t>
      </w:r>
      <w:proofErr w:type="spellEnd"/>
      <w:r w:rsidRPr="00EE6E73">
        <w:rPr>
          <w:rFonts w:eastAsia="MS Mincho"/>
        </w:rPr>
        <w:t xml:space="preserve"> message in accordance with 5.7.4.3 to provide the current </w:t>
      </w:r>
      <w:proofErr w:type="spellStart"/>
      <w:r w:rsidRPr="00EE6E73">
        <w:rPr>
          <w:i/>
        </w:rPr>
        <w:t>musim</w:t>
      </w:r>
      <w:proofErr w:type="spellEnd"/>
      <w:r w:rsidRPr="00EE6E73">
        <w:rPr>
          <w:i/>
        </w:rPr>
        <w:t>-Cell-SCG-</w:t>
      </w:r>
      <w:proofErr w:type="spellStart"/>
      <w:r w:rsidRPr="00EE6E73">
        <w:rPr>
          <w:i/>
        </w:rPr>
        <w:t>ToRelease</w:t>
      </w:r>
      <w:proofErr w:type="spellEnd"/>
      <w:r w:rsidRPr="00EE6E73">
        <w:rPr>
          <w:i/>
        </w:rPr>
        <w:t xml:space="preserve"> and/or </w:t>
      </w:r>
      <w:proofErr w:type="spellStart"/>
      <w:r w:rsidRPr="00EE6E73">
        <w:rPr>
          <w:i/>
        </w:rPr>
        <w:t>musim-CellToAffectList</w:t>
      </w:r>
      <w:proofErr w:type="spellEnd"/>
      <w:r w:rsidRPr="00EE6E73">
        <w:rPr>
          <w:rFonts w:eastAsia="MS Mincho"/>
        </w:rPr>
        <w:t>;</w:t>
      </w:r>
    </w:p>
    <w:p w14:paraId="7F926277" w14:textId="7E7C0548" w:rsidR="00E2448C" w:rsidRPr="00EE6E73" w:rsidRDefault="00E2448C" w:rsidP="00E2448C">
      <w:pPr>
        <w:pStyle w:val="B3"/>
      </w:pPr>
      <w:r w:rsidRPr="00EE6E73">
        <w:t>3&gt;</w:t>
      </w:r>
      <w:r w:rsidRPr="00EE6E73">
        <w:tab/>
        <w:t xml:space="preserve">start the timer </w:t>
      </w:r>
      <w:r w:rsidR="00B94417" w:rsidRPr="00EE6E73">
        <w:t>T348</w:t>
      </w:r>
      <w:r w:rsidRPr="00EE6E73">
        <w:t xml:space="preserve"> with the timer value set to the </w:t>
      </w:r>
      <w:proofErr w:type="spellStart"/>
      <w:r w:rsidRPr="00EE6E73">
        <w:rPr>
          <w:i/>
        </w:rPr>
        <w:t>musim-WaitTimer</w:t>
      </w:r>
      <w:proofErr w:type="spellEnd"/>
      <w:r w:rsidRPr="00EE6E73">
        <w:t>.</w:t>
      </w:r>
    </w:p>
    <w:p w14:paraId="7E4A0370" w14:textId="18A8E8D6"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ombination(s) of bands </w:t>
      </w:r>
      <w:r w:rsidR="00F452DB" w:rsidRPr="00EE6E73">
        <w:t xml:space="preserve">comprising of band(s) included in </w:t>
      </w:r>
      <w:proofErr w:type="spellStart"/>
      <w:r w:rsidR="00F452DB" w:rsidRPr="00EE6E73">
        <w:rPr>
          <w:i/>
          <w:iCs/>
        </w:rPr>
        <w:t>musim-CandidateBandList</w:t>
      </w:r>
      <w:proofErr w:type="spellEnd"/>
      <w:r w:rsidR="00F452DB" w:rsidRPr="00EE6E73">
        <w:t xml:space="preserve"> </w:t>
      </w:r>
      <w:r w:rsidR="00504AF9" w:rsidRPr="00EE6E73">
        <w:t xml:space="preserve">or if the UE has temporary capability restriction on the maximum CC number, </w:t>
      </w:r>
      <w:r w:rsidRPr="00EE6E73">
        <w:t xml:space="preserve">and the UE did not transmit a </w:t>
      </w:r>
      <w:proofErr w:type="spellStart"/>
      <w:r w:rsidRPr="00EE6E73">
        <w:rPr>
          <w:i/>
        </w:rPr>
        <w:t>UEAssistanceInformation</w:t>
      </w:r>
      <w:proofErr w:type="spellEnd"/>
      <w:r w:rsidRPr="00EE6E73">
        <w:t xml:space="preserve"> message with </w:t>
      </w:r>
      <w:proofErr w:type="spellStart"/>
      <w:r w:rsidRPr="00EE6E73">
        <w:rPr>
          <w:i/>
        </w:rPr>
        <w:t>musim-AffectedBandsList</w:t>
      </w:r>
      <w:proofErr w:type="spellEnd"/>
      <w:r w:rsidRPr="00EE6E73">
        <w:rPr>
          <w:i/>
        </w:rPr>
        <w:t xml:space="preserve"> </w:t>
      </w:r>
      <w:r w:rsidRPr="00EE6E73">
        <w:rPr>
          <w:iCs/>
        </w:rPr>
        <w:t>and/or</w:t>
      </w:r>
      <w:r w:rsidRPr="00EE6E73">
        <w:rPr>
          <w:i/>
        </w:rPr>
        <w:t xml:space="preserve"> </w:t>
      </w:r>
      <w:proofErr w:type="spellStart"/>
      <w:r w:rsidRPr="00EE6E73">
        <w:rPr>
          <w:i/>
        </w:rPr>
        <w:t>musim-AvoidedBandsList</w:t>
      </w:r>
      <w:proofErr w:type="spellEnd"/>
      <w:r w:rsidRPr="00EE6E73">
        <w:t xml:space="preserve"> </w:t>
      </w:r>
      <w:r w:rsidR="00504AF9" w:rsidRPr="00EE6E73">
        <w:t xml:space="preserve">and/or </w:t>
      </w:r>
      <w:proofErr w:type="spellStart"/>
      <w:r w:rsidR="00504AF9" w:rsidRPr="00EE6E73">
        <w:rPr>
          <w:i/>
          <w:iCs/>
        </w:rPr>
        <w:t>musim-MaxCC</w:t>
      </w:r>
      <w:proofErr w:type="spellEnd"/>
      <w:r w:rsidR="00504AF9" w:rsidRPr="00EE6E73">
        <w:t xml:space="preserve"> </w:t>
      </w:r>
      <w:r w:rsidRPr="00EE6E73">
        <w:t xml:space="preserve">since it was configured to provide MUSIM assistance information </w:t>
      </w:r>
      <w:r w:rsidRPr="00EE6E73">
        <w:rPr>
          <w:rFonts w:eastAsia="DengXian"/>
        </w:rPr>
        <w:t xml:space="preserve">for </w:t>
      </w:r>
      <w:r w:rsidRPr="00EE6E73">
        <w:t>temporary capability restriction</w:t>
      </w:r>
      <w:r w:rsidR="00504AF9" w:rsidRPr="00EE6E73">
        <w:rPr>
          <w:iCs/>
        </w:rPr>
        <w:t xml:space="preserve"> and timer T346n</w:t>
      </w:r>
      <w:r w:rsidR="00504AF9" w:rsidRPr="00EE6E73">
        <w:rPr>
          <w:rFonts w:eastAsia="DengXian"/>
          <w:iCs/>
        </w:rPr>
        <w:t xml:space="preserve"> is not running</w:t>
      </w:r>
      <w:r w:rsidRPr="00EE6E73">
        <w:t>; or</w:t>
      </w:r>
    </w:p>
    <w:p w14:paraId="60830650" w14:textId="7437F57B" w:rsidR="00E2448C" w:rsidRPr="00EE6E73" w:rsidRDefault="00E2448C" w:rsidP="00E2448C">
      <w:pPr>
        <w:pStyle w:val="B2"/>
      </w:pPr>
      <w:r w:rsidRPr="00EE6E73">
        <w:t>2&gt;</w:t>
      </w:r>
      <w:r w:rsidRPr="00EE6E73">
        <w:tab/>
        <w:t xml:space="preserve">if the current </w:t>
      </w:r>
      <w:proofErr w:type="spellStart"/>
      <w:r w:rsidRPr="00EE6E73">
        <w:rPr>
          <w:i/>
        </w:rPr>
        <w:t>musim-AffectedBandsList</w:t>
      </w:r>
      <w:proofErr w:type="spellEnd"/>
      <w:r w:rsidRPr="00EE6E73">
        <w:rPr>
          <w:i/>
        </w:rPr>
        <w:t xml:space="preserve"> </w:t>
      </w:r>
      <w:r w:rsidRPr="00EE6E73">
        <w:rPr>
          <w:iCs/>
        </w:rPr>
        <w:t xml:space="preserve">and/or </w:t>
      </w:r>
      <w:proofErr w:type="spellStart"/>
      <w:r w:rsidRPr="00EE6E73">
        <w:rPr>
          <w:i/>
        </w:rPr>
        <w:t>musim-AvoidedBandsList</w:t>
      </w:r>
      <w:proofErr w:type="spellEnd"/>
      <w:r w:rsidRPr="00EE6E73" w:rsidDel="00396235">
        <w:rPr>
          <w:i/>
        </w:rPr>
        <w:t xml:space="preserve"> </w:t>
      </w:r>
      <w:r w:rsidR="00504AF9" w:rsidRPr="00EE6E73">
        <w:t xml:space="preserve">and/or </w:t>
      </w:r>
      <w:proofErr w:type="spellStart"/>
      <w:r w:rsidR="00504AF9" w:rsidRPr="00EE6E73">
        <w:rPr>
          <w:i/>
          <w:iCs/>
        </w:rPr>
        <w:t>musim-MaxCC</w:t>
      </w:r>
      <w:proofErr w:type="spellEnd"/>
      <w:r w:rsidR="00504AF9" w:rsidRPr="00EE6E73">
        <w:t xml:space="preserve"> </w:t>
      </w:r>
      <w:r w:rsidRPr="00EE6E73">
        <w:t xml:space="preserve">is different from the one indicated in the last transmission of the </w:t>
      </w:r>
      <w:proofErr w:type="spellStart"/>
      <w:r w:rsidRPr="00EE6E73">
        <w:rPr>
          <w:i/>
        </w:rPr>
        <w:t>UEAssistanceInformation</w:t>
      </w:r>
      <w:proofErr w:type="spellEnd"/>
      <w:r w:rsidRPr="00EE6E73">
        <w:t xml:space="preserve"> message including </w:t>
      </w:r>
      <w:proofErr w:type="spellStart"/>
      <w:r w:rsidRPr="00EE6E73">
        <w:rPr>
          <w:i/>
        </w:rPr>
        <w:t>musim-CapRestriction</w:t>
      </w:r>
      <w:proofErr w:type="spellEnd"/>
      <w:r w:rsidRPr="00EE6E73">
        <w:rPr>
          <w:iCs/>
        </w:rPr>
        <w:t xml:space="preserve"> and timer </w:t>
      </w:r>
      <w:r w:rsidR="00B94417" w:rsidRPr="00EE6E73">
        <w:rPr>
          <w:iCs/>
        </w:rPr>
        <w:t>T34</w:t>
      </w:r>
      <w:r w:rsidR="00D47E79" w:rsidRPr="00EE6E73">
        <w:rPr>
          <w:iCs/>
        </w:rPr>
        <w:t>6n</w:t>
      </w:r>
      <w:r w:rsidRPr="00EE6E73">
        <w:rPr>
          <w:rFonts w:eastAsia="DengXian"/>
          <w:iCs/>
        </w:rPr>
        <w:t xml:space="preserve"> is not running</w:t>
      </w:r>
      <w:r w:rsidRPr="00EE6E73">
        <w:t>:</w:t>
      </w:r>
    </w:p>
    <w:p w14:paraId="1D960E1F" w14:textId="3FB04DFD"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proofErr w:type="spellStart"/>
      <w:r w:rsidRPr="00EE6E73">
        <w:rPr>
          <w:rFonts w:eastAsia="MS Mincho"/>
          <w:i/>
        </w:rPr>
        <w:t>UEAssistanceInformation</w:t>
      </w:r>
      <w:proofErr w:type="spellEnd"/>
      <w:r w:rsidRPr="00EE6E73">
        <w:rPr>
          <w:rFonts w:eastAsia="MS Mincho"/>
        </w:rPr>
        <w:t xml:space="preserve"> message in accordance with 5.7.4.3 to provide the current </w:t>
      </w:r>
      <w:proofErr w:type="spellStart"/>
      <w:r w:rsidRPr="00EE6E73">
        <w:rPr>
          <w:i/>
        </w:rPr>
        <w:t>musim-AffectedBandsList</w:t>
      </w:r>
      <w:proofErr w:type="spellEnd"/>
      <w:r w:rsidRPr="00EE6E73">
        <w:rPr>
          <w:i/>
        </w:rPr>
        <w:t xml:space="preserve"> </w:t>
      </w:r>
      <w:r w:rsidRPr="00EE6E73">
        <w:rPr>
          <w:iCs/>
        </w:rPr>
        <w:t>and/or</w:t>
      </w:r>
      <w:r w:rsidRPr="00EE6E73">
        <w:rPr>
          <w:i/>
        </w:rPr>
        <w:t xml:space="preserve"> </w:t>
      </w:r>
      <w:proofErr w:type="spellStart"/>
      <w:r w:rsidRPr="00EE6E73">
        <w:rPr>
          <w:i/>
        </w:rPr>
        <w:t>musim-AvoidedBandsList</w:t>
      </w:r>
      <w:proofErr w:type="spellEnd"/>
      <w:r w:rsidR="00504AF9" w:rsidRPr="00EE6E73">
        <w:rPr>
          <w:rFonts w:eastAsia="DengXian"/>
          <w:iCs/>
        </w:rPr>
        <w:t xml:space="preserve"> </w:t>
      </w:r>
      <w:r w:rsidR="00504AF9" w:rsidRPr="00EE6E73">
        <w:t xml:space="preserve">and/or </w:t>
      </w:r>
      <w:proofErr w:type="spellStart"/>
      <w:r w:rsidR="00504AF9" w:rsidRPr="00EE6E73">
        <w:rPr>
          <w:i/>
          <w:iCs/>
        </w:rPr>
        <w:t>musim-Max</w:t>
      </w:r>
      <w:r w:rsidR="00504AF9" w:rsidRPr="00EE6E73">
        <w:rPr>
          <w:rFonts w:eastAsia="DengXian"/>
          <w:i/>
          <w:iCs/>
        </w:rPr>
        <w:t>C</w:t>
      </w:r>
      <w:r w:rsidR="00504AF9" w:rsidRPr="00EE6E73">
        <w:rPr>
          <w:i/>
          <w:iCs/>
        </w:rPr>
        <w:t>C</w:t>
      </w:r>
      <w:proofErr w:type="spellEnd"/>
      <w:r w:rsidRPr="00EE6E73">
        <w:rPr>
          <w:rFonts w:eastAsia="MS Mincho"/>
        </w:rPr>
        <w:t>;</w:t>
      </w:r>
    </w:p>
    <w:p w14:paraId="20A873AF" w14:textId="547EAE51" w:rsidR="00E2448C" w:rsidRPr="00EE6E73" w:rsidRDefault="00E2448C" w:rsidP="00E2448C">
      <w:pPr>
        <w:pStyle w:val="B3"/>
      </w:pPr>
      <w:r w:rsidRPr="00EE6E73">
        <w:t>3&gt;</w:t>
      </w:r>
      <w:r w:rsidRPr="00EE6E73">
        <w:tab/>
        <w:t xml:space="preserve">start the timer </w:t>
      </w:r>
      <w:r w:rsidR="00B94417" w:rsidRPr="00EE6E73">
        <w:t>T34</w:t>
      </w:r>
      <w:r w:rsidR="00D47E79" w:rsidRPr="00EE6E73">
        <w:t>6n</w:t>
      </w:r>
      <w:r w:rsidRPr="00EE6E73">
        <w:t xml:space="preserve"> with the timer value set to the </w:t>
      </w:r>
      <w:proofErr w:type="spellStart"/>
      <w:r w:rsidRPr="00EE6E73">
        <w:rPr>
          <w:i/>
        </w:rPr>
        <w:t>musim-ProhibitTimer</w:t>
      </w:r>
      <w:proofErr w:type="spellEnd"/>
      <w:r w:rsidRPr="00EE6E73">
        <w:t>.</w:t>
      </w:r>
    </w:p>
    <w:p w14:paraId="11FF550E" w14:textId="721E9BC1" w:rsidR="00E2448C" w:rsidRPr="00EE6E73" w:rsidRDefault="00E2448C" w:rsidP="00E2448C">
      <w:pPr>
        <w:pStyle w:val="B2"/>
      </w:pPr>
      <w:r w:rsidRPr="00EE6E73">
        <w:t>2&gt;</w:t>
      </w:r>
      <w:r w:rsidRPr="00EE6E73">
        <w:tab/>
      </w:r>
      <w:r w:rsidR="00504AF9" w:rsidRPr="00EE6E73">
        <w:rPr>
          <w:rFonts w:eastAsia="DengXian"/>
        </w:rPr>
        <w:t xml:space="preserve">if the UE is configured to provide the measurement gap </w:t>
      </w:r>
      <w:r w:rsidR="00172CFA" w:rsidRPr="00EE6E73">
        <w:rPr>
          <w:rFonts w:eastAsia="DengXian"/>
        </w:rPr>
        <w:t xml:space="preserve">requirement </w:t>
      </w:r>
      <w:r w:rsidR="00504AF9" w:rsidRPr="00EE6E73">
        <w:rPr>
          <w:rFonts w:eastAsia="DengXian"/>
        </w:rPr>
        <w:t xml:space="preserve">information of NR target bands and </w:t>
      </w:r>
      <w:r w:rsidRPr="00EE6E73">
        <w:t xml:space="preserve">if the current </w:t>
      </w:r>
      <w:r w:rsidR="00504AF9" w:rsidRPr="00EE6E73">
        <w:rPr>
          <w:rFonts w:eastAsia="DengXian"/>
        </w:rPr>
        <w:t xml:space="preserve">measurement gap requirement information </w:t>
      </w:r>
      <w:r w:rsidRPr="00EE6E73">
        <w:t xml:space="preserve">is different from the one indicated in the last transmission of the </w:t>
      </w:r>
      <w:proofErr w:type="spellStart"/>
      <w:r w:rsidRPr="00EE6E73">
        <w:rPr>
          <w:i/>
        </w:rPr>
        <w:t>UEAssistanceInformation</w:t>
      </w:r>
      <w:proofErr w:type="spellEnd"/>
      <w:r w:rsidRPr="00EE6E73">
        <w:t xml:space="preserve"> message </w:t>
      </w:r>
      <w:r w:rsidR="00F452DB" w:rsidRPr="00EE6E73">
        <w:t xml:space="preserve">including </w:t>
      </w:r>
      <w:proofErr w:type="spellStart"/>
      <w:r w:rsidR="00F452DB" w:rsidRPr="00EE6E73">
        <w:rPr>
          <w:i/>
          <w:iCs/>
        </w:rPr>
        <w:t>musim-NeedForGapsInfoNR</w:t>
      </w:r>
      <w:proofErr w:type="spellEnd"/>
      <w:r w:rsidR="00F452DB" w:rsidRPr="00EE6E73">
        <w:t xml:space="preserve"> </w:t>
      </w:r>
      <w:r w:rsidRPr="00EE6E73">
        <w:t xml:space="preserve">or </w:t>
      </w:r>
      <w:proofErr w:type="spellStart"/>
      <w:r w:rsidRPr="00EE6E73">
        <w:rPr>
          <w:i/>
        </w:rPr>
        <w:t>RRCReconfigurationComplete</w:t>
      </w:r>
      <w:proofErr w:type="spellEnd"/>
      <w:r w:rsidRPr="00EE6E73">
        <w:rPr>
          <w:i/>
        </w:rPr>
        <w:t xml:space="preserve"> </w:t>
      </w:r>
      <w:r w:rsidRPr="00EE6E73">
        <w:t xml:space="preserve">message or </w:t>
      </w:r>
      <w:proofErr w:type="spellStart"/>
      <w:r w:rsidRPr="00EE6E73">
        <w:rPr>
          <w:i/>
        </w:rPr>
        <w:t>RRCResumeComplete</w:t>
      </w:r>
      <w:proofErr w:type="spellEnd"/>
      <w:r w:rsidRPr="00EE6E73">
        <w:rPr>
          <w:i/>
        </w:rPr>
        <w:t xml:space="preserve"> </w:t>
      </w:r>
      <w:r w:rsidRPr="00EE6E73">
        <w:t xml:space="preserve">message including </w:t>
      </w:r>
      <w:proofErr w:type="spellStart"/>
      <w:r w:rsidR="00F452DB" w:rsidRPr="00EE6E73">
        <w:rPr>
          <w:i/>
          <w:iCs/>
        </w:rPr>
        <w:t>needForGapsInfoNR</w:t>
      </w:r>
      <w:proofErr w:type="spellEnd"/>
      <w:r w:rsidRPr="00EE6E73">
        <w:t>:</w:t>
      </w:r>
    </w:p>
    <w:p w14:paraId="0B6EBAC1" w14:textId="77777777"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proofErr w:type="spellStart"/>
      <w:r w:rsidRPr="00EE6E73">
        <w:rPr>
          <w:rFonts w:eastAsia="MS Mincho"/>
          <w:i/>
        </w:rPr>
        <w:t>UEAssistanceInformation</w:t>
      </w:r>
      <w:proofErr w:type="spellEnd"/>
      <w:r w:rsidRPr="00EE6E73">
        <w:rPr>
          <w:rFonts w:eastAsia="MS Mincho"/>
        </w:rPr>
        <w:t xml:space="preserve"> message in accordance with 5.7.4.3 to provide the current </w:t>
      </w:r>
      <w:proofErr w:type="spellStart"/>
      <w:r w:rsidRPr="00EE6E73">
        <w:rPr>
          <w:rFonts w:eastAsia="MS Mincho"/>
          <w:i/>
        </w:rPr>
        <w:t>musim-NeedForGapsInfoNR</w:t>
      </w:r>
      <w:proofErr w:type="spellEnd"/>
      <w:r w:rsidRPr="00EE6E73">
        <w:rPr>
          <w:rFonts w:eastAsia="MS Mincho"/>
        </w:rPr>
        <w:t>;</w:t>
      </w:r>
    </w:p>
    <w:p w14:paraId="369BCE94" w14:textId="4247F41F" w:rsidR="00504AF9" w:rsidRPr="00EE6E73" w:rsidRDefault="00504AF9" w:rsidP="00504AF9">
      <w:pPr>
        <w:pStyle w:val="B2"/>
      </w:pPr>
      <w:r w:rsidRPr="00EE6E73">
        <w:t>2&gt;</w:t>
      </w:r>
      <w:r w:rsidRPr="00EE6E73">
        <w:tab/>
        <w:t xml:space="preserve">if the UE has included </w:t>
      </w:r>
      <w:proofErr w:type="spellStart"/>
      <w:r w:rsidRPr="00EE6E73">
        <w:rPr>
          <w:i/>
        </w:rPr>
        <w:t>musim-CapRestrictionInd</w:t>
      </w:r>
      <w:proofErr w:type="spellEnd"/>
      <w:r w:rsidRPr="00EE6E73">
        <w:t xml:space="preserve"> in the </w:t>
      </w:r>
      <w:proofErr w:type="spellStart"/>
      <w:r w:rsidRPr="00EE6E73">
        <w:rPr>
          <w:i/>
        </w:rPr>
        <w:t>RRCSetupComplete</w:t>
      </w:r>
      <w:proofErr w:type="spellEnd"/>
      <w:r w:rsidRPr="00EE6E73">
        <w:t xml:space="preserve"> message or </w:t>
      </w:r>
      <w:proofErr w:type="spellStart"/>
      <w:r w:rsidRPr="00EE6E73">
        <w:rPr>
          <w:i/>
        </w:rPr>
        <w:t>RRCResumeComplete</w:t>
      </w:r>
      <w:proofErr w:type="spellEnd"/>
      <w:r w:rsidRPr="00EE6E73">
        <w:t xml:space="preserve"> or </w:t>
      </w:r>
      <w:proofErr w:type="spellStart"/>
      <w:r w:rsidRPr="00EE6E73">
        <w:rPr>
          <w:i/>
          <w:iCs/>
        </w:rPr>
        <w:t>RRCReestablishmentComplete</w:t>
      </w:r>
      <w:proofErr w:type="spellEnd"/>
      <w:r w:rsidRPr="00EE6E73">
        <w:t xml:space="preserve"> message and the temporary capability restriction is not applicable when the UE is configured to provide MUSIM assistance information for temporary capability restriction:</w:t>
      </w:r>
    </w:p>
    <w:p w14:paraId="1250D3A4" w14:textId="3E6713F0" w:rsidR="00504AF9" w:rsidRPr="00EE6E73" w:rsidRDefault="00504AF9" w:rsidP="00504AF9">
      <w:pPr>
        <w:pStyle w:val="B3"/>
        <w:rPr>
          <w:rFonts w:eastAsia="DengXian"/>
        </w:rPr>
      </w:pPr>
      <w:r w:rsidRPr="00EE6E73">
        <w:t>3&gt;</w:t>
      </w:r>
      <w:r w:rsidRPr="00EE6E73">
        <w:tab/>
        <w:t xml:space="preserve">initiate transmission of the </w:t>
      </w:r>
      <w:proofErr w:type="spellStart"/>
      <w:r w:rsidRPr="00EE6E73">
        <w:rPr>
          <w:i/>
        </w:rPr>
        <w:t>UEAssistanceInformation</w:t>
      </w:r>
      <w:proofErr w:type="spellEnd"/>
      <w:r w:rsidRPr="00EE6E73">
        <w:t xml:space="preserve"> message in accordance with 5.7.4.3 to indicate that there is no temporary capability restriction</w:t>
      </w:r>
      <w:r w:rsidRPr="00EE6E73">
        <w:rPr>
          <w:rFonts w:eastAsia="DengXian"/>
        </w:rPr>
        <w:t>;</w:t>
      </w:r>
    </w:p>
    <w:p w14:paraId="72C480C5" w14:textId="0B308D3B" w:rsidR="00B623BD" w:rsidRPr="00EE6E73" w:rsidRDefault="00B623BD" w:rsidP="000830BB">
      <w:pPr>
        <w:pStyle w:val="B1"/>
      </w:pPr>
      <w:r w:rsidRPr="00EE6E73">
        <w:t>1&gt;</w:t>
      </w:r>
      <w:r w:rsidRPr="00EE6E73">
        <w:tab/>
        <w:t>if configured to provide the relaxation state of RLM measurements of a cell group</w:t>
      </w:r>
      <w:r w:rsidR="00EF0970" w:rsidRPr="00EE6E73">
        <w:t xml:space="preserve"> and RLM measurement of the cell group is not stopped</w:t>
      </w:r>
      <w:r w:rsidRPr="00EE6E73">
        <w:t>:</w:t>
      </w:r>
    </w:p>
    <w:p w14:paraId="778CF73B" w14:textId="77777777" w:rsidR="00B623BD" w:rsidRPr="00EE6E73" w:rsidRDefault="00B623BD" w:rsidP="000830BB">
      <w:pPr>
        <w:pStyle w:val="B2"/>
      </w:pPr>
      <w:r w:rsidRPr="00EE6E73">
        <w:t>2&gt;</w:t>
      </w:r>
      <w:r w:rsidRPr="00EE6E73">
        <w:tab/>
        <w:t xml:space="preserve">if the UE did not transmit a </w:t>
      </w:r>
      <w:proofErr w:type="spellStart"/>
      <w:r w:rsidRPr="00EE6E73">
        <w:rPr>
          <w:i/>
          <w:iCs/>
        </w:rPr>
        <w:t>UEAssistanceInformation</w:t>
      </w:r>
      <w:proofErr w:type="spellEnd"/>
      <w:r w:rsidRPr="00EE6E73">
        <w:t xml:space="preserve"> message with </w:t>
      </w:r>
      <w:proofErr w:type="spellStart"/>
      <w:r w:rsidRPr="00EE6E73">
        <w:rPr>
          <w:i/>
          <w:iCs/>
        </w:rPr>
        <w:t>rlm-MeasRelaxationState</w:t>
      </w:r>
      <w:proofErr w:type="spellEnd"/>
      <w:r w:rsidRPr="00EE6E73">
        <w:t xml:space="preserve"> since it was configured to provide the relaxation state of RLM measurements for the cell group; or</w:t>
      </w:r>
    </w:p>
    <w:p w14:paraId="75F58166" w14:textId="2D841DA5" w:rsidR="00B623BD" w:rsidRPr="00EE6E73" w:rsidRDefault="00B623BD" w:rsidP="000830BB">
      <w:pPr>
        <w:pStyle w:val="B2"/>
      </w:pPr>
      <w:r w:rsidRPr="00EE6E73">
        <w:t>2&gt;</w:t>
      </w:r>
      <w:r w:rsidRPr="00EE6E73">
        <w:tab/>
        <w:t xml:space="preserve">if the relaxation state of RLM measurements for the cell group </w:t>
      </w:r>
      <w:r w:rsidR="003A3480" w:rsidRPr="00EE6E73">
        <w:t>is currently different from the relaxation state reported in</w:t>
      </w:r>
      <w:r w:rsidRPr="00EE6E73">
        <w:t xml:space="preserve"> the last transmission of the </w:t>
      </w:r>
      <w:proofErr w:type="spellStart"/>
      <w:r w:rsidRPr="00EE6E73">
        <w:rPr>
          <w:i/>
          <w:iCs/>
        </w:rPr>
        <w:t>UEAssistanceInformation</w:t>
      </w:r>
      <w:proofErr w:type="spellEnd"/>
      <w:r w:rsidRPr="00EE6E73">
        <w:t xml:space="preserve"> message including </w:t>
      </w:r>
      <w:proofErr w:type="spellStart"/>
      <w:r w:rsidRPr="00EE6E73">
        <w:rPr>
          <w:i/>
          <w:iCs/>
        </w:rPr>
        <w:t>rlm-MeasRelaxationState</w:t>
      </w:r>
      <w:proofErr w:type="spellEnd"/>
      <w:r w:rsidRPr="00EE6E73">
        <w:t xml:space="preserve"> of the cell group and timer </w:t>
      </w:r>
      <w:r w:rsidR="00881009" w:rsidRPr="00EE6E73">
        <w:t>T346j</w:t>
      </w:r>
      <w:r w:rsidRPr="00EE6E73">
        <w:t xml:space="preserve"> associated with the cell group is not running:</w:t>
      </w:r>
    </w:p>
    <w:p w14:paraId="667226B4" w14:textId="6F3E0119" w:rsidR="00B623BD" w:rsidRPr="00EE6E73" w:rsidRDefault="00B623BD">
      <w:pPr>
        <w:pStyle w:val="B3"/>
      </w:pPr>
      <w:r w:rsidRPr="00EE6E73">
        <w:t>3&gt;</w:t>
      </w:r>
      <w:r w:rsidRPr="00EE6E73">
        <w:tab/>
        <w:t xml:space="preserve">start timer </w:t>
      </w:r>
      <w:r w:rsidR="00881009" w:rsidRPr="00EE6E73">
        <w:t>T346j</w:t>
      </w:r>
      <w:r w:rsidRPr="00EE6E73">
        <w:t xml:space="preserve"> with the timer value set to the </w:t>
      </w:r>
      <w:proofErr w:type="spellStart"/>
      <w:r w:rsidRPr="00EE6E73">
        <w:rPr>
          <w:i/>
          <w:iCs/>
        </w:rPr>
        <w:t>rlm-RelaxtionReportingProhibitTimer</w:t>
      </w:r>
      <w:proofErr w:type="spellEnd"/>
      <w:r w:rsidRPr="00EE6E73">
        <w:t>;</w:t>
      </w:r>
    </w:p>
    <w:p w14:paraId="4443C2F3" w14:textId="77777777" w:rsidR="00B623BD" w:rsidRPr="00EE6E73" w:rsidRDefault="00B623BD">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the relaxation state of RLM measurements of the cell group;</w:t>
      </w:r>
    </w:p>
    <w:p w14:paraId="769AABE8" w14:textId="153E890D" w:rsidR="00B623BD" w:rsidRPr="00EE6E73" w:rsidRDefault="00B623BD" w:rsidP="000830BB">
      <w:pPr>
        <w:pStyle w:val="B1"/>
      </w:pPr>
      <w:r w:rsidRPr="00EE6E73">
        <w:t>1&gt;</w:t>
      </w:r>
      <w:r w:rsidRPr="00EE6E73">
        <w:tab/>
        <w:t>if configured to provide the relaxation state of BFD measurements of serving cells of a cell group</w:t>
      </w:r>
      <w:r w:rsidR="00EF0970" w:rsidRPr="00EE6E73">
        <w:t xml:space="preserve"> and BFD measurement of the cell group is not stopped</w:t>
      </w:r>
      <w:r w:rsidRPr="00EE6E73">
        <w:t>:</w:t>
      </w:r>
    </w:p>
    <w:p w14:paraId="26C1D600" w14:textId="77777777" w:rsidR="00B623BD" w:rsidRPr="00EE6E73" w:rsidRDefault="00B623BD" w:rsidP="000830BB">
      <w:pPr>
        <w:pStyle w:val="B2"/>
      </w:pPr>
      <w:r w:rsidRPr="00EE6E73">
        <w:t>2&gt;</w:t>
      </w:r>
      <w:r w:rsidRPr="00EE6E73">
        <w:tab/>
        <w:t xml:space="preserve">if the UE did not transmit a </w:t>
      </w:r>
      <w:proofErr w:type="spellStart"/>
      <w:r w:rsidRPr="00EE6E73">
        <w:rPr>
          <w:i/>
          <w:iCs/>
        </w:rPr>
        <w:t>UEAssistanceInformation</w:t>
      </w:r>
      <w:proofErr w:type="spellEnd"/>
      <w:r w:rsidRPr="00EE6E73">
        <w:t xml:space="preserve"> message with </w:t>
      </w:r>
      <w:r w:rsidRPr="00EE6E73">
        <w:rPr>
          <w:i/>
          <w:iCs/>
        </w:rPr>
        <w:t>bfd-</w:t>
      </w:r>
      <w:proofErr w:type="spellStart"/>
      <w:r w:rsidRPr="00EE6E73">
        <w:rPr>
          <w:i/>
          <w:iCs/>
        </w:rPr>
        <w:t>MeasRelaxationState</w:t>
      </w:r>
      <w:proofErr w:type="spellEnd"/>
      <w:r w:rsidRPr="00EE6E73">
        <w:t xml:space="preserve"> since it was configured to provide the relaxation state of BFD measurements for the cell group; or</w:t>
      </w:r>
    </w:p>
    <w:p w14:paraId="753B7512" w14:textId="701C6DE9" w:rsidR="00B623BD" w:rsidRPr="00EE6E73" w:rsidRDefault="00B623BD" w:rsidP="000830BB">
      <w:pPr>
        <w:pStyle w:val="B2"/>
      </w:pPr>
      <w:r w:rsidRPr="00EE6E73">
        <w:lastRenderedPageBreak/>
        <w:t>2&gt;</w:t>
      </w:r>
      <w:r w:rsidRPr="00EE6E73">
        <w:tab/>
        <w:t xml:space="preserve">if the relaxation state of BFD measurements in any serving cell of the cell group </w:t>
      </w:r>
      <w:r w:rsidR="003A3480" w:rsidRPr="00EE6E73">
        <w:t xml:space="preserve">is currently different from the relaxation state reported in </w:t>
      </w:r>
      <w:r w:rsidRPr="00EE6E73">
        <w:t xml:space="preserve">the last transmission of the </w:t>
      </w:r>
      <w:proofErr w:type="spellStart"/>
      <w:r w:rsidRPr="00EE6E73">
        <w:rPr>
          <w:i/>
          <w:iCs/>
        </w:rPr>
        <w:t>UEAssistanceInformation</w:t>
      </w:r>
      <w:proofErr w:type="spellEnd"/>
      <w:r w:rsidRPr="00EE6E73">
        <w:t xml:space="preserve"> message including </w:t>
      </w:r>
      <w:r w:rsidRPr="00EE6E73">
        <w:rPr>
          <w:i/>
          <w:iCs/>
        </w:rPr>
        <w:t>bfd-</w:t>
      </w:r>
      <w:proofErr w:type="spellStart"/>
      <w:r w:rsidRPr="00EE6E73">
        <w:rPr>
          <w:i/>
          <w:iCs/>
        </w:rPr>
        <w:t>MeasRelaxationState</w:t>
      </w:r>
      <w:proofErr w:type="spellEnd"/>
      <w:r w:rsidRPr="00EE6E73">
        <w:t xml:space="preserve"> of the cell group and timer </w:t>
      </w:r>
      <w:r w:rsidR="00881009" w:rsidRPr="00EE6E73">
        <w:t>T346k</w:t>
      </w:r>
      <w:r w:rsidRPr="00EE6E73">
        <w:t xml:space="preserve"> associated with the cell group is not running:</w:t>
      </w:r>
    </w:p>
    <w:p w14:paraId="050720CA" w14:textId="48ED59F6" w:rsidR="00B623BD" w:rsidRPr="00EE6E73" w:rsidRDefault="00B623BD">
      <w:pPr>
        <w:pStyle w:val="B3"/>
      </w:pPr>
      <w:r w:rsidRPr="00EE6E73">
        <w:t>3&gt;</w:t>
      </w:r>
      <w:r w:rsidRPr="00EE6E73">
        <w:tab/>
        <w:t xml:space="preserve">start timer </w:t>
      </w:r>
      <w:r w:rsidR="00881009" w:rsidRPr="00EE6E73">
        <w:t>T346k</w:t>
      </w:r>
      <w:r w:rsidRPr="00EE6E73">
        <w:t xml:space="preserve"> with the timer value set to the </w:t>
      </w:r>
      <w:r w:rsidRPr="00EE6E73">
        <w:rPr>
          <w:i/>
          <w:iCs/>
        </w:rPr>
        <w:t>bfd-</w:t>
      </w:r>
      <w:proofErr w:type="spellStart"/>
      <w:r w:rsidRPr="00EE6E73">
        <w:rPr>
          <w:i/>
          <w:iCs/>
        </w:rPr>
        <w:t>RelaxtionReportingProhibitTimer</w:t>
      </w:r>
      <w:proofErr w:type="spellEnd"/>
      <w:r w:rsidRPr="00EE6E73">
        <w:t>;</w:t>
      </w:r>
    </w:p>
    <w:p w14:paraId="3761CD96" w14:textId="6100AF27" w:rsidR="00B623BD" w:rsidRPr="00EE6E73" w:rsidRDefault="00B623BD" w:rsidP="00B623BD">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the relaxation state of BFD measurements of serving cells of the cell group.</w:t>
      </w:r>
    </w:p>
    <w:p w14:paraId="12F27A87" w14:textId="0DB181E7" w:rsidR="0070235D" w:rsidRPr="00EE6E73" w:rsidRDefault="0070235D" w:rsidP="0070235D">
      <w:pPr>
        <w:pStyle w:val="B1"/>
      </w:pPr>
      <w:r w:rsidRPr="00EE6E73">
        <w:t>1&gt;</w:t>
      </w:r>
      <w:r w:rsidRPr="00EE6E73">
        <w:tab/>
        <w:t xml:space="preserve">if data and/or signalling mapped to radio bearers not configured for SDT becomes available during SDT (i.e. while </w:t>
      </w:r>
      <w:r w:rsidR="007D3EDC" w:rsidRPr="00EE6E73">
        <w:t>SDT procedure is ongoing</w:t>
      </w:r>
      <w:r w:rsidRPr="00EE6E73">
        <w:t>):</w:t>
      </w:r>
    </w:p>
    <w:p w14:paraId="7B535A37" w14:textId="77777777" w:rsidR="0070235D" w:rsidRPr="00EE6E73" w:rsidRDefault="0070235D" w:rsidP="0070235D">
      <w:pPr>
        <w:pStyle w:val="B2"/>
      </w:pPr>
      <w:r w:rsidRPr="00EE6E73">
        <w:t>2&gt;</w:t>
      </w:r>
      <w:r w:rsidRPr="00EE6E73">
        <w:tab/>
        <w:t xml:space="preserve">if the UE did not transmit a </w:t>
      </w:r>
      <w:proofErr w:type="spellStart"/>
      <w:r w:rsidRPr="00EE6E73">
        <w:rPr>
          <w:i/>
          <w:iCs/>
        </w:rPr>
        <w:t>UEAssistanceInformation</w:t>
      </w:r>
      <w:proofErr w:type="spellEnd"/>
      <w:r w:rsidRPr="00EE6E73">
        <w:t xml:space="preserve"> message with </w:t>
      </w:r>
      <w:proofErr w:type="spellStart"/>
      <w:r w:rsidRPr="00EE6E73">
        <w:rPr>
          <w:i/>
          <w:iCs/>
        </w:rPr>
        <w:t>nonSDT-DataIndication</w:t>
      </w:r>
      <w:proofErr w:type="spellEnd"/>
      <w:r w:rsidRPr="00EE6E73">
        <w:rPr>
          <w:i/>
          <w:iCs/>
        </w:rPr>
        <w:t xml:space="preserve"> </w:t>
      </w:r>
      <w:r w:rsidRPr="00EE6E73">
        <w:t>since the initiation of the current resume procedure for SDT:</w:t>
      </w:r>
    </w:p>
    <w:p w14:paraId="724C5962" w14:textId="71BEA2D8" w:rsidR="0070235D" w:rsidRPr="00EE6E73" w:rsidRDefault="0070235D" w:rsidP="000830BB">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w:t>
      </w:r>
      <w:proofErr w:type="spellStart"/>
      <w:r w:rsidRPr="00EE6E73">
        <w:rPr>
          <w:i/>
          <w:iCs/>
        </w:rPr>
        <w:t>nonSDT-DataIndication</w:t>
      </w:r>
      <w:proofErr w:type="spellEnd"/>
      <w:r w:rsidRPr="00EE6E73">
        <w:t>.</w:t>
      </w:r>
    </w:p>
    <w:p w14:paraId="2948FA51" w14:textId="54A10324"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w:t>
      </w:r>
      <w:r w:rsidR="00BE1D2B" w:rsidRPr="00EE6E73">
        <w:rPr>
          <w:rFonts w:eastAsia="MS Mincho"/>
          <w:lang w:eastAsia="en-US"/>
        </w:rPr>
        <w:t>i</w:t>
      </w:r>
      <w:r w:rsidRPr="00EE6E73">
        <w:rPr>
          <w:rFonts w:eastAsia="MS Mincho"/>
          <w:lang w:eastAsia="en-US"/>
        </w:rPr>
        <w:t xml:space="preserve"> is not running;</w:t>
      </w:r>
    </w:p>
    <w:p w14:paraId="6FB7B8D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proofErr w:type="spellStart"/>
      <w:r w:rsidRPr="00EE6E73">
        <w:rPr>
          <w:rFonts w:eastAsia="MS Mincho"/>
          <w:i/>
          <w:lang w:eastAsia="en-US"/>
        </w:rPr>
        <w:t>UEAssistanceInformation</w:t>
      </w:r>
      <w:proofErr w:type="spellEnd"/>
      <w:r w:rsidRPr="00EE6E73">
        <w:rPr>
          <w:rFonts w:eastAsia="MS Mincho"/>
          <w:lang w:eastAsia="en-US"/>
        </w:rPr>
        <w:t xml:space="preserve"> message with </w:t>
      </w:r>
      <w:proofErr w:type="spellStart"/>
      <w:r w:rsidRPr="00EE6E73">
        <w:rPr>
          <w:rFonts w:eastAsia="MS Mincho"/>
          <w:i/>
          <w:lang w:eastAsia="en-US"/>
        </w:rPr>
        <w:t>scg-DeactivationPreference</w:t>
      </w:r>
      <w:proofErr w:type="spellEnd"/>
      <w:r w:rsidRPr="00EE6E73">
        <w:rPr>
          <w:rFonts w:eastAsia="MS Mincho"/>
          <w:lang w:eastAsia="en-US"/>
        </w:rPr>
        <w:t xml:space="preserve"> since it was configured to provide its SCG deactivation preference; or</w:t>
      </w:r>
    </w:p>
    <w:p w14:paraId="763BBC0A" w14:textId="7473A594"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proofErr w:type="spellStart"/>
      <w:r w:rsidRPr="00EE6E73">
        <w:rPr>
          <w:rFonts w:eastAsia="MS Mincho"/>
          <w:i/>
          <w:lang w:eastAsia="en-US"/>
        </w:rPr>
        <w:t>scg-DeactivationPreference</w:t>
      </w:r>
      <w:proofErr w:type="spellEnd"/>
      <w:r w:rsidRPr="00EE6E73">
        <w:rPr>
          <w:rFonts w:eastAsia="MS Mincho"/>
          <w:lang w:eastAsia="en-US"/>
        </w:rPr>
        <w:t>:</w:t>
      </w:r>
    </w:p>
    <w:p w14:paraId="6CA9D007" w14:textId="40024E93"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start timer T346</w:t>
      </w:r>
      <w:r w:rsidR="00BE1D2B" w:rsidRPr="00EE6E73">
        <w:rPr>
          <w:rFonts w:eastAsia="MS Mincho"/>
          <w:lang w:eastAsia="en-US"/>
        </w:rPr>
        <w:t>i</w:t>
      </w:r>
      <w:r w:rsidRPr="00EE6E73">
        <w:rPr>
          <w:rFonts w:eastAsia="MS Mincho"/>
          <w:lang w:eastAsia="en-US"/>
        </w:rPr>
        <w:t xml:space="preserve"> with the timer value set to the </w:t>
      </w:r>
      <w:proofErr w:type="spellStart"/>
      <w:r w:rsidRPr="00EE6E73">
        <w:rPr>
          <w:rFonts w:eastAsia="MS Mincho"/>
          <w:i/>
          <w:lang w:eastAsia="en-US"/>
        </w:rPr>
        <w:t>scg-DeactivationPreferenceProhibitTimer</w:t>
      </w:r>
      <w:proofErr w:type="spellEnd"/>
      <w:r w:rsidRPr="00EE6E73">
        <w:rPr>
          <w:rFonts w:eastAsia="MS Mincho"/>
          <w:lang w:eastAsia="en-US"/>
        </w:rPr>
        <w:t>;</w:t>
      </w:r>
    </w:p>
    <w:p w14:paraId="499E9B3F" w14:textId="77777777"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proofErr w:type="spellStart"/>
      <w:r w:rsidRPr="00EE6E73">
        <w:rPr>
          <w:rFonts w:eastAsia="MS Mincho"/>
          <w:i/>
          <w:lang w:eastAsia="en-US"/>
        </w:rPr>
        <w:t>UEAssistanceInformation</w:t>
      </w:r>
      <w:proofErr w:type="spellEnd"/>
      <w:r w:rsidRPr="00EE6E73">
        <w:rPr>
          <w:rFonts w:eastAsia="MS Mincho"/>
          <w:lang w:eastAsia="en-US"/>
        </w:rPr>
        <w:t xml:space="preserve"> message in accordance with 5.7.4.3 to provide the UE preference for SCG deactivation;</w:t>
      </w:r>
    </w:p>
    <w:p w14:paraId="64B69FB8" w14:textId="77777777"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D1A3BE5" w14:textId="0AEC9BA6"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the UE has uplink data to send for an SCG RLC entity while the UE previously did not have any uplink data to send for any SCG RLC entity:</w:t>
      </w:r>
    </w:p>
    <w:p w14:paraId="0278A92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proofErr w:type="spellStart"/>
      <w:r w:rsidRPr="00EE6E73">
        <w:rPr>
          <w:rFonts w:eastAsia="MS Mincho"/>
          <w:i/>
          <w:lang w:eastAsia="en-US"/>
        </w:rPr>
        <w:t>UEAssistanceInformation</w:t>
      </w:r>
      <w:proofErr w:type="spellEnd"/>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w:t>
      </w:r>
      <w:proofErr w:type="spellStart"/>
      <w:r w:rsidRPr="00EE6E73">
        <w:rPr>
          <w:rFonts w:eastAsia="MS Mincho"/>
          <w:i/>
          <w:lang w:eastAsia="en-US"/>
        </w:rPr>
        <w:t>BearerConfig</w:t>
      </w:r>
      <w:proofErr w:type="spellEnd"/>
      <w:r w:rsidRPr="00EE6E73">
        <w:rPr>
          <w:rFonts w:eastAsia="MS Mincho"/>
          <w:lang w:eastAsia="en-US"/>
        </w:rPr>
        <w:t xml:space="preserve"> in the </w:t>
      </w:r>
      <w:proofErr w:type="spellStart"/>
      <w:r w:rsidRPr="00EE6E73">
        <w:rPr>
          <w:rFonts w:eastAsia="MS Mincho"/>
          <w:i/>
          <w:lang w:eastAsia="en-US"/>
        </w:rPr>
        <w:t>CellGroupConfig</w:t>
      </w:r>
      <w:proofErr w:type="spellEnd"/>
      <w:r w:rsidRPr="00EE6E73">
        <w:rPr>
          <w:rFonts w:eastAsia="MS Mincho"/>
          <w:lang w:eastAsia="en-US"/>
        </w:rPr>
        <w:t xml:space="preserve"> associated with the MCG.</w:t>
      </w:r>
    </w:p>
    <w:p w14:paraId="25A771C4" w14:textId="77777777" w:rsidR="00CD6E06" w:rsidRPr="00EE6E73" w:rsidRDefault="00CD6E06" w:rsidP="00CD6E06">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23C427FF" w14:textId="0B1F7576"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w:t>
      </w:r>
      <w:r w:rsidR="00C85859" w:rsidRPr="00EE6E73">
        <w:rPr>
          <w:rFonts w:eastAsia="MS Mincho"/>
          <w:lang w:eastAsia="en-US"/>
        </w:rPr>
        <w:t>5.7.4.4</w:t>
      </w:r>
      <w:r w:rsidRPr="00EE6E73">
        <w:rPr>
          <w:rFonts w:eastAsia="MS Mincho"/>
          <w:lang w:eastAsia="en-US"/>
        </w:rPr>
        <w:t xml:space="preserve"> is met for a period of </w:t>
      </w:r>
      <w:proofErr w:type="spellStart"/>
      <w:r w:rsidRPr="00EE6E73">
        <w:t>T</w:t>
      </w:r>
      <w:r w:rsidRPr="00EE6E73">
        <w:rPr>
          <w:vertAlign w:val="subscript"/>
        </w:rPr>
        <w:t>SearchDeltaP-StationaryConnected</w:t>
      </w:r>
      <w:proofErr w:type="spellEnd"/>
      <w:r w:rsidRPr="00EE6E73">
        <w:rPr>
          <w:rFonts w:eastAsia="MS Mincho"/>
          <w:lang w:eastAsia="en-US"/>
        </w:rPr>
        <w:t>:</w:t>
      </w:r>
    </w:p>
    <w:p w14:paraId="373F3987" w14:textId="77777777"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proofErr w:type="spellStart"/>
      <w:r w:rsidRPr="00EE6E73">
        <w:rPr>
          <w:i/>
          <w:iCs/>
        </w:rPr>
        <w:t>UEAssistanceInformation</w:t>
      </w:r>
      <w:proofErr w:type="spellEnd"/>
      <w:r w:rsidRPr="00EE6E73">
        <w:t xml:space="preserve"> message with </w:t>
      </w:r>
      <w:proofErr w:type="spellStart"/>
      <w:r w:rsidRPr="00EE6E73">
        <w:rPr>
          <w:i/>
          <w:iCs/>
        </w:rPr>
        <w:t>rrm-MeasRelaxationFulfilment</w:t>
      </w:r>
      <w:proofErr w:type="spellEnd"/>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0F8ECC5C" w14:textId="0A57F0D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proofErr w:type="spellStart"/>
      <w:r w:rsidRPr="00EE6E73">
        <w:rPr>
          <w:i/>
          <w:iCs/>
        </w:rPr>
        <w:t>UEAssistanceInformation</w:t>
      </w:r>
      <w:proofErr w:type="spellEnd"/>
      <w:r w:rsidRPr="00EE6E73">
        <w:t xml:space="preserve"> message indicated the</w:t>
      </w:r>
      <w:r w:rsidRPr="00EE6E73">
        <w:rPr>
          <w:rFonts w:eastAsia="MS Mincho"/>
        </w:rPr>
        <w:t xml:space="preserve"> criterion in </w:t>
      </w:r>
      <w:r w:rsidR="00C85859" w:rsidRPr="00EE6E73">
        <w:rPr>
          <w:rFonts w:eastAsia="MS Mincho"/>
        </w:rPr>
        <w:t>5.7.4.4</w:t>
      </w:r>
      <w:r w:rsidRPr="00EE6E73">
        <w:t xml:space="preserve"> is not fulfilled with </w:t>
      </w:r>
      <w:proofErr w:type="spellStart"/>
      <w:r w:rsidRPr="00EE6E73">
        <w:rPr>
          <w:i/>
          <w:iCs/>
        </w:rPr>
        <w:t>rrm-MeasRelaxationFulfilment</w:t>
      </w:r>
      <w:proofErr w:type="spellEnd"/>
      <w:r w:rsidRPr="00EE6E73">
        <w:rPr>
          <w:i/>
          <w:iCs/>
        </w:rPr>
        <w:t xml:space="preserve"> </w:t>
      </w:r>
      <w:r w:rsidRPr="00EE6E73">
        <w:t xml:space="preserve">as </w:t>
      </w:r>
      <w:r w:rsidRPr="00EE6E73">
        <w:rPr>
          <w:i/>
          <w:iCs/>
        </w:rPr>
        <w:t>false</w:t>
      </w:r>
      <w:r w:rsidRPr="00EE6E73">
        <w:t>:</w:t>
      </w:r>
    </w:p>
    <w:p w14:paraId="74429081" w14:textId="77777777" w:rsidR="00CD6E06" w:rsidRPr="00EE6E73" w:rsidRDefault="00CD6E06" w:rsidP="00CD6E06">
      <w:pPr>
        <w:pStyle w:val="B4"/>
      </w:pPr>
      <w:r w:rsidRPr="00EE6E73">
        <w:rPr>
          <w:rFonts w:eastAsia="MS Mincho"/>
          <w:lang w:eastAsia="en-US"/>
        </w:rPr>
        <w:t>4&gt;</w:t>
      </w:r>
      <w:r w:rsidRPr="00EE6E73">
        <w:rPr>
          <w:rFonts w:eastAsia="MS Mincho"/>
          <w:lang w:eastAsia="en-US"/>
        </w:rPr>
        <w:tab/>
        <w:t xml:space="preserve">initiate transmission of the </w:t>
      </w:r>
      <w:proofErr w:type="spellStart"/>
      <w:r w:rsidRPr="00EE6E73">
        <w:rPr>
          <w:rFonts w:eastAsia="MS Mincho"/>
          <w:i/>
          <w:iCs/>
          <w:lang w:eastAsia="en-US"/>
        </w:rPr>
        <w:t>UEAssistanceInformation</w:t>
      </w:r>
      <w:proofErr w:type="spellEnd"/>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38AE8FB6" w14:textId="77777777"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1BCC13DC" w14:textId="669BA44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proofErr w:type="spellStart"/>
      <w:r w:rsidRPr="00EE6E73">
        <w:rPr>
          <w:i/>
          <w:iCs/>
        </w:rPr>
        <w:t>UEAssistanceInformation</w:t>
      </w:r>
      <w:proofErr w:type="spellEnd"/>
      <w:r w:rsidRPr="00EE6E73">
        <w:t xml:space="preserve"> message indicated fulfilment of the criterion in </w:t>
      </w:r>
      <w:r w:rsidR="00C85859" w:rsidRPr="00EE6E73">
        <w:t>5.7.4.4</w:t>
      </w:r>
      <w:r w:rsidRPr="00EE6E73">
        <w:t xml:space="preserve"> with </w:t>
      </w:r>
      <w:proofErr w:type="spellStart"/>
      <w:r w:rsidRPr="00EE6E73">
        <w:rPr>
          <w:i/>
          <w:iCs/>
        </w:rPr>
        <w:t>rrm-MeasRelaxationFulfilment</w:t>
      </w:r>
      <w:proofErr w:type="spellEnd"/>
      <w:r w:rsidRPr="00EE6E73">
        <w:rPr>
          <w:i/>
          <w:iCs/>
        </w:rPr>
        <w:t xml:space="preserve"> </w:t>
      </w:r>
      <w:r w:rsidRPr="00EE6E73">
        <w:t xml:space="preserve">as </w:t>
      </w:r>
      <w:r w:rsidRPr="00EE6E73">
        <w:rPr>
          <w:i/>
          <w:iCs/>
        </w:rPr>
        <w:t>true</w:t>
      </w:r>
      <w:r w:rsidRPr="00EE6E73">
        <w:t>:</w:t>
      </w:r>
    </w:p>
    <w:p w14:paraId="7A4EC51B" w14:textId="77777777" w:rsidR="004A77CA" w:rsidRPr="00EE6E73" w:rsidRDefault="00CD6E06" w:rsidP="004A77CA">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proofErr w:type="spellStart"/>
      <w:r w:rsidRPr="00EE6E73">
        <w:rPr>
          <w:rFonts w:eastAsia="MS Mincho"/>
          <w:i/>
          <w:iCs/>
          <w:lang w:eastAsia="en-US"/>
        </w:rPr>
        <w:t>UEAssistanceInformation</w:t>
      </w:r>
      <w:proofErr w:type="spellEnd"/>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EC9BE3" w14:textId="77777777" w:rsidR="004A77CA" w:rsidRPr="00EE6E73" w:rsidRDefault="004A77CA" w:rsidP="00F747EB">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22252FB4"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proofErr w:type="spellStart"/>
      <w:r w:rsidRPr="00EE6E73">
        <w:rPr>
          <w:i/>
          <w:iCs/>
        </w:rPr>
        <w:t>UEAssistanceInformation</w:t>
      </w:r>
      <w:proofErr w:type="spellEnd"/>
      <w:r w:rsidRPr="00EE6E73">
        <w:rPr>
          <w:rFonts w:eastAsia="MS Mincho"/>
          <w:lang w:eastAsia="en-US"/>
        </w:rPr>
        <w:t xml:space="preserve"> message with </w:t>
      </w:r>
      <w:proofErr w:type="spellStart"/>
      <w:r w:rsidRPr="00EE6E73">
        <w:rPr>
          <w:i/>
          <w:iCs/>
        </w:rPr>
        <w:t>propagationDelayDifference</w:t>
      </w:r>
      <w:proofErr w:type="spellEnd"/>
      <w:r w:rsidRPr="00EE6E73">
        <w:rPr>
          <w:rFonts w:eastAsia="MS Mincho"/>
          <w:lang w:eastAsia="en-US"/>
        </w:rPr>
        <w:t xml:space="preserve"> since it was configured to provide service link propagation delay difference between serving cell and neighbour cell(s); or</w:t>
      </w:r>
    </w:p>
    <w:p w14:paraId="07A3D6E0" w14:textId="77777777" w:rsidR="004A77CA" w:rsidRPr="00EE6E73" w:rsidRDefault="004A77CA" w:rsidP="00F747EB">
      <w:pPr>
        <w:pStyle w:val="B2"/>
        <w:rPr>
          <w:rFonts w:eastAsia="MS Mincho"/>
          <w:lang w:eastAsia="en-US"/>
        </w:rPr>
      </w:pPr>
      <w:r w:rsidRPr="00EE6E73">
        <w:rPr>
          <w:rFonts w:eastAsia="MS Mincho"/>
          <w:lang w:eastAsia="en-US"/>
        </w:rPr>
        <w:lastRenderedPageBreak/>
        <w:t>2&gt;</w:t>
      </w:r>
      <w:r w:rsidRPr="00EE6E73">
        <w:rPr>
          <w:rFonts w:eastAsia="MS Mincho"/>
          <w:lang w:eastAsia="en-US"/>
        </w:rPr>
        <w:tab/>
        <w:t xml:space="preserve">for any neighbour cell in </w:t>
      </w:r>
      <w:proofErr w:type="spellStart"/>
      <w:r w:rsidRPr="00EE6E73">
        <w:rPr>
          <w:i/>
          <w:iCs/>
        </w:rPr>
        <w:t>neighCellInfoList</w:t>
      </w:r>
      <w:proofErr w:type="spellEnd"/>
      <w:r w:rsidRPr="00EE6E73">
        <w:rPr>
          <w:rFonts w:eastAsia="MS Mincho"/>
          <w:lang w:eastAsia="en-US"/>
        </w:rPr>
        <w:t xml:space="preserve">, if the service link propagation delay difference between serving cell and the neighbour cell has changed more than </w:t>
      </w:r>
      <w:proofErr w:type="spellStart"/>
      <w:r w:rsidRPr="00EE6E73">
        <w:rPr>
          <w:i/>
          <w:iCs/>
        </w:rPr>
        <w:t>threshPropDelayDiff</w:t>
      </w:r>
      <w:proofErr w:type="spellEnd"/>
      <w:r w:rsidRPr="00EE6E73">
        <w:rPr>
          <w:rFonts w:eastAsia="MS Mincho"/>
          <w:lang w:eastAsia="en-US"/>
        </w:rPr>
        <w:t xml:space="preserve"> since the last transmission of the </w:t>
      </w:r>
      <w:proofErr w:type="spellStart"/>
      <w:r w:rsidRPr="00EE6E73">
        <w:rPr>
          <w:i/>
          <w:iCs/>
        </w:rPr>
        <w:t>UEAssistanceInformation</w:t>
      </w:r>
      <w:proofErr w:type="spellEnd"/>
      <w:r w:rsidRPr="00EE6E73">
        <w:rPr>
          <w:i/>
          <w:iCs/>
        </w:rPr>
        <w:t xml:space="preserve"> </w:t>
      </w:r>
      <w:r w:rsidRPr="00EE6E73">
        <w:rPr>
          <w:rFonts w:eastAsia="MS Mincho"/>
          <w:lang w:eastAsia="en-US"/>
        </w:rPr>
        <w:t xml:space="preserve">message including </w:t>
      </w:r>
      <w:proofErr w:type="spellStart"/>
      <w:r w:rsidRPr="00EE6E73">
        <w:rPr>
          <w:i/>
          <w:iCs/>
        </w:rPr>
        <w:t>propagationDelayDifference</w:t>
      </w:r>
      <w:proofErr w:type="spellEnd"/>
      <w:r w:rsidRPr="00EE6E73">
        <w:rPr>
          <w:rFonts w:eastAsia="MS Mincho"/>
          <w:lang w:eastAsia="en-US"/>
        </w:rPr>
        <w:t>:</w:t>
      </w:r>
    </w:p>
    <w:p w14:paraId="7F22911F" w14:textId="3376F19E" w:rsidR="00CD6E06" w:rsidRPr="00EE6E73" w:rsidRDefault="004A77CA" w:rsidP="00F747EB">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proofErr w:type="spellStart"/>
      <w:r w:rsidRPr="00EE6E73">
        <w:rPr>
          <w:i/>
          <w:iCs/>
        </w:rPr>
        <w:t>UEAssistanceInformation</w:t>
      </w:r>
      <w:proofErr w:type="spellEnd"/>
      <w:r w:rsidRPr="00EE6E73">
        <w:rPr>
          <w:rFonts w:eastAsia="MS Mincho"/>
          <w:lang w:eastAsia="en-US"/>
        </w:rPr>
        <w:t xml:space="preserve"> message in accordance with 5.7.4.3 to provide service link propagation delay difference between serving cell and each neighbour cell included in the </w:t>
      </w:r>
      <w:proofErr w:type="spellStart"/>
      <w:r w:rsidRPr="00EE6E73">
        <w:rPr>
          <w:i/>
          <w:iCs/>
        </w:rPr>
        <w:t>neighCellInfoList</w:t>
      </w:r>
      <w:proofErr w:type="spellEnd"/>
      <w:r w:rsidRPr="00EE6E73">
        <w:rPr>
          <w:rFonts w:eastAsia="MS Mincho"/>
          <w:lang w:eastAsia="en-US"/>
        </w:rPr>
        <w:t>;</w:t>
      </w:r>
    </w:p>
    <w:p w14:paraId="53210502" w14:textId="38547E1E" w:rsidR="005F7BEA" w:rsidRPr="00EE6E73" w:rsidRDefault="005F7BEA" w:rsidP="005F7BEA">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provide its preference for multi-Rx operation and timer </w:t>
      </w:r>
      <w:r w:rsidR="002C0B10" w:rsidRPr="00EE6E73">
        <w:rPr>
          <w:rFonts w:eastAsia="MS Mincho"/>
          <w:lang w:eastAsia="en-US"/>
        </w:rPr>
        <w:t>T346m</w:t>
      </w:r>
      <w:r w:rsidRPr="00EE6E73">
        <w:rPr>
          <w:rFonts w:eastAsia="MS Mincho"/>
          <w:lang w:eastAsia="en-US"/>
        </w:rPr>
        <w:t xml:space="preserve"> is not running;</w:t>
      </w:r>
    </w:p>
    <w:p w14:paraId="34C9ED4D"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proofErr w:type="spellStart"/>
      <w:r w:rsidRPr="00EE6E73">
        <w:rPr>
          <w:rFonts w:eastAsia="MS Mincho"/>
          <w:i/>
          <w:lang w:eastAsia="en-US"/>
        </w:rPr>
        <w:t>UEAssistanceInformation</w:t>
      </w:r>
      <w:proofErr w:type="spellEnd"/>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41A17911"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6AAE4FB3" w14:textId="2258B986" w:rsidR="005F7BEA" w:rsidRPr="00EE6E73" w:rsidRDefault="005F7BEA" w:rsidP="005F7BEA">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w:t>
      </w:r>
      <w:r w:rsidR="002C0B10" w:rsidRPr="00EE6E73">
        <w:rPr>
          <w:rFonts w:eastAsia="MS Mincho"/>
          <w:lang w:eastAsia="en-US"/>
        </w:rPr>
        <w:t>T346m</w:t>
      </w:r>
      <w:r w:rsidRPr="00EE6E73">
        <w:rPr>
          <w:rFonts w:eastAsia="MS Mincho"/>
          <w:lang w:eastAsia="en-US"/>
        </w:rPr>
        <w:t xml:space="preserve">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04737C6E" w14:textId="1E3600ED" w:rsidR="005F7BEA" w:rsidRPr="00EE6E73" w:rsidRDefault="005F7BEA" w:rsidP="00F747EB">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proofErr w:type="spellStart"/>
      <w:r w:rsidRPr="00EE6E73">
        <w:rPr>
          <w:rFonts w:eastAsia="MS Mincho"/>
          <w:i/>
          <w:lang w:eastAsia="en-US"/>
        </w:rPr>
        <w:t>UEAssistanceInformation</w:t>
      </w:r>
      <w:proofErr w:type="spellEnd"/>
      <w:r w:rsidRPr="00EE6E73">
        <w:rPr>
          <w:rFonts w:eastAsia="MS Mincho"/>
          <w:lang w:eastAsia="en-US"/>
        </w:rPr>
        <w:t xml:space="preserve"> message in accordance with 5.7.4.3 to provide the UE preference for </w:t>
      </w:r>
      <w:r w:rsidRPr="00EE6E73">
        <w:t>multi-Rx operation for FR2.</w:t>
      </w:r>
    </w:p>
    <w:p w14:paraId="097B2B6D" w14:textId="0E22155F" w:rsidR="006659DC" w:rsidRPr="00EE6E73" w:rsidRDefault="006659DC" w:rsidP="006659DC">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SimSun"/>
          <w:lang w:eastAsia="en-US"/>
        </w:rPr>
        <w:t xml:space="preserve">if configured to indicate the availability of flight path information and the UE has </w:t>
      </w:r>
      <w:r w:rsidR="005C44F9" w:rsidRPr="00EE6E73">
        <w:rPr>
          <w:rFonts w:eastAsia="SimSun"/>
          <w:lang w:eastAsia="en-US"/>
        </w:rPr>
        <w:t xml:space="preserve">(updated) </w:t>
      </w:r>
      <w:r w:rsidRPr="00EE6E73">
        <w:rPr>
          <w:rFonts w:eastAsia="SimSun"/>
          <w:lang w:eastAsia="en-US"/>
        </w:rPr>
        <w:t>flight path information available:</w:t>
      </w:r>
    </w:p>
    <w:p w14:paraId="553DB962" w14:textId="530C37A6"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UE had </w:t>
      </w:r>
      <w:r w:rsidR="005C44F9" w:rsidRPr="00EE6E73">
        <w:rPr>
          <w:rFonts w:eastAsia="SimSun"/>
          <w:lang w:eastAsia="en-US"/>
        </w:rPr>
        <w:t>neither</w:t>
      </w:r>
      <w:r w:rsidRPr="00EE6E73">
        <w:rPr>
          <w:rFonts w:eastAsia="SimSun"/>
          <w:lang w:eastAsia="en-US"/>
        </w:rPr>
        <w:t xml:space="preserve"> provided a flight path information </w:t>
      </w:r>
      <w:r w:rsidR="005C44F9" w:rsidRPr="00EE6E73">
        <w:rPr>
          <w:rFonts w:eastAsia="SimSun"/>
          <w:lang w:eastAsia="en-US"/>
        </w:rPr>
        <w:t xml:space="preserve">nor indicated the availability of flight path information </w:t>
      </w:r>
      <w:r w:rsidRPr="00EE6E73">
        <w:rPr>
          <w:rFonts w:eastAsia="SimSun"/>
          <w:lang w:eastAsia="en-US"/>
        </w:rPr>
        <w:t>since last entering RRC_CONNECTED state; or</w:t>
      </w:r>
    </w:p>
    <w:p w14:paraId="3BFDB4B3" w14:textId="58E32C68" w:rsidR="006659DC" w:rsidRPr="00EE6E73" w:rsidRDefault="006659DC" w:rsidP="006659DC">
      <w:pPr>
        <w:pStyle w:val="B2"/>
        <w:rPr>
          <w:rFonts w:eastAsia="SimSun"/>
        </w:rPr>
      </w:pPr>
      <w:r w:rsidRPr="00EE6E73">
        <w:rPr>
          <w:rFonts w:eastAsia="SimSun"/>
          <w:lang w:eastAsia="en-US"/>
        </w:rPr>
        <w:t>2&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0F0A178A" w14:textId="16BFCFF9" w:rsidR="006659DC" w:rsidRPr="00EE6E73" w:rsidRDefault="006659DC" w:rsidP="006659DC">
      <w:pPr>
        <w:pStyle w:val="B2"/>
        <w:rPr>
          <w:rFonts w:eastAsia="SimSun"/>
          <w:lang w:eastAsia="en-US"/>
        </w:rPr>
      </w:pPr>
      <w:r w:rsidRPr="00EE6E73">
        <w:rPr>
          <w:rFonts w:eastAsia="SimSun"/>
        </w:rPr>
        <w:t>2&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 xml:space="preserve">that was previously provided </w:t>
      </w:r>
      <w:r w:rsidR="005C44F9" w:rsidRPr="00EE6E73">
        <w:rPr>
          <w:rFonts w:eastAsia="Malgun Gothic"/>
          <w:lang w:eastAsia="en-GB"/>
        </w:rPr>
        <w:t>since last entering RRC_CONNECTED state</w:t>
      </w:r>
      <w:r w:rsidR="005C44F9" w:rsidRPr="00EE6E73">
        <w:rPr>
          <w:rFonts w:eastAsia="SimSun"/>
        </w:rPr>
        <w:t xml:space="preserve"> </w:t>
      </w:r>
      <w:r w:rsidRPr="00EE6E73">
        <w:rPr>
          <w:rFonts w:eastAsia="SimSun"/>
        </w:rPr>
        <w:t xml:space="preserve">is </w:t>
      </w:r>
      <w:r w:rsidR="005C44F9" w:rsidRPr="00EE6E73">
        <w:rPr>
          <w:rFonts w:eastAsia="SimSun"/>
        </w:rPr>
        <w:t>to be</w:t>
      </w:r>
      <w:r w:rsidRPr="00EE6E73">
        <w:rPr>
          <w:rFonts w:eastAsia="SimSun"/>
        </w:rPr>
        <w:t xml:space="preserve"> removed; or</w:t>
      </w:r>
    </w:p>
    <w:p w14:paraId="1135BAD0" w14:textId="579A2FD0"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r>
      <w:r w:rsidRPr="00EE6E73">
        <w:rPr>
          <w:rFonts w:eastAsia="SimSun"/>
        </w:rPr>
        <w:t xml:space="preserve">if </w:t>
      </w:r>
      <w:proofErr w:type="spellStart"/>
      <w:r w:rsidRPr="00EE6E73">
        <w:rPr>
          <w:rFonts w:eastAsia="SimSun"/>
          <w:i/>
          <w:iCs/>
        </w:rPr>
        <w:t>flightPathUpdateDistanceThr</w:t>
      </w:r>
      <w:proofErr w:type="spellEnd"/>
      <w:r w:rsidRPr="00EE6E73">
        <w:rPr>
          <w:rFonts w:eastAsia="SimSun"/>
          <w:lang w:eastAsia="en-US"/>
        </w:rPr>
        <w:t xml:space="preserve"> is </w:t>
      </w:r>
      <w:r w:rsidRPr="00EE6E73">
        <w:rPr>
          <w:rFonts w:eastAsia="MS Mincho"/>
          <w:lang w:eastAsia="en-US"/>
        </w:rPr>
        <w:t>configured</w:t>
      </w:r>
      <w:r w:rsidRPr="00EE6E73">
        <w:rPr>
          <w:rFonts w:eastAsia="SimSun"/>
          <w:lang w:eastAsia="en-US"/>
        </w:rPr>
        <w:t xml:space="preserve">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proofErr w:type="spellStart"/>
      <w:r w:rsidRPr="00EE6E73">
        <w:rPr>
          <w:rFonts w:eastAsia="SimSun"/>
          <w:i/>
          <w:iCs/>
        </w:rPr>
        <w:t>flightPathUpdateDistanceThr</w:t>
      </w:r>
      <w:proofErr w:type="spellEnd"/>
      <w:r w:rsidRPr="00EE6E73">
        <w:rPr>
          <w:rFonts w:eastAsia="SimSun"/>
          <w:lang w:eastAsia="en-US"/>
        </w:rPr>
        <w:t>; or</w:t>
      </w:r>
    </w:p>
    <w:p w14:paraId="554C8172" w14:textId="33A7D5EA" w:rsidR="006659DC" w:rsidRPr="00EE6E73" w:rsidRDefault="006659DC" w:rsidP="006659DC">
      <w:pPr>
        <w:pStyle w:val="B2"/>
        <w:rPr>
          <w:rFonts w:eastAsia="SimSun"/>
          <w:lang w:eastAsia="en-US"/>
        </w:rPr>
      </w:pPr>
      <w:r w:rsidRPr="00EE6E73">
        <w:rPr>
          <w:rFonts w:eastAsia="SimSun"/>
          <w:lang w:eastAsia="en-US"/>
        </w:rPr>
        <w:t xml:space="preserve">2&gt; </w:t>
      </w:r>
      <w:r w:rsidRPr="00EE6E73">
        <w:rPr>
          <w:rFonts w:eastAsia="SimSun"/>
        </w:rPr>
        <w:t xml:space="preserve">if </w:t>
      </w:r>
      <w:proofErr w:type="spellStart"/>
      <w:r w:rsidRPr="00EE6E73">
        <w:rPr>
          <w:rFonts w:eastAsia="SimSun"/>
          <w:i/>
          <w:iCs/>
        </w:rPr>
        <w:t>flightPathUpdateTimeThr</w:t>
      </w:r>
      <w:proofErr w:type="spellEnd"/>
      <w:r w:rsidRPr="00EE6E73">
        <w:rPr>
          <w:rFonts w:eastAsia="SimSun"/>
          <w:i/>
          <w:iCs/>
        </w:rPr>
        <w:t xml:space="preserve">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proofErr w:type="spellStart"/>
      <w:r w:rsidRPr="00EE6E73">
        <w:rPr>
          <w:rFonts w:eastAsia="SimSun"/>
          <w:i/>
          <w:iCs/>
        </w:rPr>
        <w:t>flightPathUpdateTimeThr</w:t>
      </w:r>
      <w:proofErr w:type="spellEnd"/>
      <w:r w:rsidRPr="00EE6E73">
        <w:rPr>
          <w:rFonts w:eastAsia="SimSun"/>
          <w:lang w:eastAsia="en-US"/>
        </w:rPr>
        <w:t>:</w:t>
      </w:r>
    </w:p>
    <w:p w14:paraId="730EE1FB" w14:textId="77777777" w:rsidR="006659DC" w:rsidRPr="00EE6E73" w:rsidRDefault="006659DC" w:rsidP="006659DC">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proofErr w:type="spellStart"/>
      <w:r w:rsidRPr="00EE6E73">
        <w:rPr>
          <w:rFonts w:eastAsia="SimSun"/>
          <w:i/>
          <w:iCs/>
          <w:lang w:eastAsia="en-US"/>
        </w:rPr>
        <w:t>UEAssistanceInformation</w:t>
      </w:r>
      <w:proofErr w:type="spellEnd"/>
      <w:r w:rsidRPr="00EE6E73">
        <w:rPr>
          <w:rFonts w:eastAsia="MS Mincho"/>
          <w:lang w:eastAsia="en-US"/>
        </w:rPr>
        <w:t xml:space="preserve"> message in accordance with 5.7.4.3 to indicate the availability of flight path information;</w:t>
      </w:r>
    </w:p>
    <w:p w14:paraId="1D0045C8" w14:textId="60E6E9F1" w:rsidR="006659DC" w:rsidRPr="00EE6E73" w:rsidRDefault="006659DC" w:rsidP="006659DC">
      <w:pPr>
        <w:pStyle w:val="NO"/>
        <w:rPr>
          <w:rFonts w:eastAsia="MS Mincho"/>
          <w:lang w:eastAsia="en-US"/>
        </w:rPr>
      </w:pPr>
      <w:r w:rsidRPr="00EE6E73">
        <w:t>NOTE 4:</w:t>
      </w:r>
      <w:r w:rsidRPr="00EE6E73">
        <w:tab/>
        <w:t xml:space="preserve">If neither </w:t>
      </w:r>
      <w:proofErr w:type="spellStart"/>
      <w:r w:rsidRPr="00EE6E73">
        <w:rPr>
          <w:i/>
          <w:iCs/>
        </w:rPr>
        <w:t>flightPathUpdateDistanceThr</w:t>
      </w:r>
      <w:proofErr w:type="spellEnd"/>
      <w:r w:rsidRPr="00EE6E73">
        <w:t xml:space="preserve"> nor </w:t>
      </w:r>
      <w:proofErr w:type="spellStart"/>
      <w:r w:rsidRPr="00EE6E73">
        <w:rPr>
          <w:i/>
          <w:iCs/>
        </w:rPr>
        <w:t>flightPathUpdateTimeThr</w:t>
      </w:r>
      <w:proofErr w:type="spellEnd"/>
      <w:r w:rsidRPr="00EE6E73">
        <w:t xml:space="preserve"> is configured, it is up to UE implementation whether to </w:t>
      </w:r>
      <w:r w:rsidRPr="00EE6E73">
        <w:rPr>
          <w:rFonts w:eastAsia="MS Mincho"/>
        </w:rPr>
        <w:t xml:space="preserve">initiate transmission of the </w:t>
      </w:r>
      <w:proofErr w:type="spellStart"/>
      <w:r w:rsidRPr="00EE6E73">
        <w:rPr>
          <w:i/>
          <w:iCs/>
        </w:rPr>
        <w:t>UEAssistanceInformation</w:t>
      </w:r>
      <w:proofErr w:type="spellEnd"/>
      <w:r w:rsidRPr="00EE6E73">
        <w:rPr>
          <w:rFonts w:eastAsia="MS Mincho"/>
        </w:rPr>
        <w:t xml:space="preserve"> message </w:t>
      </w:r>
      <w:r w:rsidRPr="00EE6E73">
        <w:t>when updated flight path information is available.</w:t>
      </w:r>
    </w:p>
    <w:p w14:paraId="2220CE52" w14:textId="77777777" w:rsidR="00A068B8" w:rsidRPr="00EE6E73" w:rsidRDefault="00A068B8" w:rsidP="00A068B8">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5F97D297" w14:textId="77777777"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proofErr w:type="spellStart"/>
      <w:r w:rsidRPr="00EE6E73">
        <w:rPr>
          <w:i/>
          <w:iCs/>
        </w:rPr>
        <w:t>UEAssistanceInformation</w:t>
      </w:r>
      <w:proofErr w:type="spellEnd"/>
      <w:r w:rsidRPr="00EE6E73">
        <w:rPr>
          <w:rFonts w:eastAsia="MS Mincho"/>
          <w:lang w:eastAsia="en-US"/>
        </w:rPr>
        <w:t xml:space="preserve"> message with </w:t>
      </w:r>
      <w:r w:rsidRPr="00EE6E73">
        <w:rPr>
          <w:i/>
          <w:iCs/>
        </w:rPr>
        <w:t>ul-</w:t>
      </w:r>
      <w:proofErr w:type="spellStart"/>
      <w:r w:rsidRPr="00EE6E73">
        <w:rPr>
          <w:i/>
          <w:iCs/>
        </w:rPr>
        <w:t>TrafficInfo</w:t>
      </w:r>
      <w:proofErr w:type="spellEnd"/>
      <w:r w:rsidRPr="00EE6E73">
        <w:rPr>
          <w:rFonts w:eastAsia="MS Mincho"/>
          <w:lang w:eastAsia="en-US"/>
        </w:rPr>
        <w:t xml:space="preserve"> since it was configured to provide UL traffic information; or</w:t>
      </w:r>
    </w:p>
    <w:p w14:paraId="5E76CA8A" w14:textId="48C64301"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proofErr w:type="spellStart"/>
      <w:r w:rsidRPr="00EE6E73">
        <w:rPr>
          <w:rFonts w:eastAsia="MS Mincho"/>
          <w:i/>
          <w:lang w:eastAsia="en-US"/>
        </w:rPr>
        <w:t>UEAssistanceInformation</w:t>
      </w:r>
      <w:proofErr w:type="spellEnd"/>
      <w:r w:rsidRPr="00EE6E73">
        <w:rPr>
          <w:rFonts w:eastAsia="MS Mincho"/>
          <w:i/>
          <w:lang w:eastAsia="en-US"/>
        </w:rPr>
        <w:t xml:space="preserve"> </w:t>
      </w:r>
      <w:r w:rsidRPr="00EE6E73">
        <w:rPr>
          <w:rFonts w:eastAsia="MS Mincho"/>
          <w:lang w:eastAsia="en-US"/>
        </w:rPr>
        <w:t xml:space="preserve">has changed since the last transmission of the </w:t>
      </w:r>
      <w:proofErr w:type="spellStart"/>
      <w:r w:rsidRPr="00EE6E73">
        <w:rPr>
          <w:i/>
          <w:iCs/>
        </w:rPr>
        <w:t>UEAssistanceInformation</w:t>
      </w:r>
      <w:proofErr w:type="spellEnd"/>
      <w:r w:rsidRPr="00EE6E73">
        <w:rPr>
          <w:i/>
          <w:iCs/>
        </w:rPr>
        <w:t xml:space="preserve"> </w:t>
      </w:r>
      <w:r w:rsidRPr="00EE6E73">
        <w:rPr>
          <w:rFonts w:eastAsia="MS Mincho"/>
          <w:lang w:eastAsia="en-US"/>
        </w:rPr>
        <w:t xml:space="preserve">message containing </w:t>
      </w:r>
      <w:r w:rsidRPr="00EE6E73">
        <w:rPr>
          <w:i/>
          <w:iCs/>
        </w:rPr>
        <w:t>ul-</w:t>
      </w:r>
      <w:proofErr w:type="spellStart"/>
      <w:r w:rsidRPr="00EE6E73">
        <w:rPr>
          <w:i/>
          <w:iCs/>
        </w:rPr>
        <w:t>TrafficInfo</w:t>
      </w:r>
      <w:proofErr w:type="spellEnd"/>
      <w:r w:rsidRPr="00EE6E73">
        <w:rPr>
          <w:rFonts w:eastAsia="MS Mincho"/>
          <w:lang w:eastAsia="en-US"/>
        </w:rPr>
        <w:t xml:space="preserve"> for at least one QoS flow for which timer T346</w:t>
      </w:r>
      <w:r w:rsidR="00AE66F3" w:rsidRPr="00EE6E73">
        <w:rPr>
          <w:rFonts w:eastAsia="MS Mincho"/>
          <w:lang w:eastAsia="en-US"/>
        </w:rPr>
        <w:t>l</w:t>
      </w:r>
      <w:r w:rsidRPr="00EE6E73">
        <w:rPr>
          <w:rFonts w:eastAsia="MS Mincho"/>
          <w:lang w:eastAsia="en-US"/>
        </w:rPr>
        <w:t xml:space="preserve"> is not running:</w:t>
      </w:r>
    </w:p>
    <w:p w14:paraId="0E44E840" w14:textId="77777777" w:rsidR="00A068B8" w:rsidRPr="00EE6E73" w:rsidRDefault="00A068B8" w:rsidP="00A068B8">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proofErr w:type="spellStart"/>
      <w:r w:rsidRPr="00EE6E73">
        <w:rPr>
          <w:i/>
          <w:iCs/>
        </w:rPr>
        <w:t>UEAssistanceInformation</w:t>
      </w:r>
      <w:proofErr w:type="spellEnd"/>
      <w:r w:rsidRPr="00EE6E73">
        <w:rPr>
          <w:rFonts w:eastAsia="MS Mincho"/>
          <w:lang w:eastAsia="en-US"/>
        </w:rPr>
        <w:t xml:space="preserve"> message in accordance with 5.7.4.3 to provide UL traffic information.</w:t>
      </w:r>
    </w:p>
    <w:p w14:paraId="048EAA1B" w14:textId="7A500DAB" w:rsidR="00A068B8" w:rsidRPr="00EE6E73" w:rsidRDefault="00A068B8" w:rsidP="00A068B8">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proofErr w:type="spellStart"/>
      <w:r w:rsidRPr="00EE6E73">
        <w:rPr>
          <w:rFonts w:eastAsia="MS Mincho"/>
          <w:i/>
          <w:lang w:eastAsia="en-US"/>
        </w:rPr>
        <w:t>burstArrivalTime</w:t>
      </w:r>
      <w:proofErr w:type="spellEnd"/>
      <w:r w:rsidRPr="00EE6E73">
        <w:rPr>
          <w:rFonts w:eastAsia="MS Mincho"/>
          <w:lang w:eastAsia="en-US"/>
        </w:rPr>
        <w:t xml:space="preserve"> to have changed when it changes relative to the periodicity of the Data Burst arrival.</w:t>
      </w:r>
    </w:p>
    <w:p w14:paraId="73F6BDCB" w14:textId="790564C3" w:rsidR="00722929" w:rsidRPr="00EE6E73" w:rsidRDefault="00722929" w:rsidP="00722929">
      <w:pPr>
        <w:pStyle w:val="B1"/>
        <w:rPr>
          <w:rFonts w:eastAsia="MS Mincho"/>
        </w:rPr>
      </w:pPr>
      <w:r w:rsidRPr="00EE6E73">
        <w:rPr>
          <w:rFonts w:eastAsia="MS Mincho"/>
        </w:rPr>
        <w:t>1&gt;</w:t>
      </w:r>
      <w:r w:rsidRPr="00EE6E73">
        <w:rPr>
          <w:rFonts w:eastAsia="MS Mincho"/>
        </w:rPr>
        <w:tab/>
        <w:t>if configured to report relay UE information with non-3GPP connection(s)</w:t>
      </w:r>
      <w:r w:rsidR="006A02D8" w:rsidRPr="00EE6E73">
        <w:rPr>
          <w:rFonts w:eastAsia="MS Mincho"/>
        </w:rPr>
        <w:t>:</w:t>
      </w:r>
    </w:p>
    <w:p w14:paraId="5BDC134C" w14:textId="77777777" w:rsidR="00722929" w:rsidRPr="00EE6E73" w:rsidRDefault="00722929" w:rsidP="00722929">
      <w:pPr>
        <w:pStyle w:val="B2"/>
        <w:rPr>
          <w:rFonts w:eastAsia="MS Mincho"/>
        </w:rPr>
      </w:pPr>
      <w:r w:rsidRPr="00EE6E73">
        <w:rPr>
          <w:rFonts w:eastAsia="MS Mincho"/>
        </w:rPr>
        <w:lastRenderedPageBreak/>
        <w:t>2&gt;</w:t>
      </w:r>
      <w:r w:rsidRPr="00EE6E73">
        <w:rPr>
          <w:rFonts w:eastAsia="MS Mincho"/>
        </w:rPr>
        <w:tab/>
        <w:t xml:space="preserve">if the UE did not transmit a </w:t>
      </w:r>
      <w:proofErr w:type="spellStart"/>
      <w:r w:rsidRPr="00EE6E73">
        <w:rPr>
          <w:rFonts w:eastAsia="SimSun"/>
          <w:i/>
          <w:iCs/>
        </w:rPr>
        <w:t>UEAssistanceInformation</w:t>
      </w:r>
      <w:proofErr w:type="spellEnd"/>
      <w:r w:rsidRPr="00EE6E73">
        <w:rPr>
          <w:rFonts w:eastAsia="MS Mincho"/>
        </w:rPr>
        <w:t xml:space="preserve"> message with </w:t>
      </w:r>
      <w:r w:rsidRPr="00EE6E73">
        <w:rPr>
          <w:rFonts w:eastAsia="SimSun"/>
          <w:i/>
          <w:iCs/>
        </w:rPr>
        <w:t>n3c-relayUE-InfoList</w:t>
      </w:r>
      <w:r w:rsidRPr="00EE6E73">
        <w:rPr>
          <w:rFonts w:eastAsia="MS Mincho"/>
        </w:rPr>
        <w:t xml:space="preserve"> since it was configured to report available relay UE information with non-3GPP connection(s); or</w:t>
      </w:r>
    </w:p>
    <w:p w14:paraId="24DD42DF" w14:textId="0DF635FA" w:rsidR="00722929" w:rsidRPr="00EE6E73" w:rsidRDefault="00722929" w:rsidP="00722929">
      <w:pPr>
        <w:pStyle w:val="B2"/>
        <w:rPr>
          <w:rFonts w:eastAsia="MS Mincho"/>
        </w:rPr>
      </w:pPr>
      <w:r w:rsidRPr="00EE6E73">
        <w:rPr>
          <w:rFonts w:eastAsia="MS Mincho"/>
        </w:rPr>
        <w:t>2&gt;</w:t>
      </w:r>
      <w:r w:rsidRPr="00EE6E73">
        <w:rPr>
          <w:rFonts w:eastAsia="MS Mincho"/>
        </w:rPr>
        <w:tab/>
        <w:t>if the UE has new available non-3GPP con</w:t>
      </w:r>
      <w:r w:rsidR="006A02D8" w:rsidRPr="00EE6E73">
        <w:rPr>
          <w:rFonts w:eastAsia="MS Mincho"/>
        </w:rPr>
        <w:t>n</w:t>
      </w:r>
      <w:r w:rsidRPr="00EE6E73">
        <w:rPr>
          <w:rFonts w:eastAsia="MS Mincho"/>
        </w:rPr>
        <w:t>ection(s); or</w:t>
      </w:r>
    </w:p>
    <w:p w14:paraId="2FDCBA01"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3A72550F" w14:textId="41D89859" w:rsidR="004E0747" w:rsidRPr="00EE6E73" w:rsidRDefault="00722929" w:rsidP="004E0747">
      <w:pPr>
        <w:pStyle w:val="B3"/>
        <w:rPr>
          <w:rFonts w:eastAsia="MS Mincho"/>
          <w:lang w:eastAsia="en-US"/>
        </w:rPr>
      </w:pPr>
      <w:r w:rsidRPr="00EE6E73">
        <w:rPr>
          <w:rFonts w:eastAsia="MS Mincho"/>
        </w:rPr>
        <w:t>3&gt;</w:t>
      </w:r>
      <w:r w:rsidRPr="00EE6E73">
        <w:rPr>
          <w:rFonts w:eastAsia="MS Mincho"/>
        </w:rPr>
        <w:tab/>
        <w:t xml:space="preserve">initiate transmission of the </w:t>
      </w:r>
      <w:proofErr w:type="spellStart"/>
      <w:r w:rsidRPr="00EE6E73">
        <w:rPr>
          <w:rFonts w:eastAsia="SimSun"/>
          <w:i/>
          <w:iCs/>
        </w:rPr>
        <w:t>UEAssistanceInformation</w:t>
      </w:r>
      <w:proofErr w:type="spellEnd"/>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4F35F258" w14:textId="77777777" w:rsidR="004E0747" w:rsidRPr="00EE6E73" w:rsidRDefault="004E0747" w:rsidP="004E0747">
      <w:pPr>
        <w:pStyle w:val="B1"/>
      </w:pPr>
      <w:r w:rsidRPr="00EE6E73">
        <w:t>1&gt;</w:t>
      </w:r>
      <w:r w:rsidRPr="00EE6E73">
        <w:tab/>
        <w:t xml:space="preserve">if configured to provide configured grant assistance information for NR </w:t>
      </w:r>
      <w:proofErr w:type="spellStart"/>
      <w:r w:rsidRPr="00EE6E73">
        <w:t>sidelink</w:t>
      </w:r>
      <w:proofErr w:type="spellEnd"/>
      <w:r w:rsidRPr="00EE6E73">
        <w:t xml:space="preserve"> positioning:</w:t>
      </w:r>
    </w:p>
    <w:p w14:paraId="6228ABCC" w14:textId="639F0843" w:rsidR="00722929" w:rsidRPr="00EE6E73" w:rsidRDefault="004E0747" w:rsidP="00B4120F">
      <w:pPr>
        <w:pStyle w:val="B2"/>
        <w:rPr>
          <w:rFonts w:eastAsia="MS Mincho"/>
          <w:lang w:eastAsia="en-US"/>
        </w:rPr>
      </w:pPr>
      <w:r w:rsidRPr="00EE6E73">
        <w:t>2&gt;</w:t>
      </w:r>
      <w:r w:rsidRPr="00EE6E73">
        <w:tab/>
        <w:t xml:space="preserve">initiate transmission of the </w:t>
      </w:r>
      <w:proofErr w:type="spellStart"/>
      <w:r w:rsidRPr="00EE6E73">
        <w:rPr>
          <w:i/>
        </w:rPr>
        <w:t>UEAssistanceInformation</w:t>
      </w:r>
      <w:proofErr w:type="spellEnd"/>
      <w:r w:rsidRPr="00EE6E73">
        <w:t xml:space="preserve"> message in accordance with 5.7.4.3 to provide configured grant assistance information for NR </w:t>
      </w:r>
      <w:proofErr w:type="spellStart"/>
      <w:r w:rsidRPr="00EE6E73">
        <w:t>sidelink</w:t>
      </w:r>
      <w:proofErr w:type="spellEnd"/>
      <w:r w:rsidRPr="00EE6E73">
        <w:t xml:space="preserve"> positioning;</w:t>
      </w:r>
    </w:p>
    <w:p w14:paraId="51C33B8D" w14:textId="3979BF97" w:rsidR="00394471" w:rsidRPr="00EE6E73" w:rsidRDefault="00394471" w:rsidP="00394471">
      <w:pPr>
        <w:pStyle w:val="Heading4"/>
      </w:pPr>
      <w:bookmarkStart w:id="1898" w:name="_Toc193445757"/>
      <w:bookmarkStart w:id="1899" w:name="_Toc193451562"/>
      <w:bookmarkStart w:id="1900" w:name="_Toc193462827"/>
      <w:bookmarkStart w:id="1901" w:name="_Toc201295114"/>
      <w:r w:rsidRPr="00EE6E73">
        <w:t>5.7.4.3</w:t>
      </w:r>
      <w:r w:rsidRPr="00EE6E73">
        <w:tab/>
        <w:t xml:space="preserve">Actions related to transmission of </w:t>
      </w:r>
      <w:proofErr w:type="spellStart"/>
      <w:r w:rsidRPr="00EE6E73">
        <w:rPr>
          <w:i/>
        </w:rPr>
        <w:t>UEAssistanceInformation</w:t>
      </w:r>
      <w:proofErr w:type="spellEnd"/>
      <w:r w:rsidRPr="00EE6E73">
        <w:t xml:space="preserve"> message</w:t>
      </w:r>
      <w:bookmarkEnd w:id="1897"/>
      <w:bookmarkEnd w:id="1898"/>
      <w:bookmarkEnd w:id="1899"/>
      <w:bookmarkEnd w:id="1900"/>
      <w:bookmarkEnd w:id="1901"/>
    </w:p>
    <w:p w14:paraId="49D06A5C" w14:textId="77777777" w:rsidR="00394471" w:rsidRPr="00EE6E73" w:rsidRDefault="00394471" w:rsidP="00394471">
      <w:r w:rsidRPr="00EE6E73">
        <w:t xml:space="preserve">The UE shall set the contents of the </w:t>
      </w:r>
      <w:proofErr w:type="spellStart"/>
      <w:r w:rsidRPr="00EE6E73">
        <w:rPr>
          <w:i/>
        </w:rPr>
        <w:t>UEAssistanceInformation</w:t>
      </w:r>
      <w:proofErr w:type="spellEnd"/>
      <w:r w:rsidRPr="00EE6E73">
        <w:t xml:space="preserve"> message as follows:</w:t>
      </w:r>
    </w:p>
    <w:p w14:paraId="5B8D38F7" w14:textId="77777777" w:rsidR="00394471" w:rsidRPr="00EE6E73" w:rsidRDefault="00394471" w:rsidP="00394471">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 a delay budget report according to 5.7.4.2</w:t>
      </w:r>
      <w:r w:rsidRPr="00EE6E73">
        <w:rPr>
          <w:lang w:eastAsia="x-none"/>
        </w:rPr>
        <w:t xml:space="preserve"> or 5.3.5.3</w:t>
      </w:r>
      <w:r w:rsidRPr="00EE6E73">
        <w:t>;</w:t>
      </w:r>
    </w:p>
    <w:p w14:paraId="53CF4B00" w14:textId="77777777" w:rsidR="00394471" w:rsidRPr="00EE6E73" w:rsidRDefault="00394471" w:rsidP="00394471">
      <w:pPr>
        <w:pStyle w:val="B2"/>
      </w:pPr>
      <w:r w:rsidRPr="00EE6E73">
        <w:t>2&gt;</w:t>
      </w:r>
      <w:r w:rsidRPr="00EE6E73">
        <w:rPr>
          <w:lang w:eastAsia="ko-KR"/>
        </w:rPr>
        <w:tab/>
      </w:r>
      <w:r w:rsidRPr="00EE6E73">
        <w:t xml:space="preserve">set </w:t>
      </w:r>
      <w:proofErr w:type="spellStart"/>
      <w:r w:rsidRPr="00EE6E73">
        <w:rPr>
          <w:i/>
          <w:iCs/>
        </w:rPr>
        <w:t>delay</w:t>
      </w:r>
      <w:r w:rsidRPr="00EE6E73">
        <w:rPr>
          <w:i/>
          <w:iCs/>
          <w:lang w:eastAsia="ko-KR"/>
        </w:rPr>
        <w:t>Budget</w:t>
      </w:r>
      <w:r w:rsidRPr="00EE6E73">
        <w:rPr>
          <w:i/>
          <w:iCs/>
        </w:rPr>
        <w:t>Report</w:t>
      </w:r>
      <w:proofErr w:type="spellEnd"/>
      <w:r w:rsidRPr="00EE6E73">
        <w:t xml:space="preserve"> to </w:t>
      </w:r>
      <w:r w:rsidRPr="00EE6E73">
        <w:rPr>
          <w:i/>
          <w:iCs/>
        </w:rPr>
        <w:t>type1</w:t>
      </w:r>
      <w:r w:rsidRPr="00EE6E73">
        <w:t xml:space="preserve"> according to a desired value;</w:t>
      </w:r>
    </w:p>
    <w:p w14:paraId="527D0EB9" w14:textId="77777777" w:rsidR="00394471" w:rsidRPr="00EE6E73" w:rsidRDefault="00394471" w:rsidP="00394471">
      <w:pPr>
        <w:pStyle w:val="B1"/>
        <w:rPr>
          <w:rFonts w:eastAsia="MS Mincho"/>
          <w:lang w:eastAsia="en-US"/>
        </w:rPr>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 overheating assistance information according to 5.7.4.2</w:t>
      </w:r>
      <w:r w:rsidRPr="00EE6E73">
        <w:rPr>
          <w:lang w:eastAsia="x-none"/>
        </w:rPr>
        <w:t xml:space="preserve"> or 5.3.5.3</w:t>
      </w:r>
      <w:r w:rsidRPr="00EE6E73">
        <w:t>;</w:t>
      </w:r>
    </w:p>
    <w:p w14:paraId="22AAB33D" w14:textId="77777777" w:rsidR="00394471" w:rsidRPr="00EE6E73" w:rsidRDefault="00394471" w:rsidP="00394471">
      <w:pPr>
        <w:pStyle w:val="B2"/>
      </w:pPr>
      <w:r w:rsidRPr="00EE6E73">
        <w:t>2&gt;</w:t>
      </w:r>
      <w:r w:rsidRPr="00EE6E73">
        <w:tab/>
        <w:t>if the UE experiences internal overheating:</w:t>
      </w:r>
    </w:p>
    <w:p w14:paraId="09AAF172" w14:textId="77777777" w:rsidR="00394471" w:rsidRPr="00EE6E73" w:rsidRDefault="00394471" w:rsidP="00394471">
      <w:pPr>
        <w:pStyle w:val="B3"/>
      </w:pPr>
      <w:r w:rsidRPr="00EE6E73">
        <w:t>3&gt;</w:t>
      </w:r>
      <w:r w:rsidRPr="00EE6E73">
        <w:tab/>
        <w:t>if the UE prefers to temporarily reduce the number of maximum secondary component carriers:</w:t>
      </w:r>
    </w:p>
    <w:p w14:paraId="7DFD646C" w14:textId="77777777" w:rsidR="00394471" w:rsidRPr="00EE6E73" w:rsidRDefault="00394471" w:rsidP="00394471">
      <w:pPr>
        <w:pStyle w:val="B4"/>
      </w:pPr>
      <w:r w:rsidRPr="00EE6E73">
        <w:t>4&gt;</w:t>
      </w:r>
      <w:r w:rsidRPr="00EE6E73">
        <w:tab/>
        <w:t xml:space="preserve">include </w:t>
      </w:r>
      <w:proofErr w:type="spellStart"/>
      <w:r w:rsidRPr="00EE6E73">
        <w:rPr>
          <w:i/>
          <w:iCs/>
        </w:rPr>
        <w:t>reducedMaxCCs</w:t>
      </w:r>
      <w:proofErr w:type="spellEnd"/>
      <w:r w:rsidRPr="00EE6E73">
        <w:t xml:space="preserve"> in the </w:t>
      </w:r>
      <w:proofErr w:type="spellStart"/>
      <w:r w:rsidRPr="00EE6E73">
        <w:rPr>
          <w:i/>
          <w:iCs/>
        </w:rPr>
        <w:t>OverheatingAssistance</w:t>
      </w:r>
      <w:proofErr w:type="spellEnd"/>
      <w:r w:rsidRPr="00EE6E73">
        <w:t xml:space="preserve"> IE;</w:t>
      </w:r>
    </w:p>
    <w:p w14:paraId="7D028468" w14:textId="77777777" w:rsidR="00394471" w:rsidRPr="00EE6E73" w:rsidRDefault="00394471" w:rsidP="00394471">
      <w:pPr>
        <w:pStyle w:val="B4"/>
      </w:pPr>
      <w:r w:rsidRPr="00EE6E73">
        <w:t>4&gt;</w:t>
      </w:r>
      <w:r w:rsidRPr="00EE6E73">
        <w:tab/>
        <w:t xml:space="preserve">set </w:t>
      </w:r>
      <w:proofErr w:type="spellStart"/>
      <w:r w:rsidRPr="00EE6E73">
        <w:rPr>
          <w:i/>
          <w:iCs/>
        </w:rPr>
        <w:t>reducedCCsDL</w:t>
      </w:r>
      <w:proofErr w:type="spellEnd"/>
      <w:r w:rsidRPr="00EE6E73">
        <w:t xml:space="preserve"> to the number of maximum </w:t>
      </w:r>
      <w:proofErr w:type="spellStart"/>
      <w:r w:rsidRPr="00EE6E73">
        <w:t>SCells</w:t>
      </w:r>
      <w:proofErr w:type="spellEnd"/>
      <w:r w:rsidRPr="00EE6E73">
        <w:t xml:space="preserve"> the UE prefers to be temporarily configured in downlink;</w:t>
      </w:r>
    </w:p>
    <w:p w14:paraId="649E8FAD" w14:textId="77777777" w:rsidR="00394471" w:rsidRPr="00EE6E73" w:rsidRDefault="00394471" w:rsidP="00394471">
      <w:pPr>
        <w:pStyle w:val="B4"/>
      </w:pPr>
      <w:r w:rsidRPr="00EE6E73">
        <w:t>4&gt;</w:t>
      </w:r>
      <w:r w:rsidRPr="00EE6E73">
        <w:tab/>
        <w:t xml:space="preserve">set </w:t>
      </w:r>
      <w:proofErr w:type="spellStart"/>
      <w:r w:rsidRPr="00EE6E73">
        <w:rPr>
          <w:i/>
          <w:iCs/>
        </w:rPr>
        <w:t>reducedCCsUL</w:t>
      </w:r>
      <w:proofErr w:type="spellEnd"/>
      <w:r w:rsidRPr="00EE6E73">
        <w:t xml:space="preserve"> to the number of maximum </w:t>
      </w:r>
      <w:proofErr w:type="spellStart"/>
      <w:r w:rsidRPr="00EE6E73">
        <w:t>SCells</w:t>
      </w:r>
      <w:proofErr w:type="spellEnd"/>
      <w:r w:rsidRPr="00EE6E73">
        <w:t xml:space="preserve"> the UE prefers to be temporarily configured in uplink;</w:t>
      </w:r>
    </w:p>
    <w:p w14:paraId="31FAD077" w14:textId="77777777" w:rsidR="00394471" w:rsidRPr="00EE6E73" w:rsidRDefault="00394471" w:rsidP="00394471">
      <w:pPr>
        <w:pStyle w:val="B3"/>
      </w:pPr>
      <w:r w:rsidRPr="00EE6E73">
        <w:t>3&gt;</w:t>
      </w:r>
      <w:r w:rsidRPr="00EE6E73">
        <w:tab/>
        <w:t>if the UE prefers to temporarily reduce maximum aggregated bandwidth of FR1:</w:t>
      </w:r>
    </w:p>
    <w:p w14:paraId="7E1C3F4A"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proofErr w:type="spellStart"/>
      <w:r w:rsidRPr="00EE6E73">
        <w:rPr>
          <w:i/>
          <w:iCs/>
        </w:rPr>
        <w:t>OverheatingAssistance</w:t>
      </w:r>
      <w:proofErr w:type="spellEnd"/>
      <w:r w:rsidRPr="00EE6E73">
        <w:t xml:space="preserve"> IE;</w:t>
      </w:r>
    </w:p>
    <w:p w14:paraId="1CB506D3" w14:textId="77777777" w:rsidR="00394471" w:rsidRPr="00EE6E73" w:rsidRDefault="00394471" w:rsidP="00394471">
      <w:pPr>
        <w:pStyle w:val="B4"/>
      </w:pPr>
      <w:r w:rsidRPr="00EE6E73">
        <w:t>4&gt;</w:t>
      </w:r>
      <w:r w:rsidRPr="00EE6E73">
        <w:tab/>
        <w:t xml:space="preserve">set </w:t>
      </w:r>
      <w:proofErr w:type="spellStart"/>
      <w:r w:rsidRPr="00EE6E73">
        <w:rPr>
          <w:i/>
          <w:iCs/>
        </w:rPr>
        <w:t>reducedBW</w:t>
      </w:r>
      <w:proofErr w:type="spellEnd"/>
      <w:r w:rsidRPr="00EE6E73">
        <w:rPr>
          <w:i/>
          <w:iCs/>
        </w:rPr>
        <w:t>-DL</w:t>
      </w:r>
      <w:r w:rsidRPr="00EE6E73">
        <w:t xml:space="preserve"> to the maximum aggregated bandwidth the UE prefers to be temporarily configured across all downlink carriers of FR1;</w:t>
      </w:r>
    </w:p>
    <w:p w14:paraId="67D399C0" w14:textId="77777777" w:rsidR="00394471" w:rsidRPr="00EE6E73" w:rsidRDefault="00394471" w:rsidP="00394471">
      <w:pPr>
        <w:pStyle w:val="B4"/>
      </w:pPr>
      <w:r w:rsidRPr="00EE6E73">
        <w:t>4&gt;</w:t>
      </w:r>
      <w:r w:rsidRPr="00EE6E73">
        <w:tab/>
        <w:t xml:space="preserve">set </w:t>
      </w:r>
      <w:proofErr w:type="spellStart"/>
      <w:r w:rsidRPr="00EE6E73">
        <w:rPr>
          <w:i/>
          <w:iCs/>
        </w:rPr>
        <w:t>reducedBW</w:t>
      </w:r>
      <w:proofErr w:type="spellEnd"/>
      <w:r w:rsidRPr="00EE6E73">
        <w:rPr>
          <w:i/>
          <w:iCs/>
        </w:rPr>
        <w:t>-UL</w:t>
      </w:r>
      <w:r w:rsidRPr="00EE6E73">
        <w:t xml:space="preserve"> to the maximum aggregated bandwidth the UE prefers to be temporarily configured across all uplink carriers of FR1;</w:t>
      </w:r>
    </w:p>
    <w:p w14:paraId="3BBE576E" w14:textId="35D43A84" w:rsidR="00394471" w:rsidRPr="00EE6E73" w:rsidRDefault="00394471" w:rsidP="00394471">
      <w:pPr>
        <w:pStyle w:val="B3"/>
      </w:pPr>
      <w:r w:rsidRPr="00EE6E73">
        <w:t>3&gt;</w:t>
      </w:r>
      <w:r w:rsidRPr="00EE6E73">
        <w:tab/>
        <w:t>if the UE prefers to temporarily reduce maximum aggregated bandwidth of FR2</w:t>
      </w:r>
      <w:r w:rsidR="001538BE" w:rsidRPr="00EE6E73">
        <w:rPr>
          <w:rFonts w:eastAsia="SimSun"/>
          <w:lang w:eastAsia="en-US"/>
        </w:rPr>
        <w:t>-1</w:t>
      </w:r>
      <w:r w:rsidRPr="00EE6E73">
        <w:t>:</w:t>
      </w:r>
    </w:p>
    <w:p w14:paraId="102CFA6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proofErr w:type="spellStart"/>
      <w:r w:rsidRPr="00EE6E73">
        <w:rPr>
          <w:i/>
          <w:iCs/>
        </w:rPr>
        <w:t>OverheatingAssistance</w:t>
      </w:r>
      <w:proofErr w:type="spellEnd"/>
      <w:r w:rsidRPr="00EE6E73">
        <w:t xml:space="preserve"> IE;</w:t>
      </w:r>
    </w:p>
    <w:p w14:paraId="288EA998" w14:textId="7FBD7FC3" w:rsidR="00394471" w:rsidRPr="00EE6E73" w:rsidRDefault="00394471" w:rsidP="00394471">
      <w:pPr>
        <w:pStyle w:val="B4"/>
      </w:pPr>
      <w:r w:rsidRPr="00EE6E73">
        <w:t>4&gt;</w:t>
      </w:r>
      <w:r w:rsidRPr="00EE6E73">
        <w:tab/>
        <w:t xml:space="preserve">set </w:t>
      </w:r>
      <w:proofErr w:type="spellStart"/>
      <w:r w:rsidRPr="00EE6E73">
        <w:rPr>
          <w:i/>
          <w:iCs/>
        </w:rPr>
        <w:t>reducedBW</w:t>
      </w:r>
      <w:proofErr w:type="spellEnd"/>
      <w:r w:rsidRPr="00EE6E73">
        <w:rPr>
          <w:i/>
          <w:iCs/>
        </w:rPr>
        <w:t>-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t>;</w:t>
      </w:r>
    </w:p>
    <w:p w14:paraId="040CE8D7" w14:textId="12FD15B5" w:rsidR="00394471" w:rsidRPr="00EE6E73" w:rsidRDefault="00394471" w:rsidP="00394471">
      <w:pPr>
        <w:pStyle w:val="B4"/>
      </w:pPr>
      <w:r w:rsidRPr="00EE6E73">
        <w:t>4&gt;</w:t>
      </w:r>
      <w:r w:rsidRPr="00EE6E73">
        <w:tab/>
        <w:t xml:space="preserve">set </w:t>
      </w:r>
      <w:proofErr w:type="spellStart"/>
      <w:r w:rsidRPr="00EE6E73">
        <w:rPr>
          <w:i/>
          <w:iCs/>
        </w:rPr>
        <w:t>reducedBW</w:t>
      </w:r>
      <w:proofErr w:type="spellEnd"/>
      <w:r w:rsidRPr="00EE6E73">
        <w:rPr>
          <w:i/>
          <w:iCs/>
        </w:rPr>
        <w:t>-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t>;</w:t>
      </w:r>
    </w:p>
    <w:p w14:paraId="4EBFF974" w14:textId="77777777" w:rsidR="001538BE" w:rsidRPr="00EE6E73" w:rsidRDefault="001538BE" w:rsidP="001538BE">
      <w:pPr>
        <w:pStyle w:val="B3"/>
      </w:pPr>
      <w:r w:rsidRPr="00EE6E73">
        <w:t>3&gt;</w:t>
      </w:r>
      <w:r w:rsidRPr="00EE6E73">
        <w:tab/>
        <w:t>if the UE prefers to temporarily reduce maximum aggregated bandwidth of FR2-2:</w:t>
      </w:r>
    </w:p>
    <w:p w14:paraId="35D1C67C"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w:t>
      </w:r>
      <w:proofErr w:type="spellStart"/>
      <w:r w:rsidRPr="00EE6E73">
        <w:rPr>
          <w:i/>
          <w:iCs/>
        </w:rPr>
        <w:t>OverheatingAssistance</w:t>
      </w:r>
      <w:proofErr w:type="spellEnd"/>
      <w:r w:rsidRPr="00EE6E73">
        <w:rPr>
          <w:i/>
          <w:iCs/>
        </w:rPr>
        <w:t xml:space="preserve"> IE</w:t>
      </w:r>
      <w:r w:rsidRPr="00EE6E73">
        <w:t>;</w:t>
      </w:r>
    </w:p>
    <w:p w14:paraId="4BB859BD" w14:textId="13A40B44"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DL</w:t>
      </w:r>
      <w:r w:rsidRPr="00EE6E73">
        <w:t xml:space="preserve"> to the maximum aggregated bandwidth the UE prefers to be temporarily configured across all downlink carriers of FR2-2;</w:t>
      </w:r>
    </w:p>
    <w:p w14:paraId="252462ED" w14:textId="1750E3C8" w:rsidR="001538BE" w:rsidRPr="00EE6E73" w:rsidRDefault="001538BE" w:rsidP="000830BB">
      <w:pPr>
        <w:pStyle w:val="B4"/>
      </w:pPr>
      <w:r w:rsidRPr="00EE6E73">
        <w:lastRenderedPageBreak/>
        <w:t>4&gt;</w:t>
      </w:r>
      <w:r w:rsidRPr="00EE6E73">
        <w:tab/>
        <w:t xml:space="preserve">set </w:t>
      </w:r>
      <w:r w:rsidRPr="00EE6E73">
        <w:rPr>
          <w:i/>
          <w:iCs/>
        </w:rPr>
        <w:t>reducedBW-FR2-2</w:t>
      </w:r>
      <w:r w:rsidR="002B7DAE" w:rsidRPr="00EE6E73">
        <w:rPr>
          <w:i/>
          <w:iCs/>
        </w:rPr>
        <w:t>-UL</w:t>
      </w:r>
      <w:r w:rsidRPr="00EE6E73">
        <w:t xml:space="preserve"> to the maximum aggregated bandwidth the UE prefers to be temporarily configured across all uplink carriers of FR2-2;</w:t>
      </w:r>
    </w:p>
    <w:p w14:paraId="7E4D318E" w14:textId="46C2402A" w:rsidR="00394471" w:rsidRPr="00EE6E73" w:rsidRDefault="00394471" w:rsidP="001538BE">
      <w:pPr>
        <w:pStyle w:val="B3"/>
      </w:pPr>
      <w:r w:rsidRPr="00EE6E73">
        <w:t>3&gt;</w:t>
      </w:r>
      <w:r w:rsidRPr="00EE6E73">
        <w:tab/>
        <w:t>if the UE prefers to temporarily reduce the number of maximum MIMO layers of each serving cell operating on FR1:</w:t>
      </w:r>
    </w:p>
    <w:p w14:paraId="7273104A"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proofErr w:type="spellStart"/>
      <w:r w:rsidRPr="00EE6E73">
        <w:rPr>
          <w:i/>
          <w:iCs/>
        </w:rPr>
        <w:t>OverheatingAssistance</w:t>
      </w:r>
      <w:proofErr w:type="spellEnd"/>
      <w:r w:rsidRPr="00EE6E73">
        <w:t xml:space="preserve"> IE;</w:t>
      </w:r>
    </w:p>
    <w:p w14:paraId="4344E2E4"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44C10FFB"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3D8EF124" w14:textId="33F47D8A" w:rsidR="00394471" w:rsidRPr="00EE6E73" w:rsidRDefault="00394471" w:rsidP="00394471">
      <w:pPr>
        <w:pStyle w:val="B3"/>
      </w:pPr>
      <w:r w:rsidRPr="00EE6E73">
        <w:t>3&gt;</w:t>
      </w:r>
      <w:r w:rsidRPr="00EE6E73">
        <w:tab/>
        <w:t>if the UE prefers to temporarily reduce the number of maximum MIMO layers of each serving cell operating on FR2</w:t>
      </w:r>
      <w:r w:rsidR="001538BE" w:rsidRPr="00EE6E73">
        <w:rPr>
          <w:rFonts w:eastAsia="SimSun"/>
          <w:lang w:eastAsia="en-US"/>
        </w:rPr>
        <w:t>-1</w:t>
      </w:r>
      <w:r w:rsidRPr="00EE6E73">
        <w:t>:</w:t>
      </w:r>
    </w:p>
    <w:p w14:paraId="2FC5CD91"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proofErr w:type="spellStart"/>
      <w:r w:rsidRPr="00EE6E73">
        <w:rPr>
          <w:i/>
          <w:iCs/>
        </w:rPr>
        <w:t>OverheatingAssistance</w:t>
      </w:r>
      <w:proofErr w:type="spellEnd"/>
      <w:r w:rsidRPr="00EE6E73">
        <w:t xml:space="preserve"> IE;</w:t>
      </w:r>
    </w:p>
    <w:p w14:paraId="526C0532" w14:textId="06A34BE2"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downlink;</w:t>
      </w:r>
    </w:p>
    <w:p w14:paraId="0CACAEF6" w14:textId="77777777" w:rsidR="001538BE" w:rsidRPr="00EE6E73" w:rsidRDefault="00394471" w:rsidP="001538BE">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uplink;</w:t>
      </w:r>
    </w:p>
    <w:p w14:paraId="57C0DA06" w14:textId="77777777" w:rsidR="001538BE" w:rsidRPr="00EE6E73" w:rsidRDefault="001538BE" w:rsidP="001538BE">
      <w:pPr>
        <w:pStyle w:val="B4"/>
      </w:pPr>
      <w:r w:rsidRPr="00EE6E73">
        <w:t>3&gt;</w:t>
      </w:r>
      <w:r w:rsidRPr="00EE6E73">
        <w:tab/>
        <w:t>if the UE prefers to temporarily reduce the number of maximum MIMO layers of each serving cell operating on FR2-2:</w:t>
      </w:r>
    </w:p>
    <w:p w14:paraId="1C78FD09" w14:textId="77777777" w:rsidR="001538BE" w:rsidRPr="00EE6E73" w:rsidRDefault="001538BE" w:rsidP="001538BE">
      <w:pPr>
        <w:pStyle w:val="B4"/>
      </w:pPr>
      <w:r w:rsidRPr="00EE6E73">
        <w:t>4&gt;</w:t>
      </w:r>
      <w:r w:rsidRPr="00EE6E73">
        <w:tab/>
        <w:t xml:space="preserve">include </w:t>
      </w:r>
      <w:r w:rsidRPr="00EE6E73">
        <w:rPr>
          <w:i/>
          <w:iCs/>
        </w:rPr>
        <w:t>reducedMaxMIMO-LayersFR2-2</w:t>
      </w:r>
      <w:r w:rsidRPr="00EE6E73">
        <w:t xml:space="preserve"> in the </w:t>
      </w:r>
      <w:proofErr w:type="spellStart"/>
      <w:r w:rsidRPr="00EE6E73">
        <w:rPr>
          <w:i/>
          <w:iCs/>
        </w:rPr>
        <w:t>OverheatingAssistance</w:t>
      </w:r>
      <w:proofErr w:type="spellEnd"/>
      <w:r w:rsidRPr="00EE6E73">
        <w:rPr>
          <w:i/>
          <w:iCs/>
        </w:rPr>
        <w:t xml:space="preserve"> IE</w:t>
      </w:r>
      <w:r w:rsidRPr="00EE6E73">
        <w:t>;</w:t>
      </w:r>
    </w:p>
    <w:p w14:paraId="6890087A" w14:textId="77777777" w:rsidR="001538BE" w:rsidRPr="00EE6E73" w:rsidRDefault="001538BE" w:rsidP="001538BE">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151040FC" w14:textId="78A211B9" w:rsidR="00394471" w:rsidRPr="00EE6E73" w:rsidRDefault="001538BE" w:rsidP="001538BE">
      <w:pPr>
        <w:pStyle w:val="B4"/>
      </w:pPr>
      <w:r w:rsidRPr="00EE6E73">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2B99B3A7" w14:textId="77777777" w:rsidR="00394471" w:rsidRPr="00EE6E73" w:rsidRDefault="00394471" w:rsidP="00394471">
      <w:pPr>
        <w:pStyle w:val="B2"/>
      </w:pPr>
      <w:r w:rsidRPr="00EE6E73">
        <w:t>2&gt;</w:t>
      </w:r>
      <w:r w:rsidRPr="00EE6E73">
        <w:tab/>
        <w:t>else (if the UE no longer experiences an overheating condition):</w:t>
      </w:r>
    </w:p>
    <w:p w14:paraId="428DD8AC" w14:textId="153F2C5A" w:rsidR="00394471" w:rsidRPr="00EE6E73" w:rsidRDefault="00394471" w:rsidP="00394471">
      <w:pPr>
        <w:pStyle w:val="B3"/>
      </w:pPr>
      <w:r w:rsidRPr="00EE6E73">
        <w:t>3&gt;</w:t>
      </w:r>
      <w:r w:rsidRPr="00EE6E73">
        <w:tab/>
        <w:t xml:space="preserve">do not include </w:t>
      </w:r>
      <w:proofErr w:type="spellStart"/>
      <w:r w:rsidRPr="00EE6E73">
        <w:rPr>
          <w:i/>
          <w:iCs/>
        </w:rPr>
        <w:t>reducedMaxCCs</w:t>
      </w:r>
      <w:proofErr w:type="spellEnd"/>
      <w:r w:rsidRPr="00EE6E73">
        <w:t xml:space="preserve">, </w:t>
      </w:r>
      <w:r w:rsidRPr="00EE6E73">
        <w:rPr>
          <w:i/>
          <w:iCs/>
        </w:rPr>
        <w:t>reducedMaxBW-FR1</w:t>
      </w:r>
      <w:r w:rsidRPr="00EE6E73">
        <w:t xml:space="preserve">, </w:t>
      </w:r>
      <w:r w:rsidRPr="00EE6E73">
        <w:rPr>
          <w:i/>
          <w:iCs/>
        </w:rPr>
        <w:t>reducedMaxBW-FR2</w:t>
      </w:r>
      <w:r w:rsidRPr="00EE6E73">
        <w:t xml:space="preserve">, </w:t>
      </w:r>
      <w:r w:rsidR="001538BE" w:rsidRPr="00EE6E73">
        <w:rPr>
          <w:rFonts w:eastAsia="SimSun"/>
          <w:i/>
          <w:iCs/>
          <w:lang w:eastAsia="en-US"/>
        </w:rPr>
        <w:t>reducedMaxBW-FR2-2</w:t>
      </w:r>
      <w:r w:rsidR="001538BE" w:rsidRPr="00EE6E73">
        <w:rPr>
          <w:rFonts w:eastAsia="SimSun"/>
          <w:lang w:eastAsia="en-US"/>
        </w:rPr>
        <w:t xml:space="preserve">, </w:t>
      </w:r>
      <w:r w:rsidRPr="00EE6E73">
        <w:rPr>
          <w:i/>
          <w:iCs/>
        </w:rPr>
        <w:t>reducedMaxMIMO-LayersFR1</w:t>
      </w:r>
      <w:r w:rsidR="001538BE" w:rsidRPr="00EE6E73">
        <w:rPr>
          <w:i/>
          <w:iCs/>
        </w:rPr>
        <w:t>,</w:t>
      </w:r>
      <w:r w:rsidRPr="00EE6E73">
        <w:t xml:space="preserve"> </w:t>
      </w:r>
      <w:r w:rsidRPr="00EE6E73">
        <w:rPr>
          <w:i/>
          <w:iCs/>
        </w:rPr>
        <w:t>reducedMaxMIMO-LayersFR2</w:t>
      </w:r>
      <w:r w:rsidR="001538BE" w:rsidRPr="00EE6E73">
        <w:rPr>
          <w:rFonts w:eastAsia="SimSun"/>
          <w:lang w:eastAsia="en-US"/>
        </w:rPr>
        <w:t xml:space="preserve"> </w:t>
      </w:r>
      <w:r w:rsidR="002B7DAE" w:rsidRPr="00EE6E73">
        <w:rPr>
          <w:rFonts w:eastAsia="SimSun"/>
          <w:lang w:eastAsia="en-US"/>
        </w:rPr>
        <w:t>or</w:t>
      </w:r>
      <w:r w:rsidR="001538BE" w:rsidRPr="00EE6E73">
        <w:rPr>
          <w:rFonts w:eastAsia="SimSun"/>
          <w:lang w:eastAsia="en-US"/>
        </w:rPr>
        <w:t xml:space="preserve"> </w:t>
      </w:r>
      <w:r w:rsidR="001538BE" w:rsidRPr="00EE6E73">
        <w:rPr>
          <w:rFonts w:eastAsia="SimSun"/>
          <w:i/>
          <w:iCs/>
          <w:lang w:eastAsia="en-US"/>
        </w:rPr>
        <w:t>reducedMaxMIMO-LayersFR2-2</w:t>
      </w:r>
      <w:r w:rsidRPr="00EE6E73">
        <w:t xml:space="preserve"> in </w:t>
      </w:r>
      <w:proofErr w:type="spellStart"/>
      <w:r w:rsidRPr="00EE6E73">
        <w:rPr>
          <w:i/>
          <w:iCs/>
        </w:rPr>
        <w:t>OverheatingAssistance</w:t>
      </w:r>
      <w:proofErr w:type="spellEnd"/>
      <w:r w:rsidRPr="00EE6E73">
        <w:t xml:space="preserve"> IE;</w:t>
      </w:r>
    </w:p>
    <w:p w14:paraId="56BE1181" w14:textId="202C6702" w:rsidR="00394471" w:rsidRPr="00EE6E73" w:rsidRDefault="00394471" w:rsidP="00394471">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 IDC </w:t>
      </w:r>
      <w:r w:rsidR="00200BC8" w:rsidRPr="00EE6E73">
        <w:t xml:space="preserve">FDM </w:t>
      </w:r>
      <w:r w:rsidRPr="00EE6E73">
        <w:t>assistance information according to 5.7.4.2</w:t>
      </w:r>
      <w:r w:rsidRPr="00EE6E73">
        <w:rPr>
          <w:lang w:eastAsia="x-none"/>
        </w:rPr>
        <w:t xml:space="preserve"> or 5.3.5.3</w:t>
      </w:r>
      <w:r w:rsidRPr="00EE6E73">
        <w:t>:</w:t>
      </w:r>
    </w:p>
    <w:p w14:paraId="54B2659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f there is at least one carrier frequency included in </w:t>
      </w:r>
      <w:proofErr w:type="spellStart"/>
      <w:r w:rsidRPr="00EE6E73">
        <w:rPr>
          <w:i/>
        </w:rPr>
        <w:t>candidateServingFreqListNR</w:t>
      </w:r>
      <w:proofErr w:type="spellEnd"/>
      <w:r w:rsidRPr="00EE6E73">
        <w:t>, the UE is experiencing IDC problems that it cannot solve by itself:</w:t>
      </w:r>
    </w:p>
    <w:p w14:paraId="5AF048FD"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the field </w:t>
      </w:r>
      <w:proofErr w:type="spellStart"/>
      <w:r w:rsidRPr="00EE6E73">
        <w:rPr>
          <w:i/>
        </w:rPr>
        <w:t>affectedCarrierFreqList</w:t>
      </w:r>
      <w:proofErr w:type="spellEnd"/>
      <w:r w:rsidRPr="00EE6E73">
        <w:t xml:space="preserve"> with an entry for each affected carrier frequency included in </w:t>
      </w:r>
      <w:proofErr w:type="spellStart"/>
      <w:r w:rsidRPr="00EE6E73">
        <w:rPr>
          <w:i/>
        </w:rPr>
        <w:t>candidateServingFreqListNR</w:t>
      </w:r>
      <w:proofErr w:type="spellEnd"/>
      <w:r w:rsidRPr="00EE6E73">
        <w:t>;</w:t>
      </w:r>
    </w:p>
    <w:p w14:paraId="4F2D0AC5"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for each carrier frequency included in the field </w:t>
      </w:r>
      <w:proofErr w:type="spellStart"/>
      <w:r w:rsidRPr="00EE6E73">
        <w:rPr>
          <w:i/>
        </w:rPr>
        <w:t>affectedCarrierFreqList</w:t>
      </w:r>
      <w:proofErr w:type="spellEnd"/>
      <w:r w:rsidRPr="00EE6E73">
        <w:t xml:space="preserve">, include </w:t>
      </w:r>
      <w:proofErr w:type="spellStart"/>
      <w:r w:rsidRPr="00EE6E73">
        <w:rPr>
          <w:i/>
        </w:rPr>
        <w:t>interferenceDirection</w:t>
      </w:r>
      <w:proofErr w:type="spellEnd"/>
      <w:r w:rsidRPr="00EE6E73">
        <w:rPr>
          <w:i/>
        </w:rPr>
        <w:t xml:space="preserve"> </w:t>
      </w:r>
      <w:r w:rsidRPr="00EE6E73">
        <w:t>and set it accordingly;</w:t>
      </w:r>
    </w:p>
    <w:p w14:paraId="0E0300E2" w14:textId="6001F8D8" w:rsidR="00394471" w:rsidRPr="00EE6E73" w:rsidRDefault="00394471" w:rsidP="00394471">
      <w:pPr>
        <w:pStyle w:val="B2"/>
      </w:pPr>
      <w:r w:rsidRPr="00EE6E73">
        <w:rPr>
          <w:lang w:eastAsia="ko-KR"/>
        </w:rPr>
        <w:t>2</w:t>
      </w:r>
      <w:r w:rsidRPr="00EE6E73">
        <w:t>&gt;</w:t>
      </w:r>
      <w:r w:rsidRPr="00EE6E73">
        <w:rPr>
          <w:lang w:eastAsia="ko-KR"/>
        </w:rPr>
        <w:tab/>
      </w:r>
      <w:r w:rsidRPr="00EE6E73">
        <w:t>if there is at least one supported UL CA</w:t>
      </w:r>
      <w:r w:rsidR="006C679E" w:rsidRPr="00EE6E73">
        <w:t xml:space="preserve"> or NR-DC</w:t>
      </w:r>
      <w:r w:rsidRPr="00EE6E73">
        <w:t xml:space="preserve"> combination comprising of carrier frequencies </w:t>
      </w:r>
      <w:r w:rsidRPr="00EE6E73">
        <w:rPr>
          <w:rFonts w:eastAsia="SimSun"/>
        </w:rPr>
        <w:t xml:space="preserve">included in </w:t>
      </w:r>
      <w:proofErr w:type="spellStart"/>
      <w:r w:rsidRPr="00EE6E73">
        <w:rPr>
          <w:rFonts w:eastAsia="SimSun"/>
          <w:i/>
        </w:rPr>
        <w:t>candidateServingFreqListNR</w:t>
      </w:r>
      <w:proofErr w:type="spellEnd"/>
      <w:r w:rsidRPr="00EE6E73">
        <w:t>, the UE is experiencing IDC problems that it cannot solve by itself:</w:t>
      </w:r>
    </w:p>
    <w:p w14:paraId="2445A55C" w14:textId="60E5372B"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w:t>
      </w:r>
      <w:proofErr w:type="spellStart"/>
      <w:r w:rsidRPr="00EE6E73">
        <w:rPr>
          <w:i/>
        </w:rPr>
        <w:t>victimSystemType</w:t>
      </w:r>
      <w:proofErr w:type="spellEnd"/>
      <w:r w:rsidRPr="00EE6E73">
        <w:t xml:space="preserve"> for each UL CA</w:t>
      </w:r>
      <w:r w:rsidR="006C679E" w:rsidRPr="00EE6E73">
        <w:t xml:space="preserve"> or NR-DC</w:t>
      </w:r>
      <w:r w:rsidRPr="00EE6E73">
        <w:t xml:space="preserve"> combination included in </w:t>
      </w:r>
      <w:proofErr w:type="spellStart"/>
      <w:r w:rsidRPr="00EE6E73">
        <w:rPr>
          <w:i/>
        </w:rPr>
        <w:t>affectedCarrierFreqCombList</w:t>
      </w:r>
      <w:proofErr w:type="spellEnd"/>
      <w:r w:rsidRPr="00EE6E73">
        <w:t>;</w:t>
      </w:r>
    </w:p>
    <w:p w14:paraId="1EE58A4C"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if the UE sets</w:t>
      </w:r>
      <w:r w:rsidRPr="00EE6E73">
        <w:rPr>
          <w:i/>
        </w:rPr>
        <w:t xml:space="preserve"> </w:t>
      </w:r>
      <w:proofErr w:type="spellStart"/>
      <w:r w:rsidRPr="00EE6E73">
        <w:rPr>
          <w:i/>
        </w:rPr>
        <w:t>victimSystemType</w:t>
      </w:r>
      <w:proofErr w:type="spellEnd"/>
      <w:r w:rsidRPr="00EE6E73">
        <w:t xml:space="preserve"> to </w:t>
      </w:r>
      <w:proofErr w:type="spellStart"/>
      <w:r w:rsidRPr="00EE6E73">
        <w:rPr>
          <w:i/>
        </w:rPr>
        <w:t>wlan</w:t>
      </w:r>
      <w:proofErr w:type="spellEnd"/>
      <w:r w:rsidRPr="00EE6E73">
        <w:t xml:space="preserve"> or </w:t>
      </w:r>
      <w:proofErr w:type="spellStart"/>
      <w:r w:rsidRPr="00EE6E73">
        <w:rPr>
          <w:i/>
        </w:rPr>
        <w:t>bluetooth</w:t>
      </w:r>
      <w:proofErr w:type="spellEnd"/>
      <w:r w:rsidRPr="00EE6E73">
        <w:t>:</w:t>
      </w:r>
    </w:p>
    <w:p w14:paraId="66F75136" w14:textId="77777777" w:rsidR="00394471" w:rsidRPr="00EE6E73" w:rsidRDefault="00394471" w:rsidP="00394471">
      <w:pPr>
        <w:pStyle w:val="B4"/>
      </w:pPr>
      <w:r w:rsidRPr="00EE6E73">
        <w:t>4&gt;</w:t>
      </w:r>
      <w:r w:rsidRPr="00EE6E73">
        <w:tab/>
        <w:t xml:space="preserve">include </w:t>
      </w:r>
      <w:proofErr w:type="spellStart"/>
      <w:r w:rsidRPr="00EE6E73">
        <w:rPr>
          <w:i/>
        </w:rPr>
        <w:t>affectedCarrierFreqCombList</w:t>
      </w:r>
      <w:proofErr w:type="spellEnd"/>
      <w:r w:rsidRPr="00EE6E73">
        <w:t xml:space="preserve"> with an entry for each supported UL CA combination comprising of carrier frequencies included in </w:t>
      </w:r>
      <w:proofErr w:type="spellStart"/>
      <w:r w:rsidRPr="00EE6E73">
        <w:rPr>
          <w:i/>
        </w:rPr>
        <w:t>candidateServingFreqListNR</w:t>
      </w:r>
      <w:proofErr w:type="spellEnd"/>
      <w:r w:rsidRPr="00EE6E73">
        <w:t>, that is affected by IDC problems;</w:t>
      </w:r>
    </w:p>
    <w:p w14:paraId="38F36906"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else:</w:t>
      </w:r>
    </w:p>
    <w:p w14:paraId="6D10CDF0" w14:textId="309DCA78" w:rsidR="00394471" w:rsidRPr="00EE6E73" w:rsidRDefault="00394471" w:rsidP="00394471">
      <w:pPr>
        <w:pStyle w:val="B4"/>
      </w:pPr>
      <w:r w:rsidRPr="00EE6E73">
        <w:lastRenderedPageBreak/>
        <w:t>4&gt;</w:t>
      </w:r>
      <w:r w:rsidRPr="00EE6E73">
        <w:tab/>
        <w:t xml:space="preserve">optionally include </w:t>
      </w:r>
      <w:proofErr w:type="spellStart"/>
      <w:r w:rsidRPr="00EE6E73">
        <w:rPr>
          <w:i/>
        </w:rPr>
        <w:t>affectedCarrierFreqCombList</w:t>
      </w:r>
      <w:proofErr w:type="spellEnd"/>
      <w:r w:rsidRPr="00EE6E73">
        <w:t xml:space="preserve"> with an entry for each supported UL CA</w:t>
      </w:r>
      <w:r w:rsidR="006C679E" w:rsidRPr="00EE6E73">
        <w:t xml:space="preserve"> or NR-DC</w:t>
      </w:r>
      <w:r w:rsidRPr="00EE6E73">
        <w:t xml:space="preserve"> combination comprising of carrier frequencies included in </w:t>
      </w:r>
      <w:proofErr w:type="spellStart"/>
      <w:r w:rsidRPr="00EE6E73">
        <w:rPr>
          <w:i/>
        </w:rPr>
        <w:t>candidateServingFreqListNR</w:t>
      </w:r>
      <w:proofErr w:type="spellEnd"/>
      <w:r w:rsidRPr="00EE6E73">
        <w:t>, that is affected by IDC problems;</w:t>
      </w:r>
    </w:p>
    <w:p w14:paraId="43BB5028" w14:textId="4BB72A32" w:rsidR="00200BC8" w:rsidRPr="00EE6E73" w:rsidRDefault="00200BC8" w:rsidP="00696D75">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 IDC enhanced FDM assistance information according to 5.7.4.2</w:t>
      </w:r>
      <w:r w:rsidRPr="00EE6E73">
        <w:rPr>
          <w:lang w:eastAsia="x-none"/>
        </w:rPr>
        <w:t xml:space="preserve"> or 5.3.5.3</w:t>
      </w:r>
      <w:r w:rsidRPr="00EE6E73">
        <w:t>:</w:t>
      </w:r>
    </w:p>
    <w:p w14:paraId="7ED174BB"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proofErr w:type="spellStart"/>
      <w:r w:rsidRPr="00EE6E73">
        <w:rPr>
          <w:i/>
        </w:rPr>
        <w:t>candidateServingFreqRangeListNR</w:t>
      </w:r>
      <w:proofErr w:type="spellEnd"/>
      <w:r w:rsidRPr="00EE6E73">
        <w:rPr>
          <w:iCs/>
        </w:rPr>
        <w:t xml:space="preserve">, and the </w:t>
      </w:r>
      <w:proofErr w:type="spellStart"/>
      <w:r w:rsidRPr="00EE6E73">
        <w:rPr>
          <w:iCs/>
        </w:rPr>
        <w:t>center</w:t>
      </w:r>
      <w:proofErr w:type="spellEnd"/>
      <w:r w:rsidRPr="00EE6E73">
        <w:rPr>
          <w:iCs/>
        </w:rPr>
        <w:t xml:space="preserve"> frequency of the affected </w:t>
      </w:r>
      <w:r w:rsidRPr="00EE6E73">
        <w:t xml:space="preserve">frequency range is within the candidate frequency range included in </w:t>
      </w:r>
      <w:proofErr w:type="spellStart"/>
      <w:r w:rsidRPr="00EE6E73">
        <w:rPr>
          <w:i/>
        </w:rPr>
        <w:t>candidateServingFreqRangeListNR</w:t>
      </w:r>
      <w:proofErr w:type="spellEnd"/>
      <w:r w:rsidRPr="00EE6E73">
        <w:rPr>
          <w:iCs/>
        </w:rPr>
        <w:t xml:space="preserve">, </w:t>
      </w:r>
      <w:r w:rsidRPr="00EE6E73">
        <w:t>the UE is experiencing IDC problems that it cannot solve by itself:</w:t>
      </w:r>
    </w:p>
    <w:p w14:paraId="447816CE"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proofErr w:type="spellStart"/>
      <w:r w:rsidRPr="00EE6E73">
        <w:rPr>
          <w:i/>
        </w:rPr>
        <w:t>affectedCarrierFreqRangeList</w:t>
      </w:r>
      <w:proofErr w:type="spellEnd"/>
      <w:r w:rsidRPr="00EE6E73">
        <w:t xml:space="preserve"> with an entry for each affected frequency range;</w:t>
      </w:r>
    </w:p>
    <w:p w14:paraId="4E0FB3D4"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proofErr w:type="spellStart"/>
      <w:r w:rsidRPr="00EE6E73">
        <w:rPr>
          <w:i/>
          <w:iCs/>
        </w:rPr>
        <w:t>affectedCarrierFreqRangeList</w:t>
      </w:r>
      <w:proofErr w:type="spellEnd"/>
      <w:r w:rsidRPr="00EE6E73">
        <w:t xml:space="preserve">, include </w:t>
      </w:r>
      <w:proofErr w:type="spellStart"/>
      <w:r w:rsidRPr="00EE6E73">
        <w:rPr>
          <w:i/>
          <w:iCs/>
        </w:rPr>
        <w:t>centerFreq</w:t>
      </w:r>
      <w:proofErr w:type="spellEnd"/>
      <w:r w:rsidRPr="00EE6E73">
        <w:t xml:space="preserve"> and </w:t>
      </w:r>
      <w:proofErr w:type="spellStart"/>
      <w:r w:rsidRPr="00EE6E73">
        <w:rPr>
          <w:i/>
          <w:iCs/>
        </w:rPr>
        <w:t>affectedBandwidth</w:t>
      </w:r>
      <w:proofErr w:type="spellEnd"/>
      <w:r w:rsidRPr="00EE6E73">
        <w:t>;</w:t>
      </w:r>
    </w:p>
    <w:p w14:paraId="4B72A16F"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proofErr w:type="spellStart"/>
      <w:r w:rsidRPr="00EE6E73">
        <w:rPr>
          <w:i/>
        </w:rPr>
        <w:t>affectedCarrierFreqRangeList</w:t>
      </w:r>
      <w:proofErr w:type="spellEnd"/>
      <w:r w:rsidRPr="00EE6E73">
        <w:t xml:space="preserve">, include </w:t>
      </w:r>
      <w:proofErr w:type="spellStart"/>
      <w:r w:rsidRPr="00EE6E73">
        <w:rPr>
          <w:i/>
        </w:rPr>
        <w:t>interferenceDirection</w:t>
      </w:r>
      <w:proofErr w:type="spellEnd"/>
      <w:r w:rsidRPr="00EE6E73">
        <w:rPr>
          <w:i/>
        </w:rPr>
        <w:t xml:space="preserve"> </w:t>
      </w:r>
      <w:r w:rsidRPr="00EE6E73">
        <w:t xml:space="preserve">and optionally </w:t>
      </w:r>
      <w:proofErr w:type="spellStart"/>
      <w:r w:rsidRPr="00EE6E73">
        <w:rPr>
          <w:i/>
        </w:rPr>
        <w:t>victimSystemType</w:t>
      </w:r>
      <w:proofErr w:type="spellEnd"/>
      <w:r w:rsidRPr="00EE6E73">
        <w:t>, and set it accordingly;</w:t>
      </w:r>
    </w:p>
    <w:p w14:paraId="07A7FBDD"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SimSun"/>
        </w:rPr>
        <w:t xml:space="preserve">included in </w:t>
      </w:r>
      <w:proofErr w:type="spellStart"/>
      <w:r w:rsidRPr="00EE6E73">
        <w:rPr>
          <w:i/>
        </w:rPr>
        <w:t>candidateServingFreqRangeListNR</w:t>
      </w:r>
      <w:proofErr w:type="spellEnd"/>
      <w:r w:rsidRPr="00EE6E73">
        <w:t xml:space="preserve">, and each affected frequency range in the UL CA or NR-DC combination overlapping with one candidate frequency range included in </w:t>
      </w:r>
      <w:proofErr w:type="spellStart"/>
      <w:r w:rsidRPr="00EE6E73">
        <w:rPr>
          <w:i/>
        </w:rPr>
        <w:t>candidateServingFreqRangeListNR</w:t>
      </w:r>
      <w:proofErr w:type="spellEnd"/>
      <w:r w:rsidRPr="00EE6E73">
        <w:rPr>
          <w:iCs/>
        </w:rPr>
        <w:t xml:space="preserve">, and the </w:t>
      </w:r>
      <w:proofErr w:type="spellStart"/>
      <w:r w:rsidRPr="00EE6E73">
        <w:rPr>
          <w:iCs/>
        </w:rPr>
        <w:t>center</w:t>
      </w:r>
      <w:proofErr w:type="spellEnd"/>
      <w:r w:rsidRPr="00EE6E73">
        <w:rPr>
          <w:iCs/>
        </w:rPr>
        <w:t xml:space="preserve"> frequency of the </w:t>
      </w:r>
      <w:r w:rsidRPr="00EE6E73">
        <w:t xml:space="preserve">affected frequency range is within the candidate frequency range included in </w:t>
      </w:r>
      <w:proofErr w:type="spellStart"/>
      <w:r w:rsidRPr="00EE6E73">
        <w:rPr>
          <w:i/>
        </w:rPr>
        <w:t>candidateServingFreqRangeListNR</w:t>
      </w:r>
      <w:proofErr w:type="spellEnd"/>
      <w:r w:rsidRPr="00EE6E73">
        <w:rPr>
          <w:iCs/>
        </w:rPr>
        <w:t xml:space="preserve">, </w:t>
      </w:r>
      <w:r w:rsidRPr="00EE6E73">
        <w:t>the UE is experiencing IDC problems that it cannot solve by itself:</w:t>
      </w:r>
    </w:p>
    <w:p w14:paraId="52760D4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proofErr w:type="spellStart"/>
      <w:r w:rsidRPr="00EE6E73">
        <w:rPr>
          <w:i/>
        </w:rPr>
        <w:t>affectedCarrierFreqRangeCombList</w:t>
      </w:r>
      <w:proofErr w:type="spellEnd"/>
      <w:r w:rsidRPr="00EE6E73">
        <w:t xml:space="preserve"> with an entry for each supported UL CA or NR-DC combination comprising of frequency ranges that is affected by IDC problems;</w:t>
      </w:r>
    </w:p>
    <w:p w14:paraId="15E814EB"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proofErr w:type="spellStart"/>
      <w:r w:rsidRPr="00EE6E73">
        <w:rPr>
          <w:i/>
        </w:rPr>
        <w:t>affectedCarrierFreqRangeCombList</w:t>
      </w:r>
      <w:proofErr w:type="spellEnd"/>
      <w:r w:rsidRPr="00EE6E73">
        <w:t xml:space="preserve">, include </w:t>
      </w:r>
      <w:proofErr w:type="spellStart"/>
      <w:r w:rsidRPr="00EE6E73">
        <w:rPr>
          <w:i/>
          <w:iCs/>
        </w:rPr>
        <w:t>centerFreq</w:t>
      </w:r>
      <w:proofErr w:type="spellEnd"/>
      <w:r w:rsidRPr="00EE6E73">
        <w:t xml:space="preserve"> and </w:t>
      </w:r>
      <w:proofErr w:type="spellStart"/>
      <w:r w:rsidRPr="00EE6E73">
        <w:rPr>
          <w:i/>
          <w:iCs/>
        </w:rPr>
        <w:t>affectedBandwidth</w:t>
      </w:r>
      <w:proofErr w:type="spellEnd"/>
      <w:r w:rsidRPr="00EE6E73">
        <w:t>;</w:t>
      </w:r>
    </w:p>
    <w:p w14:paraId="037730B9"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UL CA or NR-DC combination included in the field </w:t>
      </w:r>
      <w:proofErr w:type="spellStart"/>
      <w:r w:rsidRPr="00EE6E73">
        <w:rPr>
          <w:i/>
        </w:rPr>
        <w:t>affectedCarrierFreqRangeCombList</w:t>
      </w:r>
      <w:proofErr w:type="spellEnd"/>
      <w:r w:rsidRPr="00EE6E73">
        <w:t xml:space="preserve">, include </w:t>
      </w:r>
      <w:proofErr w:type="spellStart"/>
      <w:r w:rsidRPr="00EE6E73">
        <w:rPr>
          <w:i/>
        </w:rPr>
        <w:t>interferenceDirection</w:t>
      </w:r>
      <w:proofErr w:type="spellEnd"/>
      <w:r w:rsidRPr="00EE6E73">
        <w:rPr>
          <w:i/>
        </w:rPr>
        <w:t xml:space="preserve"> </w:t>
      </w:r>
      <w:r w:rsidRPr="00EE6E73">
        <w:t xml:space="preserve">and optionally </w:t>
      </w:r>
      <w:proofErr w:type="spellStart"/>
      <w:r w:rsidRPr="00EE6E73">
        <w:rPr>
          <w:i/>
        </w:rPr>
        <w:t>victimSystemType</w:t>
      </w:r>
      <w:proofErr w:type="spellEnd"/>
      <w:r w:rsidRPr="00EE6E73">
        <w:t>, and set it accordingly;</w:t>
      </w:r>
    </w:p>
    <w:p w14:paraId="17A3E287" w14:textId="77777777" w:rsidR="00200BC8" w:rsidRPr="00EE6E73" w:rsidRDefault="00200BC8" w:rsidP="00696D75">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 IDC TDM assistance information according to 5.7.4.2</w:t>
      </w:r>
      <w:r w:rsidRPr="00EE6E73">
        <w:rPr>
          <w:lang w:eastAsia="x-none"/>
        </w:rPr>
        <w:t xml:space="preserve"> or 5.3.5.3</w:t>
      </w:r>
      <w:r w:rsidRPr="00EE6E73">
        <w:t>:</w:t>
      </w:r>
    </w:p>
    <w:p w14:paraId="0E94E946"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candidate carrier frequency included in </w:t>
      </w:r>
      <w:proofErr w:type="spellStart"/>
      <w:r w:rsidRPr="00EE6E73">
        <w:rPr>
          <w:i/>
          <w:iCs/>
        </w:rPr>
        <w:t>candidateServingFreqListNR</w:t>
      </w:r>
      <w:proofErr w:type="spellEnd"/>
      <w:r w:rsidRPr="00EE6E73">
        <w:t xml:space="preserve"> or candidate frequency range included in </w:t>
      </w:r>
      <w:proofErr w:type="spellStart"/>
      <w:r w:rsidRPr="00EE6E73">
        <w:rPr>
          <w:i/>
          <w:iCs/>
        </w:rPr>
        <w:t>candidateServingFreqRangeListNR</w:t>
      </w:r>
      <w:proofErr w:type="spellEnd"/>
      <w:r w:rsidRPr="00EE6E73">
        <w:t xml:space="preserve"> or one supported UL CA or NR-DC combination comprising of candidate carrier frequencies included in </w:t>
      </w:r>
      <w:proofErr w:type="spellStart"/>
      <w:r w:rsidRPr="00EE6E73">
        <w:rPr>
          <w:i/>
          <w:iCs/>
        </w:rPr>
        <w:t>candidateServingFreqListNR</w:t>
      </w:r>
      <w:proofErr w:type="spellEnd"/>
      <w:r w:rsidRPr="00EE6E73">
        <w:t xml:space="preserve"> or candidate frequency ranges included in </w:t>
      </w:r>
      <w:proofErr w:type="spellStart"/>
      <w:r w:rsidRPr="00EE6E73">
        <w:rPr>
          <w:i/>
          <w:iCs/>
        </w:rPr>
        <w:t>candidateServingFreqRangeListNR</w:t>
      </w:r>
      <w:proofErr w:type="spellEnd"/>
      <w:r w:rsidRPr="00EE6E73">
        <w:t xml:space="preserve">, the UE is experiencing IDC problems that it cannot solve by itself, and </w:t>
      </w:r>
      <w:proofErr w:type="spellStart"/>
      <w:r w:rsidRPr="00EE6E73">
        <w:rPr>
          <w:i/>
        </w:rPr>
        <w:t>affectedCarrierFreqList</w:t>
      </w:r>
      <w:proofErr w:type="spellEnd"/>
      <w:r w:rsidRPr="00EE6E73">
        <w:t xml:space="preserve"> or </w:t>
      </w:r>
      <w:proofErr w:type="spellStart"/>
      <w:r w:rsidRPr="00EE6E73">
        <w:rPr>
          <w:i/>
        </w:rPr>
        <w:t>affectedCarrierFreqCombList</w:t>
      </w:r>
      <w:proofErr w:type="spellEnd"/>
      <w:r w:rsidRPr="00EE6E73">
        <w:t xml:space="preserve"> or </w:t>
      </w:r>
      <w:proofErr w:type="spellStart"/>
      <w:r w:rsidRPr="00EE6E73">
        <w:rPr>
          <w:i/>
        </w:rPr>
        <w:t>affectedCarrierFreqRangeList</w:t>
      </w:r>
      <w:proofErr w:type="spellEnd"/>
      <w:r w:rsidRPr="00EE6E73">
        <w:t xml:space="preserve"> or</w:t>
      </w:r>
      <w:r w:rsidRPr="00EE6E73">
        <w:rPr>
          <w:i/>
        </w:rPr>
        <w:t xml:space="preserve"> </w:t>
      </w:r>
      <w:proofErr w:type="spellStart"/>
      <w:r w:rsidRPr="00EE6E73">
        <w:rPr>
          <w:i/>
        </w:rPr>
        <w:t>affectedCarrierFreqRangeCombList</w:t>
      </w:r>
      <w:proofErr w:type="spellEnd"/>
      <w:r w:rsidRPr="00EE6E73">
        <w:t xml:space="preserve"> is included, and </w:t>
      </w:r>
      <w:proofErr w:type="spellStart"/>
      <w:r w:rsidRPr="00EE6E73">
        <w:rPr>
          <w:i/>
          <w:iCs/>
        </w:rPr>
        <w:t>idc</w:t>
      </w:r>
      <w:proofErr w:type="spellEnd"/>
      <w:r w:rsidRPr="00EE6E73">
        <w:rPr>
          <w:i/>
          <w:iCs/>
        </w:rPr>
        <w:t>-TDM-</w:t>
      </w:r>
      <w:proofErr w:type="spellStart"/>
      <w:r w:rsidRPr="00EE6E73">
        <w:rPr>
          <w:i/>
          <w:iCs/>
        </w:rPr>
        <w:t>AssistanceConfig</w:t>
      </w:r>
      <w:proofErr w:type="spellEnd"/>
      <w:r w:rsidRPr="00EE6E73">
        <w:t xml:space="preserve"> is set to </w:t>
      </w:r>
      <w:r w:rsidRPr="00EE6E73">
        <w:rPr>
          <w:i/>
          <w:iCs/>
        </w:rPr>
        <w:t>setup</w:t>
      </w:r>
      <w:r w:rsidRPr="00EE6E73">
        <w:t>:</w:t>
      </w:r>
    </w:p>
    <w:p w14:paraId="01C5E18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proofErr w:type="spellStart"/>
      <w:r w:rsidRPr="00EE6E73">
        <w:rPr>
          <w:i/>
          <w:iCs/>
        </w:rPr>
        <w:t>idc</w:t>
      </w:r>
      <w:proofErr w:type="spellEnd"/>
      <w:r w:rsidRPr="00EE6E73">
        <w:rPr>
          <w:i/>
          <w:iCs/>
        </w:rPr>
        <w:t>-TDM-Assistance</w:t>
      </w:r>
      <w:r w:rsidRPr="00EE6E73">
        <w:t xml:space="preserve"> that could be used to resolve the IDC problems;</w:t>
      </w:r>
    </w:p>
    <w:p w14:paraId="38B96A52" w14:textId="35DCEB4D" w:rsidR="00394471" w:rsidRPr="00EE6E73" w:rsidRDefault="00394471" w:rsidP="00394471">
      <w:pPr>
        <w:pStyle w:val="NO"/>
      </w:pPr>
      <w:r w:rsidRPr="00EE6E73">
        <w:t>NOTE 1:</w:t>
      </w:r>
      <w:r w:rsidRPr="00EE6E73">
        <w:tab/>
        <w:t xml:space="preserve">When sending an </w:t>
      </w:r>
      <w:proofErr w:type="spellStart"/>
      <w:r w:rsidRPr="00EE6E73">
        <w:rPr>
          <w:i/>
        </w:rPr>
        <w:t>UEAssistanceInformation</w:t>
      </w:r>
      <w:proofErr w:type="spellEnd"/>
      <w:r w:rsidRPr="00EE6E73">
        <w:t xml:space="preserve"> message to inform the IDC problems, the UE includes all IDC assistance information </w:t>
      </w:r>
      <w:r w:rsidR="00200BC8" w:rsidRPr="00EE6E73">
        <w:t xml:space="preserve">in the </w:t>
      </w:r>
      <w:proofErr w:type="spellStart"/>
      <w:r w:rsidR="00200BC8" w:rsidRPr="00EE6E73">
        <w:rPr>
          <w:i/>
        </w:rPr>
        <w:t>idc</w:t>
      </w:r>
      <w:proofErr w:type="spellEnd"/>
      <w:r w:rsidR="00200BC8" w:rsidRPr="00EE6E73">
        <w:rPr>
          <w:i/>
        </w:rPr>
        <w:t>-Assistance</w:t>
      </w:r>
      <w:r w:rsidR="00200BC8" w:rsidRPr="00EE6E73">
        <w:rPr>
          <w:iCs/>
        </w:rPr>
        <w:t xml:space="preserve"> (IDC FDM assistance </w:t>
      </w:r>
      <w:r w:rsidR="00200BC8" w:rsidRPr="00EE6E73">
        <w:t>information</w:t>
      </w:r>
      <w:r w:rsidR="00200BC8" w:rsidRPr="00EE6E73">
        <w:rPr>
          <w:iCs/>
        </w:rPr>
        <w:t xml:space="preserve">) or </w:t>
      </w:r>
      <w:proofErr w:type="spellStart"/>
      <w:r w:rsidR="00200BC8" w:rsidRPr="00EE6E73">
        <w:rPr>
          <w:i/>
        </w:rPr>
        <w:t>idc</w:t>
      </w:r>
      <w:proofErr w:type="spellEnd"/>
      <w:r w:rsidR="00200BC8" w:rsidRPr="00EE6E73">
        <w:rPr>
          <w:i/>
        </w:rPr>
        <w:t>-FDM-Assistance</w:t>
      </w:r>
      <w:r w:rsidR="00200BC8" w:rsidRPr="00EE6E73">
        <w:rPr>
          <w:iCs/>
        </w:rPr>
        <w:t xml:space="preserve"> (IDC enhanced FDM assistance </w:t>
      </w:r>
      <w:r w:rsidR="00200BC8" w:rsidRPr="00EE6E73">
        <w:t>information</w:t>
      </w:r>
      <w:r w:rsidR="00200BC8" w:rsidRPr="00EE6E73">
        <w:rPr>
          <w:iCs/>
        </w:rPr>
        <w:t xml:space="preserve">) or </w:t>
      </w:r>
      <w:proofErr w:type="spellStart"/>
      <w:r w:rsidR="00200BC8" w:rsidRPr="00EE6E73">
        <w:rPr>
          <w:i/>
        </w:rPr>
        <w:t>idc</w:t>
      </w:r>
      <w:proofErr w:type="spellEnd"/>
      <w:r w:rsidR="00200BC8" w:rsidRPr="00EE6E73">
        <w:rPr>
          <w:i/>
        </w:rPr>
        <w:t>-TDM-Assistance</w:t>
      </w:r>
      <w:r w:rsidR="00200BC8" w:rsidRPr="00EE6E73">
        <w:t xml:space="preserve"> (</w:t>
      </w:r>
      <w:r w:rsidR="00200BC8" w:rsidRPr="00EE6E73">
        <w:rPr>
          <w:iCs/>
        </w:rPr>
        <w:t xml:space="preserve">IDC TDM assistance </w:t>
      </w:r>
      <w:r w:rsidR="00200BC8" w:rsidRPr="00EE6E73">
        <w:t>information</w:t>
      </w:r>
      <w:r w:rsidR="00200BC8" w:rsidRPr="00EE6E73">
        <w:rPr>
          <w:iCs/>
        </w:rPr>
        <w:t xml:space="preserve">) </w:t>
      </w:r>
      <w:r w:rsidR="00200BC8" w:rsidRPr="00EE6E73">
        <w:t xml:space="preserve">fields respectively </w:t>
      </w:r>
      <w:r w:rsidRPr="00EE6E73">
        <w:t>(rather than providing e.g. the changed part(s) of the IDC assistance information</w:t>
      </w:r>
      <w:r w:rsidR="00200BC8" w:rsidRPr="00EE6E73">
        <w:t xml:space="preserve"> in respective fields</w:t>
      </w:r>
      <w:r w:rsidRPr="00EE6E73">
        <w:t>).</w:t>
      </w:r>
    </w:p>
    <w:p w14:paraId="3C30A8A0" w14:textId="57FC46FC" w:rsidR="00394471" w:rsidRPr="00EE6E73" w:rsidRDefault="00394471" w:rsidP="00394471">
      <w:pPr>
        <w:pStyle w:val="NO"/>
      </w:pPr>
      <w:r w:rsidRPr="00EE6E73">
        <w:t>NOTE 2:</w:t>
      </w:r>
      <w:r w:rsidRPr="00EE6E73">
        <w:tab/>
        <w:t xml:space="preserve">Upon not anymore experiencing a particular IDC problem that the UE previously reported, the UE provides an IDC indication with the modified contents of the </w:t>
      </w:r>
      <w:proofErr w:type="spellStart"/>
      <w:r w:rsidRPr="00EE6E73">
        <w:rPr>
          <w:i/>
        </w:rPr>
        <w:t>UEAssistanceInformation</w:t>
      </w:r>
      <w:proofErr w:type="spellEnd"/>
      <w:r w:rsidRPr="00EE6E73">
        <w:t xml:space="preserve"> message (e.g. by not including the IDC assistance information in the </w:t>
      </w:r>
      <w:proofErr w:type="spellStart"/>
      <w:r w:rsidRPr="00EE6E73">
        <w:rPr>
          <w:i/>
        </w:rPr>
        <w:t>idc</w:t>
      </w:r>
      <w:proofErr w:type="spellEnd"/>
      <w:r w:rsidRPr="00EE6E73">
        <w:rPr>
          <w:i/>
        </w:rPr>
        <w:t>-Assistance</w:t>
      </w:r>
      <w:r w:rsidR="00986829" w:rsidRPr="00EE6E73">
        <w:rPr>
          <w:iCs/>
        </w:rPr>
        <w:t xml:space="preserve"> or</w:t>
      </w:r>
      <w:r w:rsidR="006C679E" w:rsidRPr="00EE6E73">
        <w:rPr>
          <w:iCs/>
        </w:rPr>
        <w:t xml:space="preserve"> </w:t>
      </w:r>
      <w:proofErr w:type="spellStart"/>
      <w:r w:rsidR="006C679E" w:rsidRPr="00EE6E73">
        <w:rPr>
          <w:i/>
        </w:rPr>
        <w:t>idc</w:t>
      </w:r>
      <w:proofErr w:type="spellEnd"/>
      <w:r w:rsidR="006C679E" w:rsidRPr="00EE6E73">
        <w:rPr>
          <w:i/>
        </w:rPr>
        <w:t>-FDM-Assistance</w:t>
      </w:r>
      <w:r w:rsidR="006C679E" w:rsidRPr="00EE6E73">
        <w:rPr>
          <w:iCs/>
        </w:rPr>
        <w:t xml:space="preserve"> </w:t>
      </w:r>
      <w:r w:rsidR="00986829" w:rsidRPr="00EE6E73">
        <w:rPr>
          <w:iCs/>
        </w:rPr>
        <w:t>or</w:t>
      </w:r>
      <w:r w:rsidR="006C679E" w:rsidRPr="00EE6E73">
        <w:rPr>
          <w:iCs/>
        </w:rPr>
        <w:t xml:space="preserve"> </w:t>
      </w:r>
      <w:proofErr w:type="spellStart"/>
      <w:r w:rsidR="006C679E" w:rsidRPr="00EE6E73">
        <w:rPr>
          <w:i/>
        </w:rPr>
        <w:t>idc</w:t>
      </w:r>
      <w:proofErr w:type="spellEnd"/>
      <w:r w:rsidR="006C679E" w:rsidRPr="00EE6E73">
        <w:rPr>
          <w:i/>
        </w:rPr>
        <w:t>-TDM-Assistance</w:t>
      </w:r>
      <w:r w:rsidRPr="00EE6E73">
        <w:t xml:space="preserve"> field</w:t>
      </w:r>
      <w:r w:rsidR="006C679E" w:rsidRPr="00EE6E73">
        <w:t>s</w:t>
      </w:r>
      <w:r w:rsidRPr="00EE6E73">
        <w:t>).</w:t>
      </w:r>
    </w:p>
    <w:p w14:paraId="31C1DDFD" w14:textId="77777777" w:rsidR="00394471" w:rsidRPr="00EE6E73" w:rsidRDefault="00394471" w:rsidP="00394471">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 </w:t>
      </w:r>
      <w:proofErr w:type="spellStart"/>
      <w:r w:rsidRPr="00EE6E73">
        <w:rPr>
          <w:i/>
        </w:rPr>
        <w:t>drx</w:t>
      </w:r>
      <w:proofErr w:type="spellEnd"/>
      <w:r w:rsidRPr="00EE6E73">
        <w:rPr>
          <w:i/>
        </w:rPr>
        <w:t>-Preference</w:t>
      </w:r>
      <w:r w:rsidRPr="00EE6E73">
        <w:t xml:space="preserve"> of a cell group for power saving according to 5.7.4.2</w:t>
      </w:r>
      <w:r w:rsidRPr="00EE6E73">
        <w:rPr>
          <w:lang w:eastAsia="x-none"/>
        </w:rPr>
        <w:t xml:space="preserve"> or 5.3.5.3</w:t>
      </w:r>
      <w:r w:rsidRPr="00EE6E73">
        <w:t>:</w:t>
      </w:r>
    </w:p>
    <w:p w14:paraId="756E00E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proofErr w:type="spellStart"/>
      <w:r w:rsidRPr="00EE6E73">
        <w:rPr>
          <w:i/>
          <w:iCs/>
        </w:rPr>
        <w:t>drx</w:t>
      </w:r>
      <w:proofErr w:type="spellEnd"/>
      <w:r w:rsidRPr="00EE6E73">
        <w:rPr>
          <w:i/>
          <w:iCs/>
        </w:rPr>
        <w:t xml:space="preserve">-Preference </w:t>
      </w:r>
      <w:r w:rsidRPr="00EE6E73">
        <w:t xml:space="preserve">in the </w:t>
      </w:r>
      <w:proofErr w:type="spellStart"/>
      <w:r w:rsidRPr="00EE6E73">
        <w:rPr>
          <w:i/>
        </w:rPr>
        <w:t>UEAssistanceInformation</w:t>
      </w:r>
      <w:proofErr w:type="spellEnd"/>
      <w:r w:rsidRPr="00EE6E73">
        <w:t xml:space="preserve"> message;</w:t>
      </w:r>
    </w:p>
    <w:p w14:paraId="1825C7DC" w14:textId="77777777" w:rsidR="00394471" w:rsidRPr="00EE6E73" w:rsidRDefault="00394471" w:rsidP="00394471">
      <w:pPr>
        <w:pStyle w:val="B2"/>
      </w:pPr>
      <w:r w:rsidRPr="00EE6E73">
        <w:rPr>
          <w:lang w:eastAsia="ko-KR"/>
        </w:rPr>
        <w:lastRenderedPageBreak/>
        <w:t>2</w:t>
      </w:r>
      <w:r w:rsidRPr="00EE6E73">
        <w:t>&gt;</w:t>
      </w:r>
      <w:r w:rsidRPr="00EE6E73">
        <w:rPr>
          <w:lang w:eastAsia="ko-KR"/>
        </w:rPr>
        <w:tab/>
        <w:t xml:space="preserve">if the UE has a preference </w:t>
      </w:r>
      <w:r w:rsidRPr="00EE6E73">
        <w:t>on DRX parameters for the cell group:</w:t>
      </w:r>
    </w:p>
    <w:p w14:paraId="7C70F4E5"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long DRX cycle:</w:t>
      </w:r>
    </w:p>
    <w:p w14:paraId="146FFB51" w14:textId="77777777" w:rsidR="00394471" w:rsidRPr="00EE6E73" w:rsidRDefault="00394471" w:rsidP="00394471">
      <w:pPr>
        <w:pStyle w:val="B4"/>
      </w:pPr>
      <w:r w:rsidRPr="00EE6E73">
        <w:t>4&gt;</w:t>
      </w:r>
      <w:r w:rsidRPr="00EE6E73">
        <w:tab/>
        <w:t xml:space="preserve">include </w:t>
      </w:r>
      <w:proofErr w:type="spellStart"/>
      <w:r w:rsidRPr="00EE6E73">
        <w:rPr>
          <w:i/>
          <w:iCs/>
        </w:rPr>
        <w:t>preferredDRX-LongCycle</w:t>
      </w:r>
      <w:proofErr w:type="spellEnd"/>
      <w:r w:rsidRPr="00EE6E73">
        <w:rPr>
          <w:i/>
          <w:iCs/>
        </w:rPr>
        <w:t xml:space="preserv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7090B4C"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DRX inactivity timer:</w:t>
      </w:r>
    </w:p>
    <w:p w14:paraId="21033748" w14:textId="77777777" w:rsidR="00394471" w:rsidRPr="00EE6E73" w:rsidRDefault="00394471" w:rsidP="00394471">
      <w:pPr>
        <w:pStyle w:val="B4"/>
        <w:rPr>
          <w:lang w:eastAsia="ko-KR"/>
        </w:rPr>
      </w:pPr>
      <w:r w:rsidRPr="00EE6E73">
        <w:t>4&gt;</w:t>
      </w:r>
      <w:r w:rsidRPr="00EE6E73">
        <w:tab/>
        <w:t xml:space="preserve">include </w:t>
      </w:r>
      <w:proofErr w:type="spellStart"/>
      <w:r w:rsidRPr="00EE6E73">
        <w:rPr>
          <w:i/>
        </w:rPr>
        <w:t>preferredDRX-InactivityTimer</w:t>
      </w:r>
      <w:proofErr w:type="spellEnd"/>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6C8260"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cycle:</w:t>
      </w:r>
    </w:p>
    <w:p w14:paraId="44D25FB6" w14:textId="77777777" w:rsidR="00394471" w:rsidRPr="00EE6E73" w:rsidRDefault="00394471" w:rsidP="00394471">
      <w:pPr>
        <w:pStyle w:val="B4"/>
        <w:rPr>
          <w:lang w:eastAsia="ko-KR"/>
        </w:rPr>
      </w:pPr>
      <w:r w:rsidRPr="00EE6E73">
        <w:t>4&gt;</w:t>
      </w:r>
      <w:r w:rsidRPr="00EE6E73">
        <w:tab/>
        <w:t xml:space="preserve">include </w:t>
      </w:r>
      <w:proofErr w:type="spellStart"/>
      <w:r w:rsidRPr="00EE6E73">
        <w:rPr>
          <w:i/>
        </w:rPr>
        <w:t>preferredDRX-ShortCycle</w:t>
      </w:r>
      <w:proofErr w:type="spellEnd"/>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AEA3DB"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timer:</w:t>
      </w:r>
    </w:p>
    <w:p w14:paraId="27D0E120" w14:textId="77777777" w:rsidR="00394471" w:rsidRPr="00EE6E73" w:rsidRDefault="00394471" w:rsidP="00394471">
      <w:pPr>
        <w:pStyle w:val="B4"/>
        <w:rPr>
          <w:lang w:eastAsia="ko-KR"/>
        </w:rPr>
      </w:pPr>
      <w:r w:rsidRPr="00EE6E73">
        <w:t>4&gt;</w:t>
      </w:r>
      <w:r w:rsidRPr="00EE6E73">
        <w:tab/>
        <w:t xml:space="preserve">include </w:t>
      </w:r>
      <w:proofErr w:type="spellStart"/>
      <w:r w:rsidRPr="00EE6E73">
        <w:rPr>
          <w:i/>
        </w:rPr>
        <w:t>preferredDRX-ShortCycleTimer</w:t>
      </w:r>
      <w:proofErr w:type="spellEnd"/>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5956EE"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656894D1" w14:textId="77777777" w:rsidR="00394471" w:rsidRPr="00EE6E73" w:rsidRDefault="00394471" w:rsidP="00394471">
      <w:pPr>
        <w:pStyle w:val="B3"/>
      </w:pPr>
      <w:r w:rsidRPr="00EE6E73">
        <w:t>3&gt;</w:t>
      </w:r>
      <w:r w:rsidRPr="00EE6E73">
        <w:tab/>
        <w:t xml:space="preserve">do not include </w:t>
      </w:r>
      <w:proofErr w:type="spellStart"/>
      <w:r w:rsidRPr="00EE6E73">
        <w:rPr>
          <w:i/>
          <w:iCs/>
        </w:rPr>
        <w:t>preferredDRX-LongCycle</w:t>
      </w:r>
      <w:proofErr w:type="spellEnd"/>
      <w:r w:rsidRPr="00EE6E73">
        <w:rPr>
          <w:i/>
          <w:iCs/>
        </w:rPr>
        <w:t xml:space="preserve">, </w:t>
      </w:r>
      <w:proofErr w:type="spellStart"/>
      <w:r w:rsidRPr="00EE6E73">
        <w:rPr>
          <w:i/>
        </w:rPr>
        <w:t>preferredDRX-InactivityTimer</w:t>
      </w:r>
      <w:proofErr w:type="spellEnd"/>
      <w:r w:rsidRPr="00EE6E73">
        <w:rPr>
          <w:i/>
        </w:rPr>
        <w:t xml:space="preserve">, </w:t>
      </w:r>
      <w:proofErr w:type="spellStart"/>
      <w:r w:rsidRPr="00EE6E73">
        <w:rPr>
          <w:i/>
        </w:rPr>
        <w:t>preferredDRX-ShortCycle</w:t>
      </w:r>
      <w:proofErr w:type="spellEnd"/>
      <w:r w:rsidRPr="00EE6E73">
        <w:t xml:space="preserve"> and </w:t>
      </w:r>
      <w:proofErr w:type="spellStart"/>
      <w:r w:rsidRPr="00EE6E73">
        <w:rPr>
          <w:i/>
        </w:rPr>
        <w:t>preferredDRX-ShortCycleTimer</w:t>
      </w:r>
      <w:proofErr w:type="spellEnd"/>
      <w:r w:rsidRPr="00EE6E73">
        <w:t xml:space="preserve"> </w:t>
      </w:r>
      <w:r w:rsidRPr="00EE6E73">
        <w:rPr>
          <w:iCs/>
        </w:rPr>
        <w:t xml:space="preserve">in the </w:t>
      </w:r>
      <w:r w:rsidRPr="00EE6E73">
        <w:rPr>
          <w:i/>
          <w:iCs/>
        </w:rPr>
        <w:t>DRX-Preference</w:t>
      </w:r>
      <w:r w:rsidRPr="00EE6E73">
        <w:rPr>
          <w:iCs/>
        </w:rPr>
        <w:t xml:space="preserve"> IE</w:t>
      </w:r>
      <w:r w:rsidRPr="00EE6E73">
        <w:t>;</w:t>
      </w:r>
    </w:p>
    <w:p w14:paraId="78220424" w14:textId="77777777" w:rsidR="00394471" w:rsidRPr="00EE6E73" w:rsidRDefault="00394471" w:rsidP="00394471">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 </w:t>
      </w:r>
      <w:proofErr w:type="spellStart"/>
      <w:r w:rsidRPr="00EE6E73">
        <w:rPr>
          <w:i/>
          <w:iCs/>
        </w:rPr>
        <w:t>maxBW</w:t>
      </w:r>
      <w:proofErr w:type="spellEnd"/>
      <w:r w:rsidRPr="00EE6E73">
        <w:rPr>
          <w:i/>
          <w:iCs/>
        </w:rPr>
        <w:t>-Preference</w:t>
      </w:r>
      <w:r w:rsidRPr="00EE6E73">
        <w:t xml:space="preserve"> of a cell group for power saving according to 5.7.4.2</w:t>
      </w:r>
      <w:r w:rsidRPr="00EE6E73">
        <w:rPr>
          <w:lang w:eastAsia="x-none"/>
        </w:rPr>
        <w:t xml:space="preserve"> or 5.3.5.3</w:t>
      </w:r>
      <w:r w:rsidRPr="00EE6E73">
        <w:t>:</w:t>
      </w:r>
    </w:p>
    <w:p w14:paraId="4C05E0B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proofErr w:type="spellStart"/>
      <w:r w:rsidRPr="00EE6E73">
        <w:rPr>
          <w:i/>
          <w:iCs/>
        </w:rPr>
        <w:t>maxBW</w:t>
      </w:r>
      <w:proofErr w:type="spellEnd"/>
      <w:r w:rsidRPr="00EE6E73">
        <w:rPr>
          <w:i/>
          <w:iCs/>
        </w:rPr>
        <w:t xml:space="preserve">-Preference </w:t>
      </w:r>
      <w:r w:rsidRPr="00EE6E73">
        <w:t xml:space="preserve">in the </w:t>
      </w:r>
      <w:proofErr w:type="spellStart"/>
      <w:r w:rsidRPr="00EE6E73">
        <w:rPr>
          <w:i/>
        </w:rPr>
        <w:t>UEAssistanceInformation</w:t>
      </w:r>
      <w:proofErr w:type="spellEnd"/>
      <w:r w:rsidRPr="00EE6E73">
        <w:t xml:space="preserve"> message;</w:t>
      </w:r>
    </w:p>
    <w:p w14:paraId="188A042D"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01CF0154" w14:textId="77777777" w:rsidR="00394471" w:rsidRPr="00EE6E73" w:rsidRDefault="00394471" w:rsidP="00394471">
      <w:pPr>
        <w:pStyle w:val="B3"/>
      </w:pPr>
      <w:r w:rsidRPr="00EE6E73">
        <w:t>3&gt;</w:t>
      </w:r>
      <w:r w:rsidRPr="00EE6E73">
        <w:tab/>
        <w:t>if the UE prefers to reduce the maximum aggregated bandwidth of FR1:</w:t>
      </w:r>
    </w:p>
    <w:p w14:paraId="7D7291DC"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proofErr w:type="spellStart"/>
      <w:r w:rsidRPr="00EE6E73">
        <w:rPr>
          <w:i/>
          <w:iCs/>
        </w:rPr>
        <w:t>MaxBW</w:t>
      </w:r>
      <w:proofErr w:type="spellEnd"/>
      <w:r w:rsidRPr="00EE6E73">
        <w:rPr>
          <w:i/>
          <w:iCs/>
        </w:rPr>
        <w:t>-Preference</w:t>
      </w:r>
      <w:r w:rsidRPr="00EE6E73">
        <w:t xml:space="preserve"> IE;</w:t>
      </w:r>
    </w:p>
    <w:p w14:paraId="2F52946B" w14:textId="77777777" w:rsidR="00394471" w:rsidRPr="00EE6E73" w:rsidRDefault="00394471" w:rsidP="00394471">
      <w:pPr>
        <w:pStyle w:val="B4"/>
      </w:pPr>
      <w:r w:rsidRPr="00EE6E73">
        <w:t>4&gt;</w:t>
      </w:r>
      <w:r w:rsidRPr="00EE6E73">
        <w:tab/>
        <w:t xml:space="preserve">set </w:t>
      </w:r>
      <w:proofErr w:type="spellStart"/>
      <w:r w:rsidRPr="00EE6E73">
        <w:rPr>
          <w:i/>
          <w:iCs/>
        </w:rPr>
        <w:t>reducedBW</w:t>
      </w:r>
      <w:proofErr w:type="spellEnd"/>
      <w:r w:rsidRPr="00EE6E73">
        <w:rPr>
          <w:i/>
          <w:iCs/>
        </w:rPr>
        <w:t>-DL</w:t>
      </w:r>
      <w:r w:rsidRPr="00EE6E73">
        <w:t xml:space="preserve"> to the maximum aggregated bandwidth the UE desires to have configured across all downlink carriers of FR1</w:t>
      </w:r>
      <w:r w:rsidRPr="00EE6E73">
        <w:rPr>
          <w:i/>
        </w:rPr>
        <w:t xml:space="preserve"> </w:t>
      </w:r>
      <w:r w:rsidRPr="00EE6E73">
        <w:t>in the cell group;</w:t>
      </w:r>
    </w:p>
    <w:p w14:paraId="0E14A238" w14:textId="77777777" w:rsidR="00394471" w:rsidRPr="00EE6E73" w:rsidRDefault="00394471" w:rsidP="00394471">
      <w:pPr>
        <w:pStyle w:val="B4"/>
      </w:pPr>
      <w:r w:rsidRPr="00EE6E73">
        <w:t>4&gt;</w:t>
      </w:r>
      <w:r w:rsidRPr="00EE6E73">
        <w:tab/>
        <w:t xml:space="preserve">set </w:t>
      </w:r>
      <w:proofErr w:type="spellStart"/>
      <w:r w:rsidRPr="00EE6E73">
        <w:rPr>
          <w:i/>
          <w:iCs/>
        </w:rPr>
        <w:t>reducedBW</w:t>
      </w:r>
      <w:proofErr w:type="spellEnd"/>
      <w:r w:rsidRPr="00EE6E73">
        <w:rPr>
          <w:i/>
          <w:iCs/>
        </w:rPr>
        <w:t>-UL</w:t>
      </w:r>
      <w:r w:rsidRPr="00EE6E73">
        <w:t xml:space="preserve"> to the maximum aggregated bandwidth the UE desires to have configured across all uplink carriers of FR1</w:t>
      </w:r>
      <w:r w:rsidRPr="00EE6E73">
        <w:rPr>
          <w:i/>
        </w:rPr>
        <w:t xml:space="preserve"> </w:t>
      </w:r>
      <w:r w:rsidRPr="00EE6E73">
        <w:t>in the cell group;</w:t>
      </w:r>
    </w:p>
    <w:p w14:paraId="489FED8C" w14:textId="681AC899" w:rsidR="00394471" w:rsidRPr="00EE6E73" w:rsidRDefault="00394471" w:rsidP="00394471">
      <w:pPr>
        <w:pStyle w:val="B3"/>
      </w:pPr>
      <w:r w:rsidRPr="00EE6E73">
        <w:t>3&gt;</w:t>
      </w:r>
      <w:r w:rsidRPr="00EE6E73">
        <w:tab/>
        <w:t>if the UE prefers to reduce the maximum aggregated bandwidth of FR2</w:t>
      </w:r>
      <w:r w:rsidR="001538BE" w:rsidRPr="00EE6E73">
        <w:rPr>
          <w:rFonts w:eastAsia="SimSun"/>
          <w:lang w:eastAsia="en-US"/>
        </w:rPr>
        <w:t>-1</w:t>
      </w:r>
      <w:r w:rsidRPr="00EE6E73">
        <w:t>:</w:t>
      </w:r>
    </w:p>
    <w:p w14:paraId="3A68FE5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proofErr w:type="spellStart"/>
      <w:r w:rsidRPr="00EE6E73">
        <w:rPr>
          <w:i/>
          <w:iCs/>
        </w:rPr>
        <w:t>MaxBW</w:t>
      </w:r>
      <w:proofErr w:type="spellEnd"/>
      <w:r w:rsidRPr="00EE6E73">
        <w:rPr>
          <w:i/>
          <w:iCs/>
        </w:rPr>
        <w:t>-Preference</w:t>
      </w:r>
      <w:r w:rsidRPr="00EE6E73">
        <w:t xml:space="preserve"> IE;</w:t>
      </w:r>
    </w:p>
    <w:p w14:paraId="68F1E0FD" w14:textId="0A062F50" w:rsidR="00394471" w:rsidRPr="00EE6E73" w:rsidRDefault="00394471" w:rsidP="00394471">
      <w:pPr>
        <w:pStyle w:val="B4"/>
      </w:pPr>
      <w:r w:rsidRPr="00EE6E73">
        <w:t>4&gt;</w:t>
      </w:r>
      <w:r w:rsidRPr="00EE6E73">
        <w:tab/>
        <w:t xml:space="preserve">set </w:t>
      </w:r>
      <w:proofErr w:type="spellStart"/>
      <w:r w:rsidRPr="00EE6E73">
        <w:rPr>
          <w:i/>
          <w:iCs/>
        </w:rPr>
        <w:t>reducedBW</w:t>
      </w:r>
      <w:proofErr w:type="spellEnd"/>
      <w:r w:rsidRPr="00EE6E73">
        <w:rPr>
          <w:i/>
          <w:iCs/>
        </w:rPr>
        <w:t>-DL</w:t>
      </w:r>
      <w:r w:rsidRPr="00EE6E73">
        <w:t xml:space="preserve"> to the maximum aggregated bandwidth the UE desires to have configured across all downlink carriers of FR2</w:t>
      </w:r>
      <w:r w:rsidR="001538BE" w:rsidRPr="00EE6E73">
        <w:rPr>
          <w:rFonts w:eastAsia="SimSun"/>
          <w:lang w:eastAsia="en-US"/>
        </w:rPr>
        <w:t>-1</w:t>
      </w:r>
      <w:r w:rsidRPr="00EE6E73">
        <w:rPr>
          <w:i/>
        </w:rPr>
        <w:t xml:space="preserve"> </w:t>
      </w:r>
      <w:r w:rsidRPr="00EE6E73">
        <w:t>in the cell group;</w:t>
      </w:r>
    </w:p>
    <w:p w14:paraId="22512925" w14:textId="6E0707AC" w:rsidR="00394471" w:rsidRPr="00EE6E73" w:rsidRDefault="00394471" w:rsidP="00394471">
      <w:pPr>
        <w:pStyle w:val="B4"/>
      </w:pPr>
      <w:r w:rsidRPr="00EE6E73">
        <w:t>4&gt;</w:t>
      </w:r>
      <w:r w:rsidRPr="00EE6E73">
        <w:tab/>
        <w:t xml:space="preserve">set </w:t>
      </w:r>
      <w:proofErr w:type="spellStart"/>
      <w:r w:rsidRPr="00EE6E73">
        <w:rPr>
          <w:i/>
          <w:iCs/>
        </w:rPr>
        <w:t>reducedBW</w:t>
      </w:r>
      <w:proofErr w:type="spellEnd"/>
      <w:r w:rsidRPr="00EE6E73">
        <w:rPr>
          <w:i/>
          <w:iCs/>
        </w:rPr>
        <w:t>-UL</w:t>
      </w:r>
      <w:r w:rsidRPr="00EE6E73">
        <w:t xml:space="preserve"> to the maximum aggregated bandwidth the UE desires to have configured across all uplink carriers of FR2</w:t>
      </w:r>
      <w:r w:rsidR="001538BE" w:rsidRPr="00EE6E73">
        <w:rPr>
          <w:rFonts w:eastAsia="SimSun"/>
          <w:lang w:eastAsia="en-US"/>
        </w:rPr>
        <w:t>-1</w:t>
      </w:r>
      <w:r w:rsidRPr="00EE6E73">
        <w:rPr>
          <w:i/>
        </w:rPr>
        <w:t xml:space="preserve"> </w:t>
      </w:r>
      <w:r w:rsidRPr="00EE6E73">
        <w:t>in the cell group;</w:t>
      </w:r>
    </w:p>
    <w:p w14:paraId="1EA4451D"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1EFC26C1" w14:textId="77777777" w:rsidR="00394471" w:rsidRPr="00EE6E73" w:rsidRDefault="00394471" w:rsidP="00394471">
      <w:pPr>
        <w:pStyle w:val="B3"/>
      </w:pPr>
      <w:r w:rsidRPr="00EE6E73">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proofErr w:type="spellStart"/>
      <w:r w:rsidRPr="00EE6E73">
        <w:rPr>
          <w:i/>
        </w:rPr>
        <w:t>MaxBW</w:t>
      </w:r>
      <w:proofErr w:type="spellEnd"/>
      <w:r w:rsidRPr="00EE6E73">
        <w:rPr>
          <w:i/>
          <w:iCs/>
        </w:rPr>
        <w:t>-Preference</w:t>
      </w:r>
      <w:r w:rsidRPr="00EE6E73">
        <w:rPr>
          <w:iCs/>
        </w:rPr>
        <w:t xml:space="preserve"> IE</w:t>
      </w:r>
      <w:r w:rsidRPr="00EE6E73">
        <w:t>;</w:t>
      </w:r>
    </w:p>
    <w:p w14:paraId="10135DD7" w14:textId="77777777" w:rsidR="001538BE" w:rsidRPr="00EE6E73" w:rsidRDefault="001538BE" w:rsidP="001538BE">
      <w:pPr>
        <w:pStyle w:val="B1"/>
      </w:pPr>
      <w:r w:rsidRPr="00EE6E73">
        <w:t>1&gt;</w:t>
      </w:r>
      <w:r w:rsidRPr="00EE6E73">
        <w:tab/>
        <w:t xml:space="preserve">if transmission of the </w:t>
      </w:r>
      <w:proofErr w:type="spellStart"/>
      <w:r w:rsidRPr="00EE6E73">
        <w:rPr>
          <w:i/>
          <w:iCs/>
        </w:rPr>
        <w:t>UEAssistanceInformation</w:t>
      </w:r>
      <w:proofErr w:type="spellEnd"/>
      <w:r w:rsidRPr="00EE6E73">
        <w:t xml:space="preserve"> message is initiated to provide </w:t>
      </w:r>
      <w:r w:rsidRPr="00EE6E73">
        <w:rPr>
          <w:i/>
          <w:iCs/>
        </w:rPr>
        <w:t>maxBW-PreferenceFR2-2</w:t>
      </w:r>
      <w:r w:rsidRPr="00EE6E73">
        <w:t xml:space="preserve"> of a cell group for power saving according to 5.7.4.2 or 5.3.5.3:</w:t>
      </w:r>
    </w:p>
    <w:p w14:paraId="5203B9D3" w14:textId="77777777" w:rsidR="001538BE" w:rsidRPr="00EE6E73" w:rsidRDefault="001538BE" w:rsidP="000830BB">
      <w:pPr>
        <w:pStyle w:val="B2"/>
      </w:pPr>
      <w:r w:rsidRPr="00EE6E73">
        <w:t>2&gt;</w:t>
      </w:r>
      <w:r w:rsidRPr="00EE6E73">
        <w:tab/>
        <w:t xml:space="preserve">include </w:t>
      </w:r>
      <w:r w:rsidRPr="00EE6E73">
        <w:rPr>
          <w:i/>
          <w:iCs/>
        </w:rPr>
        <w:t>maxBW-PreferenceFR2-2</w:t>
      </w:r>
      <w:r w:rsidRPr="00EE6E73">
        <w:t xml:space="preserve"> in the </w:t>
      </w:r>
      <w:proofErr w:type="spellStart"/>
      <w:r w:rsidRPr="00EE6E73">
        <w:rPr>
          <w:i/>
          <w:iCs/>
        </w:rPr>
        <w:t>UEAssistanceInformation</w:t>
      </w:r>
      <w:proofErr w:type="spellEnd"/>
      <w:r w:rsidRPr="00EE6E73">
        <w:t xml:space="preserve"> message;</w:t>
      </w:r>
    </w:p>
    <w:p w14:paraId="73FCC0BF" w14:textId="77777777" w:rsidR="001538BE" w:rsidRPr="00EE6E73" w:rsidRDefault="001538BE" w:rsidP="000830BB">
      <w:pPr>
        <w:pStyle w:val="B3"/>
      </w:pPr>
      <w:r w:rsidRPr="00EE6E73">
        <w:t>3&gt;</w:t>
      </w:r>
      <w:r w:rsidRPr="00EE6E73">
        <w:tab/>
        <w:t>if the UE prefers to reduce the maximum aggregated bandwidth of FR2-2:</w:t>
      </w:r>
    </w:p>
    <w:p w14:paraId="427B4B35"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0F0118C8" w14:textId="77777777" w:rsidR="001538BE" w:rsidRPr="00EE6E73" w:rsidRDefault="001538BE" w:rsidP="000830BB">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3820730B" w14:textId="77777777" w:rsidR="001538BE" w:rsidRPr="00EE6E73" w:rsidRDefault="001538BE" w:rsidP="000830BB">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4FEA4449" w14:textId="77777777" w:rsidR="001538BE" w:rsidRPr="00EE6E73" w:rsidRDefault="001538BE" w:rsidP="000830BB">
      <w:pPr>
        <w:pStyle w:val="B2"/>
      </w:pPr>
      <w:r w:rsidRPr="00EE6E73">
        <w:lastRenderedPageBreak/>
        <w:t>2&gt;</w:t>
      </w:r>
      <w:r w:rsidRPr="00EE6E73">
        <w:tab/>
        <w:t>else (if the UE has no preference on the maximum aggregated bandwidth for the cell group):</w:t>
      </w:r>
    </w:p>
    <w:p w14:paraId="6A324F8C" w14:textId="77777777" w:rsidR="001538BE" w:rsidRPr="00EE6E73" w:rsidRDefault="001538BE" w:rsidP="000830BB">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4A677CF3" w14:textId="67E8D4A3" w:rsidR="00394471" w:rsidRPr="00EE6E73" w:rsidRDefault="00394471" w:rsidP="001538BE">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 </w:t>
      </w:r>
      <w:proofErr w:type="spellStart"/>
      <w:r w:rsidRPr="00EE6E73">
        <w:rPr>
          <w:i/>
          <w:iCs/>
        </w:rPr>
        <w:t>maxCC</w:t>
      </w:r>
      <w:proofErr w:type="spellEnd"/>
      <w:r w:rsidRPr="00EE6E73">
        <w:rPr>
          <w:i/>
          <w:iCs/>
        </w:rPr>
        <w:t>-Preference</w:t>
      </w:r>
      <w:r w:rsidRPr="00EE6E73">
        <w:t xml:space="preserve"> of a cell group for power saving according to 5.7.4.2</w:t>
      </w:r>
      <w:r w:rsidRPr="00EE6E73">
        <w:rPr>
          <w:lang w:eastAsia="x-none"/>
        </w:rPr>
        <w:t xml:space="preserve"> or 5.3.5.3</w:t>
      </w:r>
      <w:r w:rsidRPr="00EE6E73">
        <w:t>:</w:t>
      </w:r>
    </w:p>
    <w:p w14:paraId="7F31510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proofErr w:type="spellStart"/>
      <w:r w:rsidRPr="00EE6E73">
        <w:rPr>
          <w:i/>
          <w:iCs/>
        </w:rPr>
        <w:t>maxCC</w:t>
      </w:r>
      <w:proofErr w:type="spellEnd"/>
      <w:r w:rsidRPr="00EE6E73">
        <w:rPr>
          <w:i/>
          <w:iCs/>
        </w:rPr>
        <w:t xml:space="preserve">-Preference </w:t>
      </w:r>
      <w:r w:rsidRPr="00EE6E73">
        <w:t xml:space="preserve">in the </w:t>
      </w:r>
      <w:proofErr w:type="spellStart"/>
      <w:r w:rsidRPr="00EE6E73">
        <w:rPr>
          <w:i/>
        </w:rPr>
        <w:t>UEAssistanceInformation</w:t>
      </w:r>
      <w:proofErr w:type="spellEnd"/>
      <w:r w:rsidRPr="00EE6E73">
        <w:t xml:space="preserve"> message;</w:t>
      </w:r>
    </w:p>
    <w:p w14:paraId="21FDDF05"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23619145" w14:textId="77777777" w:rsidR="00394471" w:rsidRPr="00EE6E73" w:rsidRDefault="00394471" w:rsidP="00394471">
      <w:pPr>
        <w:pStyle w:val="B3"/>
      </w:pPr>
      <w:r w:rsidRPr="00EE6E73">
        <w:t>3&gt;</w:t>
      </w:r>
      <w:r w:rsidRPr="00EE6E73">
        <w:tab/>
        <w:t xml:space="preserve">include </w:t>
      </w:r>
      <w:proofErr w:type="spellStart"/>
      <w:r w:rsidRPr="00EE6E73">
        <w:rPr>
          <w:i/>
        </w:rPr>
        <w:t>reducedMaxCCs</w:t>
      </w:r>
      <w:proofErr w:type="spellEnd"/>
      <w:r w:rsidRPr="00EE6E73">
        <w:rPr>
          <w:i/>
        </w:rPr>
        <w:t xml:space="preserve"> </w:t>
      </w:r>
      <w:r w:rsidRPr="00EE6E73">
        <w:rPr>
          <w:iCs/>
        </w:rPr>
        <w:t xml:space="preserve">in the </w:t>
      </w:r>
      <w:proofErr w:type="spellStart"/>
      <w:r w:rsidRPr="00EE6E73">
        <w:rPr>
          <w:i/>
        </w:rPr>
        <w:t>MaxCC</w:t>
      </w:r>
      <w:proofErr w:type="spellEnd"/>
      <w:r w:rsidRPr="00EE6E73">
        <w:rPr>
          <w:i/>
          <w:iCs/>
        </w:rPr>
        <w:t>-Preference</w:t>
      </w:r>
      <w:r w:rsidRPr="00EE6E73">
        <w:rPr>
          <w:iCs/>
        </w:rPr>
        <w:t xml:space="preserve"> IE</w:t>
      </w:r>
      <w:r w:rsidRPr="00EE6E73">
        <w:t>;</w:t>
      </w:r>
    </w:p>
    <w:p w14:paraId="710EBE5C" w14:textId="77777777" w:rsidR="00394471" w:rsidRPr="00EE6E73" w:rsidRDefault="00394471" w:rsidP="00394471">
      <w:pPr>
        <w:pStyle w:val="B3"/>
      </w:pPr>
      <w:r w:rsidRPr="00EE6E73">
        <w:t>3&gt;</w:t>
      </w:r>
      <w:r w:rsidRPr="00EE6E73">
        <w:tab/>
        <w:t xml:space="preserve">set </w:t>
      </w:r>
      <w:proofErr w:type="spellStart"/>
      <w:r w:rsidRPr="00EE6E73">
        <w:rPr>
          <w:i/>
        </w:rPr>
        <w:t>reducedCCsDL</w:t>
      </w:r>
      <w:proofErr w:type="spellEnd"/>
      <w:r w:rsidRPr="00EE6E73">
        <w:t xml:space="preserve"> to the number of maximum </w:t>
      </w:r>
      <w:proofErr w:type="spellStart"/>
      <w:r w:rsidRPr="00EE6E73">
        <w:t>SCells</w:t>
      </w:r>
      <w:proofErr w:type="spellEnd"/>
      <w:r w:rsidRPr="00EE6E73">
        <w:t xml:space="preserve"> the UE desires to have configured in downlink</w:t>
      </w:r>
      <w:r w:rsidRPr="00EE6E73">
        <w:rPr>
          <w:i/>
        </w:rPr>
        <w:t xml:space="preserve"> </w:t>
      </w:r>
      <w:r w:rsidRPr="00EE6E73">
        <w:t>in the cell group;</w:t>
      </w:r>
    </w:p>
    <w:p w14:paraId="5DA9B566" w14:textId="77777777" w:rsidR="00394471" w:rsidRPr="00EE6E73" w:rsidRDefault="00394471" w:rsidP="00394471">
      <w:pPr>
        <w:pStyle w:val="B3"/>
      </w:pPr>
      <w:r w:rsidRPr="00EE6E73">
        <w:t>3&gt;</w:t>
      </w:r>
      <w:r w:rsidRPr="00EE6E73">
        <w:tab/>
        <w:t xml:space="preserve">set </w:t>
      </w:r>
      <w:proofErr w:type="spellStart"/>
      <w:r w:rsidRPr="00EE6E73">
        <w:rPr>
          <w:i/>
        </w:rPr>
        <w:t>reducedCCsUL</w:t>
      </w:r>
      <w:proofErr w:type="spellEnd"/>
      <w:r w:rsidRPr="00EE6E73">
        <w:t xml:space="preserve"> to the number of maximum </w:t>
      </w:r>
      <w:proofErr w:type="spellStart"/>
      <w:r w:rsidRPr="00EE6E73">
        <w:t>SCells</w:t>
      </w:r>
      <w:proofErr w:type="spellEnd"/>
      <w:r w:rsidRPr="00EE6E73">
        <w:t xml:space="preserve"> the UE desires to have configured in uplink</w:t>
      </w:r>
      <w:r w:rsidRPr="00EE6E73">
        <w:rPr>
          <w:i/>
        </w:rPr>
        <w:t xml:space="preserve"> </w:t>
      </w:r>
      <w:r w:rsidRPr="00EE6E73">
        <w:t>in the cell group;</w:t>
      </w:r>
    </w:p>
    <w:p w14:paraId="52A0EC2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028FCBA4" w14:textId="77777777" w:rsidR="00394471" w:rsidRPr="00EE6E73" w:rsidRDefault="00394471" w:rsidP="00394471">
      <w:pPr>
        <w:pStyle w:val="B3"/>
      </w:pPr>
      <w:r w:rsidRPr="00EE6E73">
        <w:t>3&gt;</w:t>
      </w:r>
      <w:r w:rsidRPr="00EE6E73">
        <w:tab/>
        <w:t xml:space="preserve">do not include </w:t>
      </w:r>
      <w:proofErr w:type="spellStart"/>
      <w:r w:rsidRPr="00EE6E73">
        <w:rPr>
          <w:i/>
        </w:rPr>
        <w:t>reducedMaxCCs</w:t>
      </w:r>
      <w:proofErr w:type="spellEnd"/>
      <w:r w:rsidRPr="00EE6E73">
        <w:rPr>
          <w:i/>
        </w:rPr>
        <w:t xml:space="preserve"> </w:t>
      </w:r>
      <w:r w:rsidRPr="00EE6E73">
        <w:rPr>
          <w:iCs/>
        </w:rPr>
        <w:t xml:space="preserve">in the </w:t>
      </w:r>
      <w:proofErr w:type="spellStart"/>
      <w:r w:rsidRPr="00EE6E73">
        <w:rPr>
          <w:i/>
          <w:iCs/>
        </w:rPr>
        <w:t>MaxCC</w:t>
      </w:r>
      <w:proofErr w:type="spellEnd"/>
      <w:r w:rsidRPr="00EE6E73">
        <w:rPr>
          <w:i/>
          <w:iCs/>
        </w:rPr>
        <w:t>-Preference</w:t>
      </w:r>
      <w:r w:rsidRPr="00EE6E73">
        <w:rPr>
          <w:iCs/>
        </w:rPr>
        <w:t xml:space="preserve"> IE</w:t>
      </w:r>
      <w:r w:rsidRPr="00EE6E73">
        <w:t>;</w:t>
      </w:r>
    </w:p>
    <w:p w14:paraId="61840CA5" w14:textId="77777777" w:rsidR="00394471" w:rsidRPr="00EE6E73" w:rsidRDefault="00394471" w:rsidP="00394471">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EE6E73" w:rsidRDefault="00394471" w:rsidP="00394471">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 </w:t>
      </w:r>
      <w:proofErr w:type="spellStart"/>
      <w:r w:rsidRPr="00EE6E73">
        <w:rPr>
          <w:i/>
          <w:iCs/>
        </w:rPr>
        <w:t>maxMIMO-LayerPreference</w:t>
      </w:r>
      <w:proofErr w:type="spellEnd"/>
      <w:r w:rsidRPr="00EE6E73">
        <w:t xml:space="preserve"> of a cell group for power saving according to 5.7.4.2</w:t>
      </w:r>
      <w:r w:rsidRPr="00EE6E73">
        <w:rPr>
          <w:lang w:eastAsia="x-none"/>
        </w:rPr>
        <w:t xml:space="preserve"> or 5.3.5.3</w:t>
      </w:r>
      <w:r w:rsidRPr="00EE6E73">
        <w:t>:</w:t>
      </w:r>
    </w:p>
    <w:p w14:paraId="119C214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proofErr w:type="spellStart"/>
      <w:r w:rsidRPr="00EE6E73">
        <w:rPr>
          <w:i/>
          <w:iCs/>
        </w:rPr>
        <w:t>maxMIMO-LayerPreference</w:t>
      </w:r>
      <w:proofErr w:type="spellEnd"/>
      <w:r w:rsidRPr="00EE6E73">
        <w:rPr>
          <w:i/>
          <w:iCs/>
        </w:rPr>
        <w:t xml:space="preserve"> </w:t>
      </w:r>
      <w:r w:rsidRPr="00EE6E73">
        <w:t xml:space="preserve">in the </w:t>
      </w:r>
      <w:proofErr w:type="spellStart"/>
      <w:r w:rsidRPr="00EE6E73">
        <w:rPr>
          <w:i/>
        </w:rPr>
        <w:t>UEAssistanceInformation</w:t>
      </w:r>
      <w:proofErr w:type="spellEnd"/>
      <w:r w:rsidRPr="00EE6E73">
        <w:t xml:space="preserve"> message;</w:t>
      </w:r>
    </w:p>
    <w:p w14:paraId="2DB45404"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7A07E708" w14:textId="77777777" w:rsidR="00394471" w:rsidRPr="00EE6E73" w:rsidRDefault="00394471" w:rsidP="00394471">
      <w:pPr>
        <w:pStyle w:val="B3"/>
      </w:pPr>
      <w:r w:rsidRPr="00EE6E73">
        <w:t>3&gt;</w:t>
      </w:r>
      <w:r w:rsidRPr="00EE6E73">
        <w:tab/>
        <w:t>if the UE prefers to reduce the number of maximum MIMO layers of each serving cell operating on FR1:</w:t>
      </w:r>
    </w:p>
    <w:p w14:paraId="1C3705FC"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proofErr w:type="spellStart"/>
      <w:r w:rsidRPr="00EE6E73">
        <w:rPr>
          <w:i/>
          <w:iCs/>
        </w:rPr>
        <w:t>MaxMIMO-LayerPreference</w:t>
      </w:r>
      <w:proofErr w:type="spellEnd"/>
      <w:r w:rsidRPr="00EE6E73">
        <w:t xml:space="preserve"> IE;</w:t>
      </w:r>
    </w:p>
    <w:p w14:paraId="05ED5391"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7CAB8BEF"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5C243ABF" w14:textId="5E671959" w:rsidR="00394471" w:rsidRPr="00EE6E73" w:rsidRDefault="00394471" w:rsidP="00394471">
      <w:pPr>
        <w:pStyle w:val="B3"/>
      </w:pPr>
      <w:r w:rsidRPr="00EE6E73">
        <w:t>3&gt;</w:t>
      </w:r>
      <w:r w:rsidRPr="00EE6E73">
        <w:tab/>
        <w:t>if the UE prefers to reduce the number of maximum MIMO layers of each serving cell operating on FR2</w:t>
      </w:r>
      <w:r w:rsidR="001538BE" w:rsidRPr="00EE6E73">
        <w:rPr>
          <w:rFonts w:eastAsia="SimSun"/>
          <w:lang w:eastAsia="en-US"/>
        </w:rPr>
        <w:t>-1</w:t>
      </w:r>
      <w:r w:rsidRPr="00EE6E73">
        <w:t>:</w:t>
      </w:r>
    </w:p>
    <w:p w14:paraId="74EE9304"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proofErr w:type="spellStart"/>
      <w:r w:rsidRPr="00EE6E73">
        <w:rPr>
          <w:i/>
          <w:iCs/>
        </w:rPr>
        <w:t>MaxMIMO-LayerPreference</w:t>
      </w:r>
      <w:proofErr w:type="spellEnd"/>
      <w:r w:rsidRPr="00EE6E73">
        <w:t xml:space="preserve"> IE;</w:t>
      </w:r>
    </w:p>
    <w:p w14:paraId="7F8AF44A" w14:textId="2C48CE9E"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preferred maximum number of downlink MIMO layers of each BWP of each FR2</w:t>
      </w:r>
      <w:r w:rsidR="001538BE" w:rsidRPr="00EE6E73">
        <w:rPr>
          <w:rFonts w:eastAsia="SimSun"/>
          <w:lang w:eastAsia="en-US"/>
        </w:rPr>
        <w:t>-1</w:t>
      </w:r>
      <w:r w:rsidRPr="00EE6E73">
        <w:t xml:space="preserve"> serving cell that the UE operates on in the cell group;</w:t>
      </w:r>
    </w:p>
    <w:p w14:paraId="10CAB432" w14:textId="360E1635" w:rsidR="00394471" w:rsidRPr="00EE6E73" w:rsidRDefault="00394471" w:rsidP="00394471">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001538BE" w:rsidRPr="00EE6E73">
        <w:rPr>
          <w:rFonts w:eastAsia="SimSun"/>
          <w:lang w:eastAsia="en-US"/>
        </w:rPr>
        <w:t>-1</w:t>
      </w:r>
      <w:r w:rsidRPr="00EE6E73">
        <w:t xml:space="preserve"> serving cell that the UE operates on in the cell group;</w:t>
      </w:r>
    </w:p>
    <w:p w14:paraId="4B6F98A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581C9A19" w14:textId="77777777" w:rsidR="001538BE" w:rsidRPr="00EE6E73" w:rsidRDefault="00394471" w:rsidP="001538BE">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proofErr w:type="spellStart"/>
      <w:r w:rsidRPr="00EE6E73">
        <w:rPr>
          <w:i/>
        </w:rPr>
        <w:t>MaxMIMO-LayerPreference</w:t>
      </w:r>
      <w:proofErr w:type="spellEnd"/>
      <w:r w:rsidRPr="00EE6E73">
        <w:rPr>
          <w:i/>
        </w:rPr>
        <w:t xml:space="preserve"> </w:t>
      </w:r>
      <w:r w:rsidRPr="00EE6E73">
        <w:rPr>
          <w:iCs/>
        </w:rPr>
        <w:t>IE</w:t>
      </w:r>
      <w:r w:rsidRPr="00EE6E73">
        <w:t>;</w:t>
      </w:r>
    </w:p>
    <w:p w14:paraId="5C509AF4" w14:textId="77777777" w:rsidR="001538BE" w:rsidRPr="00EE6E73" w:rsidRDefault="001538BE" w:rsidP="000830BB">
      <w:pPr>
        <w:pStyle w:val="B1"/>
      </w:pPr>
      <w:r w:rsidRPr="00EE6E73">
        <w:t>1&gt;</w:t>
      </w:r>
      <w:r w:rsidRPr="00EE6E73">
        <w:tab/>
        <w:t xml:space="preserve">if transmission of the </w:t>
      </w:r>
      <w:proofErr w:type="spellStart"/>
      <w:r w:rsidRPr="00EE6E73">
        <w:rPr>
          <w:i/>
          <w:iCs/>
        </w:rPr>
        <w:t>UEAssistanceInformation</w:t>
      </w:r>
      <w:proofErr w:type="spellEnd"/>
      <w:r w:rsidRPr="00EE6E73">
        <w:t xml:space="preserve"> message is initiated to provide </w:t>
      </w:r>
      <w:proofErr w:type="spellStart"/>
      <w:r w:rsidRPr="00EE6E73">
        <w:rPr>
          <w:i/>
          <w:iCs/>
        </w:rPr>
        <w:t>maxMIMO</w:t>
      </w:r>
      <w:proofErr w:type="spellEnd"/>
      <w:r w:rsidRPr="00EE6E73">
        <w:rPr>
          <w:i/>
          <w:iCs/>
        </w:rPr>
        <w:t xml:space="preserve"> LayerPreferenceFR2</w:t>
      </w:r>
      <w:r w:rsidRPr="00EE6E73">
        <w:t xml:space="preserve"> 2 of a cell group for power saving according to 5.7.4.2 or 5.3.5.3:</w:t>
      </w:r>
    </w:p>
    <w:p w14:paraId="1B5575BC" w14:textId="77777777" w:rsidR="001538BE" w:rsidRPr="00EE6E73" w:rsidRDefault="001538BE" w:rsidP="000830BB">
      <w:pPr>
        <w:pStyle w:val="B2"/>
      </w:pPr>
      <w:r w:rsidRPr="00EE6E73">
        <w:t>2&gt;</w:t>
      </w:r>
      <w:r w:rsidRPr="00EE6E73">
        <w:tab/>
        <w:t xml:space="preserve">include </w:t>
      </w:r>
      <w:r w:rsidRPr="00EE6E73">
        <w:rPr>
          <w:i/>
          <w:iCs/>
        </w:rPr>
        <w:t>maxMIMO-LayerPreferenceFR2-2</w:t>
      </w:r>
      <w:r w:rsidRPr="00EE6E73">
        <w:t xml:space="preserve"> in the </w:t>
      </w:r>
      <w:proofErr w:type="spellStart"/>
      <w:r w:rsidRPr="00EE6E73">
        <w:rPr>
          <w:i/>
          <w:iCs/>
        </w:rPr>
        <w:t>UEAssistanceInformation</w:t>
      </w:r>
      <w:proofErr w:type="spellEnd"/>
      <w:r w:rsidRPr="00EE6E73">
        <w:t xml:space="preserve"> message;</w:t>
      </w:r>
    </w:p>
    <w:p w14:paraId="389260C6" w14:textId="77777777" w:rsidR="001538BE" w:rsidRPr="00EE6E73" w:rsidRDefault="001538BE" w:rsidP="000830BB">
      <w:pPr>
        <w:pStyle w:val="B2"/>
      </w:pPr>
      <w:r w:rsidRPr="00EE6E73">
        <w:lastRenderedPageBreak/>
        <w:t>2&gt;</w:t>
      </w:r>
      <w:r w:rsidRPr="00EE6E73">
        <w:tab/>
        <w:t>if the UE has a preference on the maximum number of MIMO layers for the cell group for FR2-2:</w:t>
      </w:r>
    </w:p>
    <w:p w14:paraId="62975D9A" w14:textId="77777777" w:rsidR="001538BE" w:rsidRPr="00EE6E73" w:rsidRDefault="001538BE">
      <w:pPr>
        <w:pStyle w:val="B3"/>
      </w:pPr>
      <w:r w:rsidRPr="00EE6E73">
        <w:t>3&gt;</w:t>
      </w:r>
      <w:r w:rsidRPr="00EE6E73">
        <w:tab/>
        <w:t>if the UE prefers to reduce the number of maximum MIMO layers of each serving cell operating on FR2 2:</w:t>
      </w:r>
    </w:p>
    <w:p w14:paraId="63EEB655" w14:textId="77777777" w:rsidR="001538BE" w:rsidRPr="00EE6E73" w:rsidRDefault="001538BE" w:rsidP="000830BB">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57D5CF77" w14:textId="77777777" w:rsidR="001538BE" w:rsidRPr="00EE6E73" w:rsidRDefault="001538BE" w:rsidP="000830BB">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4084FA59" w14:textId="77777777" w:rsidR="001538BE" w:rsidRPr="00EE6E73" w:rsidRDefault="001538BE" w:rsidP="000830BB">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4884F44F" w14:textId="77777777" w:rsidR="001538BE" w:rsidRPr="00EE6E73" w:rsidRDefault="001538BE" w:rsidP="000830BB">
      <w:pPr>
        <w:pStyle w:val="B2"/>
      </w:pPr>
      <w:r w:rsidRPr="00EE6E73">
        <w:t>2&gt;</w:t>
      </w:r>
      <w:r w:rsidRPr="00EE6E73">
        <w:tab/>
        <w:t>else (if the UE has no preference on the maximum number of MIMO layers for the cell group):</w:t>
      </w:r>
    </w:p>
    <w:p w14:paraId="133F8114" w14:textId="2F9D5B95" w:rsidR="00394471" w:rsidRPr="00EE6E73" w:rsidRDefault="001538BE" w:rsidP="001538BE">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0647AA45" w14:textId="77777777" w:rsidR="00394471" w:rsidRPr="00EE6E73" w:rsidRDefault="00394471" w:rsidP="00394471">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 </w:t>
      </w:r>
      <w:proofErr w:type="spellStart"/>
      <w:r w:rsidRPr="00EE6E73">
        <w:rPr>
          <w:i/>
          <w:iCs/>
        </w:rPr>
        <w:t>minSchedulingOffsetPreference</w:t>
      </w:r>
      <w:proofErr w:type="spellEnd"/>
      <w:r w:rsidRPr="00EE6E73">
        <w:t xml:space="preserve"> of a cell group for power saving according to 5.7.4.2</w:t>
      </w:r>
      <w:r w:rsidRPr="00EE6E73">
        <w:rPr>
          <w:lang w:eastAsia="x-none"/>
        </w:rPr>
        <w:t xml:space="preserve"> or 5.3.5.3</w:t>
      </w:r>
      <w:r w:rsidRPr="00EE6E73">
        <w:t>:</w:t>
      </w:r>
    </w:p>
    <w:p w14:paraId="065BCFEB"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proofErr w:type="spellStart"/>
      <w:r w:rsidRPr="00EE6E73">
        <w:rPr>
          <w:i/>
          <w:iCs/>
        </w:rPr>
        <w:t>minSchedulingOffsetPreference</w:t>
      </w:r>
      <w:proofErr w:type="spellEnd"/>
      <w:r w:rsidRPr="00EE6E73">
        <w:rPr>
          <w:i/>
          <w:iCs/>
        </w:rPr>
        <w:t xml:space="preserve"> </w:t>
      </w:r>
      <w:r w:rsidRPr="00EE6E73">
        <w:t xml:space="preserve">in the </w:t>
      </w:r>
      <w:proofErr w:type="spellStart"/>
      <w:r w:rsidRPr="00EE6E73">
        <w:rPr>
          <w:i/>
        </w:rPr>
        <w:t>UEAssistanceInformation</w:t>
      </w:r>
      <w:proofErr w:type="spellEnd"/>
      <w:r w:rsidRPr="00EE6E73">
        <w:t xml:space="preserve"> message;</w:t>
      </w:r>
    </w:p>
    <w:p w14:paraId="0B441C5A"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4F006217"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5CBFEB70" w14:textId="77777777" w:rsidR="00394471" w:rsidRPr="00EE6E73" w:rsidRDefault="00394471" w:rsidP="00394471">
      <w:pPr>
        <w:pStyle w:val="B4"/>
      </w:pPr>
      <w:r w:rsidRPr="00EE6E73">
        <w:t>4&gt;</w:t>
      </w:r>
      <w:r w:rsidRPr="00EE6E73">
        <w:tab/>
        <w:t xml:space="preserve">include </w:t>
      </w:r>
      <w:r w:rsidRPr="00EE6E73">
        <w:rPr>
          <w:i/>
        </w:rPr>
        <w:t>preferredK0-SCS-15kHz</w:t>
      </w:r>
      <w:r w:rsidRPr="00EE6E73">
        <w:t xml:space="preserve"> in the </w:t>
      </w:r>
      <w:proofErr w:type="spellStart"/>
      <w:r w:rsidRPr="00EE6E73">
        <w:rPr>
          <w:i/>
          <w:iCs/>
        </w:rPr>
        <w:t>MinSchedulingOffsetPreference</w:t>
      </w:r>
      <w:proofErr w:type="spellEnd"/>
      <w:r w:rsidRPr="00EE6E73">
        <w:t xml:space="preserve"> IE and set it to the desired value of </w:t>
      </w:r>
      <w:r w:rsidRPr="00EE6E73">
        <w:rPr>
          <w:i/>
        </w:rPr>
        <w:t>K</w:t>
      </w:r>
      <w:r w:rsidRPr="00EE6E73">
        <w:rPr>
          <w:vertAlign w:val="subscript"/>
        </w:rPr>
        <w:t>0</w:t>
      </w:r>
      <w:r w:rsidRPr="00EE6E73">
        <w:t>;</w:t>
      </w:r>
    </w:p>
    <w:p w14:paraId="49B814C8"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602287B" w14:textId="77777777" w:rsidR="00394471" w:rsidRPr="00EE6E73" w:rsidRDefault="00394471" w:rsidP="00394471">
      <w:pPr>
        <w:pStyle w:val="B4"/>
      </w:pPr>
      <w:r w:rsidRPr="00EE6E73">
        <w:t>4&gt;</w:t>
      </w:r>
      <w:r w:rsidRPr="00EE6E73">
        <w:tab/>
        <w:t xml:space="preserve">include </w:t>
      </w:r>
      <w:r w:rsidRPr="00EE6E73">
        <w:rPr>
          <w:i/>
        </w:rPr>
        <w:t>preferredK0-SCS-30kHz</w:t>
      </w:r>
      <w:r w:rsidRPr="00EE6E73">
        <w:t xml:space="preserve"> in the </w:t>
      </w:r>
      <w:proofErr w:type="spellStart"/>
      <w:r w:rsidRPr="00EE6E73">
        <w:rPr>
          <w:i/>
          <w:iCs/>
        </w:rPr>
        <w:t>MinSchedulingOffsetPreference</w:t>
      </w:r>
      <w:proofErr w:type="spellEnd"/>
      <w:r w:rsidRPr="00EE6E73">
        <w:t xml:space="preserve"> IE and set it to the desired value of </w:t>
      </w:r>
      <w:r w:rsidRPr="00EE6E73">
        <w:rPr>
          <w:i/>
        </w:rPr>
        <w:t>K</w:t>
      </w:r>
      <w:r w:rsidRPr="00EE6E73">
        <w:rPr>
          <w:vertAlign w:val="subscript"/>
        </w:rPr>
        <w:t>0</w:t>
      </w:r>
      <w:r w:rsidRPr="00EE6E73">
        <w:t>;</w:t>
      </w:r>
    </w:p>
    <w:p w14:paraId="0BD7B8C6"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6DD83F58" w14:textId="77777777" w:rsidR="00394471" w:rsidRPr="00EE6E73" w:rsidRDefault="00394471" w:rsidP="00394471">
      <w:pPr>
        <w:pStyle w:val="B4"/>
      </w:pPr>
      <w:r w:rsidRPr="00EE6E73">
        <w:t>4&gt;</w:t>
      </w:r>
      <w:r w:rsidRPr="00EE6E73">
        <w:tab/>
        <w:t xml:space="preserve">include </w:t>
      </w:r>
      <w:r w:rsidRPr="00EE6E73">
        <w:rPr>
          <w:i/>
        </w:rPr>
        <w:t>preferredK0-SCS-60kHz</w:t>
      </w:r>
      <w:r w:rsidRPr="00EE6E73">
        <w:t xml:space="preserve"> in the </w:t>
      </w:r>
      <w:proofErr w:type="spellStart"/>
      <w:r w:rsidRPr="00EE6E73">
        <w:rPr>
          <w:i/>
          <w:iCs/>
        </w:rPr>
        <w:t>MinSchedulingOffsetPreference</w:t>
      </w:r>
      <w:proofErr w:type="spellEnd"/>
      <w:r w:rsidRPr="00EE6E73">
        <w:t xml:space="preserve"> IE and set it to the desired value of </w:t>
      </w:r>
      <w:r w:rsidRPr="00EE6E73">
        <w:rPr>
          <w:i/>
        </w:rPr>
        <w:t>K</w:t>
      </w:r>
      <w:r w:rsidRPr="00EE6E73">
        <w:rPr>
          <w:vertAlign w:val="subscript"/>
        </w:rPr>
        <w:t>0</w:t>
      </w:r>
      <w:r w:rsidRPr="00EE6E73">
        <w:t>;</w:t>
      </w:r>
    </w:p>
    <w:p w14:paraId="1C0314BF"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3D3FADF1" w14:textId="77777777" w:rsidR="00394471" w:rsidRPr="00EE6E73" w:rsidRDefault="00394471" w:rsidP="00394471">
      <w:pPr>
        <w:pStyle w:val="B4"/>
      </w:pPr>
      <w:r w:rsidRPr="00EE6E73">
        <w:t>4&gt;</w:t>
      </w:r>
      <w:r w:rsidRPr="00EE6E73">
        <w:tab/>
        <w:t xml:space="preserve">include </w:t>
      </w:r>
      <w:r w:rsidRPr="00EE6E73">
        <w:rPr>
          <w:i/>
        </w:rPr>
        <w:t>preferredK0-SCS-120kHz</w:t>
      </w:r>
      <w:r w:rsidRPr="00EE6E73">
        <w:t xml:space="preserve"> in the </w:t>
      </w:r>
      <w:proofErr w:type="spellStart"/>
      <w:r w:rsidRPr="00EE6E73">
        <w:rPr>
          <w:i/>
          <w:iCs/>
        </w:rPr>
        <w:t>MinSchedulingOffsetPreference</w:t>
      </w:r>
      <w:proofErr w:type="spellEnd"/>
      <w:r w:rsidRPr="00EE6E73">
        <w:t xml:space="preserve"> IE and set it to the desired value of </w:t>
      </w:r>
      <w:r w:rsidRPr="00EE6E73">
        <w:rPr>
          <w:i/>
        </w:rPr>
        <w:t>K</w:t>
      </w:r>
      <w:r w:rsidRPr="00EE6E73">
        <w:rPr>
          <w:vertAlign w:val="subscript"/>
        </w:rPr>
        <w:t>0</w:t>
      </w:r>
      <w:r w:rsidRPr="00EE6E73">
        <w:t>;</w:t>
      </w:r>
    </w:p>
    <w:p w14:paraId="4F00C620"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6BBD8FB7" w14:textId="77777777" w:rsidR="00394471" w:rsidRPr="00EE6E73" w:rsidRDefault="00394471" w:rsidP="00394471">
      <w:pPr>
        <w:pStyle w:val="B4"/>
      </w:pPr>
      <w:r w:rsidRPr="00EE6E73">
        <w:t>4&gt;</w:t>
      </w:r>
      <w:r w:rsidRPr="00EE6E73">
        <w:tab/>
        <w:t xml:space="preserve">include </w:t>
      </w:r>
      <w:r w:rsidRPr="00EE6E73">
        <w:rPr>
          <w:i/>
        </w:rPr>
        <w:t>preferredK2-SCS-15kHz</w:t>
      </w:r>
      <w:r w:rsidRPr="00EE6E73">
        <w:t xml:space="preserve"> in the </w:t>
      </w:r>
      <w:proofErr w:type="spellStart"/>
      <w:r w:rsidRPr="00EE6E73">
        <w:rPr>
          <w:i/>
          <w:iCs/>
        </w:rPr>
        <w:t>MinSchedulingOffsetPreference</w:t>
      </w:r>
      <w:proofErr w:type="spellEnd"/>
      <w:r w:rsidRPr="00EE6E73">
        <w:t xml:space="preserve"> IE and set it to the desired value of </w:t>
      </w:r>
      <w:r w:rsidRPr="00EE6E73">
        <w:rPr>
          <w:i/>
        </w:rPr>
        <w:t>K</w:t>
      </w:r>
      <w:r w:rsidRPr="00EE6E73">
        <w:rPr>
          <w:vertAlign w:val="subscript"/>
        </w:rPr>
        <w:t>2</w:t>
      </w:r>
      <w:r w:rsidRPr="00EE6E73">
        <w:t>;</w:t>
      </w:r>
    </w:p>
    <w:p w14:paraId="623F545E"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329481C7" w14:textId="77777777" w:rsidR="00394471" w:rsidRPr="00EE6E73" w:rsidRDefault="00394471" w:rsidP="00394471">
      <w:pPr>
        <w:pStyle w:val="B4"/>
      </w:pPr>
      <w:r w:rsidRPr="00EE6E73">
        <w:t>4&gt;</w:t>
      </w:r>
      <w:r w:rsidRPr="00EE6E73">
        <w:tab/>
        <w:t xml:space="preserve">include </w:t>
      </w:r>
      <w:r w:rsidRPr="00EE6E73">
        <w:rPr>
          <w:i/>
        </w:rPr>
        <w:t>preferredK2-SCS-30kHz</w:t>
      </w:r>
      <w:r w:rsidRPr="00EE6E73">
        <w:t xml:space="preserve"> in the </w:t>
      </w:r>
      <w:proofErr w:type="spellStart"/>
      <w:r w:rsidRPr="00EE6E73">
        <w:rPr>
          <w:i/>
          <w:iCs/>
        </w:rPr>
        <w:t>MinSchedulingOffsetPreference</w:t>
      </w:r>
      <w:proofErr w:type="spellEnd"/>
      <w:r w:rsidRPr="00EE6E73">
        <w:t xml:space="preserve"> IE and set it to the desired value of </w:t>
      </w:r>
      <w:r w:rsidRPr="00EE6E73">
        <w:rPr>
          <w:i/>
        </w:rPr>
        <w:t>K</w:t>
      </w:r>
      <w:r w:rsidRPr="00EE6E73">
        <w:rPr>
          <w:vertAlign w:val="subscript"/>
        </w:rPr>
        <w:t>2</w:t>
      </w:r>
      <w:r w:rsidRPr="00EE6E73">
        <w:t>;</w:t>
      </w:r>
    </w:p>
    <w:p w14:paraId="06436AC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63648366" w14:textId="77777777" w:rsidR="00394471" w:rsidRPr="00EE6E73" w:rsidRDefault="00394471" w:rsidP="00394471">
      <w:pPr>
        <w:pStyle w:val="B4"/>
      </w:pPr>
      <w:r w:rsidRPr="00EE6E73">
        <w:t>4&gt;</w:t>
      </w:r>
      <w:r w:rsidRPr="00EE6E73">
        <w:tab/>
        <w:t xml:space="preserve">include </w:t>
      </w:r>
      <w:r w:rsidRPr="00EE6E73">
        <w:rPr>
          <w:i/>
        </w:rPr>
        <w:t>preferredK2-SCS-60kHz</w:t>
      </w:r>
      <w:r w:rsidRPr="00EE6E73">
        <w:t xml:space="preserve"> in the </w:t>
      </w:r>
      <w:proofErr w:type="spellStart"/>
      <w:r w:rsidRPr="00EE6E73">
        <w:rPr>
          <w:i/>
          <w:iCs/>
        </w:rPr>
        <w:t>MinSchedulingOffsetPreference</w:t>
      </w:r>
      <w:proofErr w:type="spellEnd"/>
      <w:r w:rsidRPr="00EE6E73">
        <w:t xml:space="preserve"> IE and set it to the desired value of </w:t>
      </w:r>
      <w:r w:rsidRPr="00EE6E73">
        <w:rPr>
          <w:i/>
        </w:rPr>
        <w:t>K</w:t>
      </w:r>
      <w:r w:rsidRPr="00EE6E73">
        <w:rPr>
          <w:vertAlign w:val="subscript"/>
        </w:rPr>
        <w:t>2</w:t>
      </w:r>
      <w:r w:rsidRPr="00EE6E73">
        <w:t>;</w:t>
      </w:r>
    </w:p>
    <w:p w14:paraId="2211CCD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FEC9725" w14:textId="77777777" w:rsidR="00394471" w:rsidRPr="00EE6E73" w:rsidRDefault="00394471" w:rsidP="00394471">
      <w:pPr>
        <w:pStyle w:val="B4"/>
        <w:rPr>
          <w:lang w:eastAsia="ko-KR"/>
        </w:rPr>
      </w:pPr>
      <w:r w:rsidRPr="00EE6E73">
        <w:t>4&gt;</w:t>
      </w:r>
      <w:r w:rsidRPr="00EE6E73">
        <w:tab/>
        <w:t xml:space="preserve">include </w:t>
      </w:r>
      <w:r w:rsidRPr="00EE6E73">
        <w:rPr>
          <w:i/>
        </w:rPr>
        <w:t>preferredK2-SCS-120kHz</w:t>
      </w:r>
      <w:r w:rsidRPr="00EE6E73">
        <w:t xml:space="preserve"> in the </w:t>
      </w:r>
      <w:proofErr w:type="spellStart"/>
      <w:r w:rsidRPr="00EE6E73">
        <w:rPr>
          <w:i/>
          <w:iCs/>
        </w:rPr>
        <w:t>MinSchedulingOffsetPreference</w:t>
      </w:r>
      <w:proofErr w:type="spellEnd"/>
      <w:r w:rsidRPr="00EE6E73">
        <w:t xml:space="preserve"> IE and set it to the desired value of </w:t>
      </w:r>
      <w:r w:rsidRPr="00EE6E73">
        <w:rPr>
          <w:i/>
        </w:rPr>
        <w:t>K</w:t>
      </w:r>
      <w:r w:rsidRPr="00EE6E73">
        <w:rPr>
          <w:vertAlign w:val="subscript"/>
        </w:rPr>
        <w:t>2</w:t>
      </w:r>
      <w:r w:rsidRPr="00EE6E73">
        <w:t>;</w:t>
      </w:r>
    </w:p>
    <w:p w14:paraId="526F3903" w14:textId="77777777" w:rsidR="00394471" w:rsidRPr="00EE6E73" w:rsidRDefault="00394471" w:rsidP="00394471">
      <w:pPr>
        <w:pStyle w:val="B2"/>
        <w:rPr>
          <w:lang w:eastAsia="ko-KR"/>
        </w:rPr>
      </w:pPr>
      <w:r w:rsidRPr="00EE6E73">
        <w:rPr>
          <w:lang w:eastAsia="ko-KR"/>
        </w:rPr>
        <w:lastRenderedPageBreak/>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0203C038" w14:textId="77777777" w:rsidR="001538BE" w:rsidRPr="00EE6E73" w:rsidRDefault="00394471" w:rsidP="001538BE">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proofErr w:type="spellStart"/>
      <w:r w:rsidRPr="00EE6E73">
        <w:rPr>
          <w:i/>
          <w:iCs/>
        </w:rPr>
        <w:t>MinSchedulingOffsetPreference</w:t>
      </w:r>
      <w:proofErr w:type="spellEnd"/>
      <w:r w:rsidRPr="00EE6E73">
        <w:t xml:space="preserve"> </w:t>
      </w:r>
      <w:r w:rsidRPr="00EE6E73">
        <w:rPr>
          <w:iCs/>
        </w:rPr>
        <w:t>IE</w:t>
      </w:r>
      <w:r w:rsidRPr="00EE6E73">
        <w:t>;</w:t>
      </w:r>
    </w:p>
    <w:p w14:paraId="64F1DB1D" w14:textId="77777777" w:rsidR="001538BE" w:rsidRPr="00EE6E73" w:rsidRDefault="001538BE" w:rsidP="000830BB">
      <w:pPr>
        <w:pStyle w:val="B1"/>
      </w:pPr>
      <w:r w:rsidRPr="00EE6E73">
        <w:t>1&gt;</w:t>
      </w:r>
      <w:r w:rsidRPr="00EE6E73">
        <w:tab/>
        <w:t xml:space="preserve">if transmission of the </w:t>
      </w:r>
      <w:proofErr w:type="spellStart"/>
      <w:r w:rsidRPr="00EE6E73">
        <w:rPr>
          <w:i/>
          <w:iCs/>
        </w:rPr>
        <w:t>UEAssistanceInformation</w:t>
      </w:r>
      <w:proofErr w:type="spellEnd"/>
      <w:r w:rsidRPr="00EE6E73">
        <w:t xml:space="preserve"> message is initiated to provide </w:t>
      </w:r>
      <w:proofErr w:type="spellStart"/>
      <w:r w:rsidRPr="00EE6E73">
        <w:rPr>
          <w:i/>
          <w:iCs/>
        </w:rPr>
        <w:t>minSchedulingOffsetPreferenceExt</w:t>
      </w:r>
      <w:proofErr w:type="spellEnd"/>
      <w:r w:rsidRPr="00EE6E73">
        <w:t xml:space="preserve"> of a cell group for power saving according to 5.7.4.2 or 5.3.5.3:</w:t>
      </w:r>
    </w:p>
    <w:p w14:paraId="2D6FDF46" w14:textId="77777777" w:rsidR="001538BE" w:rsidRPr="00EE6E73" w:rsidRDefault="001538BE" w:rsidP="000830BB">
      <w:pPr>
        <w:pStyle w:val="B2"/>
      </w:pPr>
      <w:r w:rsidRPr="00EE6E73">
        <w:t>2&gt;</w:t>
      </w:r>
      <w:r w:rsidRPr="00EE6E73">
        <w:tab/>
        <w:t xml:space="preserve">include </w:t>
      </w:r>
      <w:proofErr w:type="spellStart"/>
      <w:r w:rsidRPr="00EE6E73">
        <w:rPr>
          <w:i/>
          <w:iCs/>
        </w:rPr>
        <w:t>minSchedulingOffsetPreferenceExt</w:t>
      </w:r>
      <w:proofErr w:type="spellEnd"/>
      <w:r w:rsidRPr="00EE6E73">
        <w:t xml:space="preserve"> in the </w:t>
      </w:r>
      <w:proofErr w:type="spellStart"/>
      <w:r w:rsidRPr="00EE6E73">
        <w:rPr>
          <w:i/>
          <w:iCs/>
        </w:rPr>
        <w:t>UEAssistanceInformation</w:t>
      </w:r>
      <w:proofErr w:type="spellEnd"/>
      <w:r w:rsidRPr="00EE6E73">
        <w:t xml:space="preserve"> message;</w:t>
      </w:r>
    </w:p>
    <w:p w14:paraId="37D554F3" w14:textId="77777777" w:rsidR="001538BE" w:rsidRPr="00EE6E73" w:rsidRDefault="001538BE" w:rsidP="000830BB">
      <w:pPr>
        <w:pStyle w:val="B2"/>
      </w:pPr>
      <w:r w:rsidRPr="00EE6E73">
        <w:t>2&gt;</w:t>
      </w:r>
      <w:r w:rsidRPr="00EE6E73">
        <w:tab/>
        <w:t>if the UE has a preference on the minimum scheduling offset for cross-slot scheduling for the cell group for FR2-2:</w:t>
      </w:r>
    </w:p>
    <w:p w14:paraId="0E28C3EC" w14:textId="77777777" w:rsidR="001538BE" w:rsidRPr="00EE6E73" w:rsidRDefault="001538BE" w:rsidP="001538BE">
      <w:pPr>
        <w:pStyle w:val="B3"/>
      </w:pPr>
      <w:r w:rsidRPr="00EE6E73">
        <w:t>3&gt;</w:t>
      </w:r>
      <w:r w:rsidRPr="00EE6E73">
        <w:tab/>
        <w:t xml:space="preserve">include </w:t>
      </w:r>
      <w:proofErr w:type="spellStart"/>
      <w:r w:rsidRPr="00EE6E73">
        <w:rPr>
          <w:i/>
          <w:iCs/>
        </w:rPr>
        <w:t>minSchedulingOffsetPreferenceExt</w:t>
      </w:r>
      <w:proofErr w:type="spellEnd"/>
      <w:r w:rsidRPr="00EE6E73">
        <w:t xml:space="preserve"> in the </w:t>
      </w:r>
      <w:proofErr w:type="spellStart"/>
      <w:r w:rsidRPr="00EE6E73">
        <w:rPr>
          <w:i/>
          <w:iCs/>
        </w:rPr>
        <w:t>UEAssistanceInformation</w:t>
      </w:r>
      <w:proofErr w:type="spellEnd"/>
      <w:r w:rsidRPr="00EE6E73">
        <w:t xml:space="preserve"> message;</w:t>
      </w:r>
    </w:p>
    <w:p w14:paraId="4CF0FFD0"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492A88D" w14:textId="77777777" w:rsidR="001538BE" w:rsidRPr="00EE6E73" w:rsidRDefault="001538BE" w:rsidP="000830BB">
      <w:pPr>
        <w:pStyle w:val="B5"/>
      </w:pPr>
      <w:r w:rsidRPr="00EE6E73">
        <w:t>5&gt;</w:t>
      </w:r>
      <w:r w:rsidRPr="00EE6E73">
        <w:tab/>
        <w:t xml:space="preserve">include </w:t>
      </w:r>
      <w:r w:rsidRPr="00EE6E73">
        <w:rPr>
          <w:i/>
          <w:iCs/>
        </w:rPr>
        <w:t>preferredK0-SCS-480kHz</w:t>
      </w:r>
      <w:r w:rsidRPr="00EE6E73">
        <w:t xml:space="preserve"> in the </w:t>
      </w:r>
      <w:proofErr w:type="spellStart"/>
      <w:r w:rsidRPr="00EE6E73">
        <w:rPr>
          <w:i/>
          <w:iCs/>
        </w:rPr>
        <w:t>minSchedulingOffsetPreferenceExt</w:t>
      </w:r>
      <w:proofErr w:type="spellEnd"/>
      <w:r w:rsidRPr="00EE6E73">
        <w:t xml:space="preserve"> IE and set it to the desired value of K</w:t>
      </w:r>
      <w:r w:rsidRPr="00EE6E73">
        <w:rPr>
          <w:vertAlign w:val="subscript"/>
        </w:rPr>
        <w:t>0</w:t>
      </w:r>
      <w:r w:rsidRPr="00EE6E73">
        <w:t>;</w:t>
      </w:r>
    </w:p>
    <w:p w14:paraId="195908D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07B4A488" w14:textId="77777777" w:rsidR="001538BE" w:rsidRPr="00EE6E73" w:rsidRDefault="001538BE" w:rsidP="000830BB">
      <w:pPr>
        <w:pStyle w:val="B5"/>
      </w:pPr>
      <w:r w:rsidRPr="00EE6E73">
        <w:t>5&gt;</w:t>
      </w:r>
      <w:r w:rsidRPr="00EE6E73">
        <w:tab/>
        <w:t xml:space="preserve">include </w:t>
      </w:r>
      <w:r w:rsidRPr="00EE6E73">
        <w:rPr>
          <w:i/>
          <w:iCs/>
        </w:rPr>
        <w:t>preferredK0-SCS-960kHz</w:t>
      </w:r>
      <w:r w:rsidRPr="00EE6E73">
        <w:t xml:space="preserve"> in the </w:t>
      </w:r>
      <w:proofErr w:type="spellStart"/>
      <w:r w:rsidRPr="00EE6E73">
        <w:rPr>
          <w:i/>
          <w:iCs/>
        </w:rPr>
        <w:t>minSchedulingOffsetPreferenceExt</w:t>
      </w:r>
      <w:proofErr w:type="spellEnd"/>
      <w:r w:rsidRPr="00EE6E73">
        <w:t xml:space="preserve"> IE and set it to the desired value of K</w:t>
      </w:r>
      <w:r w:rsidRPr="00EE6E73">
        <w:rPr>
          <w:vertAlign w:val="subscript"/>
        </w:rPr>
        <w:t>0</w:t>
      </w:r>
      <w:r w:rsidRPr="00EE6E73">
        <w:t>;</w:t>
      </w:r>
    </w:p>
    <w:p w14:paraId="38189E0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2372EA87" w14:textId="77777777" w:rsidR="001538BE" w:rsidRPr="00EE6E73" w:rsidRDefault="001538BE" w:rsidP="000830BB">
      <w:pPr>
        <w:pStyle w:val="B5"/>
      </w:pPr>
      <w:r w:rsidRPr="00EE6E73">
        <w:t>5&gt;</w:t>
      </w:r>
      <w:r w:rsidRPr="00EE6E73">
        <w:tab/>
        <w:t xml:space="preserve">include </w:t>
      </w:r>
      <w:r w:rsidRPr="00EE6E73">
        <w:rPr>
          <w:i/>
          <w:iCs/>
        </w:rPr>
        <w:t>preferredK2-SCS-480kHz</w:t>
      </w:r>
      <w:r w:rsidRPr="00EE6E73">
        <w:t xml:space="preserve"> in the </w:t>
      </w:r>
      <w:proofErr w:type="spellStart"/>
      <w:r w:rsidRPr="00EE6E73">
        <w:rPr>
          <w:i/>
          <w:iCs/>
        </w:rPr>
        <w:t>minSchedulingOffsetPreferenceExt</w:t>
      </w:r>
      <w:proofErr w:type="spellEnd"/>
      <w:r w:rsidRPr="00EE6E73">
        <w:t xml:space="preserve"> IE and set it to the desired value of K</w:t>
      </w:r>
      <w:r w:rsidRPr="00EE6E73">
        <w:rPr>
          <w:vertAlign w:val="subscript"/>
        </w:rPr>
        <w:t>2</w:t>
      </w:r>
      <w:r w:rsidRPr="00EE6E73">
        <w:t>;</w:t>
      </w:r>
    </w:p>
    <w:p w14:paraId="0A9C062D"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960 kHz SCS:</w:t>
      </w:r>
    </w:p>
    <w:p w14:paraId="1EA5AA9E" w14:textId="77777777" w:rsidR="001538BE" w:rsidRPr="00EE6E73" w:rsidRDefault="001538BE" w:rsidP="000830BB">
      <w:pPr>
        <w:pStyle w:val="B5"/>
      </w:pPr>
      <w:r w:rsidRPr="00EE6E73">
        <w:t>5&gt;</w:t>
      </w:r>
      <w:r w:rsidRPr="00EE6E73">
        <w:tab/>
        <w:t xml:space="preserve">include </w:t>
      </w:r>
      <w:r w:rsidRPr="00EE6E73">
        <w:rPr>
          <w:i/>
          <w:iCs/>
        </w:rPr>
        <w:t>preferredK2-SCS-960kHz</w:t>
      </w:r>
      <w:r w:rsidRPr="00EE6E73">
        <w:t xml:space="preserve"> in the </w:t>
      </w:r>
      <w:proofErr w:type="spellStart"/>
      <w:r w:rsidRPr="00EE6E73">
        <w:rPr>
          <w:i/>
          <w:iCs/>
        </w:rPr>
        <w:t>minSchedulingOffsetPreferenceExt</w:t>
      </w:r>
      <w:proofErr w:type="spellEnd"/>
      <w:r w:rsidRPr="00EE6E73">
        <w:t xml:space="preserve"> IE and set it to the desired value of K</w:t>
      </w:r>
      <w:r w:rsidRPr="00EE6E73">
        <w:rPr>
          <w:vertAlign w:val="subscript"/>
        </w:rPr>
        <w:t>2</w:t>
      </w:r>
      <w:r w:rsidRPr="00EE6E73">
        <w:t>;</w:t>
      </w:r>
    </w:p>
    <w:p w14:paraId="548F20B3" w14:textId="77777777" w:rsidR="001538BE" w:rsidRPr="00EE6E73" w:rsidRDefault="001538BE">
      <w:pPr>
        <w:pStyle w:val="B3"/>
      </w:pPr>
      <w:r w:rsidRPr="00EE6E73">
        <w:t>3&gt;</w:t>
      </w:r>
      <w:r w:rsidRPr="00EE6E73">
        <w:tab/>
        <w:t>else (if the UE has no preference on the minimum scheduling offset for cross-slot scheduling for the cell group):</w:t>
      </w:r>
    </w:p>
    <w:p w14:paraId="0FEB0860" w14:textId="11E660CD" w:rsidR="00394471" w:rsidRPr="00EE6E73" w:rsidRDefault="001538BE" w:rsidP="000830BB">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w:t>
      </w:r>
      <w:proofErr w:type="spellStart"/>
      <w:r w:rsidRPr="00EE6E73">
        <w:rPr>
          <w:i/>
          <w:iCs/>
        </w:rPr>
        <w:t>minSchedulingOffsetPreferenceExt</w:t>
      </w:r>
      <w:proofErr w:type="spellEnd"/>
      <w:r w:rsidRPr="00EE6E73">
        <w:t xml:space="preserve"> IE;</w:t>
      </w:r>
    </w:p>
    <w:p w14:paraId="46AD0E03" w14:textId="77777777" w:rsidR="00394471" w:rsidRPr="00EE6E73" w:rsidRDefault="00394471" w:rsidP="00394471">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 a release preference according to 5.7.4.2</w:t>
      </w:r>
      <w:r w:rsidRPr="00EE6E73">
        <w:rPr>
          <w:lang w:eastAsia="x-none"/>
        </w:rPr>
        <w:t xml:space="preserve"> or 5.3.5.3</w:t>
      </w:r>
      <w:r w:rsidRPr="00EE6E73">
        <w:t>:</w:t>
      </w:r>
    </w:p>
    <w:p w14:paraId="77FF5956"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proofErr w:type="spellStart"/>
      <w:r w:rsidRPr="00EE6E73">
        <w:rPr>
          <w:i/>
          <w:iCs/>
        </w:rPr>
        <w:t>release</w:t>
      </w:r>
      <w:r w:rsidRPr="00EE6E73">
        <w:rPr>
          <w:i/>
        </w:rPr>
        <w:t>Preference</w:t>
      </w:r>
      <w:proofErr w:type="spellEnd"/>
      <w:r w:rsidRPr="00EE6E73">
        <w:rPr>
          <w:i/>
          <w:iCs/>
        </w:rPr>
        <w:t xml:space="preserve"> </w:t>
      </w:r>
      <w:r w:rsidRPr="00EE6E73">
        <w:t xml:space="preserve">in the </w:t>
      </w:r>
      <w:proofErr w:type="spellStart"/>
      <w:r w:rsidRPr="00EE6E73">
        <w:rPr>
          <w:i/>
        </w:rPr>
        <w:t>UEAssistanceInformation</w:t>
      </w:r>
      <w:proofErr w:type="spellEnd"/>
      <w:r w:rsidRPr="00EE6E73">
        <w:t xml:space="preserve"> message;</w:t>
      </w:r>
    </w:p>
    <w:p w14:paraId="1A1326B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set </w:t>
      </w:r>
      <w:proofErr w:type="spellStart"/>
      <w:r w:rsidRPr="00EE6E73">
        <w:rPr>
          <w:i/>
          <w:iCs/>
        </w:rPr>
        <w:t>preferredRRC</w:t>
      </w:r>
      <w:proofErr w:type="spellEnd"/>
      <w:r w:rsidRPr="00EE6E73">
        <w:rPr>
          <w:i/>
          <w:iCs/>
        </w:rPr>
        <w:t xml:space="preserve">-State </w:t>
      </w:r>
      <w:r w:rsidRPr="00EE6E73">
        <w:t xml:space="preserve">to the desired RRC state on transmission of the </w:t>
      </w:r>
      <w:proofErr w:type="spellStart"/>
      <w:r w:rsidRPr="00EE6E73">
        <w:rPr>
          <w:i/>
        </w:rPr>
        <w:t>UEAssistanceInformation</w:t>
      </w:r>
      <w:proofErr w:type="spellEnd"/>
      <w:r w:rsidRPr="00EE6E73">
        <w:t xml:space="preserve"> message;</w:t>
      </w:r>
    </w:p>
    <w:p w14:paraId="6BBFFDE2" w14:textId="77777777"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 xml:space="preserve">if transmission of the </w:t>
      </w:r>
      <w:proofErr w:type="spellStart"/>
      <w:r w:rsidRPr="00EE6E73">
        <w:rPr>
          <w:rFonts w:eastAsia="SimSun"/>
          <w:i/>
          <w:iCs/>
          <w:lang w:eastAsia="en-US"/>
        </w:rPr>
        <w:t>UEAssistanceInformation</w:t>
      </w:r>
      <w:proofErr w:type="spellEnd"/>
      <w:r w:rsidRPr="00EE6E73">
        <w:rPr>
          <w:rFonts w:eastAsia="SimSun"/>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SimSun"/>
          <w:lang w:eastAsia="en-US"/>
        </w:rPr>
        <w:t>:</w:t>
      </w:r>
    </w:p>
    <w:p w14:paraId="3F7BC009"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0982F9B5"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proofErr w:type="spellStart"/>
      <w:r w:rsidRPr="00EE6E73">
        <w:rPr>
          <w:rFonts w:eastAsia="SimSun"/>
          <w:i/>
          <w:iCs/>
          <w:snapToGrid w:val="0"/>
        </w:rPr>
        <w:t>referenceTimeInfoPreference</w:t>
      </w:r>
      <w:proofErr w:type="spellEnd"/>
      <w:r w:rsidRPr="00EE6E73">
        <w:rPr>
          <w:rFonts w:eastAsia="SimSun"/>
          <w:snapToGrid w:val="0"/>
        </w:rPr>
        <w:t xml:space="preserve"> to </w:t>
      </w:r>
      <w:r w:rsidRPr="00EE6E73">
        <w:rPr>
          <w:rFonts w:eastAsia="SimSun"/>
          <w:i/>
          <w:iCs/>
          <w:snapToGrid w:val="0"/>
        </w:rPr>
        <w:t>true</w:t>
      </w:r>
      <w:r w:rsidRPr="00EE6E73">
        <w:rPr>
          <w:rFonts w:eastAsia="SimSun"/>
          <w:snapToGrid w:val="0"/>
        </w:rPr>
        <w:t>;</w:t>
      </w:r>
    </w:p>
    <w:p w14:paraId="00B23F78"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139803C"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proofErr w:type="spellStart"/>
      <w:r w:rsidRPr="00EE6E73">
        <w:rPr>
          <w:rFonts w:eastAsia="SimSun"/>
          <w:i/>
          <w:iCs/>
          <w:snapToGrid w:val="0"/>
        </w:rPr>
        <w:t>referenceTimeInfoPreference</w:t>
      </w:r>
      <w:proofErr w:type="spellEnd"/>
      <w:r w:rsidRPr="00EE6E73">
        <w:rPr>
          <w:rFonts w:eastAsia="SimSun"/>
          <w:snapToGrid w:val="0"/>
        </w:rPr>
        <w:t xml:space="preserve"> to </w:t>
      </w:r>
      <w:r w:rsidRPr="00EE6E73">
        <w:rPr>
          <w:rFonts w:eastAsia="SimSun"/>
          <w:i/>
          <w:iCs/>
          <w:snapToGrid w:val="0"/>
        </w:rPr>
        <w:t>false</w:t>
      </w:r>
      <w:r w:rsidRPr="00EE6E73">
        <w:rPr>
          <w:rFonts w:eastAsia="SimSun"/>
          <w:snapToGrid w:val="0"/>
        </w:rPr>
        <w:t>.</w:t>
      </w:r>
    </w:p>
    <w:p w14:paraId="347AD0E4" w14:textId="77777777" w:rsidR="00B001B7" w:rsidRPr="00EE6E73" w:rsidRDefault="00B001B7" w:rsidP="000830BB">
      <w:pPr>
        <w:pStyle w:val="B1"/>
      </w:pPr>
      <w:r w:rsidRPr="00EE6E73">
        <w:t>1&gt;</w:t>
      </w:r>
      <w:r w:rsidRPr="00EE6E73">
        <w:tab/>
        <w:t xml:space="preserve">if transmission of the </w:t>
      </w:r>
      <w:proofErr w:type="spellStart"/>
      <w:r w:rsidRPr="00EE6E73">
        <w:rPr>
          <w:i/>
          <w:iCs/>
        </w:rPr>
        <w:t>UEAssistanceInformation</w:t>
      </w:r>
      <w:proofErr w:type="spellEnd"/>
      <w:r w:rsidRPr="00EE6E73">
        <w:t xml:space="preserve"> message is initiated to provide preference on FR2 UL gap according to 5.7.4.2 or 5.3.5.3:</w:t>
      </w:r>
    </w:p>
    <w:p w14:paraId="66AC99FC" w14:textId="77777777" w:rsidR="00B001B7" w:rsidRPr="00EE6E73" w:rsidRDefault="00B001B7" w:rsidP="000830BB">
      <w:pPr>
        <w:pStyle w:val="B2"/>
      </w:pPr>
      <w:r w:rsidRPr="00EE6E73">
        <w:t>2&gt;</w:t>
      </w:r>
      <w:r w:rsidRPr="00EE6E73">
        <w:tab/>
        <w:t>if the UE has a preference for FR2 UL gap configuration:</w:t>
      </w:r>
    </w:p>
    <w:p w14:paraId="069C4C9D" w14:textId="4117F262" w:rsidR="00B001B7" w:rsidRPr="00EE6E73" w:rsidRDefault="00B001B7" w:rsidP="000830BB">
      <w:pPr>
        <w:pStyle w:val="B3"/>
      </w:pPr>
      <w:r w:rsidRPr="00EE6E73">
        <w:t>3&gt;</w:t>
      </w:r>
      <w:r w:rsidRPr="00EE6E73">
        <w:tab/>
        <w:t xml:space="preserve">set </w:t>
      </w:r>
      <w:r w:rsidRPr="00EE6E73">
        <w:rPr>
          <w:i/>
          <w:iCs/>
        </w:rPr>
        <w:t>ul-GapFR2-PatternPreference</w:t>
      </w:r>
      <w:r w:rsidRPr="00EE6E73">
        <w:t xml:space="preserve"> to the preferred FR2 UL gap pattern;</w:t>
      </w:r>
    </w:p>
    <w:p w14:paraId="3533E460" w14:textId="77777777" w:rsidR="00B001B7" w:rsidRPr="00EE6E73" w:rsidRDefault="00B001B7" w:rsidP="000830BB">
      <w:pPr>
        <w:pStyle w:val="B2"/>
      </w:pPr>
      <w:r w:rsidRPr="00EE6E73">
        <w:t>2&gt;</w:t>
      </w:r>
      <w:r w:rsidRPr="00EE6E73">
        <w:tab/>
        <w:t>else (if the UE has no preference for the FR2 UL gap configuration):</w:t>
      </w:r>
    </w:p>
    <w:p w14:paraId="1537088E" w14:textId="554501E2" w:rsidR="00B001B7" w:rsidRPr="00EE6E73" w:rsidRDefault="00B001B7" w:rsidP="000830BB">
      <w:pPr>
        <w:pStyle w:val="B3"/>
      </w:pPr>
      <w:r w:rsidRPr="00EE6E73">
        <w:lastRenderedPageBreak/>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242AC41C" w14:textId="6671450B" w:rsidR="00F747EB" w:rsidRPr="00EE6E73" w:rsidRDefault="000F54BC" w:rsidP="000F54BC">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 </w:t>
      </w:r>
      <w:proofErr w:type="spellStart"/>
      <w:r w:rsidR="00504AF9" w:rsidRPr="00EE6E73">
        <w:rPr>
          <w:i/>
          <w:iCs/>
        </w:rPr>
        <w:t>musim-GapPreferenceList</w:t>
      </w:r>
      <w:proofErr w:type="spellEnd"/>
      <w:r w:rsidR="00504AF9" w:rsidRPr="00EE6E73">
        <w:t xml:space="preserve"> </w:t>
      </w:r>
      <w:r w:rsidR="00504AF9" w:rsidRPr="00EE6E73">
        <w:rPr>
          <w:rFonts w:eastAsia="DengXian"/>
        </w:rPr>
        <w:t xml:space="preserve">and/or </w:t>
      </w:r>
      <w:proofErr w:type="spellStart"/>
      <w:r w:rsidR="00504AF9" w:rsidRPr="00EE6E73">
        <w:rPr>
          <w:i/>
          <w:iCs/>
        </w:rPr>
        <w:t>musim-GapPriorityPreferenceList</w:t>
      </w:r>
      <w:proofErr w:type="spellEnd"/>
      <w:r w:rsidR="00504AF9" w:rsidRPr="00EE6E73">
        <w:t xml:space="preserve"> </w:t>
      </w:r>
      <w:r w:rsidR="00504AF9" w:rsidRPr="00EE6E73">
        <w:rPr>
          <w:rFonts w:eastAsia="MS Mincho"/>
          <w:iCs/>
        </w:rPr>
        <w:t xml:space="preserve">and/or </w:t>
      </w:r>
      <w:proofErr w:type="spellStart"/>
      <w:r w:rsidR="00504AF9" w:rsidRPr="00EE6E73">
        <w:rPr>
          <w:rFonts w:eastAsia="MS Mincho"/>
          <w:i/>
          <w:iCs/>
        </w:rPr>
        <w:t>musim</w:t>
      </w:r>
      <w:r w:rsidR="00FC0D7C" w:rsidRPr="00EE6E73">
        <w:rPr>
          <w:rFonts w:eastAsia="MS Mincho"/>
          <w:i/>
          <w:iCs/>
        </w:rPr>
        <w:t>-</w:t>
      </w:r>
      <w:r w:rsidR="00504AF9" w:rsidRPr="00EE6E73">
        <w:rPr>
          <w:rFonts w:eastAsia="MS Mincho"/>
          <w:i/>
          <w:iCs/>
        </w:rPr>
        <w:t>GapKeepPreference</w:t>
      </w:r>
      <w:proofErr w:type="spellEnd"/>
      <w:r w:rsidR="00504AF9" w:rsidRPr="00EE6E73">
        <w:t xml:space="preserve">, or provide MUSIM assistance information for leaving RRC_CONNECTED </w:t>
      </w:r>
      <w:r w:rsidRPr="00EE6E73">
        <w:t>according to 5.7.4.2 or 5.3.5.3:</w:t>
      </w:r>
    </w:p>
    <w:p w14:paraId="59141D71" w14:textId="17B2385F"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periodic gap(s):</w:t>
      </w:r>
    </w:p>
    <w:p w14:paraId="73BA52F0" w14:textId="1D6AF61D" w:rsidR="000F54BC" w:rsidRPr="00EE6E73" w:rsidRDefault="000F54BC" w:rsidP="000F54BC">
      <w:pPr>
        <w:pStyle w:val="B3"/>
      </w:pPr>
      <w:r w:rsidRPr="00EE6E73">
        <w:t>3&gt;</w:t>
      </w:r>
      <w:r w:rsidRPr="00EE6E73">
        <w:tab/>
        <w:t xml:space="preserve">include </w:t>
      </w:r>
      <w:proofErr w:type="spellStart"/>
      <w:r w:rsidRPr="00EE6E73">
        <w:rPr>
          <w:i/>
        </w:rPr>
        <w:t>musim-GapPreferenceList</w:t>
      </w:r>
      <w:proofErr w:type="spellEnd"/>
      <w:r w:rsidRPr="00EE6E73">
        <w:t xml:space="preserve"> with an entry for each periodic gap the UE prefers to be configured;</w:t>
      </w:r>
    </w:p>
    <w:p w14:paraId="4E0CA7B0" w14:textId="3395311E" w:rsidR="000F54BC" w:rsidRPr="00EE6E73" w:rsidRDefault="000F54BC" w:rsidP="000830BB">
      <w:pPr>
        <w:pStyle w:val="B4"/>
      </w:pPr>
      <w:r w:rsidRPr="00EE6E73">
        <w:t>4&gt;</w:t>
      </w:r>
      <w:r w:rsidRPr="00EE6E73">
        <w:tab/>
        <w:t xml:space="preserve">set </w:t>
      </w:r>
      <w:proofErr w:type="spellStart"/>
      <w:r w:rsidRPr="00EE6E73">
        <w:rPr>
          <w:i/>
          <w:iCs/>
        </w:rPr>
        <w:t>musim-Gap</w:t>
      </w:r>
      <w:r w:rsidR="0005611B" w:rsidRPr="00EE6E73">
        <w:rPr>
          <w:i/>
          <w:iCs/>
        </w:rPr>
        <w:t>L</w:t>
      </w:r>
      <w:r w:rsidRPr="00EE6E73">
        <w:rPr>
          <w:i/>
          <w:iCs/>
        </w:rPr>
        <w:t>ength</w:t>
      </w:r>
      <w:proofErr w:type="spellEnd"/>
      <w:r w:rsidRPr="00EE6E73">
        <w:t xml:space="preserve"> and </w:t>
      </w:r>
      <w:proofErr w:type="spellStart"/>
      <w:r w:rsidRPr="00EE6E73">
        <w:rPr>
          <w:i/>
          <w:iCs/>
        </w:rPr>
        <w:t>musim-GapRepetitionAndOffset</w:t>
      </w:r>
      <w:proofErr w:type="spellEnd"/>
      <w:r w:rsidRPr="00EE6E73">
        <w:t xml:space="preserve"> </w:t>
      </w:r>
      <w:r w:rsidRPr="00EE6E73">
        <w:rPr>
          <w:iCs/>
        </w:rPr>
        <w:t xml:space="preserve">in the </w:t>
      </w:r>
      <w:proofErr w:type="spellStart"/>
      <w:r w:rsidRPr="00EE6E73">
        <w:rPr>
          <w:i/>
          <w:iCs/>
        </w:rPr>
        <w:t>musim-GapInfo</w:t>
      </w:r>
      <w:proofErr w:type="spellEnd"/>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6085117A" w14:textId="77777777" w:rsidR="00F452DB" w:rsidRPr="00EE6E73" w:rsidRDefault="00F452DB" w:rsidP="00F452DB">
      <w:pPr>
        <w:pStyle w:val="B4"/>
      </w:pPr>
      <w:r w:rsidRPr="00EE6E73">
        <w:t>4&gt;</w:t>
      </w:r>
      <w:r w:rsidRPr="00EE6E73">
        <w:tab/>
      </w:r>
      <w:r w:rsidRPr="00EE6E73">
        <w:rPr>
          <w:lang w:eastAsia="ja-JP"/>
        </w:rPr>
        <w:t xml:space="preserve">if UE has a preference for MUSIM </w:t>
      </w:r>
      <w:r w:rsidRPr="00EE6E73">
        <w:rPr>
          <w:rFonts w:eastAsia="DengXian"/>
          <w:lang w:eastAsia="ja-JP"/>
        </w:rPr>
        <w:t>gap priority</w:t>
      </w:r>
      <w:r w:rsidRPr="00EE6E73">
        <w:t>;</w:t>
      </w:r>
    </w:p>
    <w:p w14:paraId="6BFC6D47" w14:textId="748CFD35" w:rsidR="00F452DB" w:rsidRPr="00EE6E73" w:rsidRDefault="00F452DB" w:rsidP="00F452DB">
      <w:pPr>
        <w:pStyle w:val="B5"/>
      </w:pPr>
      <w:r w:rsidRPr="00EE6E73">
        <w:t>5&gt;</w:t>
      </w:r>
      <w:r w:rsidRPr="00EE6E73">
        <w:tab/>
        <w:t xml:space="preserve">include the </w:t>
      </w:r>
      <w:proofErr w:type="spellStart"/>
      <w:r w:rsidRPr="00EE6E73">
        <w:rPr>
          <w:i/>
          <w:iCs/>
        </w:rPr>
        <w:t>musim-GapPriorityPreferenceList</w:t>
      </w:r>
      <w:proofErr w:type="spellEnd"/>
      <w:r w:rsidRPr="00EE6E73">
        <w:t xml:space="preserve"> the UE prefers to be configured;</w:t>
      </w:r>
    </w:p>
    <w:p w14:paraId="5689F75C" w14:textId="77777777"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05E357E5" w14:textId="778D2016" w:rsidR="000F54BC" w:rsidRPr="00EE6E73" w:rsidRDefault="000F54BC" w:rsidP="000F54BC">
      <w:pPr>
        <w:pStyle w:val="B3"/>
      </w:pPr>
      <w:r w:rsidRPr="00EE6E73">
        <w:t>3&gt;</w:t>
      </w:r>
      <w:r w:rsidRPr="00EE6E73">
        <w:tab/>
        <w:t xml:space="preserve">include the field </w:t>
      </w:r>
      <w:proofErr w:type="spellStart"/>
      <w:r w:rsidRPr="00EE6E73">
        <w:rPr>
          <w:i/>
        </w:rPr>
        <w:t>musim-GapPreferenceList</w:t>
      </w:r>
      <w:proofErr w:type="spellEnd"/>
      <w:r w:rsidRPr="00EE6E73">
        <w:t>, with one entry for the aperiodic gap the UE prefers to be configured;</w:t>
      </w:r>
    </w:p>
    <w:p w14:paraId="4852C9E0" w14:textId="7150F753" w:rsidR="005A5831" w:rsidRPr="00EE6E73" w:rsidRDefault="000F54BC" w:rsidP="005A5831">
      <w:pPr>
        <w:pStyle w:val="B4"/>
      </w:pPr>
      <w:r w:rsidRPr="00EE6E73">
        <w:t>4&gt;</w:t>
      </w:r>
      <w:r w:rsidRPr="00EE6E73">
        <w:tab/>
      </w:r>
      <w:r w:rsidR="005A5831" w:rsidRPr="00EE6E73">
        <w:t>include</w:t>
      </w:r>
      <w:r w:rsidRPr="00EE6E73">
        <w:t xml:space="preserve"> </w:t>
      </w:r>
      <w:proofErr w:type="spellStart"/>
      <w:r w:rsidRPr="00EE6E73">
        <w:rPr>
          <w:i/>
          <w:iCs/>
        </w:rPr>
        <w:t>musim-Gap</w:t>
      </w:r>
      <w:r w:rsidR="0005611B" w:rsidRPr="00EE6E73">
        <w:rPr>
          <w:i/>
          <w:iCs/>
        </w:rPr>
        <w:t>L</w:t>
      </w:r>
      <w:r w:rsidRPr="00EE6E73">
        <w:rPr>
          <w:i/>
          <w:iCs/>
        </w:rPr>
        <w:t>ength</w:t>
      </w:r>
      <w:proofErr w:type="spellEnd"/>
      <w:r w:rsidRPr="00EE6E73">
        <w:t xml:space="preserve"> </w:t>
      </w:r>
      <w:r w:rsidRPr="00EE6E73">
        <w:rPr>
          <w:iCs/>
        </w:rPr>
        <w:t xml:space="preserve">in the </w:t>
      </w:r>
      <w:proofErr w:type="spellStart"/>
      <w:r w:rsidRPr="00EE6E73">
        <w:rPr>
          <w:i/>
          <w:iCs/>
        </w:rPr>
        <w:t>musim-GapInfo</w:t>
      </w:r>
      <w:proofErr w:type="spellEnd"/>
      <w:r w:rsidRPr="00EE6E73">
        <w:rPr>
          <w:iCs/>
        </w:rPr>
        <w:t xml:space="preserve"> IE</w:t>
      </w:r>
      <w:r w:rsidRPr="00EE6E73">
        <w:rPr>
          <w:i/>
          <w:iCs/>
        </w:rPr>
        <w:t xml:space="preserve"> </w:t>
      </w:r>
      <w:r w:rsidR="005A5831" w:rsidRPr="00EE6E73">
        <w:rPr>
          <w:iCs/>
        </w:rPr>
        <w:t>and set it</w:t>
      </w:r>
      <w:r w:rsidR="005A5831" w:rsidRPr="00EE6E73">
        <w:t xml:space="preserve"> </w:t>
      </w:r>
      <w:r w:rsidRPr="00EE6E73">
        <w:t>to the values of the length of the gap the UE prefers to be configured with;</w:t>
      </w:r>
    </w:p>
    <w:p w14:paraId="7DAFAD00" w14:textId="5DAADC49" w:rsidR="000F54BC" w:rsidRPr="00EE6E73" w:rsidRDefault="005A5831" w:rsidP="005A5831">
      <w:pPr>
        <w:pStyle w:val="B4"/>
      </w:pPr>
      <w:r w:rsidRPr="00EE6E73">
        <w:t>4&gt;</w:t>
      </w:r>
      <w:r w:rsidRPr="00EE6E73">
        <w:tab/>
        <w:t xml:space="preserve">optionally include </w:t>
      </w:r>
      <w:proofErr w:type="spellStart"/>
      <w:r w:rsidRPr="00EE6E73">
        <w:rPr>
          <w:i/>
          <w:iCs/>
        </w:rPr>
        <w:t>musim</w:t>
      </w:r>
      <w:proofErr w:type="spellEnd"/>
      <w:r w:rsidRPr="00EE6E73">
        <w:rPr>
          <w:i/>
          <w:iCs/>
        </w:rPr>
        <w:t>-Starting-SFN-</w:t>
      </w:r>
      <w:proofErr w:type="spellStart"/>
      <w:r w:rsidRPr="00EE6E73">
        <w:rPr>
          <w:i/>
          <w:iCs/>
        </w:rPr>
        <w:t>AndSubframe</w:t>
      </w:r>
      <w:proofErr w:type="spellEnd"/>
      <w:r w:rsidRPr="00EE6E73">
        <w:rPr>
          <w:iCs/>
        </w:rPr>
        <w:t xml:space="preserve"> in the </w:t>
      </w:r>
      <w:proofErr w:type="spellStart"/>
      <w:r w:rsidRPr="00EE6E73">
        <w:rPr>
          <w:i/>
          <w:iCs/>
        </w:rPr>
        <w:t>musim-GapInfo</w:t>
      </w:r>
      <w:proofErr w:type="spellEnd"/>
      <w:r w:rsidRPr="00EE6E73">
        <w:rPr>
          <w:iCs/>
        </w:rPr>
        <w:t xml:space="preserve"> IE and set it to </w:t>
      </w:r>
      <w:r w:rsidRPr="00EE6E73">
        <w:t>the starting SFN/subframe of the gap the UE prefers to be configured with;</w:t>
      </w:r>
    </w:p>
    <w:p w14:paraId="1EDC4A42" w14:textId="77777777" w:rsidR="00172CFA" w:rsidRPr="00EE6E73" w:rsidRDefault="00172CFA" w:rsidP="00172CFA">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41981C6" w14:textId="77777777" w:rsidR="00172CFA" w:rsidRPr="00EE6E73" w:rsidRDefault="00172CFA" w:rsidP="00172CFA">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proofErr w:type="spellStart"/>
      <w:r w:rsidRPr="00EE6E73">
        <w:rPr>
          <w:rFonts w:eastAsia="Malgun Gothic"/>
          <w:i/>
          <w:iCs/>
          <w:lang w:eastAsia="ko-KR"/>
        </w:rPr>
        <w:t>musim-GapKeepPreference</w:t>
      </w:r>
      <w:proofErr w:type="spellEnd"/>
      <w:r w:rsidRPr="00EE6E73">
        <w:rPr>
          <w:rFonts w:eastAsia="Malgun Gothic"/>
          <w:lang w:eastAsia="ko-KR"/>
        </w:rPr>
        <w:t>;</w:t>
      </w:r>
    </w:p>
    <w:p w14:paraId="578CDDC6" w14:textId="2272A871" w:rsidR="000F54BC" w:rsidRPr="00EE6E73" w:rsidRDefault="000F54BC" w:rsidP="000F54BC">
      <w:pPr>
        <w:pStyle w:val="B2"/>
        <w:rPr>
          <w:lang w:eastAsia="ko-KR"/>
        </w:rPr>
      </w:pPr>
      <w:r w:rsidRPr="00EE6E73">
        <w:rPr>
          <w:lang w:eastAsia="ko-KR"/>
        </w:rPr>
        <w:t>2&gt;</w:t>
      </w:r>
      <w:r w:rsidRPr="00EE6E73">
        <w:rPr>
          <w:lang w:eastAsia="ko-KR"/>
        </w:rPr>
        <w:tab/>
        <w:t>if the UE has no longer preference for the periodic/aperiodic gaps:</w:t>
      </w:r>
    </w:p>
    <w:p w14:paraId="5224C9AC" w14:textId="58767CF0" w:rsidR="000F54BC" w:rsidRPr="00EE6E73" w:rsidRDefault="000F54BC" w:rsidP="000F54BC">
      <w:pPr>
        <w:pStyle w:val="B3"/>
      </w:pPr>
      <w:r w:rsidRPr="00EE6E73">
        <w:t>3&gt;</w:t>
      </w:r>
      <w:r w:rsidRPr="00EE6E73">
        <w:tab/>
        <w:t xml:space="preserve">do not include </w:t>
      </w:r>
      <w:proofErr w:type="spellStart"/>
      <w:r w:rsidRPr="00EE6E73">
        <w:rPr>
          <w:i/>
        </w:rPr>
        <w:t>musim-GapPreferenceList</w:t>
      </w:r>
      <w:proofErr w:type="spellEnd"/>
      <w:r w:rsidR="00504AF9" w:rsidRPr="00EE6E73">
        <w:rPr>
          <w:iCs/>
        </w:rPr>
        <w:t>,</w:t>
      </w:r>
      <w:r w:rsidRPr="00EE6E73">
        <w:t xml:space="preserve"> </w:t>
      </w:r>
      <w:proofErr w:type="spellStart"/>
      <w:r w:rsidR="00504AF9" w:rsidRPr="00EE6E73">
        <w:rPr>
          <w:i/>
        </w:rPr>
        <w:t>musim-GapPriorityPreferenceList</w:t>
      </w:r>
      <w:proofErr w:type="spellEnd"/>
      <w:r w:rsidR="00504AF9" w:rsidRPr="00EE6E73">
        <w:t xml:space="preserve"> and </w:t>
      </w:r>
      <w:proofErr w:type="spellStart"/>
      <w:r w:rsidR="00504AF9" w:rsidRPr="00EE6E73">
        <w:rPr>
          <w:i/>
        </w:rPr>
        <w:t>musim-GapKeepPreference</w:t>
      </w:r>
      <w:proofErr w:type="spellEnd"/>
      <w:r w:rsidR="00504AF9" w:rsidRPr="00EE6E73">
        <w:t xml:space="preserve"> </w:t>
      </w:r>
      <w:r w:rsidRPr="00EE6E73">
        <w:t xml:space="preserve">in the </w:t>
      </w:r>
      <w:proofErr w:type="spellStart"/>
      <w:r w:rsidRPr="00EE6E73">
        <w:rPr>
          <w:i/>
        </w:rPr>
        <w:t>musim</w:t>
      </w:r>
      <w:proofErr w:type="spellEnd"/>
      <w:r w:rsidRPr="00EE6E73">
        <w:rPr>
          <w:i/>
        </w:rPr>
        <w:t>-Assistance</w:t>
      </w:r>
      <w:r w:rsidRPr="00EE6E73">
        <w:t xml:space="preserve"> IE;</w:t>
      </w:r>
    </w:p>
    <w:p w14:paraId="6859B608" w14:textId="77777777" w:rsidR="000F54BC" w:rsidRPr="00EE6E73" w:rsidRDefault="000F54BC" w:rsidP="000F54BC">
      <w:pPr>
        <w:pStyle w:val="B2"/>
      </w:pPr>
      <w:r w:rsidRPr="00EE6E73">
        <w:t>2&gt;</w:t>
      </w:r>
      <w:r w:rsidRPr="00EE6E73">
        <w:tab/>
        <w:t xml:space="preserve">if UE </w:t>
      </w:r>
      <w:r w:rsidRPr="00EE6E73">
        <w:rPr>
          <w:lang w:eastAsia="ko-KR"/>
        </w:rPr>
        <w:t xml:space="preserve">has a preference to leave </w:t>
      </w:r>
      <w:r w:rsidRPr="00EE6E73">
        <w:t>RRC_CONNECTED state:</w:t>
      </w:r>
    </w:p>
    <w:p w14:paraId="54A935FC" w14:textId="32246728" w:rsidR="000F54BC" w:rsidRPr="00EE6E73" w:rsidRDefault="000F54BC" w:rsidP="000F54BC">
      <w:pPr>
        <w:pStyle w:val="B3"/>
      </w:pPr>
      <w:r w:rsidRPr="00EE6E73">
        <w:t>3&gt;</w:t>
      </w:r>
      <w:r w:rsidRPr="00EE6E73">
        <w:tab/>
        <w:t xml:space="preserve">set </w:t>
      </w:r>
      <w:proofErr w:type="spellStart"/>
      <w:r w:rsidRPr="00EE6E73">
        <w:rPr>
          <w:i/>
        </w:rPr>
        <w:t>musim</w:t>
      </w:r>
      <w:proofErr w:type="spellEnd"/>
      <w:r w:rsidRPr="00EE6E73">
        <w:rPr>
          <w:i/>
        </w:rPr>
        <w:t>-</w:t>
      </w:r>
      <w:proofErr w:type="spellStart"/>
      <w:r w:rsidRPr="00EE6E73">
        <w:rPr>
          <w:i/>
        </w:rPr>
        <w:t>PreferredRRC</w:t>
      </w:r>
      <w:proofErr w:type="spellEnd"/>
      <w:r w:rsidRPr="00EE6E73">
        <w:rPr>
          <w:i/>
        </w:rPr>
        <w:t>-State</w:t>
      </w:r>
      <w:r w:rsidRPr="00EE6E73">
        <w:t xml:space="preserve"> to the preferred RRC state.</w:t>
      </w:r>
    </w:p>
    <w:p w14:paraId="08E10969" w14:textId="77777777" w:rsidR="00504AF9" w:rsidRPr="00EE6E73" w:rsidRDefault="00504AF9" w:rsidP="00504AF9">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w:t>
      </w:r>
      <w:r w:rsidRPr="00EE6E73">
        <w:rPr>
          <w:i/>
        </w:rPr>
        <w:t xml:space="preserve"> </w:t>
      </w:r>
      <w:proofErr w:type="spellStart"/>
      <w:r w:rsidRPr="00EE6E73">
        <w:rPr>
          <w:i/>
        </w:rPr>
        <w:t>musim-CapRestriction</w:t>
      </w:r>
      <w:proofErr w:type="spellEnd"/>
      <w:r w:rsidRPr="00EE6E73">
        <w:rPr>
          <w:rFonts w:eastAsia="DengXian"/>
          <w:i/>
        </w:rPr>
        <w:t xml:space="preserve"> </w:t>
      </w:r>
      <w:r w:rsidRPr="00EE6E73">
        <w:t>according to 5.7.4.2 or 5.3.5.3:</w:t>
      </w:r>
    </w:p>
    <w:p w14:paraId="137203DA" w14:textId="77777777" w:rsidR="00E2448C" w:rsidRPr="00EE6E73" w:rsidRDefault="00E2448C" w:rsidP="00E2448C">
      <w:pPr>
        <w:pStyle w:val="B2"/>
      </w:pPr>
      <w:r w:rsidRPr="00EE6E73">
        <w:t>2&gt;</w:t>
      </w:r>
      <w:r w:rsidRPr="00EE6E73">
        <w:tab/>
        <w:t xml:space="preserve">if UE </w:t>
      </w:r>
      <w:r w:rsidRPr="00EE6E73">
        <w:rPr>
          <w:lang w:eastAsia="ko-KR"/>
        </w:rPr>
        <w:t>has a preference for temporary capability restriction</w:t>
      </w:r>
      <w:r w:rsidRPr="00EE6E73">
        <w:t>:</w:t>
      </w:r>
    </w:p>
    <w:p w14:paraId="180A8F99" w14:textId="759516AA" w:rsidR="00E2448C" w:rsidRPr="00EE6E73" w:rsidRDefault="00E2448C" w:rsidP="00E2448C">
      <w:pPr>
        <w:pStyle w:val="B3"/>
      </w:pPr>
      <w:r w:rsidRPr="00EE6E73">
        <w:t>3&gt;</w:t>
      </w:r>
      <w:r w:rsidRPr="00EE6E73">
        <w:tab/>
        <w:t xml:space="preserve">if UE </w:t>
      </w:r>
      <w:r w:rsidRPr="00EE6E73">
        <w:rPr>
          <w:lang w:eastAsia="ko-KR"/>
        </w:rPr>
        <w:t xml:space="preserve">has a preference for </w:t>
      </w:r>
      <w:r w:rsidRPr="00EE6E73">
        <w:rPr>
          <w:rFonts w:eastAsia="DengXian"/>
        </w:rPr>
        <w:t>serving cell(s)</w:t>
      </w:r>
      <w:r w:rsidR="00504AF9" w:rsidRPr="00EE6E73">
        <w:rPr>
          <w:rFonts w:eastAsia="DengXian"/>
        </w:rPr>
        <w:t xml:space="preserve">, except </w:t>
      </w:r>
      <w:proofErr w:type="spellStart"/>
      <w:r w:rsidR="00504AF9" w:rsidRPr="00EE6E73">
        <w:rPr>
          <w:rFonts w:eastAsia="DengXian"/>
        </w:rPr>
        <w:t>PCell</w:t>
      </w:r>
      <w:proofErr w:type="spellEnd"/>
      <w:r w:rsidR="00EF2136" w:rsidRPr="00EE6E73">
        <w:rPr>
          <w:rFonts w:eastAsia="DengXian"/>
        </w:rPr>
        <w:t>,</w:t>
      </w:r>
      <w:r w:rsidRPr="00EE6E73">
        <w:rPr>
          <w:rFonts w:eastAsia="DengXian"/>
        </w:rPr>
        <w:t xml:space="preserve"> and/or SCG to be released</w:t>
      </w:r>
      <w:r w:rsidRPr="00EE6E73">
        <w:t>:</w:t>
      </w:r>
    </w:p>
    <w:p w14:paraId="6833AC68" w14:textId="77777777" w:rsidR="00E2448C" w:rsidRPr="00EE6E73" w:rsidRDefault="00E2448C" w:rsidP="00E2448C">
      <w:pPr>
        <w:pStyle w:val="B4"/>
      </w:pPr>
      <w:r w:rsidRPr="00EE6E73">
        <w:t>4&gt;</w:t>
      </w:r>
      <w:r w:rsidRPr="00EE6E73">
        <w:tab/>
        <w:t xml:space="preserve">include the </w:t>
      </w:r>
      <w:proofErr w:type="spellStart"/>
      <w:r w:rsidRPr="00EE6E73">
        <w:rPr>
          <w:i/>
        </w:rPr>
        <w:t>musim</w:t>
      </w:r>
      <w:proofErr w:type="spellEnd"/>
      <w:r w:rsidRPr="00EE6E73">
        <w:rPr>
          <w:i/>
        </w:rPr>
        <w:t>-Cell-SCG-</w:t>
      </w:r>
      <w:proofErr w:type="spellStart"/>
      <w:r w:rsidRPr="00EE6E73">
        <w:rPr>
          <w:i/>
        </w:rPr>
        <w:t>ToRelease</w:t>
      </w:r>
      <w:proofErr w:type="spellEnd"/>
      <w:r w:rsidRPr="00EE6E73">
        <w:t>;</w:t>
      </w:r>
    </w:p>
    <w:p w14:paraId="216A0B18" w14:textId="77777777" w:rsidR="00E2448C" w:rsidRPr="00EE6E73" w:rsidRDefault="00E2448C" w:rsidP="00E2448C">
      <w:pPr>
        <w:pStyle w:val="B5"/>
      </w:pPr>
      <w:r w:rsidRPr="00EE6E73">
        <w:t>5&gt;</w:t>
      </w:r>
      <w:r w:rsidRPr="00EE6E73">
        <w:tab/>
        <w:t xml:space="preserve">set </w:t>
      </w:r>
      <w:proofErr w:type="spellStart"/>
      <w:r w:rsidRPr="00EE6E73">
        <w:rPr>
          <w:i/>
        </w:rPr>
        <w:t>musim-CellToRelease</w:t>
      </w:r>
      <w:proofErr w:type="spellEnd"/>
      <w:r w:rsidRPr="00EE6E73">
        <w:t xml:space="preserve"> to include the serving cell(s) the UE prefers to be released;</w:t>
      </w:r>
    </w:p>
    <w:p w14:paraId="7C384E1D" w14:textId="77777777" w:rsidR="00E2448C" w:rsidRPr="00EE6E73" w:rsidRDefault="00E2448C" w:rsidP="00E2448C">
      <w:pPr>
        <w:pStyle w:val="B5"/>
      </w:pPr>
      <w:r w:rsidRPr="00EE6E73">
        <w:t>5&gt;</w:t>
      </w:r>
      <w:r w:rsidRPr="00EE6E73">
        <w:tab/>
        <w:t xml:space="preserve">set </w:t>
      </w:r>
      <w:proofErr w:type="spellStart"/>
      <w:r w:rsidRPr="00EE6E73">
        <w:t>scg-ReleasePreference</w:t>
      </w:r>
      <w:proofErr w:type="spellEnd"/>
      <w:r w:rsidRPr="00EE6E73">
        <w:t xml:space="preserve"> to </w:t>
      </w:r>
      <w:proofErr w:type="spellStart"/>
      <w:r w:rsidRPr="00EE6E73">
        <w:rPr>
          <w:rFonts w:eastAsia="DengXian"/>
          <w:i/>
        </w:rPr>
        <w:t>scgReleasePreferred</w:t>
      </w:r>
      <w:proofErr w:type="spellEnd"/>
      <w:r w:rsidRPr="00EE6E73">
        <w:t xml:space="preserve"> if the UE prefers the SCG to be released;</w:t>
      </w:r>
    </w:p>
    <w:p w14:paraId="1719A9CC" w14:textId="3CFDBADE" w:rsidR="00E2448C" w:rsidRPr="00EE6E73" w:rsidRDefault="00E2448C" w:rsidP="00E2448C">
      <w:pPr>
        <w:pStyle w:val="B3"/>
      </w:pPr>
      <w:r w:rsidRPr="00EE6E73">
        <w:t>3&gt;</w:t>
      </w:r>
      <w:r w:rsidRPr="00EE6E73">
        <w:tab/>
        <w:t>if UE has a preference to indicate the serving cells</w:t>
      </w:r>
      <w:r w:rsidR="00F452DB" w:rsidRPr="00EE6E73">
        <w:t xml:space="preserve"> with restricted capabilities</w:t>
      </w:r>
      <w:r w:rsidRPr="00EE6E73">
        <w:t>:</w:t>
      </w:r>
    </w:p>
    <w:p w14:paraId="4E93A2F1" w14:textId="77777777" w:rsidR="00E2448C" w:rsidRPr="00EE6E73" w:rsidRDefault="00E2448C" w:rsidP="00E2448C">
      <w:pPr>
        <w:pStyle w:val="B4"/>
      </w:pPr>
      <w:r w:rsidRPr="00EE6E73">
        <w:t>4&gt;</w:t>
      </w:r>
      <w:r w:rsidRPr="00EE6E73">
        <w:tab/>
        <w:t xml:space="preserve">include the </w:t>
      </w:r>
      <w:proofErr w:type="spellStart"/>
      <w:r w:rsidRPr="00EE6E73">
        <w:rPr>
          <w:i/>
        </w:rPr>
        <w:t>musim-CellToAffectList</w:t>
      </w:r>
      <w:proofErr w:type="spellEnd"/>
      <w:r w:rsidRPr="00EE6E73">
        <w:t xml:space="preserve"> the UE prefers to be configured;</w:t>
      </w:r>
    </w:p>
    <w:p w14:paraId="626D1BFD" w14:textId="77777777" w:rsidR="00B4120F" w:rsidRPr="00EE6E73" w:rsidRDefault="00E2448C" w:rsidP="00E2448C">
      <w:pPr>
        <w:pStyle w:val="B5"/>
      </w:pPr>
      <w:r w:rsidRPr="00EE6E73">
        <w:t>5&gt;</w:t>
      </w:r>
      <w:r w:rsidRPr="00EE6E73">
        <w:tab/>
        <w:t xml:space="preserve">include the </w:t>
      </w:r>
      <w:proofErr w:type="spellStart"/>
      <w:r w:rsidRPr="00EE6E73">
        <w:rPr>
          <w:i/>
        </w:rPr>
        <w:t>musim-ServCellIndex</w:t>
      </w:r>
      <w:proofErr w:type="spellEnd"/>
      <w:r w:rsidRPr="00EE6E73">
        <w:t xml:space="preserve"> and the </w:t>
      </w:r>
      <w:proofErr w:type="spellStart"/>
      <w:r w:rsidRPr="00EE6E73">
        <w:rPr>
          <w:i/>
        </w:rPr>
        <w:t>musim</w:t>
      </w:r>
      <w:proofErr w:type="spellEnd"/>
      <w:r w:rsidRPr="00EE6E73">
        <w:rPr>
          <w:i/>
        </w:rPr>
        <w:t>-MIMO-Layers-DL</w:t>
      </w:r>
      <w:r w:rsidRPr="00EE6E73">
        <w:t xml:space="preserve">/ </w:t>
      </w:r>
      <w:proofErr w:type="spellStart"/>
      <w:r w:rsidRPr="00EE6E73">
        <w:rPr>
          <w:i/>
        </w:rPr>
        <w:t>musim</w:t>
      </w:r>
      <w:proofErr w:type="spellEnd"/>
      <w:r w:rsidRPr="00EE6E73">
        <w:rPr>
          <w:i/>
        </w:rPr>
        <w:t xml:space="preserve">-MIMO-Layers-UL/ </w:t>
      </w:r>
      <w:proofErr w:type="spellStart"/>
      <w:r w:rsidRPr="00EE6E73">
        <w:rPr>
          <w:i/>
        </w:rPr>
        <w:t>musim</w:t>
      </w:r>
      <w:proofErr w:type="spellEnd"/>
      <w:r w:rsidRPr="00EE6E73">
        <w:rPr>
          <w:i/>
        </w:rPr>
        <w:t>-</w:t>
      </w:r>
      <w:proofErr w:type="spellStart"/>
      <w:r w:rsidRPr="00EE6E73">
        <w:rPr>
          <w:i/>
        </w:rPr>
        <w:t>SupportedBandwidth</w:t>
      </w:r>
      <w:proofErr w:type="spellEnd"/>
      <w:r w:rsidRPr="00EE6E73">
        <w:rPr>
          <w:i/>
        </w:rPr>
        <w:t xml:space="preserve">-DL/ </w:t>
      </w:r>
      <w:proofErr w:type="spellStart"/>
      <w:r w:rsidRPr="00EE6E73">
        <w:rPr>
          <w:i/>
        </w:rPr>
        <w:t>musim</w:t>
      </w:r>
      <w:proofErr w:type="spellEnd"/>
      <w:r w:rsidRPr="00EE6E73">
        <w:rPr>
          <w:i/>
        </w:rPr>
        <w:t>-</w:t>
      </w:r>
      <w:proofErr w:type="spellStart"/>
      <w:r w:rsidRPr="00EE6E73">
        <w:rPr>
          <w:i/>
        </w:rPr>
        <w:t>SupportedBandwidth</w:t>
      </w:r>
      <w:proofErr w:type="spellEnd"/>
      <w:r w:rsidRPr="00EE6E73">
        <w:rPr>
          <w:i/>
        </w:rPr>
        <w:t>-UL for</w:t>
      </w:r>
      <w:r w:rsidRPr="00EE6E73">
        <w:t xml:space="preserve"> the corresponding serving cell;</w:t>
      </w:r>
    </w:p>
    <w:p w14:paraId="509209CD" w14:textId="0ED79B5F" w:rsidR="00E2448C" w:rsidRPr="00EE6E73" w:rsidRDefault="00E2448C" w:rsidP="00E2448C">
      <w:pPr>
        <w:pStyle w:val="B3"/>
      </w:pPr>
      <w:r w:rsidRPr="00EE6E73">
        <w:t>3&gt;</w:t>
      </w:r>
      <w:r w:rsidRPr="00EE6E73">
        <w:tab/>
        <w:t>if UE has a preference to indicate the maximum number of CCs:</w:t>
      </w:r>
    </w:p>
    <w:p w14:paraId="0D8ECBDA" w14:textId="23B4AAAE" w:rsidR="00E2448C" w:rsidRPr="00EE6E73" w:rsidRDefault="00E2448C" w:rsidP="00E2448C">
      <w:pPr>
        <w:pStyle w:val="B4"/>
      </w:pPr>
      <w:r w:rsidRPr="00EE6E73">
        <w:t>4&gt;</w:t>
      </w:r>
      <w:r w:rsidRPr="00EE6E73">
        <w:tab/>
        <w:t xml:space="preserve">include the </w:t>
      </w:r>
      <w:proofErr w:type="spellStart"/>
      <w:r w:rsidRPr="00EE6E73">
        <w:rPr>
          <w:i/>
          <w:iCs/>
        </w:rPr>
        <w:t>musim-</w:t>
      </w:r>
      <w:r w:rsidR="00FC0D7C" w:rsidRPr="00EE6E73">
        <w:rPr>
          <w:i/>
          <w:iCs/>
        </w:rPr>
        <w:t>C</w:t>
      </w:r>
      <w:r w:rsidRPr="00EE6E73">
        <w:rPr>
          <w:i/>
          <w:iCs/>
        </w:rPr>
        <w:t>a</w:t>
      </w:r>
      <w:r w:rsidR="00504AF9" w:rsidRPr="00EE6E73">
        <w:rPr>
          <w:i/>
          <w:iCs/>
        </w:rPr>
        <w:t>p</w:t>
      </w:r>
      <w:r w:rsidRPr="00EE6E73">
        <w:rPr>
          <w:i/>
          <w:iCs/>
        </w:rPr>
        <w:t>Restrict</w:t>
      </w:r>
      <w:r w:rsidR="00F452DB" w:rsidRPr="00EE6E73">
        <w:rPr>
          <w:i/>
          <w:iCs/>
        </w:rPr>
        <w:t>ion</w:t>
      </w:r>
      <w:proofErr w:type="spellEnd"/>
      <w:r w:rsidRPr="00EE6E73">
        <w:t xml:space="preserve"> for the </w:t>
      </w:r>
      <w:proofErr w:type="spellStart"/>
      <w:r w:rsidRPr="00EE6E73">
        <w:rPr>
          <w:i/>
          <w:iCs/>
        </w:rPr>
        <w:t>musim-MaxCC</w:t>
      </w:r>
      <w:proofErr w:type="spellEnd"/>
      <w:r w:rsidRPr="00EE6E73">
        <w:t xml:space="preserve"> the UE prefers to be configured;</w:t>
      </w:r>
    </w:p>
    <w:p w14:paraId="7A9120AB" w14:textId="38220178" w:rsidR="00B4120F" w:rsidRPr="00EE6E73" w:rsidRDefault="00E2448C" w:rsidP="00E2448C">
      <w:pPr>
        <w:pStyle w:val="B5"/>
      </w:pPr>
      <w:r w:rsidRPr="00EE6E73">
        <w:lastRenderedPageBreak/>
        <w:t>5&gt;</w:t>
      </w:r>
      <w:r w:rsidRPr="00EE6E73">
        <w:tab/>
        <w:t xml:space="preserve">include the </w:t>
      </w:r>
      <w:proofErr w:type="spellStart"/>
      <w:r w:rsidRPr="00EE6E73">
        <w:rPr>
          <w:i/>
          <w:iCs/>
        </w:rPr>
        <w:t>musim-MaxCC-</w:t>
      </w:r>
      <w:r w:rsidR="00504AF9" w:rsidRPr="00EE6E73">
        <w:rPr>
          <w:i/>
          <w:iCs/>
        </w:rPr>
        <w:t>Total</w:t>
      </w:r>
      <w:r w:rsidRPr="00EE6E73">
        <w:rPr>
          <w:i/>
          <w:iCs/>
        </w:rPr>
        <w:t>DL</w:t>
      </w:r>
      <w:proofErr w:type="spellEnd"/>
      <w:r w:rsidRPr="00EE6E73">
        <w:rPr>
          <w:i/>
          <w:iCs/>
        </w:rPr>
        <w:t xml:space="preserve">/ </w:t>
      </w:r>
      <w:proofErr w:type="spellStart"/>
      <w:r w:rsidRPr="00EE6E73">
        <w:rPr>
          <w:i/>
          <w:iCs/>
        </w:rPr>
        <w:t>musim-MaxCC-</w:t>
      </w:r>
      <w:r w:rsidR="00504AF9" w:rsidRPr="00EE6E73">
        <w:rPr>
          <w:i/>
          <w:iCs/>
        </w:rPr>
        <w:t>Total</w:t>
      </w:r>
      <w:r w:rsidRPr="00EE6E73">
        <w:rPr>
          <w:i/>
          <w:iCs/>
        </w:rPr>
        <w:t>UL</w:t>
      </w:r>
      <w:proofErr w:type="spellEnd"/>
      <w:r w:rsidR="00504AF9" w:rsidRPr="00EE6E73">
        <w:rPr>
          <w:i/>
          <w:iCs/>
        </w:rPr>
        <w:t>/ musim-MaxCC-FR1-DL/ musim-MaxCC-FR1-UL/ musim-MaxCC-FR2</w:t>
      </w:r>
      <w:r w:rsidR="00504AF9" w:rsidRPr="00EE6E73">
        <w:rPr>
          <w:rFonts w:eastAsia="DengXian"/>
          <w:i/>
          <w:iCs/>
        </w:rPr>
        <w:t>-1</w:t>
      </w:r>
      <w:r w:rsidR="00504AF9" w:rsidRPr="00EE6E73">
        <w:rPr>
          <w:i/>
          <w:iCs/>
        </w:rPr>
        <w:t>-DL/ musim-MaxCC-FR2</w:t>
      </w:r>
      <w:r w:rsidR="00504AF9" w:rsidRPr="00EE6E73">
        <w:rPr>
          <w:rFonts w:eastAsia="DengXian"/>
          <w:i/>
          <w:iCs/>
        </w:rPr>
        <w:t>-2</w:t>
      </w:r>
      <w:r w:rsidR="00504AF9" w:rsidRPr="00EE6E73">
        <w:rPr>
          <w:i/>
          <w:iCs/>
        </w:rPr>
        <w:t>-UL/ musim-MaxCC-FR2</w:t>
      </w:r>
      <w:r w:rsidR="00504AF9" w:rsidRPr="00EE6E73">
        <w:rPr>
          <w:rFonts w:eastAsia="DengXian"/>
          <w:i/>
          <w:iCs/>
        </w:rPr>
        <w:t>-2</w:t>
      </w:r>
      <w:r w:rsidR="00504AF9" w:rsidRPr="00EE6E73">
        <w:rPr>
          <w:i/>
          <w:iCs/>
        </w:rPr>
        <w:t>-DL/ musim-MaxCC-FR2</w:t>
      </w:r>
      <w:r w:rsidR="00504AF9" w:rsidRPr="00EE6E73">
        <w:rPr>
          <w:rFonts w:eastAsia="DengXian"/>
          <w:i/>
          <w:iCs/>
        </w:rPr>
        <w:t>-2</w:t>
      </w:r>
      <w:r w:rsidR="00504AF9" w:rsidRPr="00EE6E73">
        <w:rPr>
          <w:i/>
          <w:iCs/>
        </w:rPr>
        <w:t>-UL</w:t>
      </w:r>
      <w:r w:rsidRPr="00EE6E73" w:rsidDel="000C05C7">
        <w:rPr>
          <w:i/>
        </w:rPr>
        <w:t xml:space="preserve"> </w:t>
      </w:r>
      <w:r w:rsidRPr="00EE6E73">
        <w:rPr>
          <w:iCs/>
        </w:rPr>
        <w:t xml:space="preserve">for </w:t>
      </w:r>
      <w:r w:rsidRPr="00EE6E73">
        <w:t>the corresponding maximum number of CCs;</w:t>
      </w:r>
    </w:p>
    <w:p w14:paraId="3C8C616A" w14:textId="2C9F287F" w:rsidR="00E2448C" w:rsidRPr="00EE6E73" w:rsidRDefault="00E2448C" w:rsidP="00E2448C">
      <w:pPr>
        <w:pStyle w:val="B3"/>
        <w:rPr>
          <w:rFonts w:eastAsia="DengXian"/>
          <w:i/>
        </w:rPr>
      </w:pPr>
      <w:r w:rsidRPr="00EE6E73">
        <w:t>3&gt;</w:t>
      </w:r>
      <w:r w:rsidRPr="00EE6E73">
        <w:tab/>
        <w:t xml:space="preserve">if UE has a preference to indicate band(s) and/or combination(s) of bands with capabilities restricted which comprise of the band(s) that is/are indicated in </w:t>
      </w:r>
      <w:proofErr w:type="spellStart"/>
      <w:r w:rsidRPr="00EE6E73">
        <w:rPr>
          <w:rFonts w:eastAsia="DengXian"/>
          <w:i/>
        </w:rPr>
        <w:t>musim-CandidateBandList</w:t>
      </w:r>
      <w:proofErr w:type="spellEnd"/>
      <w:r w:rsidRPr="00EE6E73">
        <w:rPr>
          <w:rFonts w:eastAsia="DengXian"/>
        </w:rPr>
        <w:t>:</w:t>
      </w:r>
    </w:p>
    <w:p w14:paraId="70820123" w14:textId="1E837FA7" w:rsidR="00E2448C" w:rsidRPr="00EE6E73" w:rsidRDefault="00E2448C" w:rsidP="00E2448C">
      <w:pPr>
        <w:pStyle w:val="B4"/>
      </w:pPr>
      <w:r w:rsidRPr="00EE6E73">
        <w:t>4&gt;</w:t>
      </w:r>
      <w:r w:rsidRPr="00EE6E73">
        <w:tab/>
        <w:t xml:space="preserve">include the </w:t>
      </w:r>
      <w:proofErr w:type="spellStart"/>
      <w:r w:rsidRPr="00EE6E73">
        <w:rPr>
          <w:i/>
          <w:iCs/>
        </w:rPr>
        <w:t>musim-AffectededBand</w:t>
      </w:r>
      <w:r w:rsidR="00F452DB" w:rsidRPr="00EE6E73">
        <w:rPr>
          <w:i/>
          <w:iCs/>
        </w:rPr>
        <w:t>s</w:t>
      </w:r>
      <w:r w:rsidRPr="00EE6E73">
        <w:rPr>
          <w:i/>
          <w:iCs/>
        </w:rPr>
        <w:t>List</w:t>
      </w:r>
      <w:proofErr w:type="spellEnd"/>
      <w:r w:rsidRPr="00EE6E73">
        <w:t xml:space="preserve"> the UE prefer to be configured with capabilities restricted;</w:t>
      </w:r>
    </w:p>
    <w:p w14:paraId="5D6E1EA1" w14:textId="35C4E6A9" w:rsidR="00B4120F" w:rsidRPr="00EE6E73" w:rsidRDefault="00E2448C" w:rsidP="00E2448C">
      <w:pPr>
        <w:pStyle w:val="B5"/>
      </w:pPr>
      <w:r w:rsidRPr="00EE6E73">
        <w:t>5&gt;</w:t>
      </w:r>
      <w:r w:rsidRPr="00EE6E73">
        <w:tab/>
        <w:t>include the</w:t>
      </w:r>
      <w:r w:rsidRPr="00EE6E73">
        <w:rPr>
          <w:i/>
          <w:iCs/>
        </w:rPr>
        <w:t xml:space="preserve"> </w:t>
      </w:r>
      <w:proofErr w:type="spellStart"/>
      <w:r w:rsidR="00F452DB" w:rsidRPr="00EE6E73">
        <w:rPr>
          <w:i/>
          <w:iCs/>
        </w:rPr>
        <w:t>musim-</w:t>
      </w:r>
      <w:r w:rsidRPr="00EE6E73">
        <w:rPr>
          <w:i/>
          <w:iCs/>
        </w:rPr>
        <w:t>bandEntryIndex</w:t>
      </w:r>
      <w:proofErr w:type="spellEnd"/>
      <w:r w:rsidRPr="00EE6E73">
        <w:rPr>
          <w:i/>
          <w:iCs/>
        </w:rPr>
        <w:t xml:space="preserve"> </w:t>
      </w:r>
      <w:r w:rsidRPr="00EE6E73">
        <w:t>for each band or each band of the combination(s) for which capabilities are restricted;</w:t>
      </w:r>
    </w:p>
    <w:p w14:paraId="33FA0D88" w14:textId="5DD1C413" w:rsidR="00E2448C" w:rsidRPr="00EE6E73" w:rsidRDefault="00E2448C" w:rsidP="00E2448C">
      <w:pPr>
        <w:pStyle w:val="B5"/>
        <w:rPr>
          <w:rFonts w:eastAsiaTheme="minorEastAsia"/>
        </w:rPr>
      </w:pPr>
      <w:r w:rsidRPr="00EE6E73">
        <w:t>5&gt;</w:t>
      </w:r>
      <w:r w:rsidRPr="00EE6E73">
        <w:tab/>
        <w:t xml:space="preserve">include the </w:t>
      </w:r>
      <w:proofErr w:type="spellStart"/>
      <w:r w:rsidRPr="00EE6E73">
        <w:rPr>
          <w:i/>
        </w:rPr>
        <w:t>musim-CapabilityRestricted</w:t>
      </w:r>
      <w:proofErr w:type="spellEnd"/>
      <w:r w:rsidRPr="00EE6E73">
        <w:t xml:space="preserve"> for the corresponding band;</w:t>
      </w:r>
    </w:p>
    <w:p w14:paraId="1AE5F72C" w14:textId="77777777" w:rsidR="00E2448C" w:rsidRPr="00EE6E73" w:rsidRDefault="00E2448C" w:rsidP="00E2448C">
      <w:pPr>
        <w:pStyle w:val="B3"/>
      </w:pPr>
      <w:r w:rsidRPr="00EE6E73">
        <w:t>3&gt;</w:t>
      </w:r>
      <w:r w:rsidRPr="00EE6E73">
        <w:tab/>
        <w:t xml:space="preserve">if UE has a preference to indicate band(s) and/or combination(s) of bands to be avoided which comprise of band(s) that is indicated in </w:t>
      </w:r>
      <w:proofErr w:type="spellStart"/>
      <w:r w:rsidRPr="00EE6E73">
        <w:rPr>
          <w:rFonts w:eastAsia="DengXian"/>
          <w:i/>
        </w:rPr>
        <w:t>musim-CandidateBandList</w:t>
      </w:r>
      <w:proofErr w:type="spellEnd"/>
      <w:r w:rsidRPr="00EE6E73">
        <w:t>:</w:t>
      </w:r>
    </w:p>
    <w:p w14:paraId="03480185" w14:textId="7CC13C85" w:rsidR="00E2448C" w:rsidRPr="00EE6E73" w:rsidRDefault="00E2448C" w:rsidP="00E2448C">
      <w:pPr>
        <w:pStyle w:val="B4"/>
      </w:pPr>
      <w:r w:rsidRPr="00EE6E73">
        <w:t>4&gt;</w:t>
      </w:r>
      <w:r w:rsidRPr="00EE6E73">
        <w:tab/>
        <w:t xml:space="preserve">include the </w:t>
      </w:r>
      <w:proofErr w:type="spellStart"/>
      <w:r w:rsidRPr="00EE6E73">
        <w:rPr>
          <w:i/>
          <w:iCs/>
        </w:rPr>
        <w:t>musim-</w:t>
      </w:r>
      <w:r w:rsidRPr="00EE6E73">
        <w:rPr>
          <w:i/>
        </w:rPr>
        <w:t>AvoidedBandsList</w:t>
      </w:r>
      <w:proofErr w:type="spellEnd"/>
      <w:r w:rsidRPr="00EE6E73">
        <w:t xml:space="preserve"> the UE prefers not to be configured;</w:t>
      </w:r>
    </w:p>
    <w:p w14:paraId="7C6EF712" w14:textId="06012B15" w:rsidR="00E2448C" w:rsidRPr="00EE6E73" w:rsidRDefault="00E2448C" w:rsidP="00E2448C">
      <w:pPr>
        <w:pStyle w:val="B5"/>
      </w:pPr>
      <w:r w:rsidRPr="00EE6E73">
        <w:rPr>
          <w:rFonts w:eastAsia="SimSun"/>
        </w:rPr>
        <w:t>5&gt;</w:t>
      </w:r>
      <w:r w:rsidRPr="00EE6E73">
        <w:rPr>
          <w:rFonts w:eastAsia="SimSun"/>
        </w:rPr>
        <w:tab/>
      </w:r>
      <w:r w:rsidRPr="00EE6E73">
        <w:t xml:space="preserve">include the </w:t>
      </w:r>
      <w:proofErr w:type="spellStart"/>
      <w:r w:rsidR="00F452DB" w:rsidRPr="00EE6E73">
        <w:rPr>
          <w:i/>
          <w:iCs/>
        </w:rPr>
        <w:t>musim-</w:t>
      </w:r>
      <w:r w:rsidRPr="00EE6E73">
        <w:rPr>
          <w:i/>
          <w:iCs/>
        </w:rPr>
        <w:t>bandEntryIndex</w:t>
      </w:r>
      <w:proofErr w:type="spellEnd"/>
      <w:r w:rsidRPr="00EE6E73">
        <w:t xml:space="preserve"> for each </w:t>
      </w:r>
      <w:r w:rsidRPr="00EE6E73">
        <w:rPr>
          <w:rFonts w:eastAsia="SimSun"/>
        </w:rPr>
        <w:t xml:space="preserve">band or each band of the </w:t>
      </w:r>
      <w:r w:rsidRPr="00EE6E73">
        <w:t>combination(s) to be avoided;</w:t>
      </w:r>
    </w:p>
    <w:p w14:paraId="1DF60A51" w14:textId="77777777" w:rsidR="00504AF9" w:rsidRPr="00EE6E73" w:rsidRDefault="00504AF9" w:rsidP="00504AF9">
      <w:pPr>
        <w:pStyle w:val="B2"/>
      </w:pPr>
      <w:r w:rsidRPr="00EE6E73">
        <w:t>2&gt;</w:t>
      </w:r>
      <w:r w:rsidRPr="00EE6E73">
        <w:tab/>
        <w:t xml:space="preserve">if UE </w:t>
      </w:r>
      <w:r w:rsidRPr="00EE6E73">
        <w:rPr>
          <w:lang w:eastAsia="ko-KR"/>
        </w:rPr>
        <w:t>has no longer preference for temporary capability restriction</w:t>
      </w:r>
      <w:r w:rsidRPr="00EE6E73">
        <w:rPr>
          <w:rFonts w:eastAsia="DengXian"/>
        </w:rPr>
        <w:t xml:space="preserve"> </w:t>
      </w:r>
      <w:r w:rsidRPr="00EE6E73">
        <w:t xml:space="preserve">indicated by </w:t>
      </w:r>
      <w:proofErr w:type="spellStart"/>
      <w:r w:rsidRPr="00EE6E73">
        <w:rPr>
          <w:i/>
          <w:iCs/>
        </w:rPr>
        <w:t>musim</w:t>
      </w:r>
      <w:proofErr w:type="spellEnd"/>
      <w:r w:rsidRPr="00EE6E73">
        <w:rPr>
          <w:i/>
          <w:iCs/>
        </w:rPr>
        <w:t>-Cell-SCG-</w:t>
      </w:r>
      <w:proofErr w:type="spellStart"/>
      <w:r w:rsidRPr="00EE6E73">
        <w:rPr>
          <w:i/>
          <w:iCs/>
        </w:rPr>
        <w:t>ToRelease</w:t>
      </w:r>
      <w:proofErr w:type="spellEnd"/>
      <w:r w:rsidRPr="00EE6E73">
        <w:t xml:space="preserve">, </w:t>
      </w:r>
      <w:proofErr w:type="spellStart"/>
      <w:r w:rsidRPr="00EE6E73">
        <w:rPr>
          <w:i/>
          <w:iCs/>
        </w:rPr>
        <w:t>musim-CellToAffectList</w:t>
      </w:r>
      <w:proofErr w:type="spellEnd"/>
      <w:r w:rsidRPr="00EE6E73">
        <w:t xml:space="preserve">, </w:t>
      </w:r>
      <w:proofErr w:type="spellStart"/>
      <w:r w:rsidRPr="00EE6E73">
        <w:rPr>
          <w:i/>
          <w:iCs/>
        </w:rPr>
        <w:t>musim-MaxCC</w:t>
      </w:r>
      <w:proofErr w:type="spellEnd"/>
      <w:r w:rsidRPr="00EE6E73">
        <w:t xml:space="preserve">, </w:t>
      </w:r>
      <w:proofErr w:type="spellStart"/>
      <w:r w:rsidRPr="00EE6E73">
        <w:rPr>
          <w:i/>
          <w:iCs/>
        </w:rPr>
        <w:t>musim-AffectededBandsList</w:t>
      </w:r>
      <w:proofErr w:type="spellEnd"/>
      <w:r w:rsidRPr="00EE6E73">
        <w:t xml:space="preserve"> and/or </w:t>
      </w:r>
      <w:proofErr w:type="spellStart"/>
      <w:r w:rsidRPr="00EE6E73">
        <w:rPr>
          <w:i/>
          <w:iCs/>
        </w:rPr>
        <w:t>musim-AvoidedBandsList</w:t>
      </w:r>
      <w:proofErr w:type="spellEnd"/>
      <w:r w:rsidRPr="00EE6E73">
        <w:t>:</w:t>
      </w:r>
    </w:p>
    <w:p w14:paraId="02F693CE" w14:textId="77777777" w:rsidR="00504AF9" w:rsidRPr="00EE6E73" w:rsidRDefault="00504AF9" w:rsidP="00504AF9">
      <w:pPr>
        <w:pStyle w:val="B3"/>
      </w:pPr>
      <w:r w:rsidRPr="00EE6E73">
        <w:t>3&gt;</w:t>
      </w:r>
      <w:r w:rsidRPr="00EE6E73">
        <w:tab/>
        <w:t xml:space="preserve">do not include the corresponding </w:t>
      </w:r>
      <w:r w:rsidRPr="00EE6E73">
        <w:rPr>
          <w:lang w:eastAsia="ko-KR"/>
        </w:rPr>
        <w:t xml:space="preserve">temporary capability restriction preference in the </w:t>
      </w:r>
      <w:proofErr w:type="spellStart"/>
      <w:r w:rsidRPr="00EE6E73">
        <w:rPr>
          <w:i/>
          <w:iCs/>
          <w:lang w:eastAsia="ko-KR"/>
        </w:rPr>
        <w:t>musim-CapRestriction</w:t>
      </w:r>
      <w:proofErr w:type="spellEnd"/>
      <w:r w:rsidRPr="00EE6E73">
        <w:t>;</w:t>
      </w:r>
    </w:p>
    <w:p w14:paraId="4890F929" w14:textId="77777777" w:rsidR="00504AF9" w:rsidRPr="00EE6E73" w:rsidRDefault="00504AF9" w:rsidP="00504AF9">
      <w:pPr>
        <w:pStyle w:val="B1"/>
        <w:rPr>
          <w:rFonts w:eastAsia="DengXian"/>
        </w:rPr>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w:t>
      </w:r>
      <w:r w:rsidRPr="00EE6E73">
        <w:rPr>
          <w:i/>
        </w:rPr>
        <w:t xml:space="preserve"> </w:t>
      </w:r>
      <w:proofErr w:type="spellStart"/>
      <w:r w:rsidRPr="00EE6E73">
        <w:rPr>
          <w:i/>
        </w:rPr>
        <w:t>musim-NeedForGapsInfoNR</w:t>
      </w:r>
      <w:proofErr w:type="spellEnd"/>
      <w:r w:rsidRPr="00EE6E73">
        <w:rPr>
          <w:i/>
        </w:rPr>
        <w:t xml:space="preserve"> </w:t>
      </w:r>
      <w:r w:rsidRPr="00EE6E73">
        <w:t>according to 5.7.4.2 or 5.3.5.3:</w:t>
      </w:r>
    </w:p>
    <w:p w14:paraId="7CB383FE" w14:textId="0B9F18F6" w:rsidR="00504AF9" w:rsidRPr="00EE6E73" w:rsidRDefault="00504AF9" w:rsidP="00504AF9">
      <w:pPr>
        <w:pStyle w:val="B2"/>
        <w:rPr>
          <w:rFonts w:eastAsia="DengXian"/>
          <w:i/>
        </w:rPr>
      </w:pPr>
      <w:r w:rsidRPr="00EE6E73">
        <w:rPr>
          <w:rFonts w:eastAsia="DengXian"/>
        </w:rPr>
        <w:t>2</w:t>
      </w:r>
      <w:r w:rsidRPr="00EE6E73">
        <w:t>&gt;</w:t>
      </w:r>
      <w:r w:rsidRPr="00EE6E73">
        <w:tab/>
      </w:r>
      <w:r w:rsidRPr="00EE6E73">
        <w:rPr>
          <w:lang w:eastAsia="ko-KR"/>
        </w:rPr>
        <w:t xml:space="preserve">include </w:t>
      </w:r>
      <w:proofErr w:type="spellStart"/>
      <w:r w:rsidRPr="00EE6E73">
        <w:rPr>
          <w:i/>
        </w:rPr>
        <w:t>intraFreq-needForGap</w:t>
      </w:r>
      <w:proofErr w:type="spellEnd"/>
      <w:r w:rsidRPr="00EE6E73">
        <w:t xml:space="preserve"> and set</w:t>
      </w:r>
      <w:r w:rsidRPr="00EE6E73">
        <w:rPr>
          <w:lang w:eastAsia="ko-KR"/>
        </w:rPr>
        <w:t xml:space="preserve"> the gap requirement information of intra-frequency measurement for each</w:t>
      </w:r>
      <w:r w:rsidRPr="00EE6E73">
        <w:rPr>
          <w:rFonts w:eastAsia="DengXian"/>
        </w:rPr>
        <w:t xml:space="preserve"> supported</w:t>
      </w:r>
      <w:r w:rsidRPr="00EE6E73">
        <w:rPr>
          <w:lang w:eastAsia="ko-KR"/>
        </w:rPr>
        <w:t xml:space="preserve"> NR serving cell</w:t>
      </w:r>
      <w:r w:rsidR="00EF2136" w:rsidRPr="00EE6E73">
        <w:rPr>
          <w:rFonts w:eastAsia="DengXian"/>
        </w:rPr>
        <w:t>;</w:t>
      </w:r>
    </w:p>
    <w:p w14:paraId="7C5CDE7D" w14:textId="45AEB778"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 xml:space="preserve">if the </w:t>
      </w:r>
      <w:r w:rsidRPr="00EE6E73">
        <w:rPr>
          <w:i/>
          <w:iCs/>
        </w:rPr>
        <w:t>requested</w:t>
      </w:r>
      <w:r w:rsidR="00F452DB" w:rsidRPr="00EE6E73">
        <w:rPr>
          <w:rFonts w:eastAsia="DengXian"/>
          <w:i/>
          <w:iCs/>
        </w:rPr>
        <w:t>TargetBandFilterNR-r16</w:t>
      </w:r>
      <w:r w:rsidR="00F452DB" w:rsidRPr="00EE6E73">
        <w:rPr>
          <w:rFonts w:eastAsia="DengXian"/>
        </w:rPr>
        <w:t xml:space="preserve"> of </w:t>
      </w:r>
      <w:proofErr w:type="spellStart"/>
      <w:r w:rsidR="00F452DB" w:rsidRPr="00EE6E73">
        <w:rPr>
          <w:rFonts w:eastAsia="DengXian"/>
          <w:i/>
          <w:iCs/>
        </w:rPr>
        <w:t>NeedForGapsConfigNR</w:t>
      </w:r>
      <w:proofErr w:type="spellEnd"/>
      <w:r w:rsidR="00F452DB" w:rsidRPr="00EE6E73">
        <w:rPr>
          <w:rFonts w:eastAsia="DengXian"/>
        </w:rPr>
        <w:t xml:space="preserve"> is configured:</w:t>
      </w:r>
    </w:p>
    <w:p w14:paraId="6F10D445" w14:textId="77777777" w:rsidR="00504AF9" w:rsidRPr="00EE6E73" w:rsidRDefault="00504AF9" w:rsidP="00EF2136">
      <w:pPr>
        <w:pStyle w:val="B3"/>
        <w:rPr>
          <w:rFonts w:eastAsia="SimSun"/>
        </w:rPr>
      </w:pPr>
      <w:r w:rsidRPr="00EE6E73">
        <w:rPr>
          <w:rFonts w:eastAsia="DengXian"/>
        </w:rPr>
        <w:t>3</w:t>
      </w:r>
      <w:r w:rsidRPr="00EE6E73">
        <w:t>&gt;</w:t>
      </w:r>
      <w:r w:rsidRPr="00EE6E73">
        <w:tab/>
        <w:t xml:space="preserve">for each supported NR band included in </w:t>
      </w:r>
      <w:r w:rsidRPr="00EE6E73">
        <w:rPr>
          <w:i/>
          <w:iCs/>
        </w:rPr>
        <w:t>requestedTargetBandFilterNR-r16</w:t>
      </w:r>
      <w:r w:rsidRPr="00EE6E73">
        <w:t xml:space="preserve">, include an entry in </w:t>
      </w:r>
      <w:proofErr w:type="spellStart"/>
      <w:r w:rsidRPr="00EE6E73">
        <w:rPr>
          <w:i/>
          <w:iCs/>
        </w:rPr>
        <w:t>interFreq-needForGap</w:t>
      </w:r>
      <w:proofErr w:type="spellEnd"/>
      <w:r w:rsidRPr="00EE6E73">
        <w:t xml:space="preserve"> and</w:t>
      </w:r>
      <w:r w:rsidRPr="00EE6E73">
        <w:rPr>
          <w:rFonts w:eastAsia="DengXian"/>
        </w:rPr>
        <w:t xml:space="preserve"> set</w:t>
      </w:r>
      <w:r w:rsidRPr="00EE6E73">
        <w:t xml:space="preserve"> the measurement gap requirement information </w:t>
      </w:r>
      <w:r w:rsidRPr="00EE6E73">
        <w:rPr>
          <w:rFonts w:eastAsia="DengXian"/>
        </w:rPr>
        <w:t>for that band</w:t>
      </w:r>
      <w:r w:rsidRPr="00EE6E73">
        <w:t>;</w:t>
      </w:r>
    </w:p>
    <w:p w14:paraId="3B72878D" w14:textId="21000997"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else:</w:t>
      </w:r>
    </w:p>
    <w:p w14:paraId="33C70F5B" w14:textId="0F998F63" w:rsidR="00F452DB" w:rsidRPr="00EE6E73" w:rsidRDefault="00504AF9" w:rsidP="00696D75">
      <w:pPr>
        <w:pStyle w:val="B3"/>
      </w:pPr>
      <w:r w:rsidRPr="00EE6E73">
        <w:rPr>
          <w:rFonts w:eastAsia="SimSun"/>
        </w:rPr>
        <w:t>3</w:t>
      </w:r>
      <w:r w:rsidR="00F452DB" w:rsidRPr="00EE6E73">
        <w:rPr>
          <w:rFonts w:eastAsia="SimSun"/>
        </w:rPr>
        <w:t>&gt;</w:t>
      </w:r>
      <w:r w:rsidR="00F452DB" w:rsidRPr="00EE6E73">
        <w:rPr>
          <w:rFonts w:eastAsia="SimSun"/>
        </w:rPr>
        <w:tab/>
      </w:r>
      <w:r w:rsidR="00F452DB" w:rsidRPr="00EE6E73">
        <w:t xml:space="preserve">include </w:t>
      </w:r>
      <w:r w:rsidRPr="00EE6E73">
        <w:t xml:space="preserve">an entry in </w:t>
      </w:r>
      <w:proofErr w:type="spellStart"/>
      <w:r w:rsidRPr="00EE6E73">
        <w:rPr>
          <w:i/>
        </w:rPr>
        <w:t>interFreq-needForGap</w:t>
      </w:r>
      <w:proofErr w:type="spellEnd"/>
      <w:r w:rsidRPr="00EE6E73">
        <w:t xml:space="preserve"> and set </w:t>
      </w:r>
      <w:r w:rsidR="00F452DB" w:rsidRPr="00EE6E73">
        <w:t xml:space="preserve">the measurement gap requirement information for </w:t>
      </w:r>
      <w:r w:rsidRPr="00EE6E73">
        <w:rPr>
          <w:rFonts w:eastAsia="DengXian"/>
        </w:rPr>
        <w:t>each</w:t>
      </w:r>
      <w:r w:rsidR="00F452DB" w:rsidRPr="00EE6E73">
        <w:t xml:space="preserve"> supported </w:t>
      </w:r>
      <w:r w:rsidRPr="00EE6E73">
        <w:t xml:space="preserve">NR </w:t>
      </w:r>
      <w:r w:rsidR="00F452DB" w:rsidRPr="00EE6E73">
        <w:t>band;</w:t>
      </w:r>
    </w:p>
    <w:p w14:paraId="3E43B19A"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proofErr w:type="spellStart"/>
      <w:r w:rsidRPr="00EE6E73">
        <w:rPr>
          <w:rFonts w:eastAsia="SimSun"/>
          <w:i/>
          <w:iCs/>
          <w:lang w:eastAsia="en-US"/>
        </w:rPr>
        <w:t>UEAssistanceInformation</w:t>
      </w:r>
      <w:proofErr w:type="spellEnd"/>
      <w:r w:rsidRPr="00EE6E73">
        <w:rPr>
          <w:rFonts w:eastAsia="SimSun"/>
          <w:lang w:eastAsia="en-US"/>
        </w:rPr>
        <w:t xml:space="preserve"> message is initiated </w:t>
      </w:r>
      <w:r w:rsidRPr="00EE6E73">
        <w:t>to provide the relaxation state of RLM measurements of a cell group according to 5.7.4.2:</w:t>
      </w:r>
    </w:p>
    <w:p w14:paraId="46012A00"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if the UE performs RLM measurement relaxation on the cell group</w:t>
      </w:r>
      <w:r w:rsidRPr="00EE6E73">
        <w:t xml:space="preserve"> according to TS 38.133 [14]</w:t>
      </w:r>
      <w:r w:rsidRPr="00EE6E73">
        <w:rPr>
          <w:rFonts w:eastAsia="SimSun"/>
          <w:lang w:eastAsia="en-US"/>
        </w:rPr>
        <w:t>:</w:t>
      </w:r>
    </w:p>
    <w:p w14:paraId="35B51FA9"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proofErr w:type="spellStart"/>
      <w:r w:rsidRPr="00EE6E73">
        <w:rPr>
          <w:i/>
          <w:iCs/>
        </w:rPr>
        <w:t>rlm-MeasRelaxationState</w:t>
      </w:r>
      <w:proofErr w:type="spellEnd"/>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true</w:t>
      </w:r>
      <w:r w:rsidRPr="00EE6E73">
        <w:rPr>
          <w:rFonts w:eastAsia="SimSun"/>
          <w:lang w:eastAsia="en-US"/>
        </w:rPr>
        <w:t>;</w:t>
      </w:r>
    </w:p>
    <w:p w14:paraId="008C7230" w14:textId="1CC3176B"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else:</w:t>
      </w:r>
    </w:p>
    <w:p w14:paraId="27053C1C"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proofErr w:type="spellStart"/>
      <w:r w:rsidRPr="00EE6E73">
        <w:rPr>
          <w:i/>
          <w:iCs/>
        </w:rPr>
        <w:t>rlm-MeasRelaxationState</w:t>
      </w:r>
      <w:proofErr w:type="spellEnd"/>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false</w:t>
      </w:r>
      <w:r w:rsidRPr="00EE6E73">
        <w:rPr>
          <w:rFonts w:eastAsia="SimSun"/>
          <w:lang w:eastAsia="en-US"/>
        </w:rPr>
        <w:t>;</w:t>
      </w:r>
    </w:p>
    <w:p w14:paraId="0EDFB925"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proofErr w:type="spellStart"/>
      <w:r w:rsidRPr="00EE6E73">
        <w:rPr>
          <w:rFonts w:eastAsia="SimSun"/>
          <w:i/>
          <w:iCs/>
          <w:lang w:eastAsia="en-US"/>
        </w:rPr>
        <w:t>UEAssistanceInformation</w:t>
      </w:r>
      <w:proofErr w:type="spellEnd"/>
      <w:r w:rsidRPr="00EE6E73">
        <w:rPr>
          <w:rFonts w:eastAsia="SimSun"/>
          <w:lang w:eastAsia="en-US"/>
        </w:rPr>
        <w:t xml:space="preserve"> message is initiated </w:t>
      </w:r>
      <w:r w:rsidRPr="00EE6E73">
        <w:t>to provide the relaxation state of BFD measurements of a cell group:</w:t>
      </w:r>
    </w:p>
    <w:p w14:paraId="37CE7D8C"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for each serving cell of the cell group:</w:t>
      </w:r>
    </w:p>
    <w:p w14:paraId="07B32F6E" w14:textId="6D71C5F4"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 xml:space="preserve">if the UE performs BFD measurement relaxation on this serving cell </w:t>
      </w:r>
      <w:r w:rsidRPr="00EE6E73">
        <w:t>according to TS 38.133 [14]</w:t>
      </w:r>
      <w:r w:rsidRPr="00EE6E73">
        <w:rPr>
          <w:rFonts w:eastAsia="SimSun"/>
          <w:lang w:eastAsia="en-US"/>
        </w:rPr>
        <w:t>:</w:t>
      </w:r>
    </w:p>
    <w:p w14:paraId="002F3661" w14:textId="0D789F09" w:rsidR="00B623BD" w:rsidRPr="00EE6E73" w:rsidRDefault="00B623BD" w:rsidP="000830BB">
      <w:pPr>
        <w:pStyle w:val="B4"/>
        <w:rPr>
          <w:rFonts w:eastAsia="SimSun"/>
          <w:lang w:eastAsia="en-US"/>
        </w:rPr>
      </w:pPr>
      <w:r w:rsidRPr="00EE6E73">
        <w:rPr>
          <w:rFonts w:eastAsia="SimSun"/>
          <w:lang w:eastAsia="en-US"/>
        </w:rPr>
        <w:t>4&gt;</w:t>
      </w:r>
      <w:r w:rsidRPr="00EE6E73">
        <w:rPr>
          <w:rFonts w:eastAsia="SimSun"/>
          <w:lang w:eastAsia="en-US"/>
        </w:rPr>
        <w:tab/>
        <w:t>set the n-</w:t>
      </w:r>
      <w:proofErr w:type="spellStart"/>
      <w:r w:rsidRPr="00EE6E73">
        <w:rPr>
          <w:rFonts w:eastAsia="SimSun"/>
          <w:lang w:eastAsia="en-US"/>
        </w:rPr>
        <w:t>th</w:t>
      </w:r>
      <w:proofErr w:type="spellEnd"/>
      <w:r w:rsidRPr="00EE6E73">
        <w:rPr>
          <w:rFonts w:eastAsia="SimSun"/>
          <w:lang w:eastAsia="en-US"/>
        </w:rPr>
        <w:t xml:space="preserve"> bit of </w:t>
      </w:r>
      <w:r w:rsidRPr="00EE6E73">
        <w:rPr>
          <w:i/>
        </w:rPr>
        <w:t>bfd-</w:t>
      </w:r>
      <w:proofErr w:type="spellStart"/>
      <w:r w:rsidRPr="00EE6E73">
        <w:rPr>
          <w:i/>
        </w:rPr>
        <w:t>MeasRelaxationState</w:t>
      </w:r>
      <w:proofErr w:type="spellEnd"/>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1</w:t>
      </w:r>
      <w:r w:rsidR="00C90514" w:rsidRPr="00EE6E73">
        <w:rPr>
          <w:rFonts w:eastAsia="SimSun"/>
          <w:lang w:eastAsia="en-US"/>
        </w:rPr>
        <w:t>'</w:t>
      </w:r>
      <w:r w:rsidRPr="00EE6E73">
        <w:rPr>
          <w:rFonts w:eastAsia="SimSun"/>
          <w:lang w:eastAsia="en-US"/>
        </w:rPr>
        <w:t xml:space="preserve">, where n is equal to the </w:t>
      </w:r>
      <w:proofErr w:type="spellStart"/>
      <w:r w:rsidRPr="00EE6E73">
        <w:rPr>
          <w:rFonts w:eastAsia="SimSun"/>
          <w:i/>
          <w:lang w:eastAsia="en-US"/>
        </w:rPr>
        <w:t>servCellIndex</w:t>
      </w:r>
      <w:proofErr w:type="spellEnd"/>
      <w:r w:rsidRPr="00EE6E73">
        <w:rPr>
          <w:rFonts w:eastAsia="SimSun"/>
          <w:lang w:eastAsia="en-US"/>
        </w:rPr>
        <w:t xml:space="preserve"> value + 1 of the serving cell;</w:t>
      </w:r>
    </w:p>
    <w:p w14:paraId="2E45C92F" w14:textId="2A72B299"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else:</w:t>
      </w:r>
    </w:p>
    <w:p w14:paraId="4643CE6A" w14:textId="34585782" w:rsidR="00B623BD" w:rsidRPr="00EE6E73" w:rsidRDefault="00B623BD" w:rsidP="000830BB">
      <w:pPr>
        <w:pStyle w:val="B4"/>
        <w:rPr>
          <w:rFonts w:eastAsia="SimSun"/>
          <w:snapToGrid w:val="0"/>
        </w:rPr>
      </w:pPr>
      <w:r w:rsidRPr="00EE6E73">
        <w:rPr>
          <w:rFonts w:eastAsia="SimSun"/>
          <w:lang w:eastAsia="en-US"/>
        </w:rPr>
        <w:lastRenderedPageBreak/>
        <w:t>4&gt;</w:t>
      </w:r>
      <w:r w:rsidRPr="00EE6E73">
        <w:rPr>
          <w:rFonts w:eastAsia="SimSun"/>
          <w:lang w:eastAsia="en-US"/>
        </w:rPr>
        <w:tab/>
        <w:t>set the n-</w:t>
      </w:r>
      <w:proofErr w:type="spellStart"/>
      <w:r w:rsidRPr="00EE6E73">
        <w:rPr>
          <w:rFonts w:eastAsia="SimSun"/>
          <w:lang w:eastAsia="en-US"/>
        </w:rPr>
        <w:t>th</w:t>
      </w:r>
      <w:proofErr w:type="spellEnd"/>
      <w:r w:rsidRPr="00EE6E73">
        <w:rPr>
          <w:rFonts w:eastAsia="SimSun"/>
          <w:lang w:eastAsia="en-US"/>
        </w:rPr>
        <w:t xml:space="preserve"> bit of </w:t>
      </w:r>
      <w:r w:rsidRPr="00EE6E73">
        <w:rPr>
          <w:i/>
        </w:rPr>
        <w:t>bfd-</w:t>
      </w:r>
      <w:proofErr w:type="spellStart"/>
      <w:r w:rsidRPr="00EE6E73">
        <w:rPr>
          <w:i/>
        </w:rPr>
        <w:t>MeasRelaxationState</w:t>
      </w:r>
      <w:proofErr w:type="spellEnd"/>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0</w:t>
      </w:r>
      <w:r w:rsidR="00C90514" w:rsidRPr="00EE6E73">
        <w:rPr>
          <w:rFonts w:eastAsia="SimSun"/>
          <w:lang w:eastAsia="en-US"/>
        </w:rPr>
        <w:t>'</w:t>
      </w:r>
      <w:r w:rsidRPr="00EE6E73">
        <w:rPr>
          <w:rFonts w:eastAsia="SimSun"/>
          <w:lang w:eastAsia="en-US"/>
        </w:rPr>
        <w:t xml:space="preserve">, where n is equal to the </w:t>
      </w:r>
      <w:proofErr w:type="spellStart"/>
      <w:r w:rsidRPr="00EE6E73">
        <w:rPr>
          <w:rFonts w:eastAsia="SimSun"/>
          <w:i/>
          <w:lang w:eastAsia="en-US"/>
        </w:rPr>
        <w:t>servCellIndex</w:t>
      </w:r>
      <w:proofErr w:type="spellEnd"/>
      <w:r w:rsidRPr="00EE6E73">
        <w:rPr>
          <w:rFonts w:eastAsia="SimSun"/>
          <w:lang w:eastAsia="en-US"/>
        </w:rPr>
        <w:t xml:space="preserve"> value + 1 of the serving cell.</w:t>
      </w:r>
    </w:p>
    <w:p w14:paraId="055B521F" w14:textId="77777777" w:rsidR="0070235D" w:rsidRPr="00EE6E73" w:rsidRDefault="0070235D" w:rsidP="0070235D">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indicate availability of data mapped to radio bearers not configured for SDT according to 5.7.4.2:</w:t>
      </w:r>
    </w:p>
    <w:p w14:paraId="47508BA9" w14:textId="0F75FDE4" w:rsidR="0026782F" w:rsidRPr="00EE6E73" w:rsidRDefault="0026782F" w:rsidP="0026782F">
      <w:pPr>
        <w:pStyle w:val="B2"/>
      </w:pPr>
      <w:r w:rsidRPr="00EE6E73">
        <w:t>2&gt;</w:t>
      </w:r>
      <w:r w:rsidRPr="00EE6E73">
        <w:tab/>
        <w:t xml:space="preserve">include the </w:t>
      </w:r>
      <w:proofErr w:type="spellStart"/>
      <w:r w:rsidRPr="00EE6E73">
        <w:rPr>
          <w:i/>
          <w:iCs/>
        </w:rPr>
        <w:t>nonSDT-DataIndication</w:t>
      </w:r>
      <w:proofErr w:type="spellEnd"/>
      <w:r w:rsidRPr="00EE6E73">
        <w:t xml:space="preserve"> in the </w:t>
      </w:r>
      <w:proofErr w:type="spellStart"/>
      <w:r w:rsidRPr="00EE6E73">
        <w:rPr>
          <w:i/>
          <w:iCs/>
        </w:rPr>
        <w:t>UEAssistanceInformation</w:t>
      </w:r>
      <w:proofErr w:type="spellEnd"/>
      <w:r w:rsidRPr="00EE6E73">
        <w:t xml:space="preserve"> message;</w:t>
      </w:r>
    </w:p>
    <w:p w14:paraId="1B6A212B" w14:textId="1BFF5204" w:rsidR="0070235D" w:rsidRPr="00EE6E73" w:rsidRDefault="0070235D" w:rsidP="0070235D">
      <w:pPr>
        <w:pStyle w:val="B2"/>
      </w:pPr>
      <w:r w:rsidRPr="00EE6E73">
        <w:t>2&gt;</w:t>
      </w:r>
      <w:r w:rsidRPr="00EE6E73">
        <w:tab/>
        <w:t xml:space="preserve">include and set the </w:t>
      </w:r>
      <w:proofErr w:type="spellStart"/>
      <w:r w:rsidRPr="00EE6E73">
        <w:rPr>
          <w:i/>
          <w:iCs/>
        </w:rPr>
        <w:t>resumeCause</w:t>
      </w:r>
      <w:proofErr w:type="spellEnd"/>
      <w:r w:rsidRPr="00EE6E73">
        <w:t xml:space="preserve"> according to the information received from the upper layers, if provided.</w:t>
      </w:r>
    </w:p>
    <w:p w14:paraId="20490665"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proofErr w:type="spellStart"/>
      <w:r w:rsidRPr="00EE6E73">
        <w:rPr>
          <w:rFonts w:eastAsia="SimSun"/>
          <w:i/>
          <w:snapToGrid w:val="0"/>
        </w:rPr>
        <w:t>UEAssistanceInformation</w:t>
      </w:r>
      <w:proofErr w:type="spellEnd"/>
      <w:r w:rsidRPr="00EE6E73">
        <w:rPr>
          <w:rFonts w:eastAsia="SimSun"/>
          <w:snapToGrid w:val="0"/>
        </w:rPr>
        <w:t xml:space="preserve"> message is initiated to provide an indication of preference for SCG deactivation according to 5.7.4.2:</w:t>
      </w:r>
    </w:p>
    <w:p w14:paraId="2C871673"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proofErr w:type="spellStart"/>
      <w:r w:rsidRPr="00EE6E73">
        <w:rPr>
          <w:rFonts w:eastAsia="SimSun"/>
          <w:i/>
          <w:snapToGrid w:val="0"/>
        </w:rPr>
        <w:t>scg-DeactivationPreference</w:t>
      </w:r>
      <w:proofErr w:type="spellEnd"/>
      <w:r w:rsidRPr="00EE6E73">
        <w:rPr>
          <w:rFonts w:eastAsia="SimSun"/>
          <w:snapToGrid w:val="0"/>
        </w:rPr>
        <w:t xml:space="preserve"> in the </w:t>
      </w:r>
      <w:proofErr w:type="spellStart"/>
      <w:r w:rsidRPr="00EE6E73">
        <w:rPr>
          <w:rFonts w:eastAsia="SimSun"/>
          <w:i/>
          <w:snapToGrid w:val="0"/>
        </w:rPr>
        <w:t>UEAssistanceInformation</w:t>
      </w:r>
      <w:proofErr w:type="spellEnd"/>
      <w:r w:rsidRPr="00EE6E73">
        <w:rPr>
          <w:rFonts w:eastAsia="SimSun"/>
          <w:snapToGrid w:val="0"/>
        </w:rPr>
        <w:t xml:space="preserve"> message;</w:t>
      </w:r>
    </w:p>
    <w:p w14:paraId="557517BD" w14:textId="2919C8EC"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set the </w:t>
      </w:r>
      <w:proofErr w:type="spellStart"/>
      <w:r w:rsidRPr="00EE6E73">
        <w:rPr>
          <w:rFonts w:eastAsia="SimSun"/>
          <w:i/>
          <w:snapToGrid w:val="0"/>
        </w:rPr>
        <w:t>scg-DeactivationPreference</w:t>
      </w:r>
      <w:proofErr w:type="spellEnd"/>
      <w:r w:rsidRPr="00EE6E73">
        <w:rPr>
          <w:rFonts w:eastAsia="SimSun"/>
          <w:snapToGrid w:val="0"/>
        </w:rPr>
        <w:t xml:space="preserve"> to </w:t>
      </w:r>
      <w:proofErr w:type="spellStart"/>
      <w:r w:rsidRPr="00EE6E73">
        <w:rPr>
          <w:rFonts w:eastAsia="SimSun"/>
          <w:i/>
          <w:snapToGrid w:val="0"/>
        </w:rPr>
        <w:t>scg</w:t>
      </w:r>
      <w:r w:rsidR="00805A0B" w:rsidRPr="00EE6E73">
        <w:rPr>
          <w:rFonts w:eastAsia="SimSun"/>
          <w:i/>
          <w:snapToGrid w:val="0"/>
        </w:rPr>
        <w:t>-</w:t>
      </w:r>
      <w:r w:rsidRPr="00EE6E73">
        <w:rPr>
          <w:rFonts w:eastAsia="SimSun"/>
          <w:i/>
          <w:snapToGrid w:val="0"/>
        </w:rPr>
        <w:t>DeactivationPreferred</w:t>
      </w:r>
      <w:proofErr w:type="spellEnd"/>
      <w:r w:rsidRPr="00EE6E73">
        <w:rPr>
          <w:rFonts w:eastAsia="SimSun"/>
          <w:snapToGrid w:val="0"/>
        </w:rPr>
        <w:t xml:space="preserve"> if the UE prefers the SCG to be deactivated, otherwise set it to </w:t>
      </w:r>
      <w:proofErr w:type="spellStart"/>
      <w:r w:rsidR="002163BE" w:rsidRPr="00EE6E73">
        <w:rPr>
          <w:rFonts w:eastAsia="SimSun"/>
          <w:i/>
          <w:iCs/>
          <w:snapToGrid w:val="0"/>
        </w:rPr>
        <w:t>noPreference</w:t>
      </w:r>
      <w:proofErr w:type="spellEnd"/>
      <w:r w:rsidRPr="00EE6E73">
        <w:rPr>
          <w:rFonts w:eastAsia="SimSun"/>
          <w:snapToGrid w:val="0"/>
        </w:rPr>
        <w:t>;</w:t>
      </w:r>
    </w:p>
    <w:p w14:paraId="081C7EF6"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proofErr w:type="spellStart"/>
      <w:r w:rsidRPr="00EE6E73">
        <w:rPr>
          <w:rFonts w:eastAsia="SimSun"/>
          <w:i/>
          <w:snapToGrid w:val="0"/>
        </w:rPr>
        <w:t>UEAssistanceInformation</w:t>
      </w:r>
      <w:proofErr w:type="spellEnd"/>
      <w:r w:rsidRPr="00EE6E73">
        <w:rPr>
          <w:rFonts w:eastAsia="SimSun"/>
          <w:snapToGrid w:val="0"/>
        </w:rPr>
        <w:t xml:space="preserve"> message is initiated to provide an indication that the UE has uplink data related to a deactivated SCG according to 5.7.4.2:</w:t>
      </w:r>
    </w:p>
    <w:p w14:paraId="483F59EA"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proofErr w:type="spellStart"/>
      <w:r w:rsidRPr="00EE6E73">
        <w:rPr>
          <w:rFonts w:eastAsia="SimSun"/>
          <w:i/>
          <w:snapToGrid w:val="0"/>
        </w:rPr>
        <w:t>uplinkData</w:t>
      </w:r>
      <w:proofErr w:type="spellEnd"/>
      <w:r w:rsidRPr="00EE6E73">
        <w:rPr>
          <w:rFonts w:eastAsia="SimSun"/>
          <w:snapToGrid w:val="0"/>
        </w:rPr>
        <w:t xml:space="preserve"> in the </w:t>
      </w:r>
      <w:proofErr w:type="spellStart"/>
      <w:r w:rsidRPr="00EE6E73">
        <w:rPr>
          <w:rFonts w:eastAsia="SimSun"/>
          <w:i/>
          <w:snapToGrid w:val="0"/>
        </w:rPr>
        <w:t>UEAssistanceInformation</w:t>
      </w:r>
      <w:proofErr w:type="spellEnd"/>
      <w:r w:rsidRPr="00EE6E73">
        <w:rPr>
          <w:rFonts w:eastAsia="SimSun"/>
          <w:snapToGrid w:val="0"/>
        </w:rPr>
        <w:t xml:space="preserve"> message.</w:t>
      </w:r>
    </w:p>
    <w:p w14:paraId="0443D0B9" w14:textId="77777777" w:rsidR="00CD6E06" w:rsidRPr="00EE6E73" w:rsidRDefault="00CD6E06" w:rsidP="00CD6E06">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proofErr w:type="spellStart"/>
      <w:r w:rsidRPr="00EE6E73">
        <w:rPr>
          <w:rFonts w:eastAsia="SimSun"/>
          <w:i/>
          <w:iCs/>
          <w:lang w:eastAsia="en-US"/>
        </w:rPr>
        <w:t>UEAssistanceInformation</w:t>
      </w:r>
      <w:proofErr w:type="spellEnd"/>
      <w:r w:rsidRPr="00EE6E73">
        <w:rPr>
          <w:rFonts w:eastAsia="SimSun"/>
          <w:lang w:eastAsia="en-US"/>
        </w:rPr>
        <w:t xml:space="preserve"> message is initiated </w:t>
      </w:r>
      <w:r w:rsidRPr="00EE6E73">
        <w:t>to provide an indication about whether the criterion for RRM relaxation for connected mode is fulfilled or not fulfilled:</w:t>
      </w:r>
    </w:p>
    <w:p w14:paraId="38AB0886" w14:textId="77777777"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if the criterion for RRM measurement relaxation for connected mode is fulfilled:</w:t>
      </w:r>
    </w:p>
    <w:p w14:paraId="1472C2D1" w14:textId="77777777" w:rsidR="00CD6E06" w:rsidRPr="00EE6E73" w:rsidRDefault="00CD6E06" w:rsidP="00CD6E06">
      <w:pPr>
        <w:pStyle w:val="B3"/>
        <w:rPr>
          <w:rFonts w:eastAsia="SimSun"/>
          <w:lang w:eastAsia="en-US"/>
        </w:rPr>
      </w:pPr>
      <w:r w:rsidRPr="00EE6E73">
        <w:rPr>
          <w:rFonts w:eastAsia="SimSun"/>
          <w:lang w:eastAsia="en-US"/>
        </w:rPr>
        <w:t>3&gt;</w:t>
      </w:r>
      <w:r w:rsidRPr="00EE6E73">
        <w:rPr>
          <w:rFonts w:eastAsia="SimSun"/>
          <w:lang w:eastAsia="en-US"/>
        </w:rPr>
        <w:tab/>
        <w:t xml:space="preserve">set the </w:t>
      </w:r>
      <w:proofErr w:type="spellStart"/>
      <w:r w:rsidRPr="00EE6E73">
        <w:rPr>
          <w:rFonts w:eastAsia="SimSun"/>
          <w:i/>
          <w:iCs/>
          <w:lang w:eastAsia="en-US"/>
        </w:rPr>
        <w:t>rrm-MeasRelaxationFulfilment</w:t>
      </w:r>
      <w:proofErr w:type="spellEnd"/>
      <w:r w:rsidRPr="00EE6E73">
        <w:rPr>
          <w:rFonts w:eastAsia="SimSun"/>
          <w:lang w:eastAsia="en-US"/>
        </w:rPr>
        <w:t xml:space="preserve"> to </w:t>
      </w:r>
      <w:r w:rsidRPr="00EE6E73">
        <w:rPr>
          <w:rFonts w:eastAsia="SimSun"/>
          <w:i/>
          <w:iCs/>
          <w:lang w:eastAsia="en-US"/>
        </w:rPr>
        <w:t>true</w:t>
      </w:r>
      <w:r w:rsidRPr="00EE6E73">
        <w:rPr>
          <w:rFonts w:eastAsia="SimSun"/>
          <w:lang w:eastAsia="en-US"/>
        </w:rPr>
        <w:t>;</w:t>
      </w:r>
    </w:p>
    <w:p w14:paraId="11A88001" w14:textId="52460CDA"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else:</w:t>
      </w:r>
    </w:p>
    <w:p w14:paraId="0843630F" w14:textId="77777777" w:rsidR="00CD6E06" w:rsidRPr="00EE6E73" w:rsidRDefault="00CD6E06" w:rsidP="00CD6E06">
      <w:pPr>
        <w:pStyle w:val="B3"/>
        <w:rPr>
          <w:rFonts w:eastAsia="SimSun"/>
          <w:snapToGrid w:val="0"/>
        </w:rPr>
      </w:pPr>
      <w:r w:rsidRPr="00EE6E73">
        <w:rPr>
          <w:rFonts w:eastAsia="SimSun"/>
          <w:lang w:eastAsia="en-US"/>
        </w:rPr>
        <w:t>3&gt;</w:t>
      </w:r>
      <w:r w:rsidRPr="00EE6E73">
        <w:rPr>
          <w:rFonts w:eastAsia="SimSun"/>
          <w:lang w:eastAsia="en-US"/>
        </w:rPr>
        <w:tab/>
        <w:t xml:space="preserve">set the </w:t>
      </w:r>
      <w:proofErr w:type="spellStart"/>
      <w:r w:rsidRPr="00EE6E73">
        <w:rPr>
          <w:rFonts w:eastAsia="SimSun"/>
          <w:i/>
          <w:iCs/>
          <w:lang w:eastAsia="en-US"/>
        </w:rPr>
        <w:t>rrm-MeasRelaxationFulfilment</w:t>
      </w:r>
      <w:proofErr w:type="spellEnd"/>
      <w:r w:rsidRPr="00EE6E73">
        <w:rPr>
          <w:rFonts w:eastAsia="SimSun"/>
          <w:lang w:eastAsia="en-US"/>
        </w:rPr>
        <w:t xml:space="preserve"> to </w:t>
      </w:r>
      <w:r w:rsidRPr="00EE6E73">
        <w:rPr>
          <w:rFonts w:eastAsia="SimSun"/>
          <w:i/>
          <w:iCs/>
          <w:lang w:eastAsia="en-US"/>
        </w:rPr>
        <w:t>false</w:t>
      </w:r>
      <w:r w:rsidRPr="00EE6E73">
        <w:rPr>
          <w:rFonts w:eastAsia="SimSun"/>
          <w:snapToGrid w:val="0"/>
        </w:rPr>
        <w:t>.</w:t>
      </w:r>
    </w:p>
    <w:p w14:paraId="0AA3D6EC" w14:textId="77777777" w:rsidR="00150266" w:rsidRPr="00EE6E73" w:rsidRDefault="00150266" w:rsidP="00F747EB">
      <w:pPr>
        <w:pStyle w:val="B1"/>
        <w:rPr>
          <w:snapToGrid w:val="0"/>
        </w:rPr>
      </w:pPr>
      <w:r w:rsidRPr="00EE6E73">
        <w:rPr>
          <w:snapToGrid w:val="0"/>
        </w:rPr>
        <w:t>1&gt;</w:t>
      </w:r>
      <w:r w:rsidRPr="00EE6E73">
        <w:rPr>
          <w:snapToGrid w:val="0"/>
        </w:rPr>
        <w:tab/>
        <w:t xml:space="preserve">if transmission of the </w:t>
      </w:r>
      <w:proofErr w:type="spellStart"/>
      <w:r w:rsidRPr="00EE6E73">
        <w:rPr>
          <w:i/>
          <w:iCs/>
          <w:lang w:eastAsia="en-US"/>
        </w:rPr>
        <w:t>UEAssistanceInformation</w:t>
      </w:r>
      <w:proofErr w:type="spellEnd"/>
      <w:r w:rsidRPr="00EE6E73">
        <w:rPr>
          <w:snapToGrid w:val="0"/>
        </w:rPr>
        <w:t xml:space="preserve"> message is initiated to provide the service link propagation delay difference between serving cell and neighbour cell(s) according to 5.7.4.2;</w:t>
      </w:r>
    </w:p>
    <w:p w14:paraId="4A78C804" w14:textId="77777777" w:rsidR="00150266" w:rsidRPr="00EE6E73" w:rsidRDefault="00150266" w:rsidP="00F747EB">
      <w:pPr>
        <w:pStyle w:val="B2"/>
        <w:rPr>
          <w:rFonts w:eastAsia="Yu Mincho"/>
          <w:snapToGrid w:val="0"/>
        </w:rPr>
      </w:pPr>
      <w:r w:rsidRPr="00EE6E73">
        <w:rPr>
          <w:snapToGrid w:val="0"/>
        </w:rPr>
        <w:t>2&gt;</w:t>
      </w:r>
      <w:r w:rsidRPr="00EE6E73">
        <w:rPr>
          <w:snapToGrid w:val="0"/>
        </w:rPr>
        <w:tab/>
        <w:t xml:space="preserve">include the </w:t>
      </w:r>
      <w:proofErr w:type="spellStart"/>
      <w:r w:rsidRPr="00EE6E73">
        <w:rPr>
          <w:i/>
          <w:iCs/>
          <w:snapToGrid w:val="0"/>
        </w:rPr>
        <w:t>propagationDelayDifference</w:t>
      </w:r>
      <w:proofErr w:type="spellEnd"/>
      <w:r w:rsidRPr="00EE6E73">
        <w:rPr>
          <w:snapToGrid w:val="0"/>
        </w:rPr>
        <w:t xml:space="preserve"> for each neighbour cell in the </w:t>
      </w:r>
      <w:proofErr w:type="spellStart"/>
      <w:r w:rsidRPr="00EE6E73">
        <w:rPr>
          <w:i/>
          <w:iCs/>
          <w:snapToGrid w:val="0"/>
        </w:rPr>
        <w:t>neighCellInfoList</w:t>
      </w:r>
      <w:proofErr w:type="spellEnd"/>
      <w:r w:rsidRPr="00EE6E73">
        <w:rPr>
          <w:snapToGrid w:val="0"/>
        </w:rPr>
        <w:t>;</w:t>
      </w:r>
    </w:p>
    <w:p w14:paraId="0B65E6BD" w14:textId="77777777" w:rsidR="005F7BEA" w:rsidRPr="00EE6E73" w:rsidRDefault="005F7BEA" w:rsidP="00B4120F">
      <w:pPr>
        <w:pStyle w:val="B1"/>
        <w:rPr>
          <w:rFonts w:eastAsia="SimSun"/>
        </w:rPr>
      </w:pPr>
      <w:r w:rsidRPr="00EE6E73">
        <w:rPr>
          <w:rFonts w:eastAsia="SimSun"/>
        </w:rPr>
        <w:t>1&gt;</w:t>
      </w:r>
      <w:r w:rsidRPr="00EE6E73">
        <w:rPr>
          <w:rFonts w:eastAsia="SimSun"/>
        </w:rPr>
        <w:tab/>
        <w:t xml:space="preserve">if transmission of the </w:t>
      </w:r>
      <w:proofErr w:type="spellStart"/>
      <w:r w:rsidRPr="00EE6E73">
        <w:rPr>
          <w:rFonts w:eastAsia="SimSun"/>
          <w:i/>
          <w:iCs/>
        </w:rPr>
        <w:t>UEAssistanceInformation</w:t>
      </w:r>
      <w:proofErr w:type="spellEnd"/>
      <w:r w:rsidRPr="00EE6E73">
        <w:rPr>
          <w:rFonts w:eastAsia="SimSun"/>
        </w:rPr>
        <w:t xml:space="preserve"> message is initiated to provide preference on multi-Rx operation for FR2 according to 5.7.4.2:</w:t>
      </w:r>
    </w:p>
    <w:p w14:paraId="5F5185D3"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 xml:space="preserve">(i.e. not supporting </w:t>
      </w:r>
      <w:r w:rsidRPr="00EE6E73">
        <w:rPr>
          <w:noProof/>
        </w:rPr>
        <w:t>simultaneous reception with different QCL-typeD</w:t>
      </w:r>
      <w:r w:rsidRPr="00EE6E73">
        <w:rPr>
          <w:rFonts w:eastAsia="MS Mincho"/>
        </w:rPr>
        <w:t>) for FR2:</w:t>
      </w:r>
    </w:p>
    <w:p w14:paraId="5587CD16" w14:textId="08F4AA16" w:rsidR="005F7BEA" w:rsidRPr="00EE6E73" w:rsidRDefault="005F7BEA" w:rsidP="00B4120F">
      <w:pPr>
        <w:pStyle w:val="B3"/>
        <w:rPr>
          <w:rFonts w:ascii="Courier New" w:hAnsi="Courier New"/>
          <w:noProof/>
          <w:sz w:val="16"/>
          <w:szCs w:val="24"/>
          <w:lang w:eastAsia="en-GB"/>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m</w:t>
      </w:r>
      <w:r w:rsidRPr="00EE6E73">
        <w:rPr>
          <w:i/>
          <w:iCs/>
        </w:rPr>
        <w:t>ultiRx-PreferenceFR2</w:t>
      </w:r>
      <w:r w:rsidRPr="00EE6E73">
        <w:t xml:space="preserve"> </w:t>
      </w:r>
      <w:r w:rsidRPr="00EE6E73">
        <w:rPr>
          <w:rFonts w:eastAsia="SimSun"/>
          <w:snapToGrid w:val="0"/>
        </w:rPr>
        <w:t xml:space="preserve">to </w:t>
      </w:r>
      <w:r w:rsidR="002C0B10" w:rsidRPr="00EE6E73">
        <w:rPr>
          <w:rFonts w:eastAsia="SimSun"/>
          <w:i/>
          <w:iCs/>
          <w:snapToGrid w:val="0"/>
        </w:rPr>
        <w:t>single</w:t>
      </w:r>
      <w:r w:rsidRPr="00EE6E73">
        <w:rPr>
          <w:rFonts w:eastAsia="SimSun"/>
          <w:snapToGrid w:val="0"/>
        </w:rPr>
        <w:t>;</w:t>
      </w:r>
    </w:p>
    <w:p w14:paraId="55D3B23D"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569A18E" w14:textId="1BF13284" w:rsidR="005F7BEA" w:rsidRPr="00EE6E73" w:rsidRDefault="005F7BEA" w:rsidP="00B4120F">
      <w:pPr>
        <w:pStyle w:val="B3"/>
        <w:rPr>
          <w:rFonts w:eastAsia="SimSun"/>
          <w:snapToGrid w:val="0"/>
        </w:rPr>
      </w:pPr>
      <w:r w:rsidRPr="00EE6E73">
        <w:rPr>
          <w:rFonts w:eastAsia="SimSun"/>
          <w:snapToGrid w:val="0"/>
        </w:rPr>
        <w:t>3&gt;</w:t>
      </w:r>
      <w:r w:rsidRPr="00EE6E73">
        <w:rPr>
          <w:rFonts w:eastAsia="SimSun"/>
          <w:snapToGrid w:val="0"/>
        </w:rPr>
        <w:tab/>
      </w:r>
      <w:r w:rsidR="002C0B10" w:rsidRPr="00EE6E73">
        <w:rPr>
          <w:rFonts w:eastAsia="SimSun"/>
          <w:snapToGrid w:val="0"/>
        </w:rPr>
        <w:t xml:space="preserve">set </w:t>
      </w:r>
      <w:r w:rsidR="002C0B10" w:rsidRPr="00EE6E73">
        <w:rPr>
          <w:rFonts w:eastAsia="SimSun"/>
          <w:i/>
          <w:iCs/>
          <w:snapToGrid w:val="0"/>
        </w:rPr>
        <w:t>m</w:t>
      </w:r>
      <w:r w:rsidR="002C0B10" w:rsidRPr="00EE6E73">
        <w:rPr>
          <w:i/>
          <w:iCs/>
        </w:rPr>
        <w:t>ultiRx-PreferenceFR2</w:t>
      </w:r>
      <w:r w:rsidR="002C0B10" w:rsidRPr="00EE6E73">
        <w:t xml:space="preserve"> </w:t>
      </w:r>
      <w:r w:rsidR="002C0B10" w:rsidRPr="00EE6E73">
        <w:rPr>
          <w:rFonts w:eastAsia="SimSun"/>
          <w:snapToGrid w:val="0"/>
        </w:rPr>
        <w:t xml:space="preserve">to </w:t>
      </w:r>
      <w:r w:rsidR="002C0B10" w:rsidRPr="00EE6E73">
        <w:rPr>
          <w:rFonts w:eastAsia="SimSun"/>
          <w:i/>
          <w:iCs/>
          <w:snapToGrid w:val="0"/>
        </w:rPr>
        <w:t>multiple</w:t>
      </w:r>
      <w:r w:rsidRPr="00EE6E73">
        <w:rPr>
          <w:rFonts w:eastAsia="SimSun"/>
          <w:snapToGrid w:val="0"/>
        </w:rPr>
        <w:t>.</w:t>
      </w:r>
    </w:p>
    <w:p w14:paraId="4DF6F5F4" w14:textId="77777777" w:rsidR="006659DC" w:rsidRPr="00EE6E73" w:rsidRDefault="006659DC" w:rsidP="006659DC">
      <w:pPr>
        <w:pStyle w:val="B1"/>
        <w:rPr>
          <w:rFonts w:eastAsia="SimSun"/>
          <w:snapToGrid w:val="0"/>
          <w:lang w:eastAsia="en-US"/>
        </w:rPr>
      </w:pPr>
      <w:r w:rsidRPr="00EE6E73">
        <w:rPr>
          <w:rFonts w:eastAsia="SimSun"/>
          <w:snapToGrid w:val="0"/>
          <w:lang w:eastAsia="en-US"/>
        </w:rPr>
        <w:t>1&gt;</w:t>
      </w:r>
      <w:r w:rsidRPr="00EE6E73">
        <w:rPr>
          <w:rFonts w:eastAsia="SimSun"/>
          <w:snapToGrid w:val="0"/>
          <w:lang w:eastAsia="en-US"/>
        </w:rPr>
        <w:tab/>
        <w:t xml:space="preserve">if transmission of the </w:t>
      </w:r>
      <w:proofErr w:type="spellStart"/>
      <w:r w:rsidRPr="00EE6E73">
        <w:rPr>
          <w:rFonts w:eastAsia="SimSun"/>
          <w:i/>
          <w:iCs/>
          <w:lang w:eastAsia="en-US"/>
        </w:rPr>
        <w:t>UEAssistanceInformation</w:t>
      </w:r>
      <w:proofErr w:type="spellEnd"/>
      <w:r w:rsidRPr="00EE6E73">
        <w:rPr>
          <w:rFonts w:eastAsia="SimSun"/>
          <w:snapToGrid w:val="0"/>
          <w:lang w:eastAsia="en-US"/>
        </w:rPr>
        <w:t xml:space="preserve"> message is initiated to indicate the availability of flight path information according to 5.7.4.2 or 5.3.5.3;</w:t>
      </w:r>
    </w:p>
    <w:p w14:paraId="16467BD1" w14:textId="77777777" w:rsidR="006659DC" w:rsidRPr="00EE6E73" w:rsidRDefault="006659DC" w:rsidP="006659DC">
      <w:pPr>
        <w:pStyle w:val="B2"/>
        <w:rPr>
          <w:rFonts w:eastAsia="Yu Mincho"/>
          <w:snapToGrid w:val="0"/>
        </w:rPr>
      </w:pPr>
      <w:r w:rsidRPr="00EE6E73">
        <w:rPr>
          <w:snapToGrid w:val="0"/>
        </w:rPr>
        <w:t>2&gt;</w:t>
      </w:r>
      <w:r w:rsidRPr="00EE6E73">
        <w:rPr>
          <w:snapToGrid w:val="0"/>
        </w:rPr>
        <w:tab/>
        <w:t xml:space="preserve">include the </w:t>
      </w:r>
      <w:proofErr w:type="spellStart"/>
      <w:r w:rsidRPr="00EE6E73">
        <w:rPr>
          <w:i/>
          <w:iCs/>
          <w:snapToGrid w:val="0"/>
        </w:rPr>
        <w:t>flightPathInfoAvailable</w:t>
      </w:r>
      <w:proofErr w:type="spellEnd"/>
      <w:r w:rsidRPr="00EE6E73">
        <w:rPr>
          <w:snapToGrid w:val="0"/>
        </w:rPr>
        <w:t>;</w:t>
      </w:r>
    </w:p>
    <w:p w14:paraId="76D80AE8" w14:textId="43442E84" w:rsidR="00A068B8" w:rsidRPr="00EE6E73" w:rsidRDefault="00A068B8" w:rsidP="00A068B8">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proofErr w:type="spellStart"/>
      <w:r w:rsidRPr="00EE6E73">
        <w:rPr>
          <w:rFonts w:eastAsia="SimSun"/>
          <w:i/>
          <w:snapToGrid w:val="0"/>
        </w:rPr>
        <w:t>UEAssistanceInformation</w:t>
      </w:r>
      <w:proofErr w:type="spellEnd"/>
      <w:r w:rsidRPr="00EE6E73">
        <w:rPr>
          <w:rFonts w:eastAsia="SimSun"/>
          <w:snapToGrid w:val="0"/>
        </w:rPr>
        <w:t xml:space="preserve"> message is initiated to provide UL traffic information according to 5.7.4.2</w:t>
      </w:r>
      <w:r w:rsidR="005C29B0" w:rsidRPr="00EE6E73">
        <w:rPr>
          <w:rFonts w:eastAsia="SimSun"/>
          <w:snapToGrid w:val="0"/>
        </w:rPr>
        <w:t xml:space="preserve"> or 5.3.5.3</w:t>
      </w:r>
      <w:r w:rsidRPr="00EE6E73">
        <w:rPr>
          <w:rFonts w:eastAsia="SimSun"/>
          <w:snapToGrid w:val="0"/>
        </w:rPr>
        <w:t>:</w:t>
      </w:r>
    </w:p>
    <w:p w14:paraId="5927619D" w14:textId="77777777" w:rsidR="00A068B8" w:rsidRPr="00EE6E73" w:rsidRDefault="00A068B8" w:rsidP="00A068B8">
      <w:pPr>
        <w:pStyle w:val="B2"/>
        <w:rPr>
          <w:rFonts w:eastAsia="SimSun"/>
          <w:snapToGrid w:val="0"/>
        </w:rPr>
      </w:pPr>
      <w:r w:rsidRPr="00EE6E73">
        <w:rPr>
          <w:rFonts w:eastAsia="SimSun"/>
          <w:snapToGrid w:val="0"/>
        </w:rPr>
        <w:t>2&gt;</w:t>
      </w:r>
      <w:r w:rsidRPr="00EE6E73">
        <w:rPr>
          <w:rFonts w:eastAsia="SimSun"/>
          <w:snapToGrid w:val="0"/>
        </w:rPr>
        <w:tab/>
        <w:t xml:space="preserve">for each PDU session for which the UE intends to provide UL traffic information in this </w:t>
      </w:r>
      <w:proofErr w:type="spellStart"/>
      <w:r w:rsidRPr="00EE6E73">
        <w:rPr>
          <w:rFonts w:eastAsia="SimSun"/>
          <w:i/>
          <w:snapToGrid w:val="0"/>
        </w:rPr>
        <w:t>UEAssistanceInformation</w:t>
      </w:r>
      <w:proofErr w:type="spellEnd"/>
      <w:r w:rsidRPr="00EE6E73">
        <w:rPr>
          <w:rFonts w:eastAsia="SimSun"/>
          <w:snapToGrid w:val="0"/>
        </w:rPr>
        <w:t xml:space="preserve"> message:</w:t>
      </w:r>
    </w:p>
    <w:p w14:paraId="6ED1F992" w14:textId="77777777" w:rsidR="005C29B0" w:rsidRPr="00EE6E73" w:rsidRDefault="00A068B8" w:rsidP="005C29B0">
      <w:pPr>
        <w:pStyle w:val="B3"/>
        <w:rPr>
          <w:rFonts w:eastAsia="SimSun"/>
          <w:snapToGrid w:val="0"/>
        </w:rPr>
      </w:pPr>
      <w:r w:rsidRPr="00EE6E73">
        <w:rPr>
          <w:rFonts w:eastAsia="SimSun"/>
          <w:snapToGrid w:val="0"/>
        </w:rPr>
        <w:t>3&gt;</w:t>
      </w:r>
      <w:r w:rsidRPr="00EE6E73">
        <w:rPr>
          <w:rFonts w:eastAsia="SimSun"/>
          <w:snapToGrid w:val="0"/>
        </w:rPr>
        <w:tab/>
        <w:t xml:space="preserve">set </w:t>
      </w:r>
      <w:proofErr w:type="spellStart"/>
      <w:r w:rsidRPr="00EE6E73">
        <w:rPr>
          <w:rFonts w:eastAsia="SimSun"/>
          <w:i/>
          <w:snapToGrid w:val="0"/>
        </w:rPr>
        <w:t>pdu-SessionID</w:t>
      </w:r>
      <w:proofErr w:type="spellEnd"/>
      <w:r w:rsidRPr="00EE6E73">
        <w:rPr>
          <w:rFonts w:eastAsia="SimSun"/>
          <w:snapToGrid w:val="0"/>
        </w:rPr>
        <w:t xml:space="preserve"> to the value of the concerned PDU session ID;</w:t>
      </w:r>
    </w:p>
    <w:p w14:paraId="08603F64" w14:textId="77777777" w:rsidR="005C29B0" w:rsidRPr="00EE6E73" w:rsidRDefault="005C29B0" w:rsidP="005C29B0">
      <w:pPr>
        <w:pStyle w:val="B3"/>
        <w:rPr>
          <w:rFonts w:eastAsia="SimSun"/>
          <w:snapToGrid w:val="0"/>
        </w:rPr>
      </w:pPr>
      <w:r w:rsidRPr="00EE6E73">
        <w:rPr>
          <w:rFonts w:eastAsia="SimSun"/>
          <w:snapToGrid w:val="0"/>
        </w:rPr>
        <w:t>3&gt;</w:t>
      </w:r>
      <w:r w:rsidRPr="00EE6E73">
        <w:rPr>
          <w:rFonts w:eastAsia="SimSun"/>
          <w:snapToGrid w:val="0"/>
        </w:rPr>
        <w:tab/>
        <w:t xml:space="preserve">if transmission of the </w:t>
      </w:r>
      <w:proofErr w:type="spellStart"/>
      <w:r w:rsidRPr="00EE6E73">
        <w:rPr>
          <w:rFonts w:eastAsia="SimSun"/>
          <w:i/>
          <w:snapToGrid w:val="0"/>
        </w:rPr>
        <w:t>UEAssistanceInformation</w:t>
      </w:r>
      <w:proofErr w:type="spellEnd"/>
      <w:r w:rsidRPr="00EE6E73">
        <w:rPr>
          <w:rFonts w:eastAsia="SimSun"/>
          <w:snapToGrid w:val="0"/>
        </w:rPr>
        <w:t xml:space="preserve"> message is initiated to provide UL traffic information according to 5.3.5.3:</w:t>
      </w:r>
    </w:p>
    <w:p w14:paraId="56D89D46" w14:textId="6F6CA1C9" w:rsidR="00A068B8" w:rsidRPr="00EE6E73" w:rsidRDefault="005C29B0" w:rsidP="00696D75">
      <w:pPr>
        <w:pStyle w:val="B4"/>
        <w:rPr>
          <w:rFonts w:eastAsia="SimSun"/>
          <w:snapToGrid w:val="0"/>
        </w:rPr>
      </w:pPr>
      <w:r w:rsidRPr="00EE6E73">
        <w:rPr>
          <w:rFonts w:eastAsia="SimSun"/>
          <w:snapToGrid w:val="0"/>
        </w:rPr>
        <w:lastRenderedPageBreak/>
        <w:t>4&gt;</w:t>
      </w:r>
      <w:r w:rsidRPr="00EE6E73">
        <w:rPr>
          <w:rFonts w:eastAsia="SimSun"/>
          <w:snapToGrid w:val="0"/>
        </w:rPr>
        <w:tab/>
        <w:t xml:space="preserve">stop timer T346l for each QoS flow of this PDU session for which the UE intends to provide UL traffic information in this </w:t>
      </w:r>
      <w:proofErr w:type="spellStart"/>
      <w:r w:rsidRPr="00EE6E73">
        <w:rPr>
          <w:rFonts w:eastAsia="SimSun"/>
          <w:i/>
          <w:snapToGrid w:val="0"/>
        </w:rPr>
        <w:t>UEAssistanceInformation</w:t>
      </w:r>
      <w:proofErr w:type="spellEnd"/>
      <w:r w:rsidRPr="00EE6E73">
        <w:rPr>
          <w:rFonts w:eastAsia="SimSun"/>
          <w:snapToGrid w:val="0"/>
        </w:rPr>
        <w:t xml:space="preserve"> message;</w:t>
      </w:r>
    </w:p>
    <w:p w14:paraId="4F166D15" w14:textId="0F2BA356" w:rsidR="00A068B8" w:rsidRPr="00EE6E73" w:rsidRDefault="00A068B8" w:rsidP="00A068B8">
      <w:pPr>
        <w:pStyle w:val="B3"/>
        <w:rPr>
          <w:rFonts w:eastAsia="SimSun"/>
          <w:snapToGrid w:val="0"/>
        </w:rPr>
      </w:pPr>
      <w:r w:rsidRPr="00EE6E73">
        <w:rPr>
          <w:rFonts w:eastAsia="SimSun"/>
          <w:snapToGrid w:val="0"/>
        </w:rPr>
        <w:t>3&gt;</w:t>
      </w:r>
      <w:r w:rsidRPr="00EE6E73">
        <w:rPr>
          <w:rFonts w:eastAsia="SimSun"/>
          <w:snapToGrid w:val="0"/>
        </w:rPr>
        <w:tab/>
        <w:t>for each QoS flow of this PDU session for which timer T346</w:t>
      </w:r>
      <w:r w:rsidR="00AE66F3" w:rsidRPr="00EE6E73">
        <w:rPr>
          <w:rFonts w:eastAsia="SimSun"/>
          <w:snapToGrid w:val="0"/>
        </w:rPr>
        <w:t>l</w:t>
      </w:r>
      <w:r w:rsidRPr="00EE6E73">
        <w:rPr>
          <w:rFonts w:eastAsia="SimSun"/>
          <w:snapToGrid w:val="0"/>
        </w:rPr>
        <w:t xml:space="preserve"> is not running and for which the UE intends to provide UL traffic information in this </w:t>
      </w:r>
      <w:proofErr w:type="spellStart"/>
      <w:r w:rsidRPr="00EE6E73">
        <w:rPr>
          <w:rFonts w:eastAsia="SimSun"/>
          <w:i/>
          <w:snapToGrid w:val="0"/>
        </w:rPr>
        <w:t>UEAssistanceInformation</w:t>
      </w:r>
      <w:proofErr w:type="spellEnd"/>
      <w:r w:rsidRPr="00EE6E73">
        <w:rPr>
          <w:rFonts w:eastAsia="SimSun"/>
          <w:snapToGrid w:val="0"/>
        </w:rPr>
        <w:t xml:space="preserve"> message:</w:t>
      </w:r>
    </w:p>
    <w:p w14:paraId="2A6392A0" w14:textId="1825C242"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start timer T346</w:t>
      </w:r>
      <w:r w:rsidR="00AE66F3" w:rsidRPr="00EE6E73">
        <w:rPr>
          <w:rFonts w:eastAsia="SimSun"/>
          <w:lang w:eastAsia="en-US"/>
        </w:rPr>
        <w:t>l</w:t>
      </w:r>
      <w:r w:rsidRPr="00EE6E73">
        <w:rPr>
          <w:rFonts w:eastAsia="SimSun"/>
          <w:lang w:eastAsia="en-US"/>
        </w:rPr>
        <w:t xml:space="preserve"> associated to this QoS flow</w:t>
      </w:r>
      <w:r w:rsidRPr="00EE6E73">
        <w:t xml:space="preserve"> </w:t>
      </w:r>
      <w:r w:rsidRPr="00EE6E73">
        <w:rPr>
          <w:rFonts w:eastAsia="SimSun"/>
          <w:lang w:eastAsia="en-US"/>
        </w:rPr>
        <w:t xml:space="preserve">with the timer value set to the value of </w:t>
      </w:r>
      <w:r w:rsidRPr="00EE6E73">
        <w:rPr>
          <w:rFonts w:eastAsia="SimSun"/>
          <w:i/>
          <w:lang w:eastAsia="en-US"/>
        </w:rPr>
        <w:t>ul-</w:t>
      </w:r>
      <w:proofErr w:type="spellStart"/>
      <w:r w:rsidRPr="00EE6E73">
        <w:rPr>
          <w:rFonts w:eastAsia="SimSun"/>
          <w:i/>
          <w:lang w:eastAsia="en-US"/>
        </w:rPr>
        <w:t>TrafficInfoProhibitTimer</w:t>
      </w:r>
      <w:proofErr w:type="spellEnd"/>
      <w:r w:rsidRPr="00EE6E73">
        <w:rPr>
          <w:rFonts w:eastAsia="SimSun"/>
          <w:lang w:eastAsia="en-US"/>
        </w:rPr>
        <w:t>;</w:t>
      </w:r>
    </w:p>
    <w:p w14:paraId="48FCCF5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set </w:t>
      </w:r>
      <w:proofErr w:type="spellStart"/>
      <w:r w:rsidRPr="00EE6E73">
        <w:rPr>
          <w:i/>
        </w:rPr>
        <w:t>qfi</w:t>
      </w:r>
      <w:proofErr w:type="spellEnd"/>
      <w:r w:rsidRPr="00EE6E73">
        <w:rPr>
          <w:rFonts w:eastAsia="SimSun"/>
          <w:lang w:eastAsia="en-US"/>
        </w:rPr>
        <w:t xml:space="preserve"> to the value of the concerned QFI;</w:t>
      </w:r>
    </w:p>
    <w:p w14:paraId="25AB979F"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jitter range measurement is available; and</w:t>
      </w:r>
    </w:p>
    <w:p w14:paraId="42E48621"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jitter range </w:t>
      </w:r>
      <w:r w:rsidRPr="00EE6E73">
        <w:rPr>
          <w:rFonts w:eastAsia="MS Mincho"/>
          <w:lang w:eastAsia="en-US"/>
        </w:rPr>
        <w:t>since it was configured to provide UL traffic information</w:t>
      </w:r>
      <w:r w:rsidRPr="00EE6E73">
        <w:rPr>
          <w:rFonts w:eastAsia="SimSun"/>
          <w:lang w:eastAsia="en-US"/>
        </w:rPr>
        <w:t xml:space="preserve">, or if the measured jitter range has changed since the last transmission </w:t>
      </w:r>
      <w:r w:rsidRPr="00EE6E73">
        <w:rPr>
          <w:rFonts w:eastAsia="MS Mincho"/>
          <w:lang w:eastAsia="en-US"/>
        </w:rPr>
        <w:t xml:space="preserve">of the </w:t>
      </w:r>
      <w:proofErr w:type="spellStart"/>
      <w:r w:rsidRPr="00EE6E73">
        <w:rPr>
          <w:i/>
          <w:iCs/>
        </w:rPr>
        <w:t>UEAssistanceInformation</w:t>
      </w:r>
      <w:proofErr w:type="spellEnd"/>
      <w:r w:rsidRPr="00EE6E73">
        <w:rPr>
          <w:i/>
          <w:iCs/>
        </w:rPr>
        <w:t xml:space="preserve"> </w:t>
      </w:r>
      <w:r w:rsidRPr="00EE6E73">
        <w:rPr>
          <w:rFonts w:eastAsia="MS Mincho"/>
          <w:lang w:eastAsia="en-US"/>
        </w:rPr>
        <w:t xml:space="preserve">message containing </w:t>
      </w:r>
      <w:proofErr w:type="spellStart"/>
      <w:r w:rsidRPr="00EE6E73">
        <w:rPr>
          <w:rFonts w:eastAsia="MS Mincho"/>
          <w:i/>
          <w:lang w:eastAsia="en-US"/>
        </w:rPr>
        <w:t>jitterRange</w:t>
      </w:r>
      <w:proofErr w:type="spellEnd"/>
      <w:r w:rsidRPr="00EE6E73">
        <w:rPr>
          <w:rFonts w:eastAsia="SimSun"/>
          <w:lang w:eastAsia="en-US"/>
        </w:rPr>
        <w:t>:</w:t>
      </w:r>
    </w:p>
    <w:p w14:paraId="53FA71E2"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proofErr w:type="spellStart"/>
      <w:r w:rsidRPr="00EE6E73">
        <w:rPr>
          <w:rFonts w:eastAsia="SimSun"/>
          <w:i/>
          <w:lang w:eastAsia="en-US"/>
        </w:rPr>
        <w:t>jitterRange</w:t>
      </w:r>
      <w:proofErr w:type="spellEnd"/>
      <w:r w:rsidRPr="00EE6E73">
        <w:rPr>
          <w:rFonts w:eastAsia="SimSun"/>
          <w:i/>
          <w:lang w:eastAsia="en-US"/>
        </w:rPr>
        <w:t xml:space="preserve"> </w:t>
      </w:r>
      <w:r w:rsidRPr="00EE6E73">
        <w:rPr>
          <w:rFonts w:eastAsia="SimSun"/>
          <w:lang w:eastAsia="en-US"/>
        </w:rPr>
        <w:t>to the latest measured value of the jitter range;</w:t>
      </w:r>
    </w:p>
    <w:p w14:paraId="49EFD965"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burst arrival time measurement is available; and</w:t>
      </w:r>
    </w:p>
    <w:p w14:paraId="1173DFEB"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SimSun"/>
          <w:lang w:eastAsia="en-US"/>
        </w:rPr>
        <w:t xml:space="preserve">, or if the measured burst arrival time has changed since the last transmission </w:t>
      </w:r>
      <w:r w:rsidRPr="00EE6E73">
        <w:rPr>
          <w:rFonts w:eastAsia="MS Mincho"/>
          <w:lang w:eastAsia="en-US"/>
        </w:rPr>
        <w:t xml:space="preserve">of the </w:t>
      </w:r>
      <w:proofErr w:type="spellStart"/>
      <w:r w:rsidRPr="00EE6E73">
        <w:rPr>
          <w:i/>
          <w:iCs/>
        </w:rPr>
        <w:t>UEAssistanceInformation</w:t>
      </w:r>
      <w:proofErr w:type="spellEnd"/>
      <w:r w:rsidRPr="00EE6E73">
        <w:rPr>
          <w:i/>
          <w:iCs/>
        </w:rPr>
        <w:t xml:space="preserve"> </w:t>
      </w:r>
      <w:r w:rsidRPr="00EE6E73">
        <w:rPr>
          <w:rFonts w:eastAsia="MS Mincho"/>
          <w:lang w:eastAsia="en-US"/>
        </w:rPr>
        <w:t xml:space="preserve">message containing </w:t>
      </w:r>
      <w:proofErr w:type="spellStart"/>
      <w:r w:rsidRPr="00EE6E73">
        <w:rPr>
          <w:i/>
        </w:rPr>
        <w:t>burstArrivalTime</w:t>
      </w:r>
      <w:proofErr w:type="spellEnd"/>
      <w:r w:rsidRPr="00EE6E73">
        <w:rPr>
          <w:rFonts w:eastAsia="SimSun"/>
          <w:lang w:eastAsia="en-US"/>
        </w:rPr>
        <w:t>:</w:t>
      </w:r>
    </w:p>
    <w:p w14:paraId="25620740"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proofErr w:type="spellStart"/>
      <w:r w:rsidRPr="00EE6E73">
        <w:rPr>
          <w:i/>
        </w:rPr>
        <w:t>burstArrivalTime</w:t>
      </w:r>
      <w:proofErr w:type="spellEnd"/>
      <w:r w:rsidRPr="00EE6E73">
        <w:rPr>
          <w:rFonts w:eastAsia="SimSun"/>
          <w:lang w:eastAsia="en-US"/>
        </w:rPr>
        <w:t xml:space="preserve"> to the latest measured value of the burst arrival time;</w:t>
      </w:r>
    </w:p>
    <w:p w14:paraId="3CBCE3A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traffic periodicity measurement is available; and</w:t>
      </w:r>
    </w:p>
    <w:p w14:paraId="3576BA30"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SimSun"/>
          <w:lang w:eastAsia="en-US"/>
        </w:rPr>
        <w:t xml:space="preserve">, or if the measured traffic periodicity has changed since the last transmission </w:t>
      </w:r>
      <w:r w:rsidRPr="00EE6E73">
        <w:rPr>
          <w:rFonts w:eastAsia="MS Mincho"/>
          <w:lang w:eastAsia="en-US"/>
        </w:rPr>
        <w:t xml:space="preserve">of the </w:t>
      </w:r>
      <w:proofErr w:type="spellStart"/>
      <w:r w:rsidRPr="00EE6E73">
        <w:rPr>
          <w:i/>
          <w:iCs/>
        </w:rPr>
        <w:t>UEAssistanceInformation</w:t>
      </w:r>
      <w:proofErr w:type="spellEnd"/>
      <w:r w:rsidRPr="00EE6E73">
        <w:rPr>
          <w:i/>
          <w:iCs/>
        </w:rPr>
        <w:t xml:space="preserve"> </w:t>
      </w:r>
      <w:r w:rsidRPr="00EE6E73">
        <w:rPr>
          <w:rFonts w:eastAsia="MS Mincho"/>
          <w:lang w:eastAsia="en-US"/>
        </w:rPr>
        <w:t xml:space="preserve">message containing </w:t>
      </w:r>
      <w:proofErr w:type="spellStart"/>
      <w:r w:rsidRPr="00EE6E73">
        <w:rPr>
          <w:i/>
        </w:rPr>
        <w:t>trafficPeriodicity</w:t>
      </w:r>
      <w:proofErr w:type="spellEnd"/>
      <w:r w:rsidRPr="00EE6E73">
        <w:rPr>
          <w:rFonts w:eastAsia="SimSun"/>
          <w:lang w:eastAsia="en-US"/>
        </w:rPr>
        <w:t>:</w:t>
      </w:r>
    </w:p>
    <w:p w14:paraId="26D19D9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proofErr w:type="spellStart"/>
      <w:r w:rsidRPr="00EE6E73">
        <w:rPr>
          <w:i/>
        </w:rPr>
        <w:t>trafficPeriodicity</w:t>
      </w:r>
      <w:proofErr w:type="spellEnd"/>
      <w:r w:rsidRPr="00EE6E73">
        <w:rPr>
          <w:rFonts w:eastAsia="SimSun"/>
          <w:lang w:eastAsia="en-US"/>
        </w:rPr>
        <w:t xml:space="preserve"> to the latest measured value of the traffic periodicity;</w:t>
      </w:r>
    </w:p>
    <w:p w14:paraId="5296FDF2" w14:textId="09D7B586"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w:t>
      </w:r>
      <w:proofErr w:type="spellStart"/>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proofErr w:type="spellEnd"/>
      <w:r w:rsidRPr="00EE6E73">
        <w:rPr>
          <w:rFonts w:eastAsia="SimSun"/>
          <w:lang w:eastAsia="en-US"/>
        </w:rPr>
        <w:t xml:space="preserve"> </w:t>
      </w:r>
      <w:r w:rsidRPr="00EE6E73">
        <w:rPr>
          <w:rFonts w:eastAsia="MS Mincho"/>
          <w:lang w:eastAsia="en-US"/>
        </w:rPr>
        <w:t>since it was configured to provide UL traffic information</w:t>
      </w:r>
      <w:r w:rsidRPr="00EE6E73">
        <w:rPr>
          <w:rFonts w:eastAsia="SimSun"/>
          <w:lang w:eastAsia="en-US"/>
        </w:rPr>
        <w:t xml:space="preserve">, or if the information previously provided in </w:t>
      </w:r>
      <w:proofErr w:type="spellStart"/>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proofErr w:type="spellEnd"/>
      <w:r w:rsidRPr="00EE6E73">
        <w:rPr>
          <w:rFonts w:eastAsia="SimSun"/>
          <w:lang w:eastAsia="en-US"/>
        </w:rPr>
        <w:t xml:space="preserve"> has changed since the last transmission </w:t>
      </w:r>
      <w:r w:rsidRPr="00EE6E73">
        <w:rPr>
          <w:rFonts w:eastAsia="MS Mincho"/>
          <w:lang w:eastAsia="en-US"/>
        </w:rPr>
        <w:t xml:space="preserve">of the </w:t>
      </w:r>
      <w:proofErr w:type="spellStart"/>
      <w:r w:rsidRPr="00EE6E73">
        <w:rPr>
          <w:i/>
          <w:iCs/>
        </w:rPr>
        <w:t>UEAssistanceInformation</w:t>
      </w:r>
      <w:proofErr w:type="spellEnd"/>
      <w:r w:rsidRPr="00EE6E73">
        <w:rPr>
          <w:i/>
          <w:iCs/>
        </w:rPr>
        <w:t xml:space="preserve"> </w:t>
      </w:r>
      <w:r w:rsidRPr="00EE6E73">
        <w:rPr>
          <w:rFonts w:eastAsia="MS Mincho"/>
          <w:lang w:eastAsia="en-US"/>
        </w:rPr>
        <w:t xml:space="preserve">message containing </w:t>
      </w:r>
      <w:proofErr w:type="spellStart"/>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proofErr w:type="spellEnd"/>
      <w:r w:rsidRPr="00EE6E73">
        <w:rPr>
          <w:rFonts w:eastAsia="SimSun"/>
          <w:lang w:eastAsia="en-US"/>
        </w:rPr>
        <w:t>:</w:t>
      </w:r>
    </w:p>
    <w:p w14:paraId="05991C30" w14:textId="7B9A114D"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if the UE is able to identify PDU Set</w:t>
      </w:r>
      <w:r w:rsidR="00AE66F3" w:rsidRPr="00EE6E73">
        <w:rPr>
          <w:rFonts w:eastAsia="SimSun"/>
          <w:lang w:eastAsia="en-US"/>
        </w:rPr>
        <w:t>(s)</w:t>
      </w:r>
      <w:r w:rsidRPr="00EE6E73">
        <w:rPr>
          <w:rFonts w:eastAsia="SimSun"/>
          <w:lang w:eastAsia="en-US"/>
        </w:rPr>
        <w:t xml:space="preserve"> for the QoS flow:</w:t>
      </w:r>
    </w:p>
    <w:p w14:paraId="5DDB06CC" w14:textId="1A389340" w:rsidR="00A068B8" w:rsidRPr="00EE6E73" w:rsidRDefault="00A068B8" w:rsidP="00A068B8">
      <w:pPr>
        <w:pStyle w:val="B6"/>
        <w:rPr>
          <w:rFonts w:eastAsia="SimSun"/>
          <w:lang w:eastAsia="en-US"/>
        </w:rPr>
      </w:pPr>
      <w:r w:rsidRPr="00EE6E73">
        <w:rPr>
          <w:rFonts w:eastAsia="SimSun"/>
          <w:lang w:eastAsia="en-US"/>
        </w:rPr>
        <w:t>6&gt;</w:t>
      </w:r>
      <w:r w:rsidRPr="00EE6E73">
        <w:rPr>
          <w:rFonts w:eastAsia="SimSun"/>
          <w:lang w:eastAsia="en-US"/>
        </w:rPr>
        <w:tab/>
        <w:t xml:space="preserve">set </w:t>
      </w:r>
      <w:proofErr w:type="spellStart"/>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proofErr w:type="spellEnd"/>
      <w:r w:rsidRPr="00EE6E73">
        <w:rPr>
          <w:rFonts w:eastAsia="SimSun"/>
          <w:lang w:eastAsia="en-US"/>
        </w:rPr>
        <w:t xml:space="preserve"> to </w:t>
      </w:r>
      <w:r w:rsidRPr="00EE6E73">
        <w:rPr>
          <w:rFonts w:eastAsia="SimSun"/>
          <w:i/>
          <w:lang w:eastAsia="en-US"/>
        </w:rPr>
        <w:t>true</w:t>
      </w:r>
      <w:r w:rsidRPr="00EE6E73">
        <w:rPr>
          <w:rFonts w:eastAsia="SimSun"/>
          <w:lang w:eastAsia="en-US"/>
        </w:rPr>
        <w:t>;</w:t>
      </w:r>
    </w:p>
    <w:p w14:paraId="36A0A42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else:</w:t>
      </w:r>
    </w:p>
    <w:p w14:paraId="391783CB" w14:textId="3CF9C5BA" w:rsidR="00AE66F3" w:rsidRPr="00EE6E73" w:rsidRDefault="00A068B8" w:rsidP="00AE66F3">
      <w:pPr>
        <w:pStyle w:val="B6"/>
        <w:rPr>
          <w:rFonts w:eastAsia="SimSun"/>
          <w:lang w:eastAsia="en-US"/>
        </w:rPr>
      </w:pPr>
      <w:r w:rsidRPr="00EE6E73">
        <w:rPr>
          <w:rFonts w:eastAsia="SimSun"/>
          <w:lang w:eastAsia="en-US"/>
        </w:rPr>
        <w:t>6&gt;</w:t>
      </w:r>
      <w:r w:rsidRPr="00EE6E73">
        <w:rPr>
          <w:rFonts w:eastAsia="SimSun"/>
          <w:lang w:eastAsia="en-US"/>
        </w:rPr>
        <w:tab/>
        <w:t xml:space="preserve">set </w:t>
      </w:r>
      <w:proofErr w:type="spellStart"/>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proofErr w:type="spellEnd"/>
      <w:r w:rsidRPr="00EE6E73">
        <w:rPr>
          <w:rFonts w:eastAsia="SimSun"/>
          <w:lang w:eastAsia="en-US"/>
        </w:rPr>
        <w:t xml:space="preserve"> to </w:t>
      </w:r>
      <w:r w:rsidRPr="00EE6E73">
        <w:rPr>
          <w:rFonts w:eastAsia="SimSun"/>
          <w:i/>
          <w:lang w:eastAsia="en-US"/>
        </w:rPr>
        <w:t>false</w:t>
      </w:r>
      <w:r w:rsidRPr="00EE6E73">
        <w:rPr>
          <w:rFonts w:eastAsia="SimSun"/>
          <w:lang w:eastAsia="en-US"/>
        </w:rPr>
        <w:t>.</w:t>
      </w:r>
    </w:p>
    <w:p w14:paraId="5627DED5" w14:textId="7AF81D50" w:rsidR="00AE66F3" w:rsidRPr="00EE6E73" w:rsidRDefault="00AE66F3" w:rsidP="00AE66F3">
      <w:pPr>
        <w:pStyle w:val="B4"/>
      </w:pPr>
      <w:r w:rsidRPr="00EE6E73">
        <w:t>4&gt;</w:t>
      </w:r>
      <w:r w:rsidRPr="00EE6E73">
        <w:tab/>
        <w:t xml:space="preserve">if the UE did not provide </w:t>
      </w:r>
      <w:r w:rsidRPr="00EE6E73">
        <w:rPr>
          <w:i/>
        </w:rPr>
        <w:t>psi</w:t>
      </w:r>
      <w:r w:rsidR="00AA4837" w:rsidRPr="00EE6E73">
        <w:rPr>
          <w:i/>
        </w:rPr>
        <w:t>-</w:t>
      </w:r>
      <w:r w:rsidRPr="00EE6E73">
        <w:rPr>
          <w:i/>
        </w:rPr>
        <w:t>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w:t>
      </w:r>
      <w:r w:rsidR="00AA4837" w:rsidRPr="00EE6E73">
        <w:rPr>
          <w:i/>
        </w:rPr>
        <w:t>-</w:t>
      </w:r>
      <w:r w:rsidRPr="00EE6E73">
        <w:rPr>
          <w:i/>
        </w:rPr>
        <w:t>Identification</w:t>
      </w:r>
      <w:r w:rsidRPr="00EE6E73">
        <w:t xml:space="preserve"> has changed since the last transmission </w:t>
      </w:r>
      <w:r w:rsidRPr="00EE6E73">
        <w:rPr>
          <w:rFonts w:eastAsia="MS Mincho"/>
        </w:rPr>
        <w:t xml:space="preserve">of the </w:t>
      </w:r>
      <w:proofErr w:type="spellStart"/>
      <w:r w:rsidRPr="00EE6E73">
        <w:rPr>
          <w:i/>
          <w:iCs/>
        </w:rPr>
        <w:t>UEAssistanceInformation</w:t>
      </w:r>
      <w:proofErr w:type="spellEnd"/>
      <w:r w:rsidRPr="00EE6E73">
        <w:rPr>
          <w:i/>
          <w:iCs/>
        </w:rPr>
        <w:t xml:space="preserve"> </w:t>
      </w:r>
      <w:r w:rsidRPr="00EE6E73">
        <w:rPr>
          <w:rFonts w:eastAsia="MS Mincho"/>
        </w:rPr>
        <w:t xml:space="preserve">message containing </w:t>
      </w:r>
      <w:r w:rsidRPr="00EE6E73">
        <w:rPr>
          <w:i/>
        </w:rPr>
        <w:t>psi</w:t>
      </w:r>
      <w:r w:rsidR="00AA4837" w:rsidRPr="00EE6E73">
        <w:rPr>
          <w:i/>
        </w:rPr>
        <w:t>-</w:t>
      </w:r>
      <w:r w:rsidRPr="00EE6E73">
        <w:rPr>
          <w:i/>
        </w:rPr>
        <w:t>Identification</w:t>
      </w:r>
      <w:r w:rsidRPr="00EE6E73">
        <w:t>:</w:t>
      </w:r>
    </w:p>
    <w:p w14:paraId="529C7449" w14:textId="77777777" w:rsidR="00AE66F3" w:rsidRPr="00EE6E73" w:rsidRDefault="00AE66F3" w:rsidP="00AE66F3">
      <w:pPr>
        <w:pStyle w:val="B5"/>
      </w:pPr>
      <w:r w:rsidRPr="00EE6E73">
        <w:t>5&gt;</w:t>
      </w:r>
      <w:r w:rsidRPr="00EE6E73">
        <w:tab/>
        <w:t>if the UE is able to identify PSI(s) for the QoS flow:</w:t>
      </w:r>
    </w:p>
    <w:p w14:paraId="5725E55E" w14:textId="42912CEE" w:rsidR="00AE66F3" w:rsidRPr="00EE6E73" w:rsidRDefault="00AE66F3" w:rsidP="00AE66F3">
      <w:pPr>
        <w:pStyle w:val="B6"/>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true;</w:t>
      </w:r>
    </w:p>
    <w:p w14:paraId="63DD209C" w14:textId="77777777" w:rsidR="00AE66F3" w:rsidRPr="00EE6E73" w:rsidRDefault="00AE66F3" w:rsidP="00AE66F3">
      <w:pPr>
        <w:pStyle w:val="B5"/>
      </w:pPr>
      <w:r w:rsidRPr="00EE6E73">
        <w:t>5&gt;</w:t>
      </w:r>
      <w:r w:rsidRPr="00EE6E73">
        <w:tab/>
        <w:t>else:</w:t>
      </w:r>
    </w:p>
    <w:p w14:paraId="4BC5BF5C" w14:textId="748F36A6" w:rsidR="00A068B8" w:rsidRPr="00EE6E73" w:rsidRDefault="00AE66F3" w:rsidP="00AE66F3">
      <w:pPr>
        <w:pStyle w:val="B6"/>
        <w:rPr>
          <w:rFonts w:eastAsia="SimSun"/>
          <w:lang w:eastAsia="en-US"/>
        </w:rPr>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w:t>
      </w:r>
      <w:r w:rsidRPr="00EE6E73">
        <w:rPr>
          <w:i/>
        </w:rPr>
        <w:t>false</w:t>
      </w:r>
      <w:r w:rsidRPr="00EE6E73">
        <w:t>.</w:t>
      </w:r>
    </w:p>
    <w:p w14:paraId="291B2E37"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ransmission of the </w:t>
      </w:r>
      <w:proofErr w:type="spellStart"/>
      <w:r w:rsidRPr="00EE6E73">
        <w:rPr>
          <w:rFonts w:eastAsia="SimSun"/>
          <w:i/>
        </w:rPr>
        <w:t>UEAssistanceInformation</w:t>
      </w:r>
      <w:proofErr w:type="spellEnd"/>
      <w:r w:rsidRPr="00EE6E73">
        <w:rPr>
          <w:rFonts w:eastAsia="SimSun"/>
        </w:rPr>
        <w:t xml:space="preserve"> message is initiated to report </w:t>
      </w:r>
      <w:r w:rsidRPr="00EE6E73">
        <w:rPr>
          <w:rFonts w:eastAsia="MS Mincho"/>
        </w:rPr>
        <w:t>relay UE information with non-3GPP connection(s)</w:t>
      </w:r>
      <w:r w:rsidRPr="00EE6E73">
        <w:rPr>
          <w:rFonts w:eastAsia="SimSun"/>
        </w:rPr>
        <w:t xml:space="preserve"> according to 5.7.4.2:</w:t>
      </w:r>
    </w:p>
    <w:p w14:paraId="51E02C1A" w14:textId="12C8C7E7" w:rsidR="00722929" w:rsidRPr="00EE6E73" w:rsidRDefault="00722929" w:rsidP="00B4120F">
      <w:pPr>
        <w:pStyle w:val="B2"/>
        <w:rPr>
          <w:rFonts w:eastAsia="Yu Mincho"/>
          <w:snapToGrid w:val="0"/>
        </w:rPr>
      </w:pPr>
      <w:r w:rsidRPr="00EE6E73">
        <w:rPr>
          <w:lang w:eastAsia="ko-KR"/>
        </w:rPr>
        <w:t>2</w:t>
      </w:r>
      <w:r w:rsidRPr="00EE6E73">
        <w:rPr>
          <w:rFonts w:eastAsia="SimSun"/>
        </w:rPr>
        <w:t>&gt;</w:t>
      </w:r>
      <w:r w:rsidRPr="00EE6E73">
        <w:rPr>
          <w:rFonts w:eastAsia="SimSun"/>
          <w:lang w:eastAsia="ko-KR"/>
        </w:rPr>
        <w:tab/>
      </w:r>
      <w:r w:rsidRPr="00EE6E73">
        <w:rPr>
          <w:rFonts w:eastAsia="SimSun"/>
        </w:rPr>
        <w:t xml:space="preserve">include </w:t>
      </w:r>
      <w:r w:rsidRPr="00EE6E73">
        <w:rPr>
          <w:rFonts w:eastAsia="MS Mincho"/>
          <w:i/>
          <w:iCs/>
        </w:rPr>
        <w:t>n3c-relayUE-InfoList</w:t>
      </w:r>
      <w:r w:rsidRPr="00EE6E73">
        <w:rPr>
          <w:rFonts w:eastAsia="SimSun"/>
        </w:rPr>
        <w:t xml:space="preserve"> in the </w:t>
      </w:r>
      <w:proofErr w:type="spellStart"/>
      <w:r w:rsidRPr="00EE6E73">
        <w:rPr>
          <w:rFonts w:eastAsia="SimSun"/>
          <w:i/>
          <w:iCs/>
        </w:rPr>
        <w:t>UEAssistanceInformation</w:t>
      </w:r>
      <w:proofErr w:type="spellEnd"/>
      <w:r w:rsidRPr="00EE6E73">
        <w:rPr>
          <w:rFonts w:eastAsia="SimSun"/>
        </w:rPr>
        <w:t xml:space="preserve"> message;</w:t>
      </w:r>
    </w:p>
    <w:p w14:paraId="25F96CFE" w14:textId="5421669F" w:rsidR="00394471" w:rsidRPr="00EE6E73" w:rsidRDefault="00394471" w:rsidP="00B001B7">
      <w:r w:rsidRPr="00EE6E73">
        <w:t xml:space="preserve">The UE shall set the contents of the </w:t>
      </w:r>
      <w:proofErr w:type="spellStart"/>
      <w:r w:rsidRPr="00EE6E73">
        <w:rPr>
          <w:i/>
        </w:rPr>
        <w:t>UEAssistanceInformation</w:t>
      </w:r>
      <w:proofErr w:type="spellEnd"/>
      <w:r w:rsidRPr="00EE6E73">
        <w:t xml:space="preserve"> message for configured grant assistance information for NR </w:t>
      </w:r>
      <w:proofErr w:type="spellStart"/>
      <w:r w:rsidRPr="00EE6E73">
        <w:t>sidelink</w:t>
      </w:r>
      <w:proofErr w:type="spellEnd"/>
      <w:r w:rsidRPr="00EE6E73">
        <w:t xml:space="preserve"> communication</w:t>
      </w:r>
      <w:r w:rsidR="004E0747" w:rsidRPr="00EE6E73">
        <w:t xml:space="preserve"> or NR </w:t>
      </w:r>
      <w:proofErr w:type="spellStart"/>
      <w:r w:rsidR="004E0747" w:rsidRPr="00EE6E73">
        <w:t>sidelink</w:t>
      </w:r>
      <w:proofErr w:type="spellEnd"/>
      <w:r w:rsidR="004E0747" w:rsidRPr="00EE6E73">
        <w:t xml:space="preserve"> positioning</w:t>
      </w:r>
      <w:r w:rsidRPr="00EE6E73">
        <w:t>:</w:t>
      </w:r>
    </w:p>
    <w:p w14:paraId="6CD7207E" w14:textId="0DAE112D" w:rsidR="00394471" w:rsidRPr="00EE6E73" w:rsidRDefault="00394471" w:rsidP="00394471">
      <w:pPr>
        <w:pStyle w:val="B1"/>
        <w:rPr>
          <w:lang w:eastAsia="ko-KR"/>
        </w:rPr>
      </w:pPr>
      <w:r w:rsidRPr="00EE6E73">
        <w:lastRenderedPageBreak/>
        <w:t>1&gt;</w:t>
      </w:r>
      <w:r w:rsidRPr="00EE6E73">
        <w:tab/>
        <w:t xml:space="preserve">if configured to provide configured grant assistance information for NR </w:t>
      </w:r>
      <w:proofErr w:type="spellStart"/>
      <w:r w:rsidRPr="00EE6E73">
        <w:t>sidelink</w:t>
      </w:r>
      <w:proofErr w:type="spellEnd"/>
      <w:r w:rsidRPr="00EE6E73">
        <w:t>:</w:t>
      </w:r>
    </w:p>
    <w:p w14:paraId="1A89E617" w14:textId="77777777" w:rsidR="009F5CA2" w:rsidRPr="00EE6E73" w:rsidRDefault="00394471" w:rsidP="009F5CA2">
      <w:pPr>
        <w:pStyle w:val="B2"/>
      </w:pPr>
      <w:r w:rsidRPr="00EE6E73">
        <w:rPr>
          <w:lang w:eastAsia="ko-KR"/>
        </w:rPr>
        <w:t>2</w:t>
      </w:r>
      <w:r w:rsidRPr="00EE6E73">
        <w:t>&gt;</w:t>
      </w:r>
      <w:r w:rsidRPr="00EE6E73">
        <w:rPr>
          <w:lang w:eastAsia="ko-KR"/>
        </w:rPr>
        <w:tab/>
      </w:r>
      <w:r w:rsidRPr="00EE6E73">
        <w:t xml:space="preserve">include the </w:t>
      </w:r>
      <w:proofErr w:type="spellStart"/>
      <w:r w:rsidRPr="00EE6E73">
        <w:rPr>
          <w:i/>
          <w:iCs/>
        </w:rPr>
        <w:t>sl</w:t>
      </w:r>
      <w:proofErr w:type="spellEnd"/>
      <w:r w:rsidRPr="00EE6E73">
        <w:rPr>
          <w:i/>
          <w:iCs/>
        </w:rPr>
        <w:t>-UE-</w:t>
      </w:r>
      <w:proofErr w:type="spellStart"/>
      <w:r w:rsidRPr="00EE6E73">
        <w:rPr>
          <w:i/>
          <w:iCs/>
        </w:rPr>
        <w:t>AssistanceInformationNR</w:t>
      </w:r>
      <w:proofErr w:type="spellEnd"/>
      <w:r w:rsidRPr="00EE6E73">
        <w:t>;</w:t>
      </w:r>
    </w:p>
    <w:p w14:paraId="374CC152" w14:textId="77777777" w:rsidR="009F5CA2" w:rsidRPr="00EE6E73" w:rsidRDefault="009F5CA2" w:rsidP="009F5CA2">
      <w:pPr>
        <w:pStyle w:val="B1"/>
        <w:rPr>
          <w:lang w:eastAsia="ko-KR"/>
        </w:rPr>
      </w:pPr>
      <w:r w:rsidRPr="00EE6E73">
        <w:t>1&gt;</w:t>
      </w:r>
      <w:r w:rsidRPr="00EE6E73">
        <w:tab/>
        <w:t xml:space="preserve">if configured to provide configured grant assistance information for NR </w:t>
      </w:r>
      <w:proofErr w:type="spellStart"/>
      <w:r w:rsidRPr="00EE6E73">
        <w:t>sidelink</w:t>
      </w:r>
      <w:proofErr w:type="spellEnd"/>
      <w:r w:rsidRPr="00EE6E73">
        <w:t xml:space="preserve"> positioning:</w:t>
      </w:r>
    </w:p>
    <w:p w14:paraId="140661E9" w14:textId="76EA109C" w:rsidR="00394471" w:rsidRPr="00EE6E73" w:rsidRDefault="009F5CA2" w:rsidP="00394471">
      <w:pPr>
        <w:pStyle w:val="B2"/>
      </w:pPr>
      <w:r w:rsidRPr="00EE6E73">
        <w:rPr>
          <w:lang w:eastAsia="ko-KR"/>
        </w:rPr>
        <w:t>2</w:t>
      </w:r>
      <w:r w:rsidRPr="00EE6E73">
        <w:t>&gt;</w:t>
      </w:r>
      <w:r w:rsidRPr="00EE6E73">
        <w:rPr>
          <w:lang w:eastAsia="ko-KR"/>
        </w:rPr>
        <w:tab/>
      </w:r>
      <w:r w:rsidRPr="00EE6E73">
        <w:t xml:space="preserve">include the </w:t>
      </w:r>
      <w:proofErr w:type="spellStart"/>
      <w:r w:rsidRPr="00EE6E73">
        <w:rPr>
          <w:i/>
          <w:iCs/>
        </w:rPr>
        <w:t>sl</w:t>
      </w:r>
      <w:proofErr w:type="spellEnd"/>
      <w:r w:rsidRPr="00EE6E73">
        <w:rPr>
          <w:i/>
          <w:iCs/>
        </w:rPr>
        <w:t>-PRS-UE-</w:t>
      </w:r>
      <w:proofErr w:type="spellStart"/>
      <w:r w:rsidRPr="00EE6E73">
        <w:rPr>
          <w:i/>
          <w:iCs/>
        </w:rPr>
        <w:t>AssistanceInformationNR</w:t>
      </w:r>
      <w:proofErr w:type="spellEnd"/>
      <w:r w:rsidRPr="00EE6E73">
        <w:t>;</w:t>
      </w:r>
    </w:p>
    <w:p w14:paraId="53E6DCEB" w14:textId="794D1258" w:rsidR="00394471" w:rsidRPr="00EE6E73" w:rsidRDefault="00394471" w:rsidP="00394471">
      <w:pPr>
        <w:pStyle w:val="NO"/>
      </w:pPr>
      <w:r w:rsidRPr="00EE6E73">
        <w:t>NOTE 4:</w:t>
      </w:r>
      <w:r w:rsidRPr="00EE6E73">
        <w:tab/>
        <w:t xml:space="preserve">It is up to UE implementation when and how to trigger configured grant assistance information for NR </w:t>
      </w:r>
      <w:proofErr w:type="spellStart"/>
      <w:r w:rsidRPr="00EE6E73">
        <w:t>sidelink</w:t>
      </w:r>
      <w:proofErr w:type="spellEnd"/>
      <w:r w:rsidRPr="00EE6E73">
        <w:t xml:space="preserve"> communication</w:t>
      </w:r>
      <w:r w:rsidR="009F5CA2" w:rsidRPr="00EE6E73">
        <w:t xml:space="preserve"> or NR </w:t>
      </w:r>
      <w:proofErr w:type="spellStart"/>
      <w:r w:rsidR="009F5CA2" w:rsidRPr="00EE6E73">
        <w:t>sidelink</w:t>
      </w:r>
      <w:proofErr w:type="spellEnd"/>
      <w:r w:rsidR="009F5CA2" w:rsidRPr="00EE6E73">
        <w:t xml:space="preserve"> positioning</w:t>
      </w:r>
      <w:r w:rsidRPr="00EE6E73">
        <w:t>.</w:t>
      </w:r>
    </w:p>
    <w:p w14:paraId="5AB602D4" w14:textId="77777777" w:rsidR="00394471" w:rsidRPr="00EE6E73" w:rsidRDefault="00394471" w:rsidP="00394471">
      <w:r w:rsidRPr="00EE6E73">
        <w:t>The UE shall:</w:t>
      </w:r>
    </w:p>
    <w:p w14:paraId="13976898"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procedure was triggered to provide configured grant assistance information for NR </w:t>
      </w:r>
      <w:proofErr w:type="spellStart"/>
      <w:r w:rsidRPr="00EE6E73">
        <w:rPr>
          <w:rFonts w:eastAsia="SimSun"/>
        </w:rPr>
        <w:t>sidelink</w:t>
      </w:r>
      <w:proofErr w:type="spellEnd"/>
      <w:r w:rsidRPr="00EE6E73">
        <w:rPr>
          <w:rFonts w:eastAsia="SimSun"/>
        </w:rPr>
        <w:t xml:space="preserve"> communication by an NR </w:t>
      </w:r>
      <w:proofErr w:type="spellStart"/>
      <w:r w:rsidRPr="00EE6E73">
        <w:rPr>
          <w:rFonts w:eastAsia="SimSun"/>
          <w:i/>
          <w:iCs/>
        </w:rPr>
        <w:t>RRCReconfiguration</w:t>
      </w:r>
      <w:proofErr w:type="spellEnd"/>
      <w:r w:rsidRPr="00EE6E73">
        <w:rPr>
          <w:rFonts w:eastAsia="SimSun"/>
        </w:rPr>
        <w:t xml:space="preserve"> message that was embedded within an E-UTRA </w:t>
      </w:r>
      <w:proofErr w:type="spellStart"/>
      <w:r w:rsidRPr="00EE6E73">
        <w:rPr>
          <w:rFonts w:eastAsia="SimSun"/>
          <w:i/>
          <w:iCs/>
        </w:rPr>
        <w:t>RRCConnectionReconfiguration</w:t>
      </w:r>
      <w:proofErr w:type="spellEnd"/>
      <w:r w:rsidRPr="00EE6E73">
        <w:rPr>
          <w:rFonts w:eastAsia="SimSun"/>
        </w:rPr>
        <w:t>:</w:t>
      </w:r>
    </w:p>
    <w:p w14:paraId="32944013"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proofErr w:type="spellStart"/>
      <w:r w:rsidRPr="00EE6E73">
        <w:rPr>
          <w:rFonts w:eastAsia="SimSun"/>
          <w:i/>
          <w:lang w:eastAsia="en-GB"/>
        </w:rPr>
        <w:t>UEAssistanceInformation</w:t>
      </w:r>
      <w:proofErr w:type="spellEnd"/>
      <w:r w:rsidRPr="00EE6E73">
        <w:rPr>
          <w:rFonts w:eastAsia="SimSun"/>
          <w:i/>
          <w:lang w:eastAsia="en-GB"/>
        </w:rPr>
        <w:t xml:space="preserve"> </w:t>
      </w:r>
      <w:r w:rsidRPr="00EE6E73">
        <w:rPr>
          <w:rFonts w:eastAsia="SimSun"/>
          <w:iCs/>
          <w:lang w:eastAsia="en-GB"/>
        </w:rPr>
        <w:t xml:space="preserve">to lower layers via SRB1, </w:t>
      </w:r>
      <w:r w:rsidRPr="00EE6E73">
        <w:rPr>
          <w:rFonts w:eastAsia="SimSun"/>
        </w:rPr>
        <w:t xml:space="preserve">embedded in E-UTRA RRC message </w:t>
      </w:r>
      <w:proofErr w:type="spellStart"/>
      <w:r w:rsidRPr="00EE6E73">
        <w:rPr>
          <w:rFonts w:eastAsia="SimSun"/>
          <w:i/>
          <w:iCs/>
        </w:rPr>
        <w:t>ULInformationTransferIRAT</w:t>
      </w:r>
      <w:proofErr w:type="spellEnd"/>
      <w:r w:rsidRPr="00EE6E73">
        <w:rPr>
          <w:rFonts w:eastAsia="SimSun"/>
        </w:rPr>
        <w:t xml:space="preserve"> as specified in TS 36.331 [10], clause 5.6.28;</w:t>
      </w:r>
    </w:p>
    <w:p w14:paraId="343CCA73" w14:textId="77777777" w:rsidR="009C015E" w:rsidRPr="00EE6E73" w:rsidRDefault="009C015E" w:rsidP="009C015E">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EE6E73" w:rsidRDefault="009C015E" w:rsidP="009C015E">
      <w:pPr>
        <w:pStyle w:val="B2"/>
      </w:pPr>
      <w:r w:rsidRPr="00EE6E73">
        <w:t>2&gt;</w:t>
      </w:r>
      <w:r w:rsidRPr="00EE6E73">
        <w:tab/>
        <w:t xml:space="preserve">submit the </w:t>
      </w:r>
      <w:proofErr w:type="spellStart"/>
      <w:r w:rsidRPr="00EE6E73">
        <w:rPr>
          <w:i/>
        </w:rPr>
        <w:t>UEAssistanceInformation</w:t>
      </w:r>
      <w:proofErr w:type="spellEnd"/>
      <w:r w:rsidRPr="00EE6E73">
        <w:t xml:space="preserve"> via SRB1 to lower layers for transmission;</w:t>
      </w:r>
    </w:p>
    <w:p w14:paraId="7C6ADCDC" w14:textId="77777777" w:rsidR="00394471" w:rsidRPr="00EE6E73" w:rsidRDefault="00394471" w:rsidP="00394471">
      <w:pPr>
        <w:pStyle w:val="B1"/>
      </w:pPr>
      <w:r w:rsidRPr="00EE6E73">
        <w:t>1&gt;</w:t>
      </w:r>
      <w:r w:rsidRPr="00EE6E73">
        <w:tab/>
        <w:t>else if the UE is in (NG)EN-DC:</w:t>
      </w:r>
    </w:p>
    <w:p w14:paraId="2AA7DA76" w14:textId="0CD4393D" w:rsidR="00394471" w:rsidRPr="00EE6E73" w:rsidRDefault="00394471" w:rsidP="00394471">
      <w:pPr>
        <w:pStyle w:val="B2"/>
      </w:pPr>
      <w:r w:rsidRPr="00EE6E73">
        <w:t>2&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0474A222" w14:textId="77777777" w:rsidR="00394471" w:rsidRPr="00EE6E73" w:rsidRDefault="00394471" w:rsidP="00394471">
      <w:pPr>
        <w:pStyle w:val="B3"/>
      </w:pPr>
      <w:r w:rsidRPr="00EE6E73">
        <w:t>3&gt;</w:t>
      </w:r>
      <w:r w:rsidRPr="00EE6E73">
        <w:tab/>
        <w:t xml:space="preserve">submit the </w:t>
      </w:r>
      <w:proofErr w:type="spellStart"/>
      <w:r w:rsidRPr="00EE6E73">
        <w:rPr>
          <w:i/>
        </w:rPr>
        <w:t>UEAssistanceInformation</w:t>
      </w:r>
      <w:proofErr w:type="spellEnd"/>
      <w:r w:rsidRPr="00EE6E73">
        <w:t xml:space="preserve"> message via SRB3 to lower layers for transmission;</w:t>
      </w:r>
    </w:p>
    <w:p w14:paraId="097CADD9" w14:textId="77777777" w:rsidR="00394471" w:rsidRPr="00EE6E73" w:rsidRDefault="00394471" w:rsidP="00394471">
      <w:pPr>
        <w:pStyle w:val="B2"/>
      </w:pPr>
      <w:r w:rsidRPr="00EE6E73">
        <w:t>2&gt;</w:t>
      </w:r>
      <w:r w:rsidRPr="00EE6E73">
        <w:tab/>
        <w:t>else:</w:t>
      </w:r>
    </w:p>
    <w:p w14:paraId="0F2619DA" w14:textId="77777777" w:rsidR="00394471" w:rsidRPr="00EE6E73" w:rsidRDefault="00394471" w:rsidP="00394471">
      <w:pPr>
        <w:pStyle w:val="B3"/>
      </w:pPr>
      <w:r w:rsidRPr="00EE6E73">
        <w:t>3&gt;</w:t>
      </w:r>
      <w:r w:rsidRPr="00EE6E73">
        <w:tab/>
        <w:t xml:space="preserve">submit the </w:t>
      </w:r>
      <w:proofErr w:type="spellStart"/>
      <w:r w:rsidRPr="00EE6E73">
        <w:rPr>
          <w:i/>
        </w:rPr>
        <w:t>UEAssistanceInformation</w:t>
      </w:r>
      <w:proofErr w:type="spellEnd"/>
      <w:r w:rsidRPr="00EE6E73">
        <w:t xml:space="preserve"> message via the E-UTRA MCG embedded in E-UTRA RRC message </w:t>
      </w:r>
      <w:proofErr w:type="spellStart"/>
      <w:r w:rsidRPr="00EE6E73">
        <w:rPr>
          <w:i/>
        </w:rPr>
        <w:t>ULInformationTransferMRDC</w:t>
      </w:r>
      <w:proofErr w:type="spellEnd"/>
      <w:r w:rsidRPr="00EE6E73">
        <w:rPr>
          <w:i/>
        </w:rPr>
        <w:t xml:space="preserve"> </w:t>
      </w:r>
      <w:r w:rsidRPr="00EE6E73">
        <w:t>as specified in TS 36.331 [10].</w:t>
      </w:r>
    </w:p>
    <w:p w14:paraId="43BA86A1" w14:textId="77777777" w:rsidR="00394471" w:rsidRPr="00EE6E73" w:rsidRDefault="00394471" w:rsidP="00394471">
      <w:pPr>
        <w:pStyle w:val="B1"/>
      </w:pPr>
      <w:r w:rsidRPr="00EE6E73">
        <w:t>1&gt;</w:t>
      </w:r>
      <w:r w:rsidRPr="00EE6E73">
        <w:tab/>
        <w:t>else if the UE is in NR-DC:</w:t>
      </w:r>
    </w:p>
    <w:p w14:paraId="65CB9E6F" w14:textId="77777777" w:rsidR="00394471" w:rsidRPr="00EE6E73" w:rsidRDefault="00394471" w:rsidP="00394471">
      <w:pPr>
        <w:pStyle w:val="B2"/>
      </w:pPr>
      <w:r w:rsidRPr="00EE6E73">
        <w:t>2&gt;</w:t>
      </w:r>
      <w:r w:rsidRPr="00EE6E73">
        <w:tab/>
        <w:t>if the UE assistance configuration that triggered this UE assistance information is associated with the SCG:</w:t>
      </w:r>
    </w:p>
    <w:p w14:paraId="4F8A0142" w14:textId="7691C7F2" w:rsidR="00394471" w:rsidRPr="00EE6E73" w:rsidRDefault="00394471" w:rsidP="00394471">
      <w:pPr>
        <w:pStyle w:val="B3"/>
      </w:pPr>
      <w:r w:rsidRPr="00EE6E73">
        <w:t>3&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7C5F2142" w14:textId="77777777" w:rsidR="00394471" w:rsidRPr="00EE6E73" w:rsidRDefault="00394471" w:rsidP="00394471">
      <w:pPr>
        <w:pStyle w:val="B4"/>
      </w:pPr>
      <w:r w:rsidRPr="00EE6E73">
        <w:t>4&gt;</w:t>
      </w:r>
      <w:r w:rsidRPr="00EE6E73">
        <w:tab/>
        <w:t xml:space="preserve">submit the </w:t>
      </w:r>
      <w:proofErr w:type="spellStart"/>
      <w:r w:rsidRPr="00EE6E73">
        <w:rPr>
          <w:i/>
        </w:rPr>
        <w:t>UEAssistanceInformation</w:t>
      </w:r>
      <w:proofErr w:type="spellEnd"/>
      <w:r w:rsidRPr="00EE6E73">
        <w:t xml:space="preserve"> message via SRB3 to lower layers for transmission;</w:t>
      </w:r>
    </w:p>
    <w:p w14:paraId="688BCA79" w14:textId="77777777" w:rsidR="00394471" w:rsidRPr="00EE6E73" w:rsidRDefault="00394471" w:rsidP="00394471">
      <w:pPr>
        <w:pStyle w:val="B3"/>
      </w:pPr>
      <w:r w:rsidRPr="00EE6E73">
        <w:t>3&gt;</w:t>
      </w:r>
      <w:r w:rsidRPr="00EE6E73">
        <w:tab/>
        <w:t>else:</w:t>
      </w:r>
    </w:p>
    <w:p w14:paraId="55E37A91" w14:textId="77777777" w:rsidR="00394471" w:rsidRPr="00EE6E73" w:rsidRDefault="00394471" w:rsidP="00394471">
      <w:pPr>
        <w:pStyle w:val="B4"/>
      </w:pPr>
      <w:r w:rsidRPr="00EE6E73">
        <w:t>4&gt;</w:t>
      </w:r>
      <w:r w:rsidRPr="00EE6E73">
        <w:tab/>
        <w:t xml:space="preserve">submit the </w:t>
      </w:r>
      <w:proofErr w:type="spellStart"/>
      <w:r w:rsidRPr="00EE6E73">
        <w:rPr>
          <w:i/>
        </w:rPr>
        <w:t>UEAssistanceInformation</w:t>
      </w:r>
      <w:proofErr w:type="spellEnd"/>
      <w:r w:rsidRPr="00EE6E73">
        <w:t xml:space="preserve"> message via the NR MCG embedded in NR RRC message </w:t>
      </w:r>
      <w:proofErr w:type="spellStart"/>
      <w:r w:rsidRPr="00EE6E73">
        <w:rPr>
          <w:i/>
        </w:rPr>
        <w:t>ULInformationTransferMRDC</w:t>
      </w:r>
      <w:proofErr w:type="spellEnd"/>
      <w:r w:rsidRPr="00EE6E73">
        <w:rPr>
          <w:i/>
        </w:rPr>
        <w:t xml:space="preserve"> </w:t>
      </w:r>
      <w:r w:rsidRPr="00EE6E73">
        <w:t>as specified in</w:t>
      </w:r>
      <w:r w:rsidRPr="00EE6E73">
        <w:rPr>
          <w:i/>
        </w:rPr>
        <w:t xml:space="preserve"> </w:t>
      </w:r>
      <w:r w:rsidRPr="00EE6E73">
        <w:t>5.7.2a.3;</w:t>
      </w:r>
    </w:p>
    <w:p w14:paraId="12E1FB20" w14:textId="77777777" w:rsidR="00394471" w:rsidRPr="00EE6E73" w:rsidRDefault="00394471" w:rsidP="00394471">
      <w:pPr>
        <w:pStyle w:val="B2"/>
      </w:pPr>
      <w:r w:rsidRPr="00EE6E73">
        <w:t>2&gt;</w:t>
      </w:r>
      <w:r w:rsidRPr="00EE6E73">
        <w:tab/>
        <w:t>else:</w:t>
      </w:r>
    </w:p>
    <w:p w14:paraId="026BA410" w14:textId="77777777" w:rsidR="00394471" w:rsidRPr="00EE6E73" w:rsidRDefault="00394471" w:rsidP="00394471">
      <w:pPr>
        <w:pStyle w:val="B3"/>
      </w:pPr>
      <w:r w:rsidRPr="00EE6E73">
        <w:t>3&gt;</w:t>
      </w:r>
      <w:r w:rsidRPr="00EE6E73">
        <w:tab/>
        <w:t xml:space="preserve">submit the </w:t>
      </w:r>
      <w:proofErr w:type="spellStart"/>
      <w:r w:rsidRPr="00EE6E73">
        <w:rPr>
          <w:i/>
        </w:rPr>
        <w:t>UEAssistanceInformation</w:t>
      </w:r>
      <w:proofErr w:type="spellEnd"/>
      <w:r w:rsidRPr="00EE6E73">
        <w:t xml:space="preserve"> message via SRB1 to lower layers for transmission;</w:t>
      </w:r>
    </w:p>
    <w:p w14:paraId="7681BE72" w14:textId="77777777" w:rsidR="00394471" w:rsidRPr="00EE6E73" w:rsidRDefault="00394471" w:rsidP="00394471">
      <w:pPr>
        <w:pStyle w:val="B1"/>
      </w:pPr>
      <w:r w:rsidRPr="00EE6E73">
        <w:t>1&gt;</w:t>
      </w:r>
      <w:r w:rsidRPr="00EE6E73">
        <w:tab/>
        <w:t>else:</w:t>
      </w:r>
    </w:p>
    <w:p w14:paraId="6A7403F0" w14:textId="77777777" w:rsidR="00394471" w:rsidRPr="00EE6E73" w:rsidRDefault="00394471" w:rsidP="00394471">
      <w:pPr>
        <w:pStyle w:val="B2"/>
      </w:pPr>
      <w:r w:rsidRPr="00EE6E73">
        <w:t>2&gt;</w:t>
      </w:r>
      <w:r w:rsidRPr="00EE6E73">
        <w:tab/>
        <w:t xml:space="preserve">submit the </w:t>
      </w:r>
      <w:proofErr w:type="spellStart"/>
      <w:r w:rsidRPr="00EE6E73">
        <w:rPr>
          <w:i/>
        </w:rPr>
        <w:t>UEAssistanceInformation</w:t>
      </w:r>
      <w:proofErr w:type="spellEnd"/>
      <w:r w:rsidRPr="00EE6E73">
        <w:t xml:space="preserve"> message to lower layers for transmission.</w:t>
      </w:r>
    </w:p>
    <w:p w14:paraId="7FC80DF0" w14:textId="77777777" w:rsidR="00394471" w:rsidRPr="00EE6E73" w:rsidRDefault="00394471" w:rsidP="00394471">
      <w:pPr>
        <w:pStyle w:val="Heading4"/>
        <w:rPr>
          <w:rFonts w:eastAsiaTheme="minorEastAsia"/>
        </w:rPr>
      </w:pPr>
      <w:bookmarkStart w:id="1902" w:name="_Toc60776969"/>
      <w:bookmarkStart w:id="1903" w:name="_Toc193445758"/>
      <w:bookmarkStart w:id="1904" w:name="_Toc193451563"/>
      <w:bookmarkStart w:id="1905" w:name="_Toc193462828"/>
      <w:bookmarkStart w:id="1906" w:name="_Toc201295115"/>
      <w:r w:rsidRPr="00EE6E73">
        <w:rPr>
          <w:rFonts w:eastAsiaTheme="minorEastAsia"/>
        </w:rPr>
        <w:t>5.7.4.3a</w:t>
      </w:r>
      <w:r w:rsidRPr="00EE6E73">
        <w:rPr>
          <w:rFonts w:eastAsiaTheme="minorEastAsia"/>
        </w:rPr>
        <w:tab/>
      </w:r>
      <w:r w:rsidRPr="00EE6E73">
        <w:rPr>
          <w:rFonts w:eastAsia="SimSun" w:cs="Arial"/>
        </w:rPr>
        <w:t xml:space="preserve">Setting the contents of </w:t>
      </w:r>
      <w:proofErr w:type="spellStart"/>
      <w:r w:rsidRPr="00EE6E73">
        <w:rPr>
          <w:rFonts w:eastAsia="SimSun" w:cs="Arial"/>
          <w:i/>
        </w:rPr>
        <w:t>OverheatingAssistance</w:t>
      </w:r>
      <w:proofErr w:type="spellEnd"/>
      <w:r w:rsidRPr="00EE6E73">
        <w:rPr>
          <w:rFonts w:eastAsia="SimSun" w:cs="Arial"/>
        </w:rPr>
        <w:t xml:space="preserve"> IE</w:t>
      </w:r>
      <w:bookmarkEnd w:id="1902"/>
      <w:bookmarkEnd w:id="1903"/>
      <w:bookmarkEnd w:id="1904"/>
      <w:bookmarkEnd w:id="1905"/>
      <w:bookmarkEnd w:id="1906"/>
    </w:p>
    <w:p w14:paraId="38CBA4C7" w14:textId="77777777" w:rsidR="00394471" w:rsidRPr="00EE6E73" w:rsidRDefault="00394471" w:rsidP="00394471">
      <w:pPr>
        <w:rPr>
          <w:rFonts w:eastAsiaTheme="minorEastAsia"/>
        </w:rPr>
      </w:pPr>
      <w:r w:rsidRPr="00EE6E73">
        <w:t xml:space="preserve">The UE shall set the contents of </w:t>
      </w:r>
      <w:proofErr w:type="spellStart"/>
      <w:r w:rsidRPr="00EE6E73">
        <w:rPr>
          <w:rFonts w:eastAsia="SimSun" w:cs="Arial"/>
          <w:i/>
        </w:rPr>
        <w:t>OverheatingAssistance</w:t>
      </w:r>
      <w:proofErr w:type="spellEnd"/>
      <w:r w:rsidRPr="00EE6E73">
        <w:t xml:space="preserve"> IE if initiated to provide overheating assistance indication for SCG in (NG)EN-DC according to clause 5.6.10.3 as specified in TS 36.331 [10]:</w:t>
      </w:r>
    </w:p>
    <w:p w14:paraId="777D320B" w14:textId="77777777" w:rsidR="00394471" w:rsidRPr="00EE6E73" w:rsidRDefault="00394471" w:rsidP="00394471">
      <w:pPr>
        <w:pStyle w:val="B1"/>
      </w:pPr>
      <w:r w:rsidRPr="00EE6E73">
        <w:t>1&gt;</w:t>
      </w:r>
      <w:r w:rsidRPr="00EE6E73">
        <w:tab/>
        <w:t>if the UE prefers to temporarily reduce the number of maximum secondary component carriers for SCG:</w:t>
      </w:r>
    </w:p>
    <w:p w14:paraId="18F5C257" w14:textId="77777777" w:rsidR="00394471" w:rsidRPr="00EE6E73" w:rsidRDefault="00394471" w:rsidP="00394471">
      <w:pPr>
        <w:pStyle w:val="B2"/>
      </w:pPr>
      <w:r w:rsidRPr="00EE6E73">
        <w:t>2&gt;</w:t>
      </w:r>
      <w:r w:rsidRPr="00EE6E73">
        <w:tab/>
        <w:t xml:space="preserve">include </w:t>
      </w:r>
      <w:proofErr w:type="spellStart"/>
      <w:r w:rsidRPr="00EE6E73">
        <w:rPr>
          <w:i/>
        </w:rPr>
        <w:t>reducedMaxCCs</w:t>
      </w:r>
      <w:proofErr w:type="spellEnd"/>
      <w:r w:rsidRPr="00EE6E73">
        <w:t xml:space="preserve"> in the </w:t>
      </w:r>
      <w:proofErr w:type="spellStart"/>
      <w:r w:rsidRPr="00EE6E73">
        <w:rPr>
          <w:i/>
        </w:rPr>
        <w:t>OverheatingAssistance</w:t>
      </w:r>
      <w:proofErr w:type="spellEnd"/>
      <w:r w:rsidRPr="00EE6E73">
        <w:t xml:space="preserve"> IE;</w:t>
      </w:r>
    </w:p>
    <w:p w14:paraId="272D3E47" w14:textId="28F3FF92" w:rsidR="00394471" w:rsidRPr="00EE6E73" w:rsidRDefault="00394471" w:rsidP="00394471">
      <w:pPr>
        <w:pStyle w:val="B2"/>
      </w:pPr>
      <w:r w:rsidRPr="00EE6E73">
        <w:t>2&gt;</w:t>
      </w:r>
      <w:r w:rsidRPr="00EE6E73">
        <w:tab/>
        <w:t xml:space="preserve">set </w:t>
      </w:r>
      <w:proofErr w:type="spellStart"/>
      <w:r w:rsidRPr="00EE6E73">
        <w:rPr>
          <w:i/>
        </w:rPr>
        <w:t>reducedCCsDL</w:t>
      </w:r>
      <w:proofErr w:type="spellEnd"/>
      <w:r w:rsidRPr="00EE6E73">
        <w:t xml:space="preserve"> to the number of maximum </w:t>
      </w:r>
      <w:proofErr w:type="spellStart"/>
      <w:r w:rsidR="00D67C2D" w:rsidRPr="00EE6E73">
        <w:t>PSCell</w:t>
      </w:r>
      <w:proofErr w:type="spellEnd"/>
      <w:r w:rsidR="00D67C2D" w:rsidRPr="00EE6E73">
        <w:t xml:space="preserve"> and </w:t>
      </w:r>
      <w:proofErr w:type="spellStart"/>
      <w:r w:rsidRPr="00EE6E73">
        <w:t>SCells</w:t>
      </w:r>
      <w:proofErr w:type="spellEnd"/>
      <w:r w:rsidRPr="00EE6E73">
        <w:t xml:space="preserve"> </w:t>
      </w:r>
      <w:r w:rsidRPr="00EE6E73">
        <w:rPr>
          <w:lang w:eastAsia="en-GB"/>
        </w:rPr>
        <w:t>of the SCG</w:t>
      </w:r>
      <w:r w:rsidRPr="00EE6E73">
        <w:t xml:space="preserve"> the UE prefers to be temporarily configured in downlink;</w:t>
      </w:r>
    </w:p>
    <w:p w14:paraId="0DBAE5E4" w14:textId="441F1CA7" w:rsidR="00394471" w:rsidRPr="00EE6E73" w:rsidRDefault="00394471" w:rsidP="00394471">
      <w:pPr>
        <w:pStyle w:val="B2"/>
      </w:pPr>
      <w:r w:rsidRPr="00EE6E73">
        <w:lastRenderedPageBreak/>
        <w:t>2&gt;</w:t>
      </w:r>
      <w:r w:rsidRPr="00EE6E73">
        <w:tab/>
        <w:t xml:space="preserve">set </w:t>
      </w:r>
      <w:proofErr w:type="spellStart"/>
      <w:r w:rsidRPr="00EE6E73">
        <w:rPr>
          <w:i/>
        </w:rPr>
        <w:t>reducedCCsUL</w:t>
      </w:r>
      <w:proofErr w:type="spellEnd"/>
      <w:r w:rsidRPr="00EE6E73">
        <w:t xml:space="preserve"> to the number of maximum </w:t>
      </w:r>
      <w:proofErr w:type="spellStart"/>
      <w:r w:rsidR="00D67C2D" w:rsidRPr="00EE6E73">
        <w:t>PSCell</w:t>
      </w:r>
      <w:proofErr w:type="spellEnd"/>
      <w:r w:rsidR="00D67C2D" w:rsidRPr="00EE6E73">
        <w:t xml:space="preserve"> and </w:t>
      </w:r>
      <w:proofErr w:type="spellStart"/>
      <w:r w:rsidRPr="00EE6E73">
        <w:t>SCells</w:t>
      </w:r>
      <w:proofErr w:type="spellEnd"/>
      <w:r w:rsidRPr="00EE6E73">
        <w:t xml:space="preserve"> </w:t>
      </w:r>
      <w:r w:rsidRPr="00EE6E73">
        <w:rPr>
          <w:lang w:eastAsia="en-GB"/>
        </w:rPr>
        <w:t>of the SCG</w:t>
      </w:r>
      <w:r w:rsidRPr="00EE6E73">
        <w:t xml:space="preserve"> the UE prefers to be temporarily configured in uplink;</w:t>
      </w:r>
    </w:p>
    <w:p w14:paraId="561202DD" w14:textId="77777777" w:rsidR="00394471" w:rsidRPr="00EE6E73" w:rsidRDefault="00394471" w:rsidP="00394471">
      <w:pPr>
        <w:pStyle w:val="B1"/>
      </w:pPr>
      <w:r w:rsidRPr="00EE6E73">
        <w:t>1&gt;</w:t>
      </w:r>
      <w:r w:rsidRPr="00EE6E73">
        <w:tab/>
        <w:t>if the UE prefers to temporarily reduce maximum aggregated bandwidth of FR1 for SCG:</w:t>
      </w:r>
    </w:p>
    <w:p w14:paraId="0C04CA7B" w14:textId="77777777" w:rsidR="00394471" w:rsidRPr="00EE6E73" w:rsidRDefault="00394471" w:rsidP="00394471">
      <w:pPr>
        <w:pStyle w:val="B2"/>
      </w:pPr>
      <w:r w:rsidRPr="00EE6E73">
        <w:t>2&gt;</w:t>
      </w:r>
      <w:r w:rsidRPr="00EE6E73">
        <w:tab/>
        <w:t xml:space="preserve">include </w:t>
      </w:r>
      <w:r w:rsidRPr="00EE6E73">
        <w:rPr>
          <w:i/>
        </w:rPr>
        <w:t>reducedMaxBW-FR1</w:t>
      </w:r>
      <w:r w:rsidRPr="00EE6E73">
        <w:t xml:space="preserve"> in the </w:t>
      </w:r>
      <w:proofErr w:type="spellStart"/>
      <w:r w:rsidRPr="00EE6E73">
        <w:rPr>
          <w:i/>
        </w:rPr>
        <w:t>OverheatingAssistance</w:t>
      </w:r>
      <w:proofErr w:type="spellEnd"/>
      <w:r w:rsidRPr="00EE6E73">
        <w:t xml:space="preserve"> IE;</w:t>
      </w:r>
    </w:p>
    <w:p w14:paraId="2ED87D44" w14:textId="77777777" w:rsidR="00394471" w:rsidRPr="00EE6E73" w:rsidRDefault="00394471" w:rsidP="00394471">
      <w:pPr>
        <w:pStyle w:val="B2"/>
      </w:pPr>
      <w:r w:rsidRPr="00EE6E73">
        <w:t>2&gt;</w:t>
      </w:r>
      <w:r w:rsidRPr="00EE6E73">
        <w:tab/>
        <w:t xml:space="preserve">set </w:t>
      </w:r>
      <w:r w:rsidRPr="00EE6E73">
        <w:rPr>
          <w:i/>
        </w:rPr>
        <w:t>reducedBW-FR1-DL</w:t>
      </w:r>
      <w:r w:rsidRPr="00EE6E73">
        <w:t xml:space="preserve"> to the maximum aggregated bandwidth the UE prefers to be temporarily configured across all downlink carriers of FR1</w:t>
      </w:r>
      <w:r w:rsidRPr="00EE6E73">
        <w:rPr>
          <w:lang w:eastAsia="en-GB"/>
        </w:rPr>
        <w:t xml:space="preserve"> of the SCG</w:t>
      </w:r>
      <w:r w:rsidRPr="00EE6E73">
        <w:t>;</w:t>
      </w:r>
    </w:p>
    <w:p w14:paraId="424A7677" w14:textId="77777777" w:rsidR="00394471" w:rsidRPr="00EE6E73" w:rsidRDefault="00394471" w:rsidP="00394471">
      <w:pPr>
        <w:pStyle w:val="B2"/>
      </w:pPr>
      <w:r w:rsidRPr="00EE6E73">
        <w:t>2&gt;</w:t>
      </w:r>
      <w:r w:rsidRPr="00EE6E73">
        <w:tab/>
        <w:t xml:space="preserve">set </w:t>
      </w:r>
      <w:r w:rsidRPr="00EE6E73">
        <w:rPr>
          <w:i/>
        </w:rPr>
        <w:t>reducedBW-FR1-UL</w:t>
      </w:r>
      <w:r w:rsidRPr="00EE6E73">
        <w:t xml:space="preserve"> to the maximum aggregated bandwidth the UE prefers to be temporarily configured across all uplink carriers of FR1</w:t>
      </w:r>
      <w:r w:rsidRPr="00EE6E73">
        <w:rPr>
          <w:lang w:eastAsia="en-GB"/>
        </w:rPr>
        <w:t xml:space="preserve"> of the SCG</w:t>
      </w:r>
      <w:r w:rsidRPr="00EE6E73">
        <w:t>;</w:t>
      </w:r>
    </w:p>
    <w:p w14:paraId="3DAF8820" w14:textId="580B4657" w:rsidR="00394471" w:rsidRPr="00EE6E73" w:rsidRDefault="00394471" w:rsidP="00394471">
      <w:pPr>
        <w:pStyle w:val="B1"/>
      </w:pPr>
      <w:r w:rsidRPr="00EE6E73">
        <w:t>1&gt;</w:t>
      </w:r>
      <w:r w:rsidRPr="00EE6E73">
        <w:tab/>
        <w:t>if the UE prefers to temporarily reduce maximum aggregated bandwidth of FR2</w:t>
      </w:r>
      <w:r w:rsidR="001538BE" w:rsidRPr="00EE6E73">
        <w:rPr>
          <w:rFonts w:eastAsia="SimSun"/>
          <w:lang w:eastAsia="en-US"/>
        </w:rPr>
        <w:t>-1</w:t>
      </w:r>
      <w:r w:rsidRPr="00EE6E73">
        <w:rPr>
          <w:lang w:eastAsia="en-GB"/>
        </w:rPr>
        <w:t xml:space="preserve"> </w:t>
      </w:r>
      <w:r w:rsidRPr="00EE6E73">
        <w:t>for SCG:</w:t>
      </w:r>
    </w:p>
    <w:p w14:paraId="120605C0" w14:textId="77777777" w:rsidR="00394471" w:rsidRPr="00EE6E73" w:rsidRDefault="00394471" w:rsidP="00394471">
      <w:pPr>
        <w:pStyle w:val="B2"/>
      </w:pPr>
      <w:r w:rsidRPr="00EE6E73">
        <w:t>2&gt;</w:t>
      </w:r>
      <w:r w:rsidRPr="00EE6E73">
        <w:tab/>
        <w:t xml:space="preserve">include </w:t>
      </w:r>
      <w:r w:rsidRPr="00EE6E73">
        <w:rPr>
          <w:i/>
        </w:rPr>
        <w:t>reducedMaxBW-FR2</w:t>
      </w:r>
      <w:r w:rsidRPr="00EE6E73">
        <w:t xml:space="preserve"> in the </w:t>
      </w:r>
      <w:proofErr w:type="spellStart"/>
      <w:r w:rsidRPr="00EE6E73">
        <w:rPr>
          <w:i/>
        </w:rPr>
        <w:t>OverheatingAssistance</w:t>
      </w:r>
      <w:proofErr w:type="spellEnd"/>
      <w:r w:rsidRPr="00EE6E73">
        <w:t xml:space="preserve"> IE;</w:t>
      </w:r>
    </w:p>
    <w:p w14:paraId="0C174D3A" w14:textId="63C072BE" w:rsidR="00394471" w:rsidRPr="00EE6E73" w:rsidRDefault="00394471" w:rsidP="00394471">
      <w:pPr>
        <w:pStyle w:val="B2"/>
      </w:pPr>
      <w:r w:rsidRPr="00EE6E73">
        <w:t>2&gt;</w:t>
      </w:r>
      <w:r w:rsidRPr="00EE6E73">
        <w:tab/>
        <w:t xml:space="preserve">set </w:t>
      </w:r>
      <w:r w:rsidRPr="00EE6E73">
        <w:rPr>
          <w:i/>
        </w:rPr>
        <w:t>reducedBW-FR2-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rPr>
          <w:lang w:eastAsia="en-GB"/>
        </w:rPr>
        <w:t xml:space="preserve"> of the SCG</w:t>
      </w:r>
      <w:r w:rsidRPr="00EE6E73">
        <w:t>;</w:t>
      </w:r>
    </w:p>
    <w:p w14:paraId="74FA5F91" w14:textId="098EB429" w:rsidR="00394471" w:rsidRPr="00EE6E73" w:rsidRDefault="00394471" w:rsidP="00394471">
      <w:pPr>
        <w:pStyle w:val="B2"/>
      </w:pPr>
      <w:r w:rsidRPr="00EE6E73">
        <w:t>2&gt;</w:t>
      </w:r>
      <w:r w:rsidRPr="00EE6E73">
        <w:tab/>
        <w:t xml:space="preserve">set </w:t>
      </w:r>
      <w:r w:rsidRPr="00EE6E73">
        <w:rPr>
          <w:i/>
        </w:rPr>
        <w:t>reducedBW-FR2-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rPr>
          <w:lang w:eastAsia="en-GB"/>
        </w:rPr>
        <w:t xml:space="preserve"> of the SCG</w:t>
      </w:r>
      <w:r w:rsidRPr="00EE6E73">
        <w:t>;</w:t>
      </w:r>
    </w:p>
    <w:p w14:paraId="4AEE44EF" w14:textId="77777777" w:rsidR="002B7DAE" w:rsidRPr="00EE6E73" w:rsidRDefault="002B7DAE" w:rsidP="002B7DAE">
      <w:pPr>
        <w:pStyle w:val="B1"/>
      </w:pPr>
      <w:r w:rsidRPr="00EE6E73">
        <w:t>1&gt;</w:t>
      </w:r>
      <w:r w:rsidRPr="00EE6E73">
        <w:tab/>
        <w:t>if the UE prefers to temporarily reduce maximum aggregated bandwidth of FR2</w:t>
      </w:r>
      <w:r w:rsidRPr="00EE6E73">
        <w:rPr>
          <w:rFonts w:eastAsia="SimSun"/>
          <w:lang w:eastAsia="en-US"/>
        </w:rPr>
        <w:t>-2</w:t>
      </w:r>
      <w:r w:rsidRPr="00EE6E73">
        <w:rPr>
          <w:lang w:eastAsia="en-GB"/>
        </w:rPr>
        <w:t xml:space="preserve"> </w:t>
      </w:r>
      <w:r w:rsidRPr="00EE6E73">
        <w:t>for SCG:</w:t>
      </w:r>
    </w:p>
    <w:p w14:paraId="31D75F6A" w14:textId="77777777" w:rsidR="002B7DAE" w:rsidRPr="00EE6E73" w:rsidRDefault="002B7DAE" w:rsidP="002B7DAE">
      <w:pPr>
        <w:pStyle w:val="B2"/>
      </w:pPr>
      <w:r w:rsidRPr="00EE6E73">
        <w:t>2&gt;</w:t>
      </w:r>
      <w:r w:rsidRPr="00EE6E73">
        <w:tab/>
        <w:t xml:space="preserve">include </w:t>
      </w:r>
      <w:r w:rsidRPr="00EE6E73">
        <w:rPr>
          <w:i/>
        </w:rPr>
        <w:t>reducedMaxBW-FR2-2</w:t>
      </w:r>
      <w:r w:rsidRPr="00EE6E73">
        <w:t xml:space="preserve"> in the </w:t>
      </w:r>
      <w:proofErr w:type="spellStart"/>
      <w:r w:rsidRPr="00EE6E73">
        <w:rPr>
          <w:i/>
        </w:rPr>
        <w:t>OverheatingAssistance</w:t>
      </w:r>
      <w:proofErr w:type="spellEnd"/>
      <w:r w:rsidRPr="00EE6E73">
        <w:t xml:space="preserve"> IE;</w:t>
      </w:r>
    </w:p>
    <w:p w14:paraId="2E743023" w14:textId="77777777" w:rsidR="002B7DAE" w:rsidRPr="00EE6E73" w:rsidRDefault="002B7DAE" w:rsidP="002B7DAE">
      <w:pPr>
        <w:pStyle w:val="B2"/>
      </w:pPr>
      <w:r w:rsidRPr="00EE6E73">
        <w:t>2&gt;</w:t>
      </w:r>
      <w:r w:rsidRPr="00EE6E73">
        <w:tab/>
        <w:t xml:space="preserve">set </w:t>
      </w:r>
      <w:r w:rsidRPr="00EE6E73">
        <w:rPr>
          <w:i/>
        </w:rPr>
        <w:t>reducedBW-FR2-2-DL</w:t>
      </w:r>
      <w:r w:rsidRPr="00EE6E73">
        <w:t xml:space="preserve"> to the maximum aggregated bandwidth the UE prefers to be temporarily configured across all downlink carriers of FR2</w:t>
      </w:r>
      <w:r w:rsidRPr="00EE6E73">
        <w:rPr>
          <w:rFonts w:eastAsia="SimSun"/>
          <w:lang w:eastAsia="en-US"/>
        </w:rPr>
        <w:t>-2</w:t>
      </w:r>
      <w:r w:rsidRPr="00EE6E73">
        <w:rPr>
          <w:lang w:eastAsia="en-GB"/>
        </w:rPr>
        <w:t xml:space="preserve"> of the SCG</w:t>
      </w:r>
      <w:r w:rsidRPr="00EE6E73">
        <w:t>;</w:t>
      </w:r>
    </w:p>
    <w:p w14:paraId="3A678542" w14:textId="77777777" w:rsidR="002B7DAE" w:rsidRPr="00EE6E73" w:rsidRDefault="002B7DAE" w:rsidP="002B7DAE">
      <w:pPr>
        <w:pStyle w:val="B2"/>
      </w:pPr>
      <w:r w:rsidRPr="00EE6E73">
        <w:t>2&gt;</w:t>
      </w:r>
      <w:r w:rsidRPr="00EE6E73">
        <w:tab/>
        <w:t xml:space="preserve">set </w:t>
      </w:r>
      <w:r w:rsidRPr="00EE6E73">
        <w:rPr>
          <w:i/>
        </w:rPr>
        <w:t>reducedBW-FR2-2-UL</w:t>
      </w:r>
      <w:r w:rsidRPr="00EE6E73">
        <w:t xml:space="preserve"> to the maximum aggregated bandwidth the UE prefers to be temporarily configured across all uplink carriers of FR2</w:t>
      </w:r>
      <w:r w:rsidRPr="00EE6E73">
        <w:rPr>
          <w:rFonts w:eastAsia="SimSun"/>
          <w:lang w:eastAsia="en-US"/>
        </w:rPr>
        <w:t>-2</w:t>
      </w:r>
      <w:r w:rsidRPr="00EE6E73">
        <w:rPr>
          <w:lang w:eastAsia="en-GB"/>
        </w:rPr>
        <w:t xml:space="preserve"> of the SCG</w:t>
      </w:r>
      <w:r w:rsidRPr="00EE6E73">
        <w:t>;</w:t>
      </w:r>
    </w:p>
    <w:p w14:paraId="4431320A" w14:textId="77777777" w:rsidR="00394471" w:rsidRPr="00EE6E73" w:rsidRDefault="00394471" w:rsidP="00394471">
      <w:pPr>
        <w:pStyle w:val="B1"/>
      </w:pPr>
      <w:r w:rsidRPr="00EE6E73">
        <w:t>1&gt;</w:t>
      </w:r>
      <w:r w:rsidRPr="00EE6E73">
        <w:tab/>
        <w:t>if the UE prefers to temporarily reduce the number of maximum MIMO layers of each serving cell operating on FR1 for SCG:</w:t>
      </w:r>
    </w:p>
    <w:p w14:paraId="2E5986EC" w14:textId="77777777" w:rsidR="00394471" w:rsidRPr="00EE6E73" w:rsidRDefault="00394471" w:rsidP="00394471">
      <w:pPr>
        <w:pStyle w:val="B2"/>
      </w:pPr>
      <w:r w:rsidRPr="00EE6E73">
        <w:t>2&gt;</w:t>
      </w:r>
      <w:r w:rsidRPr="00EE6E73">
        <w:tab/>
        <w:t xml:space="preserve">include </w:t>
      </w:r>
      <w:r w:rsidRPr="00EE6E73">
        <w:rPr>
          <w:i/>
        </w:rPr>
        <w:t>reducedMaxMIMO-LayersFR1</w:t>
      </w:r>
      <w:r w:rsidRPr="00EE6E73">
        <w:t xml:space="preserve"> in the </w:t>
      </w:r>
      <w:proofErr w:type="spellStart"/>
      <w:r w:rsidRPr="00EE6E73">
        <w:rPr>
          <w:i/>
        </w:rPr>
        <w:t>OverheatingAssistance</w:t>
      </w:r>
      <w:proofErr w:type="spellEnd"/>
      <w:r w:rsidRPr="00EE6E73">
        <w:t xml:space="preserve"> IE;</w:t>
      </w:r>
    </w:p>
    <w:p w14:paraId="3B99C4AE" w14:textId="77777777" w:rsidR="00394471" w:rsidRPr="00EE6E73" w:rsidRDefault="00394471" w:rsidP="00394471">
      <w:pPr>
        <w:pStyle w:val="B2"/>
      </w:pPr>
      <w:r w:rsidRPr="00EE6E73">
        <w:t>2&gt;</w:t>
      </w:r>
      <w:r w:rsidRPr="00EE6E73">
        <w:tab/>
        <w:t xml:space="preserve">set </w:t>
      </w:r>
      <w:r w:rsidRPr="00EE6E73">
        <w:rPr>
          <w:i/>
        </w:rPr>
        <w:t>reducedMIMO-LayersFR1-D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downlink;</w:t>
      </w:r>
    </w:p>
    <w:p w14:paraId="151B22DA" w14:textId="77777777" w:rsidR="00394471" w:rsidRPr="00EE6E73" w:rsidRDefault="00394471" w:rsidP="00394471">
      <w:pPr>
        <w:pStyle w:val="B2"/>
      </w:pPr>
      <w:r w:rsidRPr="00EE6E73">
        <w:t>2&gt;</w:t>
      </w:r>
      <w:r w:rsidRPr="00EE6E73">
        <w:tab/>
        <w:t xml:space="preserve">set </w:t>
      </w:r>
      <w:r w:rsidRPr="00EE6E73">
        <w:rPr>
          <w:i/>
        </w:rPr>
        <w:t>reducedMIMO-LayersFR1-U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uplink;</w:t>
      </w:r>
    </w:p>
    <w:p w14:paraId="4D14BE4A" w14:textId="125781B3" w:rsidR="00394471" w:rsidRPr="00EE6E73" w:rsidRDefault="00394471" w:rsidP="00394471">
      <w:pPr>
        <w:pStyle w:val="B1"/>
      </w:pPr>
      <w:r w:rsidRPr="00EE6E73">
        <w:t>1&gt;</w:t>
      </w:r>
      <w:r w:rsidRPr="00EE6E73">
        <w:tab/>
        <w:t>if the UE prefers to temporarily reduce the number of maximum MIMO layers of each serving cell operating on FR2</w:t>
      </w:r>
      <w:r w:rsidR="001538BE" w:rsidRPr="00EE6E73">
        <w:rPr>
          <w:rFonts w:eastAsia="SimSun"/>
          <w:lang w:eastAsia="en-US"/>
        </w:rPr>
        <w:t>-1</w:t>
      </w:r>
      <w:r w:rsidRPr="00EE6E73">
        <w:t xml:space="preserve"> for SCG:</w:t>
      </w:r>
    </w:p>
    <w:p w14:paraId="2FD50675" w14:textId="77777777" w:rsidR="00394471" w:rsidRPr="00EE6E73" w:rsidRDefault="00394471" w:rsidP="00394471">
      <w:pPr>
        <w:pStyle w:val="B2"/>
      </w:pPr>
      <w:r w:rsidRPr="00EE6E73">
        <w:t>2&gt;</w:t>
      </w:r>
      <w:r w:rsidRPr="00EE6E73">
        <w:tab/>
        <w:t xml:space="preserve">include </w:t>
      </w:r>
      <w:r w:rsidRPr="00EE6E73">
        <w:rPr>
          <w:i/>
        </w:rPr>
        <w:t>reducedMaxMIMO-LayersFR2</w:t>
      </w:r>
      <w:r w:rsidRPr="00EE6E73">
        <w:t xml:space="preserve"> in the </w:t>
      </w:r>
      <w:proofErr w:type="spellStart"/>
      <w:r w:rsidRPr="00EE6E73">
        <w:rPr>
          <w:i/>
        </w:rPr>
        <w:t>OverheatingAssistance</w:t>
      </w:r>
      <w:proofErr w:type="spellEnd"/>
      <w:r w:rsidRPr="00EE6E73">
        <w:t xml:space="preserve"> IE;</w:t>
      </w:r>
    </w:p>
    <w:p w14:paraId="1A658DB9" w14:textId="1EBCC4C1" w:rsidR="00394471" w:rsidRPr="00EE6E73" w:rsidRDefault="00394471" w:rsidP="00394471">
      <w:pPr>
        <w:pStyle w:val="B2"/>
      </w:pPr>
      <w:r w:rsidRPr="00EE6E73">
        <w:t>2&gt;</w:t>
      </w:r>
      <w:r w:rsidRPr="00EE6E73">
        <w:tab/>
        <w:t xml:space="preserve">set </w:t>
      </w:r>
      <w:r w:rsidRPr="00EE6E73">
        <w:rPr>
          <w:i/>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downlink;</w:t>
      </w:r>
    </w:p>
    <w:p w14:paraId="7F1407E5" w14:textId="77777777" w:rsidR="002B7DAE" w:rsidRPr="00EE6E73" w:rsidRDefault="00394471" w:rsidP="002B7DAE">
      <w:pPr>
        <w:pStyle w:val="B2"/>
      </w:pPr>
      <w:r w:rsidRPr="00EE6E73">
        <w:t>2&gt;</w:t>
      </w:r>
      <w:r w:rsidRPr="00EE6E73">
        <w:tab/>
        <w:t xml:space="preserve">set </w:t>
      </w:r>
      <w:r w:rsidRPr="00EE6E73">
        <w:rPr>
          <w:i/>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uplink;</w:t>
      </w:r>
    </w:p>
    <w:p w14:paraId="3E7FDB1F" w14:textId="77777777" w:rsidR="002B7DAE" w:rsidRPr="00EE6E73" w:rsidRDefault="002B7DAE" w:rsidP="002B7DAE">
      <w:pPr>
        <w:pStyle w:val="B1"/>
      </w:pPr>
      <w:r w:rsidRPr="00EE6E73">
        <w:t>1&gt;</w:t>
      </w:r>
      <w:r w:rsidRPr="00EE6E73">
        <w:tab/>
        <w:t>if the UE prefers to temporarily reduce the number of maximum MIMO layers of each serving cell operating on FR2</w:t>
      </w:r>
      <w:r w:rsidRPr="00EE6E73">
        <w:rPr>
          <w:rFonts w:eastAsia="SimSun"/>
          <w:lang w:eastAsia="en-US"/>
        </w:rPr>
        <w:t>-2</w:t>
      </w:r>
      <w:r w:rsidRPr="00EE6E73">
        <w:t xml:space="preserve"> for SCG:</w:t>
      </w:r>
    </w:p>
    <w:p w14:paraId="4A0602B6" w14:textId="77777777" w:rsidR="002B7DAE" w:rsidRPr="00EE6E73" w:rsidRDefault="002B7DAE" w:rsidP="002B7DAE">
      <w:pPr>
        <w:pStyle w:val="B2"/>
      </w:pPr>
      <w:r w:rsidRPr="00EE6E73">
        <w:t>2&gt;</w:t>
      </w:r>
      <w:r w:rsidRPr="00EE6E73">
        <w:tab/>
        <w:t xml:space="preserve">include </w:t>
      </w:r>
      <w:r w:rsidRPr="00EE6E73">
        <w:rPr>
          <w:i/>
        </w:rPr>
        <w:t>reducedMaxMIMO-LayersFR2-2</w:t>
      </w:r>
      <w:r w:rsidRPr="00EE6E73">
        <w:t xml:space="preserve"> in the </w:t>
      </w:r>
      <w:proofErr w:type="spellStart"/>
      <w:r w:rsidRPr="00EE6E73">
        <w:rPr>
          <w:i/>
        </w:rPr>
        <w:t>OverheatingAssistance</w:t>
      </w:r>
      <w:proofErr w:type="spellEnd"/>
      <w:r w:rsidRPr="00EE6E73">
        <w:t xml:space="preserve"> IE;</w:t>
      </w:r>
    </w:p>
    <w:p w14:paraId="63A2E0C6" w14:textId="77777777" w:rsidR="002B7DAE" w:rsidRPr="00EE6E73" w:rsidRDefault="002B7DAE" w:rsidP="002B7DAE">
      <w:pPr>
        <w:pStyle w:val="B2"/>
      </w:pPr>
      <w:r w:rsidRPr="00EE6E73">
        <w:t>2&gt;</w:t>
      </w:r>
      <w:r w:rsidRPr="00EE6E73">
        <w:tab/>
        <w:t xml:space="preserve">set </w:t>
      </w:r>
      <w:r w:rsidRPr="00EE6E73">
        <w:rPr>
          <w:i/>
        </w:rPr>
        <w:t>reducedMIMO-LayersFR2-2-D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downlink;</w:t>
      </w:r>
    </w:p>
    <w:p w14:paraId="44FAB62B" w14:textId="06E3D112" w:rsidR="00394471" w:rsidRPr="00EE6E73" w:rsidRDefault="002B7DAE" w:rsidP="00394471">
      <w:pPr>
        <w:pStyle w:val="B2"/>
      </w:pPr>
      <w:r w:rsidRPr="00EE6E73">
        <w:t>2&gt;</w:t>
      </w:r>
      <w:r w:rsidRPr="00EE6E73">
        <w:tab/>
        <w:t xml:space="preserve">set </w:t>
      </w:r>
      <w:r w:rsidRPr="00EE6E73">
        <w:rPr>
          <w:i/>
        </w:rPr>
        <w:t>reducedMIMO-LayersFR2-2-U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uplink;</w:t>
      </w:r>
    </w:p>
    <w:p w14:paraId="69703BCF" w14:textId="5E288E1E" w:rsidR="00CD6E06" w:rsidRPr="00EE6E73" w:rsidRDefault="00C85859" w:rsidP="00CD6E06">
      <w:pPr>
        <w:pStyle w:val="Heading4"/>
        <w:rPr>
          <w:rFonts w:eastAsiaTheme="minorEastAsia"/>
        </w:rPr>
      </w:pPr>
      <w:bookmarkStart w:id="1907" w:name="_Toc193445759"/>
      <w:bookmarkStart w:id="1908" w:name="_Toc193451564"/>
      <w:bookmarkStart w:id="1909" w:name="_Toc193462829"/>
      <w:bookmarkStart w:id="1910" w:name="_Toc201295116"/>
      <w:r w:rsidRPr="00EE6E73">
        <w:rPr>
          <w:rFonts w:eastAsiaTheme="minorEastAsia"/>
        </w:rPr>
        <w:lastRenderedPageBreak/>
        <w:t>5.7.4.4</w:t>
      </w:r>
      <w:r w:rsidR="00CD6E06" w:rsidRPr="00EE6E73">
        <w:rPr>
          <w:rFonts w:eastAsiaTheme="minorEastAsia"/>
        </w:rPr>
        <w:tab/>
      </w:r>
      <w:r w:rsidR="00CD6E06" w:rsidRPr="00EE6E73">
        <w:t xml:space="preserve">Relaxed measurement criterion for a stationary </w:t>
      </w:r>
      <w:r w:rsidR="006177DD" w:rsidRPr="00EE6E73">
        <w:t>(e)</w:t>
      </w:r>
      <w:proofErr w:type="spellStart"/>
      <w:r w:rsidR="004A5E25" w:rsidRPr="00EE6E73">
        <w:t>RedCap</w:t>
      </w:r>
      <w:proofErr w:type="spellEnd"/>
      <w:r w:rsidR="004A5E25" w:rsidRPr="00EE6E73">
        <w:t xml:space="preserve"> </w:t>
      </w:r>
      <w:r w:rsidR="00CD6E06" w:rsidRPr="00EE6E73">
        <w:t>UE</w:t>
      </w:r>
      <w:bookmarkEnd w:id="1907"/>
      <w:bookmarkEnd w:id="1908"/>
      <w:bookmarkEnd w:id="1909"/>
      <w:bookmarkEnd w:id="1910"/>
    </w:p>
    <w:p w14:paraId="11B35A41" w14:textId="77777777" w:rsidR="00CD6E06" w:rsidRPr="00EE6E73" w:rsidRDefault="00CD6E06" w:rsidP="00CD6E06">
      <w:r w:rsidRPr="00EE6E73">
        <w:t>The relaxed measurement criterion for a stationary UE is met when:</w:t>
      </w:r>
    </w:p>
    <w:p w14:paraId="289A323A" w14:textId="2AC9F2F1" w:rsidR="00CD6E06" w:rsidRPr="00EE6E73" w:rsidRDefault="00CD6E06" w:rsidP="00CD6E06">
      <w:pPr>
        <w:pStyle w:val="B1"/>
      </w:pPr>
      <w:r w:rsidRPr="00EE6E73">
        <w:t>-</w:t>
      </w:r>
      <w:r w:rsidRPr="00EE6E73">
        <w:tab/>
        <w:t>(</w:t>
      </w:r>
      <w:r w:rsidR="0055376B" w:rsidRPr="00EE6E73">
        <w:t>SS-</w:t>
      </w:r>
      <w:proofErr w:type="spellStart"/>
      <w:r w:rsidR="0055376B" w:rsidRPr="00EE6E73">
        <w:t>RSRP</w:t>
      </w:r>
      <w:r w:rsidRPr="00EE6E73">
        <w:rPr>
          <w:vertAlign w:val="subscript"/>
        </w:rPr>
        <w:t>RefStationaryConnected</w:t>
      </w:r>
      <w:proofErr w:type="spellEnd"/>
      <w:r w:rsidRPr="00EE6E73">
        <w:t xml:space="preserve"> – </w:t>
      </w:r>
      <w:r w:rsidR="0055376B" w:rsidRPr="00EE6E73">
        <w:t>SS-RSRP</w:t>
      </w:r>
      <w:r w:rsidRPr="00EE6E73">
        <w:t xml:space="preserve">) &lt; </w:t>
      </w:r>
      <w:proofErr w:type="spellStart"/>
      <w:r w:rsidRPr="00EE6E73">
        <w:t>S</w:t>
      </w:r>
      <w:r w:rsidRPr="00EE6E73">
        <w:rPr>
          <w:vertAlign w:val="subscript"/>
        </w:rPr>
        <w:t>SearchDeltaP-StationaryConnected</w:t>
      </w:r>
      <w:proofErr w:type="spellEnd"/>
      <w:r w:rsidRPr="00EE6E73">
        <w:t>,</w:t>
      </w:r>
    </w:p>
    <w:p w14:paraId="3E85A0E7" w14:textId="77777777" w:rsidR="00CD6E06" w:rsidRPr="00EE6E73" w:rsidRDefault="00CD6E06" w:rsidP="00CD6E06">
      <w:r w:rsidRPr="00EE6E73">
        <w:t>Where:</w:t>
      </w:r>
    </w:p>
    <w:p w14:paraId="277AA2D9" w14:textId="7BC62DA8" w:rsidR="00CD6E06" w:rsidRPr="00EE6E73" w:rsidRDefault="00CD6E06" w:rsidP="00CD6E06">
      <w:pPr>
        <w:pStyle w:val="B1"/>
      </w:pPr>
      <w:r w:rsidRPr="00EE6E73">
        <w:t>-</w:t>
      </w:r>
      <w:r w:rsidRPr="00EE6E73">
        <w:tab/>
      </w:r>
      <w:r w:rsidR="0055376B" w:rsidRPr="00EE6E73">
        <w:t>SS-RSRP</w:t>
      </w:r>
      <w:r w:rsidRPr="00EE6E73">
        <w:t xml:space="preserve"> = </w:t>
      </w:r>
      <w:r w:rsidR="0055376B" w:rsidRPr="00EE6E73">
        <w:t xml:space="preserve">current L3 RSRP </w:t>
      </w:r>
      <w:r w:rsidR="0055376B" w:rsidRPr="00EE6E73">
        <w:rPr>
          <w:rFonts w:eastAsia="DengXian"/>
        </w:rPr>
        <w:t>measurement</w:t>
      </w:r>
      <w:r w:rsidR="0055376B" w:rsidRPr="00EE6E73">
        <w:t xml:space="preserve"> of the </w:t>
      </w:r>
      <w:proofErr w:type="spellStart"/>
      <w:r w:rsidR="0055376B" w:rsidRPr="00EE6E73">
        <w:t>PCell</w:t>
      </w:r>
      <w:proofErr w:type="spellEnd"/>
      <w:r w:rsidR="0055376B" w:rsidRPr="00EE6E73">
        <w:t xml:space="preserve"> </w:t>
      </w:r>
      <w:r w:rsidR="0055376B" w:rsidRPr="00EE6E73">
        <w:rPr>
          <w:rFonts w:eastAsia="DengXian"/>
        </w:rPr>
        <w:t>based on SSB</w:t>
      </w:r>
      <w:r w:rsidRPr="00EE6E73">
        <w:t xml:space="preserve"> (dB).</w:t>
      </w:r>
    </w:p>
    <w:p w14:paraId="26C62C03" w14:textId="4A2D255C" w:rsidR="00CD6E06" w:rsidRPr="00EE6E73" w:rsidRDefault="00CD6E06" w:rsidP="00CD6E06">
      <w:pPr>
        <w:pStyle w:val="B1"/>
      </w:pPr>
      <w:r w:rsidRPr="00EE6E73">
        <w:t>-</w:t>
      </w:r>
      <w:r w:rsidRPr="00EE6E73">
        <w:tab/>
      </w:r>
      <w:r w:rsidR="0055376B" w:rsidRPr="00EE6E73">
        <w:t>SS-</w:t>
      </w:r>
      <w:proofErr w:type="spellStart"/>
      <w:r w:rsidR="0055376B" w:rsidRPr="00EE6E73">
        <w:t>RSRP</w:t>
      </w:r>
      <w:r w:rsidRPr="00EE6E73">
        <w:rPr>
          <w:vertAlign w:val="subscript"/>
        </w:rPr>
        <w:t>RefStationaryConnected</w:t>
      </w:r>
      <w:proofErr w:type="spellEnd"/>
      <w:r w:rsidRPr="00EE6E73">
        <w:t xml:space="preserve"> = reference </w:t>
      </w:r>
      <w:r w:rsidR="0055376B" w:rsidRPr="00EE6E73">
        <w:t>SS-RSRP</w:t>
      </w:r>
      <w:r w:rsidRPr="00EE6E73">
        <w:t xml:space="preserve"> value of the </w:t>
      </w:r>
      <w:proofErr w:type="spellStart"/>
      <w:r w:rsidRPr="00EE6E73">
        <w:t>PCell</w:t>
      </w:r>
      <w:proofErr w:type="spellEnd"/>
      <w:r w:rsidRPr="00EE6E73">
        <w:t xml:space="preserve"> (dB), set as follows:</w:t>
      </w:r>
    </w:p>
    <w:p w14:paraId="3AB095AE" w14:textId="40FF1E27" w:rsidR="004A5E25" w:rsidRPr="00EE6E73" w:rsidRDefault="00CD6E06" w:rsidP="004A5E25">
      <w:pPr>
        <w:pStyle w:val="B2"/>
      </w:pPr>
      <w:bookmarkStart w:id="1911" w:name="_Hlk87889433"/>
      <w:r w:rsidRPr="00EE6E73">
        <w:t>-</w:t>
      </w:r>
      <w:r w:rsidRPr="00EE6E73">
        <w:tab/>
      </w:r>
      <w:r w:rsidR="00772E2E" w:rsidRPr="00EE6E73">
        <w:t>a</w:t>
      </w:r>
      <w:r w:rsidRPr="00EE6E73">
        <w:t xml:space="preserve">t the end of RRC reconfiguration procedure as specified in 5.3.5.3, when </w:t>
      </w:r>
      <w:proofErr w:type="spellStart"/>
      <w:r w:rsidRPr="00EE6E73">
        <w:rPr>
          <w:i/>
          <w:iCs/>
        </w:rPr>
        <w:t>rrm-MeasRelaxationReportingConfig</w:t>
      </w:r>
      <w:proofErr w:type="spellEnd"/>
      <w:r w:rsidRPr="00EE6E73">
        <w:t xml:space="preserve"> is included in the </w:t>
      </w:r>
      <w:proofErr w:type="spellStart"/>
      <w:r w:rsidRPr="00EE6E73">
        <w:rPr>
          <w:i/>
          <w:iCs/>
        </w:rPr>
        <w:t>RRCReconfiguration</w:t>
      </w:r>
      <w:proofErr w:type="spellEnd"/>
      <w:r w:rsidRPr="00EE6E73">
        <w:t xml:space="preserve"> message; or</w:t>
      </w:r>
    </w:p>
    <w:p w14:paraId="1B932604" w14:textId="16348EF2" w:rsidR="00CD6E06" w:rsidRPr="00EE6E73" w:rsidRDefault="004A5E25" w:rsidP="004A5E25">
      <w:pPr>
        <w:pStyle w:val="B2"/>
      </w:pPr>
      <w:r w:rsidRPr="00EE6E73">
        <w:t>-</w:t>
      </w:r>
      <w:r w:rsidRPr="00EE6E73">
        <w:tab/>
      </w:r>
      <w:r w:rsidR="00772E2E" w:rsidRPr="00EE6E73">
        <w:rPr>
          <w:rFonts w:eastAsia="DengXian"/>
        </w:rPr>
        <w:t>a</w:t>
      </w:r>
      <w:r w:rsidRPr="00EE6E73">
        <w:rPr>
          <w:rFonts w:eastAsia="DengXian"/>
        </w:rPr>
        <w:t xml:space="preserve">fter </w:t>
      </w:r>
      <w:r w:rsidRPr="00EE6E73">
        <w:t xml:space="preserve">MAC successfully completes a Random Access procedure after applying a </w:t>
      </w:r>
      <w:proofErr w:type="spellStart"/>
      <w:r w:rsidRPr="00EE6E73">
        <w:rPr>
          <w:rFonts w:eastAsia="Malgun Gothic"/>
          <w:i/>
          <w:lang w:eastAsia="ko-KR"/>
        </w:rPr>
        <w:t>reconfigurationWithSync</w:t>
      </w:r>
      <w:proofErr w:type="spellEnd"/>
      <w:r w:rsidRPr="00EE6E73">
        <w:rPr>
          <w:rFonts w:eastAsia="Malgun Gothic"/>
          <w:lang w:eastAsia="ko-KR"/>
        </w:rPr>
        <w:t xml:space="preserve"> in </w:t>
      </w:r>
      <w:proofErr w:type="spellStart"/>
      <w:r w:rsidRPr="00EE6E73">
        <w:rPr>
          <w:rFonts w:eastAsia="Malgun Gothic"/>
          <w:i/>
          <w:lang w:eastAsia="ko-KR"/>
        </w:rPr>
        <w:t>spCellConfig</w:t>
      </w:r>
      <w:proofErr w:type="spellEnd"/>
      <w:r w:rsidRPr="00EE6E73">
        <w:rPr>
          <w:rFonts w:eastAsia="Malgun Gothic"/>
          <w:lang w:eastAsia="ko-KR"/>
        </w:rPr>
        <w:t xml:space="preserve"> while stationary criterion is configured</w:t>
      </w:r>
      <w:r w:rsidRPr="00EE6E73">
        <w:t>; or</w:t>
      </w:r>
    </w:p>
    <w:p w14:paraId="0B5493D8" w14:textId="0DA4C084" w:rsidR="00D05AF3" w:rsidRPr="00EE6E73" w:rsidRDefault="00D05AF3" w:rsidP="00CD6E06">
      <w:pPr>
        <w:pStyle w:val="B2"/>
      </w:pPr>
      <w:r w:rsidRPr="00EE6E73">
        <w:t>-</w:t>
      </w:r>
      <w:r w:rsidRPr="00EE6E73">
        <w:tab/>
        <w:t>upon an indication from lower layers that a RACH-less handover or an LTM cell switch is successfully completed for the CG while stationary criterion is configured, or</w:t>
      </w:r>
    </w:p>
    <w:p w14:paraId="77262065" w14:textId="24B33DBF" w:rsidR="00CD6E06" w:rsidRPr="00EE6E73" w:rsidRDefault="00CD6E06" w:rsidP="00CD6E06">
      <w:pPr>
        <w:pStyle w:val="B2"/>
      </w:pPr>
      <w:r w:rsidRPr="00EE6E73">
        <w:t>-</w:t>
      </w:r>
      <w:r w:rsidRPr="00EE6E73">
        <w:tab/>
      </w:r>
      <w:r w:rsidR="00772E2E" w:rsidRPr="00EE6E73">
        <w:t>i</w:t>
      </w:r>
      <w:r w:rsidRPr="00EE6E73">
        <w:t>f (</w:t>
      </w:r>
      <w:r w:rsidR="0055376B" w:rsidRPr="00EE6E73">
        <w:t>SS-RSRP</w:t>
      </w:r>
      <w:r w:rsidRPr="00EE6E73">
        <w:t xml:space="preserve"> – </w:t>
      </w:r>
      <w:r w:rsidR="0055376B" w:rsidRPr="00EE6E73">
        <w:t>SS-</w:t>
      </w:r>
      <w:proofErr w:type="spellStart"/>
      <w:r w:rsidR="0055376B" w:rsidRPr="00EE6E73">
        <w:t>RSRP</w:t>
      </w:r>
      <w:r w:rsidRPr="00EE6E73">
        <w:rPr>
          <w:vertAlign w:val="subscript"/>
        </w:rPr>
        <w:t>RefStationaryConnected</w:t>
      </w:r>
      <w:proofErr w:type="spellEnd"/>
      <w:r w:rsidRPr="00EE6E73">
        <w:t>) &gt; 0; or</w:t>
      </w:r>
    </w:p>
    <w:p w14:paraId="0CB5C4B2" w14:textId="6D8F53AC" w:rsidR="00CD6E06" w:rsidRPr="00EE6E73" w:rsidRDefault="00CD6E06" w:rsidP="00CD6E06">
      <w:pPr>
        <w:pStyle w:val="B2"/>
      </w:pPr>
      <w:r w:rsidRPr="00EE6E73">
        <w:t>-</w:t>
      </w:r>
      <w:r w:rsidRPr="00EE6E73">
        <w:tab/>
      </w:r>
      <w:r w:rsidR="00772E2E" w:rsidRPr="00EE6E73">
        <w:t>i</w:t>
      </w:r>
      <w:r w:rsidRPr="00EE6E73">
        <w:t xml:space="preserve">f the relaxed measurement criterion has not been met for </w:t>
      </w:r>
      <w:proofErr w:type="spellStart"/>
      <w:r w:rsidRPr="00EE6E73">
        <w:t>T</w:t>
      </w:r>
      <w:r w:rsidRPr="00EE6E73">
        <w:rPr>
          <w:vertAlign w:val="subscript"/>
        </w:rPr>
        <w:t>SearchDeltaP-StationaryConnected</w:t>
      </w:r>
      <w:proofErr w:type="spellEnd"/>
      <w:r w:rsidRPr="00EE6E73">
        <w:t>:</w:t>
      </w:r>
    </w:p>
    <w:p w14:paraId="344799D6" w14:textId="2E89DB1B" w:rsidR="00CD6E06" w:rsidRPr="00EE6E73" w:rsidRDefault="00CD6E06" w:rsidP="00CD6E06">
      <w:pPr>
        <w:pStyle w:val="B3"/>
      </w:pPr>
      <w:r w:rsidRPr="00EE6E73">
        <w:t>-</w:t>
      </w:r>
      <w:r w:rsidRPr="00EE6E73">
        <w:tab/>
        <w:t xml:space="preserve">UE shall set the value of </w:t>
      </w:r>
      <w:r w:rsidR="0055376B" w:rsidRPr="00EE6E73">
        <w:t>SS-</w:t>
      </w:r>
      <w:proofErr w:type="spellStart"/>
      <w:r w:rsidR="0055376B" w:rsidRPr="00EE6E73">
        <w:t>RSRP</w:t>
      </w:r>
      <w:r w:rsidRPr="00EE6E73">
        <w:rPr>
          <w:vertAlign w:val="subscript"/>
        </w:rPr>
        <w:t>RefStationaryConnected</w:t>
      </w:r>
      <w:proofErr w:type="spellEnd"/>
      <w:r w:rsidRPr="00EE6E73">
        <w:t xml:space="preserve"> to the current </w:t>
      </w:r>
      <w:r w:rsidR="0055376B" w:rsidRPr="00EE6E73">
        <w:t>SS-RSRP</w:t>
      </w:r>
      <w:r w:rsidRPr="00EE6E73">
        <w:t xml:space="preserve"> value of the serving cell.</w:t>
      </w:r>
      <w:bookmarkEnd w:id="1911"/>
    </w:p>
    <w:p w14:paraId="612B5FCB" w14:textId="63FB1941" w:rsidR="00394471" w:rsidRPr="00EE6E73" w:rsidRDefault="00394471" w:rsidP="00394471">
      <w:pPr>
        <w:pStyle w:val="Heading3"/>
      </w:pPr>
      <w:bookmarkStart w:id="1912" w:name="_Toc60776970"/>
      <w:bookmarkStart w:id="1913" w:name="_Toc193445760"/>
      <w:bookmarkStart w:id="1914" w:name="_Toc193451565"/>
      <w:bookmarkStart w:id="1915" w:name="_Toc193462830"/>
      <w:bookmarkStart w:id="1916" w:name="_Toc201295117"/>
      <w:r w:rsidRPr="00EE6E73">
        <w:t>5.7.4a</w:t>
      </w:r>
      <w:r w:rsidRPr="00EE6E73">
        <w:tab/>
        <w:t>Void</w:t>
      </w:r>
      <w:bookmarkEnd w:id="1912"/>
      <w:bookmarkEnd w:id="1913"/>
      <w:bookmarkEnd w:id="1914"/>
      <w:bookmarkEnd w:id="1915"/>
      <w:bookmarkEnd w:id="1916"/>
    </w:p>
    <w:p w14:paraId="5806D639" w14:textId="77777777" w:rsidR="00394471" w:rsidRPr="00EE6E73" w:rsidRDefault="00394471" w:rsidP="00394471">
      <w:pPr>
        <w:pStyle w:val="Heading3"/>
      </w:pPr>
      <w:bookmarkStart w:id="1917" w:name="_Toc60776971"/>
      <w:bookmarkStart w:id="1918" w:name="_Toc193445761"/>
      <w:bookmarkStart w:id="1919" w:name="_Toc193451566"/>
      <w:bookmarkStart w:id="1920" w:name="_Toc193462831"/>
      <w:bookmarkStart w:id="1921" w:name="_Toc201295118"/>
      <w:r w:rsidRPr="00EE6E73">
        <w:t>5.7.5</w:t>
      </w:r>
      <w:r w:rsidRPr="00EE6E73">
        <w:tab/>
        <w:t>Failure information</w:t>
      </w:r>
      <w:bookmarkEnd w:id="1917"/>
      <w:bookmarkEnd w:id="1918"/>
      <w:bookmarkEnd w:id="1919"/>
      <w:bookmarkEnd w:id="1920"/>
      <w:bookmarkEnd w:id="1921"/>
    </w:p>
    <w:p w14:paraId="19551CA1" w14:textId="77777777" w:rsidR="00394471" w:rsidRPr="00EE6E73" w:rsidRDefault="00394471" w:rsidP="00394471">
      <w:pPr>
        <w:pStyle w:val="Heading4"/>
      </w:pPr>
      <w:bookmarkStart w:id="1922" w:name="_Toc60776972"/>
      <w:bookmarkStart w:id="1923" w:name="_Toc193445762"/>
      <w:bookmarkStart w:id="1924" w:name="_Toc193451567"/>
      <w:bookmarkStart w:id="1925" w:name="_Toc193462832"/>
      <w:bookmarkStart w:id="1926" w:name="_Toc201295119"/>
      <w:r w:rsidRPr="00EE6E73">
        <w:t>5.7.5.1</w:t>
      </w:r>
      <w:r w:rsidRPr="00EE6E73">
        <w:tab/>
        <w:t>General</w:t>
      </w:r>
      <w:bookmarkEnd w:id="1922"/>
      <w:bookmarkEnd w:id="1923"/>
      <w:bookmarkEnd w:id="1924"/>
      <w:bookmarkEnd w:id="1925"/>
      <w:bookmarkEnd w:id="1926"/>
    </w:p>
    <w:p w14:paraId="713810BF" w14:textId="77777777" w:rsidR="00394471" w:rsidRPr="00EE6E73" w:rsidRDefault="007C3455" w:rsidP="00394471">
      <w:pPr>
        <w:pStyle w:val="TH"/>
      </w:pPr>
      <w:r w:rsidRPr="00EE6E73">
        <w:rPr>
          <w:noProof/>
        </w:rPr>
        <w:object w:dxaOrig="3135" w:dyaOrig="1440" w14:anchorId="796E8D9A">
          <v:shape id="_x0000_i1066" type="#_x0000_t75" style="width:155.95pt;height:1in" o:ole="">
            <v:imagedata r:id="rId99" o:title=""/>
          </v:shape>
          <o:OLEObject Type="Embed" ProgID="Mscgen.Chart" ShapeID="_x0000_i1066" DrawAspect="Content" ObjectID="_1820062311" r:id="rId100"/>
        </w:object>
      </w:r>
    </w:p>
    <w:p w14:paraId="0EE75B70" w14:textId="77777777" w:rsidR="00394471" w:rsidRPr="00EE6E73" w:rsidRDefault="00394471" w:rsidP="00394471">
      <w:pPr>
        <w:pStyle w:val="TF"/>
      </w:pPr>
      <w:r w:rsidRPr="00EE6E73">
        <w:t>Figure 5.7.5.1-1: Failure information</w:t>
      </w:r>
    </w:p>
    <w:p w14:paraId="5CAB8877" w14:textId="77777777" w:rsidR="00394471" w:rsidRPr="00EE6E73" w:rsidRDefault="00394471" w:rsidP="00394471">
      <w:r w:rsidRPr="00EE6E73">
        <w:t>The purpose of this procedure is to inform the network about a failure detected by the UE.</w:t>
      </w:r>
    </w:p>
    <w:p w14:paraId="3B9F2096" w14:textId="77777777" w:rsidR="00394471" w:rsidRPr="00EE6E73" w:rsidRDefault="00394471" w:rsidP="00394471">
      <w:pPr>
        <w:pStyle w:val="Heading4"/>
      </w:pPr>
      <w:bookmarkStart w:id="1927" w:name="_Toc60776973"/>
      <w:bookmarkStart w:id="1928" w:name="_Toc193445763"/>
      <w:bookmarkStart w:id="1929" w:name="_Toc193451568"/>
      <w:bookmarkStart w:id="1930" w:name="_Toc193462833"/>
      <w:bookmarkStart w:id="1931" w:name="_Toc201295120"/>
      <w:r w:rsidRPr="00EE6E73">
        <w:t>5.7.5.2</w:t>
      </w:r>
      <w:r w:rsidRPr="00EE6E73">
        <w:tab/>
        <w:t>Initiation</w:t>
      </w:r>
      <w:bookmarkEnd w:id="1927"/>
      <w:bookmarkEnd w:id="1928"/>
      <w:bookmarkEnd w:id="1929"/>
      <w:bookmarkEnd w:id="1930"/>
      <w:bookmarkEnd w:id="1931"/>
    </w:p>
    <w:p w14:paraId="62B1EEC9" w14:textId="77777777" w:rsidR="00394471" w:rsidRPr="00EE6E73" w:rsidRDefault="00394471" w:rsidP="00394471">
      <w:r w:rsidRPr="00EE6E73">
        <w:t>A UE initiates the procedure when there is a need inform the network about a failure detected by the UE. In particular, the UE initiates the procedure when the following condition is met:</w:t>
      </w:r>
    </w:p>
    <w:p w14:paraId="5F227C1F" w14:textId="77777777" w:rsidR="00394471" w:rsidRPr="00EE6E73" w:rsidRDefault="00394471" w:rsidP="00394471">
      <w:pPr>
        <w:pStyle w:val="B1"/>
      </w:pPr>
      <w:r w:rsidRPr="00EE6E73">
        <w:t>1&gt;</w:t>
      </w:r>
      <w:r w:rsidRPr="00EE6E73">
        <w:tab/>
        <w:t>upon detecting failure for an RLC bearer, in accordance with 5.3.10.3;</w:t>
      </w:r>
    </w:p>
    <w:p w14:paraId="490088B4" w14:textId="77777777" w:rsidR="00394471" w:rsidRPr="00EE6E73" w:rsidRDefault="00394471" w:rsidP="00394471">
      <w:pPr>
        <w:pStyle w:val="B1"/>
      </w:pPr>
      <w:r w:rsidRPr="00EE6E73">
        <w:t>1&gt;</w:t>
      </w:r>
      <w:r w:rsidRPr="00EE6E73">
        <w:tab/>
        <w:t>upon detecting DAPS handover failure, in accordance with 5.3.5.8.3;</w:t>
      </w:r>
    </w:p>
    <w:p w14:paraId="34893A42" w14:textId="77777777" w:rsidR="00394471" w:rsidRPr="00EE6E73" w:rsidRDefault="00394471" w:rsidP="00394471">
      <w:r w:rsidRPr="00EE6E73">
        <w:t>Upon initiating the procedure, the UE shall:</w:t>
      </w:r>
    </w:p>
    <w:p w14:paraId="0F8CB9CA" w14:textId="77777777" w:rsidR="00394471" w:rsidRPr="00EE6E73" w:rsidRDefault="00394471" w:rsidP="00394471">
      <w:pPr>
        <w:pStyle w:val="B1"/>
      </w:pPr>
      <w:r w:rsidRPr="00EE6E73">
        <w:t>1&gt;</w:t>
      </w:r>
      <w:r w:rsidRPr="00EE6E73">
        <w:tab/>
        <w:t xml:space="preserve">initiate transmission of the </w:t>
      </w:r>
      <w:proofErr w:type="spellStart"/>
      <w:r w:rsidRPr="00EE6E73">
        <w:rPr>
          <w:i/>
        </w:rPr>
        <w:t>FailureInformation</w:t>
      </w:r>
      <w:proofErr w:type="spellEnd"/>
      <w:r w:rsidRPr="00EE6E73">
        <w:t xml:space="preserve"> message as specified in 5.7.5.3;</w:t>
      </w:r>
    </w:p>
    <w:p w14:paraId="24C03C9F" w14:textId="77777777" w:rsidR="00394471" w:rsidRPr="00EE6E73" w:rsidRDefault="00394471" w:rsidP="00394471">
      <w:pPr>
        <w:pStyle w:val="Heading4"/>
      </w:pPr>
      <w:bookmarkStart w:id="1932" w:name="_Toc60776974"/>
      <w:bookmarkStart w:id="1933" w:name="_Toc193445764"/>
      <w:bookmarkStart w:id="1934" w:name="_Toc193451569"/>
      <w:bookmarkStart w:id="1935" w:name="_Toc193462834"/>
      <w:bookmarkStart w:id="1936" w:name="_Toc201295121"/>
      <w:r w:rsidRPr="00EE6E73">
        <w:t>5.7.5.3</w:t>
      </w:r>
      <w:r w:rsidRPr="00EE6E73">
        <w:tab/>
        <w:t xml:space="preserve">Actions related to transmission of </w:t>
      </w:r>
      <w:proofErr w:type="spellStart"/>
      <w:r w:rsidRPr="00EE6E73">
        <w:rPr>
          <w:i/>
        </w:rPr>
        <w:t>FailureInformation</w:t>
      </w:r>
      <w:proofErr w:type="spellEnd"/>
      <w:r w:rsidRPr="00EE6E73">
        <w:t xml:space="preserve"> message</w:t>
      </w:r>
      <w:bookmarkEnd w:id="1932"/>
      <w:bookmarkEnd w:id="1933"/>
      <w:bookmarkEnd w:id="1934"/>
      <w:bookmarkEnd w:id="1935"/>
      <w:bookmarkEnd w:id="1936"/>
    </w:p>
    <w:p w14:paraId="7DE2691D" w14:textId="77777777" w:rsidR="00394471" w:rsidRPr="00EE6E73" w:rsidRDefault="00394471" w:rsidP="00394471">
      <w:r w:rsidRPr="00EE6E73">
        <w:t>The UE shall:</w:t>
      </w:r>
    </w:p>
    <w:p w14:paraId="71E77711" w14:textId="77777777" w:rsidR="00394471" w:rsidRPr="00EE6E73" w:rsidRDefault="00394471" w:rsidP="00394471">
      <w:pPr>
        <w:pStyle w:val="B1"/>
      </w:pPr>
      <w:r w:rsidRPr="00EE6E73">
        <w:t>1&gt;</w:t>
      </w:r>
      <w:r w:rsidRPr="00EE6E73">
        <w:tab/>
        <w:t xml:space="preserve">if initiated to provide RLC failure information, set </w:t>
      </w:r>
      <w:proofErr w:type="spellStart"/>
      <w:r w:rsidRPr="00EE6E73">
        <w:rPr>
          <w:i/>
          <w:iCs/>
        </w:rPr>
        <w:t>FailureInfoRLC</w:t>
      </w:r>
      <w:proofErr w:type="spellEnd"/>
      <w:r w:rsidRPr="00EE6E73">
        <w:rPr>
          <w:i/>
          <w:iCs/>
        </w:rPr>
        <w:t>-Bearer</w:t>
      </w:r>
      <w:r w:rsidRPr="00EE6E73">
        <w:t xml:space="preserve"> as follows:</w:t>
      </w:r>
    </w:p>
    <w:p w14:paraId="57CFB8FE" w14:textId="77777777" w:rsidR="00394471" w:rsidRPr="00EE6E73" w:rsidRDefault="00394471" w:rsidP="00394471">
      <w:pPr>
        <w:pStyle w:val="B2"/>
      </w:pPr>
      <w:r w:rsidRPr="00EE6E73">
        <w:t>2&gt;</w:t>
      </w:r>
      <w:r w:rsidRPr="00EE6E73">
        <w:tab/>
        <w:t xml:space="preserve">set </w:t>
      </w:r>
      <w:proofErr w:type="spellStart"/>
      <w:r w:rsidRPr="00EE6E73">
        <w:rPr>
          <w:i/>
        </w:rPr>
        <w:t>logicalChannelIdentity</w:t>
      </w:r>
      <w:proofErr w:type="spellEnd"/>
      <w:r w:rsidRPr="00EE6E73">
        <w:t xml:space="preserve"> to the logical channel identity of the failing RLC bearer;</w:t>
      </w:r>
    </w:p>
    <w:p w14:paraId="56F8BED1" w14:textId="77777777" w:rsidR="00394471" w:rsidRPr="00EE6E73" w:rsidRDefault="00394471" w:rsidP="00394471">
      <w:pPr>
        <w:pStyle w:val="B2"/>
      </w:pPr>
      <w:r w:rsidRPr="00EE6E73">
        <w:t>2&gt;</w:t>
      </w:r>
      <w:r w:rsidRPr="00EE6E73">
        <w:tab/>
        <w:t xml:space="preserve">set </w:t>
      </w:r>
      <w:proofErr w:type="spellStart"/>
      <w:r w:rsidRPr="00EE6E73">
        <w:rPr>
          <w:i/>
        </w:rPr>
        <w:t>cellGroupId</w:t>
      </w:r>
      <w:proofErr w:type="spellEnd"/>
      <w:r w:rsidRPr="00EE6E73">
        <w:t xml:space="preserve"> to the cell group identity of the failing RLC bearer;</w:t>
      </w:r>
    </w:p>
    <w:p w14:paraId="1FBD29E6" w14:textId="77777777" w:rsidR="00394471" w:rsidRPr="00EE6E73" w:rsidRDefault="00394471" w:rsidP="00394471">
      <w:pPr>
        <w:pStyle w:val="B2"/>
      </w:pPr>
      <w:r w:rsidRPr="00EE6E73">
        <w:lastRenderedPageBreak/>
        <w:t>2&gt;</w:t>
      </w:r>
      <w:r w:rsidRPr="00EE6E73">
        <w:tab/>
        <w:t xml:space="preserve">set the </w:t>
      </w:r>
      <w:proofErr w:type="spellStart"/>
      <w:r w:rsidRPr="00EE6E73">
        <w:rPr>
          <w:i/>
        </w:rPr>
        <w:t>failureType</w:t>
      </w:r>
      <w:proofErr w:type="spellEnd"/>
      <w:r w:rsidRPr="00EE6E73">
        <w:t xml:space="preserve"> as </w:t>
      </w:r>
      <w:proofErr w:type="spellStart"/>
      <w:r w:rsidRPr="00EE6E73">
        <w:rPr>
          <w:i/>
          <w:iCs/>
        </w:rPr>
        <w:t>rlc</w:t>
      </w:r>
      <w:proofErr w:type="spellEnd"/>
      <w:r w:rsidRPr="00EE6E73">
        <w:rPr>
          <w:i/>
          <w:iCs/>
        </w:rPr>
        <w:t>-failure</w:t>
      </w:r>
      <w:r w:rsidRPr="00EE6E73">
        <w:t>;</w:t>
      </w:r>
    </w:p>
    <w:p w14:paraId="36FD2B74" w14:textId="77777777" w:rsidR="00394471" w:rsidRPr="00EE6E73" w:rsidRDefault="00394471" w:rsidP="00394471">
      <w:pPr>
        <w:pStyle w:val="B1"/>
      </w:pPr>
      <w:r w:rsidRPr="00EE6E73">
        <w:t>1&gt;</w:t>
      </w:r>
      <w:r w:rsidRPr="00EE6E73">
        <w:tab/>
        <w:t xml:space="preserve">if initiated to provide DAPS failure information, set </w:t>
      </w:r>
      <w:proofErr w:type="spellStart"/>
      <w:r w:rsidRPr="00EE6E73">
        <w:rPr>
          <w:i/>
          <w:iCs/>
        </w:rPr>
        <w:t>FailureInfoDAPS</w:t>
      </w:r>
      <w:proofErr w:type="spellEnd"/>
      <w:r w:rsidRPr="00EE6E73">
        <w:rPr>
          <w:i/>
          <w:iCs/>
        </w:rPr>
        <w:t xml:space="preserve"> </w:t>
      </w:r>
      <w:r w:rsidRPr="00EE6E73">
        <w:t>as follows:</w:t>
      </w:r>
    </w:p>
    <w:p w14:paraId="2978E53F" w14:textId="77777777" w:rsidR="00394471" w:rsidRPr="00EE6E73" w:rsidRDefault="00394471" w:rsidP="00394471">
      <w:pPr>
        <w:pStyle w:val="B2"/>
      </w:pPr>
      <w:r w:rsidRPr="00EE6E73">
        <w:t>2&gt;</w:t>
      </w:r>
      <w:r w:rsidRPr="00EE6E73">
        <w:tab/>
        <w:t xml:space="preserve">set the </w:t>
      </w:r>
      <w:proofErr w:type="spellStart"/>
      <w:r w:rsidRPr="00EE6E73">
        <w:rPr>
          <w:i/>
        </w:rPr>
        <w:t>failureType</w:t>
      </w:r>
      <w:proofErr w:type="spellEnd"/>
      <w:r w:rsidRPr="00EE6E73">
        <w:t xml:space="preserve"> as </w:t>
      </w:r>
      <w:r w:rsidRPr="00EE6E73">
        <w:rPr>
          <w:i/>
          <w:iCs/>
        </w:rPr>
        <w:t>daps-failure</w:t>
      </w:r>
      <w:r w:rsidRPr="00EE6E73">
        <w:t>;</w:t>
      </w:r>
    </w:p>
    <w:p w14:paraId="1DFF6F24" w14:textId="77777777" w:rsidR="00394471" w:rsidRPr="00EE6E73" w:rsidRDefault="00394471" w:rsidP="00394471">
      <w:pPr>
        <w:pStyle w:val="B1"/>
      </w:pPr>
      <w:r w:rsidRPr="00EE6E73">
        <w:t>1&gt;</w:t>
      </w:r>
      <w:r w:rsidRPr="00EE6E73">
        <w:tab/>
        <w:t>if used to inform the network about a failure for an MCG RLC bearer or DAPS failure information:</w:t>
      </w:r>
    </w:p>
    <w:p w14:paraId="6B5775F7" w14:textId="77777777" w:rsidR="00394471" w:rsidRPr="00EE6E73" w:rsidRDefault="00394471" w:rsidP="00394471">
      <w:pPr>
        <w:pStyle w:val="B2"/>
      </w:pPr>
      <w:r w:rsidRPr="00EE6E73">
        <w:t>2&gt;</w:t>
      </w:r>
      <w:r w:rsidRPr="00EE6E73">
        <w:tab/>
        <w:t xml:space="preserve">submit the </w:t>
      </w:r>
      <w:proofErr w:type="spellStart"/>
      <w:r w:rsidRPr="00EE6E73">
        <w:rPr>
          <w:i/>
        </w:rPr>
        <w:t>FailureInformation</w:t>
      </w:r>
      <w:proofErr w:type="spellEnd"/>
      <w:r w:rsidRPr="00EE6E73">
        <w:t xml:space="preserve"> message to lower layers for transmission via SRB1;</w:t>
      </w:r>
    </w:p>
    <w:p w14:paraId="15558649" w14:textId="77777777" w:rsidR="00394471" w:rsidRPr="00EE6E73" w:rsidRDefault="00394471" w:rsidP="00394471">
      <w:pPr>
        <w:pStyle w:val="B1"/>
      </w:pPr>
      <w:r w:rsidRPr="00EE6E73">
        <w:t>1&gt;</w:t>
      </w:r>
      <w:r w:rsidRPr="00EE6E73">
        <w:tab/>
        <w:t>else if used to inform the network about a failure for an SCG RLC bearer:</w:t>
      </w:r>
    </w:p>
    <w:p w14:paraId="0D0D543F" w14:textId="77777777" w:rsidR="00394471" w:rsidRPr="00EE6E73" w:rsidRDefault="00394471" w:rsidP="00394471">
      <w:pPr>
        <w:pStyle w:val="B2"/>
      </w:pPr>
      <w:r w:rsidRPr="00EE6E73">
        <w:t>2&gt;</w:t>
      </w:r>
      <w:r w:rsidRPr="00EE6E73">
        <w:tab/>
        <w:t>if SRB3 is configured;</w:t>
      </w:r>
    </w:p>
    <w:p w14:paraId="5365B16E" w14:textId="77777777" w:rsidR="00394471" w:rsidRPr="00EE6E73" w:rsidRDefault="00394471" w:rsidP="00394471">
      <w:pPr>
        <w:pStyle w:val="B3"/>
      </w:pPr>
      <w:r w:rsidRPr="00EE6E73">
        <w:t>3&gt;</w:t>
      </w:r>
      <w:r w:rsidRPr="00EE6E73">
        <w:tab/>
        <w:t xml:space="preserve">submit the </w:t>
      </w:r>
      <w:proofErr w:type="spellStart"/>
      <w:r w:rsidRPr="00EE6E73">
        <w:rPr>
          <w:i/>
        </w:rPr>
        <w:t>FailureInformation</w:t>
      </w:r>
      <w:proofErr w:type="spellEnd"/>
      <w:r w:rsidRPr="00EE6E73">
        <w:t xml:space="preserve"> message to lower layers for transmission via SRB3;</w:t>
      </w:r>
    </w:p>
    <w:p w14:paraId="7F5499CE" w14:textId="77777777" w:rsidR="00394471" w:rsidRPr="00EE6E73" w:rsidRDefault="00394471" w:rsidP="00394471">
      <w:pPr>
        <w:pStyle w:val="B2"/>
      </w:pPr>
      <w:r w:rsidRPr="00EE6E73">
        <w:t>2&gt;</w:t>
      </w:r>
      <w:r w:rsidRPr="00EE6E73">
        <w:tab/>
        <w:t>else;</w:t>
      </w:r>
    </w:p>
    <w:p w14:paraId="6B9D73A9" w14:textId="77777777" w:rsidR="00394471" w:rsidRPr="00EE6E73" w:rsidRDefault="00394471" w:rsidP="00394471">
      <w:pPr>
        <w:pStyle w:val="B3"/>
      </w:pPr>
      <w:r w:rsidRPr="00EE6E73">
        <w:t>3&gt;</w:t>
      </w:r>
      <w:r w:rsidRPr="00EE6E73">
        <w:tab/>
        <w:t>if the UE is in (NG)EN-DC:</w:t>
      </w:r>
    </w:p>
    <w:p w14:paraId="126B161B" w14:textId="77777777" w:rsidR="00394471" w:rsidRPr="00EE6E73" w:rsidRDefault="00394471" w:rsidP="00394471">
      <w:pPr>
        <w:pStyle w:val="B4"/>
      </w:pPr>
      <w:r w:rsidRPr="00EE6E73">
        <w:t>4&gt;</w:t>
      </w:r>
      <w:r w:rsidRPr="00EE6E73">
        <w:tab/>
        <w:t xml:space="preserve">submit the </w:t>
      </w:r>
      <w:proofErr w:type="spellStart"/>
      <w:r w:rsidRPr="00EE6E73">
        <w:rPr>
          <w:i/>
        </w:rPr>
        <w:t>FailureInformation</w:t>
      </w:r>
      <w:proofErr w:type="spellEnd"/>
      <w:r w:rsidRPr="00EE6E73">
        <w:t xml:space="preserve"> message via E-UTRA SRB1 embedded in E-UTRA RRC message </w:t>
      </w:r>
      <w:proofErr w:type="spellStart"/>
      <w:r w:rsidRPr="00EE6E73">
        <w:rPr>
          <w:i/>
        </w:rPr>
        <w:t>ULInformationTransferMRDC</w:t>
      </w:r>
      <w:proofErr w:type="spellEnd"/>
      <w:r w:rsidRPr="00EE6E73">
        <w:t xml:space="preserve"> as specified in TS 36.331 [10].</w:t>
      </w:r>
    </w:p>
    <w:p w14:paraId="313BB917" w14:textId="77777777" w:rsidR="00394471" w:rsidRPr="00EE6E73" w:rsidRDefault="00394471" w:rsidP="00394471">
      <w:pPr>
        <w:pStyle w:val="B3"/>
      </w:pPr>
      <w:r w:rsidRPr="00EE6E73">
        <w:t>3&gt;</w:t>
      </w:r>
      <w:r w:rsidRPr="00EE6E73">
        <w:tab/>
        <w:t>else if the UE is in NR-DC:</w:t>
      </w:r>
    </w:p>
    <w:p w14:paraId="5B38726F" w14:textId="77777777" w:rsidR="00394471" w:rsidRPr="00EE6E73" w:rsidRDefault="00394471" w:rsidP="00394471">
      <w:pPr>
        <w:pStyle w:val="B4"/>
      </w:pPr>
      <w:r w:rsidRPr="00EE6E73">
        <w:t>4&gt;</w:t>
      </w:r>
      <w:r w:rsidRPr="00EE6E73">
        <w:tab/>
        <w:t xml:space="preserve">submit the </w:t>
      </w:r>
      <w:proofErr w:type="spellStart"/>
      <w:r w:rsidRPr="00EE6E73">
        <w:rPr>
          <w:i/>
        </w:rPr>
        <w:t>FailureInformation</w:t>
      </w:r>
      <w:proofErr w:type="spellEnd"/>
      <w:r w:rsidRPr="00EE6E73">
        <w:t xml:space="preserve"> message via SRB1 embedded in NR RRC message </w:t>
      </w:r>
      <w:proofErr w:type="spellStart"/>
      <w:r w:rsidRPr="00EE6E73">
        <w:rPr>
          <w:i/>
        </w:rPr>
        <w:t>ULInformationTransferMRDC</w:t>
      </w:r>
      <w:proofErr w:type="spellEnd"/>
      <w:r w:rsidRPr="00EE6E73">
        <w:t xml:space="preserve"> as specified in clause 5.7.2a.3.</w:t>
      </w:r>
    </w:p>
    <w:p w14:paraId="1F8AE651" w14:textId="77777777" w:rsidR="00394471" w:rsidRPr="00EE6E73" w:rsidRDefault="00394471" w:rsidP="00394471">
      <w:pPr>
        <w:pStyle w:val="Heading3"/>
      </w:pPr>
      <w:bookmarkStart w:id="1937" w:name="_Toc60776975"/>
      <w:bookmarkStart w:id="1938" w:name="_Toc193445765"/>
      <w:bookmarkStart w:id="1939" w:name="_Toc193451570"/>
      <w:bookmarkStart w:id="1940" w:name="_Toc193462835"/>
      <w:bookmarkStart w:id="1941" w:name="_Toc201295122"/>
      <w:r w:rsidRPr="00EE6E73">
        <w:t>5.7.6</w:t>
      </w:r>
      <w:r w:rsidRPr="00EE6E73">
        <w:tab/>
        <w:t>DL message segment transfer</w:t>
      </w:r>
      <w:bookmarkEnd w:id="1937"/>
      <w:bookmarkEnd w:id="1938"/>
      <w:bookmarkEnd w:id="1939"/>
      <w:bookmarkEnd w:id="1940"/>
      <w:bookmarkEnd w:id="1941"/>
    </w:p>
    <w:p w14:paraId="2EB26AAC" w14:textId="77777777" w:rsidR="00394471" w:rsidRPr="00EE6E73" w:rsidRDefault="00394471" w:rsidP="00394471">
      <w:pPr>
        <w:pStyle w:val="Heading4"/>
        <w:rPr>
          <w:lang w:eastAsia="en-US"/>
        </w:rPr>
      </w:pPr>
      <w:bookmarkStart w:id="1942" w:name="_Toc60776976"/>
      <w:bookmarkStart w:id="1943" w:name="_Toc193445766"/>
      <w:bookmarkStart w:id="1944" w:name="_Toc193451571"/>
      <w:bookmarkStart w:id="1945" w:name="_Toc193462836"/>
      <w:bookmarkStart w:id="1946" w:name="_Toc201295123"/>
      <w:r w:rsidRPr="00EE6E73">
        <w:t>5.7.6.1</w:t>
      </w:r>
      <w:r w:rsidRPr="00EE6E73">
        <w:tab/>
        <w:t>General</w:t>
      </w:r>
      <w:bookmarkEnd w:id="1942"/>
      <w:bookmarkEnd w:id="1943"/>
      <w:bookmarkEnd w:id="1944"/>
      <w:bookmarkEnd w:id="1945"/>
      <w:bookmarkEnd w:id="1946"/>
    </w:p>
    <w:p w14:paraId="0DB319A3" w14:textId="77777777" w:rsidR="00394471" w:rsidRPr="00EE6E73" w:rsidRDefault="007C3455" w:rsidP="00394471">
      <w:pPr>
        <w:pStyle w:val="TH"/>
      </w:pPr>
      <w:r w:rsidRPr="00EE6E73">
        <w:rPr>
          <w:noProof/>
          <w:lang w:eastAsia="en-US"/>
        </w:rPr>
        <w:object w:dxaOrig="4425" w:dyaOrig="1545" w14:anchorId="213B3D0A">
          <v:shape id="_x0000_i1067" type="#_x0000_t75" style="width:220.35pt;height:76.4pt" o:ole="">
            <v:imagedata r:id="rId101" o:title=""/>
          </v:shape>
          <o:OLEObject Type="Embed" ProgID="Mscgen.Chart" ShapeID="_x0000_i1067" DrawAspect="Content" ObjectID="_1820062312" r:id="rId102"/>
        </w:object>
      </w:r>
    </w:p>
    <w:p w14:paraId="2AEB2AD4" w14:textId="77777777" w:rsidR="00394471" w:rsidRPr="00EE6E73" w:rsidRDefault="00394471" w:rsidP="00394471">
      <w:pPr>
        <w:pStyle w:val="TF"/>
      </w:pPr>
      <w:r w:rsidRPr="00EE6E73">
        <w:t>Figure 5.7.6.1-1: DL message segment transfer</w:t>
      </w:r>
    </w:p>
    <w:p w14:paraId="1AD6CBBA" w14:textId="77777777" w:rsidR="00394471" w:rsidRPr="00EE6E73" w:rsidRDefault="00394471" w:rsidP="00394471">
      <w:r w:rsidRPr="00EE6E73">
        <w:t xml:space="preserve">The purpose of this procedure is to transfer </w:t>
      </w:r>
      <w:r w:rsidRPr="00EE6E73">
        <w:rPr>
          <w:rFonts w:eastAsia="SimSun"/>
        </w:rPr>
        <w:t>segments of DL DCCH messages from</w:t>
      </w:r>
      <w:r w:rsidRPr="00EE6E73">
        <w:t xml:space="preserve"> the network to the UE.</w:t>
      </w:r>
    </w:p>
    <w:p w14:paraId="3D5267B3" w14:textId="77777777" w:rsidR="00394471" w:rsidRPr="00EE6E73" w:rsidRDefault="00394471" w:rsidP="00394471">
      <w:pPr>
        <w:pStyle w:val="NO"/>
      </w:pPr>
      <w:r w:rsidRPr="00EE6E73">
        <w:t>NOTE:</w:t>
      </w:r>
      <w:r w:rsidRPr="00EE6E73">
        <w:tab/>
        <w:t xml:space="preserve">The segmentation of DL DCCH message is only applicable to </w:t>
      </w:r>
      <w:proofErr w:type="spellStart"/>
      <w:r w:rsidRPr="00EE6E73">
        <w:rPr>
          <w:i/>
          <w:iCs/>
        </w:rPr>
        <w:t>RRCReconfiguration</w:t>
      </w:r>
      <w:proofErr w:type="spellEnd"/>
      <w:r w:rsidRPr="00EE6E73">
        <w:t xml:space="preserve"> and </w:t>
      </w:r>
      <w:proofErr w:type="spellStart"/>
      <w:r w:rsidRPr="00EE6E73">
        <w:rPr>
          <w:i/>
          <w:iCs/>
        </w:rPr>
        <w:t>RRCResume</w:t>
      </w:r>
      <w:proofErr w:type="spellEnd"/>
      <w:r w:rsidRPr="00EE6E73">
        <w:t xml:space="preserve"> messages in this release.</w:t>
      </w:r>
    </w:p>
    <w:p w14:paraId="1D6122A9" w14:textId="77777777" w:rsidR="00394471" w:rsidRPr="00EE6E73" w:rsidRDefault="00394471" w:rsidP="00394471">
      <w:pPr>
        <w:pStyle w:val="Heading4"/>
        <w:rPr>
          <w:lang w:eastAsia="en-US"/>
        </w:rPr>
      </w:pPr>
      <w:bookmarkStart w:id="1947" w:name="_Toc60776977"/>
      <w:bookmarkStart w:id="1948" w:name="_Toc193445767"/>
      <w:bookmarkStart w:id="1949" w:name="_Toc193451572"/>
      <w:bookmarkStart w:id="1950" w:name="_Toc193462837"/>
      <w:bookmarkStart w:id="1951" w:name="_Toc201295124"/>
      <w:r w:rsidRPr="00EE6E73">
        <w:t>5.7.6.2</w:t>
      </w:r>
      <w:r w:rsidRPr="00EE6E73">
        <w:tab/>
        <w:t>Initiation</w:t>
      </w:r>
      <w:bookmarkEnd w:id="1947"/>
      <w:bookmarkEnd w:id="1948"/>
      <w:bookmarkEnd w:id="1949"/>
      <w:bookmarkEnd w:id="1950"/>
      <w:bookmarkEnd w:id="1951"/>
    </w:p>
    <w:p w14:paraId="327B5EB3" w14:textId="77777777" w:rsidR="00394471" w:rsidRPr="00EE6E73" w:rsidRDefault="00394471" w:rsidP="00394471">
      <w:r w:rsidRPr="00EE6E73">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sidRPr="00EE6E73">
        <w:rPr>
          <w:i/>
        </w:rPr>
        <w:t>DLDedicatedMessageSegment</w:t>
      </w:r>
      <w:proofErr w:type="spellEnd"/>
      <w:r w:rsidRPr="00EE6E73">
        <w:t xml:space="preserve"> message.</w:t>
      </w:r>
    </w:p>
    <w:p w14:paraId="41ECC06F" w14:textId="77777777" w:rsidR="00394471" w:rsidRPr="00EE6E73" w:rsidRDefault="00394471" w:rsidP="00394471">
      <w:pPr>
        <w:pStyle w:val="Heading4"/>
        <w:rPr>
          <w:lang w:eastAsia="en-US"/>
        </w:rPr>
      </w:pPr>
      <w:bookmarkStart w:id="1952" w:name="_Toc60776978"/>
      <w:bookmarkStart w:id="1953" w:name="_Toc193445768"/>
      <w:bookmarkStart w:id="1954" w:name="_Toc193451573"/>
      <w:bookmarkStart w:id="1955" w:name="_Toc193462838"/>
      <w:bookmarkStart w:id="1956" w:name="_Toc201295125"/>
      <w:r w:rsidRPr="00EE6E73">
        <w:t>5.7.6.3</w:t>
      </w:r>
      <w:r w:rsidRPr="00EE6E73">
        <w:tab/>
        <w:t xml:space="preserve">Reception of </w:t>
      </w:r>
      <w:proofErr w:type="spellStart"/>
      <w:r w:rsidRPr="00EE6E73">
        <w:rPr>
          <w:i/>
        </w:rPr>
        <w:t>DLDedicatedMessageSegment</w:t>
      </w:r>
      <w:proofErr w:type="spellEnd"/>
      <w:r w:rsidRPr="00EE6E73">
        <w:t xml:space="preserve"> by the UE</w:t>
      </w:r>
      <w:bookmarkEnd w:id="1952"/>
      <w:bookmarkEnd w:id="1953"/>
      <w:bookmarkEnd w:id="1954"/>
      <w:bookmarkEnd w:id="1955"/>
      <w:bookmarkEnd w:id="1956"/>
    </w:p>
    <w:p w14:paraId="329F4023" w14:textId="77777777" w:rsidR="00394471" w:rsidRPr="00EE6E73" w:rsidRDefault="00394471" w:rsidP="00394471">
      <w:r w:rsidRPr="00EE6E73">
        <w:t xml:space="preserve">Upon receiving </w:t>
      </w:r>
      <w:proofErr w:type="spellStart"/>
      <w:r w:rsidRPr="00EE6E73">
        <w:rPr>
          <w:i/>
        </w:rPr>
        <w:t>DLDedicatedMessageSegment</w:t>
      </w:r>
      <w:proofErr w:type="spellEnd"/>
      <w:r w:rsidRPr="00EE6E73">
        <w:t xml:space="preserve"> message, the UE shall:</w:t>
      </w:r>
    </w:p>
    <w:p w14:paraId="226C4214" w14:textId="77777777" w:rsidR="00394471" w:rsidRPr="00EE6E73" w:rsidRDefault="00394471" w:rsidP="00394471">
      <w:pPr>
        <w:pStyle w:val="B1"/>
      </w:pPr>
      <w:r w:rsidRPr="00EE6E73">
        <w:t>1&gt;</w:t>
      </w:r>
      <w:r w:rsidRPr="00EE6E73">
        <w:tab/>
        <w:t>store the segment</w:t>
      </w:r>
      <w:r w:rsidRPr="00EE6E73">
        <w:rPr>
          <w:rFonts w:eastAsia="Yu Gothic"/>
        </w:rPr>
        <w:t xml:space="preserve"> included in </w:t>
      </w:r>
      <w:proofErr w:type="spellStart"/>
      <w:r w:rsidRPr="00EE6E73">
        <w:rPr>
          <w:rFonts w:eastAsia="Yu Gothic"/>
          <w:i/>
          <w:iCs/>
        </w:rPr>
        <w:t>rrc-MessageSegmentContainer</w:t>
      </w:r>
      <w:proofErr w:type="spellEnd"/>
      <w:r w:rsidRPr="00EE6E73">
        <w:t>;</w:t>
      </w:r>
    </w:p>
    <w:p w14:paraId="2E2FB80F" w14:textId="77777777" w:rsidR="00394471" w:rsidRPr="00EE6E73" w:rsidRDefault="00394471" w:rsidP="00394471">
      <w:pPr>
        <w:pStyle w:val="B1"/>
      </w:pPr>
      <w:r w:rsidRPr="00EE6E73">
        <w:t>1&gt;</w:t>
      </w:r>
      <w:r w:rsidRPr="00EE6E73">
        <w:tab/>
        <w:t>if all segments of the message have been received:</w:t>
      </w:r>
    </w:p>
    <w:p w14:paraId="77B4D32A" w14:textId="77777777" w:rsidR="00394471" w:rsidRPr="00EE6E73" w:rsidRDefault="00394471" w:rsidP="00394471">
      <w:pPr>
        <w:pStyle w:val="B2"/>
      </w:pPr>
      <w:r w:rsidRPr="00EE6E73">
        <w:t>2&gt;</w:t>
      </w:r>
      <w:r w:rsidRPr="00EE6E73">
        <w:tab/>
      </w:r>
      <w:r w:rsidRPr="00EE6E73">
        <w:rPr>
          <w:rStyle w:val="B2Char"/>
        </w:rPr>
        <w:t>assemble</w:t>
      </w:r>
      <w:r w:rsidRPr="00EE6E73">
        <w:t xml:space="preserve"> the message from the received segments and process the message according to 5.3.5.3 for the </w:t>
      </w:r>
      <w:proofErr w:type="spellStart"/>
      <w:r w:rsidRPr="00EE6E73">
        <w:rPr>
          <w:i/>
          <w:iCs/>
        </w:rPr>
        <w:t>RRCReconfiguration</w:t>
      </w:r>
      <w:proofErr w:type="spellEnd"/>
      <w:r w:rsidRPr="00EE6E73">
        <w:t xml:space="preserve"> message or 5.3.13.4 for the </w:t>
      </w:r>
      <w:proofErr w:type="spellStart"/>
      <w:r w:rsidRPr="00EE6E73">
        <w:rPr>
          <w:i/>
          <w:iCs/>
        </w:rPr>
        <w:t>RRCResume</w:t>
      </w:r>
      <w:proofErr w:type="spellEnd"/>
      <w:r w:rsidRPr="00EE6E73">
        <w:t xml:space="preserve"> message;</w:t>
      </w:r>
    </w:p>
    <w:p w14:paraId="6F15E98B" w14:textId="77777777" w:rsidR="00394471" w:rsidRPr="00EE6E73" w:rsidRDefault="00394471" w:rsidP="00394471">
      <w:pPr>
        <w:pStyle w:val="B2"/>
      </w:pPr>
      <w:r w:rsidRPr="00EE6E73">
        <w:t>2&gt;</w:t>
      </w:r>
      <w:r w:rsidRPr="00EE6E73">
        <w:tab/>
        <w:t>discard all segments.</w:t>
      </w:r>
    </w:p>
    <w:p w14:paraId="36AD59EE" w14:textId="77777777" w:rsidR="00394471" w:rsidRPr="00EE6E73" w:rsidRDefault="00394471" w:rsidP="00394471">
      <w:pPr>
        <w:pStyle w:val="Heading3"/>
      </w:pPr>
      <w:bookmarkStart w:id="1957" w:name="_Toc60776979"/>
      <w:bookmarkStart w:id="1958" w:name="_Toc193445769"/>
      <w:bookmarkStart w:id="1959" w:name="_Toc193451574"/>
      <w:bookmarkStart w:id="1960" w:name="_Toc193462839"/>
      <w:bookmarkStart w:id="1961" w:name="_Toc201295126"/>
      <w:r w:rsidRPr="00EE6E73">
        <w:lastRenderedPageBreak/>
        <w:t>5.7.7</w:t>
      </w:r>
      <w:r w:rsidRPr="00EE6E73">
        <w:tab/>
      </w:r>
      <w:r w:rsidRPr="00EE6E73">
        <w:rPr>
          <w:rFonts w:eastAsia="SimSun"/>
        </w:rPr>
        <w:t>UL message segment transfer</w:t>
      </w:r>
      <w:bookmarkEnd w:id="1957"/>
      <w:bookmarkEnd w:id="1958"/>
      <w:bookmarkEnd w:id="1959"/>
      <w:bookmarkEnd w:id="1960"/>
      <w:bookmarkEnd w:id="1961"/>
    </w:p>
    <w:p w14:paraId="335FD09C" w14:textId="77777777" w:rsidR="00394471" w:rsidRPr="00EE6E73" w:rsidRDefault="00394471" w:rsidP="00394471">
      <w:pPr>
        <w:pStyle w:val="Heading4"/>
      </w:pPr>
      <w:bookmarkStart w:id="1962" w:name="_Toc60776980"/>
      <w:bookmarkStart w:id="1963" w:name="_Toc193445770"/>
      <w:bookmarkStart w:id="1964" w:name="_Toc193451575"/>
      <w:bookmarkStart w:id="1965" w:name="_Toc193462840"/>
      <w:bookmarkStart w:id="1966" w:name="_Toc201295127"/>
      <w:r w:rsidRPr="00EE6E73">
        <w:t>5.7.7.1</w:t>
      </w:r>
      <w:r w:rsidRPr="00EE6E73">
        <w:tab/>
        <w:t>General</w:t>
      </w:r>
      <w:bookmarkEnd w:id="1962"/>
      <w:bookmarkEnd w:id="1963"/>
      <w:bookmarkEnd w:id="1964"/>
      <w:bookmarkEnd w:id="1965"/>
      <w:bookmarkEnd w:id="1966"/>
    </w:p>
    <w:p w14:paraId="7DD2BFA5" w14:textId="77777777" w:rsidR="00394471" w:rsidRPr="00EE6E73" w:rsidRDefault="007C3455" w:rsidP="00394471">
      <w:pPr>
        <w:pStyle w:val="TH"/>
      </w:pPr>
      <w:r w:rsidRPr="00EE6E73">
        <w:rPr>
          <w:noProof/>
        </w:rPr>
        <w:object w:dxaOrig="4170" w:dyaOrig="1440" w14:anchorId="78A17847">
          <v:shape id="_x0000_i1068" type="#_x0000_t75" style="width:208.5pt;height:1in" o:ole="">
            <v:imagedata r:id="rId103" o:title=""/>
          </v:shape>
          <o:OLEObject Type="Embed" ProgID="Mscgen.Chart" ShapeID="_x0000_i1068" DrawAspect="Content" ObjectID="_1820062313" r:id="rId104"/>
        </w:object>
      </w:r>
    </w:p>
    <w:p w14:paraId="190F0804" w14:textId="77777777" w:rsidR="00394471" w:rsidRPr="00EE6E73" w:rsidRDefault="00394471" w:rsidP="00394471">
      <w:pPr>
        <w:pStyle w:val="TF"/>
      </w:pPr>
      <w:r w:rsidRPr="00EE6E73">
        <w:t>Figure 5.7.7.1-1: UL message segment transfer</w:t>
      </w:r>
    </w:p>
    <w:p w14:paraId="70B34AA8" w14:textId="77777777" w:rsidR="00394471" w:rsidRPr="00EE6E73" w:rsidRDefault="00394471" w:rsidP="00394471">
      <w:r w:rsidRPr="00EE6E73">
        <w:t xml:space="preserve">The purpose of this procedure is to transfer </w:t>
      </w:r>
      <w:r w:rsidRPr="00EE6E73">
        <w:rPr>
          <w:rFonts w:eastAsia="SimSun"/>
        </w:rPr>
        <w:t>segments of UL DCCH messages from</w:t>
      </w:r>
      <w:r w:rsidRPr="00EE6E73">
        <w:t xml:space="preserve"> </w:t>
      </w:r>
      <w:r w:rsidRPr="00EE6E73">
        <w:rPr>
          <w:rFonts w:eastAsia="SimSun"/>
        </w:rPr>
        <w:t>UE</w:t>
      </w:r>
      <w:r w:rsidRPr="00EE6E73">
        <w:t xml:space="preserve"> to a </w:t>
      </w:r>
      <w:r w:rsidRPr="00EE6E73">
        <w:rPr>
          <w:rFonts w:eastAsia="SimSun"/>
        </w:rPr>
        <w:t>NG-RAN</w:t>
      </w:r>
      <w:r w:rsidRPr="00EE6E73">
        <w:t xml:space="preserve"> in RRC_CONNECTED.</w:t>
      </w:r>
    </w:p>
    <w:p w14:paraId="2943FAA1" w14:textId="23CDB432" w:rsidR="00394471" w:rsidRPr="00EE6E73" w:rsidRDefault="00394471" w:rsidP="00394471">
      <w:pPr>
        <w:pStyle w:val="NO"/>
      </w:pPr>
      <w:r w:rsidRPr="00EE6E73">
        <w:t>NOTE:</w:t>
      </w:r>
      <w:r w:rsidRPr="00EE6E73">
        <w:tab/>
        <w:t xml:space="preserve">The segmentation of UL DCCH message is only applicable to </w:t>
      </w:r>
      <w:proofErr w:type="spellStart"/>
      <w:r w:rsidRPr="00EE6E73">
        <w:rPr>
          <w:i/>
          <w:iCs/>
        </w:rPr>
        <w:t>UECapabilityInformation</w:t>
      </w:r>
      <w:proofErr w:type="spellEnd"/>
      <w:r w:rsidRPr="00EE6E73">
        <w:t xml:space="preserve"> </w:t>
      </w:r>
      <w:r w:rsidR="00811135" w:rsidRPr="00EE6E73">
        <w:t xml:space="preserve">and </w:t>
      </w:r>
      <w:proofErr w:type="spellStart"/>
      <w:r w:rsidR="00811135" w:rsidRPr="00EE6E73">
        <w:rPr>
          <w:i/>
        </w:rPr>
        <w:t>MeasurementReportAppLayer</w:t>
      </w:r>
      <w:proofErr w:type="spellEnd"/>
      <w:r w:rsidR="00811135" w:rsidRPr="00EE6E73">
        <w:t xml:space="preserve"> </w:t>
      </w:r>
      <w:r w:rsidRPr="00EE6E73">
        <w:t>in this release.</w:t>
      </w:r>
    </w:p>
    <w:p w14:paraId="2FF2C609" w14:textId="77777777" w:rsidR="00394471" w:rsidRPr="00EE6E73" w:rsidRDefault="00394471" w:rsidP="00394471">
      <w:pPr>
        <w:pStyle w:val="Heading4"/>
      </w:pPr>
      <w:bookmarkStart w:id="1967" w:name="_Toc60776981"/>
      <w:bookmarkStart w:id="1968" w:name="_Toc193445771"/>
      <w:bookmarkStart w:id="1969" w:name="_Toc193451576"/>
      <w:bookmarkStart w:id="1970" w:name="_Toc193462841"/>
      <w:bookmarkStart w:id="1971" w:name="_Toc201295128"/>
      <w:r w:rsidRPr="00EE6E73">
        <w:t>5.7.7.2</w:t>
      </w:r>
      <w:r w:rsidRPr="00EE6E73">
        <w:tab/>
        <w:t>Initiation</w:t>
      </w:r>
      <w:bookmarkEnd w:id="1967"/>
      <w:bookmarkEnd w:id="1968"/>
      <w:bookmarkEnd w:id="1969"/>
      <w:bookmarkEnd w:id="1970"/>
      <w:bookmarkEnd w:id="1971"/>
    </w:p>
    <w:p w14:paraId="0FA40F0E" w14:textId="77777777" w:rsidR="00394471" w:rsidRPr="00EE6E73" w:rsidRDefault="00394471" w:rsidP="00394471">
      <w:r w:rsidRPr="00EE6E73">
        <w:t>A UE capable of</w:t>
      </w:r>
      <w:r w:rsidRPr="00EE6E73">
        <w:rPr>
          <w:rFonts w:eastAsia="SimSun"/>
        </w:rPr>
        <w:t xml:space="preserve"> UL RRC message segmentation</w:t>
      </w:r>
      <w:r w:rsidRPr="00EE6E73">
        <w:t xml:space="preserve"> in RRC_CONNECTED </w:t>
      </w:r>
      <w:r w:rsidRPr="00EE6E73">
        <w:rPr>
          <w:rFonts w:eastAsia="SimSun"/>
        </w:rPr>
        <w:t xml:space="preserve">will </w:t>
      </w:r>
      <w:r w:rsidRPr="00EE6E73">
        <w:t>initiate the procedure when the following condition</w:t>
      </w:r>
      <w:r w:rsidRPr="00EE6E73">
        <w:rPr>
          <w:rFonts w:eastAsia="SimSun"/>
        </w:rPr>
        <w:t>s are</w:t>
      </w:r>
      <w:r w:rsidRPr="00EE6E73">
        <w:t xml:space="preserve"> met:</w:t>
      </w:r>
    </w:p>
    <w:p w14:paraId="23E24003" w14:textId="177F0D09" w:rsidR="00394471" w:rsidRPr="00EE6E73" w:rsidRDefault="00394471" w:rsidP="00394471">
      <w:pPr>
        <w:pStyle w:val="B1"/>
      </w:pPr>
      <w:r w:rsidRPr="00EE6E73">
        <w:t>1&gt;</w:t>
      </w:r>
      <w:r w:rsidRPr="00EE6E73">
        <w:tab/>
      </w:r>
      <w:r w:rsidRPr="00EE6E73">
        <w:rPr>
          <w:rFonts w:eastAsia="SimSun"/>
        </w:rPr>
        <w:t xml:space="preserve">if </w:t>
      </w:r>
      <w:r w:rsidRPr="00EE6E73">
        <w:t xml:space="preserve">the RRC message segmentation is enabled based on the field </w:t>
      </w:r>
      <w:proofErr w:type="spellStart"/>
      <w:r w:rsidRPr="00EE6E73">
        <w:rPr>
          <w:i/>
          <w:iCs/>
        </w:rPr>
        <w:t>rrc-SegAllowed</w:t>
      </w:r>
      <w:proofErr w:type="spellEnd"/>
      <w:r w:rsidR="00B51385" w:rsidRPr="00EE6E73">
        <w:t xml:space="preserve">, </w:t>
      </w:r>
      <w:proofErr w:type="spellStart"/>
      <w:r w:rsidR="00D438BE" w:rsidRPr="00EE6E73">
        <w:rPr>
          <w:i/>
          <w:iCs/>
        </w:rPr>
        <w:t>rrc-MaxCapaSegAllowed</w:t>
      </w:r>
      <w:proofErr w:type="spellEnd"/>
      <w:r w:rsidR="00D438BE" w:rsidRPr="00EE6E73">
        <w:rPr>
          <w:rFonts w:eastAsiaTheme="minorEastAsia"/>
          <w:lang w:eastAsia="ja-JP"/>
        </w:rPr>
        <w:t>,</w:t>
      </w:r>
      <w:r w:rsidR="00D438BE" w:rsidRPr="00EE6E73">
        <w:t xml:space="preserve"> </w:t>
      </w:r>
      <w:r w:rsidR="00B51385" w:rsidRPr="00EE6E73">
        <w:rPr>
          <w:i/>
          <w:iCs/>
        </w:rPr>
        <w:t xml:space="preserve">rrc-SegAllowedSRB4 </w:t>
      </w:r>
      <w:r w:rsidR="00B51385" w:rsidRPr="00EE6E73">
        <w:t xml:space="preserve">or </w:t>
      </w:r>
      <w:r w:rsidR="00B51385" w:rsidRPr="00EE6E73">
        <w:rPr>
          <w:i/>
          <w:iCs/>
        </w:rPr>
        <w:t>rrc-SegAllowedSRB5</w:t>
      </w:r>
      <w:r w:rsidRPr="00EE6E73">
        <w:rPr>
          <w:i/>
          <w:iCs/>
        </w:rPr>
        <w:t xml:space="preserve"> </w:t>
      </w:r>
      <w:r w:rsidRPr="00EE6E73">
        <w:t>received, and</w:t>
      </w:r>
    </w:p>
    <w:p w14:paraId="39BE8836" w14:textId="77777777" w:rsidR="00394471" w:rsidRPr="00EE6E73" w:rsidRDefault="00394471" w:rsidP="00394471">
      <w:pPr>
        <w:pStyle w:val="B1"/>
      </w:pPr>
      <w:r w:rsidRPr="00EE6E73">
        <w:t>1&gt;</w:t>
      </w:r>
      <w:r w:rsidRPr="00EE6E73">
        <w:tab/>
      </w:r>
      <w:r w:rsidRPr="00EE6E73">
        <w:rPr>
          <w:rFonts w:eastAsia="SimSun"/>
        </w:rPr>
        <w:t xml:space="preserve">if the </w:t>
      </w:r>
      <w:r w:rsidRPr="00EE6E73">
        <w:t xml:space="preserve">encoded </w:t>
      </w:r>
      <w:r w:rsidRPr="00EE6E73">
        <w:rPr>
          <w:rFonts w:eastAsia="SimSun"/>
        </w:rPr>
        <w:t>RRC message</w:t>
      </w:r>
      <w:r w:rsidRPr="00EE6E73">
        <w:t xml:space="preserve"> is larger than the</w:t>
      </w:r>
      <w:r w:rsidRPr="00EE6E73">
        <w:rPr>
          <w:rFonts w:eastAsia="SimSun"/>
        </w:rPr>
        <w:t xml:space="preserve"> maximum supported size of a PDCP SDU </w:t>
      </w:r>
      <w:r w:rsidRPr="00EE6E73">
        <w:t>specified in TS 38.323 [5]</w:t>
      </w:r>
      <w:r w:rsidRPr="00EE6E73">
        <w:rPr>
          <w:rFonts w:eastAsia="SimSun"/>
        </w:rPr>
        <w:t>;</w:t>
      </w:r>
    </w:p>
    <w:p w14:paraId="5D7C4047" w14:textId="77777777" w:rsidR="00394471" w:rsidRPr="00EE6E73" w:rsidRDefault="00394471" w:rsidP="00394471">
      <w:r w:rsidRPr="00EE6E73">
        <w:t>Upon initiating the procedure, the UE shall:</w:t>
      </w:r>
    </w:p>
    <w:p w14:paraId="02BADAA2" w14:textId="77777777" w:rsidR="00394471" w:rsidRPr="00EE6E73" w:rsidRDefault="00394471" w:rsidP="00394471">
      <w:pPr>
        <w:pStyle w:val="B1"/>
        <w:rPr>
          <w:rFonts w:eastAsia="SimSun"/>
        </w:rPr>
      </w:pPr>
      <w:r w:rsidRPr="00EE6E73">
        <w:t>1&gt;</w:t>
      </w:r>
      <w:r w:rsidRPr="00EE6E73">
        <w:tab/>
        <w:t xml:space="preserve">initiate transmission of the </w:t>
      </w:r>
      <w:proofErr w:type="spellStart"/>
      <w:r w:rsidRPr="00EE6E73">
        <w:rPr>
          <w:i/>
        </w:rPr>
        <w:t>ULDedicatedMessageSegment</w:t>
      </w:r>
      <w:proofErr w:type="spellEnd"/>
      <w:r w:rsidRPr="00EE6E73">
        <w:t xml:space="preserve"> message as specified in 5.7.7.3;</w:t>
      </w:r>
    </w:p>
    <w:p w14:paraId="55622F79" w14:textId="77777777" w:rsidR="00394471" w:rsidRPr="00EE6E73" w:rsidRDefault="00394471" w:rsidP="00394471">
      <w:pPr>
        <w:pStyle w:val="Heading4"/>
      </w:pPr>
      <w:bookmarkStart w:id="1972" w:name="_Toc60776982"/>
      <w:bookmarkStart w:id="1973" w:name="_Toc193445772"/>
      <w:bookmarkStart w:id="1974" w:name="_Toc193451577"/>
      <w:bookmarkStart w:id="1975" w:name="_Toc193462842"/>
      <w:bookmarkStart w:id="1976" w:name="_Toc201295129"/>
      <w:r w:rsidRPr="00EE6E73">
        <w:t>5.7.7.3</w:t>
      </w:r>
      <w:r w:rsidRPr="00EE6E73">
        <w:tab/>
        <w:t xml:space="preserve">Actions related to transmission of </w:t>
      </w:r>
      <w:proofErr w:type="spellStart"/>
      <w:r w:rsidRPr="00EE6E73">
        <w:rPr>
          <w:i/>
        </w:rPr>
        <w:t>ULDedicatedMessageSegment</w:t>
      </w:r>
      <w:proofErr w:type="spellEnd"/>
      <w:r w:rsidRPr="00EE6E73">
        <w:t xml:space="preserve"> message</w:t>
      </w:r>
      <w:bookmarkEnd w:id="1972"/>
      <w:bookmarkEnd w:id="1973"/>
      <w:bookmarkEnd w:id="1974"/>
      <w:bookmarkEnd w:id="1975"/>
      <w:bookmarkEnd w:id="1976"/>
    </w:p>
    <w:p w14:paraId="32C41EC2" w14:textId="667268AE" w:rsidR="00394471" w:rsidRPr="00EE6E73" w:rsidRDefault="00394471" w:rsidP="00394471">
      <w:r w:rsidRPr="00EE6E73">
        <w:rPr>
          <w:rFonts w:eastAsia="SimSun"/>
        </w:rPr>
        <w:t>T</w:t>
      </w:r>
      <w:r w:rsidRPr="00EE6E73">
        <w:t>he UE shall segment the encoded RRC</w:t>
      </w:r>
      <w:r w:rsidRPr="00EE6E73">
        <w:rPr>
          <w:rFonts w:eastAsia="SimSun"/>
        </w:rPr>
        <w:t xml:space="preserve"> PDU </w:t>
      </w:r>
      <w:r w:rsidRPr="00EE6E73">
        <w:t xml:space="preserve">based on the </w:t>
      </w:r>
      <w:r w:rsidRPr="00EE6E73">
        <w:rPr>
          <w:rFonts w:eastAsia="SimSun"/>
        </w:rPr>
        <w:t xml:space="preserve">maximum supported size of a PDCP SDU </w:t>
      </w:r>
      <w:r w:rsidRPr="00EE6E73">
        <w:t>specified in TS 38.323 [5]</w:t>
      </w:r>
      <w:r w:rsidR="00D438BE" w:rsidRPr="00EE6E73">
        <w:t xml:space="preserve"> and the maximum number of UL segments according to </w:t>
      </w:r>
      <w:proofErr w:type="spellStart"/>
      <w:r w:rsidR="00D438BE" w:rsidRPr="00EE6E73">
        <w:rPr>
          <w:i/>
          <w:iCs/>
        </w:rPr>
        <w:t>rrc-SegAllowed</w:t>
      </w:r>
      <w:proofErr w:type="spellEnd"/>
      <w:r w:rsidR="00D438BE" w:rsidRPr="00EE6E73">
        <w:t xml:space="preserve"> or </w:t>
      </w:r>
      <w:proofErr w:type="spellStart"/>
      <w:r w:rsidR="00D438BE" w:rsidRPr="00EE6E73">
        <w:rPr>
          <w:i/>
          <w:iCs/>
        </w:rPr>
        <w:t>rrc-MaxCapaSegAllowed</w:t>
      </w:r>
      <w:proofErr w:type="spellEnd"/>
      <w:r w:rsidR="0004608B" w:rsidRPr="00EE6E73">
        <w:t xml:space="preserve"> (for segmentation of </w:t>
      </w:r>
      <w:proofErr w:type="spellStart"/>
      <w:r w:rsidR="0004608B" w:rsidRPr="00EE6E73">
        <w:rPr>
          <w:i/>
          <w:iCs/>
        </w:rPr>
        <w:t>UECapabilityInformation</w:t>
      </w:r>
      <w:proofErr w:type="spellEnd"/>
      <w:r w:rsidR="0004608B" w:rsidRPr="00EE6E73">
        <w:t xml:space="preserve">) and </w:t>
      </w:r>
      <w:r w:rsidR="0004608B" w:rsidRPr="00EE6E73">
        <w:rPr>
          <w:i/>
          <w:iCs/>
        </w:rPr>
        <w:t>rrc-SegAllowedSRB4</w:t>
      </w:r>
      <w:r w:rsidR="0004608B" w:rsidRPr="00EE6E73">
        <w:t xml:space="preserve"> or </w:t>
      </w:r>
      <w:r w:rsidR="0004608B" w:rsidRPr="00EE6E73">
        <w:rPr>
          <w:i/>
          <w:iCs/>
        </w:rPr>
        <w:t>rrc-SegAllowedSRB5</w:t>
      </w:r>
      <w:r w:rsidR="0004608B" w:rsidRPr="00EE6E73">
        <w:t xml:space="preserve"> (for segmentation of </w:t>
      </w:r>
      <w:proofErr w:type="spellStart"/>
      <w:r w:rsidR="0004608B" w:rsidRPr="00EE6E73">
        <w:rPr>
          <w:i/>
          <w:iCs/>
        </w:rPr>
        <w:t>MeasurementReportAppLayer</w:t>
      </w:r>
      <w:proofErr w:type="spellEnd"/>
      <w:r w:rsidR="0004608B" w:rsidRPr="00EE6E73">
        <w:t>)</w:t>
      </w:r>
      <w:r w:rsidR="00D438BE" w:rsidRPr="00EE6E73">
        <w:t>, if received</w:t>
      </w:r>
      <w:r w:rsidRPr="00EE6E73">
        <w:rPr>
          <w:rFonts w:eastAsia="SimSun"/>
        </w:rPr>
        <w:t xml:space="preserve">. UE shall minimize the number of segments and </w:t>
      </w:r>
      <w:r w:rsidRPr="00EE6E73">
        <w:t xml:space="preserve">set the contents of the </w:t>
      </w:r>
      <w:proofErr w:type="spellStart"/>
      <w:r w:rsidRPr="00EE6E73">
        <w:rPr>
          <w:i/>
        </w:rPr>
        <w:t>ULDedicatedMessageSegment</w:t>
      </w:r>
      <w:proofErr w:type="spellEnd"/>
      <w:r w:rsidRPr="00EE6E73">
        <w:t xml:space="preserve"> message</w:t>
      </w:r>
      <w:r w:rsidRPr="00EE6E73">
        <w:rPr>
          <w:rFonts w:eastAsia="SimSun"/>
        </w:rPr>
        <w:t xml:space="preserve">s </w:t>
      </w:r>
      <w:r w:rsidRPr="00EE6E73">
        <w:t>as follows:</w:t>
      </w:r>
    </w:p>
    <w:p w14:paraId="28DCD53D" w14:textId="3ADDDBB5" w:rsidR="00394471" w:rsidRPr="00EE6E73" w:rsidRDefault="00394471" w:rsidP="00394471">
      <w:pPr>
        <w:pStyle w:val="B1"/>
      </w:pPr>
      <w:r w:rsidRPr="00EE6E73">
        <w:t>1&gt;</w:t>
      </w:r>
      <w:r w:rsidRPr="00EE6E73">
        <w:tab/>
        <w:t xml:space="preserve">For each new UL DCCH message, set the </w:t>
      </w:r>
      <w:proofErr w:type="spellStart"/>
      <w:r w:rsidRPr="00EE6E73">
        <w:rPr>
          <w:i/>
          <w:iCs/>
        </w:rPr>
        <w:t>segmentNumber</w:t>
      </w:r>
      <w:proofErr w:type="spellEnd"/>
      <w:r w:rsidRPr="00EE6E73">
        <w:t xml:space="preserve"> to 0 for the first message segment and increment the </w:t>
      </w:r>
      <w:proofErr w:type="spellStart"/>
      <w:r w:rsidRPr="00EE6E73">
        <w:rPr>
          <w:i/>
          <w:iCs/>
        </w:rPr>
        <w:t>segmentNumber</w:t>
      </w:r>
      <w:proofErr w:type="spellEnd"/>
      <w:r w:rsidRPr="00EE6E73">
        <w:t xml:space="preserve"> for each subsequent RRC message segment;</w:t>
      </w:r>
    </w:p>
    <w:p w14:paraId="3AED5A0E" w14:textId="77777777" w:rsidR="00394471" w:rsidRPr="00EE6E73" w:rsidRDefault="00394471" w:rsidP="00394471">
      <w:pPr>
        <w:pStyle w:val="B1"/>
      </w:pPr>
      <w:r w:rsidRPr="00EE6E73">
        <w:rPr>
          <w:rFonts w:eastAsia="SimSun"/>
        </w:rPr>
        <w:t>1&gt;</w:t>
      </w:r>
      <w:r w:rsidRPr="00EE6E73">
        <w:rPr>
          <w:rFonts w:eastAsia="SimSun"/>
        </w:rPr>
        <w:tab/>
      </w:r>
      <w:r w:rsidRPr="00EE6E73">
        <w:t xml:space="preserve">set </w:t>
      </w:r>
      <w:proofErr w:type="spellStart"/>
      <w:r w:rsidRPr="00EE6E73">
        <w:rPr>
          <w:i/>
          <w:iCs/>
        </w:rPr>
        <w:t>rrc-MessageSegmentContainer</w:t>
      </w:r>
      <w:proofErr w:type="spellEnd"/>
      <w:r w:rsidRPr="00EE6E73">
        <w:t xml:space="preserve"> to include the segment of the UL DCCH message corresponding to the </w:t>
      </w:r>
      <w:proofErr w:type="spellStart"/>
      <w:r w:rsidRPr="00EE6E73">
        <w:rPr>
          <w:i/>
          <w:iCs/>
        </w:rPr>
        <w:t>segmentNumber</w:t>
      </w:r>
      <w:proofErr w:type="spellEnd"/>
      <w:r w:rsidRPr="00EE6E73">
        <w:t>;</w:t>
      </w:r>
    </w:p>
    <w:p w14:paraId="3EA49D35" w14:textId="77777777" w:rsidR="00394471" w:rsidRPr="00EE6E73" w:rsidRDefault="00394471" w:rsidP="00394471">
      <w:pPr>
        <w:pStyle w:val="B1"/>
      </w:pPr>
      <w:r w:rsidRPr="00EE6E73">
        <w:t>1&gt;</w:t>
      </w:r>
      <w:r w:rsidRPr="00EE6E73">
        <w:tab/>
        <w:t xml:space="preserve">if the segment included in the </w:t>
      </w:r>
      <w:proofErr w:type="spellStart"/>
      <w:r w:rsidRPr="00EE6E73">
        <w:rPr>
          <w:i/>
        </w:rPr>
        <w:t>rrc-MessageSegmentContainer</w:t>
      </w:r>
      <w:proofErr w:type="spellEnd"/>
      <w:r w:rsidRPr="00EE6E73">
        <w:t xml:space="preserve"> is the last segment of the UL DCCH message:</w:t>
      </w:r>
    </w:p>
    <w:p w14:paraId="4C2FD717" w14:textId="77777777" w:rsidR="00394471" w:rsidRPr="00EE6E73" w:rsidRDefault="00394471" w:rsidP="00394471">
      <w:pPr>
        <w:pStyle w:val="B2"/>
      </w:pPr>
      <w:r w:rsidRPr="00EE6E73">
        <w:t>2&gt;</w:t>
      </w:r>
      <w:r w:rsidRPr="00EE6E73">
        <w:tab/>
        <w:t xml:space="preserve">set the </w:t>
      </w:r>
      <w:proofErr w:type="spellStart"/>
      <w:r w:rsidRPr="00EE6E73">
        <w:rPr>
          <w:i/>
        </w:rPr>
        <w:t>rrc-MessageSegmentType</w:t>
      </w:r>
      <w:proofErr w:type="spellEnd"/>
      <w:r w:rsidRPr="00EE6E73">
        <w:t xml:space="preserve"> to </w:t>
      </w:r>
      <w:proofErr w:type="spellStart"/>
      <w:r w:rsidRPr="00EE6E73">
        <w:rPr>
          <w:i/>
          <w:iCs/>
        </w:rPr>
        <w:t>lastSegment</w:t>
      </w:r>
      <w:proofErr w:type="spellEnd"/>
      <w:r w:rsidRPr="00EE6E73">
        <w:t>;</w:t>
      </w:r>
    </w:p>
    <w:p w14:paraId="625B6937" w14:textId="77777777" w:rsidR="00394471" w:rsidRPr="00EE6E73" w:rsidRDefault="00394471" w:rsidP="00394471">
      <w:pPr>
        <w:pStyle w:val="B1"/>
      </w:pPr>
      <w:r w:rsidRPr="00EE6E73">
        <w:t>1&gt;</w:t>
      </w:r>
      <w:r w:rsidRPr="00EE6E73">
        <w:tab/>
        <w:t>else:</w:t>
      </w:r>
    </w:p>
    <w:p w14:paraId="67E05758" w14:textId="77777777" w:rsidR="00394471" w:rsidRPr="00EE6E73" w:rsidRDefault="00394471" w:rsidP="00394471">
      <w:pPr>
        <w:pStyle w:val="B2"/>
      </w:pPr>
      <w:r w:rsidRPr="00EE6E73">
        <w:t>2&gt;</w:t>
      </w:r>
      <w:r w:rsidRPr="00EE6E73">
        <w:tab/>
        <w:t xml:space="preserve">set the </w:t>
      </w:r>
      <w:proofErr w:type="spellStart"/>
      <w:r w:rsidRPr="00EE6E73">
        <w:rPr>
          <w:i/>
        </w:rPr>
        <w:t>rrc-MessageSegmentType</w:t>
      </w:r>
      <w:proofErr w:type="spellEnd"/>
      <w:r w:rsidRPr="00EE6E73">
        <w:t xml:space="preserve"> to </w:t>
      </w:r>
      <w:proofErr w:type="spellStart"/>
      <w:r w:rsidRPr="00EE6E73">
        <w:rPr>
          <w:i/>
        </w:rPr>
        <w:t>notLastSegment</w:t>
      </w:r>
      <w:proofErr w:type="spellEnd"/>
      <w:r w:rsidRPr="00EE6E73">
        <w:t>;</w:t>
      </w:r>
    </w:p>
    <w:p w14:paraId="2483A82E" w14:textId="77777777" w:rsidR="00394471" w:rsidRPr="00EE6E73" w:rsidRDefault="00394471" w:rsidP="00394471">
      <w:pPr>
        <w:pStyle w:val="B1"/>
      </w:pPr>
      <w:r w:rsidRPr="00EE6E73">
        <w:t>1&gt;</w:t>
      </w:r>
      <w:r w:rsidRPr="00EE6E73">
        <w:tab/>
        <w:t xml:space="preserve">submit all the </w:t>
      </w:r>
      <w:proofErr w:type="spellStart"/>
      <w:r w:rsidRPr="00EE6E73">
        <w:rPr>
          <w:i/>
          <w:iCs/>
        </w:rPr>
        <w:t>ULDedicatedMessageSegment</w:t>
      </w:r>
      <w:proofErr w:type="spellEnd"/>
      <w:r w:rsidRPr="00EE6E73">
        <w:t xml:space="preserve"> messages generated for the segmented RRC message to lower layers for transmission in ascending order based on the</w:t>
      </w:r>
      <w:r w:rsidRPr="00EE6E73">
        <w:rPr>
          <w:i/>
          <w:iCs/>
        </w:rPr>
        <w:t xml:space="preserve"> </w:t>
      </w:r>
      <w:proofErr w:type="spellStart"/>
      <w:r w:rsidRPr="00EE6E73">
        <w:rPr>
          <w:i/>
          <w:iCs/>
        </w:rPr>
        <w:t>segmentNumber</w:t>
      </w:r>
      <w:proofErr w:type="spellEnd"/>
      <w:r w:rsidRPr="00EE6E73">
        <w:t>, upon which the procedure ends.</w:t>
      </w:r>
    </w:p>
    <w:p w14:paraId="69D7C50D" w14:textId="77777777" w:rsidR="00394471" w:rsidRPr="00EE6E73" w:rsidRDefault="00394471" w:rsidP="00394471">
      <w:pPr>
        <w:pStyle w:val="Heading3"/>
      </w:pPr>
      <w:bookmarkStart w:id="1977" w:name="_Toc60776983"/>
      <w:bookmarkStart w:id="1978" w:name="_Toc193445773"/>
      <w:bookmarkStart w:id="1979" w:name="_Toc193451578"/>
      <w:bookmarkStart w:id="1980" w:name="_Toc193462843"/>
      <w:bookmarkStart w:id="1981" w:name="_Toc201295130"/>
      <w:r w:rsidRPr="00EE6E73">
        <w:t>5.7.8</w:t>
      </w:r>
      <w:r w:rsidRPr="00EE6E73">
        <w:tab/>
        <w:t>Idle/inactive Measurements</w:t>
      </w:r>
      <w:bookmarkEnd w:id="1977"/>
      <w:bookmarkEnd w:id="1978"/>
      <w:bookmarkEnd w:id="1979"/>
      <w:bookmarkEnd w:id="1980"/>
      <w:bookmarkEnd w:id="1981"/>
    </w:p>
    <w:p w14:paraId="15AF637C" w14:textId="77777777" w:rsidR="00394471" w:rsidRPr="00EE6E73" w:rsidRDefault="00394471" w:rsidP="00394471">
      <w:pPr>
        <w:pStyle w:val="Heading4"/>
      </w:pPr>
      <w:bookmarkStart w:id="1982" w:name="_Toc60776984"/>
      <w:bookmarkStart w:id="1983" w:name="_Toc193445774"/>
      <w:bookmarkStart w:id="1984" w:name="_Toc193451579"/>
      <w:bookmarkStart w:id="1985" w:name="_Toc193462844"/>
      <w:bookmarkStart w:id="1986" w:name="_Toc201295131"/>
      <w:r w:rsidRPr="00EE6E73">
        <w:t>5.7.8.1</w:t>
      </w:r>
      <w:r w:rsidRPr="00EE6E73">
        <w:tab/>
        <w:t>General</w:t>
      </w:r>
      <w:bookmarkEnd w:id="1982"/>
      <w:bookmarkEnd w:id="1983"/>
      <w:bookmarkEnd w:id="1984"/>
      <w:bookmarkEnd w:id="1985"/>
      <w:bookmarkEnd w:id="1986"/>
    </w:p>
    <w:p w14:paraId="048844C6" w14:textId="77777777" w:rsidR="00394471" w:rsidRPr="00EE6E73" w:rsidRDefault="00394471" w:rsidP="00394471">
      <w:r w:rsidRPr="00EE6E73">
        <w:t>This procedure specifies the measurements to be performed and stored by a UE in RRC_IDLE and RRC_INACTIVE when it has an idle/inactive measurement configuration.</w:t>
      </w:r>
    </w:p>
    <w:p w14:paraId="7AC3004C" w14:textId="77777777" w:rsidR="00394471" w:rsidRPr="00EE6E73" w:rsidRDefault="00394471" w:rsidP="00394471">
      <w:pPr>
        <w:pStyle w:val="Heading4"/>
      </w:pPr>
      <w:bookmarkStart w:id="1987" w:name="_Toc60776985"/>
      <w:bookmarkStart w:id="1988" w:name="_Toc193445775"/>
      <w:bookmarkStart w:id="1989" w:name="_Toc193451580"/>
      <w:bookmarkStart w:id="1990" w:name="_Toc193462845"/>
      <w:bookmarkStart w:id="1991" w:name="_Toc201295132"/>
      <w:r w:rsidRPr="00EE6E73">
        <w:lastRenderedPageBreak/>
        <w:t>5.7.8.1a</w:t>
      </w:r>
      <w:r w:rsidRPr="00EE6E73">
        <w:tab/>
        <w:t>Measurement configuration</w:t>
      </w:r>
      <w:bookmarkEnd w:id="1987"/>
      <w:bookmarkEnd w:id="1988"/>
      <w:bookmarkEnd w:id="1989"/>
      <w:bookmarkEnd w:id="1990"/>
      <w:bookmarkEnd w:id="1991"/>
    </w:p>
    <w:p w14:paraId="25EF4F6F" w14:textId="77777777" w:rsidR="00394471" w:rsidRPr="00EE6E73" w:rsidRDefault="00394471" w:rsidP="00394471">
      <w:r w:rsidRPr="00EE6E73">
        <w:t>The purpose of this procedure is to update the idle/inactive measurement configuration.</w:t>
      </w:r>
    </w:p>
    <w:p w14:paraId="68C7177C" w14:textId="79A76AC1" w:rsidR="00394471" w:rsidRPr="00EE6E73" w:rsidRDefault="00394471" w:rsidP="00394471">
      <w:r w:rsidRPr="00EE6E73">
        <w:t xml:space="preserve">The UE initiates this procedure while T331 is running </w:t>
      </w:r>
      <w:r w:rsidR="0070235D" w:rsidRPr="00EE6E73">
        <w:t xml:space="preserve">and </w:t>
      </w:r>
      <w:r w:rsidR="007D3EDC" w:rsidRPr="00EE6E73">
        <w:t>SDT procedure is not ongoing</w:t>
      </w:r>
      <w:r w:rsidR="0070235D" w:rsidRPr="00EE6E73">
        <w:t xml:space="preserve"> </w:t>
      </w:r>
      <w:r w:rsidRPr="00EE6E73">
        <w:t>and one of the following conditions is met:</w:t>
      </w:r>
    </w:p>
    <w:p w14:paraId="38DCD8CC" w14:textId="063B6D36" w:rsidR="00394471" w:rsidRPr="00EE6E73" w:rsidRDefault="00394471" w:rsidP="00394471">
      <w:pPr>
        <w:pStyle w:val="B1"/>
      </w:pPr>
      <w:r w:rsidRPr="00EE6E73">
        <w:t>1&gt;</w:t>
      </w:r>
      <w:r w:rsidRPr="00EE6E73">
        <w:tab/>
        <w:t>upon selecting a cell when entering RRC_IDLE or RRC-INACTIVE from RRC_CONNECTED</w:t>
      </w:r>
      <w:r w:rsidR="00A35872" w:rsidRPr="00EE6E73">
        <w:t xml:space="preserve"> or RRC_INACTIVE</w:t>
      </w:r>
      <w:r w:rsidRPr="00EE6E73">
        <w:t>; or</w:t>
      </w:r>
    </w:p>
    <w:p w14:paraId="0B75E168" w14:textId="41FCFCD4" w:rsidR="00394471" w:rsidRPr="00EE6E73" w:rsidRDefault="00394471" w:rsidP="00394471">
      <w:pPr>
        <w:pStyle w:val="B1"/>
      </w:pPr>
      <w:r w:rsidRPr="00EE6E73">
        <w:t>1&gt;</w:t>
      </w:r>
      <w:r w:rsidRPr="00EE6E73">
        <w:tab/>
        <w:t>upon update of system information (</w:t>
      </w:r>
      <w:r w:rsidRPr="00EE6E73">
        <w:rPr>
          <w:i/>
          <w:iCs/>
        </w:rPr>
        <w:t>SIB4</w:t>
      </w:r>
      <w:r w:rsidRPr="00EE6E73">
        <w:t xml:space="preserve">, or </w:t>
      </w:r>
      <w:r w:rsidRPr="00EE6E73">
        <w:rPr>
          <w:i/>
          <w:iCs/>
        </w:rPr>
        <w:t>SIB11</w:t>
      </w:r>
      <w:r w:rsidRPr="00EE6E73">
        <w:t>), e.g. due to intra</w:t>
      </w:r>
      <w:r w:rsidR="005E6CB4" w:rsidRPr="00EE6E73">
        <w:t>-</w:t>
      </w:r>
      <w:r w:rsidRPr="00EE6E73">
        <w:t>RAT cell (re)selection;</w:t>
      </w:r>
    </w:p>
    <w:p w14:paraId="4454F759" w14:textId="77777777" w:rsidR="00394471" w:rsidRPr="00EE6E73" w:rsidRDefault="00394471" w:rsidP="00394471">
      <w:r w:rsidRPr="00EE6E73">
        <w:t>While in RRC_IDLE or RRC_INACTIVE, and T331 is running, the UE shall:</w:t>
      </w:r>
    </w:p>
    <w:p w14:paraId="0AA1DD63" w14:textId="77777777" w:rsidR="00394471" w:rsidRPr="00EE6E73" w:rsidRDefault="00394471" w:rsidP="00394471">
      <w:pPr>
        <w:pStyle w:val="B1"/>
      </w:pPr>
      <w:r w:rsidRPr="00EE6E73">
        <w:t>1&gt;</w:t>
      </w:r>
      <w:r w:rsidRPr="00EE6E73">
        <w:tab/>
        <w:t xml:space="preserve">if </w:t>
      </w:r>
      <w:proofErr w:type="spellStart"/>
      <w:r w:rsidRPr="00EE6E73">
        <w:rPr>
          <w:i/>
          <w:iCs/>
        </w:rPr>
        <w:t>VarMeasIdleConfig</w:t>
      </w:r>
      <w:proofErr w:type="spellEnd"/>
      <w:r w:rsidRPr="00EE6E73">
        <w:t xml:space="preserve"> includes neither a </w:t>
      </w:r>
      <w:proofErr w:type="spellStart"/>
      <w:r w:rsidRPr="00EE6E73">
        <w:rPr>
          <w:i/>
          <w:iCs/>
        </w:rPr>
        <w:t>measIdleCarrierListEUTRA</w:t>
      </w:r>
      <w:proofErr w:type="spellEnd"/>
      <w:r w:rsidRPr="00EE6E73">
        <w:rPr>
          <w:i/>
          <w:iCs/>
        </w:rPr>
        <w:t xml:space="preserve"> </w:t>
      </w:r>
      <w:r w:rsidRPr="00EE6E73">
        <w:t xml:space="preserve">nor a </w:t>
      </w:r>
      <w:proofErr w:type="spellStart"/>
      <w:r w:rsidRPr="00EE6E73">
        <w:rPr>
          <w:i/>
          <w:iCs/>
        </w:rPr>
        <w:t>measIdleCarrierListNR</w:t>
      </w:r>
      <w:proofErr w:type="spellEnd"/>
      <w:r w:rsidRPr="00EE6E73">
        <w:t xml:space="preserve"> received from the </w:t>
      </w:r>
      <w:proofErr w:type="spellStart"/>
      <w:r w:rsidRPr="00EE6E73">
        <w:rPr>
          <w:i/>
          <w:iCs/>
        </w:rPr>
        <w:t>RRCRelease</w:t>
      </w:r>
      <w:proofErr w:type="spellEnd"/>
      <w:r w:rsidRPr="00EE6E73">
        <w:t xml:space="preserve"> message:</w:t>
      </w:r>
    </w:p>
    <w:p w14:paraId="7EB6E073" w14:textId="686EEFBC" w:rsidR="00394471" w:rsidRPr="00EE6E73" w:rsidRDefault="00394471" w:rsidP="00394471">
      <w:pPr>
        <w:pStyle w:val="B2"/>
      </w:pPr>
      <w:r w:rsidRPr="00EE6E73">
        <w:t>2&gt;</w:t>
      </w:r>
      <w:r w:rsidRPr="00EE6E73">
        <w:tab/>
        <w:t>if the UE</w:t>
      </w:r>
      <w:r w:rsidR="005E6CB4" w:rsidRPr="00EE6E73">
        <w:t xml:space="preserve"> supports </w:t>
      </w:r>
      <w:proofErr w:type="spellStart"/>
      <w:r w:rsidR="005E6CB4" w:rsidRPr="00EE6E73">
        <w:rPr>
          <w:i/>
          <w:iCs/>
        </w:rPr>
        <w:t>idleInactiveEUTRA-MeasReport</w:t>
      </w:r>
      <w:proofErr w:type="spellEnd"/>
      <w:r w:rsidRPr="00EE6E73">
        <w:t>:</w:t>
      </w:r>
    </w:p>
    <w:p w14:paraId="48CD928A" w14:textId="77777777" w:rsidR="00394471" w:rsidRPr="00EE6E73" w:rsidRDefault="00394471" w:rsidP="00394471">
      <w:pPr>
        <w:pStyle w:val="B3"/>
      </w:pPr>
      <w:r w:rsidRPr="00EE6E73">
        <w:t>3&gt;</w:t>
      </w:r>
      <w:r w:rsidRPr="00EE6E73">
        <w:tab/>
        <w:t xml:space="preserve">if the SIB11 includes the </w:t>
      </w:r>
      <w:proofErr w:type="spellStart"/>
      <w:r w:rsidRPr="00EE6E73">
        <w:rPr>
          <w:i/>
          <w:iCs/>
        </w:rPr>
        <w:t>measIdleConfigSIB</w:t>
      </w:r>
      <w:proofErr w:type="spellEnd"/>
      <w:r w:rsidRPr="00EE6E73">
        <w:t xml:space="preserve"> and contains </w:t>
      </w:r>
      <w:proofErr w:type="spellStart"/>
      <w:r w:rsidRPr="00EE6E73">
        <w:rPr>
          <w:i/>
          <w:iCs/>
        </w:rPr>
        <w:t>measIdleCarrierListEUTRA</w:t>
      </w:r>
      <w:proofErr w:type="spellEnd"/>
      <w:r w:rsidRPr="00EE6E73">
        <w:t>:</w:t>
      </w:r>
    </w:p>
    <w:p w14:paraId="117B8E3B" w14:textId="77777777" w:rsidR="00394471" w:rsidRPr="00EE6E73" w:rsidRDefault="00394471" w:rsidP="00394471">
      <w:pPr>
        <w:pStyle w:val="B4"/>
      </w:pPr>
      <w:r w:rsidRPr="00EE6E73">
        <w:t>4&gt;</w:t>
      </w:r>
      <w:r w:rsidRPr="00EE6E73">
        <w:tab/>
        <w:t xml:space="preserve">store or replace the </w:t>
      </w:r>
      <w:proofErr w:type="spellStart"/>
      <w:r w:rsidRPr="00EE6E73">
        <w:rPr>
          <w:i/>
          <w:iCs/>
        </w:rPr>
        <w:t>measIdleCarrierListEUTRA</w:t>
      </w:r>
      <w:proofErr w:type="spellEnd"/>
      <w:r w:rsidRPr="00EE6E73">
        <w:t xml:space="preserve"> of </w:t>
      </w:r>
      <w:proofErr w:type="spellStart"/>
      <w:r w:rsidRPr="00EE6E73">
        <w:rPr>
          <w:i/>
          <w:iCs/>
        </w:rPr>
        <w:t>measIdleConfigSIB</w:t>
      </w:r>
      <w:proofErr w:type="spellEnd"/>
      <w:r w:rsidRPr="00EE6E73">
        <w:t xml:space="preserve"> of SIB11 within </w:t>
      </w:r>
      <w:proofErr w:type="spellStart"/>
      <w:r w:rsidRPr="00EE6E73">
        <w:rPr>
          <w:i/>
          <w:iCs/>
        </w:rPr>
        <w:t>VarMeasIdleConfig</w:t>
      </w:r>
      <w:proofErr w:type="spellEnd"/>
      <w:r w:rsidRPr="00EE6E73">
        <w:t>;</w:t>
      </w:r>
    </w:p>
    <w:p w14:paraId="4C0C1598" w14:textId="77777777" w:rsidR="00394471" w:rsidRPr="00EE6E73" w:rsidRDefault="00394471" w:rsidP="00394471">
      <w:pPr>
        <w:pStyle w:val="B3"/>
      </w:pPr>
      <w:r w:rsidRPr="00EE6E73">
        <w:t>3&gt;</w:t>
      </w:r>
      <w:r w:rsidRPr="00EE6E73">
        <w:tab/>
        <w:t>else:</w:t>
      </w:r>
    </w:p>
    <w:p w14:paraId="06A54FD9" w14:textId="77777777" w:rsidR="00394471" w:rsidRPr="00EE6E73" w:rsidRDefault="00394471" w:rsidP="00394471">
      <w:pPr>
        <w:pStyle w:val="B4"/>
      </w:pPr>
      <w:r w:rsidRPr="00EE6E73">
        <w:t>4&gt;</w:t>
      </w:r>
      <w:r w:rsidRPr="00EE6E73">
        <w:tab/>
        <w:t xml:space="preserve">remove the </w:t>
      </w:r>
      <w:proofErr w:type="spellStart"/>
      <w:r w:rsidRPr="00EE6E73">
        <w:rPr>
          <w:i/>
          <w:iCs/>
        </w:rPr>
        <w:t>measIdleCarrierListEUTRA</w:t>
      </w:r>
      <w:proofErr w:type="spellEnd"/>
      <w:r w:rsidRPr="00EE6E73">
        <w:t xml:space="preserve"> in </w:t>
      </w:r>
      <w:proofErr w:type="spellStart"/>
      <w:r w:rsidRPr="00EE6E73">
        <w:rPr>
          <w:i/>
          <w:iCs/>
        </w:rPr>
        <w:t>VarMeasIdleConfig</w:t>
      </w:r>
      <w:proofErr w:type="spellEnd"/>
      <w:r w:rsidRPr="00EE6E73">
        <w:t>, if stored;</w:t>
      </w:r>
    </w:p>
    <w:p w14:paraId="0EF4F354" w14:textId="7D8DA872" w:rsidR="00394471" w:rsidRPr="00EE6E73" w:rsidRDefault="00394471" w:rsidP="00394471">
      <w:pPr>
        <w:pStyle w:val="B2"/>
      </w:pPr>
      <w:r w:rsidRPr="00EE6E73">
        <w:t>2&gt;</w:t>
      </w:r>
      <w:r w:rsidRPr="00EE6E73">
        <w:tab/>
        <w:t xml:space="preserve">if the UE </w:t>
      </w:r>
      <w:r w:rsidR="005E6CB4" w:rsidRPr="00EE6E73">
        <w:t xml:space="preserve">supports </w:t>
      </w:r>
      <w:proofErr w:type="spellStart"/>
      <w:r w:rsidR="005E6CB4" w:rsidRPr="00EE6E73">
        <w:rPr>
          <w:i/>
          <w:iCs/>
        </w:rPr>
        <w:t>idleInactiveNR-MeasReport</w:t>
      </w:r>
      <w:proofErr w:type="spellEnd"/>
      <w:r w:rsidRPr="00EE6E73">
        <w:t>:</w:t>
      </w:r>
    </w:p>
    <w:p w14:paraId="66279988" w14:textId="77777777" w:rsidR="00394471" w:rsidRPr="00EE6E73" w:rsidRDefault="00394471" w:rsidP="00394471">
      <w:pPr>
        <w:pStyle w:val="B3"/>
      </w:pPr>
      <w:r w:rsidRPr="00EE6E73">
        <w:t>3&gt;</w:t>
      </w:r>
      <w:r w:rsidRPr="00EE6E73">
        <w:tab/>
        <w:t xml:space="preserve">if </w:t>
      </w:r>
      <w:r w:rsidRPr="00EE6E73">
        <w:rPr>
          <w:i/>
          <w:iCs/>
        </w:rPr>
        <w:t>SIB11</w:t>
      </w:r>
      <w:r w:rsidRPr="00EE6E73">
        <w:t xml:space="preserve"> includes the </w:t>
      </w:r>
      <w:proofErr w:type="spellStart"/>
      <w:r w:rsidRPr="00EE6E73">
        <w:rPr>
          <w:i/>
          <w:iCs/>
        </w:rPr>
        <w:t>measIdleConfigSIB</w:t>
      </w:r>
      <w:proofErr w:type="spellEnd"/>
      <w:r w:rsidRPr="00EE6E73">
        <w:t xml:space="preserve"> and contains </w:t>
      </w:r>
      <w:proofErr w:type="spellStart"/>
      <w:r w:rsidRPr="00EE6E73">
        <w:rPr>
          <w:i/>
          <w:iCs/>
        </w:rPr>
        <w:t>measIdleCarrierListNR</w:t>
      </w:r>
      <w:proofErr w:type="spellEnd"/>
      <w:r w:rsidRPr="00EE6E73">
        <w:t>:</w:t>
      </w:r>
    </w:p>
    <w:p w14:paraId="1839E334" w14:textId="77777777" w:rsidR="00394471" w:rsidRPr="00EE6E73" w:rsidRDefault="00394471" w:rsidP="00394471">
      <w:pPr>
        <w:pStyle w:val="B4"/>
      </w:pPr>
      <w:r w:rsidRPr="00EE6E73">
        <w:t>4&gt;</w:t>
      </w:r>
      <w:r w:rsidRPr="00EE6E73">
        <w:tab/>
        <w:t xml:space="preserve">store or replace the </w:t>
      </w:r>
      <w:proofErr w:type="spellStart"/>
      <w:r w:rsidRPr="00EE6E73">
        <w:rPr>
          <w:i/>
          <w:iCs/>
        </w:rPr>
        <w:t>measIdleCarrierListNR</w:t>
      </w:r>
      <w:proofErr w:type="spellEnd"/>
      <w:r w:rsidRPr="00EE6E73">
        <w:t xml:space="preserve"> of </w:t>
      </w:r>
      <w:proofErr w:type="spellStart"/>
      <w:r w:rsidRPr="00EE6E73">
        <w:rPr>
          <w:i/>
          <w:iCs/>
        </w:rPr>
        <w:t>measIdleConfigSIB</w:t>
      </w:r>
      <w:proofErr w:type="spellEnd"/>
      <w:r w:rsidRPr="00EE6E73">
        <w:t xml:space="preserve"> of </w:t>
      </w:r>
      <w:r w:rsidRPr="00EE6E73">
        <w:rPr>
          <w:i/>
          <w:iCs/>
        </w:rPr>
        <w:t>SIB11</w:t>
      </w:r>
      <w:r w:rsidRPr="00EE6E73">
        <w:t xml:space="preserve"> within </w:t>
      </w:r>
      <w:proofErr w:type="spellStart"/>
      <w:r w:rsidRPr="00EE6E73">
        <w:rPr>
          <w:i/>
          <w:iCs/>
        </w:rPr>
        <w:t>VarMeasIdleConfig</w:t>
      </w:r>
      <w:proofErr w:type="spellEnd"/>
      <w:r w:rsidRPr="00EE6E73">
        <w:t>;</w:t>
      </w:r>
    </w:p>
    <w:p w14:paraId="7FCE11D6" w14:textId="77777777" w:rsidR="00394471" w:rsidRPr="00EE6E73" w:rsidRDefault="00394471" w:rsidP="00394471">
      <w:pPr>
        <w:pStyle w:val="B3"/>
      </w:pPr>
      <w:r w:rsidRPr="00EE6E73">
        <w:t>3&gt;</w:t>
      </w:r>
      <w:r w:rsidRPr="00EE6E73">
        <w:tab/>
        <w:t>else:</w:t>
      </w:r>
    </w:p>
    <w:p w14:paraId="0581BBB6" w14:textId="77777777" w:rsidR="006A6D4E" w:rsidRPr="00EE6E73" w:rsidRDefault="00394471" w:rsidP="006A6D4E">
      <w:pPr>
        <w:pStyle w:val="B4"/>
      </w:pPr>
      <w:r w:rsidRPr="00EE6E73">
        <w:t>4&gt;</w:t>
      </w:r>
      <w:r w:rsidRPr="00EE6E73">
        <w:tab/>
        <w:t xml:space="preserve">remove the </w:t>
      </w:r>
      <w:proofErr w:type="spellStart"/>
      <w:r w:rsidRPr="00EE6E73">
        <w:rPr>
          <w:i/>
          <w:iCs/>
        </w:rPr>
        <w:t>measIdleCarrierListNR</w:t>
      </w:r>
      <w:proofErr w:type="spellEnd"/>
      <w:r w:rsidRPr="00EE6E73">
        <w:t xml:space="preserve"> in </w:t>
      </w:r>
      <w:proofErr w:type="spellStart"/>
      <w:r w:rsidRPr="00EE6E73">
        <w:rPr>
          <w:i/>
          <w:iCs/>
        </w:rPr>
        <w:t>VarMeasIdleConfig</w:t>
      </w:r>
      <w:proofErr w:type="spellEnd"/>
      <w:r w:rsidRPr="00EE6E73">
        <w:t>, if stored;</w:t>
      </w:r>
    </w:p>
    <w:p w14:paraId="7A47278F" w14:textId="5979EB5D" w:rsidR="00FE38D6" w:rsidRPr="00EE6E73" w:rsidRDefault="00FE38D6" w:rsidP="00FE38D6">
      <w:pPr>
        <w:pStyle w:val="B1"/>
        <w:rPr>
          <w:rFonts w:eastAsia="Malgun Gothic"/>
          <w:lang w:eastAsia="ko-KR"/>
        </w:rPr>
      </w:pPr>
      <w:r w:rsidRPr="00EE6E73">
        <w:rPr>
          <w:rFonts w:eastAsia="Malgun Gothic"/>
          <w:lang w:eastAsia="ko-KR"/>
        </w:rPr>
        <w:t>1&gt;</w:t>
      </w:r>
      <w:r w:rsidRPr="00EE6E73">
        <w:rPr>
          <w:rFonts w:eastAsia="Malgun Gothic"/>
          <w:lang w:eastAsia="ko-KR"/>
        </w:rPr>
        <w:tab/>
        <w:t xml:space="preserve">if </w:t>
      </w:r>
      <w:proofErr w:type="spellStart"/>
      <w:r w:rsidRPr="00EE6E73">
        <w:rPr>
          <w:rFonts w:eastAsia="Malgun Gothic"/>
          <w:i/>
          <w:iCs/>
          <w:lang w:eastAsia="ko-KR"/>
        </w:rPr>
        <w:t>VarEnhMeasIdleConfig</w:t>
      </w:r>
      <w:proofErr w:type="spellEnd"/>
      <w:r w:rsidRPr="00EE6E73">
        <w:rPr>
          <w:rFonts w:eastAsia="Malgun Gothic"/>
          <w:lang w:eastAsia="ko-KR"/>
        </w:rPr>
        <w:t xml:space="preserve"> does not include </w:t>
      </w:r>
      <w:proofErr w:type="spellStart"/>
      <w:r w:rsidRPr="00EE6E73">
        <w:rPr>
          <w:rFonts w:eastAsia="Malgun Gothic"/>
          <w:i/>
          <w:iCs/>
          <w:lang w:eastAsia="ko-KR"/>
        </w:rPr>
        <w:t>measIdleValidityDuration</w:t>
      </w:r>
      <w:proofErr w:type="spellEnd"/>
      <w:r w:rsidRPr="00EE6E73">
        <w:rPr>
          <w:rFonts w:eastAsia="Malgun Gothic"/>
          <w:lang w:eastAsia="ko-KR"/>
        </w:rPr>
        <w:t xml:space="preserve"> received from the </w:t>
      </w:r>
      <w:proofErr w:type="spellStart"/>
      <w:r w:rsidRPr="00EE6E73">
        <w:rPr>
          <w:rFonts w:eastAsia="Malgun Gothic"/>
          <w:i/>
          <w:iCs/>
          <w:lang w:eastAsia="ko-KR"/>
        </w:rPr>
        <w:t>RR</w:t>
      </w:r>
      <w:r w:rsidR="001560B0" w:rsidRPr="00EE6E73">
        <w:rPr>
          <w:rFonts w:eastAsia="Malgun Gothic"/>
          <w:i/>
          <w:iCs/>
          <w:lang w:eastAsia="ko-KR"/>
        </w:rPr>
        <w:t>C</w:t>
      </w:r>
      <w:r w:rsidRPr="00EE6E73">
        <w:rPr>
          <w:rFonts w:eastAsia="Malgun Gothic"/>
          <w:i/>
          <w:iCs/>
          <w:lang w:eastAsia="ko-KR"/>
        </w:rPr>
        <w:t>Release</w:t>
      </w:r>
      <w:proofErr w:type="spellEnd"/>
      <w:r w:rsidRPr="00EE6E73">
        <w:rPr>
          <w:rFonts w:eastAsia="Malgun Gothic"/>
          <w:lang w:eastAsia="ko-KR"/>
        </w:rPr>
        <w:t xml:space="preserve"> message:</w:t>
      </w:r>
    </w:p>
    <w:p w14:paraId="629843F3" w14:textId="77777777" w:rsidR="00FE38D6" w:rsidRPr="00EE6E73" w:rsidRDefault="00FE38D6" w:rsidP="00FE38D6">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UE supports </w:t>
      </w:r>
      <w:proofErr w:type="spellStart"/>
      <w:r w:rsidRPr="00EE6E73">
        <w:rPr>
          <w:rFonts w:eastAsia="Malgun Gothic"/>
          <w:i/>
          <w:iCs/>
          <w:lang w:eastAsia="ko-KR"/>
        </w:rPr>
        <w:t>measValidationReportEMR</w:t>
      </w:r>
      <w:proofErr w:type="spellEnd"/>
      <w:r w:rsidRPr="00EE6E73">
        <w:rPr>
          <w:rFonts w:eastAsia="Malgun Gothic"/>
          <w:lang w:eastAsia="ko-KR"/>
        </w:rPr>
        <w:t>:</w:t>
      </w:r>
    </w:p>
    <w:p w14:paraId="35E33A55" w14:textId="65048E74" w:rsidR="006A6D4E" w:rsidRPr="00EE6E73" w:rsidRDefault="00FE38D6" w:rsidP="002F0544">
      <w:pPr>
        <w:pStyle w:val="B3"/>
      </w:pPr>
      <w:r w:rsidRPr="00EE6E73">
        <w:rPr>
          <w:rFonts w:eastAsia="Malgun Gothic"/>
          <w:lang w:eastAsia="ko-KR"/>
        </w:rPr>
        <w:t>3</w:t>
      </w:r>
      <w:r w:rsidR="006A6D4E" w:rsidRPr="00EE6E73">
        <w:t>&gt;</w:t>
      </w:r>
      <w:r w:rsidR="006A6D4E" w:rsidRPr="00EE6E73">
        <w:tab/>
        <w:t xml:space="preserve">if </w:t>
      </w:r>
      <w:r w:rsidR="006A6D4E" w:rsidRPr="00EE6E73">
        <w:rPr>
          <w:i/>
          <w:iCs/>
        </w:rPr>
        <w:t>SIB11</w:t>
      </w:r>
      <w:r w:rsidR="006A6D4E" w:rsidRPr="00EE6E73">
        <w:t xml:space="preserve"> includes the </w:t>
      </w:r>
      <w:proofErr w:type="spellStart"/>
      <w:r w:rsidR="006A6D4E" w:rsidRPr="00EE6E73">
        <w:rPr>
          <w:i/>
          <w:iCs/>
        </w:rPr>
        <w:t>measIdleConfigSIB</w:t>
      </w:r>
      <w:proofErr w:type="spellEnd"/>
      <w:r w:rsidR="006A6D4E" w:rsidRPr="00EE6E73">
        <w:t xml:space="preserve"> and contains </w:t>
      </w:r>
      <w:proofErr w:type="spellStart"/>
      <w:r w:rsidR="006A6D4E" w:rsidRPr="00EE6E73">
        <w:rPr>
          <w:i/>
          <w:iCs/>
        </w:rPr>
        <w:t>measIdleValidityDuration</w:t>
      </w:r>
      <w:proofErr w:type="spellEnd"/>
      <w:r w:rsidR="006A6D4E" w:rsidRPr="00EE6E73">
        <w:t>:</w:t>
      </w:r>
    </w:p>
    <w:p w14:paraId="6941A38C" w14:textId="7AD9EFA6" w:rsidR="006A6D4E" w:rsidRPr="00EE6E73" w:rsidRDefault="00FE38D6" w:rsidP="002F0544">
      <w:pPr>
        <w:pStyle w:val="B4"/>
      </w:pPr>
      <w:r w:rsidRPr="00EE6E73">
        <w:t>4</w:t>
      </w:r>
      <w:r w:rsidR="006A6D4E" w:rsidRPr="00EE6E73">
        <w:t>&gt;</w:t>
      </w:r>
      <w:r w:rsidR="006A6D4E" w:rsidRPr="00EE6E73">
        <w:tab/>
        <w:t xml:space="preserve">store or replace the </w:t>
      </w:r>
      <w:proofErr w:type="spellStart"/>
      <w:r w:rsidR="006A6D4E" w:rsidRPr="00EE6E73">
        <w:rPr>
          <w:i/>
          <w:iCs/>
        </w:rPr>
        <w:t>measIdleValidityDuration</w:t>
      </w:r>
      <w:proofErr w:type="spellEnd"/>
      <w:r w:rsidR="006A6D4E" w:rsidRPr="00EE6E73">
        <w:t xml:space="preserve"> of </w:t>
      </w:r>
      <w:proofErr w:type="spellStart"/>
      <w:r w:rsidR="006A6D4E" w:rsidRPr="00EE6E73">
        <w:rPr>
          <w:i/>
          <w:iCs/>
        </w:rPr>
        <w:t>measIdleConfigSIB</w:t>
      </w:r>
      <w:proofErr w:type="spellEnd"/>
      <w:r w:rsidR="006A6D4E" w:rsidRPr="00EE6E73">
        <w:t xml:space="preserve"> of </w:t>
      </w:r>
      <w:r w:rsidR="006A6D4E" w:rsidRPr="00EE6E73">
        <w:rPr>
          <w:i/>
          <w:iCs/>
        </w:rPr>
        <w:t>SIB11</w:t>
      </w:r>
      <w:r w:rsidR="006A6D4E" w:rsidRPr="00EE6E73">
        <w:t xml:space="preserve"> within </w:t>
      </w:r>
      <w:proofErr w:type="spellStart"/>
      <w:r w:rsidR="006A6D4E" w:rsidRPr="00EE6E73">
        <w:rPr>
          <w:i/>
          <w:iCs/>
        </w:rPr>
        <w:t>VarEnhMeasIdleConfig</w:t>
      </w:r>
      <w:proofErr w:type="spellEnd"/>
      <w:r w:rsidR="006A6D4E" w:rsidRPr="00EE6E73">
        <w:t>;</w:t>
      </w:r>
    </w:p>
    <w:p w14:paraId="162C1571" w14:textId="15CBA8A5" w:rsidR="006A6D4E" w:rsidRPr="00EE6E73" w:rsidRDefault="00FE38D6" w:rsidP="002F0544">
      <w:pPr>
        <w:pStyle w:val="B3"/>
        <w:rPr>
          <w:i/>
          <w:iCs/>
        </w:rPr>
      </w:pPr>
      <w:r w:rsidRPr="00EE6E73">
        <w:t>3</w:t>
      </w:r>
      <w:r w:rsidR="006A6D4E" w:rsidRPr="00EE6E73">
        <w:t>&gt;</w:t>
      </w:r>
      <w:r w:rsidR="006A6D4E" w:rsidRPr="00EE6E73">
        <w:tab/>
        <w:t>else:</w:t>
      </w:r>
    </w:p>
    <w:p w14:paraId="1F8F37AE" w14:textId="411186CD" w:rsidR="00394471" w:rsidRPr="00EE6E73" w:rsidRDefault="00FE38D6" w:rsidP="002F0544">
      <w:pPr>
        <w:pStyle w:val="B4"/>
      </w:pPr>
      <w:r w:rsidRPr="00EE6E73">
        <w:t>4</w:t>
      </w:r>
      <w:r w:rsidR="006A6D4E" w:rsidRPr="00EE6E73">
        <w:t>&gt;</w:t>
      </w:r>
      <w:r w:rsidR="006A6D4E" w:rsidRPr="00EE6E73">
        <w:tab/>
        <w:t xml:space="preserve">remove the </w:t>
      </w:r>
      <w:proofErr w:type="spellStart"/>
      <w:r w:rsidR="006A6D4E" w:rsidRPr="00EE6E73">
        <w:rPr>
          <w:i/>
          <w:iCs/>
        </w:rPr>
        <w:t>measIdleValidityDuration</w:t>
      </w:r>
      <w:proofErr w:type="spellEnd"/>
      <w:r w:rsidR="006A6D4E" w:rsidRPr="00EE6E73">
        <w:t xml:space="preserve"> in </w:t>
      </w:r>
      <w:proofErr w:type="spellStart"/>
      <w:r w:rsidR="006A6D4E" w:rsidRPr="00EE6E73">
        <w:rPr>
          <w:i/>
          <w:iCs/>
        </w:rPr>
        <w:t>VarEnhMeasIdleConfig</w:t>
      </w:r>
      <w:proofErr w:type="spellEnd"/>
      <w:r w:rsidR="006A6D4E" w:rsidRPr="00EE6E73">
        <w:t>, if stored;</w:t>
      </w:r>
    </w:p>
    <w:p w14:paraId="5457C848" w14:textId="77777777" w:rsidR="00394471" w:rsidRPr="00EE6E73" w:rsidRDefault="00394471" w:rsidP="00394471">
      <w:pPr>
        <w:pStyle w:val="B1"/>
      </w:pPr>
      <w:r w:rsidRPr="00EE6E73">
        <w:t>1&gt;</w:t>
      </w:r>
      <w:r w:rsidRPr="00EE6E73">
        <w:tab/>
        <w:t xml:space="preserve">for each entry in the </w:t>
      </w:r>
      <w:proofErr w:type="spellStart"/>
      <w:r w:rsidRPr="00EE6E73">
        <w:rPr>
          <w:i/>
        </w:rPr>
        <w:t>measIdleCarrierListNR</w:t>
      </w:r>
      <w:proofErr w:type="spellEnd"/>
      <w:r w:rsidRPr="00EE6E73">
        <w:t xml:space="preserve"> within </w:t>
      </w:r>
      <w:proofErr w:type="spellStart"/>
      <w:r w:rsidRPr="00EE6E73">
        <w:rPr>
          <w:i/>
        </w:rPr>
        <w:t>VarMeasIdleConfig</w:t>
      </w:r>
      <w:proofErr w:type="spellEnd"/>
      <w:r w:rsidRPr="00EE6E73">
        <w:t xml:space="preserve"> that does not contain an </w:t>
      </w:r>
      <w:proofErr w:type="spellStart"/>
      <w:r w:rsidRPr="00EE6E73">
        <w:rPr>
          <w:i/>
        </w:rPr>
        <w:t>ssb-MeasConfig</w:t>
      </w:r>
      <w:proofErr w:type="spellEnd"/>
      <w:r w:rsidRPr="00EE6E73">
        <w:t xml:space="preserve"> received from the </w:t>
      </w:r>
      <w:proofErr w:type="spellStart"/>
      <w:r w:rsidRPr="00EE6E73">
        <w:rPr>
          <w:i/>
        </w:rPr>
        <w:t>RRCRelease</w:t>
      </w:r>
      <w:proofErr w:type="spellEnd"/>
      <w:r w:rsidRPr="00EE6E73">
        <w:t xml:space="preserve"> message:</w:t>
      </w:r>
    </w:p>
    <w:p w14:paraId="46AB433B" w14:textId="77777777" w:rsidR="00394471" w:rsidRPr="00EE6E73" w:rsidRDefault="00394471" w:rsidP="00394471">
      <w:pPr>
        <w:pStyle w:val="B2"/>
      </w:pPr>
      <w:r w:rsidRPr="00EE6E73">
        <w:t>2&gt;</w:t>
      </w:r>
      <w:r w:rsidRPr="00EE6E73">
        <w:tab/>
        <w:t xml:space="preserve">if there is an entry in </w:t>
      </w:r>
      <w:proofErr w:type="spellStart"/>
      <w:r w:rsidRPr="00EE6E73">
        <w:rPr>
          <w:i/>
        </w:rPr>
        <w:t>measIdleCarrierListNR</w:t>
      </w:r>
      <w:proofErr w:type="spellEnd"/>
      <w:r w:rsidRPr="00EE6E73">
        <w:t xml:space="preserve"> in </w:t>
      </w:r>
      <w:proofErr w:type="spellStart"/>
      <w:r w:rsidRPr="00EE6E73">
        <w:rPr>
          <w:i/>
        </w:rPr>
        <w:t>measIdleConfigSIB</w:t>
      </w:r>
      <w:proofErr w:type="spellEnd"/>
      <w:r w:rsidRPr="00EE6E73">
        <w:t xml:space="preserve"> of </w:t>
      </w:r>
      <w:r w:rsidRPr="00EE6E73">
        <w:rPr>
          <w:i/>
          <w:iCs/>
        </w:rPr>
        <w:t>SIB11</w:t>
      </w:r>
      <w:r w:rsidRPr="00EE6E73">
        <w:t xml:space="preserve"> that has the same carrier frequency and subcarrier spacing as the entry in the </w:t>
      </w:r>
      <w:proofErr w:type="spellStart"/>
      <w:r w:rsidRPr="00EE6E73">
        <w:rPr>
          <w:i/>
        </w:rPr>
        <w:t>measIdleCarrierListNR</w:t>
      </w:r>
      <w:proofErr w:type="spellEnd"/>
      <w:r w:rsidRPr="00EE6E73">
        <w:t xml:space="preserve"> within </w:t>
      </w:r>
      <w:proofErr w:type="spellStart"/>
      <w:r w:rsidRPr="00EE6E73">
        <w:rPr>
          <w:i/>
        </w:rPr>
        <w:t>VarMeasIdleConfig</w:t>
      </w:r>
      <w:proofErr w:type="spellEnd"/>
      <w:r w:rsidRPr="00EE6E73">
        <w:t xml:space="preserve"> and that contains </w:t>
      </w:r>
      <w:proofErr w:type="spellStart"/>
      <w:r w:rsidRPr="00EE6E73">
        <w:rPr>
          <w:i/>
        </w:rPr>
        <w:t>ssb-MeasConfig</w:t>
      </w:r>
      <w:proofErr w:type="spellEnd"/>
      <w:r w:rsidRPr="00EE6E73">
        <w:t>:</w:t>
      </w:r>
    </w:p>
    <w:p w14:paraId="333EF671" w14:textId="77777777" w:rsidR="00394471" w:rsidRPr="00EE6E73" w:rsidRDefault="00394471" w:rsidP="00394471">
      <w:pPr>
        <w:pStyle w:val="B3"/>
      </w:pPr>
      <w:r w:rsidRPr="00EE6E73">
        <w:t>3&gt;</w:t>
      </w:r>
      <w:r w:rsidRPr="00EE6E73">
        <w:tab/>
        <w:t xml:space="preserve">delete the </w:t>
      </w:r>
      <w:proofErr w:type="spellStart"/>
      <w:r w:rsidRPr="00EE6E73">
        <w:rPr>
          <w:i/>
          <w:iCs/>
        </w:rPr>
        <w:t>ssb-MeasConfig</w:t>
      </w:r>
      <w:proofErr w:type="spellEnd"/>
      <w:r w:rsidRPr="00EE6E73">
        <w:t xml:space="preserve"> of the corresponding entry in the </w:t>
      </w:r>
      <w:proofErr w:type="spellStart"/>
      <w:r w:rsidRPr="00EE6E73">
        <w:rPr>
          <w:i/>
          <w:iCs/>
        </w:rPr>
        <w:t>measIdleCarrierListNR</w:t>
      </w:r>
      <w:proofErr w:type="spellEnd"/>
      <w:r w:rsidRPr="00EE6E73">
        <w:t xml:space="preserve"> within </w:t>
      </w:r>
      <w:proofErr w:type="spellStart"/>
      <w:r w:rsidRPr="00EE6E73">
        <w:rPr>
          <w:i/>
          <w:iCs/>
        </w:rPr>
        <w:t>VarMeasIdleConfig</w:t>
      </w:r>
      <w:proofErr w:type="spellEnd"/>
      <w:r w:rsidRPr="00EE6E73">
        <w:t>;</w:t>
      </w:r>
    </w:p>
    <w:p w14:paraId="118115E2"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11</w:t>
      </w:r>
      <w:r w:rsidRPr="00EE6E73">
        <w:t xml:space="preserve"> into </w:t>
      </w:r>
      <w:proofErr w:type="spellStart"/>
      <w:r w:rsidRPr="00EE6E73">
        <w:rPr>
          <w:i/>
          <w:iCs/>
        </w:rPr>
        <w:t>nrofSS-BlocksToAverage</w:t>
      </w:r>
      <w:proofErr w:type="spellEnd"/>
      <w:r w:rsidRPr="00EE6E73">
        <w:t xml:space="preserve">, </w:t>
      </w:r>
      <w:proofErr w:type="spellStart"/>
      <w:r w:rsidRPr="00EE6E73">
        <w:rPr>
          <w:i/>
          <w:iCs/>
        </w:rPr>
        <w:t>absThreshSS-BlocksConsolidation</w:t>
      </w:r>
      <w:proofErr w:type="spellEnd"/>
      <w:r w:rsidRPr="00EE6E73">
        <w:t xml:space="preserve">, </w:t>
      </w:r>
      <w:proofErr w:type="spellStart"/>
      <w:r w:rsidRPr="00EE6E73">
        <w:rPr>
          <w:i/>
          <w:iCs/>
        </w:rPr>
        <w:t>smtc</w:t>
      </w:r>
      <w:proofErr w:type="spellEnd"/>
      <w:r w:rsidRPr="00EE6E73">
        <w:t xml:space="preserve">, </w:t>
      </w:r>
      <w:proofErr w:type="spellStart"/>
      <w:r w:rsidRPr="00EE6E73">
        <w:rPr>
          <w:i/>
          <w:iCs/>
        </w:rPr>
        <w:t>ssb-ToMeasure</w:t>
      </w:r>
      <w:proofErr w:type="spellEnd"/>
      <w:r w:rsidRPr="00EE6E73">
        <w:t xml:space="preserve">, </w:t>
      </w:r>
      <w:proofErr w:type="spellStart"/>
      <w:r w:rsidRPr="00EE6E73">
        <w:rPr>
          <w:i/>
          <w:iCs/>
        </w:rPr>
        <w:t>deriveSSB-IndexFromCell</w:t>
      </w:r>
      <w:proofErr w:type="spellEnd"/>
      <w:r w:rsidRPr="00EE6E73">
        <w:t xml:space="preserve">, and </w:t>
      </w:r>
      <w:r w:rsidRPr="00EE6E73">
        <w:rPr>
          <w:i/>
          <w:iCs/>
        </w:rPr>
        <w:t>ss-RSSI-Measurement</w:t>
      </w:r>
      <w:r w:rsidRPr="00EE6E73">
        <w:t xml:space="preserve"> within </w:t>
      </w:r>
      <w:proofErr w:type="spellStart"/>
      <w:r w:rsidRPr="00EE6E73">
        <w:rPr>
          <w:i/>
          <w:iCs/>
        </w:rPr>
        <w:t>ssb-MeasConfig</w:t>
      </w:r>
      <w:proofErr w:type="spellEnd"/>
      <w:r w:rsidRPr="00EE6E73">
        <w:t xml:space="preserve"> of the corresponding entry in the </w:t>
      </w:r>
      <w:proofErr w:type="spellStart"/>
      <w:r w:rsidRPr="00EE6E73">
        <w:rPr>
          <w:i/>
          <w:iCs/>
        </w:rPr>
        <w:t>measIdleCarrierListNR</w:t>
      </w:r>
      <w:proofErr w:type="spellEnd"/>
      <w:r w:rsidRPr="00EE6E73">
        <w:t xml:space="preserve"> within </w:t>
      </w:r>
      <w:proofErr w:type="spellStart"/>
      <w:r w:rsidRPr="00EE6E73">
        <w:rPr>
          <w:i/>
          <w:iCs/>
        </w:rPr>
        <w:t>VarMeasIdleConfig</w:t>
      </w:r>
      <w:proofErr w:type="spellEnd"/>
      <w:r w:rsidRPr="00EE6E73">
        <w:t>;</w:t>
      </w:r>
    </w:p>
    <w:p w14:paraId="203147DC" w14:textId="475A052A" w:rsidR="00394471" w:rsidRPr="00EE6E73" w:rsidRDefault="00394471" w:rsidP="00394471">
      <w:pPr>
        <w:pStyle w:val="B2"/>
      </w:pPr>
      <w:r w:rsidRPr="00EE6E73">
        <w:lastRenderedPageBreak/>
        <w:t>2&gt;</w:t>
      </w:r>
      <w:r w:rsidRPr="00EE6E73">
        <w:tab/>
        <w:t xml:space="preserve">else if there is an entry in </w:t>
      </w:r>
      <w:proofErr w:type="spellStart"/>
      <w:r w:rsidR="005E6CB4" w:rsidRPr="00EE6E73">
        <w:rPr>
          <w:i/>
        </w:rPr>
        <w:t>interFreqCarrierFreqList</w:t>
      </w:r>
      <w:proofErr w:type="spellEnd"/>
      <w:r w:rsidR="005E6CB4" w:rsidRPr="00EE6E73">
        <w:t xml:space="preserve"> </w:t>
      </w:r>
      <w:r w:rsidRPr="00EE6E73">
        <w:rPr>
          <w:iCs/>
        </w:rPr>
        <w:t xml:space="preserve">of </w:t>
      </w:r>
      <w:r w:rsidRPr="00EE6E73">
        <w:rPr>
          <w:i/>
        </w:rPr>
        <w:t>SIB4</w:t>
      </w:r>
      <w:r w:rsidRPr="00EE6E73">
        <w:rPr>
          <w:iCs/>
        </w:rPr>
        <w:t xml:space="preserve"> </w:t>
      </w:r>
      <w:r w:rsidRPr="00EE6E73">
        <w:t xml:space="preserve">with the same carrier frequency and subcarrier spacing as the entry in </w:t>
      </w:r>
      <w:proofErr w:type="spellStart"/>
      <w:r w:rsidRPr="00EE6E73">
        <w:rPr>
          <w:i/>
        </w:rPr>
        <w:t>measIdleCarrierListNR</w:t>
      </w:r>
      <w:proofErr w:type="spellEnd"/>
      <w:r w:rsidRPr="00EE6E73">
        <w:t xml:space="preserve"> within </w:t>
      </w:r>
      <w:proofErr w:type="spellStart"/>
      <w:r w:rsidRPr="00EE6E73">
        <w:rPr>
          <w:i/>
        </w:rPr>
        <w:t>VarMeasIdleConfig</w:t>
      </w:r>
      <w:proofErr w:type="spellEnd"/>
      <w:r w:rsidRPr="00EE6E73">
        <w:t>:</w:t>
      </w:r>
    </w:p>
    <w:p w14:paraId="1D9E84B6" w14:textId="77777777" w:rsidR="00394471" w:rsidRPr="00EE6E73" w:rsidRDefault="00394471" w:rsidP="00394471">
      <w:pPr>
        <w:pStyle w:val="B3"/>
      </w:pPr>
      <w:r w:rsidRPr="00EE6E73">
        <w:t>3&gt;</w:t>
      </w:r>
      <w:r w:rsidRPr="00EE6E73">
        <w:tab/>
        <w:t xml:space="preserve">delete the </w:t>
      </w:r>
      <w:proofErr w:type="spellStart"/>
      <w:r w:rsidRPr="00EE6E73">
        <w:rPr>
          <w:i/>
          <w:iCs/>
        </w:rPr>
        <w:t>ssb-MeasConfig</w:t>
      </w:r>
      <w:proofErr w:type="spellEnd"/>
      <w:r w:rsidRPr="00EE6E73">
        <w:t xml:space="preserve"> of the corresponding entry in the </w:t>
      </w:r>
      <w:proofErr w:type="spellStart"/>
      <w:r w:rsidRPr="00EE6E73">
        <w:rPr>
          <w:i/>
          <w:iCs/>
        </w:rPr>
        <w:t>measIdleCarrierListNR</w:t>
      </w:r>
      <w:proofErr w:type="spellEnd"/>
      <w:r w:rsidRPr="00EE6E73">
        <w:t xml:space="preserve"> within </w:t>
      </w:r>
      <w:proofErr w:type="spellStart"/>
      <w:r w:rsidRPr="00EE6E73">
        <w:rPr>
          <w:i/>
          <w:iCs/>
        </w:rPr>
        <w:t>VarMeasIdleConfig</w:t>
      </w:r>
      <w:proofErr w:type="spellEnd"/>
      <w:r w:rsidRPr="00EE6E73">
        <w:t>;</w:t>
      </w:r>
    </w:p>
    <w:p w14:paraId="65560006"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4</w:t>
      </w:r>
      <w:r w:rsidRPr="00EE6E73">
        <w:t xml:space="preserve"> into </w:t>
      </w:r>
      <w:proofErr w:type="spellStart"/>
      <w:r w:rsidRPr="00EE6E73">
        <w:rPr>
          <w:i/>
          <w:iCs/>
        </w:rPr>
        <w:t>nrofSS-BlocksToAverage</w:t>
      </w:r>
      <w:proofErr w:type="spellEnd"/>
      <w:r w:rsidRPr="00EE6E73">
        <w:t xml:space="preserve">, </w:t>
      </w:r>
      <w:proofErr w:type="spellStart"/>
      <w:r w:rsidRPr="00EE6E73">
        <w:rPr>
          <w:i/>
          <w:iCs/>
        </w:rPr>
        <w:t>absThreshSS-BlocksConsolidation</w:t>
      </w:r>
      <w:proofErr w:type="spellEnd"/>
      <w:r w:rsidRPr="00EE6E73">
        <w:t xml:space="preserve">, </w:t>
      </w:r>
      <w:proofErr w:type="spellStart"/>
      <w:r w:rsidRPr="00EE6E73">
        <w:rPr>
          <w:i/>
          <w:iCs/>
        </w:rPr>
        <w:t>smtc</w:t>
      </w:r>
      <w:proofErr w:type="spellEnd"/>
      <w:r w:rsidRPr="00EE6E73">
        <w:t xml:space="preserve">, </w:t>
      </w:r>
      <w:proofErr w:type="spellStart"/>
      <w:r w:rsidRPr="00EE6E73">
        <w:rPr>
          <w:i/>
          <w:iCs/>
        </w:rPr>
        <w:t>ssb-ToMeasure</w:t>
      </w:r>
      <w:proofErr w:type="spellEnd"/>
      <w:r w:rsidRPr="00EE6E73">
        <w:t xml:space="preserve">, </w:t>
      </w:r>
      <w:proofErr w:type="spellStart"/>
      <w:r w:rsidRPr="00EE6E73">
        <w:rPr>
          <w:i/>
          <w:iCs/>
        </w:rPr>
        <w:t>deriveSSB-IndexFromCell</w:t>
      </w:r>
      <w:proofErr w:type="spellEnd"/>
      <w:r w:rsidRPr="00EE6E73">
        <w:t xml:space="preserve">, and </w:t>
      </w:r>
      <w:r w:rsidRPr="00EE6E73">
        <w:rPr>
          <w:i/>
          <w:iCs/>
        </w:rPr>
        <w:t>ss-RSSI-Measurement</w:t>
      </w:r>
      <w:r w:rsidRPr="00EE6E73">
        <w:t xml:space="preserve"> within </w:t>
      </w:r>
      <w:proofErr w:type="spellStart"/>
      <w:r w:rsidRPr="00EE6E73">
        <w:rPr>
          <w:i/>
          <w:iCs/>
        </w:rPr>
        <w:t>ssb-MeasConfig</w:t>
      </w:r>
      <w:proofErr w:type="spellEnd"/>
      <w:r w:rsidRPr="00EE6E73">
        <w:t xml:space="preserve"> of the corresponding entry in the </w:t>
      </w:r>
      <w:proofErr w:type="spellStart"/>
      <w:r w:rsidRPr="00EE6E73">
        <w:rPr>
          <w:i/>
          <w:iCs/>
        </w:rPr>
        <w:t>measIdleCarrierListNR</w:t>
      </w:r>
      <w:proofErr w:type="spellEnd"/>
      <w:r w:rsidRPr="00EE6E73">
        <w:t xml:space="preserve"> within </w:t>
      </w:r>
      <w:proofErr w:type="spellStart"/>
      <w:r w:rsidRPr="00EE6E73">
        <w:rPr>
          <w:i/>
          <w:iCs/>
        </w:rPr>
        <w:t>VarMeasIdleConfig</w:t>
      </w:r>
      <w:proofErr w:type="spellEnd"/>
      <w:r w:rsidRPr="00EE6E73">
        <w:t>;</w:t>
      </w:r>
    </w:p>
    <w:p w14:paraId="2F4BD214" w14:textId="77777777" w:rsidR="00394471" w:rsidRPr="00EE6E73" w:rsidRDefault="00394471" w:rsidP="00394471">
      <w:pPr>
        <w:pStyle w:val="B2"/>
      </w:pPr>
      <w:r w:rsidRPr="00EE6E73">
        <w:t>2&gt;</w:t>
      </w:r>
      <w:r w:rsidRPr="00EE6E73">
        <w:tab/>
        <w:t>else:</w:t>
      </w:r>
    </w:p>
    <w:p w14:paraId="0AC71253" w14:textId="77777777" w:rsidR="00394471" w:rsidRPr="00EE6E73" w:rsidRDefault="00394471" w:rsidP="00394471">
      <w:pPr>
        <w:pStyle w:val="B3"/>
      </w:pPr>
      <w:r w:rsidRPr="00EE6E73">
        <w:t>3&gt;</w:t>
      </w:r>
      <w:r w:rsidRPr="00EE6E73">
        <w:tab/>
        <w:t xml:space="preserve">remove the </w:t>
      </w:r>
      <w:proofErr w:type="spellStart"/>
      <w:r w:rsidRPr="00EE6E73">
        <w:rPr>
          <w:i/>
        </w:rPr>
        <w:t>ssb-MeasConfig</w:t>
      </w:r>
      <w:proofErr w:type="spellEnd"/>
      <w:r w:rsidRPr="00EE6E73">
        <w:t xml:space="preserve"> of the corresponding entry in the </w:t>
      </w:r>
      <w:proofErr w:type="spellStart"/>
      <w:r w:rsidRPr="00EE6E73">
        <w:rPr>
          <w:i/>
        </w:rPr>
        <w:t>measIdleCarrierListNR</w:t>
      </w:r>
      <w:proofErr w:type="spellEnd"/>
      <w:r w:rsidRPr="00EE6E73">
        <w:t xml:space="preserve"> within </w:t>
      </w:r>
      <w:proofErr w:type="spellStart"/>
      <w:r w:rsidRPr="00EE6E73">
        <w:rPr>
          <w:i/>
        </w:rPr>
        <w:t>VarMeasIdleConfig</w:t>
      </w:r>
      <w:proofErr w:type="spellEnd"/>
      <w:r w:rsidRPr="00EE6E73">
        <w:t>, if stored;</w:t>
      </w:r>
    </w:p>
    <w:p w14:paraId="1216B174" w14:textId="77777777" w:rsidR="00394471" w:rsidRPr="00EE6E73" w:rsidRDefault="00394471" w:rsidP="00394471">
      <w:pPr>
        <w:pStyle w:val="B1"/>
      </w:pPr>
      <w:r w:rsidRPr="00EE6E73">
        <w:t>1&gt;</w:t>
      </w:r>
      <w:r w:rsidRPr="00EE6E73">
        <w:tab/>
        <w:t>perform measurements according to 5.7.8.2a.</w:t>
      </w:r>
    </w:p>
    <w:p w14:paraId="77140DB1" w14:textId="77777777" w:rsidR="009149EF" w:rsidRPr="00EE6E73" w:rsidRDefault="009149EF" w:rsidP="009149EF">
      <w:pPr>
        <w:pStyle w:val="Heading4"/>
      </w:pPr>
      <w:bookmarkStart w:id="1992" w:name="_Toc193445776"/>
      <w:bookmarkStart w:id="1993" w:name="_Toc193451581"/>
      <w:bookmarkStart w:id="1994" w:name="_Toc193462846"/>
      <w:bookmarkStart w:id="1995" w:name="_Toc201295133"/>
      <w:bookmarkStart w:id="1996" w:name="_Toc60776986"/>
      <w:r w:rsidRPr="00EE6E73">
        <w:t>5.7.8.1b</w:t>
      </w:r>
      <w:r w:rsidRPr="00EE6E73">
        <w:tab/>
        <w:t>Measurement configuration (reselection measurements)</w:t>
      </w:r>
      <w:bookmarkEnd w:id="1992"/>
      <w:bookmarkEnd w:id="1993"/>
      <w:bookmarkEnd w:id="1994"/>
      <w:bookmarkEnd w:id="1995"/>
    </w:p>
    <w:p w14:paraId="575E2594" w14:textId="77777777" w:rsidR="009149EF" w:rsidRPr="00EE6E73" w:rsidRDefault="009149EF" w:rsidP="009149EF">
      <w:r w:rsidRPr="00EE6E73">
        <w:t>The purpose of this procedure is to update the reselection measurement configuration.</w:t>
      </w:r>
    </w:p>
    <w:p w14:paraId="51D4765B" w14:textId="77777777" w:rsidR="009149EF" w:rsidRPr="00EE6E73" w:rsidRDefault="009149EF" w:rsidP="009149EF">
      <w:r w:rsidRPr="00EE6E73">
        <w:t>The UE initiates this procedure while SDT procedure is not ongoing and one of the following conditions is met:</w:t>
      </w:r>
    </w:p>
    <w:p w14:paraId="5ECD67DC" w14:textId="77777777" w:rsidR="009149EF" w:rsidRPr="00EE6E73" w:rsidRDefault="009149EF" w:rsidP="009149EF">
      <w:pPr>
        <w:pStyle w:val="B1"/>
      </w:pPr>
      <w:r w:rsidRPr="00EE6E73">
        <w:t>1&gt;</w:t>
      </w:r>
      <w:r w:rsidRPr="00EE6E73">
        <w:tab/>
        <w:t>upon selecting a cell when entering RRC_IDLE or RRC_INACTIVE from RRC_CONNECTED or RRC_INACTIVE; or</w:t>
      </w:r>
    </w:p>
    <w:p w14:paraId="091644DB" w14:textId="77777777" w:rsidR="009149EF" w:rsidRPr="00EE6E73" w:rsidRDefault="009149EF" w:rsidP="009149EF">
      <w:pPr>
        <w:pStyle w:val="B1"/>
      </w:pPr>
      <w:r w:rsidRPr="00EE6E73">
        <w:t>1&gt;</w:t>
      </w:r>
      <w:r w:rsidRPr="00EE6E73">
        <w:tab/>
        <w:t>upon update of system information (</w:t>
      </w:r>
      <w:r w:rsidRPr="00EE6E73">
        <w:rPr>
          <w:i/>
          <w:iCs/>
        </w:rPr>
        <w:t>SIB11</w:t>
      </w:r>
      <w:r w:rsidRPr="00EE6E73">
        <w:t>), e.g., due to intra-RAT cell (re)selection;</w:t>
      </w:r>
    </w:p>
    <w:p w14:paraId="365C488C" w14:textId="77777777" w:rsidR="009149EF" w:rsidRPr="00EE6E73" w:rsidRDefault="009149EF" w:rsidP="009149EF">
      <w:r w:rsidRPr="00EE6E73">
        <w:t>While in RRC_IDLE or RRC_INACTIVE, the UE shall:</w:t>
      </w:r>
    </w:p>
    <w:p w14:paraId="0D57E52D" w14:textId="77777777" w:rsidR="009149EF" w:rsidRPr="00EE6E73" w:rsidRDefault="009149EF" w:rsidP="009149EF">
      <w:pPr>
        <w:pStyle w:val="B1"/>
      </w:pPr>
      <w:r w:rsidRPr="00EE6E73">
        <w:t>1&gt;</w:t>
      </w:r>
      <w:r w:rsidRPr="00EE6E73">
        <w:tab/>
        <w:t xml:space="preserve">if </w:t>
      </w:r>
      <w:proofErr w:type="spellStart"/>
      <w:r w:rsidRPr="00EE6E73">
        <w:rPr>
          <w:i/>
          <w:iCs/>
        </w:rPr>
        <w:t>VarMeasReselectionConfig</w:t>
      </w:r>
      <w:proofErr w:type="spellEnd"/>
      <w:r w:rsidRPr="00EE6E73">
        <w:t xml:space="preserve"> does not include </w:t>
      </w:r>
      <w:proofErr w:type="spellStart"/>
      <w:r w:rsidRPr="00EE6E73">
        <w:rPr>
          <w:i/>
          <w:iCs/>
        </w:rPr>
        <w:t>measReselectionCarrierListNR</w:t>
      </w:r>
      <w:proofErr w:type="spellEnd"/>
      <w:r w:rsidRPr="00EE6E73">
        <w:t xml:space="preserve"> received from the </w:t>
      </w:r>
      <w:proofErr w:type="spellStart"/>
      <w:r w:rsidRPr="00EE6E73">
        <w:rPr>
          <w:i/>
          <w:iCs/>
        </w:rPr>
        <w:t>RRCRelease</w:t>
      </w:r>
      <w:proofErr w:type="spellEnd"/>
      <w:r w:rsidRPr="00EE6E73">
        <w:t xml:space="preserve"> message:</w:t>
      </w:r>
    </w:p>
    <w:p w14:paraId="7FFF994E" w14:textId="77777777" w:rsidR="009149EF" w:rsidRPr="00EE6E73" w:rsidRDefault="009149EF" w:rsidP="009149EF">
      <w:pPr>
        <w:pStyle w:val="B2"/>
      </w:pPr>
      <w:r w:rsidRPr="00EE6E73">
        <w:t>2&gt;</w:t>
      </w:r>
      <w:r w:rsidRPr="00EE6E73">
        <w:tab/>
        <w:t>if the UE supports reselection measurement reporting:</w:t>
      </w:r>
    </w:p>
    <w:p w14:paraId="0BA93AC1" w14:textId="77777777" w:rsidR="009149EF" w:rsidRPr="00EE6E73" w:rsidRDefault="009149EF" w:rsidP="009149EF">
      <w:pPr>
        <w:pStyle w:val="B3"/>
      </w:pPr>
      <w:r w:rsidRPr="00EE6E73">
        <w:t>3&gt;</w:t>
      </w:r>
      <w:r w:rsidRPr="00EE6E73">
        <w:tab/>
        <w:t xml:space="preserve">if </w:t>
      </w:r>
      <w:r w:rsidRPr="00EE6E73">
        <w:rPr>
          <w:i/>
          <w:iCs/>
        </w:rPr>
        <w:t>SIB11</w:t>
      </w:r>
      <w:r w:rsidRPr="00EE6E73">
        <w:t xml:space="preserve"> includes the </w:t>
      </w:r>
      <w:proofErr w:type="spellStart"/>
      <w:r w:rsidRPr="00EE6E73">
        <w:rPr>
          <w:i/>
          <w:iCs/>
        </w:rPr>
        <w:t>measIdleConfigSIB</w:t>
      </w:r>
      <w:proofErr w:type="spellEnd"/>
      <w:r w:rsidRPr="00EE6E73">
        <w:t xml:space="preserve"> and contains </w:t>
      </w:r>
      <w:proofErr w:type="spellStart"/>
      <w:r w:rsidRPr="00EE6E73">
        <w:rPr>
          <w:i/>
          <w:iCs/>
        </w:rPr>
        <w:t>measReselectionCarrierListNR</w:t>
      </w:r>
      <w:proofErr w:type="spellEnd"/>
      <w:r w:rsidRPr="00EE6E73">
        <w:t>:</w:t>
      </w:r>
    </w:p>
    <w:p w14:paraId="763FA380" w14:textId="77777777" w:rsidR="009149EF" w:rsidRPr="00EE6E73" w:rsidRDefault="009149EF" w:rsidP="009149EF">
      <w:pPr>
        <w:pStyle w:val="B4"/>
      </w:pPr>
      <w:r w:rsidRPr="00EE6E73">
        <w:t>4&gt;</w:t>
      </w:r>
      <w:r w:rsidRPr="00EE6E73">
        <w:tab/>
        <w:t xml:space="preserve">store or replace the </w:t>
      </w:r>
      <w:proofErr w:type="spellStart"/>
      <w:r w:rsidRPr="00EE6E73">
        <w:rPr>
          <w:i/>
          <w:iCs/>
        </w:rPr>
        <w:t>measReselectionCarrierListNR</w:t>
      </w:r>
      <w:proofErr w:type="spellEnd"/>
      <w:r w:rsidRPr="00EE6E73">
        <w:t xml:space="preserve"> of </w:t>
      </w:r>
      <w:proofErr w:type="spellStart"/>
      <w:r w:rsidRPr="00EE6E73">
        <w:rPr>
          <w:i/>
          <w:iCs/>
        </w:rPr>
        <w:t>measIdleConfigSIB</w:t>
      </w:r>
      <w:proofErr w:type="spellEnd"/>
      <w:r w:rsidRPr="00EE6E73">
        <w:t xml:space="preserve"> of </w:t>
      </w:r>
      <w:r w:rsidRPr="00EE6E73">
        <w:rPr>
          <w:i/>
          <w:iCs/>
        </w:rPr>
        <w:t>SIB11</w:t>
      </w:r>
      <w:r w:rsidRPr="00EE6E73">
        <w:t xml:space="preserve"> within </w:t>
      </w:r>
      <w:proofErr w:type="spellStart"/>
      <w:r w:rsidRPr="00EE6E73">
        <w:rPr>
          <w:i/>
          <w:iCs/>
        </w:rPr>
        <w:t>VarMeasReselectionConfig</w:t>
      </w:r>
      <w:proofErr w:type="spellEnd"/>
      <w:r w:rsidRPr="00EE6E73">
        <w:t>;</w:t>
      </w:r>
    </w:p>
    <w:p w14:paraId="027057D8" w14:textId="77777777" w:rsidR="009149EF" w:rsidRPr="00EE6E73" w:rsidRDefault="009149EF" w:rsidP="009149EF">
      <w:pPr>
        <w:pStyle w:val="B3"/>
      </w:pPr>
      <w:r w:rsidRPr="00EE6E73">
        <w:t>3&gt;</w:t>
      </w:r>
      <w:r w:rsidRPr="00EE6E73">
        <w:tab/>
        <w:t>else:</w:t>
      </w:r>
    </w:p>
    <w:p w14:paraId="2AE6B424" w14:textId="77777777" w:rsidR="009149EF" w:rsidRPr="00EE6E73" w:rsidRDefault="009149EF" w:rsidP="009149EF">
      <w:pPr>
        <w:pStyle w:val="B4"/>
      </w:pPr>
      <w:r w:rsidRPr="00EE6E73">
        <w:t>4&gt;</w:t>
      </w:r>
      <w:r w:rsidRPr="00EE6E73">
        <w:tab/>
        <w:t xml:space="preserve">remove the </w:t>
      </w:r>
      <w:proofErr w:type="spellStart"/>
      <w:r w:rsidRPr="00EE6E73">
        <w:rPr>
          <w:i/>
          <w:iCs/>
        </w:rPr>
        <w:t>measReselectionCarrierListNR</w:t>
      </w:r>
      <w:proofErr w:type="spellEnd"/>
      <w:r w:rsidRPr="00EE6E73">
        <w:t xml:space="preserve"> in </w:t>
      </w:r>
      <w:proofErr w:type="spellStart"/>
      <w:r w:rsidRPr="00EE6E73">
        <w:rPr>
          <w:i/>
          <w:iCs/>
        </w:rPr>
        <w:t>VarMeasReselectionConfig</w:t>
      </w:r>
      <w:proofErr w:type="spellEnd"/>
      <w:r w:rsidRPr="00EE6E73">
        <w:t>, if stored;</w:t>
      </w:r>
    </w:p>
    <w:p w14:paraId="6F99852C" w14:textId="77777777" w:rsidR="009149EF" w:rsidRPr="00EE6E73" w:rsidRDefault="009149EF" w:rsidP="009149EF">
      <w:pPr>
        <w:pStyle w:val="B1"/>
      </w:pPr>
      <w:r w:rsidRPr="00EE6E73">
        <w:t>1&gt;</w:t>
      </w:r>
      <w:r w:rsidRPr="00EE6E73">
        <w:tab/>
        <w:t xml:space="preserve">if </w:t>
      </w:r>
      <w:proofErr w:type="spellStart"/>
      <w:r w:rsidRPr="00EE6E73">
        <w:rPr>
          <w:i/>
          <w:iCs/>
        </w:rPr>
        <w:t>VarMeasReselectionConfig</w:t>
      </w:r>
      <w:proofErr w:type="spellEnd"/>
      <w:r w:rsidRPr="00EE6E73">
        <w:t xml:space="preserve"> does not include </w:t>
      </w:r>
      <w:proofErr w:type="spellStart"/>
      <w:r w:rsidRPr="00EE6E73">
        <w:rPr>
          <w:i/>
          <w:iCs/>
        </w:rPr>
        <w:t>measReselectionValidityDuration</w:t>
      </w:r>
      <w:proofErr w:type="spellEnd"/>
      <w:r w:rsidRPr="00EE6E73">
        <w:t xml:space="preserve"> received from the </w:t>
      </w:r>
      <w:proofErr w:type="spellStart"/>
      <w:r w:rsidRPr="00EE6E73">
        <w:rPr>
          <w:i/>
          <w:iCs/>
        </w:rPr>
        <w:t>RRCRelease</w:t>
      </w:r>
      <w:proofErr w:type="spellEnd"/>
      <w:r w:rsidRPr="00EE6E73">
        <w:t xml:space="preserve"> message:</w:t>
      </w:r>
    </w:p>
    <w:p w14:paraId="6D2894AE" w14:textId="77777777" w:rsidR="003856C1" w:rsidRPr="00EE6E73" w:rsidRDefault="003856C1" w:rsidP="009149EF">
      <w:pPr>
        <w:pStyle w:val="B2"/>
        <w:rPr>
          <w:rFonts w:eastAsia="Malgun Gothic"/>
          <w:lang w:eastAsia="ko-KR"/>
        </w:rPr>
      </w:pPr>
      <w:r w:rsidRPr="00EE6E73">
        <w:rPr>
          <w:rFonts w:eastAsia="Malgun Gothic"/>
          <w:lang w:eastAsia="ko-KR"/>
        </w:rPr>
        <w:t>2&gt;</w:t>
      </w:r>
      <w:r w:rsidRPr="00EE6E73">
        <w:rPr>
          <w:rFonts w:eastAsia="Malgun Gothic"/>
          <w:lang w:eastAsia="ko-KR"/>
        </w:rPr>
        <w:tab/>
        <w:t>if the UE supports reselection measurement reporting:</w:t>
      </w:r>
    </w:p>
    <w:p w14:paraId="6F96CD63" w14:textId="586D3D8A" w:rsidR="009149EF" w:rsidRPr="00EE6E73" w:rsidRDefault="003856C1" w:rsidP="002F0544">
      <w:pPr>
        <w:pStyle w:val="B3"/>
      </w:pPr>
      <w:r w:rsidRPr="00EE6E73">
        <w:rPr>
          <w:rFonts w:eastAsia="Malgun Gothic"/>
          <w:lang w:eastAsia="ko-KR"/>
        </w:rPr>
        <w:t>3</w:t>
      </w:r>
      <w:r w:rsidR="009149EF" w:rsidRPr="00EE6E73">
        <w:t>&gt;</w:t>
      </w:r>
      <w:r w:rsidR="009149EF" w:rsidRPr="00EE6E73">
        <w:tab/>
        <w:t xml:space="preserve">if </w:t>
      </w:r>
      <w:r w:rsidR="009149EF" w:rsidRPr="00EE6E73">
        <w:rPr>
          <w:i/>
          <w:iCs/>
        </w:rPr>
        <w:t>SIB11</w:t>
      </w:r>
      <w:r w:rsidR="009149EF" w:rsidRPr="00EE6E73">
        <w:t xml:space="preserve"> includes the </w:t>
      </w:r>
      <w:proofErr w:type="spellStart"/>
      <w:r w:rsidR="009149EF" w:rsidRPr="00EE6E73">
        <w:rPr>
          <w:i/>
          <w:iCs/>
        </w:rPr>
        <w:t>measIdleConfigSIB</w:t>
      </w:r>
      <w:proofErr w:type="spellEnd"/>
      <w:r w:rsidR="009149EF" w:rsidRPr="00EE6E73">
        <w:t xml:space="preserve"> and contains </w:t>
      </w:r>
      <w:proofErr w:type="spellStart"/>
      <w:r w:rsidR="009149EF" w:rsidRPr="00EE6E73">
        <w:rPr>
          <w:i/>
          <w:iCs/>
        </w:rPr>
        <w:t>measReselectionValidityDuration</w:t>
      </w:r>
      <w:proofErr w:type="spellEnd"/>
      <w:r w:rsidR="009149EF" w:rsidRPr="00EE6E73">
        <w:t>:</w:t>
      </w:r>
    </w:p>
    <w:p w14:paraId="07523818" w14:textId="71DEB384" w:rsidR="009149EF" w:rsidRPr="00EE6E73" w:rsidRDefault="003856C1" w:rsidP="002F0544">
      <w:pPr>
        <w:pStyle w:val="B4"/>
      </w:pPr>
      <w:r w:rsidRPr="00EE6E73">
        <w:t>4</w:t>
      </w:r>
      <w:r w:rsidR="009149EF" w:rsidRPr="00EE6E73">
        <w:t>&gt;</w:t>
      </w:r>
      <w:r w:rsidR="009149EF" w:rsidRPr="00EE6E73">
        <w:tab/>
        <w:t xml:space="preserve">store or replace the </w:t>
      </w:r>
      <w:proofErr w:type="spellStart"/>
      <w:r w:rsidR="009149EF" w:rsidRPr="00EE6E73">
        <w:rPr>
          <w:i/>
          <w:iCs/>
        </w:rPr>
        <w:t>measReselectionValidityDuration</w:t>
      </w:r>
      <w:proofErr w:type="spellEnd"/>
      <w:r w:rsidR="009149EF" w:rsidRPr="00EE6E73">
        <w:t xml:space="preserve"> of </w:t>
      </w:r>
      <w:proofErr w:type="spellStart"/>
      <w:r w:rsidR="009149EF" w:rsidRPr="00EE6E73">
        <w:rPr>
          <w:i/>
          <w:iCs/>
        </w:rPr>
        <w:t>measIdleConfigSIB</w:t>
      </w:r>
      <w:proofErr w:type="spellEnd"/>
      <w:r w:rsidR="009149EF" w:rsidRPr="00EE6E73">
        <w:t xml:space="preserve"> of </w:t>
      </w:r>
      <w:r w:rsidR="009149EF" w:rsidRPr="00EE6E73">
        <w:rPr>
          <w:i/>
          <w:iCs/>
        </w:rPr>
        <w:t>SIB11</w:t>
      </w:r>
      <w:r w:rsidR="009149EF" w:rsidRPr="00EE6E73">
        <w:t xml:space="preserve"> within </w:t>
      </w:r>
      <w:proofErr w:type="spellStart"/>
      <w:r w:rsidR="009149EF" w:rsidRPr="00EE6E73">
        <w:rPr>
          <w:i/>
          <w:iCs/>
        </w:rPr>
        <w:t>VarMeasReselectionConfig</w:t>
      </w:r>
      <w:proofErr w:type="spellEnd"/>
      <w:r w:rsidR="009149EF" w:rsidRPr="00EE6E73">
        <w:t>;</w:t>
      </w:r>
    </w:p>
    <w:p w14:paraId="783E9E32" w14:textId="0799CDBC" w:rsidR="009149EF" w:rsidRPr="00EE6E73" w:rsidRDefault="003856C1" w:rsidP="002F0544">
      <w:pPr>
        <w:pStyle w:val="B3"/>
      </w:pPr>
      <w:r w:rsidRPr="00EE6E73">
        <w:t>3</w:t>
      </w:r>
      <w:r w:rsidR="009149EF" w:rsidRPr="00EE6E73">
        <w:t>&gt;</w:t>
      </w:r>
      <w:r w:rsidR="009149EF" w:rsidRPr="00EE6E73">
        <w:tab/>
        <w:t>else:</w:t>
      </w:r>
    </w:p>
    <w:p w14:paraId="1547EE2F" w14:textId="0326DF5D" w:rsidR="009149EF" w:rsidRPr="00EE6E73" w:rsidRDefault="003856C1" w:rsidP="002F0544">
      <w:pPr>
        <w:pStyle w:val="B4"/>
      </w:pPr>
      <w:r w:rsidRPr="00EE6E73">
        <w:t>4</w:t>
      </w:r>
      <w:r w:rsidR="009149EF" w:rsidRPr="00EE6E73">
        <w:t>&gt;</w:t>
      </w:r>
      <w:r w:rsidR="009149EF" w:rsidRPr="00EE6E73">
        <w:tab/>
        <w:t xml:space="preserve">remove the </w:t>
      </w:r>
      <w:proofErr w:type="spellStart"/>
      <w:r w:rsidR="009149EF" w:rsidRPr="00EE6E73">
        <w:rPr>
          <w:i/>
          <w:iCs/>
        </w:rPr>
        <w:t>meas</w:t>
      </w:r>
      <w:r w:rsidRPr="00EE6E73">
        <w:rPr>
          <w:i/>
          <w:iCs/>
        </w:rPr>
        <w:t>Reselection</w:t>
      </w:r>
      <w:r w:rsidR="009149EF" w:rsidRPr="00EE6E73">
        <w:rPr>
          <w:i/>
          <w:iCs/>
        </w:rPr>
        <w:t>ValidityDuration</w:t>
      </w:r>
      <w:proofErr w:type="spellEnd"/>
      <w:r w:rsidR="009149EF" w:rsidRPr="00EE6E73">
        <w:t xml:space="preserve"> in </w:t>
      </w:r>
      <w:proofErr w:type="spellStart"/>
      <w:r w:rsidR="009149EF" w:rsidRPr="00EE6E73">
        <w:rPr>
          <w:i/>
          <w:iCs/>
        </w:rPr>
        <w:t>VarMeasReselectionConfig</w:t>
      </w:r>
      <w:proofErr w:type="spellEnd"/>
      <w:r w:rsidR="009149EF" w:rsidRPr="00EE6E73">
        <w:t>, if stored.</w:t>
      </w:r>
    </w:p>
    <w:p w14:paraId="0BA26491" w14:textId="77777777" w:rsidR="00394471" w:rsidRPr="00EE6E73" w:rsidRDefault="00394471" w:rsidP="00394471">
      <w:pPr>
        <w:pStyle w:val="Heading4"/>
      </w:pPr>
      <w:bookmarkStart w:id="1997" w:name="_Toc193445777"/>
      <w:bookmarkStart w:id="1998" w:name="_Toc193451582"/>
      <w:bookmarkStart w:id="1999" w:name="_Toc193462847"/>
      <w:bookmarkStart w:id="2000" w:name="_Toc201295134"/>
      <w:r w:rsidRPr="00EE6E73">
        <w:t>5.7.8.2</w:t>
      </w:r>
      <w:r w:rsidRPr="00EE6E73">
        <w:tab/>
        <w:t>Void</w:t>
      </w:r>
      <w:bookmarkEnd w:id="1996"/>
      <w:bookmarkEnd w:id="1997"/>
      <w:bookmarkEnd w:id="1998"/>
      <w:bookmarkEnd w:id="1999"/>
      <w:bookmarkEnd w:id="2000"/>
    </w:p>
    <w:p w14:paraId="6FF8D5B5" w14:textId="77777777" w:rsidR="00394471" w:rsidRPr="00EE6E73" w:rsidRDefault="00394471" w:rsidP="00394471">
      <w:pPr>
        <w:pStyle w:val="Heading4"/>
      </w:pPr>
      <w:bookmarkStart w:id="2001" w:name="_Toc60776987"/>
      <w:bookmarkStart w:id="2002" w:name="_Toc193445778"/>
      <w:bookmarkStart w:id="2003" w:name="_Toc193451583"/>
      <w:bookmarkStart w:id="2004" w:name="_Toc193462848"/>
      <w:bookmarkStart w:id="2005" w:name="_Toc201295135"/>
      <w:r w:rsidRPr="00EE6E73">
        <w:t>5.7.8.2a</w:t>
      </w:r>
      <w:r w:rsidRPr="00EE6E73">
        <w:tab/>
        <w:t>Performing measurements</w:t>
      </w:r>
      <w:bookmarkEnd w:id="2001"/>
      <w:bookmarkEnd w:id="2002"/>
      <w:bookmarkEnd w:id="2003"/>
      <w:bookmarkEnd w:id="2004"/>
      <w:bookmarkEnd w:id="2005"/>
    </w:p>
    <w:p w14:paraId="382B6216" w14:textId="77777777" w:rsidR="00394471" w:rsidRPr="00EE6E73" w:rsidRDefault="00394471" w:rsidP="00394471">
      <w:r w:rsidRPr="00EE6E73">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EE6E73" w:rsidRDefault="00394471" w:rsidP="00394471">
      <w:r w:rsidRPr="00EE6E73">
        <w:t>While in RRC_IDLE or RRC_INACTIVE, and T331 is running</w:t>
      </w:r>
      <w:r w:rsidR="0070235D" w:rsidRPr="00EE6E73">
        <w:t xml:space="preserve"> and </w:t>
      </w:r>
      <w:r w:rsidR="007D3EDC" w:rsidRPr="00EE6E73">
        <w:t>SDT procedure is not ongoing</w:t>
      </w:r>
      <w:r w:rsidRPr="00EE6E73">
        <w:t>, the UE shall:</w:t>
      </w:r>
    </w:p>
    <w:p w14:paraId="14AD2328" w14:textId="77777777" w:rsidR="00394471" w:rsidRPr="00EE6E73" w:rsidRDefault="00394471" w:rsidP="00394471">
      <w:pPr>
        <w:pStyle w:val="B1"/>
      </w:pPr>
      <w:r w:rsidRPr="00EE6E73">
        <w:lastRenderedPageBreak/>
        <w:t>1&gt;</w:t>
      </w:r>
      <w:r w:rsidRPr="00EE6E73">
        <w:tab/>
        <w:t>perform the measurements in accordance with the following:</w:t>
      </w:r>
    </w:p>
    <w:p w14:paraId="512A7EE3" w14:textId="77777777" w:rsidR="00394471" w:rsidRPr="00EE6E73" w:rsidRDefault="00394471" w:rsidP="00394471">
      <w:pPr>
        <w:pStyle w:val="B2"/>
      </w:pPr>
      <w:r w:rsidRPr="00EE6E73">
        <w:t>2&gt;</w:t>
      </w:r>
      <w:r w:rsidRPr="00EE6E73">
        <w:tab/>
        <w:t xml:space="preserve">if the </w:t>
      </w:r>
      <w:proofErr w:type="spellStart"/>
      <w:r w:rsidRPr="00EE6E73">
        <w:rPr>
          <w:i/>
        </w:rPr>
        <w:t>VarMeasIdleConfig</w:t>
      </w:r>
      <w:proofErr w:type="spellEnd"/>
      <w:r w:rsidRPr="00EE6E73">
        <w:t xml:space="preserve"> includes the </w:t>
      </w:r>
      <w:proofErr w:type="spellStart"/>
      <w:r w:rsidRPr="00EE6E73">
        <w:rPr>
          <w:i/>
        </w:rPr>
        <w:t>measIdleCarrierListEUTRA</w:t>
      </w:r>
      <w:proofErr w:type="spellEnd"/>
      <w:r w:rsidRPr="00EE6E73">
        <w:rPr>
          <w:i/>
        </w:rPr>
        <w:t xml:space="preserve"> </w:t>
      </w:r>
      <w:r w:rsidRPr="00EE6E73">
        <w:rPr>
          <w:iCs/>
        </w:rPr>
        <w:t xml:space="preserve">and the </w:t>
      </w:r>
      <w:r w:rsidRPr="00EE6E73">
        <w:rPr>
          <w:i/>
        </w:rPr>
        <w:t xml:space="preserve">SIB1 </w:t>
      </w:r>
      <w:r w:rsidRPr="00EE6E73">
        <w:rPr>
          <w:iCs/>
        </w:rPr>
        <w:t xml:space="preserve">contains </w:t>
      </w:r>
      <w:proofErr w:type="spellStart"/>
      <w:r w:rsidRPr="00EE6E73">
        <w:rPr>
          <w:i/>
          <w:iCs/>
        </w:rPr>
        <w:t>idleModeMeasurementsEUTRA</w:t>
      </w:r>
      <w:proofErr w:type="spellEnd"/>
      <w:r w:rsidRPr="00EE6E73">
        <w:t>:</w:t>
      </w:r>
    </w:p>
    <w:p w14:paraId="66529DA2" w14:textId="77777777" w:rsidR="00394471" w:rsidRPr="00EE6E73" w:rsidRDefault="00394471" w:rsidP="00394471">
      <w:pPr>
        <w:pStyle w:val="B3"/>
      </w:pPr>
      <w:r w:rsidRPr="00EE6E73">
        <w:t>3&gt;</w:t>
      </w:r>
      <w:r w:rsidRPr="00EE6E73">
        <w:tab/>
        <w:t xml:space="preserve">for each entry in </w:t>
      </w:r>
      <w:proofErr w:type="spellStart"/>
      <w:r w:rsidRPr="00EE6E73">
        <w:rPr>
          <w:i/>
        </w:rPr>
        <w:t>measIdleCarrierListEUTRA</w:t>
      </w:r>
      <w:proofErr w:type="spellEnd"/>
      <w:r w:rsidRPr="00EE6E73">
        <w:t xml:space="preserve"> within </w:t>
      </w:r>
      <w:proofErr w:type="spellStart"/>
      <w:r w:rsidRPr="00EE6E73">
        <w:rPr>
          <w:i/>
        </w:rPr>
        <w:t>VarMeasIdleConfig</w:t>
      </w:r>
      <w:proofErr w:type="spellEnd"/>
      <w:r w:rsidRPr="00EE6E73">
        <w:t>:</w:t>
      </w:r>
    </w:p>
    <w:p w14:paraId="0A764185" w14:textId="77777777" w:rsidR="00394471" w:rsidRPr="00EE6E73" w:rsidRDefault="00394471" w:rsidP="00394471">
      <w:pPr>
        <w:pStyle w:val="B4"/>
      </w:pPr>
      <w:r w:rsidRPr="00EE6E73">
        <w:t>4&gt;</w:t>
      </w:r>
      <w:r w:rsidRPr="00EE6E73">
        <w:tab/>
        <w:t xml:space="preserve">if UE supports NE-DC between the serving carrier and the carrier frequency indicated by </w:t>
      </w:r>
      <w:proofErr w:type="spellStart"/>
      <w:r w:rsidRPr="00EE6E73">
        <w:rPr>
          <w:i/>
        </w:rPr>
        <w:t>carrierFreqEUTRA</w:t>
      </w:r>
      <w:proofErr w:type="spellEnd"/>
      <w:r w:rsidRPr="00EE6E73">
        <w:t xml:space="preserve"> within the corresponding entry:</w:t>
      </w:r>
    </w:p>
    <w:p w14:paraId="75BC53D8" w14:textId="58E32D34" w:rsidR="00394471" w:rsidRPr="00EE6E73" w:rsidRDefault="00394471" w:rsidP="00394471">
      <w:pPr>
        <w:pStyle w:val="B5"/>
      </w:pPr>
      <w:r w:rsidRPr="00EE6E73">
        <w:t>5&gt;</w:t>
      </w:r>
      <w:r w:rsidRPr="00EE6E73">
        <w:tab/>
        <w:t xml:space="preserve">perform measurements in the carrier frequency and bandwidth indicated by </w:t>
      </w:r>
      <w:proofErr w:type="spellStart"/>
      <w:r w:rsidRPr="00EE6E73">
        <w:rPr>
          <w:i/>
        </w:rPr>
        <w:t>carrierFreq</w:t>
      </w:r>
      <w:r w:rsidR="005E6CB4" w:rsidRPr="00EE6E73">
        <w:rPr>
          <w:i/>
        </w:rPr>
        <w:t>EUTRA</w:t>
      </w:r>
      <w:proofErr w:type="spellEnd"/>
      <w:r w:rsidRPr="00EE6E73">
        <w:t xml:space="preserve"> and </w:t>
      </w:r>
      <w:proofErr w:type="spellStart"/>
      <w:r w:rsidRPr="00EE6E73">
        <w:rPr>
          <w:i/>
        </w:rPr>
        <w:t>allowedMeasBandwidth</w:t>
      </w:r>
      <w:proofErr w:type="spellEnd"/>
      <w:r w:rsidRPr="00EE6E73">
        <w:t xml:space="preserve"> within the corresponding entry;</w:t>
      </w:r>
    </w:p>
    <w:p w14:paraId="54E97F14" w14:textId="77777777" w:rsidR="00394471" w:rsidRPr="00EE6E73" w:rsidRDefault="00394471" w:rsidP="00394471">
      <w:pPr>
        <w:pStyle w:val="B5"/>
      </w:pPr>
      <w:r w:rsidRPr="00EE6E73">
        <w:t>5&gt;</w:t>
      </w:r>
      <w:r w:rsidRPr="00EE6E73">
        <w:tab/>
        <w:t xml:space="preserve">if the </w:t>
      </w:r>
      <w:proofErr w:type="spellStart"/>
      <w:r w:rsidRPr="00EE6E73">
        <w:rPr>
          <w:i/>
        </w:rPr>
        <w:t>reportQuantitiesEUTRA</w:t>
      </w:r>
      <w:proofErr w:type="spellEnd"/>
      <w:r w:rsidRPr="00EE6E73">
        <w:t xml:space="preserve"> is set to </w:t>
      </w:r>
      <w:proofErr w:type="spellStart"/>
      <w:r w:rsidRPr="00EE6E73">
        <w:rPr>
          <w:i/>
        </w:rPr>
        <w:t>rsrq</w:t>
      </w:r>
      <w:proofErr w:type="spellEnd"/>
      <w:r w:rsidRPr="00EE6E73">
        <w:t>:</w:t>
      </w:r>
    </w:p>
    <w:p w14:paraId="1CBCF49D" w14:textId="77777777" w:rsidR="00394471" w:rsidRPr="00EE6E73" w:rsidRDefault="00394471" w:rsidP="00394471">
      <w:pPr>
        <w:pStyle w:val="B6"/>
      </w:pPr>
      <w:r w:rsidRPr="00EE6E73">
        <w:t>6&gt;</w:t>
      </w:r>
      <w:r w:rsidRPr="00EE6E73">
        <w:tab/>
        <w:t>consider RSRQ as the sorting quantity;</w:t>
      </w:r>
    </w:p>
    <w:p w14:paraId="1800F66A" w14:textId="77777777" w:rsidR="00394471" w:rsidRPr="00EE6E73" w:rsidRDefault="00394471" w:rsidP="00394471">
      <w:pPr>
        <w:pStyle w:val="B5"/>
      </w:pPr>
      <w:r w:rsidRPr="00EE6E73">
        <w:t>5&gt;</w:t>
      </w:r>
      <w:r w:rsidRPr="00EE6E73">
        <w:tab/>
        <w:t>else:</w:t>
      </w:r>
    </w:p>
    <w:p w14:paraId="77FA1001" w14:textId="77777777" w:rsidR="00394471" w:rsidRPr="00EE6E73" w:rsidRDefault="00394471" w:rsidP="00394471">
      <w:pPr>
        <w:pStyle w:val="B6"/>
      </w:pPr>
      <w:r w:rsidRPr="00EE6E73">
        <w:t>6&gt;</w:t>
      </w:r>
      <w:r w:rsidRPr="00EE6E73">
        <w:tab/>
        <w:t>consider RSRP as the sorting quantity;</w:t>
      </w:r>
    </w:p>
    <w:p w14:paraId="4F44EBDA" w14:textId="77777777" w:rsidR="00394471" w:rsidRPr="00EE6E73" w:rsidRDefault="00394471" w:rsidP="00394471">
      <w:pPr>
        <w:pStyle w:val="B5"/>
      </w:pPr>
      <w:r w:rsidRPr="00EE6E73">
        <w:t>5&gt;</w:t>
      </w:r>
      <w:r w:rsidRPr="00EE6E73">
        <w:tab/>
        <w:t xml:space="preserve">if the </w:t>
      </w:r>
      <w:proofErr w:type="spellStart"/>
      <w:r w:rsidRPr="00EE6E73">
        <w:rPr>
          <w:i/>
        </w:rPr>
        <w:t>measCellListEUTRA</w:t>
      </w:r>
      <w:proofErr w:type="spellEnd"/>
      <w:r w:rsidRPr="00EE6E73">
        <w:t xml:space="preserve"> is included:</w:t>
      </w:r>
    </w:p>
    <w:p w14:paraId="2218DCD8" w14:textId="77777777" w:rsidR="00394471" w:rsidRPr="00EE6E73" w:rsidRDefault="00394471" w:rsidP="00394471">
      <w:pPr>
        <w:pStyle w:val="B6"/>
      </w:pPr>
      <w:r w:rsidRPr="00EE6E73">
        <w:t>6&gt;</w:t>
      </w:r>
      <w:r w:rsidRPr="00EE6E73">
        <w:tab/>
        <w:t xml:space="preserve">consider cells identified by each entry within the </w:t>
      </w:r>
      <w:proofErr w:type="spellStart"/>
      <w:r w:rsidRPr="00EE6E73">
        <w:rPr>
          <w:i/>
        </w:rPr>
        <w:t>measCellListEUTRA</w:t>
      </w:r>
      <w:proofErr w:type="spellEnd"/>
      <w:r w:rsidRPr="00EE6E73">
        <w:t xml:space="preserve"> to be applicable for idle/inactive mode measurement reporting;</w:t>
      </w:r>
    </w:p>
    <w:p w14:paraId="2EDD0B5C" w14:textId="77777777" w:rsidR="00394471" w:rsidRPr="00EE6E73" w:rsidRDefault="00394471" w:rsidP="00394471">
      <w:pPr>
        <w:pStyle w:val="B5"/>
      </w:pPr>
      <w:r w:rsidRPr="00EE6E73">
        <w:t>5&gt;</w:t>
      </w:r>
      <w:r w:rsidRPr="00EE6E73">
        <w:tab/>
        <w:t>else:</w:t>
      </w:r>
    </w:p>
    <w:p w14:paraId="7109876F" w14:textId="77777777" w:rsidR="00394471" w:rsidRPr="00EE6E73" w:rsidRDefault="00394471" w:rsidP="00394471">
      <w:pPr>
        <w:pStyle w:val="B6"/>
      </w:pPr>
      <w:r w:rsidRPr="00EE6E73">
        <w:t>6&gt;</w:t>
      </w:r>
      <w:r w:rsidRPr="00EE6E73">
        <w:tab/>
        <w:t xml:space="preserve">consider up to </w:t>
      </w:r>
      <w:proofErr w:type="spellStart"/>
      <w:r w:rsidRPr="00EE6E73">
        <w:rPr>
          <w:i/>
        </w:rPr>
        <w:t>maxCellMeasIdle</w:t>
      </w:r>
      <w:proofErr w:type="spellEnd"/>
      <w:r w:rsidRPr="00EE6E73">
        <w:t xml:space="preserve"> strongest identified cells, according to the sorting quantity, to be applicable for idle/inactive measurement reporting;</w:t>
      </w:r>
    </w:p>
    <w:p w14:paraId="159DA450" w14:textId="77777777" w:rsidR="00394471" w:rsidRPr="00EE6E73" w:rsidRDefault="00394471" w:rsidP="00394471">
      <w:pPr>
        <w:pStyle w:val="B5"/>
        <w:rPr>
          <w:i/>
        </w:rPr>
      </w:pPr>
      <w:r w:rsidRPr="00EE6E73">
        <w:t>5&gt;</w:t>
      </w:r>
      <w:r w:rsidRPr="00EE6E73">
        <w:tab/>
        <w:t xml:space="preserve">for all cells applicable for idle/inactive measurement reporting, derive measurement results for the measurement quantities indicated by </w:t>
      </w:r>
      <w:proofErr w:type="spellStart"/>
      <w:r w:rsidRPr="00EE6E73">
        <w:rPr>
          <w:i/>
        </w:rPr>
        <w:t>reportQuantitiesEUTRA</w:t>
      </w:r>
      <w:proofErr w:type="spellEnd"/>
      <w:r w:rsidRPr="00EE6E73">
        <w:rPr>
          <w:i/>
        </w:rPr>
        <w:t>;</w:t>
      </w:r>
    </w:p>
    <w:p w14:paraId="5BB5559F" w14:textId="77777777" w:rsidR="00394471" w:rsidRPr="00EE6E73" w:rsidRDefault="00394471" w:rsidP="00394471">
      <w:pPr>
        <w:pStyle w:val="B5"/>
      </w:pPr>
      <w:r w:rsidRPr="00EE6E73">
        <w:t>5&gt;</w:t>
      </w:r>
      <w:r w:rsidRPr="00EE6E73">
        <w:tab/>
        <w:t xml:space="preserve">store the derived measurement results as indicated by </w:t>
      </w:r>
      <w:proofErr w:type="spellStart"/>
      <w:r w:rsidRPr="00EE6E73">
        <w:rPr>
          <w:i/>
        </w:rPr>
        <w:t>reportQuantitiesEUTRA</w:t>
      </w:r>
      <w:proofErr w:type="spellEnd"/>
      <w:r w:rsidRPr="00EE6E73">
        <w:t xml:space="preserve"> within the </w:t>
      </w:r>
      <w:proofErr w:type="spellStart"/>
      <w:r w:rsidRPr="00EE6E73">
        <w:rPr>
          <w:i/>
        </w:rPr>
        <w:t>measReportIdleEUTRA</w:t>
      </w:r>
      <w:proofErr w:type="spellEnd"/>
      <w:r w:rsidRPr="00EE6E73">
        <w:t xml:space="preserve"> in </w:t>
      </w:r>
      <w:r w:rsidRPr="00EE6E73">
        <w:rPr>
          <w:i/>
        </w:rPr>
        <w:t xml:space="preserve">VarMeasIdleReport </w:t>
      </w:r>
      <w:r w:rsidRPr="00EE6E73">
        <w:rPr>
          <w:iCs/>
        </w:rPr>
        <w:t xml:space="preserve">in decreasing order of the sorting quantity, </w:t>
      </w:r>
      <w:r w:rsidRPr="00EE6E73">
        <w:t>i.e. the best cell is included first, as follows:</w:t>
      </w:r>
    </w:p>
    <w:p w14:paraId="56A29651" w14:textId="77777777" w:rsidR="00394471" w:rsidRPr="00EE6E73" w:rsidRDefault="00394471" w:rsidP="00394471">
      <w:pPr>
        <w:pStyle w:val="B6"/>
      </w:pPr>
      <w:r w:rsidRPr="00EE6E73">
        <w:t>6&gt;</w:t>
      </w:r>
      <w:r w:rsidRPr="00EE6E73">
        <w:tab/>
        <w:t xml:space="preserve">if </w:t>
      </w:r>
      <w:proofErr w:type="spellStart"/>
      <w:r w:rsidRPr="00EE6E73">
        <w:rPr>
          <w:i/>
        </w:rPr>
        <w:t>qualityThresholdEUTRA</w:t>
      </w:r>
      <w:proofErr w:type="spellEnd"/>
      <w:r w:rsidRPr="00EE6E73">
        <w:t xml:space="preserve"> is configured:</w:t>
      </w:r>
    </w:p>
    <w:p w14:paraId="366D8E4C"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proofErr w:type="spellStart"/>
      <w:r w:rsidRPr="00EE6E73">
        <w:rPr>
          <w:i/>
        </w:rPr>
        <w:t>qualityThresholdEUTRA</w:t>
      </w:r>
      <w:proofErr w:type="spellEnd"/>
      <w:r w:rsidRPr="00EE6E73">
        <w:rPr>
          <w:i/>
        </w:rPr>
        <w:t>;</w:t>
      </w:r>
    </w:p>
    <w:p w14:paraId="23F8D087" w14:textId="77777777" w:rsidR="00394471" w:rsidRPr="00EE6E73" w:rsidRDefault="00394471" w:rsidP="00394471">
      <w:pPr>
        <w:pStyle w:val="B6"/>
      </w:pPr>
      <w:r w:rsidRPr="00EE6E73">
        <w:t>6&gt;</w:t>
      </w:r>
      <w:r w:rsidRPr="00EE6E73">
        <w:tab/>
        <w:t>else:</w:t>
      </w:r>
    </w:p>
    <w:p w14:paraId="1B64997F"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7D61576D" w14:textId="77777777" w:rsidR="00394471" w:rsidRPr="00EE6E73" w:rsidRDefault="00394471" w:rsidP="00394471">
      <w:pPr>
        <w:pStyle w:val="B2"/>
      </w:pPr>
      <w:r w:rsidRPr="00EE6E73">
        <w:t>2&gt;</w:t>
      </w:r>
      <w:r w:rsidRPr="00EE6E73">
        <w:tab/>
        <w:t xml:space="preserve">if the </w:t>
      </w:r>
      <w:proofErr w:type="spellStart"/>
      <w:r w:rsidRPr="00EE6E73">
        <w:rPr>
          <w:i/>
        </w:rPr>
        <w:t>VarMeasIdleConfig</w:t>
      </w:r>
      <w:proofErr w:type="spellEnd"/>
      <w:r w:rsidRPr="00EE6E73">
        <w:t xml:space="preserve"> includes the </w:t>
      </w:r>
      <w:proofErr w:type="spellStart"/>
      <w:r w:rsidRPr="00EE6E73">
        <w:rPr>
          <w:i/>
        </w:rPr>
        <w:t>measIdleCarrierListNR</w:t>
      </w:r>
      <w:proofErr w:type="spellEnd"/>
      <w:r w:rsidRPr="00EE6E73">
        <w:t xml:space="preserve"> and the SIB1 contains </w:t>
      </w:r>
      <w:proofErr w:type="spellStart"/>
      <w:r w:rsidRPr="00EE6E73">
        <w:rPr>
          <w:i/>
          <w:iCs/>
        </w:rPr>
        <w:t>idleModeMeasurementsNR</w:t>
      </w:r>
      <w:proofErr w:type="spellEnd"/>
      <w:r w:rsidRPr="00EE6E73">
        <w:t>:</w:t>
      </w:r>
    </w:p>
    <w:p w14:paraId="1A63FCF1" w14:textId="77777777" w:rsidR="00394471" w:rsidRPr="00EE6E73" w:rsidRDefault="00394471" w:rsidP="00394471">
      <w:pPr>
        <w:pStyle w:val="B3"/>
      </w:pPr>
      <w:r w:rsidRPr="00EE6E73">
        <w:t>3&gt;</w:t>
      </w:r>
      <w:r w:rsidRPr="00EE6E73">
        <w:tab/>
        <w:t xml:space="preserve">for each entry in </w:t>
      </w:r>
      <w:proofErr w:type="spellStart"/>
      <w:r w:rsidRPr="00EE6E73">
        <w:rPr>
          <w:i/>
        </w:rPr>
        <w:t>measIdleCarrierListNR</w:t>
      </w:r>
      <w:proofErr w:type="spellEnd"/>
      <w:r w:rsidRPr="00EE6E73">
        <w:t xml:space="preserve"> within </w:t>
      </w:r>
      <w:proofErr w:type="spellStart"/>
      <w:r w:rsidRPr="00EE6E73">
        <w:rPr>
          <w:i/>
        </w:rPr>
        <w:t>VarMeasIdleConfig</w:t>
      </w:r>
      <w:proofErr w:type="spellEnd"/>
      <w:r w:rsidRPr="00EE6E73">
        <w:rPr>
          <w:i/>
        </w:rPr>
        <w:t xml:space="preserve"> </w:t>
      </w:r>
      <w:r w:rsidRPr="00EE6E73">
        <w:rPr>
          <w:iCs/>
        </w:rPr>
        <w:t xml:space="preserve">that contains </w:t>
      </w:r>
      <w:proofErr w:type="spellStart"/>
      <w:r w:rsidRPr="00EE6E73">
        <w:rPr>
          <w:i/>
        </w:rPr>
        <w:t>ssb-MeasConfig</w:t>
      </w:r>
      <w:proofErr w:type="spellEnd"/>
      <w:r w:rsidRPr="00EE6E73">
        <w:t>:</w:t>
      </w:r>
    </w:p>
    <w:p w14:paraId="08EB6546" w14:textId="77777777" w:rsidR="00394471" w:rsidRPr="00EE6E73" w:rsidRDefault="00394471" w:rsidP="00394471">
      <w:pPr>
        <w:pStyle w:val="B4"/>
      </w:pPr>
      <w:r w:rsidRPr="00EE6E73">
        <w:t>4&gt;</w:t>
      </w:r>
      <w:r w:rsidRPr="00EE6E73">
        <w:tab/>
        <w:t xml:space="preserve">if UE supports carrier aggregation or NR-DC between serving carrier and the carrier frequency and subcarrier spacing indicated by </w:t>
      </w:r>
      <w:proofErr w:type="spellStart"/>
      <w:r w:rsidRPr="00EE6E73">
        <w:rPr>
          <w:i/>
        </w:rPr>
        <w:t>carrierFreq</w:t>
      </w:r>
      <w:proofErr w:type="spellEnd"/>
      <w:r w:rsidRPr="00EE6E73">
        <w:t xml:space="preserve"> and </w:t>
      </w:r>
      <w:proofErr w:type="spellStart"/>
      <w:r w:rsidRPr="00EE6E73">
        <w:rPr>
          <w:i/>
        </w:rPr>
        <w:t>ssbSubCarrierSpacing</w:t>
      </w:r>
      <w:proofErr w:type="spellEnd"/>
      <w:r w:rsidRPr="00EE6E73">
        <w:t xml:space="preserve"> within the corresponding entry:</w:t>
      </w:r>
    </w:p>
    <w:p w14:paraId="4998D8FD" w14:textId="77777777" w:rsidR="00394471" w:rsidRPr="00EE6E73" w:rsidRDefault="00394471" w:rsidP="00394471">
      <w:pPr>
        <w:pStyle w:val="B5"/>
      </w:pPr>
      <w:r w:rsidRPr="00EE6E73">
        <w:t>5&gt;</w:t>
      </w:r>
      <w:r w:rsidRPr="00EE6E73">
        <w:tab/>
        <w:t xml:space="preserve">perform measurements in the carrier frequency and subcarrier spacing indicated by </w:t>
      </w:r>
      <w:proofErr w:type="spellStart"/>
      <w:r w:rsidRPr="00EE6E73">
        <w:rPr>
          <w:i/>
        </w:rPr>
        <w:t>carrierFreq</w:t>
      </w:r>
      <w:proofErr w:type="spellEnd"/>
      <w:r w:rsidRPr="00EE6E73">
        <w:t xml:space="preserve"> and </w:t>
      </w:r>
      <w:proofErr w:type="spellStart"/>
      <w:r w:rsidRPr="00EE6E73">
        <w:rPr>
          <w:i/>
        </w:rPr>
        <w:t>ssbSubCarrierSpacing</w:t>
      </w:r>
      <w:proofErr w:type="spellEnd"/>
      <w:r w:rsidRPr="00EE6E73">
        <w:t xml:space="preserve"> within the corresponding entry;</w:t>
      </w:r>
    </w:p>
    <w:p w14:paraId="07C94259" w14:textId="77777777" w:rsidR="00394471" w:rsidRPr="00EE6E73" w:rsidRDefault="00394471" w:rsidP="00394471">
      <w:pPr>
        <w:pStyle w:val="B5"/>
      </w:pPr>
      <w:r w:rsidRPr="00EE6E73">
        <w:t>5&gt;</w:t>
      </w:r>
      <w:r w:rsidRPr="00EE6E73">
        <w:tab/>
        <w:t xml:space="preserve">if the </w:t>
      </w:r>
      <w:proofErr w:type="spellStart"/>
      <w:r w:rsidRPr="00EE6E73">
        <w:rPr>
          <w:i/>
          <w:iCs/>
        </w:rPr>
        <w:t>reportQuantities</w:t>
      </w:r>
      <w:proofErr w:type="spellEnd"/>
      <w:r w:rsidRPr="00EE6E73">
        <w:t xml:space="preserve"> is set to </w:t>
      </w:r>
      <w:proofErr w:type="spellStart"/>
      <w:r w:rsidRPr="00EE6E73">
        <w:t>rsrq</w:t>
      </w:r>
      <w:proofErr w:type="spellEnd"/>
      <w:r w:rsidRPr="00EE6E73">
        <w:t>:</w:t>
      </w:r>
    </w:p>
    <w:p w14:paraId="4F02FB0A" w14:textId="77777777" w:rsidR="00394471" w:rsidRPr="00EE6E73" w:rsidRDefault="00394471" w:rsidP="00394471">
      <w:pPr>
        <w:pStyle w:val="B6"/>
      </w:pPr>
      <w:r w:rsidRPr="00EE6E73">
        <w:t>6&gt;</w:t>
      </w:r>
      <w:r w:rsidRPr="00EE6E73">
        <w:tab/>
        <w:t>consider RSRQ as the cell sorting quantity;</w:t>
      </w:r>
    </w:p>
    <w:p w14:paraId="40659D01" w14:textId="77777777" w:rsidR="00394471" w:rsidRPr="00EE6E73" w:rsidRDefault="00394471" w:rsidP="00394471">
      <w:pPr>
        <w:pStyle w:val="B5"/>
      </w:pPr>
      <w:r w:rsidRPr="00EE6E73">
        <w:t>5&gt;</w:t>
      </w:r>
      <w:r w:rsidRPr="00EE6E73">
        <w:tab/>
        <w:t>else:</w:t>
      </w:r>
    </w:p>
    <w:p w14:paraId="1544F832" w14:textId="77777777" w:rsidR="00394471" w:rsidRPr="00EE6E73" w:rsidRDefault="00394471" w:rsidP="00394471">
      <w:pPr>
        <w:pStyle w:val="B6"/>
      </w:pPr>
      <w:r w:rsidRPr="00EE6E73">
        <w:lastRenderedPageBreak/>
        <w:t>6&gt;</w:t>
      </w:r>
      <w:r w:rsidRPr="00EE6E73">
        <w:tab/>
        <w:t>consider RSRP as the cell sorting quantity;</w:t>
      </w:r>
    </w:p>
    <w:p w14:paraId="11F25EEC" w14:textId="77777777" w:rsidR="00394471" w:rsidRPr="00EE6E73" w:rsidRDefault="00394471" w:rsidP="00394471">
      <w:pPr>
        <w:pStyle w:val="B5"/>
      </w:pPr>
      <w:r w:rsidRPr="00EE6E73">
        <w:t>5&gt;</w:t>
      </w:r>
      <w:r w:rsidRPr="00EE6E73">
        <w:tab/>
        <w:t xml:space="preserve">if the </w:t>
      </w:r>
      <w:proofErr w:type="spellStart"/>
      <w:r w:rsidRPr="00EE6E73">
        <w:rPr>
          <w:i/>
        </w:rPr>
        <w:t>measCellListNR</w:t>
      </w:r>
      <w:proofErr w:type="spellEnd"/>
      <w:r w:rsidRPr="00EE6E73">
        <w:t xml:space="preserve"> is included:</w:t>
      </w:r>
    </w:p>
    <w:p w14:paraId="1A304586" w14:textId="77777777" w:rsidR="00394471" w:rsidRPr="00EE6E73" w:rsidRDefault="00394471" w:rsidP="00394471">
      <w:pPr>
        <w:pStyle w:val="B6"/>
      </w:pPr>
      <w:r w:rsidRPr="00EE6E73">
        <w:t>6&gt;</w:t>
      </w:r>
      <w:r w:rsidRPr="00EE6E73">
        <w:tab/>
        <w:t xml:space="preserve">consider cells identified by each entry within the </w:t>
      </w:r>
      <w:proofErr w:type="spellStart"/>
      <w:r w:rsidRPr="00EE6E73">
        <w:rPr>
          <w:i/>
        </w:rPr>
        <w:t>measCellListNR</w:t>
      </w:r>
      <w:proofErr w:type="spellEnd"/>
      <w:r w:rsidRPr="00EE6E73">
        <w:t xml:space="preserve"> to be applicable for idle/inactive measurement reporting;</w:t>
      </w:r>
    </w:p>
    <w:p w14:paraId="48E7EB96" w14:textId="77777777" w:rsidR="00394471" w:rsidRPr="00EE6E73" w:rsidRDefault="00394471" w:rsidP="00394471">
      <w:pPr>
        <w:pStyle w:val="B5"/>
      </w:pPr>
      <w:r w:rsidRPr="00EE6E73">
        <w:t>5&gt;</w:t>
      </w:r>
      <w:r w:rsidRPr="00EE6E73">
        <w:tab/>
        <w:t>else:</w:t>
      </w:r>
    </w:p>
    <w:p w14:paraId="0445C565" w14:textId="77777777" w:rsidR="00394471" w:rsidRPr="00EE6E73" w:rsidRDefault="00394471" w:rsidP="00394471">
      <w:pPr>
        <w:pStyle w:val="B6"/>
      </w:pPr>
      <w:r w:rsidRPr="00EE6E73">
        <w:t>6&gt;</w:t>
      </w:r>
      <w:r w:rsidRPr="00EE6E73">
        <w:tab/>
        <w:t xml:space="preserve">consider up to </w:t>
      </w:r>
      <w:proofErr w:type="spellStart"/>
      <w:r w:rsidRPr="00EE6E73">
        <w:rPr>
          <w:i/>
        </w:rPr>
        <w:t>maxCellMeasIdle</w:t>
      </w:r>
      <w:proofErr w:type="spellEnd"/>
      <w:r w:rsidRPr="00EE6E73">
        <w:t xml:space="preserve"> strongest identified cells, according to the sorting quantity, to be applicable for idle/inactive measurement reporting;</w:t>
      </w:r>
    </w:p>
    <w:p w14:paraId="03B25663" w14:textId="3279CCBE" w:rsidR="00394471" w:rsidRPr="00EE6E73" w:rsidRDefault="00394471" w:rsidP="00394471">
      <w:pPr>
        <w:pStyle w:val="B5"/>
      </w:pPr>
      <w:r w:rsidRPr="00EE6E73">
        <w:t>5&gt;</w:t>
      </w:r>
      <w:r w:rsidRPr="00EE6E73">
        <w:tab/>
        <w:t xml:space="preserve">for all cells applicable for idle/inactive measurement reporting, derive cell measurement results for the measurement quantities indicated by </w:t>
      </w:r>
      <w:proofErr w:type="spellStart"/>
      <w:r w:rsidRPr="00EE6E73">
        <w:rPr>
          <w:i/>
        </w:rPr>
        <w:t>reportQuantities</w:t>
      </w:r>
      <w:proofErr w:type="spellEnd"/>
      <w:r w:rsidRPr="00EE6E73">
        <w:rPr>
          <w:i/>
        </w:rPr>
        <w:t>;</w:t>
      </w:r>
    </w:p>
    <w:p w14:paraId="458AA521" w14:textId="16EE1CE0" w:rsidR="00394471" w:rsidRPr="00EE6E73" w:rsidRDefault="00394471" w:rsidP="00394471">
      <w:pPr>
        <w:pStyle w:val="B5"/>
      </w:pPr>
      <w:r w:rsidRPr="00EE6E73">
        <w:t>5&gt;</w:t>
      </w:r>
      <w:r w:rsidRPr="00EE6E73">
        <w:tab/>
        <w:t xml:space="preserve">store the derived cell measurement results as indicated by </w:t>
      </w:r>
      <w:proofErr w:type="spellStart"/>
      <w:r w:rsidRPr="00EE6E73">
        <w:rPr>
          <w:i/>
        </w:rPr>
        <w:t>reportQuantities</w:t>
      </w:r>
      <w:proofErr w:type="spellEnd"/>
      <w:r w:rsidRPr="00EE6E73">
        <w:t xml:space="preserve"> for cells applicable for idle/inactive measurement reporting within</w:t>
      </w:r>
      <w:r w:rsidR="005E6CB4" w:rsidRPr="00EE6E73">
        <w:rPr>
          <w:i/>
        </w:rPr>
        <w:t xml:space="preserve"> </w:t>
      </w:r>
      <w:proofErr w:type="spellStart"/>
      <w:r w:rsidR="005E6CB4" w:rsidRPr="00EE6E73">
        <w:rPr>
          <w:i/>
        </w:rPr>
        <w:t>measResultsPerCarrierListIdleNR</w:t>
      </w:r>
      <w:proofErr w:type="spellEnd"/>
      <w:r w:rsidR="005E6CB4" w:rsidRPr="00EE6E73">
        <w:t xml:space="preserve"> in</w:t>
      </w:r>
      <w:r w:rsidRPr="00EE6E73">
        <w:t xml:space="preserve"> the </w:t>
      </w:r>
      <w:proofErr w:type="spellStart"/>
      <w:r w:rsidRPr="00EE6E73">
        <w:rPr>
          <w:i/>
        </w:rPr>
        <w:t>measReportIdleNR</w:t>
      </w:r>
      <w:proofErr w:type="spellEnd"/>
      <w:r w:rsidRPr="00EE6E73">
        <w:t xml:space="preserve"> in </w:t>
      </w:r>
      <w:r w:rsidRPr="00EE6E73">
        <w:rPr>
          <w:i/>
        </w:rPr>
        <w:t xml:space="preserve">VarMeasIdleReport </w:t>
      </w:r>
      <w:r w:rsidRPr="00EE6E73">
        <w:t>in decreasing order of the cell sorting quantity, i.e. the best cell is included first, as follows:</w:t>
      </w:r>
    </w:p>
    <w:p w14:paraId="72EDAA18" w14:textId="77777777" w:rsidR="00394471" w:rsidRPr="00EE6E73" w:rsidRDefault="00394471" w:rsidP="00394471">
      <w:pPr>
        <w:pStyle w:val="B6"/>
      </w:pPr>
      <w:r w:rsidRPr="00EE6E73">
        <w:t>6&gt;</w:t>
      </w:r>
      <w:r w:rsidRPr="00EE6E73">
        <w:tab/>
        <w:t xml:space="preserve">if </w:t>
      </w:r>
      <w:proofErr w:type="spellStart"/>
      <w:r w:rsidRPr="00EE6E73">
        <w:rPr>
          <w:i/>
        </w:rPr>
        <w:t>qualityThreshold</w:t>
      </w:r>
      <w:proofErr w:type="spellEnd"/>
      <w:r w:rsidRPr="00EE6E73">
        <w:t xml:space="preserve"> is configured:</w:t>
      </w:r>
    </w:p>
    <w:p w14:paraId="22A34305"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proofErr w:type="spellStart"/>
      <w:r w:rsidRPr="00EE6E73">
        <w:rPr>
          <w:i/>
        </w:rPr>
        <w:t>qualityThreshold</w:t>
      </w:r>
      <w:proofErr w:type="spellEnd"/>
      <w:r w:rsidRPr="00EE6E73">
        <w:rPr>
          <w:i/>
        </w:rPr>
        <w:t>;</w:t>
      </w:r>
    </w:p>
    <w:p w14:paraId="6C4EEAA9" w14:textId="77777777" w:rsidR="00394471" w:rsidRPr="00EE6E73" w:rsidRDefault="00394471" w:rsidP="00394471">
      <w:pPr>
        <w:pStyle w:val="B6"/>
      </w:pPr>
      <w:r w:rsidRPr="00EE6E73">
        <w:t>6&gt;</w:t>
      </w:r>
      <w:r w:rsidRPr="00EE6E73">
        <w:tab/>
        <w:t>else:</w:t>
      </w:r>
    </w:p>
    <w:p w14:paraId="2A8D390D"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06D271AE" w14:textId="71F910BC" w:rsidR="00394471" w:rsidRPr="00EE6E73" w:rsidRDefault="00394471" w:rsidP="00394471">
      <w:pPr>
        <w:pStyle w:val="B5"/>
      </w:pPr>
      <w:r w:rsidRPr="00EE6E73">
        <w:t>5&gt;</w:t>
      </w:r>
      <w:r w:rsidRPr="00EE6E73">
        <w:tab/>
        <w:t xml:space="preserve">if </w:t>
      </w:r>
      <w:proofErr w:type="spellStart"/>
      <w:r w:rsidRPr="00EE6E73">
        <w:rPr>
          <w:i/>
          <w:iCs/>
        </w:rPr>
        <w:t>beamMeasConfigIdle</w:t>
      </w:r>
      <w:proofErr w:type="spellEnd"/>
      <w:r w:rsidRPr="00EE6E73">
        <w:t xml:space="preserve"> is included in the associated entry in </w:t>
      </w:r>
      <w:proofErr w:type="spellStart"/>
      <w:r w:rsidRPr="00EE6E73">
        <w:rPr>
          <w:i/>
        </w:rPr>
        <w:t>measIdleCarrierListNR</w:t>
      </w:r>
      <w:proofErr w:type="spellEnd"/>
      <w:r w:rsidR="00A35872" w:rsidRPr="00EE6E73">
        <w:rPr>
          <w:iCs/>
        </w:rPr>
        <w:t xml:space="preserve"> and if UE supports </w:t>
      </w:r>
      <w:proofErr w:type="spellStart"/>
      <w:r w:rsidR="00A35872" w:rsidRPr="00EE6E73">
        <w:rPr>
          <w:i/>
        </w:rPr>
        <w:t>idleInactiveNR-MeasBeamReport</w:t>
      </w:r>
      <w:proofErr w:type="spellEnd"/>
      <w:r w:rsidR="00A35872" w:rsidRPr="00EE6E73">
        <w:rPr>
          <w:iCs/>
        </w:rPr>
        <w:t xml:space="preserve"> for the FR of the carrier frequency indicated by </w:t>
      </w:r>
      <w:proofErr w:type="spellStart"/>
      <w:r w:rsidR="00A35872" w:rsidRPr="00EE6E73">
        <w:rPr>
          <w:i/>
        </w:rPr>
        <w:t>carrierFreq</w:t>
      </w:r>
      <w:proofErr w:type="spellEnd"/>
      <w:r w:rsidR="00A35872" w:rsidRPr="00EE6E73">
        <w:rPr>
          <w:iCs/>
        </w:rPr>
        <w:t xml:space="preserve"> within the associated entry</w:t>
      </w:r>
      <w:r w:rsidRPr="00EE6E73">
        <w:rPr>
          <w:iCs/>
        </w:rPr>
        <w:t>, for each cell in the measurement results:</w:t>
      </w:r>
    </w:p>
    <w:p w14:paraId="525FDE67" w14:textId="6869CE81" w:rsidR="00394471" w:rsidRPr="00EE6E73" w:rsidRDefault="00394471" w:rsidP="006A3D85">
      <w:pPr>
        <w:pStyle w:val="B6"/>
      </w:pPr>
      <w:r w:rsidRPr="00EE6E73">
        <w:t>6&gt;</w:t>
      </w:r>
      <w:r w:rsidRPr="00EE6E73">
        <w:tab/>
        <w:t xml:space="preserve">derive beam measurements based on SS/PBCH block for each measurement quantity indicated in </w:t>
      </w:r>
      <w:proofErr w:type="spellStart"/>
      <w:r w:rsidRPr="00EE6E73">
        <w:rPr>
          <w:i/>
        </w:rPr>
        <w:t>reportQuantityRS</w:t>
      </w:r>
      <w:proofErr w:type="spellEnd"/>
      <w:r w:rsidRPr="00EE6E73">
        <w:rPr>
          <w:i/>
        </w:rPr>
        <w:t>-Indexes</w:t>
      </w:r>
      <w:r w:rsidRPr="00EE6E73">
        <w:t xml:space="preserve">, as </w:t>
      </w:r>
      <w:r w:rsidRPr="00EE6E73">
        <w:rPr>
          <w:lang w:eastAsia="x-none"/>
        </w:rPr>
        <w:t>described in TS 38.215 [9];</w:t>
      </w:r>
    </w:p>
    <w:p w14:paraId="42E3E61E" w14:textId="77777777" w:rsidR="00394471" w:rsidRPr="00EE6E73" w:rsidRDefault="00394471" w:rsidP="00394471">
      <w:pPr>
        <w:pStyle w:val="B6"/>
      </w:pPr>
      <w:r w:rsidRPr="00EE6E73">
        <w:t>6&gt;</w:t>
      </w:r>
      <w:r w:rsidRPr="00EE6E73">
        <w:tab/>
        <w:t xml:space="preserve">if the </w:t>
      </w:r>
      <w:proofErr w:type="spellStart"/>
      <w:r w:rsidRPr="00EE6E73">
        <w:rPr>
          <w:i/>
          <w:iCs/>
        </w:rPr>
        <w:t>reportQuantityRS</w:t>
      </w:r>
      <w:proofErr w:type="spellEnd"/>
      <w:r w:rsidRPr="00EE6E73">
        <w:rPr>
          <w:i/>
          <w:iCs/>
        </w:rPr>
        <w:t xml:space="preserve">-Indexes </w:t>
      </w:r>
      <w:r w:rsidRPr="00EE6E73">
        <w:t xml:space="preserve">is set to </w:t>
      </w:r>
      <w:proofErr w:type="spellStart"/>
      <w:r w:rsidRPr="00EE6E73">
        <w:t>rsrq</w:t>
      </w:r>
      <w:proofErr w:type="spellEnd"/>
      <w:r w:rsidRPr="00EE6E73">
        <w:t>:</w:t>
      </w:r>
    </w:p>
    <w:p w14:paraId="3BFFD86D" w14:textId="77777777" w:rsidR="00394471" w:rsidRPr="00EE6E73" w:rsidRDefault="00394471" w:rsidP="00394471">
      <w:pPr>
        <w:pStyle w:val="B7"/>
      </w:pPr>
      <w:r w:rsidRPr="00EE6E73">
        <w:t>7&gt;</w:t>
      </w:r>
      <w:r w:rsidRPr="00EE6E73">
        <w:tab/>
        <w:t>consider RSRQ as the beam sorting quantity;</w:t>
      </w:r>
    </w:p>
    <w:p w14:paraId="611EAB08" w14:textId="77777777" w:rsidR="00394471" w:rsidRPr="00EE6E73" w:rsidRDefault="00394471" w:rsidP="00394471">
      <w:pPr>
        <w:pStyle w:val="B6"/>
      </w:pPr>
      <w:r w:rsidRPr="00EE6E73">
        <w:t>6&gt;</w:t>
      </w:r>
      <w:r w:rsidRPr="00EE6E73">
        <w:tab/>
        <w:t>else:</w:t>
      </w:r>
    </w:p>
    <w:p w14:paraId="70943F26" w14:textId="77777777" w:rsidR="00394471" w:rsidRPr="00EE6E73" w:rsidRDefault="00394471" w:rsidP="00394471">
      <w:pPr>
        <w:pStyle w:val="B7"/>
      </w:pPr>
      <w:r w:rsidRPr="00EE6E73">
        <w:t>7&gt;</w:t>
      </w:r>
      <w:r w:rsidRPr="00EE6E73">
        <w:tab/>
        <w:t>consider RSRP as the beam sorting quantity;</w:t>
      </w:r>
    </w:p>
    <w:p w14:paraId="02478E91" w14:textId="77777777" w:rsidR="00394471" w:rsidRPr="00EE6E73" w:rsidRDefault="00394471" w:rsidP="00394471">
      <w:pPr>
        <w:pStyle w:val="B6"/>
      </w:pPr>
      <w:r w:rsidRPr="00EE6E73">
        <w:t>6&gt;</w:t>
      </w:r>
      <w:r w:rsidRPr="00EE6E73">
        <w:tab/>
        <w:t xml:space="preserve">set </w:t>
      </w:r>
      <w:proofErr w:type="spellStart"/>
      <w:r w:rsidRPr="00EE6E73">
        <w:rPr>
          <w:i/>
        </w:rPr>
        <w:t>resultsSSB</w:t>
      </w:r>
      <w:proofErr w:type="spellEnd"/>
      <w:r w:rsidRPr="00EE6E73">
        <w:rPr>
          <w:i/>
        </w:rPr>
        <w:t xml:space="preserve">-Indexes </w:t>
      </w:r>
      <w:r w:rsidRPr="00EE6E73">
        <w:t xml:space="preserve">to include up to </w:t>
      </w:r>
      <w:proofErr w:type="spellStart"/>
      <w:r w:rsidRPr="00EE6E73">
        <w:rPr>
          <w:i/>
        </w:rPr>
        <w:t>maxNrofRS-IndexesToReport</w:t>
      </w:r>
      <w:proofErr w:type="spellEnd"/>
      <w:r w:rsidRPr="00EE6E73">
        <w:t xml:space="preserve"> SS/PBCH block indexes in order of decreasing beam sorting quantity as follows:</w:t>
      </w:r>
    </w:p>
    <w:p w14:paraId="0E350A99" w14:textId="77777777" w:rsidR="00394471" w:rsidRPr="00EE6E73" w:rsidRDefault="00394471" w:rsidP="00394471">
      <w:pPr>
        <w:pStyle w:val="B7"/>
      </w:pPr>
      <w:r w:rsidRPr="00EE6E73">
        <w:t>7&gt;</w:t>
      </w:r>
      <w:r w:rsidRPr="00EE6E73">
        <w:tab/>
        <w:t xml:space="preserve">include the index associated to the best beam for the sorting quantity and if </w:t>
      </w:r>
      <w:proofErr w:type="spellStart"/>
      <w:r w:rsidRPr="00EE6E73">
        <w:rPr>
          <w:i/>
        </w:rPr>
        <w:t>absThreshSS-BlocksConsolidation</w:t>
      </w:r>
      <w:proofErr w:type="spellEnd"/>
      <w:r w:rsidRPr="00EE6E73">
        <w:t xml:space="preserve"> is included, the remaining beams whose sorting quantity is above </w:t>
      </w:r>
      <w:proofErr w:type="spellStart"/>
      <w:r w:rsidRPr="00EE6E73">
        <w:rPr>
          <w:i/>
        </w:rPr>
        <w:t>absThreshSS-BlocksConsolidation</w:t>
      </w:r>
      <w:proofErr w:type="spellEnd"/>
      <w:r w:rsidRPr="00EE6E73">
        <w:t>;</w:t>
      </w:r>
    </w:p>
    <w:p w14:paraId="23E452B9" w14:textId="77777777" w:rsidR="00394471" w:rsidRPr="00EE6E73" w:rsidRDefault="00394471" w:rsidP="00394471">
      <w:pPr>
        <w:pStyle w:val="B6"/>
      </w:pPr>
      <w:r w:rsidRPr="00EE6E73">
        <w:t>6&gt;</w:t>
      </w:r>
      <w:r w:rsidRPr="00EE6E73">
        <w:tab/>
        <w:t xml:space="preserve">if the </w:t>
      </w:r>
      <w:proofErr w:type="spellStart"/>
      <w:r w:rsidRPr="00EE6E73">
        <w:rPr>
          <w:i/>
        </w:rPr>
        <w:t>includeBeamMeasurements</w:t>
      </w:r>
      <w:proofErr w:type="spellEnd"/>
      <w:r w:rsidRPr="00EE6E73">
        <w:t xml:space="preserve"> is set to </w:t>
      </w:r>
      <w:r w:rsidRPr="00EE6E73">
        <w:rPr>
          <w:i/>
          <w:iCs/>
        </w:rPr>
        <w:t>true</w:t>
      </w:r>
      <w:r w:rsidRPr="00EE6E73">
        <w:t>:</w:t>
      </w:r>
    </w:p>
    <w:p w14:paraId="09464419" w14:textId="35A88782" w:rsidR="00394471" w:rsidRPr="00EE6E73" w:rsidRDefault="00394471" w:rsidP="00394471">
      <w:pPr>
        <w:pStyle w:val="B7"/>
      </w:pPr>
      <w:r w:rsidRPr="00EE6E73">
        <w:t>7&gt;</w:t>
      </w:r>
      <w:r w:rsidRPr="00EE6E73">
        <w:tab/>
        <w:t>include the beam measurement results as indicated by</w:t>
      </w:r>
      <w:r w:rsidRPr="00EE6E73">
        <w:rPr>
          <w:i/>
        </w:rPr>
        <w:t xml:space="preserve"> </w:t>
      </w:r>
      <w:proofErr w:type="spellStart"/>
      <w:r w:rsidRPr="00EE6E73">
        <w:rPr>
          <w:i/>
        </w:rPr>
        <w:t>reportQuantityRS</w:t>
      </w:r>
      <w:proofErr w:type="spellEnd"/>
      <w:r w:rsidRPr="00EE6E73">
        <w:t>-</w:t>
      </w:r>
      <w:r w:rsidRPr="00EE6E73">
        <w:rPr>
          <w:i/>
        </w:rPr>
        <w:t>Indexes</w:t>
      </w:r>
      <w:r w:rsidRPr="00EE6E73">
        <w:t>;</w:t>
      </w:r>
    </w:p>
    <w:p w14:paraId="1C8B6E95" w14:textId="17E8BA3C" w:rsidR="006267E2" w:rsidRPr="00EE6E73" w:rsidRDefault="006267E2" w:rsidP="006267E2">
      <w:pPr>
        <w:pStyle w:val="B2"/>
      </w:pPr>
      <w:r w:rsidRPr="00EE6E73">
        <w:t>2&gt;</w:t>
      </w:r>
      <w:r w:rsidRPr="00EE6E73">
        <w:tab/>
        <w:t xml:space="preserve">if, as a result of the procedure in this </w:t>
      </w:r>
      <w:r w:rsidR="009C7196" w:rsidRPr="00EE6E73">
        <w:t>clause</w:t>
      </w:r>
      <w:r w:rsidRPr="00EE6E73">
        <w:t xml:space="preserve">, the UE performs measurements in one or more carrier frequency indicated by </w:t>
      </w:r>
      <w:proofErr w:type="spellStart"/>
      <w:r w:rsidRPr="00EE6E73">
        <w:rPr>
          <w:i/>
          <w:iCs/>
        </w:rPr>
        <w:t>measIdleCarrierListNR</w:t>
      </w:r>
      <w:proofErr w:type="spellEnd"/>
      <w:r w:rsidRPr="00EE6E73">
        <w:t xml:space="preserve"> or </w:t>
      </w:r>
      <w:proofErr w:type="spellStart"/>
      <w:r w:rsidRPr="00EE6E73">
        <w:rPr>
          <w:i/>
          <w:iCs/>
        </w:rPr>
        <w:t>measIdleCarrierListEUTRA</w:t>
      </w:r>
      <w:proofErr w:type="spellEnd"/>
      <w:r w:rsidRPr="00EE6E73">
        <w:t>:</w:t>
      </w:r>
    </w:p>
    <w:p w14:paraId="2C1E1402" w14:textId="77777777" w:rsidR="006267E2" w:rsidRPr="00EE6E73" w:rsidRDefault="006267E2" w:rsidP="006267E2">
      <w:pPr>
        <w:pStyle w:val="B3"/>
      </w:pPr>
      <w:r w:rsidRPr="00EE6E73">
        <w:t>3&gt;</w:t>
      </w:r>
      <w:r w:rsidRPr="00EE6E73">
        <w:tab/>
        <w:t xml:space="preserve">store the cell measurement results for RSRP and RSRQ for the serving cell within </w:t>
      </w:r>
      <w:proofErr w:type="spellStart"/>
      <w:r w:rsidRPr="00EE6E73">
        <w:rPr>
          <w:i/>
          <w:iCs/>
        </w:rPr>
        <w:t>measResultServingCell</w:t>
      </w:r>
      <w:proofErr w:type="spellEnd"/>
      <w:r w:rsidRPr="00EE6E73">
        <w:t xml:space="preserve"> in the </w:t>
      </w:r>
      <w:proofErr w:type="spellStart"/>
      <w:r w:rsidRPr="00EE6E73">
        <w:t>measReportIdleNR</w:t>
      </w:r>
      <w:proofErr w:type="spellEnd"/>
      <w:r w:rsidRPr="00EE6E73">
        <w:t xml:space="preserve"> in </w:t>
      </w:r>
      <w:r w:rsidRPr="00EE6E73">
        <w:rPr>
          <w:i/>
          <w:iCs/>
        </w:rPr>
        <w:t>VarMeasIdleReport</w:t>
      </w:r>
      <w:r w:rsidRPr="00EE6E73">
        <w:t>.</w:t>
      </w:r>
    </w:p>
    <w:p w14:paraId="18F26E51" w14:textId="77777777" w:rsidR="006267E2" w:rsidRPr="00EE6E73" w:rsidRDefault="006267E2" w:rsidP="006267E2">
      <w:pPr>
        <w:pStyle w:val="B3"/>
      </w:pPr>
      <w:r w:rsidRPr="00EE6E73">
        <w:t>3&gt;</w:t>
      </w:r>
      <w:r w:rsidRPr="00EE6E73">
        <w:tab/>
        <w:t xml:space="preserve">if the </w:t>
      </w:r>
      <w:proofErr w:type="spellStart"/>
      <w:r w:rsidRPr="00EE6E73">
        <w:rPr>
          <w:i/>
          <w:iCs/>
        </w:rPr>
        <w:t>VarMeasIdleConfig</w:t>
      </w:r>
      <w:proofErr w:type="spellEnd"/>
      <w:r w:rsidRPr="00EE6E73">
        <w:t xml:space="preserve"> includes the </w:t>
      </w:r>
      <w:proofErr w:type="spellStart"/>
      <w:r w:rsidRPr="00EE6E73">
        <w:rPr>
          <w:i/>
          <w:iCs/>
        </w:rPr>
        <w:t>measIdleCarrierListNR</w:t>
      </w:r>
      <w:proofErr w:type="spellEnd"/>
      <w:r w:rsidRPr="00EE6E73">
        <w:t xml:space="preserve"> and it contains an entry with </w:t>
      </w:r>
      <w:proofErr w:type="spellStart"/>
      <w:r w:rsidRPr="00EE6E73">
        <w:rPr>
          <w:i/>
          <w:iCs/>
        </w:rPr>
        <w:t>carrierFreq</w:t>
      </w:r>
      <w:proofErr w:type="spellEnd"/>
      <w:r w:rsidRPr="00EE6E73">
        <w:t xml:space="preserve"> set to the value of the serving frequency:</w:t>
      </w:r>
    </w:p>
    <w:p w14:paraId="277EC7E2" w14:textId="77777777" w:rsidR="006267E2" w:rsidRPr="00EE6E73" w:rsidRDefault="006267E2" w:rsidP="006267E2">
      <w:pPr>
        <w:pStyle w:val="B4"/>
      </w:pPr>
      <w:r w:rsidRPr="00EE6E73">
        <w:lastRenderedPageBreak/>
        <w:t>4&gt;</w:t>
      </w:r>
      <w:r w:rsidRPr="00EE6E73">
        <w:tab/>
        <w:t xml:space="preserve">if </w:t>
      </w:r>
      <w:proofErr w:type="spellStart"/>
      <w:r w:rsidRPr="00EE6E73">
        <w:rPr>
          <w:i/>
          <w:iCs/>
        </w:rPr>
        <w:t>beamMeasConfigIdle</w:t>
      </w:r>
      <w:proofErr w:type="spellEnd"/>
      <w:r w:rsidRPr="00EE6E73">
        <w:t xml:space="preserve"> is included in that entry, and if the UE supports </w:t>
      </w:r>
      <w:proofErr w:type="spellStart"/>
      <w:r w:rsidRPr="00EE6E73">
        <w:rPr>
          <w:i/>
          <w:iCs/>
        </w:rPr>
        <w:t>idleInactiveNR</w:t>
      </w:r>
      <w:proofErr w:type="spellEnd"/>
      <w:r w:rsidRPr="00EE6E73">
        <w:rPr>
          <w:i/>
          <w:iCs/>
        </w:rPr>
        <w:t xml:space="preserve">- </w:t>
      </w:r>
      <w:proofErr w:type="spellStart"/>
      <w:r w:rsidRPr="00EE6E73">
        <w:rPr>
          <w:i/>
          <w:iCs/>
        </w:rPr>
        <w:t>MeasBeamReport</w:t>
      </w:r>
      <w:proofErr w:type="spellEnd"/>
      <w:r w:rsidRPr="00EE6E73">
        <w:t xml:space="preserve"> for the FR of the serving cell:</w:t>
      </w:r>
    </w:p>
    <w:p w14:paraId="45C6F441" w14:textId="77777777" w:rsidR="006267E2" w:rsidRPr="00EE6E73" w:rsidRDefault="006267E2" w:rsidP="006267E2">
      <w:pPr>
        <w:pStyle w:val="B5"/>
      </w:pPr>
      <w:r w:rsidRPr="00EE6E73">
        <w:t>5&gt;</w:t>
      </w:r>
      <w:r w:rsidRPr="00EE6E73">
        <w:tab/>
        <w:t xml:space="preserve">derive beam measurements based on SS/PBCH block for each measurement quantity indicated in </w:t>
      </w:r>
      <w:proofErr w:type="spellStart"/>
      <w:r w:rsidRPr="00EE6E73">
        <w:rPr>
          <w:i/>
          <w:iCs/>
        </w:rPr>
        <w:t>reportQuantityRS</w:t>
      </w:r>
      <w:proofErr w:type="spellEnd"/>
      <w:r w:rsidRPr="00EE6E73">
        <w:rPr>
          <w:i/>
          <w:iCs/>
        </w:rPr>
        <w:t>-Indexes</w:t>
      </w:r>
      <w:r w:rsidRPr="00EE6E73">
        <w:t>, as described in TS 38.215 [9];</w:t>
      </w:r>
    </w:p>
    <w:p w14:paraId="7C954291" w14:textId="77777777" w:rsidR="006267E2" w:rsidRPr="00EE6E73" w:rsidRDefault="006267E2" w:rsidP="006267E2">
      <w:pPr>
        <w:pStyle w:val="B5"/>
      </w:pPr>
      <w:r w:rsidRPr="00EE6E73">
        <w:t>5&gt;</w:t>
      </w:r>
      <w:r w:rsidRPr="00EE6E73">
        <w:tab/>
        <w:t xml:space="preserve">if the </w:t>
      </w:r>
      <w:proofErr w:type="spellStart"/>
      <w:r w:rsidRPr="00EE6E73">
        <w:rPr>
          <w:i/>
          <w:iCs/>
        </w:rPr>
        <w:t>reportQuantityRS</w:t>
      </w:r>
      <w:proofErr w:type="spellEnd"/>
      <w:r w:rsidRPr="00EE6E73">
        <w:rPr>
          <w:i/>
          <w:iCs/>
        </w:rPr>
        <w:t>-Indexes</w:t>
      </w:r>
      <w:r w:rsidRPr="00EE6E73">
        <w:t xml:space="preserve"> is set to </w:t>
      </w:r>
      <w:proofErr w:type="spellStart"/>
      <w:r w:rsidRPr="00EE6E73">
        <w:t>rsrq</w:t>
      </w:r>
      <w:proofErr w:type="spellEnd"/>
      <w:r w:rsidRPr="00EE6E73">
        <w:t>:</w:t>
      </w:r>
    </w:p>
    <w:p w14:paraId="0527B688" w14:textId="77777777" w:rsidR="006267E2" w:rsidRPr="00EE6E73" w:rsidRDefault="006267E2" w:rsidP="006267E2">
      <w:pPr>
        <w:pStyle w:val="B6"/>
      </w:pPr>
      <w:r w:rsidRPr="00EE6E73">
        <w:t>6&gt;</w:t>
      </w:r>
      <w:r w:rsidRPr="00EE6E73">
        <w:tab/>
        <w:t>consider RSRQ as the beam sorting quantity;</w:t>
      </w:r>
    </w:p>
    <w:p w14:paraId="5F922AA3" w14:textId="77777777" w:rsidR="006267E2" w:rsidRPr="00EE6E73" w:rsidRDefault="006267E2" w:rsidP="006267E2">
      <w:pPr>
        <w:pStyle w:val="B5"/>
      </w:pPr>
      <w:r w:rsidRPr="00EE6E73">
        <w:t>5&gt;</w:t>
      </w:r>
      <w:r w:rsidRPr="00EE6E73">
        <w:tab/>
        <w:t>else:</w:t>
      </w:r>
    </w:p>
    <w:p w14:paraId="057AA801" w14:textId="77777777" w:rsidR="006267E2" w:rsidRPr="00EE6E73" w:rsidRDefault="006267E2" w:rsidP="006267E2">
      <w:pPr>
        <w:pStyle w:val="B6"/>
      </w:pPr>
      <w:r w:rsidRPr="00EE6E73">
        <w:t>6&gt;</w:t>
      </w:r>
      <w:r w:rsidRPr="00EE6E73">
        <w:tab/>
        <w:t>consider RSRP as the beam sorting quantity;</w:t>
      </w:r>
    </w:p>
    <w:p w14:paraId="4D8BDA58" w14:textId="77777777" w:rsidR="006267E2" w:rsidRPr="00EE6E73" w:rsidRDefault="006267E2" w:rsidP="006267E2">
      <w:pPr>
        <w:pStyle w:val="B5"/>
      </w:pPr>
      <w:r w:rsidRPr="00EE6E73">
        <w:t>5&gt;</w:t>
      </w:r>
      <w:r w:rsidRPr="00EE6E73">
        <w:tab/>
        <w:t xml:space="preserve">set </w:t>
      </w:r>
      <w:proofErr w:type="spellStart"/>
      <w:r w:rsidRPr="00EE6E73">
        <w:rPr>
          <w:i/>
          <w:iCs/>
        </w:rPr>
        <w:t>resultsSSB</w:t>
      </w:r>
      <w:proofErr w:type="spellEnd"/>
      <w:r w:rsidRPr="00EE6E73">
        <w:rPr>
          <w:i/>
          <w:iCs/>
        </w:rPr>
        <w:t>-Indexes</w:t>
      </w:r>
      <w:r w:rsidRPr="00EE6E73">
        <w:t xml:space="preserve"> to include up to </w:t>
      </w:r>
      <w:proofErr w:type="spellStart"/>
      <w:r w:rsidRPr="00EE6E73">
        <w:rPr>
          <w:i/>
          <w:iCs/>
        </w:rPr>
        <w:t>maxNrofRS-IndexesToReport</w:t>
      </w:r>
      <w:proofErr w:type="spellEnd"/>
      <w:r w:rsidRPr="00EE6E73">
        <w:t xml:space="preserve"> SS/PBCH block indexes in order of decreasing beam sorting quantity as follows:</w:t>
      </w:r>
    </w:p>
    <w:p w14:paraId="094453B7" w14:textId="77777777" w:rsidR="006267E2" w:rsidRPr="00EE6E73" w:rsidRDefault="006267E2" w:rsidP="006267E2">
      <w:pPr>
        <w:pStyle w:val="B6"/>
      </w:pPr>
      <w:r w:rsidRPr="00EE6E73">
        <w:t>6&gt;</w:t>
      </w:r>
      <w:r w:rsidRPr="00EE6E73">
        <w:tab/>
        <w:t xml:space="preserve">include the index associated to the best beam for the sorting quantity and if </w:t>
      </w:r>
      <w:proofErr w:type="spellStart"/>
      <w:r w:rsidRPr="00EE6E73">
        <w:rPr>
          <w:i/>
          <w:iCs/>
        </w:rPr>
        <w:t>absThreshSS-BlocksConsolidation</w:t>
      </w:r>
      <w:proofErr w:type="spellEnd"/>
      <w:r w:rsidRPr="00EE6E73">
        <w:t xml:space="preserve"> is included in </w:t>
      </w:r>
      <w:r w:rsidRPr="00EE6E73">
        <w:rPr>
          <w:i/>
        </w:rPr>
        <w:t>SIB2</w:t>
      </w:r>
      <w:r w:rsidRPr="00EE6E73">
        <w:t xml:space="preserve"> of serving cell, the remaining beams whose sorting quantity is above </w:t>
      </w:r>
      <w:proofErr w:type="spellStart"/>
      <w:r w:rsidRPr="00EE6E73">
        <w:rPr>
          <w:i/>
          <w:iCs/>
        </w:rPr>
        <w:t>absThreshSS-BlocksConsolidation</w:t>
      </w:r>
      <w:proofErr w:type="spellEnd"/>
      <w:r w:rsidRPr="00EE6E73">
        <w:t>;</w:t>
      </w:r>
    </w:p>
    <w:p w14:paraId="1D4C3C9E" w14:textId="77777777" w:rsidR="006267E2" w:rsidRPr="00EE6E73" w:rsidRDefault="006267E2" w:rsidP="006267E2">
      <w:pPr>
        <w:pStyle w:val="B5"/>
      </w:pPr>
      <w:r w:rsidRPr="00EE6E73">
        <w:t>5&gt;</w:t>
      </w:r>
      <w:r w:rsidRPr="00EE6E73">
        <w:tab/>
        <w:t xml:space="preserve">if the </w:t>
      </w:r>
      <w:proofErr w:type="spellStart"/>
      <w:r w:rsidRPr="00EE6E73">
        <w:rPr>
          <w:i/>
          <w:iCs/>
        </w:rPr>
        <w:t>includeBeamMeasurements</w:t>
      </w:r>
      <w:proofErr w:type="spellEnd"/>
      <w:r w:rsidRPr="00EE6E73">
        <w:t xml:space="preserve"> is set to true:</w:t>
      </w:r>
    </w:p>
    <w:p w14:paraId="1D6345FE" w14:textId="0204AC2A" w:rsidR="006267E2" w:rsidRPr="00EE6E73" w:rsidRDefault="006267E2" w:rsidP="008E4C89">
      <w:pPr>
        <w:pStyle w:val="B6"/>
      </w:pPr>
      <w:r w:rsidRPr="00EE6E73">
        <w:t>6&gt;</w:t>
      </w:r>
      <w:r w:rsidRPr="00EE6E73">
        <w:tab/>
        <w:t xml:space="preserve">include the beam measurement results as indicated by </w:t>
      </w:r>
      <w:proofErr w:type="spellStart"/>
      <w:r w:rsidRPr="00EE6E73">
        <w:rPr>
          <w:i/>
          <w:iCs/>
        </w:rPr>
        <w:t>reportQuantityRS</w:t>
      </w:r>
      <w:proofErr w:type="spellEnd"/>
      <w:r w:rsidRPr="00EE6E73">
        <w:rPr>
          <w:i/>
          <w:iCs/>
        </w:rPr>
        <w:t>-Indexes</w:t>
      </w:r>
      <w:r w:rsidRPr="00EE6E73">
        <w:t>;</w:t>
      </w:r>
    </w:p>
    <w:p w14:paraId="67AF3218" w14:textId="47068590" w:rsidR="00394471" w:rsidRPr="00EE6E73" w:rsidRDefault="00394471" w:rsidP="00394471">
      <w:pPr>
        <w:pStyle w:val="NO"/>
      </w:pPr>
      <w:r w:rsidRPr="00EE6E73">
        <w:t>NOTE 1:</w:t>
      </w:r>
      <w:r w:rsidRPr="00EE6E73">
        <w:tab/>
        <w:t>How the UE performs idle/inactive measurements is up to UE implementation as long as the requirements in TS 38.133 [14] are met for measurement reporting.</w:t>
      </w:r>
    </w:p>
    <w:p w14:paraId="4721B9B4" w14:textId="77777777" w:rsidR="00394471" w:rsidRPr="00EE6E73" w:rsidRDefault="00394471" w:rsidP="00394471">
      <w:pPr>
        <w:pStyle w:val="NO"/>
      </w:pPr>
      <w:r w:rsidRPr="00EE6E73">
        <w:t>NOTE 2:</w:t>
      </w:r>
      <w:r w:rsidRPr="00EE6E73">
        <w:tab/>
        <w:t xml:space="preserve">The UE is not required to perform idle/inactive measurements on a given carrier if the SSB configuration of that carrier provided via dedicated </w:t>
      </w:r>
      <w:proofErr w:type="spellStart"/>
      <w:r w:rsidRPr="00EE6E73">
        <w:t>signaling</w:t>
      </w:r>
      <w:proofErr w:type="spellEnd"/>
      <w:r w:rsidRPr="00EE6E73">
        <w:t xml:space="preserve"> is different from the SSB configuration broadcasted in the serving cell, if any.</w:t>
      </w:r>
    </w:p>
    <w:p w14:paraId="73DE194F" w14:textId="729F6C7B" w:rsidR="00394471" w:rsidRPr="00EE6E73" w:rsidRDefault="00394471" w:rsidP="00394471">
      <w:pPr>
        <w:pStyle w:val="NO"/>
      </w:pPr>
      <w:r w:rsidRPr="00EE6E73">
        <w:t>NOTE 3:</w:t>
      </w:r>
      <w:r w:rsidRPr="00EE6E73">
        <w:tab/>
        <w:t>How the UE prioritizes which frequencies to measure or report (in case it is configured with more frequencies than it can measure or report) is left to UE implementation.</w:t>
      </w:r>
    </w:p>
    <w:p w14:paraId="6911AC4F" w14:textId="70BC176C" w:rsidR="006733C4" w:rsidRPr="00EE6E73" w:rsidRDefault="006733C4" w:rsidP="006733C4">
      <w:pPr>
        <w:pStyle w:val="NO"/>
      </w:pPr>
      <w:r w:rsidRPr="00EE6E73">
        <w:t>NOTE 4:</w:t>
      </w:r>
      <w:r w:rsidRPr="00EE6E73">
        <w:tab/>
        <w:t xml:space="preserve">When </w:t>
      </w:r>
      <w:proofErr w:type="spellStart"/>
      <w:r w:rsidRPr="00EE6E73">
        <w:rPr>
          <w:i/>
        </w:rPr>
        <w:t>idleMod</w:t>
      </w:r>
      <w:r w:rsidR="002F0031" w:rsidRPr="00EE6E73">
        <w:rPr>
          <w:i/>
        </w:rPr>
        <w:t>e</w:t>
      </w:r>
      <w:r w:rsidRPr="00EE6E73">
        <w:rPr>
          <w:i/>
        </w:rPr>
        <w:t>MeasVoiceFallback</w:t>
      </w:r>
      <w:proofErr w:type="spellEnd"/>
      <w:r w:rsidRPr="00EE6E73">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EE6E73" w:rsidRDefault="00394471" w:rsidP="00394471">
      <w:pPr>
        <w:pStyle w:val="Heading4"/>
      </w:pPr>
      <w:bookmarkStart w:id="2006" w:name="_Toc60776988"/>
      <w:bookmarkStart w:id="2007" w:name="_Toc193445779"/>
      <w:bookmarkStart w:id="2008" w:name="_Toc193451584"/>
      <w:bookmarkStart w:id="2009" w:name="_Toc193462849"/>
      <w:bookmarkStart w:id="2010" w:name="_Toc201295136"/>
      <w:r w:rsidRPr="00EE6E73">
        <w:rPr>
          <w:rFonts w:eastAsia="Malgun Gothic"/>
          <w:lang w:eastAsia="ko-KR"/>
        </w:rPr>
        <w:t>5.7.8.3</w:t>
      </w:r>
      <w:r w:rsidRPr="00EE6E73">
        <w:tab/>
        <w:t>T331 expiry or stop</w:t>
      </w:r>
      <w:bookmarkEnd w:id="2006"/>
      <w:bookmarkEnd w:id="2007"/>
      <w:bookmarkEnd w:id="2008"/>
      <w:bookmarkEnd w:id="2009"/>
      <w:bookmarkEnd w:id="2010"/>
    </w:p>
    <w:p w14:paraId="3CF7E16B" w14:textId="77777777" w:rsidR="00394471" w:rsidRPr="00EE6E73" w:rsidRDefault="00394471" w:rsidP="00394471">
      <w:r w:rsidRPr="00EE6E73">
        <w:t>The UE shall:</w:t>
      </w:r>
    </w:p>
    <w:p w14:paraId="0C8FAABA" w14:textId="77777777" w:rsidR="00394471" w:rsidRPr="00EE6E73" w:rsidRDefault="00394471" w:rsidP="00394471">
      <w:pPr>
        <w:pStyle w:val="B1"/>
      </w:pPr>
      <w:r w:rsidRPr="00EE6E73">
        <w:t>1&gt;</w:t>
      </w:r>
      <w:r w:rsidRPr="00EE6E73">
        <w:tab/>
        <w:t>if T331 expires or is stopped:</w:t>
      </w:r>
    </w:p>
    <w:p w14:paraId="7E9567C6" w14:textId="77777777" w:rsidR="00394471" w:rsidRPr="00EE6E73" w:rsidRDefault="00394471" w:rsidP="00394471">
      <w:pPr>
        <w:pStyle w:val="B2"/>
      </w:pPr>
      <w:r w:rsidRPr="00EE6E73">
        <w:t>2&gt;</w:t>
      </w:r>
      <w:r w:rsidRPr="00EE6E73">
        <w:tab/>
      </w:r>
      <w:r w:rsidRPr="00EE6E73">
        <w:rPr>
          <w:rFonts w:eastAsia="Malgun Gothic"/>
          <w:lang w:eastAsia="ko-KR"/>
        </w:rPr>
        <w:t>release</w:t>
      </w:r>
      <w:r w:rsidRPr="00EE6E73">
        <w:t xml:space="preserve"> the </w:t>
      </w:r>
      <w:proofErr w:type="spellStart"/>
      <w:r w:rsidRPr="00EE6E73">
        <w:rPr>
          <w:i/>
        </w:rPr>
        <w:t>VarMeasIdleConfig</w:t>
      </w:r>
      <w:proofErr w:type="spellEnd"/>
      <w:r w:rsidRPr="00EE6E73">
        <w:t>.</w:t>
      </w:r>
    </w:p>
    <w:p w14:paraId="44BB1EB3" w14:textId="6874173B" w:rsidR="00394471" w:rsidRPr="00EE6E73" w:rsidRDefault="00394471" w:rsidP="00394471">
      <w:pPr>
        <w:pStyle w:val="NO"/>
      </w:pPr>
      <w:r w:rsidRPr="00EE6E73">
        <w:t>NOTE:</w:t>
      </w:r>
      <w:r w:rsidRPr="00EE6E73">
        <w:tab/>
        <w:t xml:space="preserve">It is up to UE implementation whether to continue idle/inactive measurements according to SIB11 and SIB4 configurations </w:t>
      </w:r>
      <w:r w:rsidR="00CD6E5B" w:rsidRPr="00EE6E73">
        <w:t xml:space="preserve">or according to E-UTRA SIB5 and E-UTRA SIB24 configurations as specified in TS 36.331 [10] upon inter-RAT cell reselection to E-UTRA, </w:t>
      </w:r>
      <w:r w:rsidRPr="00EE6E73">
        <w:t>after T331 has expired or stopped.</w:t>
      </w:r>
    </w:p>
    <w:p w14:paraId="599597F6" w14:textId="77777777" w:rsidR="00394471" w:rsidRPr="00EE6E73" w:rsidRDefault="00394471" w:rsidP="00394471">
      <w:pPr>
        <w:pStyle w:val="Heading4"/>
      </w:pPr>
      <w:bookmarkStart w:id="2011" w:name="_Toc60776989"/>
      <w:bookmarkStart w:id="2012" w:name="_Toc193445780"/>
      <w:bookmarkStart w:id="2013" w:name="_Toc193451585"/>
      <w:bookmarkStart w:id="2014" w:name="_Toc193462850"/>
      <w:bookmarkStart w:id="2015" w:name="_Toc201295137"/>
      <w:r w:rsidRPr="00EE6E73">
        <w:rPr>
          <w:rFonts w:eastAsia="Malgun Gothic"/>
          <w:lang w:eastAsia="ko-KR"/>
        </w:rPr>
        <w:t>5.7.8.4</w:t>
      </w:r>
      <w:r w:rsidRPr="00EE6E73">
        <w:tab/>
        <w:t>Cell re-selection or cell selection while T331 is running</w:t>
      </w:r>
      <w:bookmarkEnd w:id="2011"/>
      <w:bookmarkEnd w:id="2012"/>
      <w:bookmarkEnd w:id="2013"/>
      <w:bookmarkEnd w:id="2014"/>
      <w:bookmarkEnd w:id="2015"/>
    </w:p>
    <w:p w14:paraId="5AF39786" w14:textId="77777777" w:rsidR="00394471" w:rsidRPr="00EE6E73" w:rsidRDefault="00394471" w:rsidP="00394471">
      <w:r w:rsidRPr="00EE6E73">
        <w:t>The UE shall:</w:t>
      </w:r>
    </w:p>
    <w:p w14:paraId="4E08E3BE" w14:textId="5CEBD0C2" w:rsidR="00394471" w:rsidRPr="00EE6E73" w:rsidRDefault="00394471" w:rsidP="00394471">
      <w:pPr>
        <w:pStyle w:val="B1"/>
      </w:pPr>
      <w:r w:rsidRPr="00EE6E73">
        <w:t>1&gt;</w:t>
      </w:r>
      <w:r w:rsidRPr="00EE6E73">
        <w:tab/>
        <w:t>if intra-RAT cell selection or reselection occurs while T331 is ru</w:t>
      </w:r>
      <w:r w:rsidR="00525702" w:rsidRPr="00EE6E73">
        <w:t>n</w:t>
      </w:r>
      <w:r w:rsidRPr="00EE6E73">
        <w:t>ning:</w:t>
      </w:r>
    </w:p>
    <w:p w14:paraId="4615D7B9" w14:textId="77777777" w:rsidR="00394471" w:rsidRPr="00EE6E73" w:rsidRDefault="00394471" w:rsidP="00394471">
      <w:pPr>
        <w:pStyle w:val="B2"/>
      </w:pPr>
      <w:r w:rsidRPr="00EE6E73">
        <w:t>2&gt;</w:t>
      </w:r>
      <w:r w:rsidRPr="00EE6E73">
        <w:tab/>
        <w:t xml:space="preserve">if </w:t>
      </w:r>
      <w:proofErr w:type="spellStart"/>
      <w:r w:rsidRPr="00EE6E73">
        <w:rPr>
          <w:i/>
          <w:iCs/>
        </w:rPr>
        <w:t>validityAreaList</w:t>
      </w:r>
      <w:proofErr w:type="spellEnd"/>
      <w:r w:rsidRPr="00EE6E73">
        <w:t xml:space="preserve"> is configured in </w:t>
      </w:r>
      <w:proofErr w:type="spellStart"/>
      <w:r w:rsidRPr="00EE6E73">
        <w:rPr>
          <w:i/>
          <w:iCs/>
        </w:rPr>
        <w:t>VarMeasIdleConfig</w:t>
      </w:r>
      <w:proofErr w:type="spellEnd"/>
      <w:r w:rsidRPr="00EE6E73">
        <w:t>:</w:t>
      </w:r>
    </w:p>
    <w:p w14:paraId="4F01BD08" w14:textId="77777777" w:rsidR="00394471" w:rsidRPr="00EE6E73" w:rsidRDefault="00394471" w:rsidP="00394471">
      <w:pPr>
        <w:pStyle w:val="B3"/>
      </w:pPr>
      <w:r w:rsidRPr="00EE6E73">
        <w:t>3&gt;</w:t>
      </w:r>
      <w:r w:rsidRPr="00EE6E73">
        <w:tab/>
        <w:t xml:space="preserve">if the serving frequency does not match with the </w:t>
      </w:r>
      <w:proofErr w:type="spellStart"/>
      <w:r w:rsidRPr="00EE6E73">
        <w:rPr>
          <w:i/>
          <w:iCs/>
        </w:rPr>
        <w:t>carrierFreq</w:t>
      </w:r>
      <w:proofErr w:type="spellEnd"/>
      <w:r w:rsidRPr="00EE6E73">
        <w:t xml:space="preserve"> of an entry in the </w:t>
      </w:r>
      <w:proofErr w:type="spellStart"/>
      <w:r w:rsidRPr="00EE6E73">
        <w:rPr>
          <w:i/>
          <w:iCs/>
        </w:rPr>
        <w:t>validityAreaList</w:t>
      </w:r>
      <w:proofErr w:type="spellEnd"/>
      <w:r w:rsidRPr="00EE6E73">
        <w:t>; or</w:t>
      </w:r>
    </w:p>
    <w:p w14:paraId="10BDBA2B" w14:textId="77777777" w:rsidR="00394471" w:rsidRPr="00EE6E73" w:rsidRDefault="00394471" w:rsidP="00394471">
      <w:pPr>
        <w:pStyle w:val="B3"/>
        <w:rPr>
          <w:rFonts w:eastAsia="Calibri"/>
        </w:rPr>
      </w:pPr>
      <w:r w:rsidRPr="00EE6E73">
        <w:rPr>
          <w:lang w:eastAsia="x-none"/>
        </w:rPr>
        <w:t>3&gt;</w:t>
      </w:r>
      <w:r w:rsidRPr="00EE6E73">
        <w:rPr>
          <w:lang w:eastAsia="x-none"/>
        </w:rPr>
        <w:tab/>
      </w:r>
      <w:r w:rsidRPr="00EE6E73">
        <w:t xml:space="preserve">if the serving frequency matches with the </w:t>
      </w:r>
      <w:proofErr w:type="spellStart"/>
      <w:r w:rsidRPr="00EE6E73">
        <w:rPr>
          <w:i/>
        </w:rPr>
        <w:t>carrierFreq</w:t>
      </w:r>
      <w:proofErr w:type="spellEnd"/>
      <w:r w:rsidRPr="00EE6E73">
        <w:rPr>
          <w:i/>
        </w:rPr>
        <w:t xml:space="preserve"> </w:t>
      </w:r>
      <w:r w:rsidRPr="00EE6E73">
        <w:t xml:space="preserve">of an entry in the </w:t>
      </w:r>
      <w:proofErr w:type="spellStart"/>
      <w:r w:rsidRPr="00EE6E73">
        <w:rPr>
          <w:i/>
        </w:rPr>
        <w:t>validityAreaList</w:t>
      </w:r>
      <w:proofErr w:type="spellEnd"/>
      <w:r w:rsidRPr="00EE6E73">
        <w:t xml:space="preserve">, </w:t>
      </w:r>
      <w:r w:rsidRPr="00EE6E73">
        <w:rPr>
          <w:rFonts w:eastAsia="Calibri"/>
        </w:rPr>
        <w:t xml:space="preserve">the </w:t>
      </w:r>
      <w:proofErr w:type="spellStart"/>
      <w:r w:rsidRPr="00EE6E73">
        <w:rPr>
          <w:rFonts w:eastAsia="Calibri"/>
          <w:i/>
        </w:rPr>
        <w:t>validityCellList</w:t>
      </w:r>
      <w:proofErr w:type="spellEnd"/>
      <w:r w:rsidRPr="00EE6E73">
        <w:rPr>
          <w:rFonts w:eastAsia="Calibri"/>
        </w:rPr>
        <w:t xml:space="preserve"> is included in that entry, and the physical cell identity of the serving cell does not match with any entry in </w:t>
      </w:r>
      <w:proofErr w:type="spellStart"/>
      <w:r w:rsidRPr="00EE6E73">
        <w:rPr>
          <w:rFonts w:eastAsia="Calibri"/>
          <w:i/>
        </w:rPr>
        <w:t>validityCellList</w:t>
      </w:r>
      <w:proofErr w:type="spellEnd"/>
      <w:r w:rsidRPr="00EE6E73">
        <w:rPr>
          <w:rFonts w:eastAsia="Calibri"/>
        </w:rPr>
        <w:t>:</w:t>
      </w:r>
    </w:p>
    <w:p w14:paraId="599BCA6D" w14:textId="77777777" w:rsidR="00394471" w:rsidRPr="00EE6E73" w:rsidRDefault="00394471" w:rsidP="00394471">
      <w:pPr>
        <w:pStyle w:val="B4"/>
        <w:rPr>
          <w:rFonts w:eastAsia="DengXian"/>
        </w:rPr>
      </w:pPr>
      <w:r w:rsidRPr="00EE6E73">
        <w:rPr>
          <w:rFonts w:eastAsia="Calibri"/>
        </w:rPr>
        <w:t>4&gt;</w:t>
      </w:r>
      <w:r w:rsidRPr="00EE6E73">
        <w:rPr>
          <w:rFonts w:eastAsia="Calibri"/>
        </w:rPr>
        <w:tab/>
        <w:t>stop timer T331;</w:t>
      </w:r>
    </w:p>
    <w:p w14:paraId="48B1AA63" w14:textId="77777777" w:rsidR="00394471" w:rsidRPr="00EE6E73" w:rsidRDefault="00394471" w:rsidP="00394471">
      <w:pPr>
        <w:pStyle w:val="B4"/>
        <w:rPr>
          <w:rFonts w:eastAsia="DengXian"/>
        </w:rPr>
      </w:pPr>
      <w:r w:rsidRPr="00EE6E73">
        <w:rPr>
          <w:rFonts w:eastAsia="DengXian"/>
        </w:rPr>
        <w:lastRenderedPageBreak/>
        <w:t>4&gt;</w:t>
      </w:r>
      <w:r w:rsidRPr="00EE6E73">
        <w:rPr>
          <w:rFonts w:eastAsia="DengXian"/>
        </w:rPr>
        <w:tab/>
        <w:t>perform the actions as specified in 5.7.8.3, upon which the procedure ends.</w:t>
      </w:r>
    </w:p>
    <w:p w14:paraId="62E27C4B" w14:textId="5DB4951E" w:rsidR="00394471" w:rsidRPr="00EE6E73" w:rsidRDefault="00394471" w:rsidP="00394471">
      <w:pPr>
        <w:pStyle w:val="B1"/>
      </w:pPr>
      <w:r w:rsidRPr="00EE6E73">
        <w:t>1&gt;</w:t>
      </w:r>
      <w:r w:rsidRPr="00EE6E73">
        <w:tab/>
        <w:t>else if inter-RAT cell selection or reselection occurs while T331 is ru</w:t>
      </w:r>
      <w:r w:rsidR="00525702" w:rsidRPr="00EE6E73">
        <w:t>n</w:t>
      </w:r>
      <w:r w:rsidRPr="00EE6E73">
        <w:t>ning:</w:t>
      </w:r>
    </w:p>
    <w:p w14:paraId="25C72B67" w14:textId="77777777" w:rsidR="00394471" w:rsidRPr="00EE6E73" w:rsidRDefault="00394471" w:rsidP="00394471">
      <w:pPr>
        <w:pStyle w:val="B2"/>
      </w:pPr>
      <w:r w:rsidRPr="00EE6E73">
        <w:t>2&gt;</w:t>
      </w:r>
      <w:r w:rsidRPr="00EE6E73">
        <w:tab/>
        <w:t>stop timer T331;</w:t>
      </w:r>
    </w:p>
    <w:p w14:paraId="64D8E64F" w14:textId="77777777" w:rsidR="00394471" w:rsidRPr="00EE6E73" w:rsidRDefault="00394471" w:rsidP="00394471">
      <w:pPr>
        <w:pStyle w:val="B2"/>
      </w:pPr>
      <w:r w:rsidRPr="00EE6E73">
        <w:t>2&gt;</w:t>
      </w:r>
      <w:r w:rsidRPr="00EE6E73">
        <w:tab/>
        <w:t>perform the actions as specified in 5.7.8.3;</w:t>
      </w:r>
    </w:p>
    <w:p w14:paraId="70084102" w14:textId="77777777" w:rsidR="00394471" w:rsidRPr="00EE6E73" w:rsidRDefault="00394471" w:rsidP="00394471">
      <w:pPr>
        <w:pStyle w:val="Heading3"/>
      </w:pPr>
      <w:bookmarkStart w:id="2016" w:name="_Toc60776990"/>
      <w:bookmarkStart w:id="2017" w:name="_Toc193445781"/>
      <w:bookmarkStart w:id="2018" w:name="_Toc193451586"/>
      <w:bookmarkStart w:id="2019" w:name="_Toc193462851"/>
      <w:bookmarkStart w:id="2020" w:name="_Toc201295138"/>
      <w:r w:rsidRPr="00EE6E73">
        <w:t>5.7.9</w:t>
      </w:r>
      <w:r w:rsidRPr="00EE6E73">
        <w:tab/>
        <w:t>Mobility history information</w:t>
      </w:r>
      <w:bookmarkEnd w:id="2016"/>
      <w:bookmarkEnd w:id="2017"/>
      <w:bookmarkEnd w:id="2018"/>
      <w:bookmarkEnd w:id="2019"/>
      <w:bookmarkEnd w:id="2020"/>
    </w:p>
    <w:p w14:paraId="07B2E18A" w14:textId="77777777" w:rsidR="00394471" w:rsidRPr="00EE6E73" w:rsidRDefault="00394471" w:rsidP="00394471">
      <w:pPr>
        <w:pStyle w:val="Heading4"/>
      </w:pPr>
      <w:bookmarkStart w:id="2021" w:name="_Toc60776991"/>
      <w:bookmarkStart w:id="2022" w:name="_Toc193445782"/>
      <w:bookmarkStart w:id="2023" w:name="_Toc193451587"/>
      <w:bookmarkStart w:id="2024" w:name="_Toc193462852"/>
      <w:bookmarkStart w:id="2025" w:name="_Toc201295139"/>
      <w:r w:rsidRPr="00EE6E73">
        <w:t>5.7.9.1</w:t>
      </w:r>
      <w:r w:rsidRPr="00EE6E73">
        <w:tab/>
        <w:t>General</w:t>
      </w:r>
      <w:bookmarkEnd w:id="2021"/>
      <w:bookmarkEnd w:id="2022"/>
      <w:bookmarkEnd w:id="2023"/>
      <w:bookmarkEnd w:id="2024"/>
      <w:bookmarkEnd w:id="2025"/>
    </w:p>
    <w:p w14:paraId="74832FB0" w14:textId="7B472040" w:rsidR="00394471" w:rsidRPr="00EE6E73" w:rsidRDefault="00394471" w:rsidP="00394471">
      <w:r w:rsidRPr="00EE6E73">
        <w:t>This procedure specifies how the mobility history information is stored by the UE, covering RRC_IDLE, RRC_INACTIVE and RRC_CONNECTED</w:t>
      </w:r>
      <w:r w:rsidR="00F85EEA" w:rsidRPr="00EE6E73">
        <w:t xml:space="preserve"> and released by the UE upon deregistration</w:t>
      </w:r>
      <w:r w:rsidR="007167F6" w:rsidRPr="00EE6E73">
        <w:t xml:space="preserve"> as specified in</w:t>
      </w:r>
      <w:r w:rsidR="007167F6" w:rsidRPr="00EE6E73">
        <w:rPr>
          <w:lang w:eastAsia="x-none"/>
        </w:rPr>
        <w:t xml:space="preserve"> TS 23.502</w:t>
      </w:r>
      <w:r w:rsidR="007167F6" w:rsidRPr="00EE6E73">
        <w:t xml:space="preserve"> [43]</w:t>
      </w:r>
      <w:r w:rsidRPr="00EE6E73">
        <w:t>.</w:t>
      </w:r>
    </w:p>
    <w:p w14:paraId="67C97ADB" w14:textId="77777777" w:rsidR="00394471" w:rsidRPr="00EE6E73" w:rsidRDefault="00394471" w:rsidP="00394471">
      <w:pPr>
        <w:pStyle w:val="Heading4"/>
      </w:pPr>
      <w:bookmarkStart w:id="2026" w:name="_Toc60776992"/>
      <w:bookmarkStart w:id="2027" w:name="_Toc193445783"/>
      <w:bookmarkStart w:id="2028" w:name="_Toc193451588"/>
      <w:bookmarkStart w:id="2029" w:name="_Toc193462853"/>
      <w:bookmarkStart w:id="2030" w:name="_Toc201295140"/>
      <w:r w:rsidRPr="00EE6E73">
        <w:t>5.7.9.2</w:t>
      </w:r>
      <w:r w:rsidRPr="00EE6E73">
        <w:tab/>
        <w:t>Initiation</w:t>
      </w:r>
      <w:bookmarkEnd w:id="2026"/>
      <w:bookmarkEnd w:id="2027"/>
      <w:bookmarkEnd w:id="2028"/>
      <w:bookmarkEnd w:id="2029"/>
      <w:bookmarkEnd w:id="2030"/>
    </w:p>
    <w:p w14:paraId="377B1095" w14:textId="3E36577A" w:rsidR="00394471" w:rsidRPr="00EE6E73" w:rsidRDefault="00394471" w:rsidP="00394471">
      <w:r w:rsidRPr="00EE6E73">
        <w:t>If the UE supports storage of mobility history information, the UE shall:</w:t>
      </w:r>
    </w:p>
    <w:p w14:paraId="0A415C14" w14:textId="1F21B628" w:rsidR="00064878" w:rsidRPr="00EE6E73" w:rsidRDefault="00064878" w:rsidP="00064878">
      <w:pPr>
        <w:pStyle w:val="B1"/>
      </w:pPr>
      <w:r w:rsidRPr="00EE6E73">
        <w:t>1&gt;</w:t>
      </w:r>
      <w:r w:rsidRPr="00EE6E73">
        <w:tab/>
      </w:r>
      <w:r w:rsidR="00573C01" w:rsidRPr="00EE6E73">
        <w:t xml:space="preserve">If the UE supports </w:t>
      </w:r>
      <w:proofErr w:type="spellStart"/>
      <w:r w:rsidR="00573C01" w:rsidRPr="00EE6E73">
        <w:t>PSCell</w:t>
      </w:r>
      <w:proofErr w:type="spellEnd"/>
      <w:r w:rsidR="00573C01" w:rsidRPr="00EE6E73">
        <w:t xml:space="preserve"> mobility history information and u</w:t>
      </w:r>
      <w:r w:rsidRPr="00EE6E73">
        <w:t xml:space="preserve">pon addition of a </w:t>
      </w:r>
      <w:proofErr w:type="spellStart"/>
      <w:r w:rsidRPr="00EE6E73">
        <w:t>PSCell</w:t>
      </w:r>
      <w:proofErr w:type="spellEnd"/>
      <w:r w:rsidRPr="00EE6E73">
        <w:t>:</w:t>
      </w:r>
    </w:p>
    <w:p w14:paraId="08761E98" w14:textId="431297D2" w:rsidR="00064878" w:rsidRPr="00EE6E73" w:rsidRDefault="00064878" w:rsidP="00064878">
      <w:pPr>
        <w:pStyle w:val="B2"/>
      </w:pPr>
      <w:r w:rsidRPr="00EE6E73">
        <w:t>2&gt;</w:t>
      </w:r>
      <w:r w:rsidRPr="00EE6E73">
        <w:tab/>
        <w:t xml:space="preserve">include an entry in </w:t>
      </w:r>
      <w:proofErr w:type="spellStart"/>
      <w:r w:rsidRPr="00EE6E73">
        <w:rPr>
          <w:i/>
          <w:iCs/>
        </w:rPr>
        <w:t>visitedPSCellInfoList</w:t>
      </w:r>
      <w:proofErr w:type="spellEnd"/>
      <w:r w:rsidRPr="00EE6E73">
        <w:t xml:space="preserve"> in variable </w:t>
      </w:r>
      <w:proofErr w:type="spellStart"/>
      <w:r w:rsidRPr="00EE6E73">
        <w:rPr>
          <w:i/>
          <w:iCs/>
        </w:rPr>
        <w:t>VarMobilityHistoryReport</w:t>
      </w:r>
      <w:proofErr w:type="spellEnd"/>
      <w:r w:rsidRPr="00EE6E73">
        <w:t xml:space="preserve"> possibly </w:t>
      </w:r>
      <w:r w:rsidR="00772E2E" w:rsidRPr="00EE6E73">
        <w:t xml:space="preserve">after </w:t>
      </w:r>
      <w:r w:rsidR="00B638A2" w:rsidRPr="00EE6E73">
        <w:t>performing the following</w:t>
      </w:r>
      <w:r w:rsidRPr="00EE6E73">
        <w:t>, if necessary:</w:t>
      </w:r>
    </w:p>
    <w:p w14:paraId="173BD407" w14:textId="77777777" w:rsidR="00B848F7" w:rsidRPr="00EE6E73" w:rsidRDefault="00B848F7" w:rsidP="00B848F7">
      <w:pPr>
        <w:pStyle w:val="B3"/>
      </w:pPr>
      <w:r w:rsidRPr="00EE6E73">
        <w:t>3&gt;</w:t>
      </w:r>
      <w:r w:rsidRPr="00EE6E73">
        <w:tab/>
        <w:t xml:space="preserve">if </w:t>
      </w:r>
      <w:proofErr w:type="spellStart"/>
      <w:r w:rsidRPr="00EE6E73">
        <w:rPr>
          <w:i/>
          <w:iCs/>
        </w:rPr>
        <w:t>visitedPSCellInfoListReport</w:t>
      </w:r>
      <w:proofErr w:type="spellEnd"/>
      <w:r w:rsidRPr="00EE6E73">
        <w:t xml:space="preserve"> is available in the </w:t>
      </w:r>
      <w:proofErr w:type="spellStart"/>
      <w:r w:rsidRPr="00EE6E73">
        <w:rPr>
          <w:i/>
          <w:iCs/>
        </w:rPr>
        <w:t>visitedCellInfoList</w:t>
      </w:r>
      <w:proofErr w:type="spellEnd"/>
      <w:r w:rsidRPr="00EE6E73">
        <w:t xml:space="preserve"> in variable </w:t>
      </w:r>
      <w:proofErr w:type="spellStart"/>
      <w:r w:rsidRPr="00EE6E73">
        <w:rPr>
          <w:i/>
          <w:iCs/>
        </w:rPr>
        <w:t>VarMobilityHistoryReport</w:t>
      </w:r>
      <w:proofErr w:type="spellEnd"/>
      <w:r w:rsidRPr="00EE6E73">
        <w:t>:</w:t>
      </w:r>
    </w:p>
    <w:p w14:paraId="6D41DFE4" w14:textId="74E8A075" w:rsidR="00B848F7" w:rsidRPr="00EE6E73" w:rsidRDefault="00B848F7" w:rsidP="00B848F7">
      <w:pPr>
        <w:pStyle w:val="B4"/>
      </w:pPr>
      <w:r w:rsidRPr="00EE6E73">
        <w:t>4&gt;</w:t>
      </w:r>
      <w:r w:rsidRPr="00EE6E73">
        <w:tab/>
        <w:t xml:space="preserve">for the oldest </w:t>
      </w:r>
      <w:proofErr w:type="spellStart"/>
      <w:r w:rsidRPr="00EE6E73">
        <w:t>PCell</w:t>
      </w:r>
      <w:proofErr w:type="spellEnd"/>
      <w:r w:rsidRPr="00EE6E73">
        <w:t xml:space="preserve"> entry in </w:t>
      </w:r>
      <w:proofErr w:type="spellStart"/>
      <w:r w:rsidRPr="00EE6E73">
        <w:rPr>
          <w:i/>
          <w:iCs/>
        </w:rPr>
        <w:t>visitedCellInfoList</w:t>
      </w:r>
      <w:proofErr w:type="spellEnd"/>
      <w:r w:rsidRPr="00EE6E73">
        <w:t xml:space="preserve"> including </w:t>
      </w:r>
      <w:proofErr w:type="spellStart"/>
      <w:r w:rsidRPr="00EE6E73">
        <w:rPr>
          <w:i/>
          <w:iCs/>
        </w:rPr>
        <w:t>visitedPSCellInfoListReport</w:t>
      </w:r>
      <w:proofErr w:type="spellEnd"/>
      <w:r w:rsidRPr="00EE6E73">
        <w:t>;</w:t>
      </w:r>
    </w:p>
    <w:p w14:paraId="13371562" w14:textId="2AD4522F" w:rsidR="00B848F7" w:rsidRPr="00EE6E73" w:rsidRDefault="00B848F7" w:rsidP="00B848F7">
      <w:pPr>
        <w:pStyle w:val="B5"/>
      </w:pPr>
      <w:r w:rsidRPr="00EE6E73">
        <w:t>5&gt;</w:t>
      </w:r>
      <w:r w:rsidR="00F15FAA" w:rsidRPr="00EE6E73">
        <w:tab/>
      </w:r>
      <w:r w:rsidRPr="00EE6E73">
        <w:t xml:space="preserve">remove the oldest entry in the </w:t>
      </w:r>
      <w:proofErr w:type="spellStart"/>
      <w:r w:rsidRPr="00EE6E73">
        <w:rPr>
          <w:i/>
          <w:iCs/>
        </w:rPr>
        <w:t>visitedPSCellInfoListReport</w:t>
      </w:r>
      <w:proofErr w:type="spellEnd"/>
      <w:r w:rsidRPr="00EE6E73">
        <w:t>;</w:t>
      </w:r>
    </w:p>
    <w:p w14:paraId="433C0547" w14:textId="77777777" w:rsidR="00B848F7" w:rsidRPr="00EE6E73" w:rsidRDefault="00B848F7" w:rsidP="00B848F7">
      <w:pPr>
        <w:pStyle w:val="B3"/>
      </w:pPr>
      <w:r w:rsidRPr="00EE6E73">
        <w:t>3&gt;</w:t>
      </w:r>
      <w:r w:rsidRPr="00EE6E73">
        <w:tab/>
        <w:t>else:</w:t>
      </w:r>
    </w:p>
    <w:p w14:paraId="70A342DE" w14:textId="46A4E6B1" w:rsidR="00B848F7" w:rsidRPr="00EE6E73" w:rsidRDefault="00B848F7" w:rsidP="00B848F7">
      <w:pPr>
        <w:pStyle w:val="B4"/>
      </w:pPr>
      <w:r w:rsidRPr="00EE6E73">
        <w:t>4&gt;</w:t>
      </w:r>
      <w:r w:rsidR="00F15FAA" w:rsidRPr="00EE6E73">
        <w:tab/>
      </w:r>
      <w:r w:rsidRPr="00EE6E73">
        <w:t xml:space="preserve">remove the oldest entry in </w:t>
      </w:r>
      <w:proofErr w:type="spellStart"/>
      <w:r w:rsidRPr="00EE6E73">
        <w:rPr>
          <w:i/>
          <w:iCs/>
        </w:rPr>
        <w:t>visitedPSCellInfoList</w:t>
      </w:r>
      <w:proofErr w:type="spellEnd"/>
      <w:r w:rsidRPr="00EE6E73">
        <w:t xml:space="preserve"> in variable </w:t>
      </w:r>
      <w:proofErr w:type="spellStart"/>
      <w:r w:rsidRPr="00EE6E73">
        <w:rPr>
          <w:i/>
          <w:iCs/>
        </w:rPr>
        <w:t>VarMobilityHistoryReport</w:t>
      </w:r>
      <w:proofErr w:type="spellEnd"/>
      <w:r w:rsidRPr="00EE6E73">
        <w:t>;</w:t>
      </w:r>
    </w:p>
    <w:p w14:paraId="424922D4" w14:textId="3A7E62A9" w:rsidR="00B848F7" w:rsidRPr="00EE6E73" w:rsidRDefault="00B848F7" w:rsidP="00B848F7">
      <w:pPr>
        <w:pStyle w:val="B2"/>
      </w:pPr>
      <w:r w:rsidRPr="00EE6E73">
        <w:t>2&gt;</w:t>
      </w:r>
      <w:r w:rsidR="00F15FAA" w:rsidRPr="00EE6E73">
        <w:tab/>
      </w:r>
      <w:r w:rsidRPr="00EE6E73">
        <w:t>for the included entry:</w:t>
      </w:r>
    </w:p>
    <w:p w14:paraId="368070F4" w14:textId="77777777" w:rsidR="00064878" w:rsidRPr="00EE6E73" w:rsidRDefault="00064878" w:rsidP="00064878">
      <w:pPr>
        <w:pStyle w:val="B3"/>
      </w:pPr>
      <w:r w:rsidRPr="00EE6E73">
        <w:t>3&gt;</w:t>
      </w:r>
      <w:r w:rsidRPr="00EE6E73">
        <w:tab/>
        <w:t xml:space="preserve">set the field </w:t>
      </w:r>
      <w:proofErr w:type="spellStart"/>
      <w:r w:rsidRPr="00EE6E73">
        <w:rPr>
          <w:i/>
          <w:iCs/>
        </w:rPr>
        <w:t>timeSpent</w:t>
      </w:r>
      <w:proofErr w:type="spellEnd"/>
      <w:r w:rsidRPr="00EE6E73">
        <w:t xml:space="preserve"> of the entry according to following:</w:t>
      </w:r>
    </w:p>
    <w:p w14:paraId="787A2245" w14:textId="77777777" w:rsidR="00064878" w:rsidRPr="00EE6E73" w:rsidRDefault="00064878" w:rsidP="00064878">
      <w:pPr>
        <w:pStyle w:val="B4"/>
      </w:pPr>
      <w:r w:rsidRPr="00EE6E73">
        <w:t>4&gt;</w:t>
      </w:r>
      <w:r w:rsidRPr="00EE6E73">
        <w:tab/>
        <w:t xml:space="preserve">if this is the first </w:t>
      </w:r>
      <w:proofErr w:type="spellStart"/>
      <w:r w:rsidRPr="00EE6E73">
        <w:t>PSCell</w:t>
      </w:r>
      <w:proofErr w:type="spellEnd"/>
      <w:r w:rsidRPr="00EE6E73">
        <w:t xml:space="preserve"> entry for the current </w:t>
      </w:r>
      <w:proofErr w:type="spellStart"/>
      <w:r w:rsidRPr="00EE6E73">
        <w:t>PCell</w:t>
      </w:r>
      <w:proofErr w:type="spellEnd"/>
      <w:r w:rsidRPr="00EE6E73">
        <w:t xml:space="preserve"> since entering the current </w:t>
      </w:r>
      <w:proofErr w:type="spellStart"/>
      <w:r w:rsidRPr="00EE6E73">
        <w:t>PCell</w:t>
      </w:r>
      <w:proofErr w:type="spellEnd"/>
      <w:r w:rsidRPr="00EE6E73">
        <w:t xml:space="preserve"> in RRC_CONNECTED:</w:t>
      </w:r>
    </w:p>
    <w:p w14:paraId="0081A4E9" w14:textId="77777777" w:rsidR="00064878" w:rsidRPr="00EE6E73" w:rsidRDefault="00064878" w:rsidP="00064878">
      <w:pPr>
        <w:pStyle w:val="B5"/>
      </w:pPr>
      <w:r w:rsidRPr="00EE6E73">
        <w:t>5&gt;</w:t>
      </w:r>
      <w:r w:rsidRPr="00EE6E73">
        <w:tab/>
        <w:t xml:space="preserve">include the entry as the time spent with no </w:t>
      </w:r>
      <w:proofErr w:type="spellStart"/>
      <w:r w:rsidRPr="00EE6E73">
        <w:t>PSCell</w:t>
      </w:r>
      <w:proofErr w:type="spellEnd"/>
      <w:r w:rsidRPr="00EE6E73">
        <w:t xml:space="preserve"> since entering the current </w:t>
      </w:r>
      <w:proofErr w:type="spellStart"/>
      <w:r w:rsidRPr="00EE6E73">
        <w:t>PCell</w:t>
      </w:r>
      <w:proofErr w:type="spellEnd"/>
      <w:r w:rsidRPr="00EE6E73">
        <w:t xml:space="preserve"> in RRC_CONNECTED;</w:t>
      </w:r>
    </w:p>
    <w:p w14:paraId="08A02B3B" w14:textId="77777777" w:rsidR="00064878" w:rsidRPr="00EE6E73" w:rsidRDefault="00064878" w:rsidP="00064878">
      <w:pPr>
        <w:pStyle w:val="B4"/>
        <w:rPr>
          <w:strike/>
        </w:rPr>
      </w:pPr>
      <w:r w:rsidRPr="00EE6E73">
        <w:t>4&gt;</w:t>
      </w:r>
      <w:r w:rsidRPr="00EE6E73">
        <w:tab/>
        <w:t>else:</w:t>
      </w:r>
    </w:p>
    <w:p w14:paraId="03A72CD6" w14:textId="51B088E6" w:rsidR="00064878" w:rsidRPr="00EE6E73" w:rsidRDefault="00064878" w:rsidP="00064878">
      <w:pPr>
        <w:pStyle w:val="B5"/>
      </w:pPr>
      <w:r w:rsidRPr="00EE6E73">
        <w:t>5&gt;</w:t>
      </w:r>
      <w:r w:rsidRPr="00EE6E73">
        <w:tab/>
        <w:t xml:space="preserve">include the time spent with no </w:t>
      </w:r>
      <w:proofErr w:type="spellStart"/>
      <w:r w:rsidRPr="00EE6E73">
        <w:t>PSCell</w:t>
      </w:r>
      <w:proofErr w:type="spellEnd"/>
      <w:r w:rsidRPr="00EE6E73">
        <w:t xml:space="preserve"> since last </w:t>
      </w:r>
      <w:proofErr w:type="spellStart"/>
      <w:r w:rsidRPr="00EE6E73">
        <w:t>PSCell</w:t>
      </w:r>
      <w:proofErr w:type="spellEnd"/>
      <w:r w:rsidRPr="00EE6E73">
        <w:t xml:space="preserve"> release since entering the current </w:t>
      </w:r>
      <w:proofErr w:type="spellStart"/>
      <w:r w:rsidRPr="00EE6E73">
        <w:t>PCell</w:t>
      </w:r>
      <w:proofErr w:type="spellEnd"/>
      <w:r w:rsidRPr="00EE6E73">
        <w:t xml:space="preserve"> in RRC_CONNECTED;</w:t>
      </w:r>
    </w:p>
    <w:p w14:paraId="3F6FC7C6" w14:textId="00D14E7F" w:rsidR="00064878" w:rsidRPr="00EE6E73" w:rsidRDefault="00064878" w:rsidP="00064878">
      <w:pPr>
        <w:pStyle w:val="B1"/>
      </w:pPr>
      <w:r w:rsidRPr="00EE6E73">
        <w:t>1&gt;</w:t>
      </w:r>
      <w:r w:rsidRPr="00EE6E73">
        <w:tab/>
      </w:r>
      <w:r w:rsidR="00573C01" w:rsidRPr="00EE6E73">
        <w:t xml:space="preserve">If the UE supports </w:t>
      </w:r>
      <w:proofErr w:type="spellStart"/>
      <w:r w:rsidR="00573C01" w:rsidRPr="00EE6E73">
        <w:t>PSCell</w:t>
      </w:r>
      <w:proofErr w:type="spellEnd"/>
      <w:r w:rsidR="00573C01" w:rsidRPr="00EE6E73">
        <w:t xml:space="preserve"> mobility history information and u</w:t>
      </w:r>
      <w:r w:rsidRPr="00EE6E73">
        <w:t xml:space="preserve">pon change, or release of a </w:t>
      </w:r>
      <w:proofErr w:type="spellStart"/>
      <w:r w:rsidRPr="00EE6E73">
        <w:t>PSCell</w:t>
      </w:r>
      <w:proofErr w:type="spellEnd"/>
      <w:r w:rsidRPr="00EE6E73">
        <w:t xml:space="preserve"> while being connected to the current </w:t>
      </w:r>
      <w:proofErr w:type="spellStart"/>
      <w:r w:rsidRPr="00EE6E73">
        <w:t>PCell</w:t>
      </w:r>
      <w:bookmarkStart w:id="2031" w:name="_Hlk181911891"/>
      <w:proofErr w:type="spellEnd"/>
      <w:r w:rsidR="00BB4A49" w:rsidRPr="00EE6E73">
        <w:t xml:space="preserve">, or upon release of a </w:t>
      </w:r>
      <w:proofErr w:type="spellStart"/>
      <w:r w:rsidR="00BB4A49" w:rsidRPr="00EE6E73">
        <w:t>PSCell</w:t>
      </w:r>
      <w:proofErr w:type="spellEnd"/>
      <w:r w:rsidR="00BB4A49" w:rsidRPr="00EE6E73">
        <w:t xml:space="preserve"> while entering 'camped normally' state or 'any cell selection' state or 'camped on any cell' state</w:t>
      </w:r>
      <w:bookmarkEnd w:id="2031"/>
      <w:r w:rsidRPr="00EE6E73">
        <w:t>:</w:t>
      </w:r>
    </w:p>
    <w:p w14:paraId="3E4FD7B3" w14:textId="17BEFB71" w:rsidR="00064878" w:rsidRPr="00EE6E73" w:rsidRDefault="00064878" w:rsidP="00064878">
      <w:pPr>
        <w:pStyle w:val="B2"/>
      </w:pPr>
      <w:r w:rsidRPr="00EE6E73">
        <w:t>2&gt;</w:t>
      </w:r>
      <w:r w:rsidRPr="00EE6E73">
        <w:tab/>
        <w:t xml:space="preserve">include an entry in </w:t>
      </w:r>
      <w:proofErr w:type="spellStart"/>
      <w:r w:rsidRPr="00EE6E73">
        <w:rPr>
          <w:i/>
          <w:iCs/>
        </w:rPr>
        <w:t>visitedPSCellInfoList</w:t>
      </w:r>
      <w:proofErr w:type="spellEnd"/>
      <w:r w:rsidRPr="00EE6E73">
        <w:t xml:space="preserve"> of the variable </w:t>
      </w:r>
      <w:proofErr w:type="spellStart"/>
      <w:r w:rsidRPr="00EE6E73">
        <w:rPr>
          <w:i/>
          <w:iCs/>
        </w:rPr>
        <w:t>VarMobilityHistoryReport</w:t>
      </w:r>
      <w:proofErr w:type="spellEnd"/>
      <w:r w:rsidRPr="00EE6E73">
        <w:t xml:space="preserve"> possibly after </w:t>
      </w:r>
      <w:r w:rsidR="00F15FAA" w:rsidRPr="00EE6E73">
        <w:t>performing the following</w:t>
      </w:r>
      <w:r w:rsidRPr="00EE6E73">
        <w:t>, if necessary:</w:t>
      </w:r>
    </w:p>
    <w:p w14:paraId="67B203E5" w14:textId="77777777" w:rsidR="00F15FAA" w:rsidRPr="00EE6E73" w:rsidRDefault="00F15FAA" w:rsidP="00F15FAA">
      <w:pPr>
        <w:pStyle w:val="B3"/>
      </w:pPr>
      <w:r w:rsidRPr="00EE6E73">
        <w:t>3&gt;</w:t>
      </w:r>
      <w:r w:rsidRPr="00EE6E73">
        <w:tab/>
        <w:t xml:space="preserve">if </w:t>
      </w:r>
      <w:proofErr w:type="spellStart"/>
      <w:r w:rsidRPr="00EE6E73">
        <w:rPr>
          <w:i/>
          <w:iCs/>
        </w:rPr>
        <w:t>visitedPSCellInfoListReport</w:t>
      </w:r>
      <w:proofErr w:type="spellEnd"/>
      <w:r w:rsidRPr="00EE6E73">
        <w:t xml:space="preserve"> is available in the </w:t>
      </w:r>
      <w:proofErr w:type="spellStart"/>
      <w:r w:rsidRPr="00EE6E73">
        <w:rPr>
          <w:i/>
          <w:iCs/>
        </w:rPr>
        <w:t>visitedCellInfoList</w:t>
      </w:r>
      <w:proofErr w:type="spellEnd"/>
      <w:r w:rsidRPr="00EE6E73">
        <w:t xml:space="preserve"> in variable </w:t>
      </w:r>
      <w:proofErr w:type="spellStart"/>
      <w:r w:rsidRPr="00EE6E73">
        <w:rPr>
          <w:i/>
          <w:iCs/>
        </w:rPr>
        <w:t>VarMobilityHistoryReport</w:t>
      </w:r>
      <w:proofErr w:type="spellEnd"/>
      <w:r w:rsidRPr="00EE6E73">
        <w:t>:</w:t>
      </w:r>
    </w:p>
    <w:p w14:paraId="334C66D2" w14:textId="2D667ED2" w:rsidR="00F15FAA" w:rsidRPr="00EE6E73" w:rsidRDefault="00F15FAA" w:rsidP="00F15FAA">
      <w:pPr>
        <w:pStyle w:val="B4"/>
      </w:pPr>
      <w:r w:rsidRPr="00EE6E73">
        <w:t>4&gt;</w:t>
      </w:r>
      <w:r w:rsidRPr="00EE6E73">
        <w:tab/>
        <w:t xml:space="preserve">for the oldest </w:t>
      </w:r>
      <w:proofErr w:type="spellStart"/>
      <w:r w:rsidRPr="00EE6E73">
        <w:t>PCell</w:t>
      </w:r>
      <w:proofErr w:type="spellEnd"/>
      <w:r w:rsidRPr="00EE6E73">
        <w:t xml:space="preserve"> entry in </w:t>
      </w:r>
      <w:proofErr w:type="spellStart"/>
      <w:r w:rsidRPr="00EE6E73">
        <w:rPr>
          <w:i/>
          <w:iCs/>
        </w:rPr>
        <w:t>visitedCellInfoList</w:t>
      </w:r>
      <w:proofErr w:type="spellEnd"/>
      <w:r w:rsidRPr="00EE6E73">
        <w:t xml:space="preserve"> including </w:t>
      </w:r>
      <w:proofErr w:type="spellStart"/>
      <w:r w:rsidRPr="00EE6E73">
        <w:rPr>
          <w:i/>
          <w:iCs/>
        </w:rPr>
        <w:t>visitedPSCellInfoListReport</w:t>
      </w:r>
      <w:proofErr w:type="spellEnd"/>
      <w:r w:rsidRPr="00EE6E73">
        <w:t>;</w:t>
      </w:r>
    </w:p>
    <w:p w14:paraId="15115F15" w14:textId="6A869EA2" w:rsidR="00F15FAA" w:rsidRPr="00EE6E73" w:rsidRDefault="00F15FAA" w:rsidP="00F15FAA">
      <w:pPr>
        <w:pStyle w:val="B5"/>
      </w:pPr>
      <w:r w:rsidRPr="00EE6E73">
        <w:t>5&gt;</w:t>
      </w:r>
      <w:r w:rsidRPr="00EE6E73">
        <w:tab/>
        <w:t xml:space="preserve">remove the oldest entry in the </w:t>
      </w:r>
      <w:proofErr w:type="spellStart"/>
      <w:r w:rsidRPr="00EE6E73">
        <w:rPr>
          <w:i/>
          <w:iCs/>
        </w:rPr>
        <w:t>visitedPSCellInfoListReport</w:t>
      </w:r>
      <w:proofErr w:type="spellEnd"/>
      <w:r w:rsidRPr="00EE6E73">
        <w:t>;</w:t>
      </w:r>
    </w:p>
    <w:p w14:paraId="56796578" w14:textId="77777777" w:rsidR="00F15FAA" w:rsidRPr="00EE6E73" w:rsidRDefault="00F15FAA" w:rsidP="00F15FAA">
      <w:pPr>
        <w:pStyle w:val="B3"/>
      </w:pPr>
      <w:r w:rsidRPr="00EE6E73">
        <w:t>3&gt;</w:t>
      </w:r>
      <w:r w:rsidRPr="00EE6E73">
        <w:tab/>
        <w:t>else:</w:t>
      </w:r>
    </w:p>
    <w:p w14:paraId="0A369951" w14:textId="28211132" w:rsidR="00F15FAA" w:rsidRPr="00EE6E73" w:rsidRDefault="00F15FAA" w:rsidP="00F15FAA">
      <w:pPr>
        <w:pStyle w:val="B4"/>
      </w:pPr>
      <w:r w:rsidRPr="00EE6E73">
        <w:t>4&gt;</w:t>
      </w:r>
      <w:r w:rsidRPr="00EE6E73">
        <w:tab/>
        <w:t xml:space="preserve">remove the oldest entry in </w:t>
      </w:r>
      <w:proofErr w:type="spellStart"/>
      <w:r w:rsidRPr="00EE6E73">
        <w:rPr>
          <w:i/>
          <w:iCs/>
        </w:rPr>
        <w:t>visitedPSCellInfoList</w:t>
      </w:r>
      <w:proofErr w:type="spellEnd"/>
      <w:r w:rsidRPr="00EE6E73">
        <w:t xml:space="preserve"> in variable </w:t>
      </w:r>
      <w:proofErr w:type="spellStart"/>
      <w:r w:rsidRPr="00EE6E73">
        <w:rPr>
          <w:i/>
          <w:iCs/>
        </w:rPr>
        <w:t>VarMobilityHistoryReport</w:t>
      </w:r>
      <w:proofErr w:type="spellEnd"/>
      <w:r w:rsidRPr="00EE6E73">
        <w:t>;</w:t>
      </w:r>
    </w:p>
    <w:p w14:paraId="6BA48167" w14:textId="0E7B0215" w:rsidR="00F15FAA" w:rsidRPr="00EE6E73" w:rsidRDefault="00F15FAA" w:rsidP="00F15FAA">
      <w:pPr>
        <w:pStyle w:val="B2"/>
      </w:pPr>
      <w:r w:rsidRPr="00EE6E73">
        <w:lastRenderedPageBreak/>
        <w:t>2&gt;</w:t>
      </w:r>
      <w:r w:rsidRPr="00EE6E73">
        <w:tab/>
        <w:t>for the included entry:</w:t>
      </w:r>
    </w:p>
    <w:p w14:paraId="1812CB3E" w14:textId="77777777" w:rsidR="00064878" w:rsidRPr="00EE6E73" w:rsidRDefault="00064878" w:rsidP="00064878">
      <w:pPr>
        <w:pStyle w:val="B3"/>
        <w:ind w:left="1134"/>
        <w:rPr>
          <w:rFonts w:ascii="Calibri" w:hAnsi="Calibri" w:cs="Calibri"/>
        </w:rPr>
      </w:pPr>
      <w:r w:rsidRPr="00EE6E73">
        <w:t>3&gt;</w:t>
      </w:r>
      <w:r w:rsidRPr="00EE6E73">
        <w:tab/>
        <w:t xml:space="preserve">if the global cell identity of the previous </w:t>
      </w:r>
      <w:proofErr w:type="spellStart"/>
      <w:r w:rsidRPr="00EE6E73">
        <w:t>PSCell</w:t>
      </w:r>
      <w:proofErr w:type="spellEnd"/>
      <w:r w:rsidRPr="00EE6E73">
        <w:t xml:space="preserve"> is available:</w:t>
      </w:r>
    </w:p>
    <w:p w14:paraId="240BBB81" w14:textId="77777777" w:rsidR="00064878" w:rsidRPr="00EE6E73" w:rsidRDefault="00064878" w:rsidP="00064878">
      <w:pPr>
        <w:pStyle w:val="B4"/>
        <w:ind w:left="1417"/>
        <w:rPr>
          <w:i/>
          <w:iCs/>
        </w:rPr>
      </w:pPr>
      <w:r w:rsidRPr="00EE6E73">
        <w:t>4&gt;</w:t>
      </w:r>
      <w:r w:rsidRPr="00EE6E73">
        <w:tab/>
        <w:t xml:space="preserve">include the global cell identity of that cell in the field </w:t>
      </w:r>
      <w:proofErr w:type="spellStart"/>
      <w:r w:rsidRPr="00EE6E73">
        <w:rPr>
          <w:i/>
          <w:iCs/>
        </w:rPr>
        <w:t>visitedCellId</w:t>
      </w:r>
      <w:proofErr w:type="spellEnd"/>
      <w:r w:rsidRPr="00EE6E73">
        <w:t xml:space="preserve"> of the entry;</w:t>
      </w:r>
    </w:p>
    <w:p w14:paraId="7124FD41" w14:textId="77777777" w:rsidR="00064878" w:rsidRPr="00EE6E73" w:rsidRDefault="00064878" w:rsidP="00064878">
      <w:pPr>
        <w:pStyle w:val="B3"/>
        <w:ind w:left="1134"/>
      </w:pPr>
      <w:r w:rsidRPr="00EE6E73">
        <w:t>3&gt;</w:t>
      </w:r>
      <w:r w:rsidRPr="00EE6E73">
        <w:tab/>
        <w:t>else:</w:t>
      </w:r>
    </w:p>
    <w:p w14:paraId="3314AC10" w14:textId="77777777" w:rsidR="00064878" w:rsidRPr="00EE6E73" w:rsidRDefault="00064878" w:rsidP="00064878">
      <w:pPr>
        <w:pStyle w:val="B4"/>
        <w:ind w:left="1417"/>
        <w:rPr>
          <w:i/>
          <w:iCs/>
        </w:rPr>
      </w:pPr>
      <w:r w:rsidRPr="00EE6E73">
        <w:t>4&gt;</w:t>
      </w:r>
      <w:r w:rsidRPr="00EE6E73">
        <w:tab/>
        <w:t xml:space="preserve">include the physical cell identity and carrier frequency of that cell in the field </w:t>
      </w:r>
      <w:proofErr w:type="spellStart"/>
      <w:r w:rsidRPr="00EE6E73">
        <w:rPr>
          <w:i/>
          <w:iCs/>
        </w:rPr>
        <w:t>visitedCellId</w:t>
      </w:r>
      <w:proofErr w:type="spellEnd"/>
      <w:r w:rsidRPr="00EE6E73">
        <w:rPr>
          <w:i/>
          <w:iCs/>
        </w:rPr>
        <w:t xml:space="preserve"> </w:t>
      </w:r>
      <w:r w:rsidRPr="00EE6E73">
        <w:t>of the entry;</w:t>
      </w:r>
    </w:p>
    <w:p w14:paraId="3FBA5FC5" w14:textId="77777777" w:rsidR="00BB4A49" w:rsidRPr="00EE6E73" w:rsidRDefault="00BB4A49" w:rsidP="003167E7">
      <w:pPr>
        <w:pStyle w:val="B3"/>
      </w:pPr>
      <w:r w:rsidRPr="00EE6E73">
        <w:t>3&gt;</w:t>
      </w:r>
      <w:r w:rsidRPr="00EE6E73">
        <w:tab/>
        <w:t xml:space="preserve">if the </w:t>
      </w:r>
      <w:proofErr w:type="spellStart"/>
      <w:r w:rsidRPr="00EE6E73">
        <w:t>PSCell</w:t>
      </w:r>
      <w:proofErr w:type="spellEnd"/>
      <w:r w:rsidRPr="00EE6E73">
        <w:t xml:space="preserve"> is changed or released while being connected to the current </w:t>
      </w:r>
      <w:proofErr w:type="spellStart"/>
      <w:r w:rsidRPr="00EE6E73">
        <w:t>PCell</w:t>
      </w:r>
      <w:proofErr w:type="spellEnd"/>
      <w:r w:rsidRPr="00EE6E73">
        <w:t xml:space="preserve">, or if the </w:t>
      </w:r>
      <w:proofErr w:type="spellStart"/>
      <w:r w:rsidRPr="00EE6E73">
        <w:t>PSCell</w:t>
      </w:r>
      <w:proofErr w:type="spellEnd"/>
      <w:r w:rsidRPr="00EE6E73">
        <w:t xml:space="preserve"> is released while entering 'camped normally' state in the same serving cell which was previously the </w:t>
      </w:r>
      <w:proofErr w:type="spellStart"/>
      <w:r w:rsidRPr="00EE6E73">
        <w:t>PCell</w:t>
      </w:r>
      <w:proofErr w:type="spellEnd"/>
      <w:r w:rsidRPr="00EE6E73">
        <w:t>:</w:t>
      </w:r>
    </w:p>
    <w:p w14:paraId="4F6D61CB" w14:textId="056371C0" w:rsidR="00BB4A49" w:rsidRPr="00EE6E73" w:rsidRDefault="00BB4A49" w:rsidP="00BB4A49">
      <w:pPr>
        <w:pStyle w:val="B4"/>
      </w:pPr>
      <w:r w:rsidRPr="00EE6E73">
        <w:t>4</w:t>
      </w:r>
      <w:r w:rsidR="00064878" w:rsidRPr="00EE6E73">
        <w:t>&gt;</w:t>
      </w:r>
      <w:r w:rsidR="00064878" w:rsidRPr="00EE6E73">
        <w:tab/>
        <w:t xml:space="preserve">set the field </w:t>
      </w:r>
      <w:proofErr w:type="spellStart"/>
      <w:r w:rsidR="00064878" w:rsidRPr="00EE6E73">
        <w:rPr>
          <w:i/>
          <w:iCs/>
        </w:rPr>
        <w:t>timeSpent</w:t>
      </w:r>
      <w:proofErr w:type="spellEnd"/>
      <w:r w:rsidR="00064878" w:rsidRPr="00EE6E73">
        <w:t xml:space="preserve"> of the entry as the time spent in the previous </w:t>
      </w:r>
      <w:proofErr w:type="spellStart"/>
      <w:r w:rsidR="00064878" w:rsidRPr="00EE6E73">
        <w:t>PSCell</w:t>
      </w:r>
      <w:proofErr w:type="spellEnd"/>
      <w:r w:rsidR="00064878" w:rsidRPr="00EE6E73">
        <w:t xml:space="preserve"> while being connected to the current </w:t>
      </w:r>
      <w:proofErr w:type="spellStart"/>
      <w:r w:rsidR="00064878" w:rsidRPr="00EE6E73">
        <w:t>PCell</w:t>
      </w:r>
      <w:proofErr w:type="spellEnd"/>
      <w:r w:rsidRPr="00EE6E73">
        <w:t>/serving cell</w:t>
      </w:r>
      <w:r w:rsidR="00064878" w:rsidRPr="00EE6E73">
        <w:t>;</w:t>
      </w:r>
    </w:p>
    <w:p w14:paraId="324D8E80" w14:textId="3844F320" w:rsidR="00BB4A49" w:rsidRPr="00EE6E73" w:rsidRDefault="00BB4A49" w:rsidP="00BB4A49">
      <w:pPr>
        <w:pStyle w:val="B3"/>
        <w:rPr>
          <w:lang w:eastAsia="ko-KR"/>
        </w:rPr>
      </w:pPr>
      <w:r w:rsidRPr="00EE6E73">
        <w:t>3&gt;</w:t>
      </w:r>
      <w:r w:rsidRPr="00EE6E73">
        <w:tab/>
      </w:r>
      <w:r w:rsidRPr="00EE6E73">
        <w:rPr>
          <w:lang w:eastAsia="ko-KR"/>
        </w:rPr>
        <w:t xml:space="preserve">if the </w:t>
      </w:r>
      <w:proofErr w:type="spellStart"/>
      <w:r w:rsidRPr="00EE6E73">
        <w:rPr>
          <w:lang w:eastAsia="ko-KR"/>
        </w:rPr>
        <w:t>PSCell</w:t>
      </w:r>
      <w:proofErr w:type="spellEnd"/>
      <w:r w:rsidRPr="00EE6E73">
        <w:rPr>
          <w:lang w:eastAsia="ko-KR"/>
        </w:rPr>
        <w:t xml:space="preserve"> is released </w:t>
      </w:r>
      <w:r w:rsidRPr="00EE6E73">
        <w:t xml:space="preserve">while entering 'any cell selection' state or 'camped on any cell' state from a suitable cell in RRC_CONNECTED state in NR or LTE, or if the </w:t>
      </w:r>
      <w:proofErr w:type="spellStart"/>
      <w:r w:rsidRPr="00EE6E73">
        <w:t>PSCell</w:t>
      </w:r>
      <w:proofErr w:type="spellEnd"/>
      <w:r w:rsidRPr="00EE6E73">
        <w:t xml:space="preserve"> is released while entering 'camped normally' state while previously in RRC_CONNECTED state in a </w:t>
      </w:r>
      <w:proofErr w:type="spellStart"/>
      <w:r w:rsidRPr="00EE6E73">
        <w:t>PCell</w:t>
      </w:r>
      <w:proofErr w:type="spellEnd"/>
      <w:r w:rsidRPr="00EE6E73">
        <w:t xml:space="preserve"> different from the current serving cell:</w:t>
      </w:r>
    </w:p>
    <w:p w14:paraId="45C6B24B" w14:textId="64609199" w:rsidR="00064878" w:rsidRPr="00EE6E73" w:rsidRDefault="00BB4A49" w:rsidP="003167E7">
      <w:pPr>
        <w:pStyle w:val="B4"/>
      </w:pPr>
      <w:r w:rsidRPr="00EE6E73">
        <w:t>4&gt;</w:t>
      </w:r>
      <w:r w:rsidRPr="00EE6E73">
        <w:tab/>
        <w:t xml:space="preserve">set the field </w:t>
      </w:r>
      <w:proofErr w:type="spellStart"/>
      <w:r w:rsidRPr="00EE6E73">
        <w:rPr>
          <w:i/>
          <w:iCs/>
        </w:rPr>
        <w:t>timeSpent</w:t>
      </w:r>
      <w:proofErr w:type="spellEnd"/>
      <w:r w:rsidRPr="00EE6E73">
        <w:t xml:space="preserve"> of the entry as the time spent in the previous </w:t>
      </w:r>
      <w:proofErr w:type="spellStart"/>
      <w:r w:rsidRPr="00EE6E73">
        <w:t>PSCell</w:t>
      </w:r>
      <w:proofErr w:type="spellEnd"/>
      <w:r w:rsidRPr="00EE6E73">
        <w:t xml:space="preserve"> while being connected to the previous </w:t>
      </w:r>
      <w:proofErr w:type="spellStart"/>
      <w:r w:rsidRPr="00EE6E73">
        <w:t>PCell</w:t>
      </w:r>
      <w:proofErr w:type="spellEnd"/>
      <w:r w:rsidRPr="00EE6E73">
        <w:t>;</w:t>
      </w:r>
    </w:p>
    <w:p w14:paraId="0CA9D99A" w14:textId="77777777" w:rsidR="00BB4A49" w:rsidRPr="00EE6E73" w:rsidRDefault="00394471" w:rsidP="00BB4A49">
      <w:pPr>
        <w:pStyle w:val="B1"/>
      </w:pPr>
      <w:r w:rsidRPr="00EE6E73">
        <w:t>1&gt;</w:t>
      </w:r>
      <w:r w:rsidRPr="00EE6E73">
        <w:tab/>
        <w:t xml:space="preserve">Upon change of suitable cell, consisting of </w:t>
      </w:r>
      <w:proofErr w:type="spellStart"/>
      <w:r w:rsidRPr="00EE6E73">
        <w:t>PCell</w:t>
      </w:r>
      <w:proofErr w:type="spellEnd"/>
      <w:r w:rsidRPr="00EE6E73">
        <w:t xml:space="preserve"> in RRC_CONNECTED </w:t>
      </w:r>
      <w:r w:rsidR="00511C9F" w:rsidRPr="00EE6E73">
        <w:t xml:space="preserve">(for NR or E-UTRA cell) </w:t>
      </w:r>
      <w:r w:rsidRPr="00EE6E73">
        <w:t xml:space="preserve">or serving cell in RRC_INACTIVE (for NR cell) or in RRC_IDLE (for NR or E-UTRA cell), to another NR or E-UTRA cell, or when entering </w:t>
      </w:r>
      <w:r w:rsidR="00BB4A49" w:rsidRPr="00EE6E73">
        <w:t>'</w:t>
      </w:r>
      <w:r w:rsidRPr="00EE6E73">
        <w:t xml:space="preserve">any cell selection' state from 'camped normally' </w:t>
      </w:r>
      <w:r w:rsidR="007B1DEE" w:rsidRPr="00EE6E73">
        <w:t xml:space="preserve">state in NR or LTE or when entering 'any cell selection' state </w:t>
      </w:r>
      <w:bookmarkStart w:id="2032" w:name="_Hlk181911900"/>
      <w:r w:rsidR="00BB4A49" w:rsidRPr="00EE6E73">
        <w:t>or 'camped on any cell' state</w:t>
      </w:r>
      <w:bookmarkEnd w:id="2032"/>
      <w:r w:rsidR="00BB4A49" w:rsidRPr="00EE6E73">
        <w:t xml:space="preserve"> </w:t>
      </w:r>
      <w:r w:rsidR="007B1DEE" w:rsidRPr="00EE6E73">
        <w:t xml:space="preserve">from a suitable cell in RRC_CONNECTED </w:t>
      </w:r>
      <w:r w:rsidRPr="00EE6E73">
        <w:t>state in NR or LTE:</w:t>
      </w:r>
    </w:p>
    <w:p w14:paraId="0737E29F" w14:textId="4ABB22D5" w:rsidR="00394471" w:rsidRPr="00EE6E73" w:rsidRDefault="00BB4A49" w:rsidP="003167E7">
      <w:pPr>
        <w:pStyle w:val="NO"/>
      </w:pPr>
      <w:r w:rsidRPr="00EE6E73">
        <w:t>NOTE:</w:t>
      </w:r>
      <w:r w:rsidRPr="00EE6E73">
        <w:tab/>
        <w:t>Change of suitable cell encompasses also simultaneous change of serving cell and RRC state change.</w:t>
      </w:r>
    </w:p>
    <w:p w14:paraId="05FDB3F9" w14:textId="11CA6F0F" w:rsidR="00394471" w:rsidRPr="00EE6E73" w:rsidRDefault="00394471" w:rsidP="00394471">
      <w:pPr>
        <w:pStyle w:val="B2"/>
        <w:rPr>
          <w:i/>
          <w:iCs/>
        </w:rPr>
      </w:pPr>
      <w:r w:rsidRPr="00EE6E73">
        <w:t>2&gt;</w:t>
      </w:r>
      <w:r w:rsidRPr="00EE6E73">
        <w:tab/>
        <w:t xml:space="preserve">include an entry in </w:t>
      </w:r>
      <w:proofErr w:type="spellStart"/>
      <w:r w:rsidR="00064878" w:rsidRPr="00EE6E73">
        <w:rPr>
          <w:i/>
          <w:iCs/>
        </w:rPr>
        <w:t>visitedCellInfoList</w:t>
      </w:r>
      <w:proofErr w:type="spellEnd"/>
      <w:r w:rsidR="00064878" w:rsidRPr="00EE6E73">
        <w:t xml:space="preserve"> of the </w:t>
      </w:r>
      <w:r w:rsidRPr="00EE6E73">
        <w:t xml:space="preserve">variable </w:t>
      </w:r>
      <w:proofErr w:type="spellStart"/>
      <w:r w:rsidRPr="00EE6E73">
        <w:rPr>
          <w:i/>
          <w:iCs/>
        </w:rPr>
        <w:t>VarMobilityHistoryReport</w:t>
      </w:r>
      <w:proofErr w:type="spellEnd"/>
      <w:r w:rsidRPr="00EE6E73">
        <w:t xml:space="preserve"> possibly after removing the oldest entry, if necessary, according to following</w:t>
      </w:r>
      <w:r w:rsidRPr="00EE6E73">
        <w:rPr>
          <w:i/>
          <w:iCs/>
        </w:rPr>
        <w:t>:</w:t>
      </w:r>
    </w:p>
    <w:p w14:paraId="70EE127F" w14:textId="77777777" w:rsidR="00394471" w:rsidRPr="00EE6E73" w:rsidRDefault="00394471" w:rsidP="00394471">
      <w:pPr>
        <w:pStyle w:val="B3"/>
        <w:rPr>
          <w:rFonts w:ascii="Calibri" w:hAnsi="Calibri" w:cs="Calibri"/>
        </w:rPr>
      </w:pPr>
      <w:r w:rsidRPr="00EE6E73">
        <w:t>3&gt;</w:t>
      </w:r>
      <w:r w:rsidRPr="00EE6E73">
        <w:tab/>
        <w:t xml:space="preserve">if the global cell identity of the previous </w:t>
      </w:r>
      <w:proofErr w:type="spellStart"/>
      <w:r w:rsidRPr="00EE6E73">
        <w:t>PCell</w:t>
      </w:r>
      <w:proofErr w:type="spellEnd"/>
      <w:r w:rsidRPr="00EE6E73">
        <w:t>/serving cell is available:</w:t>
      </w:r>
    </w:p>
    <w:p w14:paraId="7848976E" w14:textId="77777777" w:rsidR="00394471" w:rsidRPr="00EE6E73" w:rsidRDefault="00394471" w:rsidP="00394471">
      <w:pPr>
        <w:pStyle w:val="B4"/>
        <w:rPr>
          <w:i/>
          <w:iCs/>
        </w:rPr>
      </w:pPr>
      <w:r w:rsidRPr="00EE6E73">
        <w:t>4&gt;</w:t>
      </w:r>
      <w:r w:rsidRPr="00EE6E73">
        <w:tab/>
        <w:t xml:space="preserve">include the global cell identity of that cell in the field </w:t>
      </w:r>
      <w:proofErr w:type="spellStart"/>
      <w:r w:rsidRPr="00EE6E73">
        <w:rPr>
          <w:i/>
          <w:iCs/>
        </w:rPr>
        <w:t>visitedCellId</w:t>
      </w:r>
      <w:proofErr w:type="spellEnd"/>
      <w:r w:rsidRPr="00EE6E73">
        <w:t xml:space="preserve"> of the entry;</w:t>
      </w:r>
    </w:p>
    <w:p w14:paraId="13E65C90" w14:textId="77777777" w:rsidR="00394471" w:rsidRPr="00EE6E73" w:rsidRDefault="00394471" w:rsidP="00394471">
      <w:pPr>
        <w:pStyle w:val="B3"/>
      </w:pPr>
      <w:r w:rsidRPr="00EE6E73">
        <w:t>3&gt;</w:t>
      </w:r>
      <w:r w:rsidRPr="00EE6E73">
        <w:tab/>
        <w:t>else:</w:t>
      </w:r>
    </w:p>
    <w:p w14:paraId="0779AEB2" w14:textId="77777777" w:rsidR="00394471" w:rsidRPr="00EE6E73" w:rsidRDefault="00394471" w:rsidP="00394471">
      <w:pPr>
        <w:pStyle w:val="B4"/>
        <w:rPr>
          <w:i/>
          <w:iCs/>
        </w:rPr>
      </w:pPr>
      <w:r w:rsidRPr="00EE6E73">
        <w:t>4&gt;</w:t>
      </w:r>
      <w:r w:rsidRPr="00EE6E73">
        <w:tab/>
        <w:t xml:space="preserve">include the physical cell identity and carrier frequency of that cell in the field </w:t>
      </w:r>
      <w:proofErr w:type="spellStart"/>
      <w:r w:rsidRPr="00EE6E73">
        <w:rPr>
          <w:i/>
          <w:iCs/>
        </w:rPr>
        <w:t>visitedCellId</w:t>
      </w:r>
      <w:proofErr w:type="spellEnd"/>
      <w:r w:rsidRPr="00EE6E73">
        <w:rPr>
          <w:i/>
          <w:iCs/>
        </w:rPr>
        <w:t xml:space="preserve"> </w:t>
      </w:r>
      <w:r w:rsidRPr="00EE6E73">
        <w:t>of the entry;</w:t>
      </w:r>
    </w:p>
    <w:p w14:paraId="622FA6D9" w14:textId="5BCDE6E6" w:rsidR="00394471" w:rsidRPr="00EE6E73" w:rsidRDefault="00394471" w:rsidP="00394471">
      <w:pPr>
        <w:pStyle w:val="B3"/>
      </w:pPr>
      <w:r w:rsidRPr="00EE6E73">
        <w:t>3&gt;</w:t>
      </w:r>
      <w:r w:rsidRPr="00EE6E73">
        <w:tab/>
        <w:t xml:space="preserve">set the field </w:t>
      </w:r>
      <w:proofErr w:type="spellStart"/>
      <w:r w:rsidRPr="00EE6E73">
        <w:rPr>
          <w:i/>
          <w:iCs/>
        </w:rPr>
        <w:t>timeSpent</w:t>
      </w:r>
      <w:proofErr w:type="spellEnd"/>
      <w:r w:rsidRPr="00EE6E73">
        <w:t xml:space="preserve"> of the entry as the time spent in the previous </w:t>
      </w:r>
      <w:proofErr w:type="spellStart"/>
      <w:r w:rsidRPr="00EE6E73">
        <w:t>PCell</w:t>
      </w:r>
      <w:proofErr w:type="spellEnd"/>
      <w:r w:rsidRPr="00EE6E73">
        <w:t>/serving cell;</w:t>
      </w:r>
    </w:p>
    <w:p w14:paraId="7F5C929E" w14:textId="14C0E6CF" w:rsidR="00064878" w:rsidRPr="00EE6E73" w:rsidRDefault="00064878" w:rsidP="00064878">
      <w:pPr>
        <w:pStyle w:val="B3"/>
      </w:pPr>
      <w:r w:rsidRPr="00EE6E73">
        <w:t>3&gt;</w:t>
      </w:r>
      <w:r w:rsidRPr="00EE6E73">
        <w:tab/>
      </w:r>
      <w:r w:rsidR="00573C01" w:rsidRPr="00EE6E73">
        <w:t xml:space="preserve">if the UE supports </w:t>
      </w:r>
      <w:proofErr w:type="spellStart"/>
      <w:r w:rsidR="00573C01" w:rsidRPr="00EE6E73">
        <w:t>PSCell</w:t>
      </w:r>
      <w:proofErr w:type="spellEnd"/>
      <w:r w:rsidR="00573C01" w:rsidRPr="00EE6E73">
        <w:t xml:space="preserve"> mobility history information and </w:t>
      </w:r>
      <w:r w:rsidRPr="00EE6E73">
        <w:t xml:space="preserve">if the UE continues to be connected to the same </w:t>
      </w:r>
      <w:proofErr w:type="spellStart"/>
      <w:r w:rsidRPr="00EE6E73">
        <w:t>PSCell</w:t>
      </w:r>
      <w:proofErr w:type="spellEnd"/>
      <w:r w:rsidRPr="00EE6E73">
        <w:t xml:space="preserve"> during the change of the </w:t>
      </w:r>
      <w:proofErr w:type="spellStart"/>
      <w:r w:rsidRPr="00EE6E73">
        <w:t>PCell</w:t>
      </w:r>
      <w:proofErr w:type="spellEnd"/>
      <w:r w:rsidRPr="00EE6E73">
        <w:t xml:space="preserve"> in RRC_CONNECTED</w:t>
      </w:r>
      <w:r w:rsidR="00F15FAA" w:rsidRPr="00EE6E73">
        <w:t>; or</w:t>
      </w:r>
    </w:p>
    <w:p w14:paraId="704B6C72" w14:textId="4BF86980" w:rsidR="00F15FAA" w:rsidRPr="00EE6E73" w:rsidRDefault="00F15FAA" w:rsidP="00DD246F">
      <w:pPr>
        <w:pStyle w:val="B3"/>
      </w:pPr>
      <w:r w:rsidRPr="00EE6E73">
        <w:t>3&gt;</w:t>
      </w:r>
      <w:r w:rsidRPr="00EE6E73">
        <w:tab/>
        <w:t xml:space="preserve">if the UE supports </w:t>
      </w:r>
      <w:proofErr w:type="spellStart"/>
      <w:r w:rsidRPr="00EE6E73">
        <w:t>PSCell</w:t>
      </w:r>
      <w:proofErr w:type="spellEnd"/>
      <w:r w:rsidRPr="00EE6E73">
        <w:t xml:space="preserve"> mobility history information and if the UE changes </w:t>
      </w:r>
      <w:proofErr w:type="spellStart"/>
      <w:r w:rsidRPr="00EE6E73">
        <w:t>PSCell</w:t>
      </w:r>
      <w:proofErr w:type="spellEnd"/>
      <w:r w:rsidRPr="00EE6E73">
        <w:t xml:space="preserve"> at the same time as the change of the </w:t>
      </w:r>
      <w:proofErr w:type="spellStart"/>
      <w:r w:rsidRPr="00EE6E73">
        <w:t>PCell</w:t>
      </w:r>
      <w:proofErr w:type="spellEnd"/>
      <w:r w:rsidRPr="00EE6E73">
        <w:t xml:space="preserve"> in RRC_CONNECTED</w:t>
      </w:r>
      <w:r w:rsidR="004A2175" w:rsidRPr="00EE6E73">
        <w:t>; or</w:t>
      </w:r>
    </w:p>
    <w:p w14:paraId="370B37E4" w14:textId="77777777" w:rsidR="004A2175" w:rsidRPr="00EE6E73" w:rsidRDefault="004A2175" w:rsidP="00651E87">
      <w:pPr>
        <w:pStyle w:val="B3"/>
      </w:pPr>
      <w:r w:rsidRPr="00EE6E73">
        <w:t>3&gt;</w:t>
      </w:r>
      <w:r w:rsidRPr="00EE6E73">
        <w:tab/>
        <w:t xml:space="preserve">if the UE supports </w:t>
      </w:r>
      <w:proofErr w:type="spellStart"/>
      <w:r w:rsidRPr="00EE6E73">
        <w:t>PSCell</w:t>
      </w:r>
      <w:proofErr w:type="spellEnd"/>
      <w:r w:rsidRPr="00EE6E73">
        <w:t xml:space="preserve"> mobility history information and if the </w:t>
      </w:r>
      <w:proofErr w:type="spellStart"/>
      <w:r w:rsidRPr="00EE6E73">
        <w:t>PSCell</w:t>
      </w:r>
      <w:proofErr w:type="spellEnd"/>
      <w:r w:rsidRPr="00EE6E73">
        <w:t xml:space="preserve"> is released at the same time as the change of the </w:t>
      </w:r>
      <w:proofErr w:type="spellStart"/>
      <w:r w:rsidRPr="00EE6E73">
        <w:t>PCell</w:t>
      </w:r>
      <w:proofErr w:type="spellEnd"/>
      <w:r w:rsidRPr="00EE6E73">
        <w:t xml:space="preserve"> in RRC_CONNECTED:</w:t>
      </w:r>
    </w:p>
    <w:p w14:paraId="1D71C10B" w14:textId="406D2AAE" w:rsidR="00064878" w:rsidRPr="00EE6E73" w:rsidRDefault="00064878" w:rsidP="004A2175">
      <w:pPr>
        <w:pStyle w:val="B4"/>
        <w:ind w:left="1420"/>
      </w:pPr>
      <w:r w:rsidRPr="00EE6E73">
        <w:t>4&gt;</w:t>
      </w:r>
      <w:r w:rsidRPr="00EE6E73">
        <w:tab/>
        <w:t xml:space="preserve">include an entry in </w:t>
      </w:r>
      <w:proofErr w:type="spellStart"/>
      <w:r w:rsidRPr="00EE6E73">
        <w:rPr>
          <w:i/>
          <w:iCs/>
        </w:rPr>
        <w:t>visitedPSCellInfoList</w:t>
      </w:r>
      <w:proofErr w:type="spellEnd"/>
      <w:r w:rsidRPr="00EE6E73">
        <w:t xml:space="preserve"> of the variable </w:t>
      </w:r>
      <w:proofErr w:type="spellStart"/>
      <w:r w:rsidRPr="00EE6E73">
        <w:rPr>
          <w:i/>
          <w:iCs/>
        </w:rPr>
        <w:t>VarMobilityHistoryReport</w:t>
      </w:r>
      <w:proofErr w:type="spellEnd"/>
      <w:r w:rsidRPr="00EE6E73">
        <w:t xml:space="preserve"> possibly after </w:t>
      </w:r>
      <w:r w:rsidR="00F15FAA" w:rsidRPr="00EE6E73">
        <w:t>performing the following</w:t>
      </w:r>
      <w:r w:rsidRPr="00EE6E73">
        <w:t>, if necessary:</w:t>
      </w:r>
    </w:p>
    <w:p w14:paraId="4BB12089" w14:textId="77777777" w:rsidR="00F15FAA" w:rsidRPr="00EE6E73" w:rsidRDefault="00F15FAA" w:rsidP="00F15FAA">
      <w:pPr>
        <w:pStyle w:val="B5"/>
      </w:pPr>
      <w:r w:rsidRPr="00EE6E73">
        <w:t>5&gt;</w:t>
      </w:r>
      <w:r w:rsidRPr="00EE6E73">
        <w:tab/>
        <w:t xml:space="preserve">if </w:t>
      </w:r>
      <w:proofErr w:type="spellStart"/>
      <w:r w:rsidRPr="00EE6E73">
        <w:rPr>
          <w:i/>
          <w:iCs/>
        </w:rPr>
        <w:t>visitedPSCellInfoListReport</w:t>
      </w:r>
      <w:proofErr w:type="spellEnd"/>
      <w:r w:rsidRPr="00EE6E73">
        <w:t xml:space="preserve"> is available in the </w:t>
      </w:r>
      <w:proofErr w:type="spellStart"/>
      <w:r w:rsidRPr="00EE6E73">
        <w:rPr>
          <w:i/>
          <w:iCs/>
        </w:rPr>
        <w:t>visitedCellInfoList</w:t>
      </w:r>
      <w:proofErr w:type="spellEnd"/>
      <w:r w:rsidRPr="00EE6E73">
        <w:t xml:space="preserve"> in variable </w:t>
      </w:r>
      <w:proofErr w:type="spellStart"/>
      <w:r w:rsidRPr="00EE6E73">
        <w:rPr>
          <w:i/>
          <w:iCs/>
        </w:rPr>
        <w:t>VarMobilityHistoryReport</w:t>
      </w:r>
      <w:proofErr w:type="spellEnd"/>
      <w:r w:rsidRPr="00EE6E73">
        <w:t>:</w:t>
      </w:r>
    </w:p>
    <w:p w14:paraId="653A08F3" w14:textId="69EE75DC" w:rsidR="00F15FAA" w:rsidRPr="00EE6E73" w:rsidRDefault="00F15FAA" w:rsidP="00F15FAA">
      <w:pPr>
        <w:pStyle w:val="B6"/>
      </w:pPr>
      <w:r w:rsidRPr="00EE6E73">
        <w:t>6&gt;</w:t>
      </w:r>
      <w:r w:rsidRPr="00EE6E73">
        <w:tab/>
        <w:t xml:space="preserve">for the oldest </w:t>
      </w:r>
      <w:proofErr w:type="spellStart"/>
      <w:r w:rsidRPr="00EE6E73">
        <w:t>PCell</w:t>
      </w:r>
      <w:proofErr w:type="spellEnd"/>
      <w:r w:rsidRPr="00EE6E73">
        <w:t xml:space="preserve"> entry in </w:t>
      </w:r>
      <w:proofErr w:type="spellStart"/>
      <w:r w:rsidRPr="00EE6E73">
        <w:rPr>
          <w:i/>
          <w:iCs/>
        </w:rPr>
        <w:t>visitedCellInfoList</w:t>
      </w:r>
      <w:proofErr w:type="spellEnd"/>
      <w:r w:rsidRPr="00EE6E73">
        <w:t xml:space="preserve"> including </w:t>
      </w:r>
      <w:proofErr w:type="spellStart"/>
      <w:r w:rsidRPr="00EE6E73">
        <w:rPr>
          <w:i/>
          <w:iCs/>
        </w:rPr>
        <w:t>visitedPSCellInfoListReport</w:t>
      </w:r>
      <w:proofErr w:type="spellEnd"/>
      <w:r w:rsidRPr="00EE6E73">
        <w:t>;</w:t>
      </w:r>
    </w:p>
    <w:p w14:paraId="7E7642AB" w14:textId="777AB32F" w:rsidR="00F15FAA" w:rsidRPr="00EE6E73" w:rsidRDefault="00F15FAA" w:rsidP="00F15FAA">
      <w:pPr>
        <w:pStyle w:val="B7"/>
      </w:pPr>
      <w:r w:rsidRPr="00EE6E73">
        <w:t>7&gt;</w:t>
      </w:r>
      <w:r w:rsidRPr="00EE6E73">
        <w:tab/>
        <w:t xml:space="preserve">remove the oldest entry in the </w:t>
      </w:r>
      <w:proofErr w:type="spellStart"/>
      <w:r w:rsidRPr="00EE6E73">
        <w:rPr>
          <w:i/>
          <w:iCs/>
        </w:rPr>
        <w:t>visitedPSCellInfoListReport</w:t>
      </w:r>
      <w:proofErr w:type="spellEnd"/>
      <w:r w:rsidRPr="00EE6E73">
        <w:t>;</w:t>
      </w:r>
    </w:p>
    <w:p w14:paraId="19E885A5" w14:textId="77777777" w:rsidR="00F15FAA" w:rsidRPr="00EE6E73" w:rsidRDefault="00F15FAA" w:rsidP="00F15FAA">
      <w:pPr>
        <w:pStyle w:val="B5"/>
      </w:pPr>
      <w:r w:rsidRPr="00EE6E73">
        <w:t>5&gt;</w:t>
      </w:r>
      <w:r w:rsidRPr="00EE6E73">
        <w:tab/>
        <w:t>else:</w:t>
      </w:r>
    </w:p>
    <w:p w14:paraId="085BD799" w14:textId="1420A27C" w:rsidR="00F15FAA" w:rsidRPr="00EE6E73" w:rsidRDefault="00F15FAA" w:rsidP="00F15FAA">
      <w:pPr>
        <w:pStyle w:val="B6"/>
      </w:pPr>
      <w:r w:rsidRPr="00EE6E73">
        <w:lastRenderedPageBreak/>
        <w:t>6&gt;</w:t>
      </w:r>
      <w:r w:rsidRPr="00EE6E73">
        <w:tab/>
        <w:t xml:space="preserve">remove the oldest entry in </w:t>
      </w:r>
      <w:proofErr w:type="spellStart"/>
      <w:r w:rsidRPr="00EE6E73">
        <w:rPr>
          <w:i/>
          <w:iCs/>
        </w:rPr>
        <w:t>visitedPSCellInfoList</w:t>
      </w:r>
      <w:proofErr w:type="spellEnd"/>
      <w:r w:rsidRPr="00EE6E73">
        <w:t xml:space="preserve"> in variable </w:t>
      </w:r>
      <w:proofErr w:type="spellStart"/>
      <w:r w:rsidRPr="00EE6E73">
        <w:rPr>
          <w:i/>
          <w:iCs/>
        </w:rPr>
        <w:t>VarMobilityHistoryReport</w:t>
      </w:r>
      <w:proofErr w:type="spellEnd"/>
      <w:r w:rsidRPr="00EE6E73">
        <w:t>;</w:t>
      </w:r>
    </w:p>
    <w:p w14:paraId="466AB517" w14:textId="625059D2" w:rsidR="00F15FAA" w:rsidRPr="00EE6E73" w:rsidRDefault="00F15FAA" w:rsidP="00F15FAA">
      <w:pPr>
        <w:pStyle w:val="B4"/>
        <w:ind w:left="1420"/>
      </w:pPr>
      <w:r w:rsidRPr="00EE6E73">
        <w:t>4&gt;</w:t>
      </w:r>
      <w:r w:rsidRPr="00EE6E73">
        <w:tab/>
        <w:t>for the included entry:</w:t>
      </w:r>
    </w:p>
    <w:p w14:paraId="30079066" w14:textId="17DE46E7" w:rsidR="00064878" w:rsidRPr="00EE6E73" w:rsidRDefault="00064878" w:rsidP="00064878">
      <w:pPr>
        <w:pStyle w:val="B5"/>
      </w:pPr>
      <w:r w:rsidRPr="00EE6E73">
        <w:t>5&gt;</w:t>
      </w:r>
      <w:r w:rsidRPr="00EE6E73">
        <w:tab/>
        <w:t xml:space="preserve">if the global cell identity of the </w:t>
      </w:r>
      <w:proofErr w:type="spellStart"/>
      <w:r w:rsidRPr="00EE6E73">
        <w:t>PSCell</w:t>
      </w:r>
      <w:proofErr w:type="spellEnd"/>
      <w:r w:rsidRPr="00EE6E73">
        <w:t xml:space="preserve"> </w:t>
      </w:r>
      <w:r w:rsidR="00F15FAA" w:rsidRPr="00EE6E73">
        <w:t xml:space="preserve">(in case the UE continues to be connected to the same </w:t>
      </w:r>
      <w:proofErr w:type="spellStart"/>
      <w:r w:rsidR="00F15FAA" w:rsidRPr="00EE6E73">
        <w:t>PSCell</w:t>
      </w:r>
      <w:proofErr w:type="spellEnd"/>
      <w:r w:rsidR="00F15FAA" w:rsidRPr="00EE6E73">
        <w:t xml:space="preserve">) or the previous </w:t>
      </w:r>
      <w:proofErr w:type="spellStart"/>
      <w:r w:rsidR="00F15FAA" w:rsidRPr="00EE6E73">
        <w:t>PSCell</w:t>
      </w:r>
      <w:proofErr w:type="spellEnd"/>
      <w:r w:rsidR="00F15FAA" w:rsidRPr="00EE6E73">
        <w:t xml:space="preserve"> (in case the UE changes </w:t>
      </w:r>
      <w:proofErr w:type="spellStart"/>
      <w:r w:rsidR="00F15FAA" w:rsidRPr="00EE6E73">
        <w:t>PSCell</w:t>
      </w:r>
      <w:proofErr w:type="spellEnd"/>
      <w:r w:rsidR="00F15FAA" w:rsidRPr="00EE6E73">
        <w:t xml:space="preserve">, </w:t>
      </w:r>
      <w:r w:rsidR="004A2175" w:rsidRPr="00EE6E73">
        <w:t xml:space="preserve">or in case </w:t>
      </w:r>
      <w:proofErr w:type="spellStart"/>
      <w:r w:rsidR="004A2175" w:rsidRPr="00EE6E73">
        <w:t>PSCell</w:t>
      </w:r>
      <w:proofErr w:type="spellEnd"/>
      <w:r w:rsidR="004A2175" w:rsidRPr="00EE6E73">
        <w:t xml:space="preserve"> is released</w:t>
      </w:r>
      <w:r w:rsidR="00F15FAA" w:rsidRPr="00EE6E73">
        <w:t xml:space="preserve">) </w:t>
      </w:r>
      <w:r w:rsidRPr="00EE6E73">
        <w:t>is available:</w:t>
      </w:r>
    </w:p>
    <w:p w14:paraId="2D3B64E2" w14:textId="77777777" w:rsidR="00064878" w:rsidRPr="00EE6E73" w:rsidRDefault="00064878" w:rsidP="003167E7">
      <w:pPr>
        <w:pStyle w:val="B6"/>
        <w:rPr>
          <w:i/>
          <w:iCs/>
        </w:rPr>
      </w:pPr>
      <w:r w:rsidRPr="00EE6E73">
        <w:t>6&gt;</w:t>
      </w:r>
      <w:r w:rsidRPr="00EE6E73">
        <w:tab/>
        <w:t xml:space="preserve">include the global cell identity of that cell in the field </w:t>
      </w:r>
      <w:proofErr w:type="spellStart"/>
      <w:r w:rsidRPr="00EE6E73">
        <w:t>visitedCellId</w:t>
      </w:r>
      <w:proofErr w:type="spellEnd"/>
      <w:r w:rsidRPr="00EE6E73">
        <w:t xml:space="preserve"> of the entry;</w:t>
      </w:r>
    </w:p>
    <w:p w14:paraId="5A9A050C" w14:textId="77777777" w:rsidR="00064878" w:rsidRPr="00EE6E73" w:rsidRDefault="00064878" w:rsidP="00064878">
      <w:pPr>
        <w:pStyle w:val="B5"/>
      </w:pPr>
      <w:r w:rsidRPr="00EE6E73">
        <w:t>5&gt;</w:t>
      </w:r>
      <w:r w:rsidRPr="00EE6E73">
        <w:tab/>
        <w:t>else:</w:t>
      </w:r>
    </w:p>
    <w:p w14:paraId="61C07A1E" w14:textId="77777777" w:rsidR="00064878" w:rsidRPr="00EE6E73" w:rsidRDefault="00064878" w:rsidP="00064878">
      <w:pPr>
        <w:pStyle w:val="B6"/>
        <w:rPr>
          <w:i/>
          <w:iCs/>
        </w:rPr>
      </w:pPr>
      <w:r w:rsidRPr="00EE6E73">
        <w:t>6&gt;</w:t>
      </w:r>
      <w:r w:rsidRPr="00EE6E73">
        <w:tab/>
        <w:t xml:space="preserve">include the physical cell identity and carrier frequency of that cell in the field </w:t>
      </w:r>
      <w:proofErr w:type="spellStart"/>
      <w:r w:rsidRPr="00EE6E73">
        <w:rPr>
          <w:i/>
          <w:iCs/>
        </w:rPr>
        <w:t>visitedCellId</w:t>
      </w:r>
      <w:proofErr w:type="spellEnd"/>
      <w:r w:rsidRPr="00EE6E73">
        <w:rPr>
          <w:i/>
          <w:iCs/>
        </w:rPr>
        <w:t xml:space="preserve"> </w:t>
      </w:r>
      <w:r w:rsidRPr="00EE6E73">
        <w:t>of the entry;</w:t>
      </w:r>
    </w:p>
    <w:p w14:paraId="3019CC28" w14:textId="77777777" w:rsidR="00064878" w:rsidRPr="00EE6E73" w:rsidRDefault="00064878" w:rsidP="00064878">
      <w:pPr>
        <w:pStyle w:val="B5"/>
      </w:pPr>
      <w:r w:rsidRPr="00EE6E73">
        <w:t>5&gt;</w:t>
      </w:r>
      <w:r w:rsidRPr="00EE6E73">
        <w:tab/>
        <w:t xml:space="preserve">set the field </w:t>
      </w:r>
      <w:proofErr w:type="spellStart"/>
      <w:r w:rsidRPr="00EE6E73">
        <w:rPr>
          <w:i/>
          <w:iCs/>
        </w:rPr>
        <w:t>timeSpent</w:t>
      </w:r>
      <w:proofErr w:type="spellEnd"/>
      <w:r w:rsidRPr="00EE6E73">
        <w:t xml:space="preserve"> of the entry as the time spent in the </w:t>
      </w:r>
      <w:proofErr w:type="spellStart"/>
      <w:r w:rsidRPr="00EE6E73">
        <w:t>PSCell</w:t>
      </w:r>
      <w:proofErr w:type="spellEnd"/>
      <w:r w:rsidRPr="00EE6E73">
        <w:t xml:space="preserve">, while being connected to previous </w:t>
      </w:r>
      <w:proofErr w:type="spellStart"/>
      <w:r w:rsidRPr="00EE6E73">
        <w:t>PCell</w:t>
      </w:r>
      <w:proofErr w:type="spellEnd"/>
      <w:r w:rsidRPr="00EE6E73">
        <w:t>;</w:t>
      </w:r>
    </w:p>
    <w:p w14:paraId="4B5ACD96" w14:textId="530F80C1" w:rsidR="00BB4A49" w:rsidRPr="00EE6E73" w:rsidRDefault="00064878" w:rsidP="00BB4A49">
      <w:pPr>
        <w:pStyle w:val="B3"/>
      </w:pPr>
      <w:r w:rsidRPr="00EE6E73">
        <w:t>3&gt;</w:t>
      </w:r>
      <w:r w:rsidRPr="00EE6E73">
        <w:tab/>
      </w:r>
      <w:r w:rsidR="00DA2F27" w:rsidRPr="00EE6E73">
        <w:t xml:space="preserve">if the UE supports </w:t>
      </w:r>
      <w:proofErr w:type="spellStart"/>
      <w:r w:rsidR="00DA2F27" w:rsidRPr="00EE6E73">
        <w:t>PSCell</w:t>
      </w:r>
      <w:proofErr w:type="spellEnd"/>
      <w:r w:rsidR="00DA2F27" w:rsidRPr="00EE6E73">
        <w:t xml:space="preserve"> mobility history information and </w:t>
      </w:r>
      <w:r w:rsidRPr="00EE6E73">
        <w:t xml:space="preserve">if the UE was not configured with a </w:t>
      </w:r>
      <w:proofErr w:type="spellStart"/>
      <w:r w:rsidRPr="00EE6E73">
        <w:t>PSCell</w:t>
      </w:r>
      <w:proofErr w:type="spellEnd"/>
      <w:r w:rsidRPr="00EE6E73">
        <w:t xml:space="preserve"> at the time of change of </w:t>
      </w:r>
      <w:proofErr w:type="spellStart"/>
      <w:r w:rsidRPr="00EE6E73">
        <w:t>PCell</w:t>
      </w:r>
      <w:proofErr w:type="spellEnd"/>
      <w:r w:rsidRPr="00EE6E73">
        <w:t xml:space="preserve"> in RRC_CONNECTED</w:t>
      </w:r>
      <w:r w:rsidR="00BB4A49" w:rsidRPr="00EE6E73">
        <w:t>; or</w:t>
      </w:r>
    </w:p>
    <w:p w14:paraId="758DC10A" w14:textId="2F470CA8" w:rsidR="00BB4A49" w:rsidRPr="00EE6E73" w:rsidRDefault="00BB4A49" w:rsidP="00BB4A49">
      <w:pPr>
        <w:pStyle w:val="B3"/>
      </w:pPr>
      <w:r w:rsidRPr="00EE6E73">
        <w:t>3&gt;</w:t>
      </w:r>
      <w:r w:rsidRPr="00EE6E73">
        <w:tab/>
        <w:t xml:space="preserve">if the UE supports </w:t>
      </w:r>
      <w:proofErr w:type="spellStart"/>
      <w:r w:rsidRPr="00EE6E73">
        <w:t>PSCell</w:t>
      </w:r>
      <w:proofErr w:type="spellEnd"/>
      <w:r w:rsidRPr="00EE6E73">
        <w:t xml:space="preserve"> mobility history information and if the UE was not configured with a </w:t>
      </w:r>
      <w:proofErr w:type="spellStart"/>
      <w:r w:rsidRPr="00EE6E73">
        <w:t>PSCell</w:t>
      </w:r>
      <w:proofErr w:type="spellEnd"/>
      <w:r w:rsidRPr="00EE6E73">
        <w:t xml:space="preserve"> at the time of entering 'camped normally' state while previously in RRC_CONNECTED state in a </w:t>
      </w:r>
      <w:proofErr w:type="spellStart"/>
      <w:r w:rsidRPr="00EE6E73">
        <w:t>PCell</w:t>
      </w:r>
      <w:proofErr w:type="spellEnd"/>
      <w:r w:rsidRPr="00EE6E73">
        <w:t xml:space="preserve"> different from the current serving cell; or</w:t>
      </w:r>
    </w:p>
    <w:p w14:paraId="06CBF746" w14:textId="5A339CC2" w:rsidR="00064878" w:rsidRPr="00EE6E73" w:rsidRDefault="00BB4A49" w:rsidP="003167E7">
      <w:pPr>
        <w:pStyle w:val="B3"/>
      </w:pPr>
      <w:r w:rsidRPr="00EE6E73">
        <w:t>3&gt;</w:t>
      </w:r>
      <w:r w:rsidRPr="00EE6E73">
        <w:tab/>
        <w:t xml:space="preserve">if the UE supports </w:t>
      </w:r>
      <w:proofErr w:type="spellStart"/>
      <w:r w:rsidRPr="00EE6E73">
        <w:t>PSCell</w:t>
      </w:r>
      <w:proofErr w:type="spellEnd"/>
      <w:r w:rsidRPr="00EE6E73">
        <w:t xml:space="preserve"> mobility history information and if the UE was not configured with a </w:t>
      </w:r>
      <w:proofErr w:type="spellStart"/>
      <w:r w:rsidRPr="00EE6E73">
        <w:t>PSCell</w:t>
      </w:r>
      <w:proofErr w:type="spellEnd"/>
      <w:r w:rsidRPr="00EE6E73">
        <w:t xml:space="preserve"> at the time of entering 'any cell selection' state or 'camped on any cell' state from a suitable cell in RRC_CONNECTED state in NR or LTE:</w:t>
      </w:r>
    </w:p>
    <w:p w14:paraId="59D9E6BC" w14:textId="7D8D41C4" w:rsidR="00064878" w:rsidRPr="00EE6E73" w:rsidRDefault="00064878" w:rsidP="003167E7">
      <w:pPr>
        <w:pStyle w:val="B4"/>
      </w:pPr>
      <w:r w:rsidRPr="00EE6E73">
        <w:t>4&gt;</w:t>
      </w:r>
      <w:r w:rsidRPr="00EE6E73">
        <w:tab/>
        <w:t xml:space="preserve">include an entry in </w:t>
      </w:r>
      <w:proofErr w:type="spellStart"/>
      <w:r w:rsidRPr="00EE6E73">
        <w:rPr>
          <w:i/>
          <w:iCs/>
        </w:rPr>
        <w:t>visitedPSCellInfoList</w:t>
      </w:r>
      <w:proofErr w:type="spellEnd"/>
      <w:r w:rsidRPr="00EE6E73">
        <w:t xml:space="preserve"> </w:t>
      </w:r>
      <w:bookmarkStart w:id="2033" w:name="_Hlk181911927"/>
      <w:r w:rsidR="00BB4A49" w:rsidRPr="00EE6E73">
        <w:t xml:space="preserve">in variable </w:t>
      </w:r>
      <w:proofErr w:type="spellStart"/>
      <w:r w:rsidR="00BB4A49" w:rsidRPr="00EE6E73">
        <w:rPr>
          <w:i/>
          <w:iCs/>
        </w:rPr>
        <w:t>VarMobilityHistoryReport</w:t>
      </w:r>
      <w:bookmarkEnd w:id="2033"/>
      <w:proofErr w:type="spellEnd"/>
      <w:r w:rsidR="00BB4A49" w:rsidRPr="00EE6E73">
        <w:t xml:space="preserve"> </w:t>
      </w:r>
      <w:r w:rsidRPr="00EE6E73">
        <w:t xml:space="preserve">after </w:t>
      </w:r>
      <w:r w:rsidR="00F15FAA" w:rsidRPr="00EE6E73">
        <w:t>performing the following</w:t>
      </w:r>
      <w:r w:rsidRPr="00EE6E73">
        <w:t>, if necessary;</w:t>
      </w:r>
    </w:p>
    <w:p w14:paraId="34B77F34" w14:textId="77777777" w:rsidR="00C376C3" w:rsidRPr="00EE6E73" w:rsidRDefault="00C376C3" w:rsidP="00C376C3">
      <w:pPr>
        <w:pStyle w:val="B5"/>
      </w:pPr>
      <w:r w:rsidRPr="00EE6E73">
        <w:t>5&gt;</w:t>
      </w:r>
      <w:r w:rsidRPr="00EE6E73">
        <w:tab/>
        <w:t xml:space="preserve">if </w:t>
      </w:r>
      <w:proofErr w:type="spellStart"/>
      <w:r w:rsidRPr="00EE6E73">
        <w:rPr>
          <w:i/>
          <w:iCs/>
        </w:rPr>
        <w:t>visitedPSCellInfoListReport</w:t>
      </w:r>
      <w:proofErr w:type="spellEnd"/>
      <w:r w:rsidRPr="00EE6E73">
        <w:t xml:space="preserve"> is available in the </w:t>
      </w:r>
      <w:proofErr w:type="spellStart"/>
      <w:r w:rsidRPr="00EE6E73">
        <w:rPr>
          <w:i/>
          <w:iCs/>
        </w:rPr>
        <w:t>visitedCellInfoList</w:t>
      </w:r>
      <w:proofErr w:type="spellEnd"/>
      <w:r w:rsidRPr="00EE6E73">
        <w:t xml:space="preserve"> in variable </w:t>
      </w:r>
      <w:proofErr w:type="spellStart"/>
      <w:r w:rsidRPr="00EE6E73">
        <w:rPr>
          <w:i/>
          <w:iCs/>
        </w:rPr>
        <w:t>VarMobilityHistoryReport</w:t>
      </w:r>
      <w:proofErr w:type="spellEnd"/>
      <w:r w:rsidRPr="00EE6E73">
        <w:t>:</w:t>
      </w:r>
    </w:p>
    <w:p w14:paraId="7E97BB23" w14:textId="45884745" w:rsidR="00C376C3" w:rsidRPr="00EE6E73" w:rsidRDefault="00C376C3" w:rsidP="00C376C3">
      <w:pPr>
        <w:pStyle w:val="B6"/>
      </w:pPr>
      <w:r w:rsidRPr="00EE6E73">
        <w:t>6&gt;</w:t>
      </w:r>
      <w:r w:rsidRPr="00EE6E73">
        <w:tab/>
        <w:t xml:space="preserve">for the oldest </w:t>
      </w:r>
      <w:proofErr w:type="spellStart"/>
      <w:r w:rsidRPr="00EE6E73">
        <w:t>PCell</w:t>
      </w:r>
      <w:proofErr w:type="spellEnd"/>
      <w:r w:rsidRPr="00EE6E73">
        <w:t xml:space="preserve"> entry in </w:t>
      </w:r>
      <w:proofErr w:type="spellStart"/>
      <w:r w:rsidRPr="00EE6E73">
        <w:rPr>
          <w:i/>
          <w:iCs/>
        </w:rPr>
        <w:t>visitedCellInfoList</w:t>
      </w:r>
      <w:proofErr w:type="spellEnd"/>
      <w:r w:rsidRPr="00EE6E73">
        <w:t xml:space="preserve"> including </w:t>
      </w:r>
      <w:proofErr w:type="spellStart"/>
      <w:r w:rsidRPr="00EE6E73">
        <w:rPr>
          <w:i/>
          <w:iCs/>
        </w:rPr>
        <w:t>visitedPSCellInfoListReport</w:t>
      </w:r>
      <w:proofErr w:type="spellEnd"/>
      <w:r w:rsidRPr="00EE6E73">
        <w:t>;</w:t>
      </w:r>
    </w:p>
    <w:p w14:paraId="1DF33856" w14:textId="2EF766E0" w:rsidR="00C376C3" w:rsidRPr="00EE6E73" w:rsidRDefault="00C376C3" w:rsidP="00C376C3">
      <w:pPr>
        <w:pStyle w:val="B7"/>
      </w:pPr>
      <w:r w:rsidRPr="00EE6E73">
        <w:t>7&gt;</w:t>
      </w:r>
      <w:r w:rsidRPr="00EE6E73">
        <w:tab/>
        <w:t xml:space="preserve">remove the oldest entry in the </w:t>
      </w:r>
      <w:proofErr w:type="spellStart"/>
      <w:r w:rsidRPr="00EE6E73">
        <w:rPr>
          <w:i/>
          <w:iCs/>
        </w:rPr>
        <w:t>visitedPSCellInfoListReport</w:t>
      </w:r>
      <w:proofErr w:type="spellEnd"/>
      <w:r w:rsidRPr="00EE6E73">
        <w:t>;</w:t>
      </w:r>
    </w:p>
    <w:p w14:paraId="16C4F038" w14:textId="77777777" w:rsidR="00C376C3" w:rsidRPr="00EE6E73" w:rsidRDefault="00C376C3" w:rsidP="00C376C3">
      <w:pPr>
        <w:pStyle w:val="B5"/>
      </w:pPr>
      <w:r w:rsidRPr="00EE6E73">
        <w:t>5&gt;</w:t>
      </w:r>
      <w:r w:rsidRPr="00EE6E73">
        <w:tab/>
        <w:t>else:</w:t>
      </w:r>
    </w:p>
    <w:p w14:paraId="1C4057EE" w14:textId="679F1E38" w:rsidR="00C376C3" w:rsidRPr="00EE6E73" w:rsidRDefault="00C376C3" w:rsidP="00C376C3">
      <w:pPr>
        <w:pStyle w:val="B6"/>
      </w:pPr>
      <w:r w:rsidRPr="00EE6E73">
        <w:t>6&gt;</w:t>
      </w:r>
      <w:r w:rsidRPr="00EE6E73">
        <w:tab/>
        <w:t xml:space="preserve">remove the oldest entry in </w:t>
      </w:r>
      <w:proofErr w:type="spellStart"/>
      <w:r w:rsidRPr="00EE6E73">
        <w:rPr>
          <w:i/>
          <w:iCs/>
        </w:rPr>
        <w:t>visitedPSCellInfoList</w:t>
      </w:r>
      <w:proofErr w:type="spellEnd"/>
      <w:r w:rsidRPr="00EE6E73">
        <w:t xml:space="preserve"> in variable </w:t>
      </w:r>
      <w:proofErr w:type="spellStart"/>
      <w:r w:rsidRPr="00EE6E73">
        <w:rPr>
          <w:i/>
          <w:iCs/>
        </w:rPr>
        <w:t>VarMobilityHistoryReport</w:t>
      </w:r>
      <w:proofErr w:type="spellEnd"/>
      <w:r w:rsidRPr="00EE6E73">
        <w:t>;</w:t>
      </w:r>
    </w:p>
    <w:p w14:paraId="6B7A1927" w14:textId="0A53554C" w:rsidR="00C376C3" w:rsidRPr="00EE6E73" w:rsidRDefault="00C376C3" w:rsidP="00C376C3">
      <w:pPr>
        <w:pStyle w:val="B4"/>
      </w:pPr>
      <w:r w:rsidRPr="00EE6E73">
        <w:t>4&gt;</w:t>
      </w:r>
      <w:r w:rsidRPr="00EE6E73">
        <w:tab/>
        <w:t>for the included entry:</w:t>
      </w:r>
    </w:p>
    <w:p w14:paraId="17759DE1" w14:textId="77777777" w:rsidR="00064878" w:rsidRPr="00EE6E73" w:rsidRDefault="00064878" w:rsidP="003167E7">
      <w:pPr>
        <w:pStyle w:val="B5"/>
      </w:pPr>
      <w:r w:rsidRPr="00EE6E73">
        <w:t>5&gt;</w:t>
      </w:r>
      <w:r w:rsidRPr="00EE6E73">
        <w:tab/>
        <w:t xml:space="preserve">set the field </w:t>
      </w:r>
      <w:proofErr w:type="spellStart"/>
      <w:r w:rsidRPr="00EE6E73">
        <w:rPr>
          <w:i/>
        </w:rPr>
        <w:t>timeSpent</w:t>
      </w:r>
      <w:proofErr w:type="spellEnd"/>
      <w:r w:rsidRPr="00EE6E73">
        <w:t xml:space="preserve"> of the entry as the time without </w:t>
      </w:r>
      <w:proofErr w:type="spellStart"/>
      <w:r w:rsidRPr="00EE6E73">
        <w:t>PSCell</w:t>
      </w:r>
      <w:proofErr w:type="spellEnd"/>
      <w:r w:rsidRPr="00EE6E73">
        <w:t xml:space="preserve"> according to the following:</w:t>
      </w:r>
    </w:p>
    <w:p w14:paraId="16368394" w14:textId="6FABBC80" w:rsidR="00064878" w:rsidRPr="00EE6E73" w:rsidRDefault="00064878" w:rsidP="003167E7">
      <w:pPr>
        <w:pStyle w:val="B6"/>
      </w:pPr>
      <w:r w:rsidRPr="00EE6E73">
        <w:t>6&gt;</w:t>
      </w:r>
      <w:r w:rsidRPr="00EE6E73">
        <w:tab/>
        <w:t xml:space="preserve">if the UE experienced a </w:t>
      </w:r>
      <w:proofErr w:type="spellStart"/>
      <w:r w:rsidRPr="00EE6E73">
        <w:t>PSCell</w:t>
      </w:r>
      <w:proofErr w:type="spellEnd"/>
      <w:r w:rsidRPr="00EE6E73">
        <w:t xml:space="preserve"> release since entering the previous </w:t>
      </w:r>
      <w:proofErr w:type="spellStart"/>
      <w:r w:rsidRPr="00EE6E73">
        <w:t>PCell</w:t>
      </w:r>
      <w:proofErr w:type="spellEnd"/>
      <w:r w:rsidRPr="00EE6E73">
        <w:t xml:space="preserve"> in RRC_CONNECTED:</w:t>
      </w:r>
    </w:p>
    <w:p w14:paraId="44627924" w14:textId="2A6B7682" w:rsidR="00064878" w:rsidRPr="00EE6E73" w:rsidRDefault="00064878" w:rsidP="003167E7">
      <w:pPr>
        <w:pStyle w:val="B7"/>
      </w:pPr>
      <w:r w:rsidRPr="00EE6E73">
        <w:t>7&gt;</w:t>
      </w:r>
      <w:r w:rsidRPr="00EE6E73">
        <w:tab/>
        <w:t xml:space="preserve">include the time spent with no </w:t>
      </w:r>
      <w:proofErr w:type="spellStart"/>
      <w:r w:rsidRPr="00EE6E73">
        <w:t>PSCell</w:t>
      </w:r>
      <w:proofErr w:type="spellEnd"/>
      <w:r w:rsidRPr="00EE6E73">
        <w:t xml:space="preserve"> since last </w:t>
      </w:r>
      <w:proofErr w:type="spellStart"/>
      <w:r w:rsidRPr="00EE6E73">
        <w:t>PSCell</w:t>
      </w:r>
      <w:proofErr w:type="spellEnd"/>
      <w:r w:rsidRPr="00EE6E73">
        <w:t xml:space="preserve"> release since entering the previous </w:t>
      </w:r>
      <w:proofErr w:type="spellStart"/>
      <w:r w:rsidRPr="00EE6E73">
        <w:t>PCell</w:t>
      </w:r>
      <w:proofErr w:type="spellEnd"/>
      <w:r w:rsidRPr="00EE6E73">
        <w:t xml:space="preserve"> in RRC_CONNECTED;</w:t>
      </w:r>
    </w:p>
    <w:p w14:paraId="1A3A6F21" w14:textId="5B317618" w:rsidR="00C376C3" w:rsidRPr="00EE6E73" w:rsidRDefault="00C376C3" w:rsidP="00C376C3">
      <w:pPr>
        <w:pStyle w:val="B6"/>
      </w:pPr>
      <w:r w:rsidRPr="00EE6E73">
        <w:t>6&gt;</w:t>
      </w:r>
      <w:r w:rsidR="0051558C" w:rsidRPr="00EE6E73">
        <w:tab/>
      </w:r>
      <w:r w:rsidRPr="00EE6E73">
        <w:t>else:</w:t>
      </w:r>
    </w:p>
    <w:p w14:paraId="69DADC8E" w14:textId="5BEC60D3" w:rsidR="0051558C" w:rsidRPr="00EE6E73" w:rsidRDefault="00C376C3" w:rsidP="00DD246F">
      <w:pPr>
        <w:pStyle w:val="B7"/>
      </w:pPr>
      <w:r w:rsidRPr="00EE6E73">
        <w:t>7&gt;</w:t>
      </w:r>
      <w:r w:rsidR="0051558C" w:rsidRPr="00EE6E73">
        <w:tab/>
      </w:r>
      <w:r w:rsidRPr="00EE6E73">
        <w:t xml:space="preserve">include the time spent with no </w:t>
      </w:r>
      <w:proofErr w:type="spellStart"/>
      <w:r w:rsidRPr="00EE6E73">
        <w:t>PSCell</w:t>
      </w:r>
      <w:proofErr w:type="spellEnd"/>
      <w:r w:rsidRPr="00EE6E73">
        <w:t xml:space="preserve"> since entering the previous </w:t>
      </w:r>
      <w:proofErr w:type="spellStart"/>
      <w:r w:rsidRPr="00EE6E73">
        <w:t>PCell</w:t>
      </w:r>
      <w:proofErr w:type="spellEnd"/>
      <w:r w:rsidRPr="00EE6E73">
        <w:t xml:space="preserve"> in RRC_CONNECTED;</w:t>
      </w:r>
    </w:p>
    <w:p w14:paraId="10CE32A6" w14:textId="172E64B9" w:rsidR="00064878" w:rsidRPr="00EE6E73" w:rsidRDefault="00064878" w:rsidP="003167E7">
      <w:pPr>
        <w:pStyle w:val="B3"/>
      </w:pPr>
      <w:r w:rsidRPr="00EE6E73">
        <w:t>3&gt;</w:t>
      </w:r>
      <w:r w:rsidRPr="00EE6E73">
        <w:tab/>
      </w:r>
      <w:r w:rsidR="00DA2F27" w:rsidRPr="00EE6E73">
        <w:t xml:space="preserve">if the UE supports </w:t>
      </w:r>
      <w:proofErr w:type="spellStart"/>
      <w:r w:rsidR="00DA2F27" w:rsidRPr="00EE6E73">
        <w:t>PSCell</w:t>
      </w:r>
      <w:proofErr w:type="spellEnd"/>
      <w:r w:rsidR="00DA2F27" w:rsidRPr="00EE6E73">
        <w:t xml:space="preserve"> mobility history information and </w:t>
      </w:r>
      <w:r w:rsidRPr="00EE6E73">
        <w:t xml:space="preserve">if </w:t>
      </w:r>
      <w:proofErr w:type="spellStart"/>
      <w:r w:rsidRPr="00EE6E73">
        <w:rPr>
          <w:i/>
          <w:iCs/>
        </w:rPr>
        <w:t>visitedPSCellInfoList</w:t>
      </w:r>
      <w:proofErr w:type="spellEnd"/>
      <w:r w:rsidRPr="00EE6E73">
        <w:t xml:space="preserve"> exists in </w:t>
      </w:r>
      <w:proofErr w:type="spellStart"/>
      <w:r w:rsidRPr="00EE6E73">
        <w:rPr>
          <w:i/>
          <w:iCs/>
        </w:rPr>
        <w:t>VarMobilityHistoryReport</w:t>
      </w:r>
      <w:proofErr w:type="spellEnd"/>
      <w:r w:rsidRPr="00EE6E73">
        <w:t>:</w:t>
      </w:r>
    </w:p>
    <w:p w14:paraId="5179B23E" w14:textId="09220833" w:rsidR="00064878" w:rsidRPr="00EE6E73" w:rsidRDefault="00064878" w:rsidP="00064878">
      <w:pPr>
        <w:pStyle w:val="B4"/>
        <w:ind w:left="1420"/>
      </w:pPr>
      <w:r w:rsidRPr="00EE6E73">
        <w:t>4&gt;</w:t>
      </w:r>
      <w:r w:rsidRPr="00EE6E73">
        <w:tab/>
        <w:t xml:space="preserve">include </w:t>
      </w:r>
      <w:proofErr w:type="spellStart"/>
      <w:r w:rsidRPr="00EE6E73">
        <w:rPr>
          <w:i/>
          <w:iCs/>
        </w:rPr>
        <w:t>visitedPSCellInfoList</w:t>
      </w:r>
      <w:proofErr w:type="spellEnd"/>
      <w:r w:rsidRPr="00EE6E73">
        <w:t xml:space="preserve"> in </w:t>
      </w:r>
      <w:proofErr w:type="spellStart"/>
      <w:r w:rsidRPr="00EE6E73">
        <w:rPr>
          <w:i/>
          <w:iCs/>
        </w:rPr>
        <w:t>VarMobilityHistoryReport</w:t>
      </w:r>
      <w:proofErr w:type="spellEnd"/>
      <w:r w:rsidRPr="00EE6E73">
        <w:t xml:space="preserve"> </w:t>
      </w:r>
      <w:r w:rsidR="001C7B7D" w:rsidRPr="00EE6E73">
        <w:t xml:space="preserve">in the </w:t>
      </w:r>
      <w:proofErr w:type="spellStart"/>
      <w:r w:rsidR="001C7B7D" w:rsidRPr="00EE6E73">
        <w:rPr>
          <w:i/>
          <w:iCs/>
        </w:rPr>
        <w:t>visitedPSCellInfoListReport</w:t>
      </w:r>
      <w:proofErr w:type="spellEnd"/>
      <w:r w:rsidR="001C7B7D" w:rsidRPr="00EE6E73">
        <w:t xml:space="preserve"> within the entry of the </w:t>
      </w:r>
      <w:proofErr w:type="spellStart"/>
      <w:r w:rsidR="001C7B7D" w:rsidRPr="00EE6E73">
        <w:rPr>
          <w:i/>
          <w:iCs/>
        </w:rPr>
        <w:t>visitedCellInfoList</w:t>
      </w:r>
      <w:proofErr w:type="spellEnd"/>
      <w:r w:rsidR="001C7B7D" w:rsidRPr="00EE6E73">
        <w:t xml:space="preserve"> </w:t>
      </w:r>
      <w:r w:rsidRPr="00EE6E73">
        <w:t>associat</w:t>
      </w:r>
      <w:r w:rsidR="001C7B7D" w:rsidRPr="00EE6E73">
        <w:t>ed to</w:t>
      </w:r>
      <w:r w:rsidRPr="00EE6E73">
        <w:t xml:space="preserve"> the latest </w:t>
      </w:r>
      <w:proofErr w:type="spellStart"/>
      <w:r w:rsidRPr="00EE6E73">
        <w:t>PCell</w:t>
      </w:r>
      <w:proofErr w:type="spellEnd"/>
      <w:r w:rsidRPr="00EE6E73">
        <w:t xml:space="preserve"> entry;</w:t>
      </w:r>
    </w:p>
    <w:p w14:paraId="44B7C73F" w14:textId="77777777" w:rsidR="00064878" w:rsidRPr="00EE6E73" w:rsidRDefault="00064878" w:rsidP="00064878">
      <w:pPr>
        <w:pStyle w:val="B4"/>
        <w:ind w:left="1420"/>
      </w:pPr>
      <w:r w:rsidRPr="00EE6E73">
        <w:t>4&gt;</w:t>
      </w:r>
      <w:r w:rsidRPr="00EE6E73">
        <w:tab/>
        <w:t xml:space="preserve">remove </w:t>
      </w:r>
      <w:proofErr w:type="spellStart"/>
      <w:r w:rsidRPr="00EE6E73">
        <w:rPr>
          <w:i/>
          <w:iCs/>
        </w:rPr>
        <w:t>visitedPSCellInfoList</w:t>
      </w:r>
      <w:proofErr w:type="spellEnd"/>
      <w:r w:rsidRPr="00EE6E73">
        <w:t xml:space="preserve"> from the variable </w:t>
      </w:r>
      <w:proofErr w:type="spellStart"/>
      <w:r w:rsidRPr="00EE6E73">
        <w:rPr>
          <w:i/>
          <w:iCs/>
        </w:rPr>
        <w:t>VarMobilityHistoryReport</w:t>
      </w:r>
      <w:proofErr w:type="spellEnd"/>
      <w:r w:rsidRPr="00EE6E73">
        <w:t>;</w:t>
      </w:r>
    </w:p>
    <w:p w14:paraId="596383BE" w14:textId="59BD5C23" w:rsidR="00064878" w:rsidRPr="00EE6E73" w:rsidRDefault="00064878" w:rsidP="000830BB">
      <w:pPr>
        <w:pStyle w:val="B1"/>
      </w:pPr>
      <w:r w:rsidRPr="00EE6E73">
        <w:lastRenderedPageBreak/>
        <w:t>1&gt;</w:t>
      </w:r>
      <w:r w:rsidRPr="00EE6E73">
        <w:tab/>
      </w:r>
      <w:r w:rsidR="00DA2F27" w:rsidRPr="00EE6E73">
        <w:t xml:space="preserve">if the UE supports </w:t>
      </w:r>
      <w:proofErr w:type="spellStart"/>
      <w:r w:rsidR="00DA2F27" w:rsidRPr="00EE6E73">
        <w:t>PSCell</w:t>
      </w:r>
      <w:proofErr w:type="spellEnd"/>
      <w:r w:rsidR="00DA2F27" w:rsidRPr="00EE6E73">
        <w:t xml:space="preserve"> mobility history information and </w:t>
      </w:r>
      <w:r w:rsidRPr="00EE6E73">
        <w:t xml:space="preserve">upon entering 'camped normally' state in NR (in RRC_IDLE or RRC_INACTIVE) or E-UTRA (in RRC_IDLE) while previously in RRC_CONNECTED state NR or LTE </w:t>
      </w:r>
      <w:r w:rsidR="00BB4A49" w:rsidRPr="00EE6E73">
        <w:t xml:space="preserve">in the same serving cell which was previously the </w:t>
      </w:r>
      <w:proofErr w:type="spellStart"/>
      <w:r w:rsidR="00BB4A49" w:rsidRPr="00EE6E73">
        <w:t>PCell</w:t>
      </w:r>
      <w:proofErr w:type="spellEnd"/>
      <w:r w:rsidR="00BB4A49" w:rsidRPr="00EE6E73">
        <w:t xml:space="preserve"> </w:t>
      </w:r>
      <w:r w:rsidRPr="00EE6E73">
        <w:t xml:space="preserve">while not connected to a </w:t>
      </w:r>
      <w:proofErr w:type="spellStart"/>
      <w:r w:rsidRPr="00EE6E73">
        <w:t>PSCell</w:t>
      </w:r>
      <w:proofErr w:type="spellEnd"/>
      <w:r w:rsidRPr="00EE6E73">
        <w:t>:</w:t>
      </w:r>
    </w:p>
    <w:p w14:paraId="59C1F147" w14:textId="6BDB4414" w:rsidR="00064878" w:rsidRPr="00EE6E73" w:rsidRDefault="00064878" w:rsidP="003167E7">
      <w:pPr>
        <w:pStyle w:val="B2"/>
      </w:pPr>
      <w:r w:rsidRPr="00EE6E73">
        <w:t>2&gt;</w:t>
      </w:r>
      <w:r w:rsidRPr="00EE6E73">
        <w:tab/>
        <w:t xml:space="preserve">include an entry in </w:t>
      </w:r>
      <w:proofErr w:type="spellStart"/>
      <w:r w:rsidRPr="00EE6E73">
        <w:rPr>
          <w:i/>
          <w:iCs/>
        </w:rPr>
        <w:t>visitedPSCellInfoList</w:t>
      </w:r>
      <w:proofErr w:type="spellEnd"/>
      <w:r w:rsidRPr="00EE6E73">
        <w:t xml:space="preserve"> </w:t>
      </w:r>
      <w:r w:rsidR="00BB4A49" w:rsidRPr="00EE6E73">
        <w:t xml:space="preserve">in variable </w:t>
      </w:r>
      <w:proofErr w:type="spellStart"/>
      <w:r w:rsidR="00BB4A49" w:rsidRPr="00EE6E73">
        <w:rPr>
          <w:i/>
          <w:iCs/>
        </w:rPr>
        <w:t>VarMobilityHistoryReport</w:t>
      </w:r>
      <w:proofErr w:type="spellEnd"/>
      <w:r w:rsidR="00BB4A49" w:rsidRPr="00EE6E73">
        <w:t xml:space="preserve"> </w:t>
      </w:r>
      <w:r w:rsidRPr="00EE6E73">
        <w:t>after</w:t>
      </w:r>
      <w:r w:rsidR="00772E2E" w:rsidRPr="00EE6E73">
        <w:t xml:space="preserve"> performing the following</w:t>
      </w:r>
      <w:r w:rsidRPr="00EE6E73">
        <w:t>, if necessary;</w:t>
      </w:r>
    </w:p>
    <w:p w14:paraId="182FF546" w14:textId="77777777" w:rsidR="001C7B7D" w:rsidRPr="00EE6E73" w:rsidRDefault="001C7B7D" w:rsidP="001C7B7D">
      <w:pPr>
        <w:pStyle w:val="B3"/>
      </w:pPr>
      <w:r w:rsidRPr="00EE6E73">
        <w:t>3&gt;</w:t>
      </w:r>
      <w:r w:rsidRPr="00EE6E73">
        <w:tab/>
        <w:t xml:space="preserve">if </w:t>
      </w:r>
      <w:proofErr w:type="spellStart"/>
      <w:r w:rsidRPr="00EE6E73">
        <w:rPr>
          <w:i/>
          <w:iCs/>
        </w:rPr>
        <w:t>visitedPSCellInfoListReport</w:t>
      </w:r>
      <w:proofErr w:type="spellEnd"/>
      <w:r w:rsidRPr="00EE6E73">
        <w:t xml:space="preserve"> is available in the </w:t>
      </w:r>
      <w:proofErr w:type="spellStart"/>
      <w:r w:rsidRPr="00EE6E73">
        <w:rPr>
          <w:i/>
          <w:iCs/>
        </w:rPr>
        <w:t>visitedCellInfoList</w:t>
      </w:r>
      <w:proofErr w:type="spellEnd"/>
      <w:r w:rsidRPr="00EE6E73">
        <w:t xml:space="preserve"> in variable </w:t>
      </w:r>
      <w:proofErr w:type="spellStart"/>
      <w:r w:rsidRPr="00EE6E73">
        <w:rPr>
          <w:i/>
          <w:iCs/>
        </w:rPr>
        <w:t>VarMobilityHistoryReport</w:t>
      </w:r>
      <w:proofErr w:type="spellEnd"/>
      <w:r w:rsidRPr="00EE6E73">
        <w:t>:</w:t>
      </w:r>
    </w:p>
    <w:p w14:paraId="02E13C53" w14:textId="43A4369E" w:rsidR="001C7B7D" w:rsidRPr="00EE6E73" w:rsidRDefault="001C7B7D" w:rsidP="001C7B7D">
      <w:pPr>
        <w:pStyle w:val="B4"/>
      </w:pPr>
      <w:r w:rsidRPr="00EE6E73">
        <w:t>4&gt;</w:t>
      </w:r>
      <w:r w:rsidRPr="00EE6E73">
        <w:tab/>
        <w:t xml:space="preserve">for the oldest </w:t>
      </w:r>
      <w:proofErr w:type="spellStart"/>
      <w:r w:rsidRPr="00EE6E73">
        <w:t>PCell</w:t>
      </w:r>
      <w:proofErr w:type="spellEnd"/>
      <w:r w:rsidRPr="00EE6E73">
        <w:t xml:space="preserve"> entry in </w:t>
      </w:r>
      <w:proofErr w:type="spellStart"/>
      <w:r w:rsidRPr="00EE6E73">
        <w:rPr>
          <w:i/>
          <w:iCs/>
        </w:rPr>
        <w:t>visitedCellInfoList</w:t>
      </w:r>
      <w:proofErr w:type="spellEnd"/>
      <w:r w:rsidRPr="00EE6E73">
        <w:t xml:space="preserve"> including </w:t>
      </w:r>
      <w:proofErr w:type="spellStart"/>
      <w:r w:rsidRPr="00EE6E73">
        <w:rPr>
          <w:i/>
          <w:iCs/>
        </w:rPr>
        <w:t>visitedPSCellInfoListReport</w:t>
      </w:r>
      <w:proofErr w:type="spellEnd"/>
      <w:r w:rsidRPr="00EE6E73">
        <w:t>;</w:t>
      </w:r>
    </w:p>
    <w:p w14:paraId="15D3F0FB" w14:textId="2B3ED697" w:rsidR="001C7B7D" w:rsidRPr="00EE6E73" w:rsidRDefault="001C7B7D" w:rsidP="001C7B7D">
      <w:pPr>
        <w:pStyle w:val="B5"/>
      </w:pPr>
      <w:r w:rsidRPr="00EE6E73">
        <w:t>5&gt;</w:t>
      </w:r>
      <w:r w:rsidRPr="00EE6E73">
        <w:tab/>
        <w:t xml:space="preserve">remove the oldest entry in the </w:t>
      </w:r>
      <w:proofErr w:type="spellStart"/>
      <w:r w:rsidRPr="00EE6E73">
        <w:rPr>
          <w:i/>
          <w:iCs/>
        </w:rPr>
        <w:t>visitedPSCellInfoListReport</w:t>
      </w:r>
      <w:proofErr w:type="spellEnd"/>
      <w:r w:rsidRPr="00EE6E73">
        <w:t>;</w:t>
      </w:r>
    </w:p>
    <w:p w14:paraId="7ED082D5" w14:textId="77777777" w:rsidR="001C7B7D" w:rsidRPr="00EE6E73" w:rsidRDefault="001C7B7D" w:rsidP="001C7B7D">
      <w:pPr>
        <w:pStyle w:val="B3"/>
      </w:pPr>
      <w:r w:rsidRPr="00EE6E73">
        <w:t>3&gt;</w:t>
      </w:r>
      <w:r w:rsidRPr="00EE6E73">
        <w:tab/>
        <w:t>else:</w:t>
      </w:r>
    </w:p>
    <w:p w14:paraId="20381852" w14:textId="17AB3A83" w:rsidR="001C7B7D" w:rsidRPr="00EE6E73" w:rsidRDefault="001C7B7D" w:rsidP="001C7B7D">
      <w:pPr>
        <w:pStyle w:val="B4"/>
      </w:pPr>
      <w:r w:rsidRPr="00EE6E73">
        <w:t>4&gt;</w:t>
      </w:r>
      <w:r w:rsidRPr="00EE6E73">
        <w:tab/>
        <w:t xml:space="preserve">remove the oldest entry in </w:t>
      </w:r>
      <w:proofErr w:type="spellStart"/>
      <w:r w:rsidRPr="00EE6E73">
        <w:rPr>
          <w:i/>
          <w:iCs/>
        </w:rPr>
        <w:t>visitedPSCellInfoList</w:t>
      </w:r>
      <w:proofErr w:type="spellEnd"/>
      <w:r w:rsidRPr="00EE6E73">
        <w:t xml:space="preserve"> in variable </w:t>
      </w:r>
      <w:proofErr w:type="spellStart"/>
      <w:r w:rsidRPr="00EE6E73">
        <w:rPr>
          <w:i/>
          <w:iCs/>
        </w:rPr>
        <w:t>VarMobilityHistoryReport</w:t>
      </w:r>
      <w:proofErr w:type="spellEnd"/>
      <w:r w:rsidRPr="00EE6E73">
        <w:t>;</w:t>
      </w:r>
    </w:p>
    <w:p w14:paraId="2309CDD8" w14:textId="4A5F70EB" w:rsidR="001C7B7D" w:rsidRPr="00EE6E73" w:rsidRDefault="001C7B7D" w:rsidP="00DD246F">
      <w:pPr>
        <w:pStyle w:val="B2"/>
      </w:pPr>
      <w:r w:rsidRPr="00EE6E73">
        <w:t>2&gt;</w:t>
      </w:r>
      <w:r w:rsidRPr="00EE6E73">
        <w:tab/>
        <w:t>for the included entry:</w:t>
      </w:r>
    </w:p>
    <w:p w14:paraId="00522828" w14:textId="77777777" w:rsidR="00064878" w:rsidRPr="00EE6E73" w:rsidRDefault="00064878" w:rsidP="003167E7">
      <w:pPr>
        <w:pStyle w:val="B3"/>
      </w:pPr>
      <w:r w:rsidRPr="00EE6E73">
        <w:t>3&gt;</w:t>
      </w:r>
      <w:r w:rsidRPr="00EE6E73">
        <w:tab/>
        <w:t xml:space="preserve">set the field </w:t>
      </w:r>
      <w:proofErr w:type="spellStart"/>
      <w:r w:rsidRPr="00EE6E73">
        <w:rPr>
          <w:i/>
        </w:rPr>
        <w:t>timeSpent</w:t>
      </w:r>
      <w:proofErr w:type="spellEnd"/>
      <w:r w:rsidRPr="00EE6E73">
        <w:t xml:space="preserve"> of the entry as the time without </w:t>
      </w:r>
      <w:proofErr w:type="spellStart"/>
      <w:r w:rsidRPr="00EE6E73">
        <w:t>PSCell</w:t>
      </w:r>
      <w:proofErr w:type="spellEnd"/>
      <w:r w:rsidRPr="00EE6E73">
        <w:t xml:space="preserve"> according to the following:</w:t>
      </w:r>
    </w:p>
    <w:p w14:paraId="6ADB4791" w14:textId="14CB5A30" w:rsidR="00064878" w:rsidRPr="00EE6E73" w:rsidRDefault="00064878" w:rsidP="00064878">
      <w:pPr>
        <w:pStyle w:val="B4"/>
      </w:pPr>
      <w:r w:rsidRPr="00EE6E73">
        <w:t>4&gt;</w:t>
      </w:r>
      <w:r w:rsidRPr="00EE6E73">
        <w:tab/>
        <w:t xml:space="preserve">if the UE experienced a </w:t>
      </w:r>
      <w:proofErr w:type="spellStart"/>
      <w:r w:rsidRPr="00EE6E73">
        <w:t>PSCell</w:t>
      </w:r>
      <w:proofErr w:type="spellEnd"/>
      <w:r w:rsidRPr="00EE6E73">
        <w:t xml:space="preserve"> release since entering the current </w:t>
      </w:r>
      <w:r w:rsidR="00BB4A49" w:rsidRPr="00EE6E73">
        <w:t>serving cell</w:t>
      </w:r>
      <w:r w:rsidRPr="00EE6E73">
        <w:t xml:space="preserve"> in RRC_CONNECTED:</w:t>
      </w:r>
    </w:p>
    <w:p w14:paraId="051FF760" w14:textId="584F9065" w:rsidR="00064878" w:rsidRPr="00EE6E73" w:rsidRDefault="00064878" w:rsidP="003167E7">
      <w:pPr>
        <w:pStyle w:val="B5"/>
      </w:pPr>
      <w:r w:rsidRPr="00EE6E73">
        <w:t>5&gt;</w:t>
      </w:r>
      <w:r w:rsidRPr="00EE6E73">
        <w:tab/>
        <w:t xml:space="preserve">include the time spent with no </w:t>
      </w:r>
      <w:proofErr w:type="spellStart"/>
      <w:r w:rsidRPr="00EE6E73">
        <w:t>PSCell</w:t>
      </w:r>
      <w:proofErr w:type="spellEnd"/>
      <w:r w:rsidRPr="00EE6E73">
        <w:t xml:space="preserve"> since last </w:t>
      </w:r>
      <w:proofErr w:type="spellStart"/>
      <w:r w:rsidRPr="00EE6E73">
        <w:t>PSCell</w:t>
      </w:r>
      <w:proofErr w:type="spellEnd"/>
      <w:r w:rsidRPr="00EE6E73">
        <w:t xml:space="preserve"> release after entering the current </w:t>
      </w:r>
      <w:r w:rsidR="00BB4A49" w:rsidRPr="00EE6E73">
        <w:t>serving cell</w:t>
      </w:r>
      <w:r w:rsidRPr="00EE6E73">
        <w:t xml:space="preserve"> in RRC_CONNECTED</w:t>
      </w:r>
      <w:r w:rsidR="00772E2E" w:rsidRPr="00EE6E73">
        <w:t>;</w:t>
      </w:r>
    </w:p>
    <w:p w14:paraId="71761B67" w14:textId="4081A273" w:rsidR="001C7B7D" w:rsidRPr="00EE6E73" w:rsidRDefault="001C7B7D" w:rsidP="001C7B7D">
      <w:pPr>
        <w:pStyle w:val="B4"/>
      </w:pPr>
      <w:r w:rsidRPr="00EE6E73">
        <w:t>4&gt;</w:t>
      </w:r>
      <w:r w:rsidRPr="00EE6E73">
        <w:tab/>
        <w:t>else:</w:t>
      </w:r>
    </w:p>
    <w:p w14:paraId="5B063328" w14:textId="7F634BED" w:rsidR="001C7B7D" w:rsidRPr="00EE6E73" w:rsidRDefault="001C7B7D" w:rsidP="001C7B7D">
      <w:pPr>
        <w:pStyle w:val="B5"/>
      </w:pPr>
      <w:r w:rsidRPr="00EE6E73">
        <w:t>5&gt;</w:t>
      </w:r>
      <w:r w:rsidRPr="00EE6E73">
        <w:tab/>
        <w:t xml:space="preserve">include the time spent with no </w:t>
      </w:r>
      <w:proofErr w:type="spellStart"/>
      <w:r w:rsidRPr="00EE6E73">
        <w:t>PSCell</w:t>
      </w:r>
      <w:proofErr w:type="spellEnd"/>
      <w:r w:rsidRPr="00EE6E73">
        <w:t xml:space="preserve"> since entering the current </w:t>
      </w:r>
      <w:r w:rsidR="00BB4A49" w:rsidRPr="00EE6E73">
        <w:t>serving cell</w:t>
      </w:r>
      <w:r w:rsidRPr="00EE6E73">
        <w:t xml:space="preserve"> in RRC_CONNECTED;</w:t>
      </w:r>
    </w:p>
    <w:p w14:paraId="5920B7E9" w14:textId="1C28CD9B" w:rsidR="00394471" w:rsidRPr="00EE6E73" w:rsidRDefault="00394471" w:rsidP="00394471">
      <w:pPr>
        <w:pStyle w:val="B1"/>
      </w:pPr>
      <w:r w:rsidRPr="00EE6E73">
        <w:t>1&gt;</w:t>
      </w:r>
      <w:r w:rsidRPr="00EE6E73">
        <w:tab/>
        <w:t xml:space="preserve">upon entering </w:t>
      </w:r>
      <w:r w:rsidR="00511C9F" w:rsidRPr="00EE6E73">
        <w:t>'</w:t>
      </w:r>
      <w:r w:rsidRPr="00EE6E73">
        <w:t>camped normally</w:t>
      </w:r>
      <w:r w:rsidR="00511C9F" w:rsidRPr="00EE6E73">
        <w:t>'</w:t>
      </w:r>
      <w:r w:rsidRPr="00EE6E73">
        <w:t xml:space="preserve"> state in NR (in RRC_IDLE</w:t>
      </w:r>
      <w:r w:rsidR="007B1DEE" w:rsidRPr="00EE6E73">
        <w:t xml:space="preserve"> or</w:t>
      </w:r>
      <w:r w:rsidRPr="00EE6E73">
        <w:t xml:space="preserve"> RRC_INACTIVE) or E-UTRA (in RRC_IDLE) while previously in 'any cell selection' state or 'camped on any cell' state in NR or LTE:</w:t>
      </w:r>
    </w:p>
    <w:p w14:paraId="573C40C2" w14:textId="2121CF9B" w:rsidR="00394471" w:rsidRPr="00EE6E73" w:rsidRDefault="00394471" w:rsidP="00394471">
      <w:pPr>
        <w:pStyle w:val="B2"/>
      </w:pPr>
      <w:r w:rsidRPr="00EE6E73">
        <w:t>2&gt;</w:t>
      </w:r>
      <w:r w:rsidRPr="00EE6E73">
        <w:tab/>
        <w:t xml:space="preserve">include an entry in </w:t>
      </w:r>
      <w:proofErr w:type="spellStart"/>
      <w:r w:rsidR="00644A59" w:rsidRPr="00EE6E73">
        <w:rPr>
          <w:i/>
          <w:iCs/>
        </w:rPr>
        <w:t>visitedCellInfoList</w:t>
      </w:r>
      <w:proofErr w:type="spellEnd"/>
      <w:r w:rsidR="00644A59" w:rsidRPr="00EE6E73">
        <w:t xml:space="preserve"> in </w:t>
      </w:r>
      <w:r w:rsidRPr="00EE6E73">
        <w:t xml:space="preserve">variable </w:t>
      </w:r>
      <w:proofErr w:type="spellStart"/>
      <w:r w:rsidRPr="00EE6E73">
        <w:rPr>
          <w:i/>
        </w:rPr>
        <w:t>VarMobilityHistoryReport</w:t>
      </w:r>
      <w:proofErr w:type="spellEnd"/>
      <w:r w:rsidRPr="00EE6E73">
        <w:t xml:space="preserve"> possibly after removing the oldest entry, if necessary, according to following:</w:t>
      </w:r>
    </w:p>
    <w:p w14:paraId="3D8D2785" w14:textId="77777777" w:rsidR="00394471" w:rsidRPr="00EE6E73" w:rsidRDefault="00394471" w:rsidP="00394471">
      <w:pPr>
        <w:pStyle w:val="B3"/>
      </w:pPr>
      <w:r w:rsidRPr="00EE6E73">
        <w:t>3&gt;</w:t>
      </w:r>
      <w:r w:rsidRPr="00EE6E73">
        <w:tab/>
        <w:t xml:space="preserve">set the field </w:t>
      </w:r>
      <w:proofErr w:type="spellStart"/>
      <w:r w:rsidRPr="00EE6E73">
        <w:rPr>
          <w:i/>
          <w:iCs/>
        </w:rPr>
        <w:t>timeSpent</w:t>
      </w:r>
      <w:proofErr w:type="spellEnd"/>
      <w:r w:rsidRPr="00EE6E73">
        <w:t xml:space="preserve"> of the entry as the time spent in 'any cell selection' state and/or 'camped on any cell' state in NR or LTE.</w:t>
      </w:r>
    </w:p>
    <w:p w14:paraId="1F5038B9" w14:textId="77777777" w:rsidR="00F85EEA" w:rsidRPr="00EE6E73" w:rsidRDefault="00F85EEA" w:rsidP="00F85EEA">
      <w:pPr>
        <w:pStyle w:val="Heading4"/>
      </w:pPr>
      <w:bookmarkStart w:id="2034" w:name="_Toc193445784"/>
      <w:bookmarkStart w:id="2035" w:name="_Toc193451589"/>
      <w:bookmarkStart w:id="2036" w:name="_Toc193462854"/>
      <w:bookmarkStart w:id="2037" w:name="_Toc201295141"/>
      <w:bookmarkStart w:id="2038" w:name="_Toc60776993"/>
      <w:r w:rsidRPr="00EE6E73">
        <w:t>5.7.9.3</w:t>
      </w:r>
      <w:r w:rsidRPr="00EE6E73">
        <w:tab/>
        <w:t>Release of Mobility History Information</w:t>
      </w:r>
      <w:bookmarkEnd w:id="2034"/>
      <w:bookmarkEnd w:id="2035"/>
      <w:bookmarkEnd w:id="2036"/>
      <w:bookmarkEnd w:id="2037"/>
    </w:p>
    <w:p w14:paraId="639CCF52" w14:textId="77777777" w:rsidR="00F85EEA" w:rsidRPr="00EE6E73" w:rsidRDefault="00F85EEA" w:rsidP="00F85EEA">
      <w:r w:rsidRPr="00EE6E73">
        <w:t>If the UE supports storage of mobility history information, the UE shall:</w:t>
      </w:r>
    </w:p>
    <w:p w14:paraId="11CA6CE3" w14:textId="4E867185" w:rsidR="00F85EEA" w:rsidRPr="00EE6E73" w:rsidRDefault="00F85EEA" w:rsidP="00F85EEA">
      <w:pPr>
        <w:pStyle w:val="B1"/>
      </w:pPr>
      <w:r w:rsidRPr="00EE6E73">
        <w:t>1&gt;</w:t>
      </w:r>
      <w:r w:rsidRPr="00EE6E73">
        <w:tab/>
        <w:t xml:space="preserve">if stored, discard the mobility history information, i.e. release the UE variable </w:t>
      </w:r>
      <w:proofErr w:type="spellStart"/>
      <w:r w:rsidRPr="00EE6E73">
        <w:rPr>
          <w:i/>
        </w:rPr>
        <w:t>VarMobilityHistoryReport</w:t>
      </w:r>
      <w:proofErr w:type="spellEnd"/>
      <w:r w:rsidRPr="00EE6E73">
        <w:rPr>
          <w:i/>
        </w:rPr>
        <w:t xml:space="preserve"> </w:t>
      </w:r>
      <w:r w:rsidRPr="00EE6E73">
        <w:rPr>
          <w:iCs/>
        </w:rPr>
        <w:t>upon deregistration from the network</w:t>
      </w:r>
      <w:r w:rsidR="007167F6" w:rsidRPr="00EE6E73">
        <w:rPr>
          <w:iCs/>
        </w:rPr>
        <w:t xml:space="preserve"> </w:t>
      </w:r>
      <w:r w:rsidR="007167F6" w:rsidRPr="00EE6E73">
        <w:t xml:space="preserve">as specified in </w:t>
      </w:r>
      <w:r w:rsidR="007167F6" w:rsidRPr="00EE6E73">
        <w:rPr>
          <w:lang w:eastAsia="x-none"/>
        </w:rPr>
        <w:t>TS 23.502</w:t>
      </w:r>
      <w:r w:rsidR="007167F6" w:rsidRPr="00EE6E73">
        <w:t xml:space="preserve"> [43]</w:t>
      </w:r>
      <w:r w:rsidRPr="00EE6E73">
        <w:t>.</w:t>
      </w:r>
    </w:p>
    <w:p w14:paraId="6B31F95F" w14:textId="77777777" w:rsidR="00394471" w:rsidRPr="00EE6E73" w:rsidRDefault="00394471" w:rsidP="00394471">
      <w:pPr>
        <w:pStyle w:val="Heading3"/>
      </w:pPr>
      <w:bookmarkStart w:id="2039" w:name="_Toc193445785"/>
      <w:bookmarkStart w:id="2040" w:name="_Toc193451590"/>
      <w:bookmarkStart w:id="2041" w:name="_Toc193462855"/>
      <w:bookmarkStart w:id="2042" w:name="_Toc201295142"/>
      <w:r w:rsidRPr="00EE6E73">
        <w:t>5.7.10</w:t>
      </w:r>
      <w:r w:rsidRPr="00EE6E73">
        <w:tab/>
        <w:t>UE Information</w:t>
      </w:r>
      <w:bookmarkEnd w:id="2038"/>
      <w:bookmarkEnd w:id="2039"/>
      <w:bookmarkEnd w:id="2040"/>
      <w:bookmarkEnd w:id="2041"/>
      <w:bookmarkEnd w:id="2042"/>
    </w:p>
    <w:p w14:paraId="7738AC77" w14:textId="77777777" w:rsidR="00394471" w:rsidRPr="00EE6E73" w:rsidRDefault="00394471" w:rsidP="00394471">
      <w:pPr>
        <w:pStyle w:val="Heading4"/>
      </w:pPr>
      <w:bookmarkStart w:id="2043" w:name="_Toc60776994"/>
      <w:bookmarkStart w:id="2044" w:name="_Toc193445786"/>
      <w:bookmarkStart w:id="2045" w:name="_Toc193451591"/>
      <w:bookmarkStart w:id="2046" w:name="_Toc193462856"/>
      <w:bookmarkStart w:id="2047" w:name="_Toc201295143"/>
      <w:r w:rsidRPr="00EE6E73">
        <w:t>5.7.10.1</w:t>
      </w:r>
      <w:r w:rsidRPr="00EE6E73">
        <w:tab/>
        <w:t>General</w:t>
      </w:r>
      <w:bookmarkEnd w:id="2043"/>
      <w:bookmarkEnd w:id="2044"/>
      <w:bookmarkEnd w:id="2045"/>
      <w:bookmarkEnd w:id="2046"/>
      <w:bookmarkEnd w:id="2047"/>
    </w:p>
    <w:p w14:paraId="33DD8349" w14:textId="680FF4E0" w:rsidR="007645B3" w:rsidRPr="00EE6E73" w:rsidRDefault="007C3455" w:rsidP="00696D75">
      <w:pPr>
        <w:pStyle w:val="TH"/>
      </w:pPr>
      <w:r w:rsidRPr="00EE6E73">
        <w:rPr>
          <w:noProof/>
        </w:rPr>
        <w:object w:dxaOrig="3900" w:dyaOrig="2055" w14:anchorId="0A2921FC">
          <v:shape id="_x0000_i1069" type="#_x0000_t75" style="width:247.25pt;height:130.8pt" o:ole="">
            <v:imagedata r:id="rId105" o:title=""/>
          </v:shape>
          <o:OLEObject Type="Embed" ProgID="Mscgen.Chart" ShapeID="_x0000_i1069" DrawAspect="Content" ObjectID="_1820062314" r:id="rId106"/>
        </w:object>
      </w:r>
    </w:p>
    <w:p w14:paraId="4FD71C28" w14:textId="77777777" w:rsidR="00394471" w:rsidRPr="00EE6E73" w:rsidRDefault="00394471" w:rsidP="007645B3">
      <w:pPr>
        <w:pStyle w:val="TF"/>
      </w:pPr>
      <w:r w:rsidRPr="00EE6E73">
        <w:t>Figure 5.7.10.1-1: UE information procedure</w:t>
      </w:r>
    </w:p>
    <w:p w14:paraId="0A6007BF" w14:textId="77777777" w:rsidR="00394471" w:rsidRPr="00EE6E73" w:rsidRDefault="00394471" w:rsidP="00394471">
      <w:r w:rsidRPr="00EE6E73">
        <w:lastRenderedPageBreak/>
        <w:t>The UE information procedure is used by the network to request the UE to report information.</w:t>
      </w:r>
    </w:p>
    <w:p w14:paraId="2115DC5E" w14:textId="77777777" w:rsidR="00394471" w:rsidRPr="00EE6E73" w:rsidRDefault="00394471" w:rsidP="00394471">
      <w:pPr>
        <w:pStyle w:val="Heading4"/>
      </w:pPr>
      <w:bookmarkStart w:id="2048" w:name="_Toc60776995"/>
      <w:bookmarkStart w:id="2049" w:name="_Toc193445787"/>
      <w:bookmarkStart w:id="2050" w:name="_Toc193451592"/>
      <w:bookmarkStart w:id="2051" w:name="_Toc193462857"/>
      <w:bookmarkStart w:id="2052" w:name="_Toc201295144"/>
      <w:r w:rsidRPr="00EE6E73">
        <w:t>5.7.10.2</w:t>
      </w:r>
      <w:r w:rsidRPr="00EE6E73">
        <w:tab/>
        <w:t>Initiation</w:t>
      </w:r>
      <w:bookmarkEnd w:id="2048"/>
      <w:bookmarkEnd w:id="2049"/>
      <w:bookmarkEnd w:id="2050"/>
      <w:bookmarkEnd w:id="2051"/>
      <w:bookmarkEnd w:id="2052"/>
    </w:p>
    <w:p w14:paraId="5EB3BB8B" w14:textId="77777777" w:rsidR="00394471" w:rsidRPr="00EE6E73" w:rsidRDefault="00394471" w:rsidP="00394471">
      <w:pPr>
        <w:rPr>
          <w:rFonts w:ascii="Arial" w:hAnsi="Arial" w:cs="Arial"/>
        </w:rPr>
      </w:pPr>
      <w:r w:rsidRPr="00EE6E73">
        <w:t xml:space="preserve">The network initiates the procedure by sending the </w:t>
      </w:r>
      <w:proofErr w:type="spellStart"/>
      <w:r w:rsidRPr="00EE6E73">
        <w:rPr>
          <w:i/>
          <w:iCs/>
        </w:rPr>
        <w:t>UE</w:t>
      </w:r>
      <w:r w:rsidRPr="00EE6E73">
        <w:rPr>
          <w:i/>
        </w:rPr>
        <w:t>InformationRequest</w:t>
      </w:r>
      <w:proofErr w:type="spellEnd"/>
      <w:r w:rsidRPr="00EE6E73">
        <w:t xml:space="preserve"> message. The network should initiate this procedure only after successful security activation.</w:t>
      </w:r>
    </w:p>
    <w:p w14:paraId="302EA295" w14:textId="77777777" w:rsidR="00394471" w:rsidRPr="00EE6E73" w:rsidRDefault="00394471" w:rsidP="00394471">
      <w:pPr>
        <w:pStyle w:val="Heading4"/>
      </w:pPr>
      <w:bookmarkStart w:id="2053" w:name="_Toc60776996"/>
      <w:bookmarkStart w:id="2054" w:name="_Toc193445788"/>
      <w:bookmarkStart w:id="2055" w:name="_Toc193451593"/>
      <w:bookmarkStart w:id="2056" w:name="_Toc193462858"/>
      <w:bookmarkStart w:id="2057" w:name="_Toc201295145"/>
      <w:r w:rsidRPr="00EE6E73">
        <w:t>5.7.10.3</w:t>
      </w:r>
      <w:r w:rsidRPr="00EE6E73">
        <w:tab/>
        <w:t xml:space="preserve">Reception of the </w:t>
      </w:r>
      <w:proofErr w:type="spellStart"/>
      <w:r w:rsidRPr="00EE6E73">
        <w:rPr>
          <w:i/>
          <w:iCs/>
        </w:rPr>
        <w:t>UEI</w:t>
      </w:r>
      <w:r w:rsidRPr="00EE6E73">
        <w:rPr>
          <w:i/>
        </w:rPr>
        <w:t>nformationRequest</w:t>
      </w:r>
      <w:proofErr w:type="spellEnd"/>
      <w:r w:rsidRPr="00EE6E73">
        <w:rPr>
          <w:i/>
        </w:rPr>
        <w:t xml:space="preserve"> </w:t>
      </w:r>
      <w:r w:rsidRPr="00EE6E73">
        <w:t>message</w:t>
      </w:r>
      <w:bookmarkEnd w:id="2053"/>
      <w:bookmarkEnd w:id="2054"/>
      <w:bookmarkEnd w:id="2055"/>
      <w:bookmarkEnd w:id="2056"/>
      <w:bookmarkEnd w:id="2057"/>
    </w:p>
    <w:p w14:paraId="081FF4DD" w14:textId="77777777" w:rsidR="00394471" w:rsidRPr="00EE6E73" w:rsidRDefault="00394471" w:rsidP="00394471">
      <w:r w:rsidRPr="00EE6E73">
        <w:t xml:space="preserve">Upon receiving the </w:t>
      </w:r>
      <w:proofErr w:type="spellStart"/>
      <w:r w:rsidRPr="00EE6E73">
        <w:rPr>
          <w:i/>
        </w:rPr>
        <w:t>UEInformationRequest</w:t>
      </w:r>
      <w:proofErr w:type="spellEnd"/>
      <w:r w:rsidRPr="00EE6E73">
        <w:t xml:space="preserve"> message, the UE shall, only after successful security activation:</w:t>
      </w:r>
    </w:p>
    <w:p w14:paraId="4D0187BE" w14:textId="77777777" w:rsidR="00394471" w:rsidRPr="00EE6E73" w:rsidRDefault="00394471" w:rsidP="00394471">
      <w:pPr>
        <w:pStyle w:val="B1"/>
      </w:pPr>
      <w:r w:rsidRPr="00EE6E73">
        <w:t>1&gt;</w:t>
      </w:r>
      <w:r w:rsidRPr="00EE6E73">
        <w:tab/>
        <w:t xml:space="preserve">if the </w:t>
      </w:r>
      <w:proofErr w:type="spellStart"/>
      <w:r w:rsidRPr="00EE6E73">
        <w:rPr>
          <w:i/>
          <w:iCs/>
        </w:rPr>
        <w:t>idleModeMeasurementReq</w:t>
      </w:r>
      <w:proofErr w:type="spellEnd"/>
      <w:r w:rsidRPr="00EE6E73">
        <w:rPr>
          <w:i/>
          <w:iCs/>
        </w:rPr>
        <w:t xml:space="preserve"> </w:t>
      </w:r>
      <w:r w:rsidRPr="00EE6E73">
        <w:t xml:space="preserve">is included in the </w:t>
      </w:r>
      <w:proofErr w:type="spellStart"/>
      <w:r w:rsidRPr="00EE6E73">
        <w:rPr>
          <w:i/>
          <w:iCs/>
        </w:rPr>
        <w:t>UEInformationRequest</w:t>
      </w:r>
      <w:proofErr w:type="spellEnd"/>
      <w:r w:rsidRPr="00EE6E73">
        <w:rPr>
          <w:iCs/>
        </w:rPr>
        <w:t xml:space="preserve"> and the UE has stored </w:t>
      </w:r>
      <w:r w:rsidRPr="00EE6E73">
        <w:rPr>
          <w:i/>
          <w:iCs/>
        </w:rPr>
        <w:t xml:space="preserve">VarMeasIdleReport </w:t>
      </w:r>
      <w:r w:rsidRPr="00EE6E73">
        <w:t xml:space="preserve">that contains measurement information concerning cells other than the </w:t>
      </w:r>
      <w:proofErr w:type="spellStart"/>
      <w:r w:rsidRPr="00EE6E73">
        <w:t>PCell</w:t>
      </w:r>
      <w:proofErr w:type="spellEnd"/>
      <w:r w:rsidRPr="00EE6E73">
        <w:t>:</w:t>
      </w:r>
    </w:p>
    <w:p w14:paraId="2231CF39" w14:textId="33259E1F" w:rsidR="006A6D4E" w:rsidRPr="00EE6E73" w:rsidRDefault="006A6D4E" w:rsidP="00220546">
      <w:pPr>
        <w:pStyle w:val="B2"/>
      </w:pPr>
      <w:r w:rsidRPr="00EE6E73">
        <w:t>2&gt;</w:t>
      </w:r>
      <w:r w:rsidRPr="00EE6E73">
        <w:tab/>
        <w:t xml:space="preserve">if </w:t>
      </w:r>
      <w:proofErr w:type="spellStart"/>
      <w:r w:rsidR="009149EF" w:rsidRPr="00EE6E73">
        <w:rPr>
          <w:i/>
          <w:iCs/>
        </w:rPr>
        <w:t>validatedMeasurementsReq</w:t>
      </w:r>
      <w:proofErr w:type="spellEnd"/>
      <w:r w:rsidR="009149EF" w:rsidRPr="00EE6E73">
        <w:t xml:space="preserve"> is included in the </w:t>
      </w:r>
      <w:proofErr w:type="spellStart"/>
      <w:r w:rsidR="009149EF" w:rsidRPr="00EE6E73">
        <w:rPr>
          <w:i/>
          <w:iCs/>
        </w:rPr>
        <w:t>UEInformationRequest</w:t>
      </w:r>
      <w:proofErr w:type="spellEnd"/>
      <w:r w:rsidR="009149EF" w:rsidRPr="00EE6E73">
        <w:t xml:space="preserve"> and </w:t>
      </w:r>
      <w:proofErr w:type="spellStart"/>
      <w:r w:rsidRPr="00EE6E73">
        <w:rPr>
          <w:i/>
          <w:iCs/>
        </w:rPr>
        <w:t>measIdleValidityDuration</w:t>
      </w:r>
      <w:proofErr w:type="spellEnd"/>
      <w:r w:rsidRPr="00EE6E73">
        <w:t xml:space="preserve"> is included in </w:t>
      </w:r>
      <w:proofErr w:type="spellStart"/>
      <w:r w:rsidRPr="00EE6E73">
        <w:rPr>
          <w:i/>
          <w:iCs/>
        </w:rPr>
        <w:t>VarEnhMeasIdleConfig</w:t>
      </w:r>
      <w:proofErr w:type="spellEnd"/>
      <w:r w:rsidRPr="00EE6E73">
        <w:t>;</w:t>
      </w:r>
    </w:p>
    <w:p w14:paraId="1ACD2773" w14:textId="79B0C0D7" w:rsidR="006A6D4E" w:rsidRPr="00EE6E73" w:rsidRDefault="006A6D4E" w:rsidP="006A6D4E">
      <w:pPr>
        <w:pStyle w:val="B3"/>
        <w:rPr>
          <w:iCs/>
        </w:rPr>
      </w:pPr>
      <w:r w:rsidRPr="00EE6E73">
        <w:rPr>
          <w:iCs/>
        </w:rPr>
        <w:t>3</w:t>
      </w:r>
      <w:r w:rsidRPr="00EE6E73">
        <w:t>&gt;</w:t>
      </w:r>
      <w:r w:rsidRPr="00EE6E73">
        <w:tab/>
        <w:t xml:space="preserve">set the </w:t>
      </w:r>
      <w:proofErr w:type="spellStart"/>
      <w:r w:rsidRPr="00EE6E73">
        <w:rPr>
          <w:i/>
          <w:iCs/>
        </w:rPr>
        <w:t>measResultIdleEUTRA</w:t>
      </w:r>
      <w:proofErr w:type="spellEnd"/>
      <w:r w:rsidRPr="00EE6E73">
        <w:t xml:space="preserve"> in the </w:t>
      </w:r>
      <w:proofErr w:type="spellStart"/>
      <w:r w:rsidRPr="00EE6E73">
        <w:rPr>
          <w:i/>
          <w:iCs/>
        </w:rPr>
        <w:t>UEInformationResponse</w:t>
      </w:r>
      <w:proofErr w:type="spellEnd"/>
      <w:r w:rsidRPr="00EE6E73">
        <w:t xml:space="preserve"> message to the value of </w:t>
      </w:r>
      <w:proofErr w:type="spellStart"/>
      <w:r w:rsidRPr="00EE6E73">
        <w:rPr>
          <w:i/>
          <w:iCs/>
        </w:rPr>
        <w:t>measReportIdleEUTRA</w:t>
      </w:r>
      <w:proofErr w:type="spellEnd"/>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proofErr w:type="spellStart"/>
      <w:r w:rsidRPr="00EE6E73">
        <w:rPr>
          <w:i/>
        </w:rPr>
        <w:t>validityStatus</w:t>
      </w:r>
      <w:proofErr w:type="spellEnd"/>
      <w:r w:rsidRPr="00EE6E73">
        <w:rPr>
          <w:i/>
        </w:rPr>
        <w:t xml:space="preserve">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proofErr w:type="spellStart"/>
      <w:r w:rsidR="009149EF" w:rsidRPr="00EE6E73">
        <w:rPr>
          <w:i/>
        </w:rPr>
        <w:t>measIdleValidityDuration</w:t>
      </w:r>
      <w:proofErr w:type="spellEnd"/>
      <w:r w:rsidR="009149EF" w:rsidRPr="00EE6E73">
        <w:rPr>
          <w:iCs/>
        </w:rPr>
        <w:t xml:space="preserve"> in </w:t>
      </w:r>
      <w:proofErr w:type="spellStart"/>
      <w:r w:rsidR="009149EF" w:rsidRPr="00EE6E73">
        <w:rPr>
          <w:i/>
        </w:rPr>
        <w:t>VarEnhMeasIdleConfig</w:t>
      </w:r>
      <w:proofErr w:type="spellEnd"/>
      <w:r w:rsidRPr="00EE6E73">
        <w:rPr>
          <w:i/>
        </w:rPr>
        <w:t xml:space="preserve"> </w:t>
      </w:r>
      <w:r w:rsidRPr="00EE6E73">
        <w:rPr>
          <w:iCs/>
        </w:rPr>
        <w:t>for each reported measurement;</w:t>
      </w:r>
    </w:p>
    <w:p w14:paraId="4B6F1801" w14:textId="0CE3032D" w:rsidR="006A6D4E" w:rsidRPr="00EE6E73" w:rsidRDefault="006A6D4E" w:rsidP="006A6D4E">
      <w:pPr>
        <w:pStyle w:val="B3"/>
        <w:rPr>
          <w:iCs/>
        </w:rPr>
      </w:pPr>
      <w:r w:rsidRPr="00EE6E73">
        <w:t>3&gt;</w:t>
      </w:r>
      <w:r w:rsidRPr="00EE6E73">
        <w:tab/>
        <w:t xml:space="preserve">set the </w:t>
      </w:r>
      <w:proofErr w:type="spellStart"/>
      <w:r w:rsidRPr="00EE6E73">
        <w:rPr>
          <w:i/>
          <w:iCs/>
        </w:rPr>
        <w:t>measResultIdleNR</w:t>
      </w:r>
      <w:proofErr w:type="spellEnd"/>
      <w:r w:rsidRPr="00EE6E73">
        <w:t xml:space="preserve"> in the </w:t>
      </w:r>
      <w:proofErr w:type="spellStart"/>
      <w:r w:rsidRPr="00EE6E73">
        <w:t>UEInformationResponse</w:t>
      </w:r>
      <w:proofErr w:type="spellEnd"/>
      <w:r w:rsidRPr="00EE6E73">
        <w:t xml:space="preserve"> message to the value of </w:t>
      </w:r>
      <w:proofErr w:type="spellStart"/>
      <w:r w:rsidRPr="00EE6E73">
        <w:rPr>
          <w:i/>
          <w:iCs/>
        </w:rPr>
        <w:t>measReportIdleNR</w:t>
      </w:r>
      <w:proofErr w:type="spellEnd"/>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proofErr w:type="spellStart"/>
      <w:r w:rsidRPr="00EE6E73">
        <w:rPr>
          <w:i/>
        </w:rPr>
        <w:t>validityStatus</w:t>
      </w:r>
      <w:proofErr w:type="spellEnd"/>
      <w:r w:rsidRPr="00EE6E73">
        <w:rPr>
          <w:i/>
        </w:rPr>
        <w:t xml:space="preserve">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proofErr w:type="spellStart"/>
      <w:r w:rsidR="009149EF" w:rsidRPr="00EE6E73">
        <w:rPr>
          <w:i/>
        </w:rPr>
        <w:t>measIdleValidityDuration</w:t>
      </w:r>
      <w:proofErr w:type="spellEnd"/>
      <w:r w:rsidR="009149EF" w:rsidRPr="00EE6E73">
        <w:rPr>
          <w:iCs/>
        </w:rPr>
        <w:t xml:space="preserve"> in </w:t>
      </w:r>
      <w:proofErr w:type="spellStart"/>
      <w:r w:rsidR="009149EF" w:rsidRPr="00EE6E73">
        <w:rPr>
          <w:i/>
        </w:rPr>
        <w:t>VarEnhMeasIdleConfig</w:t>
      </w:r>
      <w:proofErr w:type="spellEnd"/>
      <w:r w:rsidRPr="00EE6E73">
        <w:rPr>
          <w:i/>
        </w:rPr>
        <w:t xml:space="preserve"> </w:t>
      </w:r>
      <w:r w:rsidRPr="00EE6E73">
        <w:rPr>
          <w:iCs/>
        </w:rPr>
        <w:t>for each reported measurement;</w:t>
      </w:r>
    </w:p>
    <w:p w14:paraId="7FF8C529" w14:textId="3A7CF4E6" w:rsidR="006A6D4E" w:rsidRPr="00EE6E73" w:rsidRDefault="006A6D4E" w:rsidP="006A6D4E">
      <w:pPr>
        <w:pStyle w:val="B3"/>
      </w:pPr>
      <w:r w:rsidRPr="00EE6E73">
        <w:t>3&gt;</w:t>
      </w:r>
      <w:r w:rsidRPr="00EE6E73">
        <w:tab/>
        <w:t xml:space="preserve">discard the </w:t>
      </w:r>
      <w:r w:rsidRPr="00EE6E73">
        <w:rPr>
          <w:i/>
          <w:iCs/>
        </w:rPr>
        <w:t>VarMeasIdleReport</w:t>
      </w:r>
      <w:r w:rsidRPr="00EE6E73">
        <w:t xml:space="preserve"> upon successful delivery of the </w:t>
      </w:r>
      <w:proofErr w:type="spellStart"/>
      <w:r w:rsidRPr="00EE6E73">
        <w:rPr>
          <w:i/>
          <w:iCs/>
        </w:rPr>
        <w:t>UEInformationResponse</w:t>
      </w:r>
      <w:proofErr w:type="spellEnd"/>
      <w:r w:rsidRPr="00EE6E73">
        <w:t xml:space="preserve"> message confirmed by lower layers;</w:t>
      </w:r>
    </w:p>
    <w:p w14:paraId="3D45BB54"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proofErr w:type="spellStart"/>
      <w:r w:rsidRPr="00EE6E73">
        <w:rPr>
          <w:rFonts w:eastAsia="Malgun Gothic"/>
          <w:i/>
          <w:iCs/>
          <w:lang w:eastAsia="ko-KR"/>
        </w:rPr>
        <w:t>measIdleValidityDuration</w:t>
      </w:r>
      <w:proofErr w:type="spellEnd"/>
      <w:r w:rsidRPr="00EE6E73">
        <w:rPr>
          <w:rFonts w:eastAsia="Malgun Gothic"/>
          <w:lang w:eastAsia="ko-KR"/>
        </w:rPr>
        <w:t xml:space="preserve"> in </w:t>
      </w:r>
      <w:proofErr w:type="spellStart"/>
      <w:r w:rsidRPr="00EE6E73">
        <w:rPr>
          <w:rFonts w:eastAsia="Malgun Gothic"/>
          <w:i/>
          <w:iCs/>
          <w:lang w:eastAsia="ko-KR"/>
        </w:rPr>
        <w:t>VarEnhMeasIdleConfig</w:t>
      </w:r>
      <w:proofErr w:type="spellEnd"/>
      <w:r w:rsidRPr="00EE6E73">
        <w:rPr>
          <w:rFonts w:eastAsia="Malgun Gothic"/>
          <w:lang w:eastAsia="ko-KR"/>
        </w:rPr>
        <w:t>;</w:t>
      </w:r>
    </w:p>
    <w:p w14:paraId="05B0BE31" w14:textId="77A62E28" w:rsidR="006A6D4E" w:rsidRPr="00EE6E73" w:rsidRDefault="006A6D4E" w:rsidP="006A6D4E">
      <w:pPr>
        <w:pStyle w:val="B2"/>
      </w:pPr>
      <w:r w:rsidRPr="00EE6E73">
        <w:t>2&gt;</w:t>
      </w:r>
      <w:r w:rsidRPr="00EE6E73">
        <w:tab/>
        <w:t>else:</w:t>
      </w:r>
    </w:p>
    <w:p w14:paraId="4EC16C79" w14:textId="79FFE02D" w:rsidR="00394471" w:rsidRPr="00EE6E73" w:rsidRDefault="006A6D4E" w:rsidP="00220546">
      <w:pPr>
        <w:pStyle w:val="B3"/>
        <w:rPr>
          <w:iCs/>
        </w:rPr>
      </w:pPr>
      <w:r w:rsidRPr="00EE6E73">
        <w:t>3</w:t>
      </w:r>
      <w:r w:rsidR="00394471" w:rsidRPr="00EE6E73">
        <w:t>&gt;</w:t>
      </w:r>
      <w:r w:rsidR="00394471" w:rsidRPr="00EE6E73">
        <w:tab/>
        <w:t xml:space="preserve">set the </w:t>
      </w:r>
      <w:proofErr w:type="spellStart"/>
      <w:r w:rsidR="00394471" w:rsidRPr="00EE6E73">
        <w:rPr>
          <w:i/>
          <w:iCs/>
        </w:rPr>
        <w:t>measResultIdleEUTRA</w:t>
      </w:r>
      <w:proofErr w:type="spellEnd"/>
      <w:r w:rsidR="00394471" w:rsidRPr="00EE6E73">
        <w:t xml:space="preserve"> in the </w:t>
      </w:r>
      <w:proofErr w:type="spellStart"/>
      <w:r w:rsidR="00394471" w:rsidRPr="00EE6E73">
        <w:rPr>
          <w:i/>
          <w:iCs/>
        </w:rPr>
        <w:t>UEInformationResponse</w:t>
      </w:r>
      <w:proofErr w:type="spellEnd"/>
      <w:r w:rsidR="00394471" w:rsidRPr="00EE6E73">
        <w:t xml:space="preserve"> message to the value of </w:t>
      </w:r>
      <w:proofErr w:type="spellStart"/>
      <w:r w:rsidR="00394471" w:rsidRPr="00EE6E73">
        <w:rPr>
          <w:i/>
          <w:iCs/>
        </w:rPr>
        <w:t>measReportIdleEUTRA</w:t>
      </w:r>
      <w:proofErr w:type="spellEnd"/>
      <w:r w:rsidR="00394471" w:rsidRPr="00EE6E73">
        <w:t xml:space="preserve"> in the </w:t>
      </w:r>
      <w:r w:rsidR="00394471" w:rsidRPr="00EE6E73">
        <w:rPr>
          <w:i/>
          <w:iCs/>
        </w:rPr>
        <w:t>VarMeasIdleReport</w:t>
      </w:r>
      <w:r w:rsidR="00394471" w:rsidRPr="00EE6E73">
        <w:t>, if available</w:t>
      </w:r>
      <w:r w:rsidR="00394471" w:rsidRPr="00EE6E73">
        <w:rPr>
          <w:iCs/>
        </w:rPr>
        <w:t>;</w:t>
      </w:r>
    </w:p>
    <w:p w14:paraId="6D6B3FBC" w14:textId="684817CE" w:rsidR="00394471" w:rsidRPr="00EE6E73" w:rsidRDefault="006A6D4E" w:rsidP="00220546">
      <w:pPr>
        <w:pStyle w:val="B3"/>
        <w:rPr>
          <w:iCs/>
        </w:rPr>
      </w:pPr>
      <w:r w:rsidRPr="00EE6E73">
        <w:t>3</w:t>
      </w:r>
      <w:r w:rsidR="00394471" w:rsidRPr="00EE6E73">
        <w:t>&gt;</w:t>
      </w:r>
      <w:r w:rsidR="00394471" w:rsidRPr="00EE6E73">
        <w:tab/>
        <w:t xml:space="preserve">set the </w:t>
      </w:r>
      <w:proofErr w:type="spellStart"/>
      <w:r w:rsidR="00394471" w:rsidRPr="00EE6E73">
        <w:rPr>
          <w:i/>
          <w:iCs/>
        </w:rPr>
        <w:t>measResultIdleNR</w:t>
      </w:r>
      <w:proofErr w:type="spellEnd"/>
      <w:r w:rsidR="00394471" w:rsidRPr="00EE6E73">
        <w:t xml:space="preserve"> in the </w:t>
      </w:r>
      <w:proofErr w:type="spellStart"/>
      <w:r w:rsidR="00394471" w:rsidRPr="00EE6E73">
        <w:rPr>
          <w:i/>
          <w:iCs/>
        </w:rPr>
        <w:t>UEInformationResponse</w:t>
      </w:r>
      <w:proofErr w:type="spellEnd"/>
      <w:r w:rsidR="00394471" w:rsidRPr="00EE6E73">
        <w:t xml:space="preserve"> message to the value of </w:t>
      </w:r>
      <w:proofErr w:type="spellStart"/>
      <w:r w:rsidR="00394471" w:rsidRPr="00EE6E73">
        <w:rPr>
          <w:i/>
          <w:iCs/>
        </w:rPr>
        <w:t>measReportIdleNR</w:t>
      </w:r>
      <w:proofErr w:type="spellEnd"/>
      <w:r w:rsidR="00394471" w:rsidRPr="00EE6E73">
        <w:t xml:space="preserve"> in the </w:t>
      </w:r>
      <w:r w:rsidR="00394471" w:rsidRPr="00EE6E73">
        <w:rPr>
          <w:i/>
          <w:iCs/>
        </w:rPr>
        <w:t>VarMeasIdleReport</w:t>
      </w:r>
      <w:r w:rsidR="00394471" w:rsidRPr="00EE6E73">
        <w:t>, if available</w:t>
      </w:r>
      <w:r w:rsidR="00394471" w:rsidRPr="00EE6E73">
        <w:rPr>
          <w:iCs/>
        </w:rPr>
        <w:t>;</w:t>
      </w:r>
    </w:p>
    <w:p w14:paraId="46791113" w14:textId="30C6249C" w:rsidR="00394471" w:rsidRPr="00EE6E73" w:rsidRDefault="006A6D4E" w:rsidP="00220546">
      <w:pPr>
        <w:pStyle w:val="B3"/>
      </w:pPr>
      <w:r w:rsidRPr="00EE6E73">
        <w:t>3</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proofErr w:type="spellStart"/>
      <w:r w:rsidR="00394471" w:rsidRPr="00EE6E73">
        <w:rPr>
          <w:i/>
          <w:iCs/>
        </w:rPr>
        <w:t>UEInformationResponse</w:t>
      </w:r>
      <w:proofErr w:type="spellEnd"/>
      <w:r w:rsidR="00394471" w:rsidRPr="00EE6E73">
        <w:t xml:space="preserve"> message confirmed by lower layers;</w:t>
      </w:r>
    </w:p>
    <w:p w14:paraId="1B4D884D"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proofErr w:type="spellStart"/>
      <w:r w:rsidRPr="00EE6E73">
        <w:rPr>
          <w:rFonts w:eastAsia="Malgun Gothic"/>
          <w:i/>
          <w:iCs/>
          <w:lang w:eastAsia="ko-KR"/>
        </w:rPr>
        <w:t>measIdleValidityDuration</w:t>
      </w:r>
      <w:proofErr w:type="spellEnd"/>
      <w:r w:rsidRPr="00EE6E73">
        <w:rPr>
          <w:rFonts w:eastAsia="Malgun Gothic"/>
          <w:lang w:eastAsia="ko-KR"/>
        </w:rPr>
        <w:t xml:space="preserve"> in </w:t>
      </w:r>
      <w:proofErr w:type="spellStart"/>
      <w:r w:rsidRPr="00EE6E73">
        <w:rPr>
          <w:rFonts w:eastAsia="Malgun Gothic"/>
          <w:i/>
          <w:iCs/>
          <w:lang w:eastAsia="ko-KR"/>
        </w:rPr>
        <w:t>VarEnhMeasIdleConfig</w:t>
      </w:r>
      <w:proofErr w:type="spellEnd"/>
      <w:r w:rsidRPr="00EE6E73">
        <w:rPr>
          <w:rFonts w:eastAsia="Malgun Gothic"/>
          <w:lang w:eastAsia="ko-KR"/>
        </w:rPr>
        <w:t>, if stored;</w:t>
      </w:r>
    </w:p>
    <w:p w14:paraId="6666B6A0" w14:textId="2F34E54D" w:rsidR="006A6D4E" w:rsidRPr="00EE6E73" w:rsidRDefault="006A6D4E" w:rsidP="006A6D4E">
      <w:pPr>
        <w:pStyle w:val="B1"/>
      </w:pPr>
      <w:r w:rsidRPr="00EE6E73">
        <w:t>1&gt;</w:t>
      </w:r>
      <w:r w:rsidRPr="00EE6E73">
        <w:tab/>
        <w:t xml:space="preserve">if the </w:t>
      </w:r>
      <w:proofErr w:type="spellStart"/>
      <w:r w:rsidRPr="00EE6E73">
        <w:rPr>
          <w:i/>
          <w:iCs/>
        </w:rPr>
        <w:t>reselectionMeasurementReq</w:t>
      </w:r>
      <w:proofErr w:type="spellEnd"/>
      <w:r w:rsidRPr="00EE6E73">
        <w:rPr>
          <w:i/>
          <w:iCs/>
        </w:rPr>
        <w:t xml:space="preserve"> </w:t>
      </w:r>
      <w:r w:rsidRPr="00EE6E73">
        <w:t xml:space="preserve">is included in the </w:t>
      </w:r>
      <w:proofErr w:type="spellStart"/>
      <w:r w:rsidRPr="00EE6E73">
        <w:rPr>
          <w:i/>
          <w:iCs/>
        </w:rPr>
        <w:t>UEInformationRequest</w:t>
      </w:r>
      <w:proofErr w:type="spellEnd"/>
      <w:r w:rsidRPr="00EE6E73">
        <w:t>:</w:t>
      </w:r>
    </w:p>
    <w:p w14:paraId="0D7901C7" w14:textId="314795E9" w:rsidR="006A6D4E" w:rsidRPr="00EE6E73" w:rsidRDefault="006A6D4E" w:rsidP="006A6D4E">
      <w:pPr>
        <w:pStyle w:val="B2"/>
      </w:pPr>
      <w:r w:rsidRPr="00EE6E73">
        <w:t>2&gt;</w:t>
      </w:r>
      <w:r w:rsidRPr="00EE6E73">
        <w:tab/>
        <w:t xml:space="preserve">if </w:t>
      </w:r>
      <w:proofErr w:type="spellStart"/>
      <w:r w:rsidR="009149EF" w:rsidRPr="00EE6E73">
        <w:rPr>
          <w:i/>
          <w:iCs/>
        </w:rPr>
        <w:t>validatedMeasurementsReq</w:t>
      </w:r>
      <w:proofErr w:type="spellEnd"/>
      <w:r w:rsidR="009149EF" w:rsidRPr="00EE6E73">
        <w:t xml:space="preserve"> is included in the </w:t>
      </w:r>
      <w:proofErr w:type="spellStart"/>
      <w:r w:rsidR="009149EF" w:rsidRPr="00EE6E73">
        <w:rPr>
          <w:i/>
          <w:iCs/>
        </w:rPr>
        <w:t>UEInformationRequest</w:t>
      </w:r>
      <w:proofErr w:type="spellEnd"/>
      <w:r w:rsidR="009149EF" w:rsidRPr="00EE6E73">
        <w:rPr>
          <w:i/>
          <w:iCs/>
        </w:rPr>
        <w:t xml:space="preserve"> </w:t>
      </w:r>
      <w:r w:rsidR="009149EF" w:rsidRPr="00EE6E73">
        <w:t xml:space="preserve">and </w:t>
      </w:r>
      <w:proofErr w:type="spellStart"/>
      <w:r w:rsidRPr="00EE6E73">
        <w:rPr>
          <w:i/>
          <w:iCs/>
        </w:rPr>
        <w:t>measReselectionValidityDuration</w:t>
      </w:r>
      <w:proofErr w:type="spellEnd"/>
      <w:r w:rsidRPr="00EE6E73">
        <w:rPr>
          <w:i/>
          <w:iCs/>
        </w:rPr>
        <w:t xml:space="preserve"> </w:t>
      </w:r>
      <w:r w:rsidRPr="00EE6E73">
        <w:t xml:space="preserve">is included in </w:t>
      </w:r>
      <w:proofErr w:type="spellStart"/>
      <w:r w:rsidRPr="00EE6E73">
        <w:rPr>
          <w:i/>
          <w:iCs/>
        </w:rPr>
        <w:t>VarMeasReselectionConfig</w:t>
      </w:r>
      <w:proofErr w:type="spellEnd"/>
      <w:r w:rsidRPr="00EE6E73">
        <w:t>;</w:t>
      </w:r>
    </w:p>
    <w:p w14:paraId="4019CD9C" w14:textId="77777777" w:rsidR="009149EF" w:rsidRPr="00EE6E73" w:rsidRDefault="009149EF" w:rsidP="009149EF">
      <w:pPr>
        <w:pStyle w:val="B3"/>
      </w:pPr>
      <w:r w:rsidRPr="00EE6E73">
        <w:t>3&gt;</w:t>
      </w:r>
      <w:r w:rsidRPr="00EE6E73">
        <w:tab/>
        <w:t xml:space="preserve">if </w:t>
      </w:r>
      <w:proofErr w:type="spellStart"/>
      <w:r w:rsidRPr="00EE6E73">
        <w:rPr>
          <w:i/>
          <w:iCs/>
        </w:rPr>
        <w:t>measReselectionCarrierListNR</w:t>
      </w:r>
      <w:proofErr w:type="spellEnd"/>
      <w:r w:rsidRPr="00EE6E73">
        <w:t xml:space="preserve"> is present in </w:t>
      </w:r>
      <w:proofErr w:type="spellStart"/>
      <w:r w:rsidRPr="00EE6E73">
        <w:rPr>
          <w:i/>
          <w:iCs/>
        </w:rPr>
        <w:t>VarMeasReselectionConfig</w:t>
      </w:r>
      <w:proofErr w:type="spellEnd"/>
      <w:r w:rsidRPr="00EE6E73">
        <w:t>:</w:t>
      </w:r>
    </w:p>
    <w:p w14:paraId="7645E71D" w14:textId="23F03AB2" w:rsidR="006A6D4E" w:rsidRPr="00EE6E73" w:rsidRDefault="009149EF" w:rsidP="00696D75">
      <w:pPr>
        <w:pStyle w:val="B4"/>
        <w:rPr>
          <w:iCs/>
        </w:rPr>
      </w:pPr>
      <w:r w:rsidRPr="00EE6E73">
        <w:t>4</w:t>
      </w:r>
      <w:r w:rsidR="006A6D4E" w:rsidRPr="00EE6E73">
        <w:t>&gt;</w:t>
      </w:r>
      <w:r w:rsidR="006A6D4E" w:rsidRPr="00EE6E73">
        <w:tab/>
        <w:t xml:space="preserve">set the </w:t>
      </w:r>
      <w:proofErr w:type="spellStart"/>
      <w:r w:rsidR="006A6D4E" w:rsidRPr="00EE6E73">
        <w:rPr>
          <w:i/>
        </w:rPr>
        <w:t>measResultReselectionNR</w:t>
      </w:r>
      <w:proofErr w:type="spellEnd"/>
      <w:r w:rsidR="006A6D4E" w:rsidRPr="00EE6E73">
        <w:t xml:space="preserve"> in the </w:t>
      </w:r>
      <w:proofErr w:type="spellStart"/>
      <w:r w:rsidR="006A6D4E" w:rsidRPr="00EE6E73">
        <w:rPr>
          <w:i/>
        </w:rPr>
        <w:t>UEInformationResponse</w:t>
      </w:r>
      <w:proofErr w:type="spellEnd"/>
      <w:r w:rsidR="006A6D4E" w:rsidRPr="00EE6E73">
        <w:t xml:space="preserve"> message the valid NR</w:t>
      </w:r>
      <w:r w:rsidR="006A6D4E" w:rsidRPr="00EE6E73">
        <w:rPr>
          <w:rFonts w:eastAsia="SimSun"/>
        </w:rPr>
        <w:t xml:space="preserve"> </w:t>
      </w:r>
      <w:r w:rsidR="006A6D4E" w:rsidRPr="00EE6E73">
        <w:t xml:space="preserve">measurement results, if available for any frequency listed in </w:t>
      </w:r>
      <w:proofErr w:type="spellStart"/>
      <w:r w:rsidR="006A6D4E" w:rsidRPr="00EE6E73">
        <w:rPr>
          <w:i/>
          <w:iCs/>
        </w:rPr>
        <w:t>measReselectionCarrierListNR</w:t>
      </w:r>
      <w:proofErr w:type="spellEnd"/>
      <w:r w:rsidR="006A6D4E" w:rsidRPr="00EE6E73">
        <w:rPr>
          <w:i/>
          <w:iCs/>
        </w:rPr>
        <w:t xml:space="preserve"> </w:t>
      </w:r>
      <w:r w:rsidR="006A6D4E" w:rsidRPr="00EE6E73">
        <w:t xml:space="preserve">in </w:t>
      </w:r>
      <w:proofErr w:type="spellStart"/>
      <w:r w:rsidR="006A6D4E" w:rsidRPr="00EE6E73">
        <w:rPr>
          <w:i/>
          <w:iCs/>
        </w:rPr>
        <w:t>VarMeasReselectionConfig</w:t>
      </w:r>
      <w:proofErr w:type="spellEnd"/>
      <w:r w:rsidR="006A6D4E" w:rsidRPr="00EE6E73">
        <w:rPr>
          <w:iCs/>
        </w:rPr>
        <w:t xml:space="preserve"> and set </w:t>
      </w:r>
      <w:proofErr w:type="spellStart"/>
      <w:r w:rsidR="006A6D4E" w:rsidRPr="00EE6E73">
        <w:rPr>
          <w:i/>
        </w:rPr>
        <w:t>validityStatus</w:t>
      </w:r>
      <w:proofErr w:type="spellEnd"/>
      <w:r w:rsidR="006A6D4E" w:rsidRPr="00EE6E73">
        <w:rPr>
          <w:i/>
        </w:rPr>
        <w:t xml:space="preserve">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proofErr w:type="spellStart"/>
      <w:r w:rsidRPr="00EE6E73">
        <w:rPr>
          <w:i/>
        </w:rPr>
        <w:t>measIdleValidityDuration</w:t>
      </w:r>
      <w:proofErr w:type="spellEnd"/>
      <w:r w:rsidRPr="00EE6E73">
        <w:rPr>
          <w:iCs/>
        </w:rPr>
        <w:t xml:space="preserve"> in </w:t>
      </w:r>
      <w:proofErr w:type="spellStart"/>
      <w:r w:rsidRPr="00EE6E73">
        <w:rPr>
          <w:i/>
          <w:iCs/>
        </w:rPr>
        <w:t>VarMeasReselectionConfig</w:t>
      </w:r>
      <w:proofErr w:type="spellEnd"/>
      <w:r w:rsidR="006A6D4E" w:rsidRPr="00EE6E73">
        <w:rPr>
          <w:i/>
        </w:rPr>
        <w:t xml:space="preserve"> </w:t>
      </w:r>
      <w:r w:rsidR="006A6D4E" w:rsidRPr="00EE6E73">
        <w:rPr>
          <w:iCs/>
        </w:rPr>
        <w:t>for each reported measurement</w:t>
      </w:r>
      <w:r w:rsidR="006A6D4E" w:rsidRPr="00EE6E73">
        <w:t>;</w:t>
      </w:r>
    </w:p>
    <w:p w14:paraId="73CDB8CA" w14:textId="77777777" w:rsidR="009149EF" w:rsidRPr="00EE6E73" w:rsidRDefault="009149EF" w:rsidP="009149EF">
      <w:pPr>
        <w:pStyle w:val="B3"/>
      </w:pPr>
      <w:r w:rsidRPr="00EE6E73">
        <w:t>3&gt; else:</w:t>
      </w:r>
    </w:p>
    <w:p w14:paraId="363717BE" w14:textId="77777777" w:rsidR="009149EF" w:rsidRPr="00EE6E73" w:rsidRDefault="009149EF" w:rsidP="009149EF">
      <w:pPr>
        <w:pStyle w:val="B4"/>
      </w:pPr>
      <w:r w:rsidRPr="00EE6E73">
        <w:t>4&gt;</w:t>
      </w:r>
      <w:r w:rsidRPr="00EE6E73">
        <w:tab/>
        <w:t xml:space="preserve">set the </w:t>
      </w:r>
      <w:proofErr w:type="spellStart"/>
      <w:r w:rsidRPr="00EE6E73">
        <w:rPr>
          <w:i/>
          <w:iCs/>
        </w:rPr>
        <w:t>measResultReselectionNR</w:t>
      </w:r>
      <w:proofErr w:type="spellEnd"/>
      <w:r w:rsidRPr="00EE6E73">
        <w:t xml:space="preserve"> in the </w:t>
      </w:r>
      <w:proofErr w:type="spellStart"/>
      <w:r w:rsidRPr="00EE6E73">
        <w:rPr>
          <w:i/>
          <w:iCs/>
        </w:rPr>
        <w:t>UEInformationResponse</w:t>
      </w:r>
      <w:proofErr w:type="spellEnd"/>
      <w:r w:rsidRPr="00EE6E73">
        <w:t xml:space="preserve"> message to any valid NR measurement results, if available, and set </w:t>
      </w:r>
      <w:proofErr w:type="spellStart"/>
      <w:r w:rsidRPr="00EE6E73">
        <w:t>validityStatus</w:t>
      </w:r>
      <w:proofErr w:type="spellEnd"/>
      <w:r w:rsidRPr="00EE6E73">
        <w:t xml:space="preserve"> to the value of </w:t>
      </w:r>
      <w:proofErr w:type="spellStart"/>
      <w:r w:rsidRPr="00EE6E73">
        <w:rPr>
          <w:i/>
          <w:iCs/>
        </w:rPr>
        <w:t>measIdleValidityDuration</w:t>
      </w:r>
      <w:proofErr w:type="spellEnd"/>
      <w:r w:rsidRPr="00EE6E73">
        <w:t xml:space="preserve"> in </w:t>
      </w:r>
      <w:proofErr w:type="spellStart"/>
      <w:r w:rsidRPr="00EE6E73">
        <w:rPr>
          <w:i/>
          <w:iCs/>
        </w:rPr>
        <w:t>VarMeasReselectionConfig</w:t>
      </w:r>
      <w:proofErr w:type="spellEnd"/>
      <w:r w:rsidRPr="00EE6E73">
        <w:t>;</w:t>
      </w:r>
    </w:p>
    <w:p w14:paraId="72C029BC" w14:textId="77777777" w:rsidR="006A6D4E" w:rsidRPr="00EE6E73" w:rsidRDefault="006A6D4E" w:rsidP="006A6D4E">
      <w:pPr>
        <w:pStyle w:val="B2"/>
      </w:pPr>
      <w:r w:rsidRPr="00EE6E73">
        <w:t>2&gt;</w:t>
      </w:r>
      <w:r w:rsidRPr="00EE6E73">
        <w:tab/>
        <w:t>else:</w:t>
      </w:r>
    </w:p>
    <w:p w14:paraId="1389352C" w14:textId="77777777" w:rsidR="009149EF" w:rsidRPr="00EE6E73" w:rsidRDefault="009149EF" w:rsidP="009149EF">
      <w:pPr>
        <w:pStyle w:val="B3"/>
      </w:pPr>
      <w:r w:rsidRPr="00EE6E73">
        <w:t>3&gt;</w:t>
      </w:r>
      <w:r w:rsidRPr="00EE6E73">
        <w:tab/>
        <w:t xml:space="preserve">if </w:t>
      </w:r>
      <w:proofErr w:type="spellStart"/>
      <w:r w:rsidRPr="00EE6E73">
        <w:rPr>
          <w:i/>
          <w:iCs/>
        </w:rPr>
        <w:t>measReselectionCarrierListNR</w:t>
      </w:r>
      <w:proofErr w:type="spellEnd"/>
      <w:r w:rsidRPr="00EE6E73">
        <w:t xml:space="preserve"> is present in </w:t>
      </w:r>
      <w:proofErr w:type="spellStart"/>
      <w:r w:rsidRPr="00EE6E73">
        <w:rPr>
          <w:i/>
          <w:iCs/>
        </w:rPr>
        <w:t>VarMeasReselectionConfig</w:t>
      </w:r>
      <w:proofErr w:type="spellEnd"/>
      <w:r w:rsidRPr="00EE6E73">
        <w:t>:</w:t>
      </w:r>
    </w:p>
    <w:p w14:paraId="510E0835" w14:textId="52088C70" w:rsidR="006A6D4E" w:rsidRPr="00EE6E73" w:rsidRDefault="009149EF" w:rsidP="00696D75">
      <w:pPr>
        <w:pStyle w:val="B4"/>
        <w:rPr>
          <w:iCs/>
        </w:rPr>
      </w:pPr>
      <w:r w:rsidRPr="00EE6E73">
        <w:lastRenderedPageBreak/>
        <w:t>4</w:t>
      </w:r>
      <w:r w:rsidR="006A6D4E" w:rsidRPr="00EE6E73">
        <w:t>&gt;</w:t>
      </w:r>
      <w:r w:rsidR="006A6D4E" w:rsidRPr="00EE6E73">
        <w:tab/>
        <w:t xml:space="preserve">set the </w:t>
      </w:r>
      <w:proofErr w:type="spellStart"/>
      <w:r w:rsidR="006A6D4E" w:rsidRPr="00EE6E73">
        <w:rPr>
          <w:i/>
        </w:rPr>
        <w:t>measResultReselectionNR</w:t>
      </w:r>
      <w:proofErr w:type="spellEnd"/>
      <w:r w:rsidR="006A6D4E" w:rsidRPr="00EE6E73">
        <w:t xml:space="preserve"> in the </w:t>
      </w:r>
      <w:proofErr w:type="spellStart"/>
      <w:r w:rsidR="006A6D4E" w:rsidRPr="00EE6E73">
        <w:rPr>
          <w:i/>
        </w:rPr>
        <w:t>UEInformationResponse</w:t>
      </w:r>
      <w:proofErr w:type="spellEnd"/>
      <w:r w:rsidR="006A6D4E" w:rsidRPr="00EE6E73">
        <w:t xml:space="preserve"> message the NR</w:t>
      </w:r>
      <w:r w:rsidR="006A6D4E" w:rsidRPr="00EE6E73">
        <w:rPr>
          <w:rFonts w:eastAsia="SimSun"/>
        </w:rPr>
        <w:t xml:space="preserve"> </w:t>
      </w:r>
      <w:r w:rsidR="006A6D4E" w:rsidRPr="00EE6E73">
        <w:t xml:space="preserve">measurement results, if available for any frequency listed in </w:t>
      </w:r>
      <w:proofErr w:type="spellStart"/>
      <w:r w:rsidR="006A6D4E" w:rsidRPr="00EE6E73">
        <w:rPr>
          <w:i/>
          <w:iCs/>
        </w:rPr>
        <w:t>measReselectionCarrierListNR</w:t>
      </w:r>
      <w:proofErr w:type="spellEnd"/>
      <w:r w:rsidR="006A6D4E" w:rsidRPr="00EE6E73">
        <w:rPr>
          <w:i/>
          <w:iCs/>
        </w:rPr>
        <w:t xml:space="preserve"> </w:t>
      </w:r>
      <w:r w:rsidR="006A6D4E" w:rsidRPr="00EE6E73">
        <w:t xml:space="preserve">in </w:t>
      </w:r>
      <w:proofErr w:type="spellStart"/>
      <w:r w:rsidR="006A6D4E" w:rsidRPr="00EE6E73">
        <w:rPr>
          <w:i/>
          <w:iCs/>
        </w:rPr>
        <w:t>VarMeasReselectionConfig</w:t>
      </w:r>
      <w:proofErr w:type="spellEnd"/>
      <w:r w:rsidR="006A6D4E" w:rsidRPr="00EE6E73">
        <w:t>;</w:t>
      </w:r>
    </w:p>
    <w:p w14:paraId="3AB1DE2D" w14:textId="77777777" w:rsidR="009149EF" w:rsidRPr="00EE6E73" w:rsidRDefault="009149EF" w:rsidP="009149EF">
      <w:pPr>
        <w:pStyle w:val="B3"/>
      </w:pPr>
      <w:r w:rsidRPr="00EE6E73">
        <w:t>3&gt;</w:t>
      </w:r>
      <w:r w:rsidRPr="00EE6E73">
        <w:tab/>
        <w:t>else:</w:t>
      </w:r>
    </w:p>
    <w:p w14:paraId="54A524A3" w14:textId="77777777" w:rsidR="009149EF" w:rsidRPr="00EE6E73" w:rsidRDefault="009149EF" w:rsidP="009149EF">
      <w:pPr>
        <w:pStyle w:val="B4"/>
      </w:pPr>
      <w:r w:rsidRPr="00EE6E73">
        <w:t>4&gt;</w:t>
      </w:r>
      <w:r w:rsidRPr="00EE6E73">
        <w:tab/>
        <w:t xml:space="preserve">set the </w:t>
      </w:r>
      <w:proofErr w:type="spellStart"/>
      <w:r w:rsidRPr="00EE6E73">
        <w:rPr>
          <w:i/>
          <w:iCs/>
        </w:rPr>
        <w:t>measResultReselectionNR</w:t>
      </w:r>
      <w:proofErr w:type="spellEnd"/>
      <w:r w:rsidRPr="00EE6E73">
        <w:t xml:space="preserve"> in the </w:t>
      </w:r>
      <w:proofErr w:type="spellStart"/>
      <w:r w:rsidRPr="00EE6E73">
        <w:rPr>
          <w:i/>
          <w:iCs/>
        </w:rPr>
        <w:t>UEInformationResponse</w:t>
      </w:r>
      <w:proofErr w:type="spellEnd"/>
      <w:r w:rsidRPr="00EE6E73">
        <w:t xml:space="preserve"> message to any NR measurement results, if available;</w:t>
      </w:r>
    </w:p>
    <w:p w14:paraId="2D90D075" w14:textId="0CC11259" w:rsidR="00394471" w:rsidRPr="00EE6E73" w:rsidRDefault="00394471" w:rsidP="00394471">
      <w:pPr>
        <w:pStyle w:val="B1"/>
        <w:rPr>
          <w:lang w:eastAsia="ko-KR"/>
        </w:rPr>
      </w:pPr>
      <w:r w:rsidRPr="00EE6E73">
        <w:t>1&gt;</w:t>
      </w:r>
      <w:r w:rsidRPr="00EE6E73">
        <w:tab/>
        <w:t xml:space="preserve">if the </w:t>
      </w:r>
      <w:proofErr w:type="spellStart"/>
      <w:r w:rsidRPr="00EE6E73">
        <w:rPr>
          <w:i/>
          <w:iCs/>
        </w:rPr>
        <w:t>logMeas</w:t>
      </w:r>
      <w:r w:rsidRPr="00EE6E73">
        <w:rPr>
          <w:i/>
        </w:rPr>
        <w:t>Re</w:t>
      </w:r>
      <w:r w:rsidRPr="00EE6E73">
        <w:rPr>
          <w:rFonts w:eastAsia="SimSun"/>
          <w:i/>
        </w:rPr>
        <w:t>portReq</w:t>
      </w:r>
      <w:proofErr w:type="spellEnd"/>
      <w:r w:rsidRPr="00EE6E73">
        <w:t xml:space="preserve"> is present and if the RPLMN is included in</w:t>
      </w:r>
      <w:r w:rsidRPr="00EE6E73">
        <w:rPr>
          <w:i/>
        </w:rPr>
        <w:t xml:space="preserve"> </w:t>
      </w:r>
      <w:proofErr w:type="spellStart"/>
      <w:r w:rsidRPr="00EE6E73">
        <w:rPr>
          <w:i/>
          <w:iCs/>
        </w:rPr>
        <w:t>plmn-IdentityList</w:t>
      </w:r>
      <w:proofErr w:type="spellEnd"/>
      <w:r w:rsidRPr="00EE6E73">
        <w:t xml:space="preserve"> stored in </w:t>
      </w:r>
      <w:proofErr w:type="spellStart"/>
      <w:r w:rsidRPr="00EE6E73">
        <w:rPr>
          <w:i/>
          <w:iCs/>
        </w:rPr>
        <w:t>VarLogMeasReport</w:t>
      </w:r>
      <w:proofErr w:type="spellEnd"/>
      <w:r w:rsidR="00F85EEA" w:rsidRPr="00EE6E73">
        <w:rPr>
          <w:iCs/>
        </w:rPr>
        <w:t xml:space="preserve">, or if the current registered SNPN </w:t>
      </w:r>
      <w:r w:rsidR="007167F6" w:rsidRPr="00EE6E73">
        <w:rPr>
          <w:iCs/>
        </w:rPr>
        <w:t xml:space="preserve">identity </w:t>
      </w:r>
      <w:r w:rsidR="00F85EEA" w:rsidRPr="00EE6E73">
        <w:rPr>
          <w:iCs/>
        </w:rPr>
        <w:t xml:space="preserve">is included </w:t>
      </w:r>
      <w:r w:rsidR="00F85EEA" w:rsidRPr="00EE6E73">
        <w:rPr>
          <w:rFonts w:eastAsia="SimSun"/>
        </w:rPr>
        <w:t xml:space="preserve">in </w:t>
      </w:r>
      <w:proofErr w:type="spellStart"/>
      <w:r w:rsidR="00F85EEA" w:rsidRPr="00EE6E73">
        <w:rPr>
          <w:rFonts w:eastAsia="SimSun"/>
          <w:i/>
        </w:rPr>
        <w:t>snpn</w:t>
      </w:r>
      <w:proofErr w:type="spellEnd"/>
      <w:r w:rsidR="00F85EEA" w:rsidRPr="00EE6E73">
        <w:rPr>
          <w:rFonts w:eastAsia="SimSun"/>
          <w:i/>
        </w:rPr>
        <w:t>-</w:t>
      </w:r>
      <w:proofErr w:type="spellStart"/>
      <w:r w:rsidR="00F85EEA" w:rsidRPr="00EE6E73">
        <w:rPr>
          <w:rFonts w:eastAsia="SimSun"/>
          <w:i/>
        </w:rPr>
        <w:t>ConfigID</w:t>
      </w:r>
      <w:proofErr w:type="spellEnd"/>
      <w:r w:rsidR="00367F74" w:rsidRPr="00EE6E73">
        <w:rPr>
          <w:rFonts w:eastAsia="SimSun"/>
          <w:i/>
        </w:rPr>
        <w:t>-</w:t>
      </w:r>
      <w:r w:rsidR="00F85EEA" w:rsidRPr="00EE6E73">
        <w:rPr>
          <w:rFonts w:eastAsia="SimSun"/>
          <w:i/>
        </w:rPr>
        <w:t>List</w:t>
      </w:r>
      <w:r w:rsidR="00F85EEA" w:rsidRPr="00EE6E73">
        <w:rPr>
          <w:rFonts w:eastAsia="SimSun"/>
        </w:rPr>
        <w:t xml:space="preserve"> stored in </w:t>
      </w:r>
      <w:proofErr w:type="spellStart"/>
      <w:r w:rsidR="00F85EEA" w:rsidRPr="00EE6E73">
        <w:rPr>
          <w:i/>
          <w:iCs/>
        </w:rPr>
        <w:t>VarLogMeasReport</w:t>
      </w:r>
      <w:proofErr w:type="spellEnd"/>
      <w:r w:rsidRPr="00EE6E73">
        <w:t>:</w:t>
      </w:r>
    </w:p>
    <w:p w14:paraId="2799E814" w14:textId="77777777" w:rsidR="00394471" w:rsidRPr="00EE6E73" w:rsidRDefault="00394471" w:rsidP="00394471">
      <w:pPr>
        <w:pStyle w:val="B2"/>
        <w:rPr>
          <w:lang w:eastAsia="ko-KR"/>
        </w:rPr>
      </w:pPr>
      <w:r w:rsidRPr="00EE6E73">
        <w:t>2&gt;</w:t>
      </w:r>
      <w:r w:rsidRPr="00EE6E73">
        <w:tab/>
        <w:t xml:space="preserve">if </w:t>
      </w:r>
      <w:proofErr w:type="spellStart"/>
      <w:r w:rsidRPr="00EE6E73">
        <w:rPr>
          <w:i/>
          <w:iCs/>
        </w:rPr>
        <w:t>VarLogMeasReport</w:t>
      </w:r>
      <w:proofErr w:type="spellEnd"/>
      <w:r w:rsidRPr="00EE6E73">
        <w:rPr>
          <w:i/>
          <w:iCs/>
        </w:rPr>
        <w:t xml:space="preserve"> </w:t>
      </w:r>
      <w:r w:rsidRPr="00EE6E73">
        <w:t>includes</w:t>
      </w:r>
      <w:r w:rsidRPr="00EE6E73">
        <w:rPr>
          <w:rFonts w:eastAsia="SimSun"/>
        </w:rPr>
        <w:t xml:space="preserve"> one or more logged measurement entries, set </w:t>
      </w:r>
      <w:r w:rsidRPr="00EE6E73">
        <w:t xml:space="preserve">the contents of the </w:t>
      </w:r>
      <w:proofErr w:type="spellStart"/>
      <w:r w:rsidRPr="00EE6E73">
        <w:rPr>
          <w:i/>
        </w:rPr>
        <w:t>logMeasReport</w:t>
      </w:r>
      <w:proofErr w:type="spellEnd"/>
      <w:r w:rsidRPr="00EE6E73">
        <w:t xml:space="preserve"> </w:t>
      </w:r>
      <w:r w:rsidRPr="00EE6E73">
        <w:rPr>
          <w:iCs/>
          <w:lang w:eastAsia="ko-KR"/>
        </w:rPr>
        <w:t xml:space="preserve">in the </w:t>
      </w:r>
      <w:proofErr w:type="spellStart"/>
      <w:r w:rsidRPr="00EE6E73">
        <w:rPr>
          <w:i/>
          <w:lang w:eastAsia="ko-KR"/>
        </w:rPr>
        <w:t>UEInformationResponse</w:t>
      </w:r>
      <w:proofErr w:type="spellEnd"/>
      <w:r w:rsidRPr="00EE6E73">
        <w:rPr>
          <w:lang w:eastAsia="ko-KR"/>
        </w:rPr>
        <w:t xml:space="preserve"> message as follows:</w:t>
      </w:r>
    </w:p>
    <w:p w14:paraId="56691D5B" w14:textId="77777777" w:rsidR="00394471" w:rsidRPr="00EE6E73" w:rsidRDefault="00394471" w:rsidP="00394471">
      <w:pPr>
        <w:pStyle w:val="B3"/>
        <w:rPr>
          <w:lang w:eastAsia="ko-KR"/>
        </w:rPr>
      </w:pPr>
      <w:r w:rsidRPr="00EE6E73">
        <w:rPr>
          <w:lang w:eastAsia="ko-KR"/>
        </w:rPr>
        <w:t>3&gt;</w:t>
      </w:r>
      <w:r w:rsidRPr="00EE6E73">
        <w:rPr>
          <w:lang w:eastAsia="ko-KR"/>
        </w:rPr>
        <w:tab/>
        <w:t xml:space="preserve">include the </w:t>
      </w:r>
      <w:proofErr w:type="spellStart"/>
      <w:r w:rsidRPr="00EE6E73">
        <w:rPr>
          <w:i/>
          <w:iCs/>
          <w:lang w:eastAsia="ko-KR"/>
        </w:rPr>
        <w:t>absoluteTimeStamp</w:t>
      </w:r>
      <w:proofErr w:type="spellEnd"/>
      <w:r w:rsidRPr="00EE6E73">
        <w:rPr>
          <w:lang w:eastAsia="ko-KR"/>
        </w:rPr>
        <w:t xml:space="preserve"> and set it to the value of </w:t>
      </w:r>
      <w:proofErr w:type="spellStart"/>
      <w:r w:rsidRPr="00EE6E73">
        <w:rPr>
          <w:i/>
          <w:iCs/>
          <w:lang w:eastAsia="ko-KR"/>
        </w:rPr>
        <w:t>absoluteTimeInfo</w:t>
      </w:r>
      <w:proofErr w:type="spellEnd"/>
      <w:r w:rsidRPr="00EE6E73">
        <w:rPr>
          <w:lang w:eastAsia="ko-KR"/>
        </w:rPr>
        <w:t xml:space="preserve"> in the </w:t>
      </w:r>
      <w:proofErr w:type="spellStart"/>
      <w:r w:rsidRPr="00EE6E73">
        <w:rPr>
          <w:i/>
          <w:iCs/>
          <w:lang w:eastAsia="ko-KR"/>
        </w:rPr>
        <w:t>VarLogMeasReport</w:t>
      </w:r>
      <w:proofErr w:type="spellEnd"/>
      <w:r w:rsidRPr="00EE6E73">
        <w:rPr>
          <w:lang w:eastAsia="ko-KR"/>
        </w:rPr>
        <w:t>;</w:t>
      </w:r>
    </w:p>
    <w:p w14:paraId="199820F3" w14:textId="77777777" w:rsidR="00394471" w:rsidRPr="00EE6E73" w:rsidRDefault="00394471" w:rsidP="00394471">
      <w:pPr>
        <w:pStyle w:val="B3"/>
        <w:ind w:left="851" w:firstLine="0"/>
        <w:rPr>
          <w:lang w:eastAsia="ko-KR"/>
        </w:rPr>
      </w:pPr>
      <w:r w:rsidRPr="00EE6E73">
        <w:rPr>
          <w:lang w:eastAsia="ko-KR"/>
        </w:rPr>
        <w:t>3&gt;</w:t>
      </w:r>
      <w:r w:rsidRPr="00EE6E73">
        <w:rPr>
          <w:lang w:eastAsia="ko-KR"/>
        </w:rPr>
        <w:tab/>
        <w:t xml:space="preserve">include the </w:t>
      </w:r>
      <w:proofErr w:type="spellStart"/>
      <w:r w:rsidRPr="00EE6E73">
        <w:rPr>
          <w:i/>
          <w:iCs/>
          <w:lang w:eastAsia="ko-KR"/>
        </w:rPr>
        <w:t>traceReference</w:t>
      </w:r>
      <w:proofErr w:type="spellEnd"/>
      <w:r w:rsidRPr="00EE6E73">
        <w:rPr>
          <w:lang w:eastAsia="ko-KR"/>
        </w:rPr>
        <w:t xml:space="preserve"> and set it to the value of </w:t>
      </w:r>
      <w:proofErr w:type="spellStart"/>
      <w:r w:rsidRPr="00EE6E73">
        <w:rPr>
          <w:i/>
          <w:iCs/>
          <w:lang w:eastAsia="ko-KR"/>
        </w:rPr>
        <w:t>traceReference</w:t>
      </w:r>
      <w:proofErr w:type="spellEnd"/>
      <w:r w:rsidRPr="00EE6E73">
        <w:rPr>
          <w:lang w:eastAsia="ko-KR"/>
        </w:rPr>
        <w:t xml:space="preserve"> in the </w:t>
      </w:r>
      <w:proofErr w:type="spellStart"/>
      <w:r w:rsidRPr="00EE6E73">
        <w:rPr>
          <w:i/>
          <w:iCs/>
          <w:lang w:eastAsia="ko-KR"/>
        </w:rPr>
        <w:t>VarLogMeasReport</w:t>
      </w:r>
      <w:proofErr w:type="spellEnd"/>
      <w:r w:rsidRPr="00EE6E73">
        <w:rPr>
          <w:lang w:eastAsia="ko-KR"/>
        </w:rPr>
        <w:t>;</w:t>
      </w:r>
    </w:p>
    <w:p w14:paraId="7C34CB89" w14:textId="77777777" w:rsidR="00394471" w:rsidRPr="00EE6E73" w:rsidRDefault="00394471" w:rsidP="00394471">
      <w:pPr>
        <w:pStyle w:val="B3"/>
        <w:rPr>
          <w:i/>
          <w:iCs/>
          <w:lang w:eastAsia="ko-KR"/>
        </w:rPr>
      </w:pPr>
      <w:r w:rsidRPr="00EE6E73">
        <w:t>3&gt;</w:t>
      </w:r>
      <w:r w:rsidRPr="00EE6E73">
        <w:tab/>
      </w:r>
      <w:r w:rsidRPr="00EE6E73">
        <w:rPr>
          <w:lang w:eastAsia="ko-KR"/>
        </w:rPr>
        <w:t xml:space="preserve">include the </w:t>
      </w:r>
      <w:proofErr w:type="spellStart"/>
      <w:r w:rsidRPr="00EE6E73">
        <w:rPr>
          <w:i/>
          <w:iCs/>
          <w:lang w:eastAsia="ko-KR"/>
        </w:rPr>
        <w:t>traceRecordingSessionRef</w:t>
      </w:r>
      <w:proofErr w:type="spellEnd"/>
      <w:r w:rsidRPr="00EE6E73">
        <w:rPr>
          <w:lang w:eastAsia="ko-KR"/>
        </w:rPr>
        <w:t xml:space="preserve"> and set it to the value of </w:t>
      </w:r>
      <w:proofErr w:type="spellStart"/>
      <w:r w:rsidRPr="00EE6E73">
        <w:rPr>
          <w:i/>
          <w:iCs/>
          <w:lang w:eastAsia="ko-KR"/>
        </w:rPr>
        <w:t>traceRecordingSessionRef</w:t>
      </w:r>
      <w:proofErr w:type="spellEnd"/>
      <w:r w:rsidRPr="00EE6E73">
        <w:rPr>
          <w:lang w:eastAsia="ko-KR"/>
        </w:rPr>
        <w:t xml:space="preserve"> in the </w:t>
      </w:r>
      <w:proofErr w:type="spellStart"/>
      <w:r w:rsidRPr="00EE6E73">
        <w:rPr>
          <w:i/>
          <w:iCs/>
          <w:lang w:eastAsia="ko-KR"/>
        </w:rPr>
        <w:t>VarLogMeasReport</w:t>
      </w:r>
      <w:proofErr w:type="spellEnd"/>
      <w:r w:rsidRPr="00EE6E73">
        <w:rPr>
          <w:i/>
          <w:iCs/>
          <w:lang w:eastAsia="ko-KR"/>
        </w:rPr>
        <w:t>;</w:t>
      </w:r>
    </w:p>
    <w:p w14:paraId="10714EFE" w14:textId="77777777" w:rsidR="00394471" w:rsidRPr="00EE6E73" w:rsidRDefault="00394471" w:rsidP="00394471">
      <w:pPr>
        <w:pStyle w:val="B3"/>
      </w:pPr>
      <w:r w:rsidRPr="00EE6E73">
        <w:t>3&gt;</w:t>
      </w:r>
      <w:r w:rsidRPr="00EE6E73">
        <w:tab/>
        <w:t xml:space="preserve">include the </w:t>
      </w:r>
      <w:proofErr w:type="spellStart"/>
      <w:r w:rsidRPr="00EE6E73">
        <w:rPr>
          <w:i/>
        </w:rPr>
        <w:t>tce</w:t>
      </w:r>
      <w:proofErr w:type="spellEnd"/>
      <w:r w:rsidRPr="00EE6E73">
        <w:rPr>
          <w:i/>
        </w:rPr>
        <w:t>-Id</w:t>
      </w:r>
      <w:r w:rsidRPr="00EE6E73">
        <w:t xml:space="preserve"> and set it to the value of </w:t>
      </w:r>
      <w:proofErr w:type="spellStart"/>
      <w:r w:rsidRPr="00EE6E73">
        <w:rPr>
          <w:i/>
        </w:rPr>
        <w:t>tce</w:t>
      </w:r>
      <w:proofErr w:type="spellEnd"/>
      <w:r w:rsidRPr="00EE6E73">
        <w:rPr>
          <w:i/>
        </w:rPr>
        <w:t>-Id</w:t>
      </w:r>
      <w:r w:rsidRPr="00EE6E73">
        <w:t xml:space="preserve"> in the </w:t>
      </w:r>
      <w:proofErr w:type="spellStart"/>
      <w:r w:rsidRPr="00EE6E73">
        <w:rPr>
          <w:i/>
        </w:rPr>
        <w:t>VarLogMeasReport</w:t>
      </w:r>
      <w:proofErr w:type="spellEnd"/>
      <w:r w:rsidRPr="00EE6E73">
        <w:t>;</w:t>
      </w:r>
    </w:p>
    <w:p w14:paraId="65F02270" w14:textId="652D7241" w:rsidR="00394471" w:rsidRPr="00EE6E73" w:rsidRDefault="00394471" w:rsidP="00394471">
      <w:pPr>
        <w:pStyle w:val="B3"/>
        <w:rPr>
          <w:lang w:eastAsia="ko-KR"/>
        </w:rPr>
      </w:pPr>
      <w:r w:rsidRPr="00EE6E73">
        <w:rPr>
          <w:lang w:eastAsia="ko-KR"/>
        </w:rPr>
        <w:t>3&gt;</w:t>
      </w:r>
      <w:r w:rsidRPr="00EE6E73">
        <w:rPr>
          <w:lang w:eastAsia="ko-KR"/>
        </w:rPr>
        <w:tab/>
        <w:t xml:space="preserve">include the </w:t>
      </w:r>
      <w:proofErr w:type="spellStart"/>
      <w:r w:rsidRPr="00EE6E73">
        <w:rPr>
          <w:i/>
          <w:iCs/>
          <w:lang w:eastAsia="ko-KR"/>
        </w:rPr>
        <w:t>logMeasInfo</w:t>
      </w:r>
      <w:r w:rsidRPr="00EE6E73">
        <w:rPr>
          <w:i/>
          <w:lang w:eastAsia="ko-KR"/>
        </w:rPr>
        <w:t>List</w:t>
      </w:r>
      <w:proofErr w:type="spellEnd"/>
      <w:r w:rsidRPr="00EE6E73">
        <w:rPr>
          <w:lang w:eastAsia="ko-KR"/>
        </w:rPr>
        <w:t xml:space="preserve"> and set it to include</w:t>
      </w:r>
      <w:r w:rsidRPr="00EE6E73">
        <w:t xml:space="preserve"> </w:t>
      </w:r>
      <w:r w:rsidRPr="00EE6E73">
        <w:rPr>
          <w:lang w:eastAsia="ko-KR"/>
        </w:rPr>
        <w:t xml:space="preserve">one or more entries from </w:t>
      </w:r>
      <w:r w:rsidR="00424C1A" w:rsidRPr="00EE6E73">
        <w:rPr>
          <w:lang w:eastAsia="ko-KR"/>
        </w:rPr>
        <w:t>the</w:t>
      </w:r>
      <w:r w:rsidR="00424C1A" w:rsidRPr="00EE6E73">
        <w:rPr>
          <w:i/>
        </w:rPr>
        <w:t xml:space="preserve"> </w:t>
      </w:r>
      <w:proofErr w:type="spellStart"/>
      <w:r w:rsidRPr="00EE6E73">
        <w:rPr>
          <w:i/>
        </w:rPr>
        <w:t>VarLogMeasReport</w:t>
      </w:r>
      <w:proofErr w:type="spellEnd"/>
      <w:r w:rsidRPr="00EE6E73">
        <w:rPr>
          <w:lang w:eastAsia="ko-KR"/>
        </w:rPr>
        <w:t xml:space="preserve"> </w:t>
      </w:r>
      <w:r w:rsidRPr="00EE6E73">
        <w:rPr>
          <w:rFonts w:eastAsia="SimSun"/>
        </w:rPr>
        <w:t>starting from the entries logged first</w:t>
      </w:r>
      <w:r w:rsidR="00424C1A" w:rsidRPr="00EE6E73">
        <w:rPr>
          <w:rFonts w:eastAsia="SimSun"/>
        </w:rPr>
        <w:t xml:space="preserve">, and for each entry of the </w:t>
      </w:r>
      <w:proofErr w:type="spellStart"/>
      <w:r w:rsidR="00424C1A" w:rsidRPr="00EE6E73">
        <w:rPr>
          <w:i/>
          <w:iCs/>
        </w:rPr>
        <w:t>logMeasInfoList</w:t>
      </w:r>
      <w:proofErr w:type="spellEnd"/>
      <w:r w:rsidR="00424C1A" w:rsidRPr="00EE6E73">
        <w:rPr>
          <w:rFonts w:eastAsia="SimSun"/>
        </w:rPr>
        <w:t xml:space="preserve"> that is included, include all information stored</w:t>
      </w:r>
      <w:r w:rsidR="00424C1A" w:rsidRPr="00EE6E73">
        <w:t xml:space="preserve"> in the corresponding </w:t>
      </w:r>
      <w:proofErr w:type="spellStart"/>
      <w:r w:rsidR="00424C1A" w:rsidRPr="00EE6E73">
        <w:rPr>
          <w:i/>
          <w:iCs/>
        </w:rPr>
        <w:t>logMeasInfoList</w:t>
      </w:r>
      <w:proofErr w:type="spellEnd"/>
      <w:r w:rsidR="00424C1A" w:rsidRPr="00EE6E73">
        <w:t xml:space="preserve"> </w:t>
      </w:r>
      <w:r w:rsidR="00424C1A" w:rsidRPr="00EE6E73">
        <w:rPr>
          <w:rFonts w:eastAsia="SimSun"/>
        </w:rPr>
        <w:t xml:space="preserve">entry </w:t>
      </w:r>
      <w:r w:rsidR="00424C1A" w:rsidRPr="00EE6E73">
        <w:t xml:space="preserve">in </w:t>
      </w:r>
      <w:proofErr w:type="spellStart"/>
      <w:r w:rsidR="00424C1A" w:rsidRPr="00EE6E73">
        <w:rPr>
          <w:i/>
        </w:rPr>
        <w:t>VarLogMeasReport</w:t>
      </w:r>
      <w:proofErr w:type="spellEnd"/>
      <w:r w:rsidRPr="00EE6E73">
        <w:rPr>
          <w:iCs/>
        </w:rPr>
        <w:t>;</w:t>
      </w:r>
    </w:p>
    <w:p w14:paraId="48661D6B" w14:textId="77777777" w:rsidR="00394471" w:rsidRPr="00EE6E73" w:rsidRDefault="00394471" w:rsidP="00394471">
      <w:pPr>
        <w:pStyle w:val="B3"/>
      </w:pPr>
      <w:r w:rsidRPr="00EE6E73">
        <w:t>3&gt;</w:t>
      </w:r>
      <w:r w:rsidRPr="00EE6E73">
        <w:tab/>
        <w:t xml:space="preserve">if the </w:t>
      </w:r>
      <w:proofErr w:type="spellStart"/>
      <w:r w:rsidRPr="00EE6E73">
        <w:rPr>
          <w:i/>
          <w:iCs/>
        </w:rPr>
        <w:t>VarLogMeasReport</w:t>
      </w:r>
      <w:proofErr w:type="spellEnd"/>
      <w:r w:rsidRPr="00EE6E73">
        <w:t xml:space="preserve"> includes one or more additional logged measurement entries that are not included in the </w:t>
      </w:r>
      <w:proofErr w:type="spellStart"/>
      <w:r w:rsidRPr="00EE6E73">
        <w:rPr>
          <w:i/>
        </w:rPr>
        <w:t>logMeasInfoList</w:t>
      </w:r>
      <w:proofErr w:type="spellEnd"/>
      <w:r w:rsidRPr="00EE6E73">
        <w:t xml:space="preserve"> within the </w:t>
      </w:r>
      <w:proofErr w:type="spellStart"/>
      <w:r w:rsidRPr="00EE6E73">
        <w:rPr>
          <w:i/>
        </w:rPr>
        <w:t>UEInformationResponse</w:t>
      </w:r>
      <w:proofErr w:type="spellEnd"/>
      <w:r w:rsidRPr="00EE6E73">
        <w:t xml:space="preserve"> message:</w:t>
      </w:r>
    </w:p>
    <w:p w14:paraId="10837FF2" w14:textId="77777777" w:rsidR="00394471" w:rsidRPr="00EE6E73" w:rsidRDefault="00394471" w:rsidP="00394471">
      <w:pPr>
        <w:pStyle w:val="B4"/>
        <w:rPr>
          <w:iCs/>
        </w:rPr>
      </w:pPr>
      <w:r w:rsidRPr="00EE6E73">
        <w:t>4&gt;</w:t>
      </w:r>
      <w:r w:rsidRPr="00EE6E73">
        <w:tab/>
        <w:t xml:space="preserve">include the </w:t>
      </w:r>
      <w:proofErr w:type="spellStart"/>
      <w:r w:rsidRPr="00EE6E73">
        <w:rPr>
          <w:i/>
        </w:rPr>
        <w:t>logMeas</w:t>
      </w:r>
      <w:r w:rsidRPr="00EE6E73">
        <w:rPr>
          <w:rFonts w:eastAsia="SimSun"/>
          <w:i/>
        </w:rPr>
        <w:t>Available</w:t>
      </w:r>
      <w:proofErr w:type="spellEnd"/>
      <w:r w:rsidRPr="00EE6E73">
        <w:rPr>
          <w:iCs/>
        </w:rPr>
        <w:t>;</w:t>
      </w:r>
    </w:p>
    <w:p w14:paraId="1FD013E0" w14:textId="241D620E" w:rsidR="00394471" w:rsidRPr="00EE6E73" w:rsidRDefault="00424C1A" w:rsidP="00255542">
      <w:pPr>
        <w:pStyle w:val="B4"/>
      </w:pPr>
      <w:r w:rsidRPr="00EE6E73">
        <w:t>4</w:t>
      </w:r>
      <w:r w:rsidR="00394471" w:rsidRPr="00EE6E73">
        <w:t>&gt;</w:t>
      </w:r>
      <w:r w:rsidR="00394471" w:rsidRPr="00EE6E73">
        <w:tab/>
        <w:t xml:space="preserve">if </w:t>
      </w:r>
      <w:proofErr w:type="spellStart"/>
      <w:r w:rsidRPr="00EE6E73">
        <w:rPr>
          <w:i/>
        </w:rPr>
        <w:t>bt-LocationInfo</w:t>
      </w:r>
      <w:proofErr w:type="spellEnd"/>
      <w:r w:rsidRPr="00EE6E73">
        <w:t xml:space="preserve"> is included in </w:t>
      </w:r>
      <w:proofErr w:type="spellStart"/>
      <w:r w:rsidRPr="00EE6E73">
        <w:rPr>
          <w:i/>
        </w:rPr>
        <w:t>locationInfo</w:t>
      </w:r>
      <w:proofErr w:type="spellEnd"/>
      <w:r w:rsidRPr="00EE6E73">
        <w:t xml:space="preserve"> of one or more of </w:t>
      </w:r>
      <w:r w:rsidR="00394471" w:rsidRPr="00EE6E73">
        <w:t xml:space="preserve">the </w:t>
      </w:r>
      <w:r w:rsidRPr="00EE6E73">
        <w:t xml:space="preserve">additional logged measurement entries in </w:t>
      </w:r>
      <w:proofErr w:type="spellStart"/>
      <w:r w:rsidR="00394471" w:rsidRPr="00EE6E73">
        <w:rPr>
          <w:i/>
          <w:iCs/>
        </w:rPr>
        <w:t>VarLogMeasReport</w:t>
      </w:r>
      <w:proofErr w:type="spellEnd"/>
      <w:r w:rsidR="00394471" w:rsidRPr="00EE6E73">
        <w:t xml:space="preserve"> that are not included in the </w:t>
      </w:r>
      <w:proofErr w:type="spellStart"/>
      <w:r w:rsidR="00394471" w:rsidRPr="00EE6E73">
        <w:rPr>
          <w:i/>
        </w:rPr>
        <w:t>logMeasInfoList</w:t>
      </w:r>
      <w:proofErr w:type="spellEnd"/>
      <w:r w:rsidR="00394471" w:rsidRPr="00EE6E73">
        <w:t xml:space="preserve"> within the </w:t>
      </w:r>
      <w:proofErr w:type="spellStart"/>
      <w:r w:rsidR="00394471" w:rsidRPr="00EE6E73">
        <w:rPr>
          <w:i/>
        </w:rPr>
        <w:t>UEInformationResponse</w:t>
      </w:r>
      <w:proofErr w:type="spellEnd"/>
      <w:r w:rsidR="00394471" w:rsidRPr="00EE6E73">
        <w:t xml:space="preserve"> message:</w:t>
      </w:r>
    </w:p>
    <w:p w14:paraId="0C972B41" w14:textId="5ED264BC" w:rsidR="00394471" w:rsidRPr="00EE6E73" w:rsidRDefault="00424C1A" w:rsidP="00255542">
      <w:pPr>
        <w:pStyle w:val="B5"/>
        <w:rPr>
          <w:iCs/>
        </w:rPr>
      </w:pPr>
      <w:r w:rsidRPr="00EE6E73">
        <w:t>5</w:t>
      </w:r>
      <w:r w:rsidR="00394471" w:rsidRPr="00EE6E73">
        <w:t>&gt;</w:t>
      </w:r>
      <w:r w:rsidR="00394471" w:rsidRPr="00EE6E73">
        <w:tab/>
        <w:t xml:space="preserve">include the </w:t>
      </w:r>
      <w:proofErr w:type="spellStart"/>
      <w:r w:rsidR="00394471" w:rsidRPr="00EE6E73">
        <w:rPr>
          <w:i/>
          <w:iCs/>
        </w:rPr>
        <w:t>logMeasAvailableBT</w:t>
      </w:r>
      <w:proofErr w:type="spellEnd"/>
      <w:r w:rsidR="00394471" w:rsidRPr="00EE6E73">
        <w:rPr>
          <w:iCs/>
        </w:rPr>
        <w:t>;</w:t>
      </w:r>
    </w:p>
    <w:p w14:paraId="1E631CE7" w14:textId="0F8690B9" w:rsidR="00394471" w:rsidRPr="00EE6E73" w:rsidRDefault="00424C1A" w:rsidP="00255542">
      <w:pPr>
        <w:pStyle w:val="B4"/>
      </w:pPr>
      <w:r w:rsidRPr="00EE6E73">
        <w:t>4</w:t>
      </w:r>
      <w:r w:rsidR="00394471" w:rsidRPr="00EE6E73">
        <w:t>&gt;</w:t>
      </w:r>
      <w:r w:rsidR="00394471" w:rsidRPr="00EE6E73">
        <w:tab/>
        <w:t>if</w:t>
      </w:r>
      <w:r w:rsidRPr="00EE6E73">
        <w:rPr>
          <w:i/>
        </w:rPr>
        <w:t xml:space="preserve"> </w:t>
      </w:r>
      <w:proofErr w:type="spellStart"/>
      <w:r w:rsidRPr="00EE6E73">
        <w:rPr>
          <w:i/>
        </w:rPr>
        <w:t>wlan-LocationInfo</w:t>
      </w:r>
      <w:proofErr w:type="spellEnd"/>
      <w:r w:rsidRPr="00EE6E73">
        <w:t xml:space="preserve"> is included in </w:t>
      </w:r>
      <w:proofErr w:type="spellStart"/>
      <w:r w:rsidRPr="00EE6E73">
        <w:rPr>
          <w:i/>
        </w:rPr>
        <w:t>locationInfo</w:t>
      </w:r>
      <w:proofErr w:type="spellEnd"/>
      <w:r w:rsidRPr="00EE6E73">
        <w:t xml:space="preserve"> of one or more of</w:t>
      </w:r>
      <w:r w:rsidR="00394471" w:rsidRPr="00EE6E73">
        <w:t xml:space="preserve"> the </w:t>
      </w:r>
      <w:r w:rsidRPr="00EE6E73">
        <w:t>additional logged measurement entries in</w:t>
      </w:r>
      <w:r w:rsidRPr="00EE6E73">
        <w:rPr>
          <w:i/>
          <w:iCs/>
        </w:rPr>
        <w:t xml:space="preserve"> </w:t>
      </w:r>
      <w:proofErr w:type="spellStart"/>
      <w:r w:rsidR="00394471" w:rsidRPr="00EE6E73">
        <w:rPr>
          <w:i/>
          <w:iCs/>
        </w:rPr>
        <w:t>VarLogMeasReport</w:t>
      </w:r>
      <w:proofErr w:type="spellEnd"/>
      <w:r w:rsidR="00394471" w:rsidRPr="00EE6E73">
        <w:t xml:space="preserve"> that are not included in the </w:t>
      </w:r>
      <w:proofErr w:type="spellStart"/>
      <w:r w:rsidR="00394471" w:rsidRPr="00EE6E73">
        <w:rPr>
          <w:i/>
        </w:rPr>
        <w:t>logMeasInfoList</w:t>
      </w:r>
      <w:proofErr w:type="spellEnd"/>
      <w:r w:rsidR="00394471" w:rsidRPr="00EE6E73">
        <w:t xml:space="preserve"> within the </w:t>
      </w:r>
      <w:proofErr w:type="spellStart"/>
      <w:r w:rsidR="00394471" w:rsidRPr="00EE6E73">
        <w:rPr>
          <w:i/>
        </w:rPr>
        <w:t>UEInformationResponse</w:t>
      </w:r>
      <w:proofErr w:type="spellEnd"/>
      <w:r w:rsidR="00394471" w:rsidRPr="00EE6E73">
        <w:t xml:space="preserve"> message:</w:t>
      </w:r>
    </w:p>
    <w:p w14:paraId="5B589DE9" w14:textId="4299839A" w:rsidR="00394471" w:rsidRPr="00EE6E73" w:rsidRDefault="00424C1A" w:rsidP="00255542">
      <w:pPr>
        <w:pStyle w:val="B5"/>
        <w:rPr>
          <w:iCs/>
        </w:rPr>
      </w:pPr>
      <w:r w:rsidRPr="00EE6E73">
        <w:t>5</w:t>
      </w:r>
      <w:r w:rsidR="00394471" w:rsidRPr="00EE6E73">
        <w:t>&gt;</w:t>
      </w:r>
      <w:r w:rsidR="00394471" w:rsidRPr="00EE6E73">
        <w:tab/>
        <w:t xml:space="preserve">include the </w:t>
      </w:r>
      <w:proofErr w:type="spellStart"/>
      <w:r w:rsidR="00394471" w:rsidRPr="00EE6E73">
        <w:rPr>
          <w:i/>
          <w:iCs/>
        </w:rPr>
        <w:t>logMeasAvailableWLAN</w:t>
      </w:r>
      <w:proofErr w:type="spellEnd"/>
      <w:r w:rsidR="00394471" w:rsidRPr="00EE6E73">
        <w:rPr>
          <w:iCs/>
        </w:rPr>
        <w:t>;</w:t>
      </w:r>
    </w:p>
    <w:p w14:paraId="71AEE53C" w14:textId="573E398A" w:rsidR="00394471" w:rsidRPr="00EE6E73" w:rsidRDefault="00394471" w:rsidP="00394471">
      <w:pPr>
        <w:pStyle w:val="B1"/>
        <w:rPr>
          <w:lang w:eastAsia="ko-KR"/>
        </w:rPr>
      </w:pPr>
      <w:r w:rsidRPr="00EE6E73">
        <w:t>1&gt;</w:t>
      </w:r>
      <w:r w:rsidRPr="00EE6E73">
        <w:tab/>
        <w:t xml:space="preserve">if </w:t>
      </w:r>
      <w:proofErr w:type="spellStart"/>
      <w:r w:rsidRPr="00EE6E73">
        <w:rPr>
          <w:i/>
        </w:rPr>
        <w:t>ra</w:t>
      </w:r>
      <w:proofErr w:type="spellEnd"/>
      <w:r w:rsidRPr="00EE6E73">
        <w:rPr>
          <w:i/>
        </w:rPr>
        <w:t>-ReportReq</w:t>
      </w:r>
      <w:r w:rsidRPr="00EE6E73">
        <w:t xml:space="preserve"> is set to </w:t>
      </w:r>
      <w:r w:rsidRPr="00EE6E73">
        <w:rPr>
          <w:i/>
        </w:rPr>
        <w:t>true</w:t>
      </w:r>
      <w:r w:rsidRPr="00EE6E73">
        <w:t xml:space="preserve"> and the UE has random access related information available in </w:t>
      </w:r>
      <w:proofErr w:type="spellStart"/>
      <w:r w:rsidRPr="00EE6E73">
        <w:rPr>
          <w:i/>
        </w:rPr>
        <w:t>VarRA</w:t>
      </w:r>
      <w:proofErr w:type="spellEnd"/>
      <w:r w:rsidRPr="00EE6E73">
        <w:rPr>
          <w:i/>
        </w:rPr>
        <w:t>-Report</w:t>
      </w:r>
      <w:r w:rsidRPr="00EE6E73">
        <w:t xml:space="preserve"> and if the RPLMN is included in </w:t>
      </w:r>
      <w:proofErr w:type="spellStart"/>
      <w:r w:rsidRPr="00EE6E73">
        <w:rPr>
          <w:i/>
        </w:rPr>
        <w:t>plmn-IdentityList</w:t>
      </w:r>
      <w:proofErr w:type="spellEnd"/>
      <w:r w:rsidRPr="00EE6E73">
        <w:t xml:space="preserve"> stored in </w:t>
      </w:r>
      <w:proofErr w:type="spellStart"/>
      <w:r w:rsidRPr="00EE6E73">
        <w:rPr>
          <w:i/>
        </w:rPr>
        <w:t>VarRA</w:t>
      </w:r>
      <w:proofErr w:type="spellEnd"/>
      <w:r w:rsidRPr="00EE6E73">
        <w:rPr>
          <w:i/>
        </w:rPr>
        <w:t>-Report</w:t>
      </w:r>
      <w:r w:rsidR="00F85EEA" w:rsidRPr="00EE6E73">
        <w:rPr>
          <w:iCs/>
        </w:rPr>
        <w:t>; or</w:t>
      </w:r>
    </w:p>
    <w:p w14:paraId="02F3A14B" w14:textId="7CF45722" w:rsidR="00F85EEA" w:rsidRPr="00EE6E73" w:rsidRDefault="00F85EEA" w:rsidP="00F85EEA">
      <w:pPr>
        <w:pStyle w:val="B1"/>
        <w:rPr>
          <w:lang w:eastAsia="ko-KR"/>
        </w:rPr>
      </w:pPr>
      <w:r w:rsidRPr="00EE6E73">
        <w:t>1&gt;</w:t>
      </w:r>
      <w:r w:rsidRPr="00EE6E73">
        <w:tab/>
        <w:t xml:space="preserve">if </w:t>
      </w:r>
      <w:proofErr w:type="spellStart"/>
      <w:r w:rsidRPr="00EE6E73">
        <w:rPr>
          <w:i/>
        </w:rPr>
        <w:t>ra</w:t>
      </w:r>
      <w:proofErr w:type="spellEnd"/>
      <w:r w:rsidRPr="00EE6E73">
        <w:rPr>
          <w:i/>
        </w:rPr>
        <w:t>-ReportReq</w:t>
      </w:r>
      <w:r w:rsidRPr="00EE6E73">
        <w:t xml:space="preserve"> is set to </w:t>
      </w:r>
      <w:r w:rsidRPr="00EE6E73">
        <w:rPr>
          <w:i/>
        </w:rPr>
        <w:t>true</w:t>
      </w:r>
      <w:r w:rsidRPr="00EE6E73">
        <w:t xml:space="preserve"> and the UE has random access related information available in </w:t>
      </w:r>
      <w:proofErr w:type="spellStart"/>
      <w:r w:rsidRPr="00EE6E73">
        <w:rPr>
          <w:i/>
        </w:rPr>
        <w:t>VarRA</w:t>
      </w:r>
      <w:proofErr w:type="spellEnd"/>
      <w:r w:rsidRPr="00EE6E73">
        <w:rPr>
          <w:i/>
        </w:rPr>
        <w:t>-Report</w:t>
      </w:r>
      <w:r w:rsidRPr="00EE6E73">
        <w:t xml:space="preserve"> and if the registered SNPN </w:t>
      </w:r>
      <w:r w:rsidR="007167F6" w:rsidRPr="00EE6E73">
        <w:rPr>
          <w:iCs/>
        </w:rPr>
        <w:t xml:space="preserve">identity </w:t>
      </w:r>
      <w:r w:rsidRPr="00EE6E73">
        <w:t xml:space="preserve">is included in </w:t>
      </w:r>
      <w:proofErr w:type="spellStart"/>
      <w:r w:rsidRPr="00EE6E73">
        <w:rPr>
          <w:i/>
        </w:rPr>
        <w:t>snpn-IdentityList</w:t>
      </w:r>
      <w:proofErr w:type="spellEnd"/>
      <w:r w:rsidRPr="00EE6E73">
        <w:t xml:space="preserve"> stored in </w:t>
      </w:r>
      <w:proofErr w:type="spellStart"/>
      <w:r w:rsidRPr="00EE6E73">
        <w:rPr>
          <w:i/>
        </w:rPr>
        <w:t>VarRA</w:t>
      </w:r>
      <w:proofErr w:type="spellEnd"/>
      <w:r w:rsidRPr="00EE6E73">
        <w:rPr>
          <w:i/>
        </w:rPr>
        <w:t>-Report</w:t>
      </w:r>
      <w:r w:rsidRPr="00EE6E73">
        <w:t>:</w:t>
      </w:r>
    </w:p>
    <w:p w14:paraId="5D9D16B9" w14:textId="5AB6182D" w:rsidR="00394471" w:rsidRPr="00EE6E73" w:rsidRDefault="00394471" w:rsidP="00394471">
      <w:pPr>
        <w:pStyle w:val="B2"/>
      </w:pPr>
      <w:r w:rsidRPr="00EE6E73">
        <w:t>2&gt;</w:t>
      </w:r>
      <w:r w:rsidRPr="00EE6E73">
        <w:tab/>
        <w:t xml:space="preserve">set the </w:t>
      </w:r>
      <w:proofErr w:type="spellStart"/>
      <w:r w:rsidRPr="00EE6E73">
        <w:rPr>
          <w:i/>
        </w:rPr>
        <w:t>ra-Report</w:t>
      </w:r>
      <w:r w:rsidR="00424C1A" w:rsidRPr="00EE6E73">
        <w:rPr>
          <w:i/>
        </w:rPr>
        <w:t>List</w:t>
      </w:r>
      <w:proofErr w:type="spellEnd"/>
      <w:r w:rsidRPr="00EE6E73">
        <w:t xml:space="preserve"> in the </w:t>
      </w:r>
      <w:proofErr w:type="spellStart"/>
      <w:r w:rsidRPr="00EE6E73">
        <w:rPr>
          <w:i/>
        </w:rPr>
        <w:t>UEInformationResponse</w:t>
      </w:r>
      <w:proofErr w:type="spellEnd"/>
      <w:r w:rsidRPr="00EE6E73">
        <w:t xml:space="preserve"> message to the value of </w:t>
      </w:r>
      <w:proofErr w:type="spellStart"/>
      <w:r w:rsidRPr="00EE6E73">
        <w:rPr>
          <w:i/>
        </w:rPr>
        <w:t>ra-Report</w:t>
      </w:r>
      <w:r w:rsidR="00424C1A" w:rsidRPr="00EE6E73">
        <w:rPr>
          <w:i/>
        </w:rPr>
        <w:t>List</w:t>
      </w:r>
      <w:proofErr w:type="spellEnd"/>
      <w:r w:rsidRPr="00EE6E73">
        <w:t xml:space="preserve"> in </w:t>
      </w:r>
      <w:proofErr w:type="spellStart"/>
      <w:r w:rsidRPr="00EE6E73">
        <w:rPr>
          <w:i/>
        </w:rPr>
        <w:t>VarRA</w:t>
      </w:r>
      <w:proofErr w:type="spellEnd"/>
      <w:r w:rsidRPr="00EE6E73">
        <w:rPr>
          <w:i/>
        </w:rPr>
        <w:t>-Report</w:t>
      </w:r>
      <w:r w:rsidRPr="00EE6E73">
        <w:t>;</w:t>
      </w:r>
    </w:p>
    <w:p w14:paraId="6E7D8EA5" w14:textId="30A70192" w:rsidR="00394471" w:rsidRPr="00EE6E73" w:rsidRDefault="00394471" w:rsidP="00394471">
      <w:pPr>
        <w:pStyle w:val="B2"/>
      </w:pPr>
      <w:r w:rsidRPr="00EE6E73">
        <w:t>2&gt;</w:t>
      </w:r>
      <w:r w:rsidRPr="00EE6E73">
        <w:tab/>
        <w:t xml:space="preserve">discard the </w:t>
      </w:r>
      <w:proofErr w:type="spellStart"/>
      <w:r w:rsidRPr="00EE6E73">
        <w:rPr>
          <w:i/>
        </w:rPr>
        <w:t>ra-Report</w:t>
      </w:r>
      <w:r w:rsidR="00424C1A" w:rsidRPr="00EE6E73">
        <w:rPr>
          <w:i/>
        </w:rPr>
        <w:t>List</w:t>
      </w:r>
      <w:proofErr w:type="spellEnd"/>
      <w:r w:rsidRPr="00EE6E73">
        <w:t xml:space="preserve"> from </w:t>
      </w:r>
      <w:proofErr w:type="spellStart"/>
      <w:r w:rsidRPr="00EE6E73">
        <w:rPr>
          <w:i/>
        </w:rPr>
        <w:t>VarRA</w:t>
      </w:r>
      <w:proofErr w:type="spellEnd"/>
      <w:r w:rsidRPr="00EE6E73">
        <w:rPr>
          <w:i/>
        </w:rPr>
        <w:t>-Report</w:t>
      </w:r>
      <w:r w:rsidRPr="00EE6E73">
        <w:t xml:space="preserve"> upon successful delivery of the </w:t>
      </w:r>
      <w:proofErr w:type="spellStart"/>
      <w:r w:rsidRPr="00EE6E73">
        <w:rPr>
          <w:i/>
        </w:rPr>
        <w:t>UEInformationResponse</w:t>
      </w:r>
      <w:proofErr w:type="spellEnd"/>
      <w:r w:rsidRPr="00EE6E73">
        <w:t xml:space="preserve"> message confirmed by lower layers;</w:t>
      </w:r>
    </w:p>
    <w:p w14:paraId="61D64F2B" w14:textId="77777777" w:rsidR="00394471" w:rsidRPr="00EE6E73" w:rsidRDefault="00394471" w:rsidP="00394471">
      <w:pPr>
        <w:pStyle w:val="B1"/>
      </w:pPr>
      <w:r w:rsidRPr="00EE6E73">
        <w:t>1&gt;</w:t>
      </w:r>
      <w:r w:rsidRPr="00EE6E73">
        <w:tab/>
        <w:t xml:space="preserve">if </w:t>
      </w:r>
      <w:proofErr w:type="spellStart"/>
      <w:r w:rsidRPr="00EE6E73">
        <w:rPr>
          <w:i/>
        </w:rPr>
        <w:t>rlf</w:t>
      </w:r>
      <w:proofErr w:type="spellEnd"/>
      <w:r w:rsidRPr="00EE6E73">
        <w:rPr>
          <w:i/>
        </w:rPr>
        <w:t>-ReportReq</w:t>
      </w:r>
      <w:r w:rsidRPr="00EE6E73">
        <w:t xml:space="preserve"> is set to </w:t>
      </w:r>
      <w:r w:rsidRPr="00EE6E73">
        <w:rPr>
          <w:i/>
        </w:rPr>
        <w:t>true</w:t>
      </w:r>
      <w:r w:rsidRPr="00EE6E73">
        <w:t>:</w:t>
      </w:r>
    </w:p>
    <w:p w14:paraId="75A80EF1" w14:textId="09324CEF" w:rsidR="00394471" w:rsidRPr="00EE6E73" w:rsidRDefault="00394471" w:rsidP="00394471">
      <w:pPr>
        <w:pStyle w:val="B2"/>
      </w:pPr>
      <w:r w:rsidRPr="00EE6E73">
        <w:t>2&gt;</w:t>
      </w:r>
      <w:r w:rsidRPr="00EE6E73">
        <w:tab/>
        <w:t xml:space="preserve">if the UE has radio link failure information or handover failure information available in </w:t>
      </w:r>
      <w:proofErr w:type="spellStart"/>
      <w:r w:rsidRPr="00EE6E73">
        <w:rPr>
          <w:i/>
        </w:rPr>
        <w:t>VarRLF</w:t>
      </w:r>
      <w:proofErr w:type="spellEnd"/>
      <w:r w:rsidRPr="00EE6E73">
        <w:rPr>
          <w:i/>
        </w:rPr>
        <w:t>-Report</w:t>
      </w:r>
      <w:r w:rsidRPr="00EE6E73">
        <w:t xml:space="preserve"> and if the RPLMN is included in </w:t>
      </w:r>
      <w:proofErr w:type="spellStart"/>
      <w:r w:rsidRPr="00EE6E73">
        <w:rPr>
          <w:i/>
        </w:rPr>
        <w:t>plmn-IdentityList</w:t>
      </w:r>
      <w:proofErr w:type="spellEnd"/>
      <w:r w:rsidRPr="00EE6E73">
        <w:t xml:space="preserve"> stored in </w:t>
      </w:r>
      <w:proofErr w:type="spellStart"/>
      <w:r w:rsidRPr="00EE6E73">
        <w:rPr>
          <w:i/>
        </w:rPr>
        <w:t>VarRLF</w:t>
      </w:r>
      <w:proofErr w:type="spellEnd"/>
      <w:r w:rsidRPr="00EE6E73">
        <w:rPr>
          <w:i/>
        </w:rPr>
        <w:t>-Report</w:t>
      </w:r>
      <w:r w:rsidR="00F85EEA" w:rsidRPr="00EE6E73">
        <w:rPr>
          <w:iCs/>
        </w:rPr>
        <w:t>; or</w:t>
      </w:r>
    </w:p>
    <w:p w14:paraId="040F83F8" w14:textId="203CED53" w:rsidR="00F85EEA" w:rsidRPr="00EE6E73" w:rsidRDefault="00F85EEA" w:rsidP="00F85EEA">
      <w:pPr>
        <w:pStyle w:val="B2"/>
      </w:pPr>
      <w:r w:rsidRPr="00EE6E73">
        <w:t>2&gt;</w:t>
      </w:r>
      <w:r w:rsidRPr="00EE6E73">
        <w:tab/>
        <w:t xml:space="preserve">if the UE has radio link failure information or handover failure information available in </w:t>
      </w:r>
      <w:proofErr w:type="spellStart"/>
      <w:r w:rsidRPr="00EE6E73">
        <w:rPr>
          <w:i/>
        </w:rPr>
        <w:t>VarRLF</w:t>
      </w:r>
      <w:proofErr w:type="spellEnd"/>
      <w:r w:rsidRPr="00EE6E73">
        <w:rPr>
          <w:i/>
        </w:rPr>
        <w:t>-Report</w:t>
      </w:r>
      <w:r w:rsidRPr="00EE6E73">
        <w:t xml:space="preserve"> and if the current registered SNPN </w:t>
      </w:r>
      <w:r w:rsidR="007167F6" w:rsidRPr="00EE6E73">
        <w:rPr>
          <w:iCs/>
        </w:rPr>
        <w:t xml:space="preserve">identity </w:t>
      </w:r>
      <w:r w:rsidRPr="00EE6E73">
        <w:t xml:space="preserve">is included in </w:t>
      </w:r>
      <w:proofErr w:type="spellStart"/>
      <w:r w:rsidRPr="00EE6E73">
        <w:rPr>
          <w:rFonts w:eastAsia="SimSun"/>
          <w:i/>
        </w:rPr>
        <w:t>snpn-IdentityList</w:t>
      </w:r>
      <w:proofErr w:type="spellEnd"/>
      <w:r w:rsidRPr="00EE6E73">
        <w:rPr>
          <w:rFonts w:eastAsia="SimSun"/>
        </w:rPr>
        <w:t xml:space="preserve"> stored in </w:t>
      </w:r>
      <w:proofErr w:type="spellStart"/>
      <w:r w:rsidRPr="00EE6E73">
        <w:rPr>
          <w:i/>
          <w:iCs/>
        </w:rPr>
        <w:t>VarRLF</w:t>
      </w:r>
      <w:proofErr w:type="spellEnd"/>
      <w:r w:rsidRPr="00EE6E73">
        <w:rPr>
          <w:i/>
          <w:iCs/>
        </w:rPr>
        <w:t>-Report</w:t>
      </w:r>
      <w:r w:rsidRPr="00EE6E73">
        <w:t>:</w:t>
      </w:r>
    </w:p>
    <w:p w14:paraId="4B522A16" w14:textId="51859931" w:rsidR="00394471" w:rsidRPr="00EE6E73" w:rsidRDefault="00394471" w:rsidP="00394471">
      <w:pPr>
        <w:pStyle w:val="B3"/>
      </w:pPr>
      <w:r w:rsidRPr="00EE6E73">
        <w:t>3&gt;</w:t>
      </w:r>
      <w:r w:rsidRPr="00EE6E73">
        <w:tab/>
        <w:t xml:space="preserve">set </w:t>
      </w:r>
      <w:proofErr w:type="spellStart"/>
      <w:r w:rsidRPr="00EE6E73">
        <w:rPr>
          <w:i/>
        </w:rPr>
        <w:t>timeSinceFailure</w:t>
      </w:r>
      <w:proofErr w:type="spellEnd"/>
      <w:r w:rsidRPr="00EE6E73">
        <w:t xml:space="preserve"> in </w:t>
      </w:r>
      <w:proofErr w:type="spellStart"/>
      <w:r w:rsidRPr="00EE6E73">
        <w:rPr>
          <w:i/>
        </w:rPr>
        <w:t>VarRLF</w:t>
      </w:r>
      <w:proofErr w:type="spellEnd"/>
      <w:r w:rsidRPr="00EE6E73">
        <w:rPr>
          <w:i/>
        </w:rPr>
        <w:t>-Report</w:t>
      </w:r>
      <w:r w:rsidRPr="00EE6E73">
        <w:t xml:space="preserve"> to the time that elapsed since the last radio link </w:t>
      </w:r>
      <w:r w:rsidR="008A43F6" w:rsidRPr="00EE6E73">
        <w:t xml:space="preserve">failure </w:t>
      </w:r>
      <w:r w:rsidRPr="00EE6E73">
        <w:t>or handover failure in NR;</w:t>
      </w:r>
    </w:p>
    <w:p w14:paraId="2A25759F" w14:textId="77777777" w:rsidR="00394471" w:rsidRPr="00EE6E73" w:rsidRDefault="00394471" w:rsidP="00394471">
      <w:pPr>
        <w:pStyle w:val="B3"/>
      </w:pPr>
      <w:r w:rsidRPr="00EE6E73">
        <w:lastRenderedPageBreak/>
        <w:t>3&gt;</w:t>
      </w:r>
      <w:r w:rsidRPr="00EE6E73">
        <w:tab/>
        <w:t xml:space="preserve">set the </w:t>
      </w:r>
      <w:proofErr w:type="spellStart"/>
      <w:r w:rsidRPr="00EE6E73">
        <w:rPr>
          <w:i/>
        </w:rPr>
        <w:t>rlf</w:t>
      </w:r>
      <w:proofErr w:type="spellEnd"/>
      <w:r w:rsidRPr="00EE6E73">
        <w:rPr>
          <w:i/>
        </w:rPr>
        <w:t>-Report</w:t>
      </w:r>
      <w:r w:rsidRPr="00EE6E73">
        <w:t xml:space="preserve"> in the </w:t>
      </w:r>
      <w:proofErr w:type="spellStart"/>
      <w:r w:rsidRPr="00EE6E73">
        <w:rPr>
          <w:i/>
        </w:rPr>
        <w:t>UEInformationResponse</w:t>
      </w:r>
      <w:proofErr w:type="spellEnd"/>
      <w:r w:rsidRPr="00EE6E73">
        <w:t xml:space="preserve"> message to the value of </w:t>
      </w:r>
      <w:proofErr w:type="spellStart"/>
      <w:r w:rsidRPr="00EE6E73">
        <w:rPr>
          <w:i/>
        </w:rPr>
        <w:t>rlf</w:t>
      </w:r>
      <w:proofErr w:type="spellEnd"/>
      <w:r w:rsidRPr="00EE6E73">
        <w:rPr>
          <w:i/>
        </w:rPr>
        <w:t>-Report</w:t>
      </w:r>
      <w:r w:rsidRPr="00EE6E73">
        <w:t xml:space="preserve"> in </w:t>
      </w:r>
      <w:proofErr w:type="spellStart"/>
      <w:r w:rsidRPr="00EE6E73">
        <w:rPr>
          <w:i/>
        </w:rPr>
        <w:t>VarRLF</w:t>
      </w:r>
      <w:proofErr w:type="spellEnd"/>
      <w:r w:rsidRPr="00EE6E73">
        <w:rPr>
          <w:i/>
        </w:rPr>
        <w:t>-Report</w:t>
      </w:r>
      <w:r w:rsidRPr="00EE6E73">
        <w:t>;</w:t>
      </w:r>
    </w:p>
    <w:p w14:paraId="7A1E1040" w14:textId="77777777" w:rsidR="00394471" w:rsidRPr="00EE6E73" w:rsidRDefault="00394471" w:rsidP="00394471">
      <w:pPr>
        <w:pStyle w:val="B3"/>
      </w:pPr>
      <w:r w:rsidRPr="00EE6E73">
        <w:t>3&gt;</w:t>
      </w:r>
      <w:r w:rsidRPr="00EE6E73">
        <w:tab/>
        <w:t xml:space="preserve">discard the </w:t>
      </w:r>
      <w:proofErr w:type="spellStart"/>
      <w:r w:rsidRPr="00EE6E73">
        <w:rPr>
          <w:i/>
        </w:rPr>
        <w:t>rlf</w:t>
      </w:r>
      <w:proofErr w:type="spellEnd"/>
      <w:r w:rsidRPr="00EE6E73">
        <w:rPr>
          <w:i/>
        </w:rPr>
        <w:t>-Report</w:t>
      </w:r>
      <w:r w:rsidRPr="00EE6E73">
        <w:t xml:space="preserve"> from </w:t>
      </w:r>
      <w:proofErr w:type="spellStart"/>
      <w:r w:rsidRPr="00EE6E73">
        <w:rPr>
          <w:i/>
        </w:rPr>
        <w:t>VarRLF</w:t>
      </w:r>
      <w:proofErr w:type="spellEnd"/>
      <w:r w:rsidRPr="00EE6E73">
        <w:rPr>
          <w:i/>
        </w:rPr>
        <w:t>-Report</w:t>
      </w:r>
      <w:r w:rsidRPr="00EE6E73">
        <w:t xml:space="preserve"> upon successful delivery of the </w:t>
      </w:r>
      <w:proofErr w:type="spellStart"/>
      <w:r w:rsidRPr="00EE6E73">
        <w:rPr>
          <w:i/>
        </w:rPr>
        <w:t>UEInformationResponse</w:t>
      </w:r>
      <w:proofErr w:type="spellEnd"/>
      <w:r w:rsidRPr="00EE6E73">
        <w:t xml:space="preserve"> message confirmed by lower layers;</w:t>
      </w:r>
    </w:p>
    <w:p w14:paraId="6E626FFE" w14:textId="77777777" w:rsidR="00394471" w:rsidRPr="00EE6E73" w:rsidRDefault="00394471" w:rsidP="00394471">
      <w:pPr>
        <w:pStyle w:val="B2"/>
      </w:pPr>
      <w:r w:rsidRPr="00EE6E73">
        <w:t>2&gt;</w:t>
      </w:r>
      <w:r w:rsidRPr="00EE6E73">
        <w:tab/>
        <w:t xml:space="preserve">else if the UE is capable of cross-RAT RLF reporting as defined in TS 38.306 [26] and has radio link failure information or handover failure information available in </w:t>
      </w:r>
      <w:proofErr w:type="spellStart"/>
      <w:r w:rsidRPr="00EE6E73">
        <w:rPr>
          <w:i/>
        </w:rPr>
        <w:t>VarRLF</w:t>
      </w:r>
      <w:proofErr w:type="spellEnd"/>
      <w:r w:rsidRPr="00EE6E73">
        <w:rPr>
          <w:i/>
        </w:rPr>
        <w:t>-Report</w:t>
      </w:r>
      <w:r w:rsidRPr="00EE6E73">
        <w:t xml:space="preserve"> of TS 36.331 [10] and if the RPLMN is included in </w:t>
      </w:r>
      <w:proofErr w:type="spellStart"/>
      <w:r w:rsidRPr="00EE6E73">
        <w:rPr>
          <w:i/>
        </w:rPr>
        <w:t>plmn-IdentityList</w:t>
      </w:r>
      <w:proofErr w:type="spellEnd"/>
      <w:r w:rsidRPr="00EE6E73">
        <w:t xml:space="preserve"> stored in </w:t>
      </w:r>
      <w:proofErr w:type="spellStart"/>
      <w:r w:rsidRPr="00EE6E73">
        <w:rPr>
          <w:i/>
        </w:rPr>
        <w:t>VarRLF</w:t>
      </w:r>
      <w:proofErr w:type="spellEnd"/>
      <w:r w:rsidRPr="00EE6E73">
        <w:rPr>
          <w:i/>
        </w:rPr>
        <w:t xml:space="preserve">-Report </w:t>
      </w:r>
      <w:r w:rsidRPr="00EE6E73">
        <w:t>of TS 36.331 [10]:</w:t>
      </w:r>
    </w:p>
    <w:p w14:paraId="516F5025" w14:textId="50949799" w:rsidR="00394471" w:rsidRPr="00EE6E73" w:rsidRDefault="00394471" w:rsidP="00394471">
      <w:pPr>
        <w:pStyle w:val="B3"/>
      </w:pPr>
      <w:r w:rsidRPr="00EE6E73">
        <w:t>3&gt;</w:t>
      </w:r>
      <w:r w:rsidRPr="00EE6E73">
        <w:tab/>
        <w:t xml:space="preserve">set </w:t>
      </w:r>
      <w:proofErr w:type="spellStart"/>
      <w:r w:rsidRPr="00EE6E73">
        <w:rPr>
          <w:i/>
        </w:rPr>
        <w:t>timeSinceFailure</w:t>
      </w:r>
      <w:proofErr w:type="spellEnd"/>
      <w:r w:rsidRPr="00EE6E73">
        <w:t xml:space="preserve"> in </w:t>
      </w:r>
      <w:proofErr w:type="spellStart"/>
      <w:r w:rsidRPr="00EE6E73">
        <w:rPr>
          <w:i/>
        </w:rPr>
        <w:t>VarRLF</w:t>
      </w:r>
      <w:proofErr w:type="spellEnd"/>
      <w:r w:rsidRPr="00EE6E73">
        <w:rPr>
          <w:i/>
        </w:rPr>
        <w:t>-Report</w:t>
      </w:r>
      <w:r w:rsidRPr="00EE6E73">
        <w:t xml:space="preserve"> of TS 36.331 [10] to the time that elapsed since the last radio link </w:t>
      </w:r>
      <w:r w:rsidR="008A43F6" w:rsidRPr="00EE6E73">
        <w:t xml:space="preserve">failure </w:t>
      </w:r>
      <w:r w:rsidRPr="00EE6E73">
        <w:t>or handover failure in EUTRA;</w:t>
      </w:r>
    </w:p>
    <w:p w14:paraId="013F5F46" w14:textId="77777777" w:rsidR="000B52FD" w:rsidRPr="00EE6E73" w:rsidRDefault="000B52FD" w:rsidP="000B52FD">
      <w:pPr>
        <w:pStyle w:val="B3"/>
      </w:pPr>
      <w:r w:rsidRPr="00EE6E73">
        <w:t>3&gt;</w:t>
      </w:r>
      <w:r w:rsidRPr="00EE6E73">
        <w:tab/>
        <w:t xml:space="preserve">set </w:t>
      </w:r>
      <w:proofErr w:type="spellStart"/>
      <w:r w:rsidRPr="00EE6E73">
        <w:t>failedPCellId</w:t>
      </w:r>
      <w:proofErr w:type="spellEnd"/>
      <w:r w:rsidRPr="00EE6E73">
        <w:t xml:space="preserve">-EUTRA in the </w:t>
      </w:r>
      <w:proofErr w:type="spellStart"/>
      <w:r w:rsidRPr="00EE6E73">
        <w:rPr>
          <w:i/>
          <w:iCs/>
        </w:rPr>
        <w:t>rlf</w:t>
      </w:r>
      <w:proofErr w:type="spellEnd"/>
      <w:r w:rsidRPr="00EE6E73">
        <w:rPr>
          <w:i/>
          <w:iCs/>
        </w:rPr>
        <w:t>-Report</w:t>
      </w:r>
      <w:r w:rsidRPr="00EE6E73">
        <w:t xml:space="preserve"> in the </w:t>
      </w:r>
      <w:proofErr w:type="spellStart"/>
      <w:r w:rsidRPr="00EE6E73">
        <w:rPr>
          <w:i/>
          <w:iCs/>
        </w:rPr>
        <w:t>UEInformationResponse</w:t>
      </w:r>
      <w:proofErr w:type="spellEnd"/>
      <w:r w:rsidRPr="00EE6E73">
        <w:t xml:space="preserve"> message to indicate the </w:t>
      </w:r>
      <w:proofErr w:type="spellStart"/>
      <w:r w:rsidRPr="00EE6E73">
        <w:t>PCell</w:t>
      </w:r>
      <w:proofErr w:type="spellEnd"/>
      <w:r w:rsidRPr="00EE6E73">
        <w:t xml:space="preserve"> in which RLF was detected or the source </w:t>
      </w:r>
      <w:proofErr w:type="spellStart"/>
      <w:r w:rsidRPr="00EE6E73">
        <w:t>PCell</w:t>
      </w:r>
      <w:proofErr w:type="spellEnd"/>
      <w:r w:rsidRPr="00EE6E73">
        <w:t xml:space="preserve"> of the failed handover in the </w:t>
      </w:r>
      <w:proofErr w:type="spellStart"/>
      <w:r w:rsidRPr="00EE6E73">
        <w:rPr>
          <w:i/>
        </w:rPr>
        <w:t>VarRLF</w:t>
      </w:r>
      <w:proofErr w:type="spellEnd"/>
      <w:r w:rsidRPr="00EE6E73">
        <w:rPr>
          <w:i/>
        </w:rPr>
        <w:t>-Report</w:t>
      </w:r>
      <w:r w:rsidRPr="00EE6E73">
        <w:t xml:space="preserve"> of TS 36.331 [10];</w:t>
      </w:r>
    </w:p>
    <w:p w14:paraId="3662726F" w14:textId="77777777" w:rsidR="00394471" w:rsidRPr="00EE6E73" w:rsidRDefault="00394471" w:rsidP="00394471">
      <w:pPr>
        <w:pStyle w:val="B3"/>
      </w:pPr>
      <w:r w:rsidRPr="00EE6E73">
        <w:t>3&gt;</w:t>
      </w:r>
      <w:r w:rsidRPr="00EE6E73">
        <w:tab/>
        <w:t xml:space="preserve">set the </w:t>
      </w:r>
      <w:proofErr w:type="spellStart"/>
      <w:r w:rsidRPr="00EE6E73">
        <w:rPr>
          <w:i/>
        </w:rPr>
        <w:t>measResult</w:t>
      </w:r>
      <w:proofErr w:type="spellEnd"/>
      <w:r w:rsidRPr="00EE6E73">
        <w:rPr>
          <w:i/>
        </w:rPr>
        <w:t>-RLF-Report-EUTRA</w:t>
      </w:r>
      <w:r w:rsidRPr="00EE6E73">
        <w:t xml:space="preserve"> in the </w:t>
      </w:r>
      <w:proofErr w:type="spellStart"/>
      <w:r w:rsidRPr="00EE6E73">
        <w:rPr>
          <w:i/>
        </w:rPr>
        <w:t>rlf</w:t>
      </w:r>
      <w:proofErr w:type="spellEnd"/>
      <w:r w:rsidRPr="00EE6E73">
        <w:rPr>
          <w:i/>
        </w:rPr>
        <w:t>-Report</w:t>
      </w:r>
      <w:r w:rsidRPr="00EE6E73">
        <w:t xml:space="preserve"> in the </w:t>
      </w:r>
      <w:proofErr w:type="spellStart"/>
      <w:r w:rsidRPr="00EE6E73">
        <w:rPr>
          <w:i/>
        </w:rPr>
        <w:t>UEInformationResponse</w:t>
      </w:r>
      <w:proofErr w:type="spellEnd"/>
      <w:r w:rsidRPr="00EE6E73">
        <w:t xml:space="preserve"> message to the value of </w:t>
      </w:r>
      <w:proofErr w:type="spellStart"/>
      <w:r w:rsidRPr="00EE6E73">
        <w:rPr>
          <w:i/>
        </w:rPr>
        <w:t>rlf</w:t>
      </w:r>
      <w:proofErr w:type="spellEnd"/>
      <w:r w:rsidRPr="00EE6E73">
        <w:rPr>
          <w:i/>
        </w:rPr>
        <w:t>-Report</w:t>
      </w:r>
      <w:r w:rsidRPr="00EE6E73">
        <w:t xml:space="preserve"> in </w:t>
      </w:r>
      <w:proofErr w:type="spellStart"/>
      <w:r w:rsidRPr="00EE6E73">
        <w:rPr>
          <w:i/>
        </w:rPr>
        <w:t>VarRLF</w:t>
      </w:r>
      <w:proofErr w:type="spellEnd"/>
      <w:r w:rsidRPr="00EE6E73">
        <w:rPr>
          <w:i/>
        </w:rPr>
        <w:t xml:space="preserve">-Report </w:t>
      </w:r>
      <w:r w:rsidRPr="00EE6E73">
        <w:rPr>
          <w:iCs/>
        </w:rPr>
        <w:t>of TS 36.331 [10]</w:t>
      </w:r>
      <w:r w:rsidRPr="00EE6E73">
        <w:t>;</w:t>
      </w:r>
    </w:p>
    <w:p w14:paraId="79CCE1BD" w14:textId="77777777" w:rsidR="00394471" w:rsidRPr="00EE6E73" w:rsidRDefault="00394471" w:rsidP="00394471">
      <w:pPr>
        <w:pStyle w:val="B3"/>
      </w:pPr>
      <w:r w:rsidRPr="00EE6E73">
        <w:t>3&gt;</w:t>
      </w:r>
      <w:r w:rsidRPr="00EE6E73">
        <w:tab/>
        <w:t xml:space="preserve">discard the </w:t>
      </w:r>
      <w:proofErr w:type="spellStart"/>
      <w:r w:rsidRPr="00EE6E73">
        <w:rPr>
          <w:i/>
        </w:rPr>
        <w:t>rlf</w:t>
      </w:r>
      <w:proofErr w:type="spellEnd"/>
      <w:r w:rsidRPr="00EE6E73">
        <w:rPr>
          <w:i/>
        </w:rPr>
        <w:t>-Report</w:t>
      </w:r>
      <w:r w:rsidRPr="00EE6E73">
        <w:t xml:space="preserve"> from </w:t>
      </w:r>
      <w:proofErr w:type="spellStart"/>
      <w:r w:rsidRPr="00EE6E73">
        <w:rPr>
          <w:i/>
        </w:rPr>
        <w:t>VarRLF</w:t>
      </w:r>
      <w:proofErr w:type="spellEnd"/>
      <w:r w:rsidRPr="00EE6E73">
        <w:rPr>
          <w:i/>
        </w:rPr>
        <w:t>-Report</w:t>
      </w:r>
      <w:r w:rsidRPr="00EE6E73">
        <w:t xml:space="preserve"> of TS 36.331 [10] upon successful delivery of the </w:t>
      </w:r>
      <w:proofErr w:type="spellStart"/>
      <w:r w:rsidRPr="00EE6E73">
        <w:rPr>
          <w:i/>
        </w:rPr>
        <w:t>UEInformationResponse</w:t>
      </w:r>
      <w:proofErr w:type="spellEnd"/>
      <w:r w:rsidRPr="00EE6E73">
        <w:t xml:space="preserve"> message confirmed by lower layers;</w:t>
      </w:r>
    </w:p>
    <w:p w14:paraId="43FD128F" w14:textId="39A00320" w:rsidR="00394471" w:rsidRPr="00EE6E73" w:rsidRDefault="00394471" w:rsidP="00394471">
      <w:pPr>
        <w:pStyle w:val="B1"/>
      </w:pPr>
      <w:r w:rsidRPr="00EE6E73">
        <w:t>1&gt;</w:t>
      </w:r>
      <w:r w:rsidRPr="00EE6E73">
        <w:tab/>
        <w:t xml:space="preserve">if </w:t>
      </w:r>
      <w:proofErr w:type="spellStart"/>
      <w:r w:rsidRPr="00EE6E73">
        <w:rPr>
          <w:i/>
        </w:rPr>
        <w:t>connEstFailReportReq</w:t>
      </w:r>
      <w:proofErr w:type="spellEnd"/>
      <w:r w:rsidRPr="00EE6E73">
        <w:t xml:space="preserve"> is set to </w:t>
      </w:r>
      <w:r w:rsidRPr="00EE6E73">
        <w:rPr>
          <w:i/>
        </w:rPr>
        <w:t>true</w:t>
      </w:r>
      <w:r w:rsidRPr="00EE6E73">
        <w:t xml:space="preserve"> and the UE has connection establishment failure or connection resume failure information in </w:t>
      </w:r>
      <w:proofErr w:type="spellStart"/>
      <w:r w:rsidRPr="00EE6E73">
        <w:rPr>
          <w:i/>
        </w:rPr>
        <w:t>VarConnEstFailReport</w:t>
      </w:r>
      <w:proofErr w:type="spellEnd"/>
      <w:r w:rsidRPr="00EE6E73">
        <w:t xml:space="preserve"> </w:t>
      </w:r>
      <w:r w:rsidR="00064878" w:rsidRPr="00EE6E73">
        <w:t xml:space="preserve">or </w:t>
      </w:r>
      <w:proofErr w:type="spellStart"/>
      <w:r w:rsidR="00064878" w:rsidRPr="00EE6E73">
        <w:rPr>
          <w:i/>
        </w:rPr>
        <w:t>VarConnEstFailReportList</w:t>
      </w:r>
      <w:proofErr w:type="spellEnd"/>
      <w:r w:rsidR="00064878" w:rsidRPr="00EE6E73">
        <w:t xml:space="preserve"> </w:t>
      </w:r>
      <w:r w:rsidRPr="00EE6E73">
        <w:t>and if the RPLMN is equal to</w:t>
      </w:r>
      <w:r w:rsidRPr="00EE6E73">
        <w:rPr>
          <w:i/>
        </w:rPr>
        <w:t xml:space="preserve"> </w:t>
      </w:r>
      <w:proofErr w:type="spellStart"/>
      <w:r w:rsidRPr="00EE6E73">
        <w:rPr>
          <w:i/>
        </w:rPr>
        <w:t>plmn</w:t>
      </w:r>
      <w:proofErr w:type="spellEnd"/>
      <w:r w:rsidRPr="00EE6E73">
        <w:rPr>
          <w:i/>
        </w:rPr>
        <w:t>-Identity</w:t>
      </w:r>
      <w:r w:rsidRPr="00EE6E73">
        <w:t xml:space="preserve"> stored in </w:t>
      </w:r>
      <w:proofErr w:type="spellStart"/>
      <w:r w:rsidRPr="00EE6E73">
        <w:rPr>
          <w:i/>
        </w:rPr>
        <w:t>VarConnEstFailReport</w:t>
      </w:r>
      <w:proofErr w:type="spellEnd"/>
      <w:r w:rsidR="001C7B7D" w:rsidRPr="00EE6E73">
        <w:rPr>
          <w:i/>
        </w:rPr>
        <w:t xml:space="preserve"> </w:t>
      </w:r>
      <w:r w:rsidR="001C7B7D" w:rsidRPr="00EE6E73">
        <w:t>or</w:t>
      </w:r>
      <w:r w:rsidR="001C7B7D" w:rsidRPr="00EE6E73">
        <w:rPr>
          <w:i/>
        </w:rPr>
        <w:t xml:space="preserve"> </w:t>
      </w:r>
      <w:r w:rsidR="001C7B7D" w:rsidRPr="00EE6E73">
        <w:t>in at least one of the entries of</w:t>
      </w:r>
      <w:r w:rsidR="001C7B7D" w:rsidRPr="00EE6E73">
        <w:rPr>
          <w:rFonts w:eastAsia="DengXian"/>
          <w:i/>
        </w:rPr>
        <w:t xml:space="preserve"> </w:t>
      </w:r>
      <w:proofErr w:type="spellStart"/>
      <w:r w:rsidR="001C7B7D" w:rsidRPr="00EE6E73">
        <w:rPr>
          <w:rFonts w:eastAsia="DengXian"/>
          <w:i/>
        </w:rPr>
        <w:t>VarConnEstFailReportList</w:t>
      </w:r>
      <w:proofErr w:type="spellEnd"/>
      <w:r w:rsidRPr="00EE6E73">
        <w:t>:</w:t>
      </w:r>
    </w:p>
    <w:p w14:paraId="06DFD10B" w14:textId="2D00935C" w:rsidR="00F85EEA" w:rsidRPr="00EE6E73" w:rsidRDefault="00F85EEA" w:rsidP="00F85EEA">
      <w:pPr>
        <w:pStyle w:val="B1"/>
        <w:rPr>
          <w:rFonts w:eastAsia="DengXian"/>
          <w:iCs/>
        </w:rPr>
      </w:pPr>
      <w:r w:rsidRPr="00EE6E73">
        <w:rPr>
          <w:rFonts w:eastAsia="DengXian"/>
        </w:rPr>
        <w:t>1&gt;</w:t>
      </w:r>
      <w:r w:rsidRPr="00EE6E73">
        <w:rPr>
          <w:rFonts w:eastAsia="DengXian"/>
        </w:rPr>
        <w:tab/>
      </w:r>
      <w:r w:rsidRPr="00EE6E73">
        <w:t xml:space="preserve">if </w:t>
      </w:r>
      <w:proofErr w:type="spellStart"/>
      <w:r w:rsidRPr="00EE6E73">
        <w:rPr>
          <w:i/>
        </w:rPr>
        <w:t>connEstFailReportReq</w:t>
      </w:r>
      <w:proofErr w:type="spellEnd"/>
      <w:r w:rsidRPr="00EE6E73">
        <w:t xml:space="preserve"> is set to </w:t>
      </w:r>
      <w:r w:rsidRPr="00EE6E73">
        <w:rPr>
          <w:i/>
        </w:rPr>
        <w:t>true</w:t>
      </w:r>
      <w:r w:rsidRPr="00EE6E73">
        <w:t xml:space="preserve"> </w:t>
      </w:r>
      <w:r w:rsidRPr="00EE6E73">
        <w:rPr>
          <w:rFonts w:eastAsia="DengXian"/>
        </w:rPr>
        <w:t xml:space="preserve">and if the UE has connection establishment failure information or connection resume failure information available in </w:t>
      </w:r>
      <w:proofErr w:type="spellStart"/>
      <w:r w:rsidRPr="00EE6E73">
        <w:rPr>
          <w:rFonts w:eastAsia="DengXian"/>
          <w:i/>
        </w:rPr>
        <w:t>VarConnEstFailReport</w:t>
      </w:r>
      <w:proofErr w:type="spellEnd"/>
      <w:r w:rsidRPr="00EE6E73">
        <w:rPr>
          <w:rFonts w:eastAsia="DengXian"/>
          <w:i/>
        </w:rPr>
        <w:t xml:space="preserve"> </w:t>
      </w:r>
      <w:r w:rsidRPr="00EE6E73">
        <w:rPr>
          <w:rFonts w:eastAsia="DengXian"/>
        </w:rPr>
        <w:t xml:space="preserve">or </w:t>
      </w:r>
      <w:proofErr w:type="spellStart"/>
      <w:r w:rsidRPr="00EE6E73">
        <w:rPr>
          <w:rFonts w:eastAsia="DengXian"/>
          <w:i/>
        </w:rPr>
        <w:t>VarConnEstFailReportList</w:t>
      </w:r>
      <w:proofErr w:type="spellEnd"/>
      <w:r w:rsidRPr="00EE6E73">
        <w:rPr>
          <w:rFonts w:eastAsia="DengXian"/>
        </w:rPr>
        <w:t xml:space="preserve"> and if the registered SNPN identity is equal to </w:t>
      </w:r>
      <w:proofErr w:type="spellStart"/>
      <w:r w:rsidRPr="00EE6E73">
        <w:rPr>
          <w:rFonts w:eastAsia="DengXian"/>
          <w:i/>
          <w:iCs/>
        </w:rPr>
        <w:t>snpn</w:t>
      </w:r>
      <w:proofErr w:type="spellEnd"/>
      <w:r w:rsidRPr="00EE6E73">
        <w:rPr>
          <w:rFonts w:eastAsia="DengXian"/>
          <w:i/>
          <w:iCs/>
        </w:rPr>
        <w:t>-</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proofErr w:type="spellStart"/>
      <w:r w:rsidR="00317559" w:rsidRPr="00EE6E73">
        <w:rPr>
          <w:rFonts w:eastAsia="DengXian"/>
          <w:i/>
          <w:iCs/>
        </w:rPr>
        <w:t>networkIdentity</w:t>
      </w:r>
      <w:proofErr w:type="spellEnd"/>
      <w:r w:rsidR="007167F6" w:rsidRPr="00EE6E73">
        <w:rPr>
          <w:rFonts w:eastAsia="DengXian"/>
          <w:i/>
          <w:iCs/>
        </w:rPr>
        <w:t xml:space="preserve"> </w:t>
      </w:r>
      <w:r w:rsidRPr="00EE6E73">
        <w:rPr>
          <w:rFonts w:eastAsia="DengXian"/>
        </w:rPr>
        <w:t xml:space="preserve">stored in </w:t>
      </w:r>
      <w:proofErr w:type="spellStart"/>
      <w:r w:rsidRPr="00EE6E73">
        <w:rPr>
          <w:rFonts w:eastAsia="DengXian"/>
          <w:i/>
        </w:rPr>
        <w:t>VarConnEstFailReport</w:t>
      </w:r>
      <w:proofErr w:type="spellEnd"/>
      <w:r w:rsidRPr="00EE6E73">
        <w:rPr>
          <w:rFonts w:eastAsia="DengXian"/>
        </w:rPr>
        <w:t xml:space="preserve"> or </w:t>
      </w:r>
      <w:r w:rsidRPr="00EE6E73">
        <w:t xml:space="preserve">any entry of </w:t>
      </w:r>
      <w:proofErr w:type="spellStart"/>
      <w:r w:rsidRPr="00EE6E73">
        <w:rPr>
          <w:rFonts w:eastAsia="DengXian"/>
          <w:i/>
        </w:rPr>
        <w:t>VarConnEstFailReportList</w:t>
      </w:r>
      <w:proofErr w:type="spellEnd"/>
      <w:r w:rsidRPr="00EE6E73">
        <w:rPr>
          <w:rFonts w:eastAsia="DengXian"/>
          <w:iCs/>
        </w:rPr>
        <w:t>:</w:t>
      </w:r>
    </w:p>
    <w:p w14:paraId="5EBDDE60" w14:textId="77777777" w:rsidR="00394471" w:rsidRPr="00EE6E73" w:rsidRDefault="00394471" w:rsidP="00394471">
      <w:pPr>
        <w:pStyle w:val="B2"/>
      </w:pPr>
      <w:r w:rsidRPr="00EE6E73">
        <w:t>2&gt;</w:t>
      </w:r>
      <w:r w:rsidRPr="00EE6E73">
        <w:tab/>
        <w:t xml:space="preserve">set </w:t>
      </w:r>
      <w:proofErr w:type="spellStart"/>
      <w:r w:rsidRPr="00EE6E73">
        <w:rPr>
          <w:i/>
        </w:rPr>
        <w:t>timeSinceFailure</w:t>
      </w:r>
      <w:proofErr w:type="spellEnd"/>
      <w:r w:rsidRPr="00EE6E73">
        <w:t xml:space="preserve"> in </w:t>
      </w:r>
      <w:proofErr w:type="spellStart"/>
      <w:r w:rsidRPr="00EE6E73">
        <w:rPr>
          <w:i/>
        </w:rPr>
        <w:t>VarConnEstFailReport</w:t>
      </w:r>
      <w:proofErr w:type="spellEnd"/>
      <w:r w:rsidRPr="00EE6E73">
        <w:t xml:space="preserve"> to the time that elapsed since the last connection establishment failure or connection resume failure in NR;</w:t>
      </w:r>
    </w:p>
    <w:p w14:paraId="3508EE54" w14:textId="2AADC105" w:rsidR="00394471" w:rsidRPr="00EE6E73" w:rsidRDefault="00394471" w:rsidP="00394471">
      <w:pPr>
        <w:pStyle w:val="B2"/>
      </w:pPr>
      <w:r w:rsidRPr="00EE6E73">
        <w:t>2&gt;</w:t>
      </w:r>
      <w:r w:rsidRPr="00EE6E73">
        <w:tab/>
        <w:t xml:space="preserve">set the </w:t>
      </w:r>
      <w:proofErr w:type="spellStart"/>
      <w:r w:rsidRPr="00EE6E73">
        <w:rPr>
          <w:i/>
        </w:rPr>
        <w:t>connEstFailReport</w:t>
      </w:r>
      <w:proofErr w:type="spellEnd"/>
      <w:r w:rsidRPr="00EE6E73">
        <w:t xml:space="preserve"> in the </w:t>
      </w:r>
      <w:proofErr w:type="spellStart"/>
      <w:r w:rsidRPr="00EE6E73">
        <w:rPr>
          <w:i/>
        </w:rPr>
        <w:t>UEInformationResponse</w:t>
      </w:r>
      <w:proofErr w:type="spellEnd"/>
      <w:r w:rsidRPr="00EE6E73">
        <w:t xml:space="preserve"> message to the value of </w:t>
      </w:r>
      <w:proofErr w:type="spellStart"/>
      <w:r w:rsidRPr="00EE6E73">
        <w:rPr>
          <w:i/>
        </w:rPr>
        <w:t>connEstFailReport</w:t>
      </w:r>
      <w:proofErr w:type="spellEnd"/>
      <w:r w:rsidRPr="00EE6E73">
        <w:t xml:space="preserve"> in </w:t>
      </w:r>
      <w:proofErr w:type="spellStart"/>
      <w:r w:rsidRPr="00EE6E73">
        <w:rPr>
          <w:i/>
        </w:rPr>
        <w:t>VarConnEstFailReport</w:t>
      </w:r>
      <w:proofErr w:type="spellEnd"/>
      <w:r w:rsidRPr="00EE6E73">
        <w:t>;</w:t>
      </w:r>
    </w:p>
    <w:p w14:paraId="28A0DE87" w14:textId="4FCDFBD8" w:rsidR="00DA2F27" w:rsidRPr="00EE6E73" w:rsidRDefault="00DA2F27" w:rsidP="00DA2F27">
      <w:pPr>
        <w:pStyle w:val="B2"/>
        <w:rPr>
          <w:rFonts w:eastAsia="DengXian"/>
        </w:rPr>
      </w:pPr>
      <w:r w:rsidRPr="00EE6E73">
        <w:t>2&gt;</w:t>
      </w:r>
      <w:r w:rsidRPr="00EE6E73">
        <w:tab/>
      </w:r>
      <w:r w:rsidRPr="00EE6E73">
        <w:rPr>
          <w:rFonts w:eastAsia="DengXian"/>
        </w:rPr>
        <w:t>if the UE supports multiple CEF report:</w:t>
      </w:r>
    </w:p>
    <w:p w14:paraId="3E8598DD" w14:textId="0D4F449E" w:rsidR="00DA2F27" w:rsidRPr="00EE6E73" w:rsidRDefault="00DA2F27" w:rsidP="00F747EB">
      <w:pPr>
        <w:pStyle w:val="B3"/>
      </w:pPr>
      <w:r w:rsidRPr="00EE6E73">
        <w:t>3&gt;</w:t>
      </w:r>
      <w:r w:rsidRPr="00EE6E73">
        <w:tab/>
        <w:t xml:space="preserve">for each </w:t>
      </w:r>
      <w:proofErr w:type="spellStart"/>
      <w:r w:rsidRPr="00EE6E73">
        <w:rPr>
          <w:i/>
          <w:iCs/>
        </w:rPr>
        <w:t>connEstFailReport</w:t>
      </w:r>
      <w:proofErr w:type="spellEnd"/>
      <w:r w:rsidRPr="00EE6E73">
        <w:t xml:space="preserve"> in the </w:t>
      </w:r>
      <w:proofErr w:type="spellStart"/>
      <w:r w:rsidRPr="00EE6E73">
        <w:rPr>
          <w:i/>
          <w:iCs/>
        </w:rPr>
        <w:t>connEstFailReportList</w:t>
      </w:r>
      <w:proofErr w:type="spellEnd"/>
      <w:r w:rsidRPr="00EE6E73">
        <w:t xml:space="preserve"> in </w:t>
      </w:r>
      <w:proofErr w:type="spellStart"/>
      <w:r w:rsidRPr="00EE6E73">
        <w:rPr>
          <w:i/>
          <w:iCs/>
        </w:rPr>
        <w:t>VarConnEstFailReportList</w:t>
      </w:r>
      <w:proofErr w:type="spellEnd"/>
      <w:r w:rsidRPr="00EE6E73">
        <w:t>:</w:t>
      </w:r>
    </w:p>
    <w:p w14:paraId="26463C7D" w14:textId="76A1001B" w:rsidR="00DA2F27" w:rsidRPr="00EE6E73" w:rsidRDefault="00DA2F27" w:rsidP="00F747EB">
      <w:pPr>
        <w:pStyle w:val="B4"/>
      </w:pPr>
      <w:r w:rsidRPr="00EE6E73">
        <w:t>4&gt;</w:t>
      </w:r>
      <w:r w:rsidRPr="00EE6E73">
        <w:tab/>
        <w:t xml:space="preserve">set </w:t>
      </w:r>
      <w:proofErr w:type="spellStart"/>
      <w:r w:rsidRPr="00EE6E73">
        <w:rPr>
          <w:i/>
          <w:iCs/>
        </w:rPr>
        <w:t>timeSinceFailure</w:t>
      </w:r>
      <w:proofErr w:type="spellEnd"/>
      <w:r w:rsidRPr="00EE6E73">
        <w:t xml:space="preserve"> to the time that elapsed since the associated connection establishment failure or connection resume failure in NR;</w:t>
      </w:r>
    </w:p>
    <w:p w14:paraId="66D2A4AC" w14:textId="2D12DF29" w:rsidR="00064878" w:rsidRPr="00EE6E73" w:rsidRDefault="00064878" w:rsidP="00394471">
      <w:pPr>
        <w:pStyle w:val="B2"/>
      </w:pPr>
      <w:r w:rsidRPr="00EE6E73">
        <w:t>2&gt;</w:t>
      </w:r>
      <w:r w:rsidRPr="00EE6E73">
        <w:tab/>
        <w:t xml:space="preserve">for each </w:t>
      </w:r>
      <w:proofErr w:type="spellStart"/>
      <w:r w:rsidRPr="00EE6E73">
        <w:rPr>
          <w:i/>
        </w:rPr>
        <w:t>connEstFailReport</w:t>
      </w:r>
      <w:proofErr w:type="spellEnd"/>
      <w:r w:rsidRPr="00EE6E73">
        <w:t xml:space="preserve"> in the </w:t>
      </w:r>
      <w:proofErr w:type="spellStart"/>
      <w:r w:rsidRPr="00EE6E73">
        <w:rPr>
          <w:i/>
        </w:rPr>
        <w:t>connEstFailReportList</w:t>
      </w:r>
      <w:proofErr w:type="spellEnd"/>
      <w:r w:rsidRPr="00EE6E73">
        <w:t xml:space="preserve"> in the </w:t>
      </w:r>
      <w:proofErr w:type="spellStart"/>
      <w:r w:rsidRPr="00EE6E73">
        <w:rPr>
          <w:i/>
        </w:rPr>
        <w:t>UEInformationResponse</w:t>
      </w:r>
      <w:proofErr w:type="spellEnd"/>
      <w:r w:rsidRPr="00EE6E73">
        <w:t xml:space="preserve"> message, set the value to the value of </w:t>
      </w:r>
      <w:proofErr w:type="spellStart"/>
      <w:r w:rsidRPr="00EE6E73">
        <w:rPr>
          <w:i/>
        </w:rPr>
        <w:t>connEstFailReport</w:t>
      </w:r>
      <w:proofErr w:type="spellEnd"/>
      <w:r w:rsidRPr="00EE6E73">
        <w:t xml:space="preserve"> in </w:t>
      </w:r>
      <w:proofErr w:type="spellStart"/>
      <w:r w:rsidRPr="00EE6E73">
        <w:rPr>
          <w:i/>
        </w:rPr>
        <w:t>VarConnEstFailReport</w:t>
      </w:r>
      <w:proofErr w:type="spellEnd"/>
      <w:r w:rsidRPr="00EE6E73">
        <w:t xml:space="preserve"> in </w:t>
      </w:r>
      <w:proofErr w:type="spellStart"/>
      <w:r w:rsidRPr="00EE6E73">
        <w:rPr>
          <w:i/>
        </w:rPr>
        <w:t>VarConnEstFailReportList</w:t>
      </w:r>
      <w:proofErr w:type="spellEnd"/>
      <w:r w:rsidRPr="00EE6E73">
        <w:t>;</w:t>
      </w:r>
    </w:p>
    <w:p w14:paraId="32ABE41C" w14:textId="620F5C01" w:rsidR="00394471" w:rsidRPr="00EE6E73" w:rsidRDefault="00394471" w:rsidP="00394471">
      <w:pPr>
        <w:pStyle w:val="B2"/>
      </w:pPr>
      <w:r w:rsidRPr="00EE6E73">
        <w:t>2&gt;</w:t>
      </w:r>
      <w:r w:rsidRPr="00EE6E73">
        <w:tab/>
        <w:t xml:space="preserve">discard the </w:t>
      </w:r>
      <w:proofErr w:type="spellStart"/>
      <w:r w:rsidRPr="00EE6E73">
        <w:rPr>
          <w:i/>
        </w:rPr>
        <w:t>connEstFailReport</w:t>
      </w:r>
      <w:proofErr w:type="spellEnd"/>
      <w:r w:rsidRPr="00EE6E73">
        <w:t xml:space="preserve"> from </w:t>
      </w:r>
      <w:proofErr w:type="spellStart"/>
      <w:r w:rsidRPr="00EE6E73">
        <w:rPr>
          <w:i/>
        </w:rPr>
        <w:t>VarConnEstFailReport</w:t>
      </w:r>
      <w:proofErr w:type="spellEnd"/>
      <w:r w:rsidRPr="00EE6E73">
        <w:t xml:space="preserve"> </w:t>
      </w:r>
      <w:r w:rsidR="00064878" w:rsidRPr="00EE6E73">
        <w:t xml:space="preserve">and </w:t>
      </w:r>
      <w:proofErr w:type="spellStart"/>
      <w:r w:rsidR="00064878" w:rsidRPr="00EE6E73">
        <w:rPr>
          <w:i/>
        </w:rPr>
        <w:t>VarConnEstFailReportList</w:t>
      </w:r>
      <w:proofErr w:type="spellEnd"/>
      <w:r w:rsidR="00064878" w:rsidRPr="00EE6E73">
        <w:t xml:space="preserve"> </w:t>
      </w:r>
      <w:r w:rsidRPr="00EE6E73">
        <w:t xml:space="preserve">upon successful delivery of the </w:t>
      </w:r>
      <w:proofErr w:type="spellStart"/>
      <w:r w:rsidRPr="00EE6E73">
        <w:rPr>
          <w:i/>
        </w:rPr>
        <w:t>UEInformationResponse</w:t>
      </w:r>
      <w:proofErr w:type="spellEnd"/>
      <w:r w:rsidRPr="00EE6E73">
        <w:t xml:space="preserve"> message confirmed by lower layers;</w:t>
      </w:r>
    </w:p>
    <w:p w14:paraId="075AC69D" w14:textId="77777777" w:rsidR="00394471" w:rsidRPr="00EE6E73" w:rsidRDefault="00394471" w:rsidP="00394471">
      <w:pPr>
        <w:pStyle w:val="B1"/>
      </w:pPr>
      <w:r w:rsidRPr="00EE6E73">
        <w:t>1&gt;</w:t>
      </w:r>
      <w:r w:rsidRPr="00EE6E73">
        <w:tab/>
        <w:t xml:space="preserve">if the </w:t>
      </w:r>
      <w:proofErr w:type="spellStart"/>
      <w:r w:rsidRPr="00EE6E73">
        <w:rPr>
          <w:i/>
          <w:iCs/>
        </w:rPr>
        <w:t>mobilityHistoryReportReq</w:t>
      </w:r>
      <w:proofErr w:type="spellEnd"/>
      <w:r w:rsidRPr="00EE6E73">
        <w:t xml:space="preserve"> is set to </w:t>
      </w:r>
      <w:r w:rsidRPr="00EE6E73">
        <w:rPr>
          <w:i/>
        </w:rPr>
        <w:t>true</w:t>
      </w:r>
      <w:r w:rsidRPr="00EE6E73">
        <w:t>:</w:t>
      </w:r>
    </w:p>
    <w:p w14:paraId="4082309A" w14:textId="61ABDA55" w:rsidR="00394471" w:rsidRPr="00EE6E73" w:rsidRDefault="00394471" w:rsidP="00394471">
      <w:pPr>
        <w:pStyle w:val="B2"/>
      </w:pPr>
      <w:r w:rsidRPr="00EE6E73">
        <w:t>2&gt;</w:t>
      </w:r>
      <w:r w:rsidRPr="00EE6E73">
        <w:tab/>
        <w:t xml:space="preserve">include the </w:t>
      </w:r>
      <w:proofErr w:type="spellStart"/>
      <w:r w:rsidRPr="00EE6E73">
        <w:rPr>
          <w:i/>
          <w:iCs/>
        </w:rPr>
        <w:t>mobilityHistoryReport</w:t>
      </w:r>
      <w:proofErr w:type="spellEnd"/>
      <w:r w:rsidRPr="00EE6E73">
        <w:t xml:space="preserve"> and set it to include </w:t>
      </w:r>
      <w:proofErr w:type="spellStart"/>
      <w:r w:rsidR="00064878" w:rsidRPr="00EE6E73">
        <w:rPr>
          <w:i/>
          <w:iCs/>
        </w:rPr>
        <w:t>visitedCellInfoList</w:t>
      </w:r>
      <w:proofErr w:type="spellEnd"/>
      <w:r w:rsidR="00064878" w:rsidRPr="00EE6E73">
        <w:t xml:space="preserve"> </w:t>
      </w:r>
      <w:r w:rsidRPr="00EE6E73">
        <w:t xml:space="preserve">from </w:t>
      </w:r>
      <w:proofErr w:type="spellStart"/>
      <w:r w:rsidRPr="00EE6E73">
        <w:rPr>
          <w:i/>
          <w:iCs/>
        </w:rPr>
        <w:t>VarMobilityHistoryReport</w:t>
      </w:r>
      <w:proofErr w:type="spellEnd"/>
      <w:r w:rsidRPr="00EE6E73">
        <w:t>;</w:t>
      </w:r>
    </w:p>
    <w:p w14:paraId="5D8F6D4B" w14:textId="18E3D4B6" w:rsidR="00394471" w:rsidRPr="00EE6E73" w:rsidRDefault="00394471" w:rsidP="00394471">
      <w:pPr>
        <w:pStyle w:val="B2"/>
      </w:pPr>
      <w:r w:rsidRPr="00EE6E73">
        <w:t>2&gt;</w:t>
      </w:r>
      <w:r w:rsidRPr="00EE6E73">
        <w:tab/>
        <w:t xml:space="preserve">include in the </w:t>
      </w:r>
      <w:proofErr w:type="spellStart"/>
      <w:r w:rsidRPr="00EE6E73">
        <w:rPr>
          <w:i/>
          <w:iCs/>
        </w:rPr>
        <w:t>mobilityHistoryReport</w:t>
      </w:r>
      <w:proofErr w:type="spellEnd"/>
      <w:r w:rsidRPr="00EE6E73">
        <w:t xml:space="preserve"> an entry for the current </w:t>
      </w:r>
      <w:proofErr w:type="spellStart"/>
      <w:r w:rsidR="00064878" w:rsidRPr="00EE6E73">
        <w:t>PC</w:t>
      </w:r>
      <w:r w:rsidRPr="00EE6E73">
        <w:t>ell</w:t>
      </w:r>
      <w:proofErr w:type="spellEnd"/>
      <w:r w:rsidRPr="00EE6E73">
        <w:t>, possibly after removing the oldest entry if required, and set its fields as follows:</w:t>
      </w:r>
    </w:p>
    <w:p w14:paraId="6260BEEB" w14:textId="7763F7D2" w:rsidR="00394471" w:rsidRPr="00EE6E73" w:rsidRDefault="00394471" w:rsidP="00394471">
      <w:pPr>
        <w:pStyle w:val="B3"/>
      </w:pPr>
      <w:r w:rsidRPr="00EE6E73">
        <w:t>3&gt;</w:t>
      </w:r>
      <w:r w:rsidRPr="00EE6E73">
        <w:tab/>
        <w:t xml:space="preserve">set </w:t>
      </w:r>
      <w:proofErr w:type="spellStart"/>
      <w:r w:rsidRPr="00EE6E73">
        <w:rPr>
          <w:i/>
          <w:iCs/>
        </w:rPr>
        <w:t>visitedCellId</w:t>
      </w:r>
      <w:proofErr w:type="spellEnd"/>
      <w:r w:rsidRPr="00EE6E73">
        <w:t xml:space="preserve"> to the global cell identity </w:t>
      </w:r>
      <w:r w:rsidR="008A43F6" w:rsidRPr="00EE6E73">
        <w:t xml:space="preserve">or the physical cell identity and carrier frequency </w:t>
      </w:r>
      <w:r w:rsidRPr="00EE6E73">
        <w:t xml:space="preserve">of the current </w:t>
      </w:r>
      <w:proofErr w:type="spellStart"/>
      <w:r w:rsidR="00064878" w:rsidRPr="00EE6E73">
        <w:t>PC</w:t>
      </w:r>
      <w:r w:rsidRPr="00EE6E73">
        <w:t>ell</w:t>
      </w:r>
      <w:proofErr w:type="spellEnd"/>
      <w:r w:rsidRPr="00EE6E73">
        <w:t>:</w:t>
      </w:r>
    </w:p>
    <w:p w14:paraId="3489340F" w14:textId="51272BD9" w:rsidR="00394471" w:rsidRPr="00EE6E73" w:rsidRDefault="00394471" w:rsidP="00394471">
      <w:pPr>
        <w:pStyle w:val="B3"/>
      </w:pPr>
      <w:r w:rsidRPr="00EE6E73">
        <w:t>3&gt;</w:t>
      </w:r>
      <w:r w:rsidRPr="00EE6E73">
        <w:tab/>
        <w:t xml:space="preserve">set field </w:t>
      </w:r>
      <w:proofErr w:type="spellStart"/>
      <w:r w:rsidRPr="00EE6E73">
        <w:rPr>
          <w:i/>
          <w:iCs/>
        </w:rPr>
        <w:t>timeSpent</w:t>
      </w:r>
      <w:proofErr w:type="spellEnd"/>
      <w:r w:rsidRPr="00EE6E73">
        <w:t xml:space="preserve"> to the time spent in the current </w:t>
      </w:r>
      <w:proofErr w:type="spellStart"/>
      <w:r w:rsidR="00064878" w:rsidRPr="00EE6E73">
        <w:t>PC</w:t>
      </w:r>
      <w:r w:rsidRPr="00EE6E73">
        <w:t>ell</w:t>
      </w:r>
      <w:proofErr w:type="spellEnd"/>
      <w:r w:rsidRPr="00EE6E73">
        <w:t>;</w:t>
      </w:r>
    </w:p>
    <w:p w14:paraId="5FA89A26" w14:textId="542362FD" w:rsidR="00064878" w:rsidRPr="00EE6E73" w:rsidRDefault="00064878" w:rsidP="00064878">
      <w:pPr>
        <w:pStyle w:val="B3"/>
      </w:pPr>
      <w:r w:rsidRPr="00EE6E73">
        <w:t>3&gt;</w:t>
      </w:r>
      <w:r w:rsidRPr="00EE6E73">
        <w:tab/>
      </w:r>
      <w:r w:rsidR="00DA2F27" w:rsidRPr="00EE6E73">
        <w:t xml:space="preserve">if the UE supports </w:t>
      </w:r>
      <w:proofErr w:type="spellStart"/>
      <w:r w:rsidR="00DA2F27" w:rsidRPr="00EE6E73">
        <w:t>PSCell</w:t>
      </w:r>
      <w:proofErr w:type="spellEnd"/>
      <w:r w:rsidR="00DA2F27" w:rsidRPr="00EE6E73">
        <w:t xml:space="preserve"> mobility history information and </w:t>
      </w:r>
      <w:r w:rsidRPr="00EE6E73">
        <w:t xml:space="preserve">if </w:t>
      </w:r>
      <w:proofErr w:type="spellStart"/>
      <w:r w:rsidRPr="00EE6E73">
        <w:rPr>
          <w:i/>
          <w:iCs/>
        </w:rPr>
        <w:t>visitedPSCellInfoList</w:t>
      </w:r>
      <w:proofErr w:type="spellEnd"/>
      <w:r w:rsidRPr="00EE6E73">
        <w:t xml:space="preserve"> is present in </w:t>
      </w:r>
      <w:proofErr w:type="spellStart"/>
      <w:r w:rsidRPr="00EE6E73">
        <w:rPr>
          <w:i/>
          <w:iCs/>
        </w:rPr>
        <w:t>VarMobilityHistoryReport</w:t>
      </w:r>
      <w:proofErr w:type="spellEnd"/>
      <w:r w:rsidRPr="00EE6E73">
        <w:t>:</w:t>
      </w:r>
    </w:p>
    <w:p w14:paraId="622E8270" w14:textId="0E22FA06" w:rsidR="00064878" w:rsidRPr="00EE6E73" w:rsidRDefault="00064878" w:rsidP="00064878">
      <w:pPr>
        <w:pStyle w:val="B4"/>
      </w:pPr>
      <w:r w:rsidRPr="00EE6E73">
        <w:lastRenderedPageBreak/>
        <w:t>4&gt;</w:t>
      </w:r>
      <w:r w:rsidRPr="00EE6E73">
        <w:tab/>
        <w:t xml:space="preserve">for the newest entry of the </w:t>
      </w:r>
      <w:proofErr w:type="spellStart"/>
      <w:r w:rsidRPr="00EE6E73">
        <w:t>PCell</w:t>
      </w:r>
      <w:proofErr w:type="spellEnd"/>
      <w:r w:rsidRPr="00EE6E73">
        <w:t xml:space="preserve"> in the </w:t>
      </w:r>
      <w:proofErr w:type="spellStart"/>
      <w:r w:rsidRPr="00EE6E73">
        <w:rPr>
          <w:i/>
          <w:iCs/>
        </w:rPr>
        <w:t>mobili</w:t>
      </w:r>
      <w:r w:rsidR="001C7B7D" w:rsidRPr="00EE6E73">
        <w:rPr>
          <w:i/>
          <w:iCs/>
        </w:rPr>
        <w:t>t</w:t>
      </w:r>
      <w:r w:rsidRPr="00EE6E73">
        <w:rPr>
          <w:i/>
          <w:iCs/>
        </w:rPr>
        <w:t>yHistoryReport</w:t>
      </w:r>
      <w:proofErr w:type="spellEnd"/>
      <w:r w:rsidRPr="00EE6E73">
        <w:t xml:space="preserve">, include </w:t>
      </w:r>
      <w:proofErr w:type="spellStart"/>
      <w:r w:rsidRPr="00EE6E73">
        <w:rPr>
          <w:i/>
          <w:iCs/>
        </w:rPr>
        <w:t>visitedPSCellInfoList</w:t>
      </w:r>
      <w:proofErr w:type="spellEnd"/>
      <w:r w:rsidRPr="00EE6E73">
        <w:t xml:space="preserve"> from </w:t>
      </w:r>
      <w:proofErr w:type="spellStart"/>
      <w:r w:rsidRPr="00EE6E73">
        <w:rPr>
          <w:i/>
          <w:iCs/>
        </w:rPr>
        <w:t>VarMobilityHistoryReport</w:t>
      </w:r>
      <w:proofErr w:type="spellEnd"/>
      <w:r w:rsidRPr="00EE6E73">
        <w:t>;</w:t>
      </w:r>
    </w:p>
    <w:p w14:paraId="2D4EEC56" w14:textId="77777777" w:rsidR="00064878" w:rsidRPr="00EE6E73" w:rsidRDefault="00064878" w:rsidP="00064878">
      <w:pPr>
        <w:pStyle w:val="B4"/>
      </w:pPr>
      <w:r w:rsidRPr="00EE6E73">
        <w:t>4&gt;</w:t>
      </w:r>
      <w:r w:rsidRPr="00EE6E73">
        <w:tab/>
        <w:t xml:space="preserve">if the UE is configured with a </w:t>
      </w:r>
      <w:proofErr w:type="spellStart"/>
      <w:r w:rsidRPr="00EE6E73">
        <w:t>PSCell</w:t>
      </w:r>
      <w:proofErr w:type="spellEnd"/>
      <w:r w:rsidRPr="00EE6E73">
        <w:t>:</w:t>
      </w:r>
    </w:p>
    <w:p w14:paraId="47CD7D6D" w14:textId="05A82F39" w:rsidR="00064878" w:rsidRPr="00EE6E73" w:rsidRDefault="00064878" w:rsidP="00064878">
      <w:pPr>
        <w:pStyle w:val="B5"/>
      </w:pPr>
      <w:r w:rsidRPr="00EE6E73">
        <w:t>5&gt;</w:t>
      </w:r>
      <w:r w:rsidRPr="00EE6E73">
        <w:tab/>
        <w:t xml:space="preserve">for the newest entry of the </w:t>
      </w:r>
      <w:proofErr w:type="spellStart"/>
      <w:r w:rsidRPr="00EE6E73">
        <w:t>PCell</w:t>
      </w:r>
      <w:proofErr w:type="spellEnd"/>
      <w:r w:rsidRPr="00EE6E73">
        <w:t xml:space="preserve"> in the </w:t>
      </w:r>
      <w:proofErr w:type="spellStart"/>
      <w:r w:rsidRPr="00EE6E73">
        <w:rPr>
          <w:i/>
        </w:rPr>
        <w:t>mobili</w:t>
      </w:r>
      <w:r w:rsidR="001C7B7D" w:rsidRPr="00EE6E73">
        <w:rPr>
          <w:i/>
        </w:rPr>
        <w:t>t</w:t>
      </w:r>
      <w:r w:rsidRPr="00EE6E73">
        <w:rPr>
          <w:i/>
        </w:rPr>
        <w:t>yHistoryReport</w:t>
      </w:r>
      <w:proofErr w:type="spellEnd"/>
      <w:r w:rsidRPr="00EE6E73">
        <w:t xml:space="preserve">, include the current </w:t>
      </w:r>
      <w:proofErr w:type="spellStart"/>
      <w:r w:rsidRPr="00EE6E73">
        <w:t>PSCell</w:t>
      </w:r>
      <w:proofErr w:type="spellEnd"/>
      <w:r w:rsidRPr="00EE6E73">
        <w:t xml:space="preserve"> information in the </w:t>
      </w:r>
      <w:proofErr w:type="spellStart"/>
      <w:r w:rsidRPr="00EE6E73">
        <w:rPr>
          <w:i/>
        </w:rPr>
        <w:t>visitedPSCellInfoList</w:t>
      </w:r>
      <w:r w:rsidR="003F2067" w:rsidRPr="00EE6E73">
        <w:rPr>
          <w:i/>
        </w:rPr>
        <w:t>Report</w:t>
      </w:r>
      <w:proofErr w:type="spellEnd"/>
      <w:r w:rsidRPr="00EE6E73">
        <w:rPr>
          <w:i/>
        </w:rPr>
        <w:t>,</w:t>
      </w:r>
      <w:r w:rsidRPr="00EE6E73">
        <w:t xml:space="preserve"> possibly after removing the oldest </w:t>
      </w:r>
      <w:proofErr w:type="spellStart"/>
      <w:r w:rsidR="003F2067" w:rsidRPr="00EE6E73">
        <w:t>PSCell</w:t>
      </w:r>
      <w:proofErr w:type="spellEnd"/>
      <w:r w:rsidR="003F2067" w:rsidRPr="00EE6E73">
        <w:t xml:space="preserve"> </w:t>
      </w:r>
      <w:r w:rsidRPr="00EE6E73">
        <w:t>entry</w:t>
      </w:r>
      <w:r w:rsidR="003F2067" w:rsidRPr="00EE6E73">
        <w:t xml:space="preserve"> of a </w:t>
      </w:r>
      <w:proofErr w:type="spellStart"/>
      <w:r w:rsidR="003F2067" w:rsidRPr="00EE6E73">
        <w:t>PCell</w:t>
      </w:r>
      <w:proofErr w:type="spellEnd"/>
      <w:r w:rsidR="003F2067" w:rsidRPr="00EE6E73">
        <w:t xml:space="preserve"> in the </w:t>
      </w:r>
      <w:proofErr w:type="spellStart"/>
      <w:r w:rsidR="003F2067" w:rsidRPr="00EE6E73">
        <w:rPr>
          <w:i/>
        </w:rPr>
        <w:t>mobilityHistoryReport</w:t>
      </w:r>
      <w:proofErr w:type="spellEnd"/>
      <w:r w:rsidRPr="00EE6E73">
        <w:t>, if required, and set its fields as follows:</w:t>
      </w:r>
    </w:p>
    <w:p w14:paraId="3151A4CD" w14:textId="77777777" w:rsidR="00064878" w:rsidRPr="00EE6E73" w:rsidRDefault="00064878" w:rsidP="00064878">
      <w:pPr>
        <w:pStyle w:val="B6"/>
      </w:pPr>
      <w:r w:rsidRPr="00EE6E73">
        <w:t>6&gt;</w:t>
      </w:r>
      <w:r w:rsidRPr="00EE6E73">
        <w:tab/>
        <w:t xml:space="preserve">set </w:t>
      </w:r>
      <w:proofErr w:type="spellStart"/>
      <w:r w:rsidRPr="00EE6E73">
        <w:rPr>
          <w:i/>
          <w:iCs/>
        </w:rPr>
        <w:t>visitedCellId</w:t>
      </w:r>
      <w:proofErr w:type="spellEnd"/>
      <w:r w:rsidRPr="00EE6E73">
        <w:t xml:space="preserve"> to the global cell identity or the physical cell identity and carrier frequency of the current </w:t>
      </w:r>
      <w:proofErr w:type="spellStart"/>
      <w:r w:rsidRPr="00EE6E73">
        <w:t>PSCell</w:t>
      </w:r>
      <w:proofErr w:type="spellEnd"/>
      <w:r w:rsidRPr="00EE6E73">
        <w:t>:</w:t>
      </w:r>
    </w:p>
    <w:p w14:paraId="242C1D06" w14:textId="77777777" w:rsidR="00064878" w:rsidRPr="00EE6E73" w:rsidRDefault="00064878" w:rsidP="00064878">
      <w:pPr>
        <w:pStyle w:val="B6"/>
      </w:pPr>
      <w:r w:rsidRPr="00EE6E73">
        <w:t>6&gt;</w:t>
      </w:r>
      <w:r w:rsidRPr="00EE6E73">
        <w:tab/>
        <w:t xml:space="preserve">set field </w:t>
      </w:r>
      <w:proofErr w:type="spellStart"/>
      <w:r w:rsidRPr="00EE6E73">
        <w:rPr>
          <w:i/>
          <w:iCs/>
        </w:rPr>
        <w:t>timeSpent</w:t>
      </w:r>
      <w:proofErr w:type="spellEnd"/>
      <w:r w:rsidRPr="00EE6E73">
        <w:t xml:space="preserve"> to the time spent in the current </w:t>
      </w:r>
      <w:proofErr w:type="spellStart"/>
      <w:r w:rsidRPr="00EE6E73">
        <w:t>PSCell</w:t>
      </w:r>
      <w:proofErr w:type="spellEnd"/>
      <w:r w:rsidRPr="00EE6E73">
        <w:t xml:space="preserve"> while being connected to the current </w:t>
      </w:r>
      <w:proofErr w:type="spellStart"/>
      <w:r w:rsidRPr="00EE6E73">
        <w:t>PCell</w:t>
      </w:r>
      <w:proofErr w:type="spellEnd"/>
      <w:r w:rsidRPr="00EE6E73">
        <w:t>;</w:t>
      </w:r>
    </w:p>
    <w:p w14:paraId="4B622CC5" w14:textId="77777777" w:rsidR="00064878" w:rsidRPr="00EE6E73" w:rsidRDefault="00064878" w:rsidP="00064878">
      <w:pPr>
        <w:pStyle w:val="B4"/>
      </w:pPr>
      <w:r w:rsidRPr="00EE6E73">
        <w:t>4&gt;</w:t>
      </w:r>
      <w:r w:rsidRPr="00EE6E73">
        <w:tab/>
        <w:t>else:</w:t>
      </w:r>
    </w:p>
    <w:p w14:paraId="105C673F" w14:textId="4A092FD8" w:rsidR="00064878" w:rsidRPr="00EE6E73" w:rsidRDefault="00064878" w:rsidP="00064878">
      <w:pPr>
        <w:pStyle w:val="B5"/>
      </w:pPr>
      <w:r w:rsidRPr="00EE6E73">
        <w:t>5&gt;</w:t>
      </w:r>
      <w:r w:rsidRPr="00EE6E73">
        <w:tab/>
        <w:t xml:space="preserve">for the newest entry of the </w:t>
      </w:r>
      <w:proofErr w:type="spellStart"/>
      <w:r w:rsidRPr="00EE6E73">
        <w:t>PCell</w:t>
      </w:r>
      <w:proofErr w:type="spellEnd"/>
      <w:r w:rsidRPr="00EE6E73">
        <w:t xml:space="preserve"> in the </w:t>
      </w:r>
      <w:proofErr w:type="spellStart"/>
      <w:r w:rsidRPr="00EE6E73">
        <w:rPr>
          <w:i/>
        </w:rPr>
        <w:t>mobili</w:t>
      </w:r>
      <w:r w:rsidR="003F2067" w:rsidRPr="00EE6E73">
        <w:rPr>
          <w:i/>
        </w:rPr>
        <w:t>t</w:t>
      </w:r>
      <w:r w:rsidRPr="00EE6E73">
        <w:rPr>
          <w:i/>
        </w:rPr>
        <w:t>yHistoryReport</w:t>
      </w:r>
      <w:proofErr w:type="spellEnd"/>
      <w:r w:rsidRPr="00EE6E73">
        <w:t xml:space="preserve">, include a new entry in the </w:t>
      </w:r>
      <w:proofErr w:type="spellStart"/>
      <w:r w:rsidRPr="00EE6E73">
        <w:rPr>
          <w:i/>
        </w:rPr>
        <w:t>visitedPSCellInfoList</w:t>
      </w:r>
      <w:r w:rsidR="003F2067" w:rsidRPr="00EE6E73">
        <w:rPr>
          <w:i/>
        </w:rPr>
        <w:t>Report</w:t>
      </w:r>
      <w:proofErr w:type="spellEnd"/>
      <w:r w:rsidRPr="00EE6E73">
        <w:rPr>
          <w:i/>
        </w:rPr>
        <w:t>,</w:t>
      </w:r>
      <w:r w:rsidRPr="00EE6E73">
        <w:t xml:space="preserve"> possibly after removing the oldest </w:t>
      </w:r>
      <w:proofErr w:type="spellStart"/>
      <w:r w:rsidR="003F2067" w:rsidRPr="00EE6E73">
        <w:t>PSCell</w:t>
      </w:r>
      <w:proofErr w:type="spellEnd"/>
      <w:r w:rsidR="003F2067" w:rsidRPr="00EE6E73">
        <w:t xml:space="preserve"> </w:t>
      </w:r>
      <w:r w:rsidRPr="00EE6E73">
        <w:t>entry</w:t>
      </w:r>
      <w:r w:rsidR="003F2067" w:rsidRPr="00EE6E73">
        <w:t xml:space="preserve"> of a </w:t>
      </w:r>
      <w:proofErr w:type="spellStart"/>
      <w:r w:rsidR="003F2067" w:rsidRPr="00EE6E73">
        <w:t>PCell</w:t>
      </w:r>
      <w:proofErr w:type="spellEnd"/>
      <w:r w:rsidR="003F2067" w:rsidRPr="00EE6E73">
        <w:t xml:space="preserve"> in the </w:t>
      </w:r>
      <w:proofErr w:type="spellStart"/>
      <w:r w:rsidR="003F2067" w:rsidRPr="00EE6E73">
        <w:rPr>
          <w:i/>
        </w:rPr>
        <w:t>mobilityHistoryReport</w:t>
      </w:r>
      <w:proofErr w:type="spellEnd"/>
      <w:r w:rsidRPr="00EE6E73">
        <w:t>, if required, and set its fields as follows:</w:t>
      </w:r>
    </w:p>
    <w:p w14:paraId="43F1A205" w14:textId="2114DB02" w:rsidR="00064878" w:rsidRPr="00EE6E73" w:rsidRDefault="00064878" w:rsidP="00064878">
      <w:pPr>
        <w:pStyle w:val="B6"/>
      </w:pPr>
      <w:r w:rsidRPr="00EE6E73">
        <w:t>6&gt;</w:t>
      </w:r>
      <w:r w:rsidRPr="00EE6E73">
        <w:tab/>
        <w:t xml:space="preserve">set field </w:t>
      </w:r>
      <w:proofErr w:type="spellStart"/>
      <w:r w:rsidRPr="00EE6E73">
        <w:rPr>
          <w:i/>
          <w:iCs/>
        </w:rPr>
        <w:t>timeSpent</w:t>
      </w:r>
      <w:proofErr w:type="spellEnd"/>
      <w:r w:rsidRPr="00EE6E73">
        <w:t xml:space="preserve"> to the time spent without </w:t>
      </w:r>
      <w:proofErr w:type="spellStart"/>
      <w:r w:rsidRPr="00EE6E73">
        <w:t>PSCell</w:t>
      </w:r>
      <w:proofErr w:type="spellEnd"/>
      <w:r w:rsidRPr="00EE6E73">
        <w:t xml:space="preserve"> in the current </w:t>
      </w:r>
      <w:proofErr w:type="spellStart"/>
      <w:r w:rsidRPr="00EE6E73">
        <w:t>PCell</w:t>
      </w:r>
      <w:proofErr w:type="spellEnd"/>
      <w:r w:rsidRPr="00EE6E73">
        <w:t xml:space="preserve"> since last </w:t>
      </w:r>
      <w:proofErr w:type="spellStart"/>
      <w:r w:rsidRPr="00EE6E73">
        <w:t>PSCell</w:t>
      </w:r>
      <w:proofErr w:type="spellEnd"/>
      <w:r w:rsidRPr="00EE6E73">
        <w:t xml:space="preserve"> release since connected to the current </w:t>
      </w:r>
      <w:proofErr w:type="spellStart"/>
      <w:r w:rsidRPr="00EE6E73">
        <w:t>PCell</w:t>
      </w:r>
      <w:proofErr w:type="spellEnd"/>
      <w:r w:rsidRPr="00EE6E73">
        <w:t xml:space="preserve"> in RRC_CONNECTED;</w:t>
      </w:r>
    </w:p>
    <w:p w14:paraId="27E17442" w14:textId="614F1A08" w:rsidR="00064878" w:rsidRPr="00EE6E73" w:rsidRDefault="00064878" w:rsidP="00064878">
      <w:pPr>
        <w:pStyle w:val="B3"/>
      </w:pPr>
      <w:r w:rsidRPr="00EE6E73">
        <w:t>3&gt;</w:t>
      </w:r>
      <w:r w:rsidRPr="00EE6E73">
        <w:tab/>
        <w:t>else</w:t>
      </w:r>
      <w:r w:rsidR="00DA2F27" w:rsidRPr="00EE6E73">
        <w:t xml:space="preserve"> if the UE supports </w:t>
      </w:r>
      <w:proofErr w:type="spellStart"/>
      <w:r w:rsidR="00DA2F27" w:rsidRPr="00EE6E73">
        <w:t>PSCell</w:t>
      </w:r>
      <w:proofErr w:type="spellEnd"/>
      <w:r w:rsidR="00DA2F27" w:rsidRPr="00EE6E73">
        <w:t xml:space="preserve"> mobility history information</w:t>
      </w:r>
      <w:r w:rsidRPr="00EE6E73">
        <w:t>:</w:t>
      </w:r>
    </w:p>
    <w:p w14:paraId="0F35C4AC" w14:textId="77777777" w:rsidR="00064878" w:rsidRPr="00EE6E73" w:rsidRDefault="00064878" w:rsidP="00064878">
      <w:pPr>
        <w:pStyle w:val="B4"/>
      </w:pPr>
      <w:r w:rsidRPr="00EE6E73">
        <w:t>4&gt;</w:t>
      </w:r>
      <w:r w:rsidRPr="00EE6E73">
        <w:tab/>
        <w:t xml:space="preserve">if the UE is configured with a </w:t>
      </w:r>
      <w:proofErr w:type="spellStart"/>
      <w:r w:rsidRPr="00EE6E73">
        <w:t>PSCell</w:t>
      </w:r>
      <w:proofErr w:type="spellEnd"/>
      <w:r w:rsidRPr="00EE6E73">
        <w:t>:</w:t>
      </w:r>
    </w:p>
    <w:p w14:paraId="1CC6B2E8" w14:textId="026AE604" w:rsidR="00064878" w:rsidRPr="00EE6E73" w:rsidRDefault="00064878" w:rsidP="00064878">
      <w:pPr>
        <w:pStyle w:val="B5"/>
      </w:pPr>
      <w:r w:rsidRPr="00EE6E73">
        <w:t>5&gt;</w:t>
      </w:r>
      <w:r w:rsidRPr="00EE6E73">
        <w:tab/>
        <w:t xml:space="preserve">for the newest entry of the </w:t>
      </w:r>
      <w:proofErr w:type="spellStart"/>
      <w:r w:rsidRPr="00EE6E73">
        <w:t>PCell</w:t>
      </w:r>
      <w:proofErr w:type="spellEnd"/>
      <w:r w:rsidRPr="00EE6E73">
        <w:t xml:space="preserve"> in the </w:t>
      </w:r>
      <w:proofErr w:type="spellStart"/>
      <w:r w:rsidRPr="00EE6E73">
        <w:rPr>
          <w:i/>
          <w:iCs/>
        </w:rPr>
        <w:t>mobili</w:t>
      </w:r>
      <w:r w:rsidR="003F2067" w:rsidRPr="00EE6E73">
        <w:rPr>
          <w:i/>
          <w:iCs/>
        </w:rPr>
        <w:t>t</w:t>
      </w:r>
      <w:r w:rsidRPr="00EE6E73">
        <w:rPr>
          <w:i/>
          <w:iCs/>
        </w:rPr>
        <w:t>yHistoryReport</w:t>
      </w:r>
      <w:proofErr w:type="spellEnd"/>
      <w:r w:rsidRPr="00EE6E73">
        <w:t xml:space="preserve">, include the current </w:t>
      </w:r>
      <w:proofErr w:type="spellStart"/>
      <w:r w:rsidRPr="00EE6E73">
        <w:t>PSCell</w:t>
      </w:r>
      <w:proofErr w:type="spellEnd"/>
      <w:r w:rsidRPr="00EE6E73">
        <w:t xml:space="preserve"> information in the </w:t>
      </w:r>
      <w:proofErr w:type="spellStart"/>
      <w:r w:rsidRPr="00EE6E73">
        <w:rPr>
          <w:i/>
          <w:iCs/>
        </w:rPr>
        <w:t>visitedPSCellInfoList</w:t>
      </w:r>
      <w:r w:rsidR="003F2067" w:rsidRPr="00EE6E73">
        <w:rPr>
          <w:i/>
          <w:iCs/>
        </w:rPr>
        <w:t>Report</w:t>
      </w:r>
      <w:proofErr w:type="spellEnd"/>
      <w:r w:rsidRPr="00EE6E73">
        <w:rPr>
          <w:i/>
          <w:iCs/>
        </w:rPr>
        <w:t xml:space="preserve">, </w:t>
      </w:r>
      <w:r w:rsidRPr="00EE6E73">
        <w:t xml:space="preserve">possibly after removing the oldest </w:t>
      </w:r>
      <w:proofErr w:type="spellStart"/>
      <w:r w:rsidR="003F2067" w:rsidRPr="00EE6E73">
        <w:t>PSCell</w:t>
      </w:r>
      <w:proofErr w:type="spellEnd"/>
      <w:r w:rsidR="003F2067" w:rsidRPr="00EE6E73">
        <w:t xml:space="preserve"> </w:t>
      </w:r>
      <w:r w:rsidRPr="00EE6E73">
        <w:t>entry</w:t>
      </w:r>
      <w:r w:rsidR="003F2067" w:rsidRPr="00EE6E73">
        <w:t xml:space="preserve"> of a </w:t>
      </w:r>
      <w:proofErr w:type="spellStart"/>
      <w:r w:rsidR="003F2067" w:rsidRPr="00EE6E73">
        <w:t>PCell</w:t>
      </w:r>
      <w:proofErr w:type="spellEnd"/>
      <w:r w:rsidR="003F2067" w:rsidRPr="00EE6E73">
        <w:t xml:space="preserve"> in the </w:t>
      </w:r>
      <w:proofErr w:type="spellStart"/>
      <w:r w:rsidR="003F2067" w:rsidRPr="00EE6E73">
        <w:rPr>
          <w:i/>
        </w:rPr>
        <w:t>mobilityHistoryReport</w:t>
      </w:r>
      <w:proofErr w:type="spellEnd"/>
      <w:r w:rsidRPr="00EE6E73">
        <w:t>, if required, and set its fields as follows:</w:t>
      </w:r>
    </w:p>
    <w:p w14:paraId="0DCA3F82" w14:textId="77777777" w:rsidR="00064878" w:rsidRPr="00EE6E73" w:rsidRDefault="00064878" w:rsidP="00064878">
      <w:pPr>
        <w:pStyle w:val="B6"/>
      </w:pPr>
      <w:r w:rsidRPr="00EE6E73">
        <w:t>6&gt;</w:t>
      </w:r>
      <w:r w:rsidRPr="00EE6E73">
        <w:tab/>
        <w:t xml:space="preserve">set </w:t>
      </w:r>
      <w:proofErr w:type="spellStart"/>
      <w:r w:rsidRPr="00EE6E73">
        <w:rPr>
          <w:i/>
          <w:iCs/>
        </w:rPr>
        <w:t>visitedCellId</w:t>
      </w:r>
      <w:proofErr w:type="spellEnd"/>
      <w:r w:rsidRPr="00EE6E73">
        <w:t xml:space="preserve"> to the global cell identity or the physical cell identity and carrier frequency of the current </w:t>
      </w:r>
      <w:proofErr w:type="spellStart"/>
      <w:r w:rsidRPr="00EE6E73">
        <w:t>PSCell</w:t>
      </w:r>
      <w:proofErr w:type="spellEnd"/>
      <w:r w:rsidRPr="00EE6E73">
        <w:t>:</w:t>
      </w:r>
    </w:p>
    <w:p w14:paraId="22F30DCF" w14:textId="77777777" w:rsidR="00064878" w:rsidRPr="00EE6E73" w:rsidRDefault="00064878" w:rsidP="00064878">
      <w:pPr>
        <w:pStyle w:val="B6"/>
      </w:pPr>
      <w:r w:rsidRPr="00EE6E73">
        <w:t>6&gt;</w:t>
      </w:r>
      <w:r w:rsidRPr="00EE6E73">
        <w:tab/>
        <w:t xml:space="preserve">set field </w:t>
      </w:r>
      <w:proofErr w:type="spellStart"/>
      <w:r w:rsidRPr="00EE6E73">
        <w:rPr>
          <w:i/>
          <w:iCs/>
        </w:rPr>
        <w:t>timeSpent</w:t>
      </w:r>
      <w:proofErr w:type="spellEnd"/>
      <w:r w:rsidRPr="00EE6E73">
        <w:t xml:space="preserve"> to the time spent in the current </w:t>
      </w:r>
      <w:proofErr w:type="spellStart"/>
      <w:r w:rsidRPr="00EE6E73">
        <w:t>PSCell</w:t>
      </w:r>
      <w:proofErr w:type="spellEnd"/>
      <w:r w:rsidRPr="00EE6E73">
        <w:t xml:space="preserve"> while being connected to the current </w:t>
      </w:r>
      <w:proofErr w:type="spellStart"/>
      <w:r w:rsidRPr="00EE6E73">
        <w:t>PCell</w:t>
      </w:r>
      <w:proofErr w:type="spellEnd"/>
      <w:r w:rsidRPr="00EE6E73">
        <w:t>;</w:t>
      </w:r>
    </w:p>
    <w:p w14:paraId="61657EC9" w14:textId="77777777" w:rsidR="00064878" w:rsidRPr="00EE6E73" w:rsidRDefault="00064878" w:rsidP="00064878">
      <w:pPr>
        <w:pStyle w:val="B5"/>
        <w:ind w:left="1418"/>
      </w:pPr>
      <w:r w:rsidRPr="00EE6E73">
        <w:t>4&gt;</w:t>
      </w:r>
      <w:r w:rsidRPr="00EE6E73">
        <w:tab/>
        <w:t>else:</w:t>
      </w:r>
    </w:p>
    <w:p w14:paraId="0DBDD4E4" w14:textId="614FAD6B" w:rsidR="00064878" w:rsidRPr="00EE6E73" w:rsidRDefault="00064878" w:rsidP="00064878">
      <w:pPr>
        <w:pStyle w:val="B5"/>
      </w:pPr>
      <w:r w:rsidRPr="00EE6E73">
        <w:t>5&gt;</w:t>
      </w:r>
      <w:r w:rsidRPr="00EE6E73">
        <w:tab/>
        <w:t xml:space="preserve">for the newest entry of the </w:t>
      </w:r>
      <w:proofErr w:type="spellStart"/>
      <w:r w:rsidRPr="00EE6E73">
        <w:t>PCell</w:t>
      </w:r>
      <w:proofErr w:type="spellEnd"/>
      <w:r w:rsidRPr="00EE6E73">
        <w:t xml:space="preserve"> in the </w:t>
      </w:r>
      <w:proofErr w:type="spellStart"/>
      <w:r w:rsidRPr="00EE6E73">
        <w:rPr>
          <w:i/>
        </w:rPr>
        <w:t>mobili</w:t>
      </w:r>
      <w:r w:rsidR="003F2067" w:rsidRPr="00EE6E73">
        <w:rPr>
          <w:i/>
        </w:rPr>
        <w:t>t</w:t>
      </w:r>
      <w:r w:rsidRPr="00EE6E73">
        <w:rPr>
          <w:i/>
        </w:rPr>
        <w:t>yHistoryReport</w:t>
      </w:r>
      <w:proofErr w:type="spellEnd"/>
      <w:r w:rsidRPr="00EE6E73">
        <w:t xml:space="preserve">, include a new entry in the </w:t>
      </w:r>
      <w:proofErr w:type="spellStart"/>
      <w:r w:rsidRPr="00EE6E73">
        <w:rPr>
          <w:i/>
        </w:rPr>
        <w:t>visitedPSCellInfoList</w:t>
      </w:r>
      <w:r w:rsidR="003F2067" w:rsidRPr="00EE6E73">
        <w:rPr>
          <w:i/>
        </w:rPr>
        <w:t>Report</w:t>
      </w:r>
      <w:proofErr w:type="spellEnd"/>
      <w:r w:rsidRPr="00EE6E73">
        <w:rPr>
          <w:i/>
        </w:rPr>
        <w:t>,</w:t>
      </w:r>
      <w:r w:rsidRPr="00EE6E73">
        <w:t xml:space="preserve"> possibly after removing the oldest </w:t>
      </w:r>
      <w:proofErr w:type="spellStart"/>
      <w:r w:rsidR="003F2067" w:rsidRPr="00EE6E73">
        <w:t>PSCell</w:t>
      </w:r>
      <w:proofErr w:type="spellEnd"/>
      <w:r w:rsidR="003F2067" w:rsidRPr="00EE6E73">
        <w:t xml:space="preserve"> </w:t>
      </w:r>
      <w:r w:rsidRPr="00EE6E73">
        <w:t>entry</w:t>
      </w:r>
      <w:r w:rsidR="003F2067" w:rsidRPr="00EE6E73">
        <w:t xml:space="preserve"> of a </w:t>
      </w:r>
      <w:proofErr w:type="spellStart"/>
      <w:r w:rsidR="003F2067" w:rsidRPr="00EE6E73">
        <w:t>PCell</w:t>
      </w:r>
      <w:proofErr w:type="spellEnd"/>
      <w:r w:rsidR="003F2067" w:rsidRPr="00EE6E73">
        <w:t xml:space="preserve"> in the </w:t>
      </w:r>
      <w:proofErr w:type="spellStart"/>
      <w:r w:rsidR="003F2067" w:rsidRPr="00EE6E73">
        <w:rPr>
          <w:i/>
        </w:rPr>
        <w:t>mobilityHistoryReport</w:t>
      </w:r>
      <w:proofErr w:type="spellEnd"/>
      <w:r w:rsidRPr="00EE6E73">
        <w:t>, if required, and set its fields as follows:</w:t>
      </w:r>
    </w:p>
    <w:p w14:paraId="469CE992" w14:textId="77777777" w:rsidR="00064878" w:rsidRPr="00EE6E73" w:rsidRDefault="00064878" w:rsidP="00064878">
      <w:pPr>
        <w:pStyle w:val="B6"/>
      </w:pPr>
      <w:r w:rsidRPr="00EE6E73">
        <w:t>6&gt;</w:t>
      </w:r>
      <w:r w:rsidRPr="00EE6E73">
        <w:tab/>
        <w:t xml:space="preserve">set field </w:t>
      </w:r>
      <w:proofErr w:type="spellStart"/>
      <w:r w:rsidRPr="00EE6E73">
        <w:rPr>
          <w:i/>
          <w:iCs/>
        </w:rPr>
        <w:t>timeSpent</w:t>
      </w:r>
      <w:proofErr w:type="spellEnd"/>
      <w:r w:rsidRPr="00EE6E73">
        <w:t xml:space="preserve"> to the time spent without </w:t>
      </w:r>
      <w:proofErr w:type="spellStart"/>
      <w:r w:rsidRPr="00EE6E73">
        <w:t>PSCell</w:t>
      </w:r>
      <w:proofErr w:type="spellEnd"/>
      <w:r w:rsidRPr="00EE6E73">
        <w:t xml:space="preserve"> in the current </w:t>
      </w:r>
      <w:proofErr w:type="spellStart"/>
      <w:r w:rsidRPr="00EE6E73">
        <w:t>PCell</w:t>
      </w:r>
      <w:proofErr w:type="spellEnd"/>
      <w:r w:rsidRPr="00EE6E73">
        <w:t xml:space="preserve"> since connected to the current </w:t>
      </w:r>
      <w:proofErr w:type="spellStart"/>
      <w:r w:rsidRPr="00EE6E73">
        <w:t>PCell</w:t>
      </w:r>
      <w:proofErr w:type="spellEnd"/>
      <w:r w:rsidRPr="00EE6E73">
        <w:t xml:space="preserve"> in RRC_CONNECTED;</w:t>
      </w:r>
    </w:p>
    <w:p w14:paraId="0CB96F77" w14:textId="69BE3295" w:rsidR="00064878" w:rsidRPr="00EE6E73" w:rsidRDefault="00064878" w:rsidP="00064878">
      <w:pPr>
        <w:pStyle w:val="B1"/>
      </w:pPr>
      <w:r w:rsidRPr="00EE6E73">
        <w:t>1&gt;</w:t>
      </w:r>
      <w:r w:rsidRPr="00EE6E73">
        <w:tab/>
        <w:t xml:space="preserve">if the </w:t>
      </w:r>
      <w:proofErr w:type="spellStart"/>
      <w:r w:rsidRPr="00EE6E73">
        <w:rPr>
          <w:i/>
          <w:iCs/>
        </w:rPr>
        <w:t>successHO</w:t>
      </w:r>
      <w:proofErr w:type="spellEnd"/>
      <w:r w:rsidRPr="00EE6E73">
        <w:rPr>
          <w:i/>
          <w:iCs/>
        </w:rPr>
        <w:t>-ReportReq</w:t>
      </w:r>
      <w:r w:rsidRPr="00EE6E73">
        <w:t xml:space="preserve"> is set to </w:t>
      </w:r>
      <w:r w:rsidRPr="00EE6E73">
        <w:rPr>
          <w:i/>
        </w:rPr>
        <w:t>true</w:t>
      </w:r>
      <w:r w:rsidRPr="00EE6E73">
        <w:t xml:space="preserve"> and </w:t>
      </w:r>
      <w:r w:rsidR="00DA2F27" w:rsidRPr="00EE6E73">
        <w:t xml:space="preserve">if the UE has successful handover related information available in </w:t>
      </w:r>
      <w:proofErr w:type="spellStart"/>
      <w:r w:rsidR="00DA2F27" w:rsidRPr="00EE6E73">
        <w:rPr>
          <w:i/>
        </w:rPr>
        <w:t>VarSuccessHO</w:t>
      </w:r>
      <w:proofErr w:type="spellEnd"/>
      <w:r w:rsidR="00DA2F27" w:rsidRPr="00EE6E73">
        <w:rPr>
          <w:i/>
        </w:rPr>
        <w:t>-Report</w:t>
      </w:r>
      <w:r w:rsidR="00DA2F27" w:rsidRPr="00EE6E73">
        <w:t xml:space="preserve"> and </w:t>
      </w:r>
      <w:r w:rsidRPr="00EE6E73">
        <w:t xml:space="preserve">if the RPLMN is included in the </w:t>
      </w:r>
      <w:proofErr w:type="spellStart"/>
      <w:r w:rsidRPr="00EE6E73">
        <w:rPr>
          <w:i/>
        </w:rPr>
        <w:t>plmn-IdentityList</w:t>
      </w:r>
      <w:proofErr w:type="spellEnd"/>
      <w:r w:rsidRPr="00EE6E73">
        <w:t xml:space="preserve"> stored in </w:t>
      </w:r>
      <w:proofErr w:type="spellStart"/>
      <w:r w:rsidRPr="00EE6E73">
        <w:rPr>
          <w:i/>
        </w:rPr>
        <w:t>VarSuccessHO</w:t>
      </w:r>
      <w:proofErr w:type="spellEnd"/>
      <w:r w:rsidRPr="00EE6E73">
        <w:rPr>
          <w:i/>
        </w:rPr>
        <w:t>-Report</w:t>
      </w:r>
      <w:r w:rsidR="00F85EEA" w:rsidRPr="00EE6E73">
        <w:rPr>
          <w:iCs/>
        </w:rPr>
        <w:t>; or</w:t>
      </w:r>
    </w:p>
    <w:p w14:paraId="5901D29C" w14:textId="33799C23" w:rsidR="00F85EEA" w:rsidRPr="00EE6E73" w:rsidRDefault="00F85EEA" w:rsidP="00F85EEA">
      <w:pPr>
        <w:pStyle w:val="B1"/>
        <w:rPr>
          <w:rFonts w:eastAsia="DengXian"/>
        </w:rPr>
      </w:pPr>
      <w:r w:rsidRPr="00EE6E73">
        <w:t>1&gt;</w:t>
      </w:r>
      <w:r w:rsidRPr="00EE6E73">
        <w:tab/>
        <w:t xml:space="preserve">if the </w:t>
      </w:r>
      <w:proofErr w:type="spellStart"/>
      <w:r w:rsidRPr="00EE6E73">
        <w:rPr>
          <w:i/>
          <w:iCs/>
        </w:rPr>
        <w:t>successHO</w:t>
      </w:r>
      <w:proofErr w:type="spellEnd"/>
      <w:r w:rsidRPr="00EE6E73">
        <w:rPr>
          <w:i/>
          <w:iCs/>
        </w:rPr>
        <w:t>-ReportReq</w:t>
      </w:r>
      <w:r w:rsidRPr="00EE6E73">
        <w:t xml:space="preserve"> is set to </w:t>
      </w:r>
      <w:r w:rsidRPr="00EE6E73">
        <w:rPr>
          <w:i/>
        </w:rPr>
        <w:t>true</w:t>
      </w:r>
      <w:r w:rsidRPr="00EE6E73">
        <w:t xml:space="preserve"> and if the UE has successful handover related information available in </w:t>
      </w:r>
      <w:proofErr w:type="spellStart"/>
      <w:r w:rsidRPr="00EE6E73">
        <w:rPr>
          <w:i/>
        </w:rPr>
        <w:t>VarSuccessHO</w:t>
      </w:r>
      <w:proofErr w:type="spellEnd"/>
      <w:r w:rsidRPr="00EE6E73">
        <w:rPr>
          <w:i/>
        </w:rPr>
        <w:t>-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proofErr w:type="spellStart"/>
      <w:r w:rsidRPr="00EE6E73">
        <w:rPr>
          <w:rFonts w:eastAsia="SimSun"/>
          <w:i/>
          <w:iCs/>
        </w:rPr>
        <w:t>snpn-IdentityList</w:t>
      </w:r>
      <w:proofErr w:type="spellEnd"/>
      <w:r w:rsidRPr="00EE6E73">
        <w:rPr>
          <w:rFonts w:eastAsia="SimSun"/>
        </w:rPr>
        <w:t xml:space="preserve"> if stored in the </w:t>
      </w:r>
      <w:proofErr w:type="spellStart"/>
      <w:r w:rsidRPr="00EE6E73">
        <w:rPr>
          <w:rFonts w:eastAsia="SimSun"/>
          <w:i/>
          <w:iCs/>
        </w:rPr>
        <w:t>VarSuccessHO</w:t>
      </w:r>
      <w:proofErr w:type="spellEnd"/>
      <w:r w:rsidRPr="00EE6E73">
        <w:rPr>
          <w:rFonts w:eastAsia="SimSun"/>
          <w:i/>
          <w:iCs/>
        </w:rPr>
        <w:t>-Report</w:t>
      </w:r>
      <w:r w:rsidRPr="00EE6E73">
        <w:t>:</w:t>
      </w:r>
    </w:p>
    <w:p w14:paraId="40F5F183" w14:textId="5A8F7BB6" w:rsidR="00064878" w:rsidRPr="00EE6E73" w:rsidRDefault="00064878" w:rsidP="00064878">
      <w:pPr>
        <w:pStyle w:val="B2"/>
        <w:rPr>
          <w:iCs/>
        </w:rPr>
      </w:pPr>
      <w:r w:rsidRPr="00EE6E73">
        <w:t>2&gt;</w:t>
      </w:r>
      <w:r w:rsidRPr="00EE6E73">
        <w:tab/>
        <w:t>if the</w:t>
      </w:r>
      <w:r w:rsidRPr="00EE6E73">
        <w:rPr>
          <w:i/>
        </w:rPr>
        <w:t xml:space="preserve"> </w:t>
      </w:r>
      <w:proofErr w:type="spellStart"/>
      <w:r w:rsidRPr="00EE6E73">
        <w:rPr>
          <w:i/>
        </w:rPr>
        <w:t>successHO</w:t>
      </w:r>
      <w:proofErr w:type="spellEnd"/>
      <w:r w:rsidRPr="00EE6E73">
        <w:rPr>
          <w:i/>
        </w:rPr>
        <w:t>-Report</w:t>
      </w:r>
      <w:r w:rsidRPr="00EE6E73">
        <w:t xml:space="preserve"> in the </w:t>
      </w:r>
      <w:proofErr w:type="spellStart"/>
      <w:r w:rsidRPr="00EE6E73">
        <w:rPr>
          <w:i/>
        </w:rPr>
        <w:t>VarSuccessHO</w:t>
      </w:r>
      <w:proofErr w:type="spellEnd"/>
      <w:r w:rsidRPr="00EE6E73">
        <w:rPr>
          <w:i/>
        </w:rPr>
        <w:t>-Report</w:t>
      </w:r>
      <w:r w:rsidRPr="00EE6E73">
        <w:rPr>
          <w:iCs/>
        </w:rPr>
        <w:t xml:space="preserve"> concerns a DAPS handover</w:t>
      </w:r>
      <w:r w:rsidR="00DA2F27" w:rsidRPr="00EE6E73">
        <w:rPr>
          <w:iCs/>
        </w:rPr>
        <w:t xml:space="preserve"> and if </w:t>
      </w:r>
      <w:r w:rsidR="00DA2F27" w:rsidRPr="00EE6E73">
        <w:t>a PDCP PDU has been received from the source cell of the concerned HO and a non-duplicated PDCP PDU has been received from the target cell of the concerned HO</w:t>
      </w:r>
      <w:r w:rsidRPr="00EE6E73">
        <w:rPr>
          <w:iCs/>
        </w:rPr>
        <w:t>:</w:t>
      </w:r>
    </w:p>
    <w:p w14:paraId="363EFACB" w14:textId="6BDC88A8" w:rsidR="00064878" w:rsidRPr="00EE6E73" w:rsidRDefault="00064878" w:rsidP="00064878">
      <w:pPr>
        <w:pStyle w:val="B3"/>
      </w:pPr>
      <w:r w:rsidRPr="00EE6E73">
        <w:t>3&gt;</w:t>
      </w:r>
      <w:r w:rsidRPr="00EE6E73">
        <w:tab/>
        <w:t xml:space="preserve">set </w:t>
      </w:r>
      <w:proofErr w:type="spellStart"/>
      <w:r w:rsidRPr="00EE6E73">
        <w:rPr>
          <w:i/>
          <w:iCs/>
        </w:rPr>
        <w:t>upInterruptionTimeAtHO</w:t>
      </w:r>
      <w:proofErr w:type="spellEnd"/>
      <w:r w:rsidRPr="00EE6E73">
        <w:t xml:space="preserve"> in </w:t>
      </w:r>
      <w:proofErr w:type="spellStart"/>
      <w:r w:rsidRPr="00EE6E73">
        <w:rPr>
          <w:i/>
        </w:rPr>
        <w:t>VarSuccessHO</w:t>
      </w:r>
      <w:proofErr w:type="spellEnd"/>
      <w:r w:rsidRPr="00EE6E73">
        <w:rPr>
          <w:i/>
        </w:rPr>
        <w:t>-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EE6E73">
        <w:t>;</w:t>
      </w:r>
    </w:p>
    <w:p w14:paraId="350636BE" w14:textId="77777777" w:rsidR="00F85EEA" w:rsidRPr="00EE6E73" w:rsidRDefault="00F85EEA" w:rsidP="00F85EEA">
      <w:pPr>
        <w:pStyle w:val="B2"/>
        <w:rPr>
          <w:iCs/>
        </w:rPr>
      </w:pPr>
      <w:r w:rsidRPr="00EE6E73">
        <w:t>2&gt;</w:t>
      </w:r>
      <w:r w:rsidRPr="00EE6E73">
        <w:tab/>
        <w:t>if the</w:t>
      </w:r>
      <w:r w:rsidRPr="00EE6E73">
        <w:rPr>
          <w:i/>
        </w:rPr>
        <w:t xml:space="preserve"> </w:t>
      </w:r>
      <w:proofErr w:type="spellStart"/>
      <w:r w:rsidRPr="00EE6E73">
        <w:rPr>
          <w:i/>
        </w:rPr>
        <w:t>successHO</w:t>
      </w:r>
      <w:proofErr w:type="spellEnd"/>
      <w:r w:rsidRPr="00EE6E73">
        <w:rPr>
          <w:i/>
        </w:rPr>
        <w:t>-Report</w:t>
      </w:r>
      <w:r w:rsidRPr="00EE6E73">
        <w:t xml:space="preserve"> in the </w:t>
      </w:r>
      <w:proofErr w:type="spellStart"/>
      <w:r w:rsidRPr="00EE6E73">
        <w:rPr>
          <w:i/>
        </w:rPr>
        <w:t>VarSuccessHO</w:t>
      </w:r>
      <w:proofErr w:type="spellEnd"/>
      <w:r w:rsidRPr="00EE6E73">
        <w:rPr>
          <w:i/>
        </w:rPr>
        <w:t>-Report</w:t>
      </w:r>
      <w:r w:rsidRPr="00EE6E73">
        <w:rPr>
          <w:iCs/>
        </w:rPr>
        <w:t xml:space="preserve"> concerns a </w:t>
      </w:r>
      <w:proofErr w:type="spellStart"/>
      <w:r w:rsidRPr="00EE6E73">
        <w:rPr>
          <w:i/>
        </w:rPr>
        <w:t>mobilityFromNRCommand</w:t>
      </w:r>
      <w:proofErr w:type="spellEnd"/>
      <w:r w:rsidRPr="00EE6E73">
        <w:rPr>
          <w:iCs/>
        </w:rPr>
        <w:t>:</w:t>
      </w:r>
    </w:p>
    <w:p w14:paraId="4A6EE40D" w14:textId="05539388" w:rsidR="00F85EEA" w:rsidRPr="00EE6E73" w:rsidRDefault="00F85EEA" w:rsidP="00F85EEA">
      <w:pPr>
        <w:pStyle w:val="B3"/>
      </w:pPr>
      <w:r w:rsidRPr="00EE6E73">
        <w:lastRenderedPageBreak/>
        <w:t>3&gt;</w:t>
      </w:r>
      <w:r w:rsidRPr="00EE6E73">
        <w:tab/>
        <w:t xml:space="preserve">set </w:t>
      </w:r>
      <w:proofErr w:type="spellStart"/>
      <w:r w:rsidRPr="00EE6E73">
        <w:rPr>
          <w:i/>
          <w:iCs/>
        </w:rPr>
        <w:t>timeSinceSHR</w:t>
      </w:r>
      <w:proofErr w:type="spellEnd"/>
      <w:r w:rsidRPr="00EE6E73">
        <w:t xml:space="preserve"> in </w:t>
      </w:r>
      <w:proofErr w:type="spellStart"/>
      <w:r w:rsidRPr="00EE6E73">
        <w:rPr>
          <w:i/>
        </w:rPr>
        <w:t>VarSuccessHO</w:t>
      </w:r>
      <w:proofErr w:type="spellEnd"/>
      <w:r w:rsidRPr="00EE6E73">
        <w:rPr>
          <w:i/>
        </w:rPr>
        <w:t>-Report</w:t>
      </w:r>
      <w:r w:rsidRPr="00EE6E73">
        <w:t xml:space="preserve"> to the time that elapsed since</w:t>
      </w:r>
      <w:r w:rsidR="007167F6" w:rsidRPr="00EE6E73">
        <w:t xml:space="preserve"> the </w:t>
      </w:r>
      <w:r w:rsidR="00452F83" w:rsidRPr="00EE6E73">
        <w:rPr>
          <w:bCs/>
          <w:lang w:eastAsia="ko-KR"/>
        </w:rPr>
        <w:t xml:space="preserve">execution of the </w:t>
      </w:r>
      <w:proofErr w:type="spellStart"/>
      <w:r w:rsidR="00452F83" w:rsidRPr="00EE6E73">
        <w:rPr>
          <w:bCs/>
          <w:i/>
          <w:iCs/>
          <w:lang w:eastAsia="ko-KR"/>
        </w:rPr>
        <w:t>MobilityFromNRCommand</w:t>
      </w:r>
      <w:proofErr w:type="spellEnd"/>
      <w:r w:rsidR="00452F83" w:rsidRPr="00EE6E73">
        <w:rPr>
          <w:bCs/>
          <w:lang w:eastAsia="ko-KR"/>
        </w:rPr>
        <w:t xml:space="preserve"> associated to the successful handover report in the </w:t>
      </w:r>
      <w:proofErr w:type="spellStart"/>
      <w:r w:rsidR="00452F83" w:rsidRPr="00EE6E73">
        <w:rPr>
          <w:i/>
        </w:rPr>
        <w:t>VarSuccessHO</w:t>
      </w:r>
      <w:proofErr w:type="spellEnd"/>
      <w:r w:rsidR="00452F83" w:rsidRPr="00EE6E73">
        <w:rPr>
          <w:i/>
        </w:rPr>
        <w:t>-Report</w:t>
      </w:r>
      <w:r w:rsidRPr="00EE6E73">
        <w:t>;</w:t>
      </w:r>
    </w:p>
    <w:p w14:paraId="29280D2C" w14:textId="77777777" w:rsidR="00064878" w:rsidRPr="00EE6E73" w:rsidRDefault="00064878" w:rsidP="00064878">
      <w:pPr>
        <w:pStyle w:val="B2"/>
        <w:rPr>
          <w:iCs/>
        </w:rPr>
      </w:pPr>
      <w:r w:rsidRPr="00EE6E73">
        <w:t>2&gt;</w:t>
      </w:r>
      <w:r w:rsidRPr="00EE6E73">
        <w:tab/>
        <w:t xml:space="preserve">set the </w:t>
      </w:r>
      <w:proofErr w:type="spellStart"/>
      <w:r w:rsidRPr="00EE6E73">
        <w:rPr>
          <w:i/>
        </w:rPr>
        <w:t>successHO</w:t>
      </w:r>
      <w:proofErr w:type="spellEnd"/>
      <w:r w:rsidRPr="00EE6E73">
        <w:rPr>
          <w:i/>
        </w:rPr>
        <w:t>-Report</w:t>
      </w:r>
      <w:r w:rsidRPr="00EE6E73">
        <w:t xml:space="preserve"> in the </w:t>
      </w:r>
      <w:proofErr w:type="spellStart"/>
      <w:r w:rsidRPr="00EE6E73">
        <w:rPr>
          <w:i/>
        </w:rPr>
        <w:t>UEInformationResponse</w:t>
      </w:r>
      <w:proofErr w:type="spellEnd"/>
      <w:r w:rsidRPr="00EE6E73">
        <w:t xml:space="preserve"> message to the value of </w:t>
      </w:r>
      <w:proofErr w:type="spellStart"/>
      <w:r w:rsidRPr="00EE6E73">
        <w:rPr>
          <w:i/>
        </w:rPr>
        <w:t>successHO</w:t>
      </w:r>
      <w:proofErr w:type="spellEnd"/>
      <w:r w:rsidRPr="00EE6E73">
        <w:rPr>
          <w:i/>
        </w:rPr>
        <w:t>-Report</w:t>
      </w:r>
      <w:r w:rsidRPr="00EE6E73">
        <w:t xml:space="preserve"> in the </w:t>
      </w:r>
      <w:proofErr w:type="spellStart"/>
      <w:r w:rsidRPr="00EE6E73">
        <w:rPr>
          <w:i/>
        </w:rPr>
        <w:t>VarSuccessHO</w:t>
      </w:r>
      <w:proofErr w:type="spellEnd"/>
      <w:r w:rsidRPr="00EE6E73">
        <w:rPr>
          <w:i/>
        </w:rPr>
        <w:t>-Report</w:t>
      </w:r>
      <w:r w:rsidRPr="00EE6E73">
        <w:t>, if available</w:t>
      </w:r>
      <w:r w:rsidRPr="00EE6E73">
        <w:rPr>
          <w:iCs/>
        </w:rPr>
        <w:t>;</w:t>
      </w:r>
    </w:p>
    <w:p w14:paraId="5E38D73C" w14:textId="17DEC721" w:rsidR="00064878" w:rsidRPr="00EE6E73" w:rsidRDefault="00064878" w:rsidP="000830BB">
      <w:pPr>
        <w:pStyle w:val="B2"/>
      </w:pPr>
      <w:r w:rsidRPr="00EE6E73">
        <w:t>2&gt;</w:t>
      </w:r>
      <w:r w:rsidRPr="00EE6E73">
        <w:tab/>
        <w:t xml:space="preserve">discard the </w:t>
      </w:r>
      <w:proofErr w:type="spellStart"/>
      <w:r w:rsidRPr="00EE6E73">
        <w:rPr>
          <w:i/>
        </w:rPr>
        <w:t>VarSuccessHO</w:t>
      </w:r>
      <w:proofErr w:type="spellEnd"/>
      <w:r w:rsidRPr="00EE6E73">
        <w:rPr>
          <w:i/>
        </w:rPr>
        <w:t>-Report</w:t>
      </w:r>
      <w:r w:rsidRPr="00EE6E73">
        <w:t xml:space="preserve"> upon successful delivery of the </w:t>
      </w:r>
      <w:proofErr w:type="spellStart"/>
      <w:r w:rsidRPr="00EE6E73">
        <w:rPr>
          <w:i/>
        </w:rPr>
        <w:t>UEInformationResponse</w:t>
      </w:r>
      <w:proofErr w:type="spellEnd"/>
      <w:r w:rsidRPr="00EE6E73">
        <w:t xml:space="preserve"> message confirmed by lower layers;</w:t>
      </w:r>
    </w:p>
    <w:p w14:paraId="5DBEA707" w14:textId="77777777" w:rsidR="00F85EEA" w:rsidRPr="00EE6E73" w:rsidRDefault="00F85EEA" w:rsidP="00F85EEA">
      <w:pPr>
        <w:pStyle w:val="B1"/>
      </w:pPr>
      <w:r w:rsidRPr="00EE6E73">
        <w:t>1&gt;</w:t>
      </w:r>
      <w:r w:rsidRPr="00EE6E73">
        <w:tab/>
        <w:t xml:space="preserve">if the </w:t>
      </w:r>
      <w:proofErr w:type="spellStart"/>
      <w:r w:rsidRPr="00EE6E73">
        <w:rPr>
          <w:i/>
          <w:iCs/>
        </w:rPr>
        <w:t>successPSCell</w:t>
      </w:r>
      <w:proofErr w:type="spellEnd"/>
      <w:r w:rsidRPr="00EE6E73">
        <w:rPr>
          <w:i/>
          <w:iCs/>
        </w:rPr>
        <w:t>-ReportReq</w:t>
      </w:r>
      <w:r w:rsidRPr="00EE6E73">
        <w:t xml:space="preserve"> is set to </w:t>
      </w:r>
      <w:r w:rsidRPr="00EE6E73">
        <w:rPr>
          <w:i/>
          <w:iCs/>
        </w:rPr>
        <w:t>true</w:t>
      </w:r>
      <w:r w:rsidRPr="00EE6E73">
        <w:t xml:space="preserve"> and if the UE has successful </w:t>
      </w:r>
      <w:proofErr w:type="spellStart"/>
      <w:r w:rsidRPr="00EE6E73">
        <w:rPr>
          <w:rFonts w:eastAsia="DengXian"/>
        </w:rPr>
        <w:t>PSCell</w:t>
      </w:r>
      <w:proofErr w:type="spellEnd"/>
      <w:r w:rsidRPr="00EE6E73">
        <w:rPr>
          <w:rFonts w:eastAsia="DengXian"/>
        </w:rPr>
        <w:t xml:space="preserve"> change or addition</w:t>
      </w:r>
      <w:r w:rsidRPr="00EE6E73">
        <w:t xml:space="preserve"> information available in </w:t>
      </w:r>
      <w:proofErr w:type="spellStart"/>
      <w:r w:rsidRPr="00EE6E73">
        <w:rPr>
          <w:i/>
          <w:iCs/>
        </w:rPr>
        <w:t>VarSuccessPSCell</w:t>
      </w:r>
      <w:proofErr w:type="spellEnd"/>
      <w:r w:rsidRPr="00EE6E73">
        <w:rPr>
          <w:i/>
          <w:iCs/>
        </w:rPr>
        <w:t>-Report</w:t>
      </w:r>
      <w:r w:rsidRPr="00EE6E73">
        <w:t xml:space="preserve"> and if the RPLMN is included in </w:t>
      </w:r>
      <w:proofErr w:type="spellStart"/>
      <w:r w:rsidRPr="00EE6E73">
        <w:rPr>
          <w:i/>
        </w:rPr>
        <w:t>plmn-IdentityList</w:t>
      </w:r>
      <w:proofErr w:type="spellEnd"/>
      <w:r w:rsidRPr="00EE6E73">
        <w:t xml:space="preserve"> stored in </w:t>
      </w:r>
      <w:proofErr w:type="spellStart"/>
      <w:r w:rsidRPr="00EE6E73">
        <w:rPr>
          <w:i/>
          <w:iCs/>
        </w:rPr>
        <w:t>VarSuccessPSCell</w:t>
      </w:r>
      <w:proofErr w:type="spellEnd"/>
      <w:r w:rsidRPr="00EE6E73">
        <w:rPr>
          <w:i/>
          <w:iCs/>
        </w:rPr>
        <w:t>-Report</w:t>
      </w:r>
      <w:r w:rsidRPr="00EE6E73">
        <w:t>; or</w:t>
      </w:r>
    </w:p>
    <w:p w14:paraId="761AA4B6" w14:textId="22BD60F5" w:rsidR="00F85EEA" w:rsidRPr="00EE6E73" w:rsidRDefault="00F85EEA" w:rsidP="00F85EEA">
      <w:pPr>
        <w:pStyle w:val="B1"/>
        <w:rPr>
          <w:rFonts w:eastAsia="DengXian"/>
        </w:rPr>
      </w:pPr>
      <w:r w:rsidRPr="00EE6E73">
        <w:t>1&gt;</w:t>
      </w:r>
      <w:r w:rsidRPr="00EE6E73">
        <w:tab/>
        <w:t xml:space="preserve">if the </w:t>
      </w:r>
      <w:proofErr w:type="spellStart"/>
      <w:r w:rsidRPr="00EE6E73">
        <w:rPr>
          <w:i/>
          <w:iCs/>
        </w:rPr>
        <w:t>successPSCell</w:t>
      </w:r>
      <w:proofErr w:type="spellEnd"/>
      <w:r w:rsidRPr="00EE6E73">
        <w:rPr>
          <w:i/>
          <w:iCs/>
        </w:rPr>
        <w:t>-ReportReq</w:t>
      </w:r>
      <w:r w:rsidRPr="00EE6E73">
        <w:t xml:space="preserve"> is set to </w:t>
      </w:r>
      <w:r w:rsidRPr="00EE6E73">
        <w:rPr>
          <w:i/>
          <w:iCs/>
        </w:rPr>
        <w:t>true</w:t>
      </w:r>
      <w:r w:rsidRPr="00EE6E73">
        <w:t xml:space="preserve"> and if the UE has successful </w:t>
      </w:r>
      <w:proofErr w:type="spellStart"/>
      <w:r w:rsidRPr="00EE6E73">
        <w:rPr>
          <w:rFonts w:eastAsia="DengXian"/>
        </w:rPr>
        <w:t>PSCell</w:t>
      </w:r>
      <w:proofErr w:type="spellEnd"/>
      <w:r w:rsidRPr="00EE6E73">
        <w:rPr>
          <w:rFonts w:eastAsia="DengXian"/>
        </w:rPr>
        <w:t xml:space="preserve"> change or addition</w:t>
      </w:r>
      <w:r w:rsidRPr="00EE6E73">
        <w:t xml:space="preserve"> information available in </w:t>
      </w:r>
      <w:proofErr w:type="spellStart"/>
      <w:r w:rsidRPr="00EE6E73">
        <w:rPr>
          <w:i/>
          <w:iCs/>
        </w:rPr>
        <w:t>VarSuccessPSCell</w:t>
      </w:r>
      <w:proofErr w:type="spellEnd"/>
      <w:r w:rsidRPr="00EE6E73">
        <w:rPr>
          <w:i/>
          <w:iCs/>
        </w:rPr>
        <w:t>-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proofErr w:type="spellStart"/>
      <w:r w:rsidRPr="00EE6E73">
        <w:rPr>
          <w:rFonts w:eastAsia="SimSun"/>
          <w:i/>
          <w:iCs/>
        </w:rPr>
        <w:t>snpn-IdentityList</w:t>
      </w:r>
      <w:proofErr w:type="spellEnd"/>
      <w:r w:rsidRPr="00EE6E73">
        <w:rPr>
          <w:rFonts w:eastAsia="SimSun"/>
        </w:rPr>
        <w:t xml:space="preserve"> if stored in the </w:t>
      </w:r>
      <w:proofErr w:type="spellStart"/>
      <w:r w:rsidRPr="00EE6E73">
        <w:rPr>
          <w:rFonts w:eastAsia="SimSun"/>
          <w:i/>
          <w:iCs/>
        </w:rPr>
        <w:t>VarSuccessPSCell</w:t>
      </w:r>
      <w:proofErr w:type="spellEnd"/>
      <w:r w:rsidRPr="00EE6E73">
        <w:rPr>
          <w:rFonts w:eastAsia="SimSun"/>
          <w:i/>
          <w:iCs/>
        </w:rPr>
        <w:t>-Report</w:t>
      </w:r>
      <w:r w:rsidRPr="00EE6E73">
        <w:t>:</w:t>
      </w:r>
    </w:p>
    <w:p w14:paraId="772DCCE7" w14:textId="77777777" w:rsidR="00F85EEA" w:rsidRPr="00EE6E73" w:rsidRDefault="00F85EEA" w:rsidP="00F85EEA">
      <w:pPr>
        <w:pStyle w:val="B2"/>
      </w:pPr>
      <w:r w:rsidRPr="00EE6E73">
        <w:t>2&gt;</w:t>
      </w:r>
      <w:r w:rsidRPr="00EE6E73">
        <w:tab/>
        <w:t xml:space="preserve">set the </w:t>
      </w:r>
      <w:proofErr w:type="spellStart"/>
      <w:r w:rsidRPr="00EE6E73">
        <w:rPr>
          <w:i/>
          <w:iCs/>
        </w:rPr>
        <w:t>successPSCell</w:t>
      </w:r>
      <w:proofErr w:type="spellEnd"/>
      <w:r w:rsidRPr="00EE6E73">
        <w:rPr>
          <w:i/>
          <w:iCs/>
        </w:rPr>
        <w:t>-Report</w:t>
      </w:r>
      <w:r w:rsidRPr="00EE6E73">
        <w:t xml:space="preserve"> in the </w:t>
      </w:r>
      <w:proofErr w:type="spellStart"/>
      <w:r w:rsidRPr="00EE6E73">
        <w:rPr>
          <w:i/>
          <w:iCs/>
        </w:rPr>
        <w:t>UEInformationResponse</w:t>
      </w:r>
      <w:proofErr w:type="spellEnd"/>
      <w:r w:rsidRPr="00EE6E73">
        <w:t xml:space="preserve"> message to the value of </w:t>
      </w:r>
      <w:proofErr w:type="spellStart"/>
      <w:r w:rsidRPr="00EE6E73">
        <w:rPr>
          <w:i/>
          <w:iCs/>
        </w:rPr>
        <w:t>successPSCell</w:t>
      </w:r>
      <w:proofErr w:type="spellEnd"/>
      <w:r w:rsidRPr="00EE6E73">
        <w:rPr>
          <w:i/>
          <w:iCs/>
        </w:rPr>
        <w:t>-Report</w:t>
      </w:r>
      <w:r w:rsidRPr="00EE6E73">
        <w:t xml:space="preserve"> in the </w:t>
      </w:r>
      <w:proofErr w:type="spellStart"/>
      <w:r w:rsidRPr="00EE6E73">
        <w:rPr>
          <w:i/>
          <w:iCs/>
        </w:rPr>
        <w:t>VarSuccessPSCell</w:t>
      </w:r>
      <w:proofErr w:type="spellEnd"/>
      <w:r w:rsidRPr="00EE6E73">
        <w:rPr>
          <w:i/>
          <w:iCs/>
        </w:rPr>
        <w:t>-Report</w:t>
      </w:r>
      <w:r w:rsidRPr="00EE6E73">
        <w:t>;</w:t>
      </w:r>
    </w:p>
    <w:p w14:paraId="331AC49D" w14:textId="77777777" w:rsidR="00F85EEA" w:rsidRPr="00EE6E73" w:rsidRDefault="00F85EEA" w:rsidP="00F85EEA">
      <w:pPr>
        <w:pStyle w:val="B2"/>
      </w:pPr>
      <w:r w:rsidRPr="00EE6E73">
        <w:t>2&gt;</w:t>
      </w:r>
      <w:r w:rsidRPr="00EE6E73">
        <w:tab/>
        <w:t xml:space="preserve">discard the </w:t>
      </w:r>
      <w:proofErr w:type="spellStart"/>
      <w:r w:rsidRPr="00EE6E73">
        <w:rPr>
          <w:i/>
          <w:iCs/>
        </w:rPr>
        <w:t>VarSuccessPSCell</w:t>
      </w:r>
      <w:proofErr w:type="spellEnd"/>
      <w:r w:rsidRPr="00EE6E73">
        <w:rPr>
          <w:i/>
          <w:iCs/>
        </w:rPr>
        <w:t>-Report</w:t>
      </w:r>
      <w:r w:rsidRPr="00EE6E73">
        <w:t xml:space="preserve"> upon successful delivery of the </w:t>
      </w:r>
      <w:proofErr w:type="spellStart"/>
      <w:r w:rsidRPr="00EE6E73">
        <w:rPr>
          <w:i/>
          <w:iCs/>
        </w:rPr>
        <w:t>UEInformationResponse</w:t>
      </w:r>
      <w:proofErr w:type="spellEnd"/>
      <w:r w:rsidRPr="00EE6E73">
        <w:t xml:space="preserve"> message confirmed by lower layers;</w:t>
      </w:r>
    </w:p>
    <w:p w14:paraId="23F289FB" w14:textId="77777777" w:rsidR="00150266" w:rsidRPr="00EE6E73" w:rsidRDefault="00150266" w:rsidP="00150266">
      <w:pPr>
        <w:pStyle w:val="B1"/>
      </w:pPr>
      <w:r w:rsidRPr="00EE6E73">
        <w:t>1&gt;</w:t>
      </w:r>
      <w:r w:rsidRPr="00EE6E73">
        <w:tab/>
        <w:t xml:space="preserve">if the </w:t>
      </w:r>
      <w:proofErr w:type="spellStart"/>
      <w:r w:rsidRPr="00EE6E73">
        <w:rPr>
          <w:i/>
          <w:iCs/>
        </w:rPr>
        <w:t>coarseLocationRequest</w:t>
      </w:r>
      <w:proofErr w:type="spellEnd"/>
      <w:r w:rsidRPr="00EE6E73">
        <w:t xml:space="preserve"> is set to </w:t>
      </w:r>
      <w:r w:rsidRPr="00EE6E73">
        <w:rPr>
          <w:i/>
          <w:iCs/>
        </w:rPr>
        <w:t>true</w:t>
      </w:r>
      <w:r w:rsidRPr="00EE6E73">
        <w:t>:</w:t>
      </w:r>
    </w:p>
    <w:p w14:paraId="6684A113" w14:textId="5F501900" w:rsidR="00150266" w:rsidRPr="00EE6E73" w:rsidRDefault="00150266" w:rsidP="00F747EB">
      <w:pPr>
        <w:pStyle w:val="B2"/>
      </w:pPr>
      <w:r w:rsidRPr="00EE6E73">
        <w:t>2&gt;</w:t>
      </w:r>
      <w:r w:rsidRPr="00EE6E73">
        <w:tab/>
        <w:t xml:space="preserve">include </w:t>
      </w:r>
      <w:proofErr w:type="spellStart"/>
      <w:r w:rsidRPr="00EE6E73">
        <w:rPr>
          <w:i/>
          <w:iCs/>
        </w:rPr>
        <w:t>coarseLocationInfo</w:t>
      </w:r>
      <w:proofErr w:type="spellEnd"/>
      <w:r w:rsidR="001163BA" w:rsidRPr="00EE6E73">
        <w:rPr>
          <w:i/>
          <w:iCs/>
        </w:rPr>
        <w:t xml:space="preserve">, </w:t>
      </w:r>
      <w:r w:rsidR="001163BA" w:rsidRPr="00EE6E73">
        <w:t>if available</w:t>
      </w:r>
      <w:r w:rsidRPr="00EE6E73">
        <w:t>;</w:t>
      </w:r>
    </w:p>
    <w:p w14:paraId="0BACCF85" w14:textId="06059BA4"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proofErr w:type="spellStart"/>
      <w:r w:rsidRPr="00EE6E73">
        <w:rPr>
          <w:rFonts w:eastAsia="SimSun"/>
          <w:i/>
          <w:iCs/>
          <w:lang w:eastAsia="en-US"/>
        </w:rPr>
        <w:t>flightPathInfoReq</w:t>
      </w:r>
      <w:proofErr w:type="spellEnd"/>
      <w:r w:rsidRPr="00EE6E73">
        <w:rPr>
          <w:rFonts w:eastAsia="SimSun"/>
          <w:lang w:eastAsia="en-US"/>
        </w:rPr>
        <w:t xml:space="preserve"> is included in the </w:t>
      </w:r>
      <w:proofErr w:type="spellStart"/>
      <w:r w:rsidRPr="00EE6E73">
        <w:rPr>
          <w:rFonts w:eastAsia="SimSun"/>
          <w:i/>
          <w:iCs/>
          <w:lang w:eastAsia="en-US"/>
        </w:rPr>
        <w:t>UEInformationRequest</w:t>
      </w:r>
      <w:proofErr w:type="spellEnd"/>
      <w:r w:rsidRPr="00EE6E73">
        <w:rPr>
          <w:rFonts w:eastAsia="SimSun"/>
          <w:iCs/>
          <w:lang w:eastAsia="en-US"/>
        </w:rPr>
        <w:t xml:space="preserve"> </w:t>
      </w:r>
      <w:r w:rsidRPr="00EE6E73">
        <w:rPr>
          <w:rFonts w:eastAsia="SimSun"/>
          <w:lang w:eastAsia="en-US"/>
        </w:rPr>
        <w:t xml:space="preserve">and the UE has </w:t>
      </w:r>
      <w:r w:rsidR="005C44F9" w:rsidRPr="00EE6E73">
        <w:rPr>
          <w:rFonts w:eastAsia="SimSun"/>
          <w:lang w:eastAsia="en-US"/>
        </w:rPr>
        <w:t xml:space="preserve">(updated) </w:t>
      </w:r>
      <w:r w:rsidRPr="00EE6E73">
        <w:rPr>
          <w:rFonts w:eastAsia="SimSun"/>
          <w:lang w:eastAsia="en-US"/>
        </w:rPr>
        <w:t xml:space="preserve">flight path information available, set the </w:t>
      </w:r>
      <w:proofErr w:type="spellStart"/>
      <w:r w:rsidRPr="00EE6E73">
        <w:rPr>
          <w:rFonts w:eastAsia="SimSun"/>
          <w:i/>
          <w:iCs/>
          <w:lang w:eastAsia="en-US"/>
        </w:rPr>
        <w:t>flightPathInfoReport</w:t>
      </w:r>
      <w:proofErr w:type="spellEnd"/>
      <w:r w:rsidRPr="00EE6E73">
        <w:rPr>
          <w:rFonts w:eastAsia="SimSun"/>
          <w:lang w:eastAsia="en-US"/>
        </w:rPr>
        <w:t xml:space="preserve"> in the </w:t>
      </w:r>
      <w:proofErr w:type="spellStart"/>
      <w:r w:rsidRPr="00EE6E73">
        <w:rPr>
          <w:rFonts w:eastAsia="SimSun"/>
          <w:i/>
          <w:iCs/>
          <w:lang w:eastAsia="en-US"/>
        </w:rPr>
        <w:t>UEInformationResponse</w:t>
      </w:r>
      <w:proofErr w:type="spellEnd"/>
      <w:r w:rsidRPr="00EE6E73">
        <w:rPr>
          <w:rFonts w:eastAsia="SimSun"/>
          <w:lang w:eastAsia="en-US"/>
        </w:rPr>
        <w:t xml:space="preserve"> message as follows:</w:t>
      </w:r>
    </w:p>
    <w:p w14:paraId="7FA1D863" w14:textId="291EE71C"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nclude the list of up to </w:t>
      </w:r>
      <w:proofErr w:type="spellStart"/>
      <w:r w:rsidRPr="00EE6E73">
        <w:rPr>
          <w:rFonts w:eastAsia="SimSun"/>
          <w:i/>
          <w:iCs/>
          <w:lang w:eastAsia="en-US"/>
        </w:rPr>
        <w:t>maxWayPointNumber</w:t>
      </w:r>
      <w:proofErr w:type="spellEnd"/>
      <w:r w:rsidRPr="00EE6E73">
        <w:rPr>
          <w:rFonts w:eastAsia="SimSun"/>
          <w:lang w:eastAsia="en-US"/>
        </w:rPr>
        <w:t xml:space="preserve"> waypoints</w:t>
      </w:r>
      <w:r w:rsidR="005C44F9" w:rsidRPr="00EE6E73">
        <w:rPr>
          <w:rFonts w:eastAsia="SimSun"/>
          <w:lang w:eastAsia="en-US"/>
        </w:rPr>
        <w:t>, if any,</w:t>
      </w:r>
      <w:r w:rsidRPr="00EE6E73">
        <w:rPr>
          <w:rFonts w:eastAsia="SimSun"/>
          <w:lang w:eastAsia="en-US"/>
        </w:rPr>
        <w:t xml:space="preserve"> along the flight path;</w:t>
      </w:r>
    </w:p>
    <w:p w14:paraId="59F603D3" w14:textId="77777777" w:rsidR="00B4120F"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proofErr w:type="spellStart"/>
      <w:r w:rsidRPr="00EE6E73">
        <w:rPr>
          <w:rFonts w:eastAsia="SimSun"/>
          <w:i/>
          <w:iCs/>
          <w:lang w:eastAsia="en-US"/>
        </w:rPr>
        <w:t>includeTimeStamp</w:t>
      </w:r>
      <w:proofErr w:type="spellEnd"/>
      <w:r w:rsidRPr="00EE6E73">
        <w:rPr>
          <w:rFonts w:eastAsia="SimSun"/>
          <w:lang w:eastAsia="en-US"/>
        </w:rPr>
        <w:t xml:space="preserve"> is set to </w:t>
      </w:r>
      <w:r w:rsidRPr="00EE6E73">
        <w:rPr>
          <w:rFonts w:eastAsia="SimSun"/>
          <w:i/>
          <w:iCs/>
          <w:lang w:eastAsia="en-US"/>
        </w:rPr>
        <w:t>true</w:t>
      </w:r>
      <w:r w:rsidRPr="00EE6E73">
        <w:rPr>
          <w:rFonts w:eastAsia="SimSun"/>
          <w:lang w:eastAsia="en-US"/>
        </w:rPr>
        <w:t>, for each included waypoint:</w:t>
      </w:r>
    </w:p>
    <w:p w14:paraId="6DA75A29" w14:textId="4DFD90D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available, set the field </w:t>
      </w:r>
      <w:r w:rsidRPr="00EE6E73">
        <w:rPr>
          <w:rFonts w:eastAsia="SimSun"/>
          <w:i/>
          <w:iCs/>
          <w:lang w:eastAsia="en-US"/>
        </w:rPr>
        <w:t>timestamp</w:t>
      </w:r>
      <w:r w:rsidRPr="00EE6E73">
        <w:rPr>
          <w:rFonts w:eastAsia="SimSun"/>
          <w:lang w:eastAsia="en-US"/>
        </w:rPr>
        <w:t xml:space="preserve"> to the time when UE intends to arrive at the waypoint;</w:t>
      </w:r>
    </w:p>
    <w:p w14:paraId="0E9EF280" w14:textId="5E8D1C54" w:rsidR="00394471" w:rsidRPr="00EE6E73" w:rsidRDefault="00394471" w:rsidP="00150266">
      <w:pPr>
        <w:pStyle w:val="B1"/>
      </w:pPr>
      <w:r w:rsidRPr="00EE6E73">
        <w:t>1&gt;</w:t>
      </w:r>
      <w:r w:rsidRPr="00EE6E73">
        <w:tab/>
        <w:t xml:space="preserve">if the </w:t>
      </w:r>
      <w:proofErr w:type="spellStart"/>
      <w:r w:rsidRPr="00EE6E73">
        <w:rPr>
          <w:i/>
          <w:iCs/>
        </w:rPr>
        <w:t>logMeasReport</w:t>
      </w:r>
      <w:proofErr w:type="spellEnd"/>
      <w:r w:rsidRPr="00EE6E73">
        <w:rPr>
          <w:i/>
          <w:iCs/>
        </w:rPr>
        <w:t xml:space="preserve"> </w:t>
      </w:r>
      <w:r w:rsidRPr="00EE6E73">
        <w:t xml:space="preserve">is included in the </w:t>
      </w:r>
      <w:proofErr w:type="spellStart"/>
      <w:r w:rsidRPr="00EE6E73">
        <w:rPr>
          <w:i/>
          <w:iCs/>
        </w:rPr>
        <w:t>UEInformationResponse</w:t>
      </w:r>
      <w:proofErr w:type="spellEnd"/>
      <w:r w:rsidRPr="00EE6E73">
        <w:t>:</w:t>
      </w:r>
    </w:p>
    <w:p w14:paraId="02C9E42E" w14:textId="77777777" w:rsidR="00394471" w:rsidRPr="00EE6E73" w:rsidRDefault="00394471" w:rsidP="00394471">
      <w:pPr>
        <w:pStyle w:val="B2"/>
      </w:pPr>
      <w:r w:rsidRPr="00EE6E73">
        <w:t>2&gt;</w:t>
      </w:r>
      <w:r w:rsidRPr="00EE6E73">
        <w:tab/>
        <w:t xml:space="preserve">submit the </w:t>
      </w:r>
      <w:proofErr w:type="spellStart"/>
      <w:r w:rsidRPr="00EE6E73">
        <w:rPr>
          <w:i/>
        </w:rPr>
        <w:t>UEInformationResponse</w:t>
      </w:r>
      <w:proofErr w:type="spellEnd"/>
      <w:r w:rsidRPr="00EE6E73">
        <w:t xml:space="preserve"> message to lower layers for transmission via SRB2;</w:t>
      </w:r>
    </w:p>
    <w:p w14:paraId="16437DB9" w14:textId="77777777" w:rsidR="00394471" w:rsidRPr="00EE6E73" w:rsidRDefault="00394471" w:rsidP="00394471">
      <w:pPr>
        <w:pStyle w:val="B2"/>
      </w:pPr>
      <w:r w:rsidRPr="00EE6E73">
        <w:t>2&gt;</w:t>
      </w:r>
      <w:r w:rsidRPr="00EE6E73">
        <w:tab/>
        <w:t xml:space="preserve">discard the logged measurement entries included in the </w:t>
      </w:r>
      <w:proofErr w:type="spellStart"/>
      <w:r w:rsidRPr="00EE6E73">
        <w:rPr>
          <w:i/>
          <w:iCs/>
        </w:rPr>
        <w:t>logMeasInfoList</w:t>
      </w:r>
      <w:proofErr w:type="spellEnd"/>
      <w:r w:rsidRPr="00EE6E73">
        <w:rPr>
          <w:i/>
          <w:iCs/>
        </w:rPr>
        <w:t xml:space="preserve"> </w:t>
      </w:r>
      <w:r w:rsidRPr="00EE6E73">
        <w:t xml:space="preserve">from </w:t>
      </w:r>
      <w:proofErr w:type="spellStart"/>
      <w:r w:rsidRPr="00EE6E73">
        <w:rPr>
          <w:i/>
          <w:iCs/>
        </w:rPr>
        <w:t>VarLogMeasReport</w:t>
      </w:r>
      <w:proofErr w:type="spellEnd"/>
      <w:r w:rsidRPr="00EE6E73">
        <w:rPr>
          <w:iCs/>
        </w:rPr>
        <w:t xml:space="preserve"> upon successful </w:t>
      </w:r>
      <w:r w:rsidRPr="00EE6E73">
        <w:t>delivery</w:t>
      </w:r>
      <w:r w:rsidRPr="00EE6E73">
        <w:rPr>
          <w:iCs/>
        </w:rPr>
        <w:t xml:space="preserve"> of the </w:t>
      </w:r>
      <w:proofErr w:type="spellStart"/>
      <w:r w:rsidRPr="00EE6E73">
        <w:rPr>
          <w:i/>
        </w:rPr>
        <w:t>UEInformationResponse</w:t>
      </w:r>
      <w:proofErr w:type="spellEnd"/>
      <w:r w:rsidRPr="00EE6E73">
        <w:rPr>
          <w:i/>
        </w:rPr>
        <w:t xml:space="preserve"> </w:t>
      </w:r>
      <w:r w:rsidRPr="00EE6E73">
        <w:t>message confirmed by lower layers</w:t>
      </w:r>
      <w:r w:rsidRPr="00EE6E73">
        <w:rPr>
          <w:iCs/>
        </w:rPr>
        <w:t>;</w:t>
      </w:r>
    </w:p>
    <w:p w14:paraId="363AE0DA" w14:textId="77777777" w:rsidR="00394471" w:rsidRPr="00EE6E73" w:rsidRDefault="00394471" w:rsidP="00394471">
      <w:pPr>
        <w:pStyle w:val="B1"/>
      </w:pPr>
      <w:r w:rsidRPr="00EE6E73">
        <w:t>1&gt;</w:t>
      </w:r>
      <w:r w:rsidRPr="00EE6E73">
        <w:tab/>
        <w:t>else:</w:t>
      </w:r>
    </w:p>
    <w:p w14:paraId="0BD0CFFC" w14:textId="77777777" w:rsidR="00394471" w:rsidRPr="00EE6E73" w:rsidRDefault="00394471" w:rsidP="00394471">
      <w:pPr>
        <w:pStyle w:val="B2"/>
      </w:pPr>
      <w:r w:rsidRPr="00EE6E73">
        <w:t>2&gt;</w:t>
      </w:r>
      <w:r w:rsidRPr="00EE6E73">
        <w:tab/>
        <w:t xml:space="preserve">submit the </w:t>
      </w:r>
      <w:proofErr w:type="spellStart"/>
      <w:r w:rsidRPr="00EE6E73">
        <w:rPr>
          <w:i/>
        </w:rPr>
        <w:t>UEInformationResponse</w:t>
      </w:r>
      <w:proofErr w:type="spellEnd"/>
      <w:r w:rsidRPr="00EE6E73">
        <w:t xml:space="preserve"> message to lower layers for transmission via SRB1.</w:t>
      </w:r>
    </w:p>
    <w:p w14:paraId="64C7A048" w14:textId="2CF8EE99" w:rsidR="00394471" w:rsidRPr="00EE6E73" w:rsidRDefault="00394471" w:rsidP="00394471">
      <w:pPr>
        <w:pStyle w:val="Heading4"/>
      </w:pPr>
      <w:bookmarkStart w:id="2058" w:name="_Toc60776997"/>
      <w:bookmarkStart w:id="2059" w:name="_Toc193445789"/>
      <w:bookmarkStart w:id="2060" w:name="_Toc193451594"/>
      <w:bookmarkStart w:id="2061" w:name="_Toc193462859"/>
      <w:bookmarkStart w:id="2062" w:name="_Toc201295146"/>
      <w:r w:rsidRPr="00EE6E73">
        <w:t>5.7.10.4</w:t>
      </w:r>
      <w:r w:rsidRPr="00EE6E73">
        <w:tab/>
        <w:t xml:space="preserve">Actions </w:t>
      </w:r>
      <w:r w:rsidR="00F85EEA" w:rsidRPr="00EE6E73">
        <w:t>for the Random Access report determination</w:t>
      </w:r>
      <w:bookmarkEnd w:id="2058"/>
      <w:bookmarkEnd w:id="2059"/>
      <w:bookmarkEnd w:id="2060"/>
      <w:bookmarkEnd w:id="2061"/>
      <w:bookmarkEnd w:id="2062"/>
    </w:p>
    <w:p w14:paraId="595CCAAA" w14:textId="139118EB" w:rsidR="00394471" w:rsidRPr="00EE6E73" w:rsidRDefault="00394471" w:rsidP="00394471">
      <w:r w:rsidRPr="00EE6E73">
        <w:t xml:space="preserve">Upon successfully performing </w:t>
      </w:r>
      <w:r w:rsidR="007B1DEE" w:rsidRPr="00EE6E73">
        <w:rPr>
          <w:rFonts w:eastAsiaTheme="minorEastAsia"/>
        </w:rPr>
        <w:t>random-access procedure initialized with 4</w:t>
      </w:r>
      <w:r w:rsidR="002372B3" w:rsidRPr="00EE6E73">
        <w:rPr>
          <w:rFonts w:eastAsiaTheme="minorEastAsia"/>
        </w:rPr>
        <w:t>-</w:t>
      </w:r>
      <w:r w:rsidR="007B1DEE" w:rsidRPr="00EE6E73">
        <w:rPr>
          <w:rFonts w:eastAsiaTheme="minorEastAsia"/>
        </w:rPr>
        <w:t xml:space="preserve">step </w:t>
      </w:r>
      <w:r w:rsidR="00E84B6D" w:rsidRPr="00EE6E73">
        <w:rPr>
          <w:rFonts w:eastAsiaTheme="minorEastAsia"/>
        </w:rPr>
        <w:t xml:space="preserve">or 2-step </w:t>
      </w:r>
      <w:r w:rsidR="007B1DEE" w:rsidRPr="00EE6E73">
        <w:rPr>
          <w:rFonts w:eastAsiaTheme="minorEastAsia"/>
        </w:rPr>
        <w:t>RA type</w:t>
      </w:r>
      <w:r w:rsidRPr="00EE6E73">
        <w:t xml:space="preserve">, </w:t>
      </w:r>
      <w:r w:rsidR="00E84B6D" w:rsidRPr="00EE6E73">
        <w:t>or upon failed or successfully completed on-demand system information acquisition procedure</w:t>
      </w:r>
      <w:r w:rsidR="00DA2F27" w:rsidRPr="00EE6E73">
        <w:t xml:space="preserve"> in RRC_IDLE or RRC_INACTIVE state</w:t>
      </w:r>
      <w:r w:rsidR="00E84B6D" w:rsidRPr="00EE6E73">
        <w:t xml:space="preserve">, </w:t>
      </w:r>
      <w:r w:rsidR="00F85EEA" w:rsidRPr="00EE6E73">
        <w:t xml:space="preserve">or upon failed or successfully completed RA-SDT operation as specified in </w:t>
      </w:r>
      <w:r w:rsidR="00DC42DA" w:rsidRPr="00EE6E73">
        <w:t>clause</w:t>
      </w:r>
      <w:r w:rsidR="00F85EEA" w:rsidRPr="00EE6E73">
        <w:t xml:space="preserve"> 5.3.13.5, the UE shall:</w:t>
      </w:r>
    </w:p>
    <w:p w14:paraId="2AB0378D" w14:textId="6D6AE573" w:rsidR="00E74751" w:rsidRPr="00EE6E73" w:rsidRDefault="00E74751" w:rsidP="00E74751">
      <w:pPr>
        <w:pStyle w:val="B1"/>
      </w:pPr>
      <w:r w:rsidRPr="00EE6E73">
        <w:t>1&gt;</w:t>
      </w:r>
      <w:r w:rsidRPr="00EE6E73">
        <w:tab/>
        <w:t xml:space="preserve">if the RPLMN or the PLMN selected by upper layers (see TS24.501 [23]) from the PLMN(s) included in the </w:t>
      </w:r>
      <w:proofErr w:type="spellStart"/>
      <w:r w:rsidRPr="00EE6E73">
        <w:rPr>
          <w:i/>
          <w:iCs/>
        </w:rPr>
        <w:t>plmn-IdentityList</w:t>
      </w:r>
      <w:proofErr w:type="spellEnd"/>
      <w:r w:rsidRPr="00EE6E73">
        <w:t xml:space="preserve"> in </w:t>
      </w:r>
      <w:r w:rsidRPr="00EE6E73">
        <w:rPr>
          <w:i/>
          <w:iCs/>
        </w:rPr>
        <w:t>SIB1</w:t>
      </w:r>
      <w:r w:rsidRPr="00EE6E73">
        <w:t xml:space="preserve"> is not included in </w:t>
      </w:r>
      <w:proofErr w:type="spellStart"/>
      <w:r w:rsidRPr="00EE6E73">
        <w:rPr>
          <w:i/>
          <w:iCs/>
        </w:rPr>
        <w:t>plmn-IdentityList</w:t>
      </w:r>
      <w:proofErr w:type="spellEnd"/>
      <w:r w:rsidRPr="00EE6E73">
        <w:t xml:space="preserve"> stored in a non-empty </w:t>
      </w:r>
      <w:proofErr w:type="spellStart"/>
      <w:r w:rsidRPr="00EE6E73">
        <w:rPr>
          <w:i/>
          <w:iCs/>
        </w:rPr>
        <w:t>VarRA</w:t>
      </w:r>
      <w:proofErr w:type="spellEnd"/>
      <w:r w:rsidRPr="00EE6E73">
        <w:rPr>
          <w:i/>
          <w:iCs/>
        </w:rPr>
        <w:t>-Report</w:t>
      </w:r>
      <w:r w:rsidR="00F85EEA" w:rsidRPr="00EE6E73">
        <w:t>; or</w:t>
      </w:r>
    </w:p>
    <w:p w14:paraId="0828A8C7" w14:textId="02131B55" w:rsidR="00F85EEA" w:rsidRPr="00EE6E73" w:rsidRDefault="00F85EEA" w:rsidP="00F85EEA">
      <w:pPr>
        <w:pStyle w:val="B1"/>
      </w:pPr>
      <w:r w:rsidRPr="00EE6E73">
        <w:t>1&gt;</w:t>
      </w:r>
      <w:r w:rsidRPr="00EE6E73">
        <w:tab/>
        <w:t xml:space="preserve">if the registered SNPN </w:t>
      </w:r>
      <w:r w:rsidR="007167F6" w:rsidRPr="00EE6E73">
        <w:t xml:space="preserve">identity </w:t>
      </w:r>
      <w:r w:rsidRPr="00EE6E73">
        <w:t xml:space="preserve">or the SNPN </w:t>
      </w:r>
      <w:r w:rsidR="007167F6" w:rsidRPr="00EE6E73">
        <w:t xml:space="preserve">identity </w:t>
      </w:r>
      <w:r w:rsidRPr="00EE6E73">
        <w:t xml:space="preserve">selected by upper layers (see TS24.501 [23]) from the list of SNPN(s) included in the </w:t>
      </w:r>
      <w:r w:rsidRPr="00EE6E73">
        <w:rPr>
          <w:i/>
          <w:iCs/>
          <w:lang w:eastAsia="sv-SE"/>
        </w:rPr>
        <w:t>NPN-</w:t>
      </w:r>
      <w:proofErr w:type="spellStart"/>
      <w:r w:rsidRPr="00EE6E73">
        <w:rPr>
          <w:i/>
          <w:iCs/>
          <w:lang w:eastAsia="sv-SE"/>
        </w:rPr>
        <w:t>IdentityInfoList</w:t>
      </w:r>
      <w:proofErr w:type="spellEnd"/>
      <w:r w:rsidRPr="00EE6E73">
        <w:t xml:space="preserve"> in </w:t>
      </w:r>
      <w:r w:rsidRPr="00EE6E73">
        <w:rPr>
          <w:i/>
        </w:rPr>
        <w:t>SIB1</w:t>
      </w:r>
      <w:r w:rsidRPr="00EE6E73">
        <w:t xml:space="preserve">is not included in </w:t>
      </w:r>
      <w:proofErr w:type="spellStart"/>
      <w:r w:rsidR="007167F6" w:rsidRPr="00EE6E73">
        <w:rPr>
          <w:i/>
        </w:rPr>
        <w:t>snpn-IdentityList</w:t>
      </w:r>
      <w:proofErr w:type="spellEnd"/>
      <w:r w:rsidRPr="00EE6E73">
        <w:t xml:space="preserve"> stored in a non-empty </w:t>
      </w:r>
      <w:proofErr w:type="spellStart"/>
      <w:r w:rsidRPr="00EE6E73">
        <w:rPr>
          <w:i/>
          <w:iCs/>
        </w:rPr>
        <w:t>VarRA</w:t>
      </w:r>
      <w:proofErr w:type="spellEnd"/>
      <w:r w:rsidRPr="00EE6E73">
        <w:rPr>
          <w:i/>
          <w:iCs/>
        </w:rPr>
        <w:t>-Report</w:t>
      </w:r>
      <w:r w:rsidRPr="00EE6E73">
        <w:t>:</w:t>
      </w:r>
    </w:p>
    <w:p w14:paraId="454FDE62" w14:textId="6E91B7CF" w:rsidR="00E74751" w:rsidRPr="00EE6E73" w:rsidRDefault="00E74751" w:rsidP="00F10BD4">
      <w:pPr>
        <w:pStyle w:val="B2"/>
      </w:pPr>
      <w:r w:rsidRPr="00EE6E73">
        <w:t>2&gt;</w:t>
      </w:r>
      <w:r w:rsidRPr="00EE6E73">
        <w:tab/>
        <w:t xml:space="preserve">clear the information included in </w:t>
      </w:r>
      <w:proofErr w:type="spellStart"/>
      <w:r w:rsidRPr="00EE6E73">
        <w:rPr>
          <w:i/>
        </w:rPr>
        <w:t>VarRA</w:t>
      </w:r>
      <w:proofErr w:type="spellEnd"/>
      <w:r w:rsidRPr="00EE6E73">
        <w:rPr>
          <w:i/>
        </w:rPr>
        <w:t>-Report</w:t>
      </w:r>
      <w:r w:rsidRPr="00EE6E73">
        <w:t>;</w:t>
      </w:r>
    </w:p>
    <w:p w14:paraId="57D7B3CC" w14:textId="1C54D37B" w:rsidR="00394471" w:rsidRPr="00EE6E73" w:rsidRDefault="00394471" w:rsidP="00394471">
      <w:pPr>
        <w:pStyle w:val="B1"/>
      </w:pPr>
      <w:r w:rsidRPr="00EE6E73">
        <w:t>1&gt;</w:t>
      </w:r>
      <w:r w:rsidRPr="00EE6E73">
        <w:tab/>
      </w:r>
      <w:r w:rsidR="00F85EEA" w:rsidRPr="00EE6E73">
        <w:t xml:space="preserve">if the UE is not in SNPN access mode and </w:t>
      </w:r>
      <w:r w:rsidRPr="00EE6E73">
        <w:t xml:space="preserve">if the number of </w:t>
      </w:r>
      <w:r w:rsidRPr="00EE6E73">
        <w:rPr>
          <w:i/>
          <w:iCs/>
        </w:rPr>
        <w:t>RA</w:t>
      </w:r>
      <w:r w:rsidR="003B657B" w:rsidRPr="00EE6E73">
        <w:rPr>
          <w:i/>
          <w:iCs/>
        </w:rPr>
        <w:t>-</w:t>
      </w:r>
      <w:r w:rsidRPr="00EE6E73">
        <w:rPr>
          <w:i/>
          <w:iCs/>
        </w:rPr>
        <w:t>Report</w:t>
      </w:r>
      <w:r w:rsidRPr="00EE6E73">
        <w:rPr>
          <w:lang w:eastAsia="ko-KR"/>
        </w:rPr>
        <w:t xml:space="preserve"> </w:t>
      </w:r>
      <w:r w:rsidR="00424C1A" w:rsidRPr="00EE6E73">
        <w:rPr>
          <w:lang w:eastAsia="ko-KR"/>
        </w:rPr>
        <w:t xml:space="preserve">entries </w:t>
      </w:r>
      <w:r w:rsidRPr="00EE6E73">
        <w:rPr>
          <w:lang w:eastAsia="ko-KR"/>
        </w:rPr>
        <w:t xml:space="preserve">stored in the </w:t>
      </w:r>
      <w:proofErr w:type="spellStart"/>
      <w:r w:rsidR="00424C1A" w:rsidRPr="00EE6E73">
        <w:rPr>
          <w:i/>
        </w:rPr>
        <w:t>ra-ReportList</w:t>
      </w:r>
      <w:proofErr w:type="spellEnd"/>
      <w:r w:rsidR="00424C1A" w:rsidRPr="00EE6E73">
        <w:t xml:space="preserve"> in </w:t>
      </w:r>
      <w:proofErr w:type="spellStart"/>
      <w:r w:rsidR="00424C1A" w:rsidRPr="00EE6E73">
        <w:rPr>
          <w:i/>
        </w:rPr>
        <w:t>VarRA</w:t>
      </w:r>
      <w:proofErr w:type="spellEnd"/>
      <w:r w:rsidR="00424C1A" w:rsidRPr="00EE6E73">
        <w:rPr>
          <w:i/>
        </w:rPr>
        <w:t>-Report</w:t>
      </w:r>
      <w:r w:rsidRPr="00EE6E73">
        <w:t xml:space="preserve"> is less than </w:t>
      </w:r>
      <w:proofErr w:type="spellStart"/>
      <w:r w:rsidRPr="00EE6E73">
        <w:rPr>
          <w:i/>
        </w:rPr>
        <w:t>maxRAReport</w:t>
      </w:r>
      <w:proofErr w:type="spellEnd"/>
      <w:r w:rsidRPr="00EE6E73">
        <w:t>:</w:t>
      </w:r>
    </w:p>
    <w:p w14:paraId="0919835D" w14:textId="72784F81" w:rsidR="00394471" w:rsidRPr="00EE6E73" w:rsidRDefault="00394471" w:rsidP="00394471">
      <w:pPr>
        <w:pStyle w:val="B2"/>
      </w:pPr>
      <w:r w:rsidRPr="00EE6E73">
        <w:t>2&gt;</w:t>
      </w:r>
      <w:r w:rsidRPr="00EE6E73">
        <w:tab/>
        <w:t>if the number of PLMN entries in</w:t>
      </w:r>
      <w:r w:rsidRPr="00EE6E73">
        <w:rPr>
          <w:i/>
        </w:rPr>
        <w:t xml:space="preserve"> </w:t>
      </w:r>
      <w:proofErr w:type="spellStart"/>
      <w:r w:rsidRPr="00EE6E73">
        <w:rPr>
          <w:i/>
          <w:iCs/>
        </w:rPr>
        <w:t>plmn-IdentityList</w:t>
      </w:r>
      <w:proofErr w:type="spellEnd"/>
      <w:r w:rsidRPr="00EE6E73">
        <w:t xml:space="preserve"> </w:t>
      </w:r>
      <w:r w:rsidR="007167F6" w:rsidRPr="00EE6E73">
        <w:t>in</w:t>
      </w:r>
      <w:r w:rsidR="007167F6" w:rsidRPr="00EE6E73">
        <w:rPr>
          <w:i/>
        </w:rPr>
        <w:t xml:space="preserve"> </w:t>
      </w:r>
      <w:proofErr w:type="spellStart"/>
      <w:r w:rsidR="007167F6" w:rsidRPr="00EE6E73">
        <w:rPr>
          <w:i/>
        </w:rPr>
        <w:t>identityList</w:t>
      </w:r>
      <w:proofErr w:type="spellEnd"/>
      <w:r w:rsidR="007167F6" w:rsidRPr="00EE6E73">
        <w:rPr>
          <w:i/>
        </w:rPr>
        <w:t xml:space="preserve"> </w:t>
      </w:r>
      <w:r w:rsidRPr="00EE6E73">
        <w:t xml:space="preserve">stored in </w:t>
      </w:r>
      <w:proofErr w:type="spellStart"/>
      <w:r w:rsidRPr="00EE6E73">
        <w:rPr>
          <w:i/>
          <w:iCs/>
        </w:rPr>
        <w:t>VarRA</w:t>
      </w:r>
      <w:proofErr w:type="spellEnd"/>
      <w:r w:rsidRPr="00EE6E73">
        <w:rPr>
          <w:i/>
          <w:iCs/>
        </w:rPr>
        <w:t xml:space="preserve">-Report </w:t>
      </w:r>
      <w:r w:rsidRPr="00EE6E73">
        <w:t xml:space="preserve">is less than </w:t>
      </w:r>
      <w:proofErr w:type="spellStart"/>
      <w:r w:rsidRPr="00EE6E73">
        <w:rPr>
          <w:i/>
          <w:iCs/>
        </w:rPr>
        <w:t>maxPLMN</w:t>
      </w:r>
      <w:proofErr w:type="spellEnd"/>
      <w:r w:rsidRPr="00EE6E73">
        <w:t>; or</w:t>
      </w:r>
    </w:p>
    <w:p w14:paraId="32D129A1" w14:textId="34AE5ECC" w:rsidR="00394471" w:rsidRPr="00EE6E73" w:rsidRDefault="00394471" w:rsidP="00394471">
      <w:pPr>
        <w:pStyle w:val="B2"/>
      </w:pPr>
      <w:r w:rsidRPr="00EE6E73">
        <w:rPr>
          <w:rFonts w:eastAsia="DengXian"/>
        </w:rPr>
        <w:lastRenderedPageBreak/>
        <w:t>2&gt;</w:t>
      </w:r>
      <w:r w:rsidRPr="00EE6E73">
        <w:rPr>
          <w:rFonts w:eastAsia="DengXian"/>
        </w:rPr>
        <w:tab/>
      </w:r>
      <w:r w:rsidRPr="00EE6E73">
        <w:t>if the number of PLMN entries in</w:t>
      </w:r>
      <w:r w:rsidRPr="00EE6E73">
        <w:rPr>
          <w:i/>
        </w:rPr>
        <w:t xml:space="preserve"> </w:t>
      </w:r>
      <w:proofErr w:type="spellStart"/>
      <w:r w:rsidRPr="00EE6E73">
        <w:rPr>
          <w:i/>
          <w:iCs/>
        </w:rPr>
        <w:t>plmn-IdentityList</w:t>
      </w:r>
      <w:proofErr w:type="spellEnd"/>
      <w:r w:rsidRPr="00EE6E73">
        <w:t xml:space="preserve"> </w:t>
      </w:r>
      <w:r w:rsidR="007167F6" w:rsidRPr="00EE6E73">
        <w:t>in</w:t>
      </w:r>
      <w:r w:rsidR="007167F6" w:rsidRPr="00EE6E73">
        <w:rPr>
          <w:i/>
        </w:rPr>
        <w:t xml:space="preserve"> </w:t>
      </w:r>
      <w:proofErr w:type="spellStart"/>
      <w:r w:rsidR="007167F6" w:rsidRPr="00EE6E73">
        <w:rPr>
          <w:i/>
        </w:rPr>
        <w:t>identityList</w:t>
      </w:r>
      <w:proofErr w:type="spellEnd"/>
      <w:r w:rsidR="007167F6" w:rsidRPr="00EE6E73">
        <w:rPr>
          <w:i/>
        </w:rPr>
        <w:t xml:space="preserve"> </w:t>
      </w:r>
      <w:r w:rsidRPr="00EE6E73">
        <w:t xml:space="preserve">stored in </w:t>
      </w:r>
      <w:proofErr w:type="spellStart"/>
      <w:r w:rsidRPr="00EE6E73">
        <w:rPr>
          <w:i/>
          <w:iCs/>
        </w:rPr>
        <w:t>VarRA</w:t>
      </w:r>
      <w:proofErr w:type="spellEnd"/>
      <w:r w:rsidRPr="00EE6E73">
        <w:rPr>
          <w:i/>
          <w:iCs/>
        </w:rPr>
        <w:t xml:space="preserve">-Report </w:t>
      </w:r>
      <w:r w:rsidRPr="00EE6E73">
        <w:t xml:space="preserve">is equal to </w:t>
      </w:r>
      <w:proofErr w:type="spellStart"/>
      <w:r w:rsidRPr="00EE6E73">
        <w:rPr>
          <w:i/>
          <w:iCs/>
        </w:rPr>
        <w:t>maxPLMN</w:t>
      </w:r>
      <w:proofErr w:type="spellEnd"/>
      <w:r w:rsidRPr="00EE6E73">
        <w:rPr>
          <w:i/>
          <w:iCs/>
        </w:rPr>
        <w:t xml:space="preserve"> </w:t>
      </w:r>
      <w:r w:rsidRPr="00EE6E73">
        <w:t xml:space="preserve">and the list of EPLMNs is subset of or equal to the </w:t>
      </w:r>
      <w:proofErr w:type="spellStart"/>
      <w:r w:rsidRPr="00EE6E73">
        <w:rPr>
          <w:i/>
          <w:iCs/>
        </w:rPr>
        <w:t>plmn-IdentityList</w:t>
      </w:r>
      <w:proofErr w:type="spellEnd"/>
      <w:r w:rsidRPr="00EE6E73">
        <w:t xml:space="preserve"> stored in </w:t>
      </w:r>
      <w:proofErr w:type="spellStart"/>
      <w:r w:rsidRPr="00EE6E73">
        <w:rPr>
          <w:i/>
          <w:iCs/>
        </w:rPr>
        <w:t>VarRA</w:t>
      </w:r>
      <w:proofErr w:type="spellEnd"/>
      <w:r w:rsidRPr="00EE6E73">
        <w:rPr>
          <w:i/>
          <w:iCs/>
        </w:rPr>
        <w:t>-Report</w:t>
      </w:r>
      <w:r w:rsidRPr="00EE6E73">
        <w:t>:</w:t>
      </w:r>
    </w:p>
    <w:p w14:paraId="1D36CAB9" w14:textId="4998ED39" w:rsidR="00394471" w:rsidRPr="00EE6E73" w:rsidRDefault="00394471" w:rsidP="00394471">
      <w:pPr>
        <w:pStyle w:val="B3"/>
        <w:rPr>
          <w:lang w:eastAsia="ko-KR"/>
        </w:rPr>
      </w:pPr>
      <w:r w:rsidRPr="00EE6E73">
        <w:t>3&gt;</w:t>
      </w:r>
      <w:r w:rsidRPr="00EE6E73">
        <w:tab/>
      </w:r>
      <w:r w:rsidRPr="00EE6E73">
        <w:rPr>
          <w:lang w:eastAsia="ko-KR"/>
        </w:rPr>
        <w:t xml:space="preserve">append the following contents associated to the random-access procedure as a new entry in the </w:t>
      </w:r>
      <w:proofErr w:type="spellStart"/>
      <w:r w:rsidRPr="00EE6E73">
        <w:rPr>
          <w:i/>
        </w:rPr>
        <w:t>VarRA</w:t>
      </w:r>
      <w:proofErr w:type="spellEnd"/>
      <w:r w:rsidRPr="00EE6E73">
        <w:rPr>
          <w:i/>
        </w:rPr>
        <w:t>-Report</w:t>
      </w:r>
      <w:r w:rsidRPr="00EE6E73">
        <w:rPr>
          <w:lang w:eastAsia="ko-KR"/>
        </w:rPr>
        <w:t>:</w:t>
      </w:r>
    </w:p>
    <w:p w14:paraId="5A0BEEC0" w14:textId="77777777" w:rsidR="00394471" w:rsidRPr="00EE6E73" w:rsidRDefault="00394471" w:rsidP="00394471">
      <w:pPr>
        <w:pStyle w:val="B4"/>
        <w:rPr>
          <w:rFonts w:eastAsia="DengXian"/>
        </w:rPr>
      </w:pPr>
      <w:r w:rsidRPr="00EE6E73">
        <w:rPr>
          <w:rFonts w:eastAsia="DengXian"/>
        </w:rPr>
        <w:t>4&gt;</w:t>
      </w:r>
      <w:r w:rsidRPr="00EE6E73">
        <w:rPr>
          <w:rFonts w:eastAsia="DengXian"/>
        </w:rPr>
        <w:tab/>
        <w:t>if the list of EPLMNs has been stored by the UE:</w:t>
      </w:r>
    </w:p>
    <w:p w14:paraId="3DFB107B" w14:textId="45E9BF80" w:rsidR="00394471" w:rsidRPr="00EE6E73" w:rsidRDefault="00E74751" w:rsidP="00F10BD4">
      <w:pPr>
        <w:pStyle w:val="B5"/>
        <w:rPr>
          <w:rFonts w:eastAsia="DengXian"/>
        </w:rPr>
      </w:pPr>
      <w:r w:rsidRPr="00EE6E73">
        <w:rPr>
          <w:rFonts w:eastAsia="DengXian"/>
        </w:rPr>
        <w:t>5</w:t>
      </w:r>
      <w:r w:rsidR="00394471" w:rsidRPr="00EE6E73">
        <w:t>&gt;</w:t>
      </w:r>
      <w:r w:rsidR="00394471" w:rsidRPr="00EE6E73">
        <w:tab/>
        <w:t xml:space="preserve">set the </w:t>
      </w:r>
      <w:proofErr w:type="spellStart"/>
      <w:r w:rsidR="00394471" w:rsidRPr="00EE6E73">
        <w:rPr>
          <w:i/>
        </w:rPr>
        <w:t>plmn-IdentityList</w:t>
      </w:r>
      <w:proofErr w:type="spellEnd"/>
      <w:r w:rsidR="00394471" w:rsidRPr="00EE6E73">
        <w:rPr>
          <w:i/>
        </w:rPr>
        <w:t xml:space="preserve"> </w:t>
      </w:r>
      <w:r w:rsidR="00394471" w:rsidRPr="00EE6E73">
        <w:t xml:space="preserve">to include the list of EPLMNs stored by the UE (i.e. includes the RPLMN) without exceeding the limit of </w:t>
      </w:r>
      <w:proofErr w:type="spellStart"/>
      <w:r w:rsidR="00394471" w:rsidRPr="00EE6E73">
        <w:rPr>
          <w:i/>
          <w:iCs/>
        </w:rPr>
        <w:t>maxPLMN</w:t>
      </w:r>
      <w:proofErr w:type="spellEnd"/>
      <w:r w:rsidR="00394471" w:rsidRPr="00EE6E73">
        <w:t>;</w:t>
      </w:r>
    </w:p>
    <w:p w14:paraId="2A84A972" w14:textId="77777777" w:rsidR="00394471" w:rsidRPr="00EE6E73" w:rsidRDefault="00394471" w:rsidP="00394471">
      <w:pPr>
        <w:pStyle w:val="B4"/>
      </w:pPr>
      <w:r w:rsidRPr="00EE6E73">
        <w:t>4&gt;</w:t>
      </w:r>
      <w:r w:rsidRPr="00EE6E73">
        <w:tab/>
        <w:t>else:</w:t>
      </w:r>
    </w:p>
    <w:p w14:paraId="3E653DDA" w14:textId="6ADFF498" w:rsidR="00394471" w:rsidRPr="00EE6E73" w:rsidRDefault="00394471" w:rsidP="00394471">
      <w:pPr>
        <w:pStyle w:val="B5"/>
      </w:pPr>
      <w:r w:rsidRPr="00EE6E73">
        <w:t>5&gt;</w:t>
      </w:r>
      <w:r w:rsidRPr="00EE6E73">
        <w:tab/>
        <w:t xml:space="preserve">set the </w:t>
      </w:r>
      <w:proofErr w:type="spellStart"/>
      <w:r w:rsidRPr="00EE6E73">
        <w:rPr>
          <w:i/>
          <w:iCs/>
        </w:rPr>
        <w:t>plmn</w:t>
      </w:r>
      <w:proofErr w:type="spellEnd"/>
      <w:r w:rsidRPr="00EE6E73">
        <w:rPr>
          <w:i/>
          <w:iCs/>
        </w:rPr>
        <w:t>-Identity</w:t>
      </w:r>
      <w:r w:rsidRPr="00EE6E73">
        <w:t xml:space="preserve">, in </w:t>
      </w:r>
      <w:proofErr w:type="spellStart"/>
      <w:r w:rsidRPr="00EE6E73">
        <w:rPr>
          <w:i/>
          <w:iCs/>
        </w:rPr>
        <w:t>plmn-IdentityList</w:t>
      </w:r>
      <w:proofErr w:type="spellEnd"/>
      <w:r w:rsidRPr="00EE6E73">
        <w:t xml:space="preserve">, to the PLMN selected by upper layers </w:t>
      </w:r>
      <w:r w:rsidR="008A43F6" w:rsidRPr="00EE6E73">
        <w:t xml:space="preserve">(see TS 24.501 [23]) </w:t>
      </w:r>
      <w:r w:rsidRPr="00EE6E73">
        <w:t xml:space="preserve">from the PLMN(s) included in the </w:t>
      </w:r>
      <w:proofErr w:type="spellStart"/>
      <w:r w:rsidRPr="00EE6E73">
        <w:rPr>
          <w:i/>
          <w:iCs/>
        </w:rPr>
        <w:t>plmn-Identity</w:t>
      </w:r>
      <w:r w:rsidR="00525702" w:rsidRPr="00EE6E73">
        <w:rPr>
          <w:i/>
          <w:iCs/>
        </w:rPr>
        <w:t>Info</w:t>
      </w:r>
      <w:r w:rsidRPr="00EE6E73">
        <w:rPr>
          <w:i/>
          <w:iCs/>
        </w:rPr>
        <w:t>List</w:t>
      </w:r>
      <w:proofErr w:type="spellEnd"/>
      <w:r w:rsidRPr="00EE6E73">
        <w:t xml:space="preserve"> in SIB1;</w:t>
      </w:r>
    </w:p>
    <w:p w14:paraId="3537A86B" w14:textId="77777777" w:rsidR="004A2175" w:rsidRPr="00EE6E73" w:rsidRDefault="00394471" w:rsidP="004A2175">
      <w:pPr>
        <w:pStyle w:val="B4"/>
      </w:pPr>
      <w:r w:rsidRPr="00EE6E73">
        <w:t>4&gt;</w:t>
      </w:r>
      <w:r w:rsidRPr="00EE6E73">
        <w:tab/>
        <w:t xml:space="preserve">set the </w:t>
      </w:r>
      <w:proofErr w:type="spellStart"/>
      <w:r w:rsidRPr="00EE6E73">
        <w:rPr>
          <w:i/>
        </w:rPr>
        <w:t>cellId</w:t>
      </w:r>
      <w:proofErr w:type="spellEnd"/>
      <w:r w:rsidRPr="00EE6E73">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EE6E73" w:rsidRDefault="004A2175" w:rsidP="004A2175">
      <w:pPr>
        <w:pStyle w:val="B4"/>
      </w:pPr>
      <w:r w:rsidRPr="00EE6E73">
        <w:t>4&gt;</w:t>
      </w:r>
      <w:r w:rsidRPr="00EE6E73">
        <w:tab/>
        <w:t xml:space="preserve">if the UE supports </w:t>
      </w:r>
      <w:proofErr w:type="spellStart"/>
      <w:r w:rsidRPr="00EE6E73">
        <w:t>spCell</w:t>
      </w:r>
      <w:proofErr w:type="spellEnd"/>
      <w:r w:rsidRPr="00EE6E73">
        <w:t xml:space="preserve"> ID indication:</w:t>
      </w:r>
    </w:p>
    <w:p w14:paraId="46B08FD1" w14:textId="5B6D6897" w:rsidR="00E84B6D" w:rsidRPr="00EE6E73" w:rsidRDefault="004A2175" w:rsidP="00651E87">
      <w:pPr>
        <w:pStyle w:val="B5"/>
      </w:pPr>
      <w:r w:rsidRPr="00EE6E73">
        <w:t>5</w:t>
      </w:r>
      <w:r w:rsidR="00E84B6D" w:rsidRPr="00EE6E73">
        <w:t>&gt;</w:t>
      </w:r>
      <w:r w:rsidR="00E84B6D" w:rsidRPr="00EE6E73">
        <w:tab/>
        <w:t xml:space="preserve">if the corresponding random-access procedure was performed on an </w:t>
      </w:r>
      <w:proofErr w:type="spellStart"/>
      <w:r w:rsidR="00E84B6D" w:rsidRPr="00EE6E73">
        <w:t>SCell</w:t>
      </w:r>
      <w:proofErr w:type="spellEnd"/>
      <w:r w:rsidR="00E84B6D" w:rsidRPr="00EE6E73">
        <w:t xml:space="preserve"> of MCG:</w:t>
      </w:r>
    </w:p>
    <w:p w14:paraId="7E8A1578" w14:textId="0F52410D" w:rsidR="00E84B6D" w:rsidRPr="00EE6E73" w:rsidRDefault="004A2175" w:rsidP="00651E87">
      <w:pPr>
        <w:pStyle w:val="B6"/>
        <w:rPr>
          <w:rFonts w:eastAsia="DengXian"/>
        </w:rPr>
      </w:pPr>
      <w:r w:rsidRPr="00EE6E73">
        <w:rPr>
          <w:rFonts w:eastAsia="DengXian"/>
        </w:rPr>
        <w:t>6</w:t>
      </w:r>
      <w:r w:rsidR="00E84B6D" w:rsidRPr="00EE6E73">
        <w:t>&gt;</w:t>
      </w:r>
      <w:r w:rsidR="00E84B6D" w:rsidRPr="00EE6E73">
        <w:tab/>
        <w:t xml:space="preserve">set the </w:t>
      </w:r>
      <w:proofErr w:type="spellStart"/>
      <w:r w:rsidR="00E84B6D" w:rsidRPr="00EE6E73">
        <w:rPr>
          <w:i/>
          <w:iCs/>
        </w:rPr>
        <w:t>sp</w:t>
      </w:r>
      <w:r w:rsidR="00E84B6D" w:rsidRPr="00EE6E73">
        <w:rPr>
          <w:i/>
        </w:rPr>
        <w:t>CellId</w:t>
      </w:r>
      <w:proofErr w:type="spellEnd"/>
      <w:r w:rsidR="00E84B6D" w:rsidRPr="00EE6E73">
        <w:t xml:space="preserve"> to the global cell identity of the </w:t>
      </w:r>
      <w:proofErr w:type="spellStart"/>
      <w:r w:rsidR="00E84B6D" w:rsidRPr="00EE6E73">
        <w:t>PCell</w:t>
      </w:r>
      <w:proofErr w:type="spellEnd"/>
      <w:r w:rsidR="00E84B6D" w:rsidRPr="00EE6E73">
        <w:t>;</w:t>
      </w:r>
    </w:p>
    <w:p w14:paraId="1266A6EA" w14:textId="0F9F16E0" w:rsidR="00E84B6D" w:rsidRPr="00EE6E73" w:rsidRDefault="004A2175" w:rsidP="00651E87">
      <w:pPr>
        <w:pStyle w:val="B5"/>
      </w:pPr>
      <w:r w:rsidRPr="00EE6E73">
        <w:t>5</w:t>
      </w:r>
      <w:r w:rsidR="00E84B6D" w:rsidRPr="00EE6E73">
        <w:t>&gt;</w:t>
      </w:r>
      <w:r w:rsidR="00E84B6D" w:rsidRPr="00EE6E73">
        <w:tab/>
        <w:t xml:space="preserve">if the corresponding random-access procedure was performed on an </w:t>
      </w:r>
      <w:proofErr w:type="spellStart"/>
      <w:r w:rsidR="00E84B6D" w:rsidRPr="00EE6E73">
        <w:t>SCell</w:t>
      </w:r>
      <w:proofErr w:type="spellEnd"/>
      <w:r w:rsidR="00E84B6D" w:rsidRPr="00EE6E73">
        <w:t xml:space="preserve"> of SCG</w:t>
      </w:r>
      <w:r w:rsidR="00DC62D6" w:rsidRPr="00EE6E73">
        <w:t>:</w:t>
      </w:r>
    </w:p>
    <w:p w14:paraId="5613CF66" w14:textId="612FB735" w:rsidR="00DC62D6" w:rsidRPr="00EE6E73" w:rsidRDefault="00DC62D6" w:rsidP="00DC62D6">
      <w:pPr>
        <w:pStyle w:val="B6"/>
      </w:pPr>
      <w:r w:rsidRPr="00EE6E73">
        <w:t>6&gt;</w:t>
      </w:r>
      <w:r w:rsidRPr="00EE6E73">
        <w:tab/>
        <w:t xml:space="preserve">set the </w:t>
      </w:r>
      <w:proofErr w:type="spellStart"/>
      <w:r w:rsidRPr="00EE6E73">
        <w:rPr>
          <w:i/>
          <w:iCs/>
        </w:rPr>
        <w:t>sp</w:t>
      </w:r>
      <w:r w:rsidRPr="00EE6E73">
        <w:rPr>
          <w:i/>
        </w:rPr>
        <w:t>CellId</w:t>
      </w:r>
      <w:proofErr w:type="spellEnd"/>
      <w:r w:rsidRPr="00EE6E73">
        <w:t xml:space="preserve"> to the global cell identity of the </w:t>
      </w:r>
      <w:proofErr w:type="spellStart"/>
      <w:r w:rsidRPr="00EE6E73">
        <w:t>PSCell</w:t>
      </w:r>
      <w:proofErr w:type="spellEnd"/>
      <w:r w:rsidRPr="00EE6E73">
        <w:t xml:space="preserve">, if available, otherwise, set the </w:t>
      </w:r>
      <w:proofErr w:type="spellStart"/>
      <w:r w:rsidRPr="00EE6E73">
        <w:rPr>
          <w:i/>
          <w:iCs/>
        </w:rPr>
        <w:t>sp</w:t>
      </w:r>
      <w:r w:rsidRPr="00EE6E73">
        <w:rPr>
          <w:i/>
        </w:rPr>
        <w:t>CellId</w:t>
      </w:r>
      <w:proofErr w:type="spellEnd"/>
      <w:r w:rsidRPr="00EE6E73">
        <w:t xml:space="preserve"> to the global cell identity of the </w:t>
      </w:r>
      <w:proofErr w:type="spellStart"/>
      <w:r w:rsidRPr="00EE6E73">
        <w:t>PCell</w:t>
      </w:r>
      <w:proofErr w:type="spellEnd"/>
      <w:r w:rsidRPr="00EE6E73">
        <w:t>;</w:t>
      </w:r>
    </w:p>
    <w:p w14:paraId="1F32FE8A" w14:textId="5B693B09" w:rsidR="008C5759" w:rsidRPr="00EE6E73" w:rsidRDefault="004A2175" w:rsidP="00651E87">
      <w:pPr>
        <w:pStyle w:val="B5"/>
      </w:pPr>
      <w:r w:rsidRPr="00EE6E73">
        <w:t>5</w:t>
      </w:r>
      <w:r w:rsidR="008C5759" w:rsidRPr="00EE6E73">
        <w:t>&gt;</w:t>
      </w:r>
      <w:r w:rsidR="008C5759" w:rsidRPr="00EE6E73">
        <w:tab/>
        <w:t xml:space="preserve">if the corresponding random-access procedure was performed on </w:t>
      </w:r>
      <w:proofErr w:type="spellStart"/>
      <w:r w:rsidR="008C5759" w:rsidRPr="00EE6E73">
        <w:t>PSCell</w:t>
      </w:r>
      <w:proofErr w:type="spellEnd"/>
      <w:r w:rsidR="008C5759" w:rsidRPr="00EE6E73">
        <w:t>:</w:t>
      </w:r>
    </w:p>
    <w:p w14:paraId="238585D8" w14:textId="5F768322" w:rsidR="008C5759" w:rsidRPr="00EE6E73" w:rsidRDefault="004A2175" w:rsidP="00651E87">
      <w:pPr>
        <w:pStyle w:val="B6"/>
        <w:rPr>
          <w:rFonts w:eastAsia="DengXian"/>
        </w:rPr>
      </w:pPr>
      <w:r w:rsidRPr="00EE6E73">
        <w:rPr>
          <w:rFonts w:eastAsia="DengXian"/>
        </w:rPr>
        <w:t>6</w:t>
      </w:r>
      <w:r w:rsidR="00E84B6D" w:rsidRPr="00EE6E73">
        <w:t>&gt;</w:t>
      </w:r>
      <w:r w:rsidR="00E84B6D" w:rsidRPr="00EE6E73">
        <w:tab/>
      </w:r>
      <w:r w:rsidR="00DC62D6" w:rsidRPr="00EE6E73">
        <w:t xml:space="preserve">if the </w:t>
      </w:r>
      <w:proofErr w:type="spellStart"/>
      <w:r w:rsidR="00DC62D6" w:rsidRPr="00EE6E73">
        <w:rPr>
          <w:i/>
          <w:iCs/>
        </w:rPr>
        <w:t>cellId</w:t>
      </w:r>
      <w:proofErr w:type="spellEnd"/>
      <w:r w:rsidR="00DC62D6" w:rsidRPr="00EE6E73">
        <w:t xml:space="preserve"> is not set to the global cell identity of the </w:t>
      </w:r>
      <w:proofErr w:type="spellStart"/>
      <w:r w:rsidR="00DC62D6" w:rsidRPr="00EE6E73">
        <w:t>PSCell</w:t>
      </w:r>
      <w:proofErr w:type="spellEnd"/>
      <w:r w:rsidR="00DC62D6" w:rsidRPr="00EE6E73">
        <w:t xml:space="preserve">, </w:t>
      </w:r>
      <w:r w:rsidR="008C5759" w:rsidRPr="00EE6E73">
        <w:t xml:space="preserve">set the </w:t>
      </w:r>
      <w:proofErr w:type="spellStart"/>
      <w:r w:rsidR="008C5759" w:rsidRPr="00EE6E73">
        <w:rPr>
          <w:i/>
          <w:iCs/>
        </w:rPr>
        <w:t>sp</w:t>
      </w:r>
      <w:r w:rsidR="008C5759" w:rsidRPr="00EE6E73">
        <w:rPr>
          <w:i/>
        </w:rPr>
        <w:t>CellId</w:t>
      </w:r>
      <w:proofErr w:type="spellEnd"/>
      <w:r w:rsidR="008C5759" w:rsidRPr="00EE6E73">
        <w:t xml:space="preserve"> to the global cell identity of the </w:t>
      </w:r>
      <w:proofErr w:type="spellStart"/>
      <w:r w:rsidR="008C5759" w:rsidRPr="00EE6E73">
        <w:t>PCell</w:t>
      </w:r>
      <w:proofErr w:type="spellEnd"/>
      <w:r w:rsidR="008C5759" w:rsidRPr="00EE6E73">
        <w:t>;</w:t>
      </w:r>
    </w:p>
    <w:p w14:paraId="7985F8F9"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AD6B5C" w14:textId="77777777" w:rsidR="00006B47" w:rsidRPr="00EE6E73" w:rsidRDefault="00006B47" w:rsidP="00006B47">
      <w:pPr>
        <w:pStyle w:val="B5"/>
        <w:rPr>
          <w:rFonts w:eastAsia="DengXian"/>
        </w:rPr>
      </w:pPr>
      <w:r w:rsidRPr="00EE6E73">
        <w:rPr>
          <w:rFonts w:eastAsia="DengXian"/>
        </w:rPr>
        <w:t>5&gt;</w:t>
      </w:r>
      <w:r w:rsidRPr="00EE6E73">
        <w:rPr>
          <w:rFonts w:eastAsia="DengXian"/>
        </w:rPr>
        <w:tab/>
        <w:t xml:space="preserve">include the </w:t>
      </w:r>
      <w:proofErr w:type="spellStart"/>
      <w:r w:rsidRPr="00EE6E73">
        <w:rPr>
          <w:i/>
          <w:iCs/>
        </w:rPr>
        <w:t>sdt</w:t>
      </w:r>
      <w:proofErr w:type="spellEnd"/>
      <w:r w:rsidRPr="00EE6E73">
        <w:rPr>
          <w:i/>
          <w:iCs/>
        </w:rPr>
        <w:t>-Failed</w:t>
      </w:r>
      <w:r w:rsidRPr="00EE6E73">
        <w:t>;</w:t>
      </w:r>
    </w:p>
    <w:p w14:paraId="77D90399" w14:textId="77777777" w:rsidR="00394471" w:rsidRPr="00EE6E73" w:rsidRDefault="00394471" w:rsidP="00394471">
      <w:pPr>
        <w:pStyle w:val="B4"/>
        <w:rPr>
          <w:lang w:eastAsia="ko-KR"/>
        </w:rPr>
      </w:pPr>
      <w:r w:rsidRPr="00EE6E73">
        <w:rPr>
          <w:rFonts w:eastAsia="SimSun"/>
        </w:rPr>
        <w:t>4</w:t>
      </w:r>
      <w:r w:rsidRPr="00EE6E73">
        <w:t>&gt;</w:t>
      </w:r>
      <w:r w:rsidRPr="00EE6E73">
        <w:tab/>
      </w:r>
      <w:r w:rsidRPr="00EE6E73">
        <w:rPr>
          <w:lang w:eastAsia="ko-KR"/>
        </w:rPr>
        <w:t xml:space="preserve">set the </w:t>
      </w:r>
      <w:proofErr w:type="spellStart"/>
      <w:r w:rsidRPr="00EE6E73">
        <w:rPr>
          <w:i/>
          <w:iCs/>
          <w:lang w:eastAsia="ko-KR"/>
        </w:rPr>
        <w:t>raPurpose</w:t>
      </w:r>
      <w:proofErr w:type="spellEnd"/>
      <w:r w:rsidRPr="00EE6E73">
        <w:rPr>
          <w:lang w:eastAsia="ko-KR"/>
        </w:rPr>
        <w:t xml:space="preserve"> to include the purpose of triggering the random-access procedure;</w:t>
      </w:r>
    </w:p>
    <w:p w14:paraId="5B6BFC3E" w14:textId="6408F84B" w:rsidR="00394471" w:rsidRPr="00EE6E73" w:rsidRDefault="00394471" w:rsidP="00394471">
      <w:pPr>
        <w:pStyle w:val="B4"/>
      </w:pPr>
      <w:r w:rsidRPr="00EE6E73">
        <w:t>4&gt;</w:t>
      </w:r>
      <w:r w:rsidRPr="00EE6E73">
        <w:tab/>
      </w:r>
      <w:r w:rsidRPr="00EE6E73">
        <w:rPr>
          <w:lang w:eastAsia="ko-KR"/>
        </w:rPr>
        <w:t>set the</w:t>
      </w:r>
      <w:r w:rsidRPr="00EE6E73">
        <w:rPr>
          <w:rFonts w:eastAsia="SimSun"/>
          <w:i/>
          <w:iCs/>
        </w:rPr>
        <w:t xml:space="preserve"> </w:t>
      </w:r>
      <w:proofErr w:type="spellStart"/>
      <w:r w:rsidRPr="00EE6E73">
        <w:rPr>
          <w:rFonts w:eastAsia="SimSun"/>
          <w:i/>
          <w:iCs/>
        </w:rPr>
        <w:t>ra-InformationCommon</w:t>
      </w:r>
      <w:proofErr w:type="spellEnd"/>
      <w:r w:rsidRPr="00EE6E73">
        <w:rPr>
          <w:rFonts w:eastAsia="SimSun"/>
        </w:rPr>
        <w:t xml:space="preserve"> as specified in </w:t>
      </w:r>
      <w:r w:rsidR="009C7196" w:rsidRPr="00EE6E73">
        <w:rPr>
          <w:rFonts w:eastAsia="SimSun"/>
        </w:rPr>
        <w:t>clause</w:t>
      </w:r>
      <w:r w:rsidRPr="00EE6E73">
        <w:rPr>
          <w:rFonts w:eastAsia="SimSun"/>
        </w:rPr>
        <w:t xml:space="preserve"> 5.7.10.5.</w:t>
      </w:r>
    </w:p>
    <w:p w14:paraId="6332D731" w14:textId="77777777" w:rsidR="00F85EEA" w:rsidRPr="00EE6E73" w:rsidRDefault="00F85EEA" w:rsidP="00F85EEA">
      <w:pPr>
        <w:pStyle w:val="B1"/>
      </w:pPr>
      <w:r w:rsidRPr="00EE6E73">
        <w:t>1&gt;</w:t>
      </w:r>
      <w:r w:rsidRPr="00EE6E73">
        <w:tab/>
        <w:t xml:space="preserve">if the UE is in SNPN access mode and if the number of </w:t>
      </w:r>
      <w:r w:rsidRPr="00EE6E73">
        <w:rPr>
          <w:i/>
          <w:iCs/>
        </w:rPr>
        <w:t>RA-Report</w:t>
      </w:r>
      <w:r w:rsidRPr="00EE6E73">
        <w:t xml:space="preserve"> entries stored in the </w:t>
      </w:r>
      <w:proofErr w:type="spellStart"/>
      <w:r w:rsidRPr="00EE6E73">
        <w:rPr>
          <w:i/>
        </w:rPr>
        <w:t>ra-ReportList</w:t>
      </w:r>
      <w:proofErr w:type="spellEnd"/>
      <w:r w:rsidRPr="00EE6E73">
        <w:t xml:space="preserve"> in </w:t>
      </w:r>
      <w:proofErr w:type="spellStart"/>
      <w:r w:rsidRPr="00EE6E73">
        <w:rPr>
          <w:i/>
        </w:rPr>
        <w:t>VarRA</w:t>
      </w:r>
      <w:proofErr w:type="spellEnd"/>
      <w:r w:rsidRPr="00EE6E73">
        <w:rPr>
          <w:i/>
        </w:rPr>
        <w:t>-Report</w:t>
      </w:r>
      <w:r w:rsidRPr="00EE6E73">
        <w:t xml:space="preserve"> is less than </w:t>
      </w:r>
      <w:proofErr w:type="spellStart"/>
      <w:r w:rsidRPr="00EE6E73">
        <w:rPr>
          <w:i/>
        </w:rPr>
        <w:t>maxRAReport</w:t>
      </w:r>
      <w:proofErr w:type="spellEnd"/>
      <w:r w:rsidRPr="00EE6E73">
        <w:t>:</w:t>
      </w:r>
    </w:p>
    <w:p w14:paraId="30765CFA" w14:textId="408B7DB7" w:rsidR="00F85EEA" w:rsidRPr="00EE6E73" w:rsidRDefault="00F85EEA" w:rsidP="00F85EEA">
      <w:pPr>
        <w:pStyle w:val="B2"/>
      </w:pPr>
      <w:r w:rsidRPr="00EE6E73">
        <w:t>2&gt;</w:t>
      </w:r>
      <w:r w:rsidRPr="00EE6E73">
        <w:tab/>
        <w:t>if the number of SNPN identity entries in</w:t>
      </w:r>
      <w:r w:rsidRPr="00EE6E73">
        <w:rPr>
          <w:i/>
        </w:rPr>
        <w:t xml:space="preserve"> </w:t>
      </w:r>
      <w:proofErr w:type="spellStart"/>
      <w:r w:rsidRPr="00EE6E73">
        <w:rPr>
          <w:i/>
          <w:iCs/>
        </w:rPr>
        <w:t>snpn-IdentityList</w:t>
      </w:r>
      <w:proofErr w:type="spellEnd"/>
      <w:r w:rsidRPr="00EE6E73">
        <w:t xml:space="preserve"> </w:t>
      </w:r>
      <w:r w:rsidR="007167F6" w:rsidRPr="00EE6E73">
        <w:t>in</w:t>
      </w:r>
      <w:r w:rsidR="007167F6" w:rsidRPr="00EE6E73">
        <w:rPr>
          <w:i/>
        </w:rPr>
        <w:t xml:space="preserve"> </w:t>
      </w:r>
      <w:proofErr w:type="spellStart"/>
      <w:r w:rsidR="007167F6" w:rsidRPr="00EE6E73">
        <w:rPr>
          <w:i/>
        </w:rPr>
        <w:t>identityList</w:t>
      </w:r>
      <w:proofErr w:type="spellEnd"/>
      <w:r w:rsidR="007167F6" w:rsidRPr="00EE6E73">
        <w:rPr>
          <w:i/>
        </w:rPr>
        <w:t xml:space="preserve"> </w:t>
      </w:r>
      <w:r w:rsidRPr="00EE6E73">
        <w:t xml:space="preserve">stored in </w:t>
      </w:r>
      <w:proofErr w:type="spellStart"/>
      <w:r w:rsidRPr="00EE6E73">
        <w:rPr>
          <w:i/>
          <w:iCs/>
        </w:rPr>
        <w:t>VarRA</w:t>
      </w:r>
      <w:proofErr w:type="spellEnd"/>
      <w:r w:rsidRPr="00EE6E73">
        <w:rPr>
          <w:i/>
          <w:iCs/>
        </w:rPr>
        <w:t xml:space="preserve">-Report </w:t>
      </w:r>
      <w:r w:rsidRPr="00EE6E73">
        <w:t xml:space="preserve">is less than </w:t>
      </w:r>
      <w:proofErr w:type="spellStart"/>
      <w:r w:rsidRPr="00EE6E73">
        <w:rPr>
          <w:i/>
          <w:iCs/>
        </w:rPr>
        <w:t>maxNPN</w:t>
      </w:r>
      <w:proofErr w:type="spellEnd"/>
      <w:r w:rsidRPr="00EE6E73">
        <w:t>; or</w:t>
      </w:r>
    </w:p>
    <w:p w14:paraId="47D9A50F" w14:textId="7D73F6A4" w:rsidR="00F85EEA" w:rsidRPr="00EE6E73" w:rsidRDefault="00F85EEA" w:rsidP="00F85EEA">
      <w:pPr>
        <w:pStyle w:val="B2"/>
      </w:pPr>
      <w:r w:rsidRPr="00EE6E73">
        <w:rPr>
          <w:rFonts w:eastAsia="DengXian"/>
        </w:rPr>
        <w:t>2&gt;</w:t>
      </w:r>
      <w:r w:rsidRPr="00EE6E73">
        <w:rPr>
          <w:rFonts w:eastAsia="DengXian"/>
        </w:rPr>
        <w:tab/>
      </w:r>
      <w:r w:rsidRPr="00EE6E73">
        <w:t>if the number of SNPN identity entries in</w:t>
      </w:r>
      <w:r w:rsidRPr="00EE6E73">
        <w:rPr>
          <w:i/>
        </w:rPr>
        <w:t xml:space="preserve"> </w:t>
      </w:r>
      <w:proofErr w:type="spellStart"/>
      <w:r w:rsidRPr="00EE6E73">
        <w:rPr>
          <w:i/>
          <w:iCs/>
        </w:rPr>
        <w:t>snpn-IdentityList</w:t>
      </w:r>
      <w:proofErr w:type="spellEnd"/>
      <w:r w:rsidRPr="00EE6E73">
        <w:t xml:space="preserve"> </w:t>
      </w:r>
      <w:r w:rsidR="007167F6" w:rsidRPr="00EE6E73">
        <w:t>in</w:t>
      </w:r>
      <w:r w:rsidR="007167F6" w:rsidRPr="00EE6E73">
        <w:rPr>
          <w:i/>
        </w:rPr>
        <w:t xml:space="preserve"> </w:t>
      </w:r>
      <w:proofErr w:type="spellStart"/>
      <w:r w:rsidR="007167F6" w:rsidRPr="00EE6E73">
        <w:rPr>
          <w:i/>
        </w:rPr>
        <w:t>identityList</w:t>
      </w:r>
      <w:proofErr w:type="spellEnd"/>
      <w:r w:rsidR="007167F6" w:rsidRPr="00EE6E73">
        <w:rPr>
          <w:i/>
        </w:rPr>
        <w:t xml:space="preserve"> </w:t>
      </w:r>
      <w:r w:rsidRPr="00EE6E73">
        <w:t xml:space="preserve">stored in </w:t>
      </w:r>
      <w:proofErr w:type="spellStart"/>
      <w:r w:rsidRPr="00EE6E73">
        <w:rPr>
          <w:i/>
          <w:iCs/>
        </w:rPr>
        <w:t>VarRA</w:t>
      </w:r>
      <w:proofErr w:type="spellEnd"/>
      <w:r w:rsidRPr="00EE6E73">
        <w:rPr>
          <w:i/>
          <w:iCs/>
        </w:rPr>
        <w:t xml:space="preserve">-Report </w:t>
      </w:r>
      <w:r w:rsidRPr="00EE6E73">
        <w:t xml:space="preserve">is equal to </w:t>
      </w:r>
      <w:proofErr w:type="spellStart"/>
      <w:r w:rsidRPr="00EE6E73">
        <w:rPr>
          <w:i/>
          <w:iCs/>
        </w:rPr>
        <w:t>maxNPN</w:t>
      </w:r>
      <w:proofErr w:type="spellEnd"/>
      <w:r w:rsidRPr="00EE6E73">
        <w:rPr>
          <w:i/>
          <w:iCs/>
        </w:rPr>
        <w:t xml:space="preserve"> </w:t>
      </w:r>
      <w:r w:rsidRPr="00EE6E73">
        <w:t xml:space="preserve">and the list of equivalent SNPN(s) is subset of or equal to the </w:t>
      </w:r>
      <w:proofErr w:type="spellStart"/>
      <w:r w:rsidRPr="00EE6E73">
        <w:rPr>
          <w:i/>
          <w:iCs/>
        </w:rPr>
        <w:t>snpn-IdentityList</w:t>
      </w:r>
      <w:proofErr w:type="spellEnd"/>
      <w:r w:rsidRPr="00EE6E73">
        <w:t xml:space="preserve"> stored in </w:t>
      </w:r>
      <w:proofErr w:type="spellStart"/>
      <w:r w:rsidRPr="00EE6E73">
        <w:rPr>
          <w:i/>
          <w:iCs/>
        </w:rPr>
        <w:t>VarRA</w:t>
      </w:r>
      <w:proofErr w:type="spellEnd"/>
      <w:r w:rsidRPr="00EE6E73">
        <w:rPr>
          <w:i/>
          <w:iCs/>
        </w:rPr>
        <w:t>-Report</w:t>
      </w:r>
      <w:r w:rsidRPr="00EE6E73">
        <w:t>:</w:t>
      </w:r>
    </w:p>
    <w:p w14:paraId="039DF9CF" w14:textId="202F2807" w:rsidR="00F85EEA" w:rsidRPr="00EE6E73" w:rsidRDefault="00F85EEA" w:rsidP="00F85EEA">
      <w:pPr>
        <w:pStyle w:val="B3"/>
      </w:pPr>
      <w:r w:rsidRPr="00EE6E73">
        <w:t>3&gt;</w:t>
      </w:r>
      <w:r w:rsidRPr="00EE6E73">
        <w:tab/>
        <w:t xml:space="preserve">append the following contents associated to the random-access procedure as a new entry in the </w:t>
      </w:r>
      <w:proofErr w:type="spellStart"/>
      <w:r w:rsidRPr="00EE6E73">
        <w:rPr>
          <w:i/>
        </w:rPr>
        <w:t>VarRA</w:t>
      </w:r>
      <w:proofErr w:type="spellEnd"/>
      <w:r w:rsidRPr="00EE6E73">
        <w:rPr>
          <w:i/>
        </w:rPr>
        <w:t>-Report</w:t>
      </w:r>
      <w:r w:rsidRPr="00EE6E73">
        <w:t>:</w:t>
      </w:r>
    </w:p>
    <w:p w14:paraId="5E852701" w14:textId="77777777" w:rsidR="00F85EEA" w:rsidRPr="00EE6E73" w:rsidRDefault="00F85EEA" w:rsidP="00F85EEA">
      <w:pPr>
        <w:pStyle w:val="B4"/>
        <w:rPr>
          <w:rFonts w:eastAsia="DengXian"/>
        </w:rPr>
      </w:pPr>
      <w:r w:rsidRPr="00EE6E73">
        <w:rPr>
          <w:rFonts w:eastAsia="DengXian"/>
        </w:rPr>
        <w:t>4&gt;</w:t>
      </w:r>
      <w:r w:rsidRPr="00EE6E73">
        <w:rPr>
          <w:rFonts w:eastAsia="DengXian"/>
        </w:rPr>
        <w:tab/>
        <w:t>if the list of equivalent SNPN(s) has been stored by the UE:</w:t>
      </w:r>
    </w:p>
    <w:p w14:paraId="35364308" w14:textId="3ADDBD24" w:rsidR="00F85EEA" w:rsidRPr="00EE6E73" w:rsidRDefault="00F85EEA" w:rsidP="00F85EEA">
      <w:pPr>
        <w:pStyle w:val="B5"/>
        <w:rPr>
          <w:rFonts w:eastAsia="DengXian"/>
        </w:rPr>
      </w:pPr>
      <w:r w:rsidRPr="00EE6E73">
        <w:rPr>
          <w:rFonts w:eastAsia="DengXian"/>
        </w:rPr>
        <w:t>5</w:t>
      </w:r>
      <w:r w:rsidRPr="00EE6E73">
        <w:t>&gt;</w:t>
      </w:r>
      <w:r w:rsidRPr="00EE6E73">
        <w:tab/>
        <w:t xml:space="preserve">set the </w:t>
      </w:r>
      <w:proofErr w:type="spellStart"/>
      <w:r w:rsidRPr="00EE6E73">
        <w:rPr>
          <w:i/>
        </w:rPr>
        <w:t>snpn-IdentityList</w:t>
      </w:r>
      <w:proofErr w:type="spellEnd"/>
      <w:r w:rsidRPr="00EE6E73">
        <w:rPr>
          <w:i/>
        </w:rPr>
        <w:t xml:space="preserve"> </w:t>
      </w:r>
      <w:r w:rsidRPr="00EE6E73">
        <w:t>to include the list of equivalent SNPN(s) stored by the UE (i.e. includes the registered SNPN</w:t>
      </w:r>
      <w:r w:rsidR="007167F6" w:rsidRPr="00EE6E73">
        <w:t xml:space="preserve"> identity</w:t>
      </w:r>
      <w:r w:rsidRPr="00EE6E73">
        <w:t xml:space="preserve">) without exceeding the limit of </w:t>
      </w:r>
      <w:proofErr w:type="spellStart"/>
      <w:r w:rsidRPr="00EE6E73">
        <w:rPr>
          <w:i/>
          <w:iCs/>
        </w:rPr>
        <w:t>maxNPN</w:t>
      </w:r>
      <w:proofErr w:type="spellEnd"/>
      <w:r w:rsidRPr="00EE6E73">
        <w:t>;</w:t>
      </w:r>
    </w:p>
    <w:p w14:paraId="7DB6526F" w14:textId="77777777" w:rsidR="00F85EEA" w:rsidRPr="00EE6E73" w:rsidRDefault="00F85EEA" w:rsidP="00F85EEA">
      <w:pPr>
        <w:pStyle w:val="B4"/>
      </w:pPr>
      <w:r w:rsidRPr="00EE6E73">
        <w:t>4&gt;</w:t>
      </w:r>
      <w:r w:rsidRPr="00EE6E73">
        <w:tab/>
        <w:t>else:</w:t>
      </w:r>
    </w:p>
    <w:p w14:paraId="568565EF" w14:textId="77777777" w:rsidR="00F85EEA" w:rsidRPr="00EE6E73" w:rsidRDefault="00F85EEA" w:rsidP="00F85EEA">
      <w:pPr>
        <w:pStyle w:val="B5"/>
      </w:pPr>
      <w:r w:rsidRPr="00EE6E73">
        <w:t>5&gt;</w:t>
      </w:r>
      <w:r w:rsidRPr="00EE6E73">
        <w:tab/>
        <w:t xml:space="preserve">set the </w:t>
      </w:r>
      <w:proofErr w:type="spellStart"/>
      <w:r w:rsidRPr="00EE6E73">
        <w:rPr>
          <w:i/>
          <w:iCs/>
        </w:rPr>
        <w:t>snpn</w:t>
      </w:r>
      <w:proofErr w:type="spellEnd"/>
      <w:r w:rsidRPr="00EE6E73">
        <w:rPr>
          <w:i/>
          <w:iCs/>
        </w:rPr>
        <w:t>-Identity</w:t>
      </w:r>
      <w:r w:rsidRPr="00EE6E73">
        <w:t xml:space="preserve">, in </w:t>
      </w:r>
      <w:proofErr w:type="spellStart"/>
      <w:r w:rsidRPr="00EE6E73">
        <w:rPr>
          <w:i/>
          <w:iCs/>
        </w:rPr>
        <w:t>snpn-IdentityList</w:t>
      </w:r>
      <w:proofErr w:type="spellEnd"/>
      <w:r w:rsidRPr="00EE6E73">
        <w:t xml:space="preserve">, to the SNPN identity selected by upper layers (see TS 24.501 [23]) from the SNPN identities included in the </w:t>
      </w:r>
      <w:r w:rsidRPr="00EE6E73">
        <w:rPr>
          <w:i/>
          <w:iCs/>
        </w:rPr>
        <w:t>NPN-</w:t>
      </w:r>
      <w:proofErr w:type="spellStart"/>
      <w:r w:rsidRPr="00EE6E73">
        <w:rPr>
          <w:i/>
          <w:iCs/>
        </w:rPr>
        <w:t>IdentityInfoList</w:t>
      </w:r>
      <w:proofErr w:type="spellEnd"/>
      <w:r w:rsidRPr="00EE6E73">
        <w:t xml:space="preserve"> in SIB1;</w:t>
      </w:r>
    </w:p>
    <w:p w14:paraId="56A4542B" w14:textId="77777777" w:rsidR="00F85EEA" w:rsidRPr="00EE6E73" w:rsidRDefault="00F85EEA" w:rsidP="00F85EEA">
      <w:pPr>
        <w:pStyle w:val="B4"/>
      </w:pPr>
      <w:r w:rsidRPr="00EE6E73">
        <w:lastRenderedPageBreak/>
        <w:t>4&gt;</w:t>
      </w:r>
      <w:r w:rsidRPr="00EE6E73">
        <w:tab/>
        <w:t xml:space="preserve">set the </w:t>
      </w:r>
      <w:proofErr w:type="spellStart"/>
      <w:r w:rsidRPr="00EE6E73">
        <w:rPr>
          <w:i/>
        </w:rPr>
        <w:t>cellId</w:t>
      </w:r>
      <w:proofErr w:type="spellEnd"/>
      <w:r w:rsidRPr="00EE6E73">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EE6E73" w:rsidRDefault="00F85EEA" w:rsidP="00F85EEA">
      <w:pPr>
        <w:pStyle w:val="B4"/>
      </w:pPr>
      <w:r w:rsidRPr="00EE6E73">
        <w:t>4&gt;</w:t>
      </w:r>
      <w:r w:rsidRPr="00EE6E73">
        <w:tab/>
        <w:t xml:space="preserve">if the UE supports </w:t>
      </w:r>
      <w:proofErr w:type="spellStart"/>
      <w:r w:rsidRPr="00EE6E73">
        <w:t>spCell</w:t>
      </w:r>
      <w:proofErr w:type="spellEnd"/>
      <w:r w:rsidRPr="00EE6E73">
        <w:t xml:space="preserve"> ID indication:</w:t>
      </w:r>
    </w:p>
    <w:p w14:paraId="56E1AA48" w14:textId="77777777" w:rsidR="00F85EEA" w:rsidRPr="00EE6E73" w:rsidRDefault="00F85EEA" w:rsidP="00F85EEA">
      <w:pPr>
        <w:pStyle w:val="B5"/>
      </w:pPr>
      <w:r w:rsidRPr="00EE6E73">
        <w:t>5&gt;</w:t>
      </w:r>
      <w:r w:rsidRPr="00EE6E73">
        <w:tab/>
        <w:t xml:space="preserve">if the corresponding random-access procedure was performed on an </w:t>
      </w:r>
      <w:proofErr w:type="spellStart"/>
      <w:r w:rsidRPr="00EE6E73">
        <w:t>SCell</w:t>
      </w:r>
      <w:proofErr w:type="spellEnd"/>
      <w:r w:rsidRPr="00EE6E73">
        <w:t xml:space="preserve"> of MCG:</w:t>
      </w:r>
    </w:p>
    <w:p w14:paraId="2A4E81B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set the </w:t>
      </w:r>
      <w:proofErr w:type="spellStart"/>
      <w:r w:rsidRPr="00EE6E73">
        <w:rPr>
          <w:i/>
          <w:iCs/>
        </w:rPr>
        <w:t>sp</w:t>
      </w:r>
      <w:r w:rsidRPr="00EE6E73">
        <w:rPr>
          <w:i/>
        </w:rPr>
        <w:t>CellId</w:t>
      </w:r>
      <w:proofErr w:type="spellEnd"/>
      <w:r w:rsidRPr="00EE6E73">
        <w:t xml:space="preserve"> to the global cell identity of the </w:t>
      </w:r>
      <w:proofErr w:type="spellStart"/>
      <w:r w:rsidRPr="00EE6E73">
        <w:t>PCell</w:t>
      </w:r>
      <w:proofErr w:type="spellEnd"/>
      <w:r w:rsidRPr="00EE6E73">
        <w:t>;</w:t>
      </w:r>
    </w:p>
    <w:p w14:paraId="20D34976" w14:textId="77777777" w:rsidR="00F85EEA" w:rsidRPr="00EE6E73" w:rsidRDefault="00F85EEA" w:rsidP="00F85EEA">
      <w:pPr>
        <w:pStyle w:val="B5"/>
      </w:pPr>
      <w:r w:rsidRPr="00EE6E73">
        <w:t>5&gt;</w:t>
      </w:r>
      <w:r w:rsidRPr="00EE6E73">
        <w:tab/>
        <w:t xml:space="preserve">if the corresponding random-access procedure was performed on an </w:t>
      </w:r>
      <w:proofErr w:type="spellStart"/>
      <w:r w:rsidRPr="00EE6E73">
        <w:t>SCell</w:t>
      </w:r>
      <w:proofErr w:type="spellEnd"/>
      <w:r w:rsidRPr="00EE6E73">
        <w:t xml:space="preserve"> of SCG:</w:t>
      </w:r>
    </w:p>
    <w:p w14:paraId="64B5F0A2" w14:textId="77777777" w:rsidR="00F85EEA" w:rsidRPr="00EE6E73" w:rsidRDefault="00F85EEA" w:rsidP="00F85EEA">
      <w:pPr>
        <w:pStyle w:val="B6"/>
      </w:pPr>
      <w:r w:rsidRPr="00EE6E73">
        <w:t>6&gt;</w:t>
      </w:r>
      <w:r w:rsidRPr="00EE6E73">
        <w:tab/>
        <w:t xml:space="preserve">set the </w:t>
      </w:r>
      <w:proofErr w:type="spellStart"/>
      <w:r w:rsidRPr="00EE6E73">
        <w:rPr>
          <w:i/>
          <w:iCs/>
        </w:rPr>
        <w:t>sp</w:t>
      </w:r>
      <w:r w:rsidRPr="00EE6E73">
        <w:rPr>
          <w:i/>
        </w:rPr>
        <w:t>CellId</w:t>
      </w:r>
      <w:proofErr w:type="spellEnd"/>
      <w:r w:rsidRPr="00EE6E73">
        <w:t xml:space="preserve"> to the global cell identity of the </w:t>
      </w:r>
      <w:proofErr w:type="spellStart"/>
      <w:r w:rsidRPr="00EE6E73">
        <w:t>PSCell</w:t>
      </w:r>
      <w:proofErr w:type="spellEnd"/>
      <w:r w:rsidRPr="00EE6E73">
        <w:t xml:space="preserve">, if available, otherwise, set the </w:t>
      </w:r>
      <w:proofErr w:type="spellStart"/>
      <w:r w:rsidRPr="00EE6E73">
        <w:rPr>
          <w:i/>
          <w:iCs/>
        </w:rPr>
        <w:t>sp</w:t>
      </w:r>
      <w:r w:rsidRPr="00EE6E73">
        <w:rPr>
          <w:i/>
        </w:rPr>
        <w:t>CellId</w:t>
      </w:r>
      <w:proofErr w:type="spellEnd"/>
      <w:r w:rsidRPr="00EE6E73">
        <w:t xml:space="preserve"> to the global cell identity of the </w:t>
      </w:r>
      <w:proofErr w:type="spellStart"/>
      <w:r w:rsidRPr="00EE6E73">
        <w:t>PCell</w:t>
      </w:r>
      <w:proofErr w:type="spellEnd"/>
      <w:r w:rsidRPr="00EE6E73">
        <w:t>;</w:t>
      </w:r>
    </w:p>
    <w:p w14:paraId="32DD5C9B" w14:textId="77777777" w:rsidR="00F85EEA" w:rsidRPr="00EE6E73" w:rsidRDefault="00F85EEA" w:rsidP="00F85EEA">
      <w:pPr>
        <w:pStyle w:val="B5"/>
      </w:pPr>
      <w:r w:rsidRPr="00EE6E73">
        <w:t>5&gt;</w:t>
      </w:r>
      <w:r w:rsidRPr="00EE6E73">
        <w:tab/>
        <w:t xml:space="preserve">if the corresponding random-access procedure was performed on </w:t>
      </w:r>
      <w:proofErr w:type="spellStart"/>
      <w:r w:rsidRPr="00EE6E73">
        <w:t>PSCell</w:t>
      </w:r>
      <w:proofErr w:type="spellEnd"/>
      <w:r w:rsidRPr="00EE6E73">
        <w:t>:</w:t>
      </w:r>
    </w:p>
    <w:p w14:paraId="7136736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if the </w:t>
      </w:r>
      <w:proofErr w:type="spellStart"/>
      <w:r w:rsidRPr="00EE6E73">
        <w:rPr>
          <w:i/>
          <w:iCs/>
        </w:rPr>
        <w:t>cellId</w:t>
      </w:r>
      <w:proofErr w:type="spellEnd"/>
      <w:r w:rsidRPr="00EE6E73">
        <w:t xml:space="preserve"> is not set to the global cell identity of the </w:t>
      </w:r>
      <w:proofErr w:type="spellStart"/>
      <w:r w:rsidRPr="00EE6E73">
        <w:t>PSCell</w:t>
      </w:r>
      <w:proofErr w:type="spellEnd"/>
      <w:r w:rsidRPr="00EE6E73">
        <w:t xml:space="preserve">, set the </w:t>
      </w:r>
      <w:proofErr w:type="spellStart"/>
      <w:r w:rsidRPr="00EE6E73">
        <w:rPr>
          <w:i/>
          <w:iCs/>
        </w:rPr>
        <w:t>sp</w:t>
      </w:r>
      <w:r w:rsidRPr="00EE6E73">
        <w:rPr>
          <w:i/>
        </w:rPr>
        <w:t>CellId</w:t>
      </w:r>
      <w:proofErr w:type="spellEnd"/>
      <w:r w:rsidRPr="00EE6E73">
        <w:t xml:space="preserve"> to the global cell identity of the </w:t>
      </w:r>
      <w:proofErr w:type="spellStart"/>
      <w:r w:rsidRPr="00EE6E73">
        <w:t>PCell</w:t>
      </w:r>
      <w:proofErr w:type="spellEnd"/>
      <w:r w:rsidRPr="00EE6E73">
        <w:t>;</w:t>
      </w:r>
    </w:p>
    <w:p w14:paraId="595167FF"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0F860B" w14:textId="77777777" w:rsidR="00006B47" w:rsidRPr="00EE6E73" w:rsidRDefault="00006B47" w:rsidP="00006B47">
      <w:pPr>
        <w:pStyle w:val="B5"/>
        <w:rPr>
          <w:rFonts w:eastAsia="DengXian"/>
        </w:rPr>
      </w:pPr>
      <w:r w:rsidRPr="00EE6E73">
        <w:rPr>
          <w:rFonts w:eastAsia="DengXian"/>
        </w:rPr>
        <w:t>5&gt;</w:t>
      </w:r>
      <w:r w:rsidRPr="00EE6E73">
        <w:rPr>
          <w:rFonts w:eastAsia="DengXian"/>
        </w:rPr>
        <w:tab/>
        <w:t xml:space="preserve">include the </w:t>
      </w:r>
      <w:proofErr w:type="spellStart"/>
      <w:r w:rsidRPr="00EE6E73">
        <w:rPr>
          <w:i/>
          <w:iCs/>
        </w:rPr>
        <w:t>sdt</w:t>
      </w:r>
      <w:proofErr w:type="spellEnd"/>
      <w:r w:rsidRPr="00EE6E73">
        <w:rPr>
          <w:i/>
          <w:iCs/>
        </w:rPr>
        <w:t>-Failed</w:t>
      </w:r>
      <w:r w:rsidRPr="00EE6E73">
        <w:t>;</w:t>
      </w:r>
    </w:p>
    <w:p w14:paraId="50F65976" w14:textId="77777777" w:rsidR="00F85EEA" w:rsidRPr="00EE6E73" w:rsidRDefault="00F85EEA" w:rsidP="00F85EEA">
      <w:pPr>
        <w:pStyle w:val="B4"/>
      </w:pPr>
      <w:r w:rsidRPr="00EE6E73">
        <w:rPr>
          <w:rFonts w:eastAsia="SimSun"/>
        </w:rPr>
        <w:t>4</w:t>
      </w:r>
      <w:r w:rsidRPr="00EE6E73">
        <w:t>&gt;</w:t>
      </w:r>
      <w:r w:rsidRPr="00EE6E73">
        <w:tab/>
        <w:t xml:space="preserve">set the </w:t>
      </w:r>
      <w:proofErr w:type="spellStart"/>
      <w:r w:rsidRPr="00EE6E73">
        <w:rPr>
          <w:i/>
          <w:iCs/>
        </w:rPr>
        <w:t>raPurpose</w:t>
      </w:r>
      <w:proofErr w:type="spellEnd"/>
      <w:r w:rsidRPr="00EE6E73">
        <w:t xml:space="preserve"> to include the purpose of triggering the random-access procedure;</w:t>
      </w:r>
    </w:p>
    <w:p w14:paraId="15D2E74D" w14:textId="77777777" w:rsidR="00F85EEA" w:rsidRPr="00EE6E73" w:rsidRDefault="00F85EEA" w:rsidP="00F85EEA">
      <w:pPr>
        <w:pStyle w:val="B4"/>
      </w:pPr>
      <w:r w:rsidRPr="00EE6E73">
        <w:t>4&gt;</w:t>
      </w:r>
      <w:r w:rsidRPr="00EE6E73">
        <w:tab/>
        <w:t>set the</w:t>
      </w:r>
      <w:r w:rsidRPr="00EE6E73">
        <w:rPr>
          <w:rFonts w:eastAsia="SimSun"/>
          <w:i/>
          <w:iCs/>
        </w:rPr>
        <w:t xml:space="preserve"> </w:t>
      </w:r>
      <w:proofErr w:type="spellStart"/>
      <w:r w:rsidRPr="00EE6E73">
        <w:rPr>
          <w:rFonts w:eastAsia="SimSun"/>
          <w:i/>
          <w:iCs/>
        </w:rPr>
        <w:t>ra-InformationCommon</w:t>
      </w:r>
      <w:proofErr w:type="spellEnd"/>
      <w:r w:rsidRPr="00EE6E73">
        <w:rPr>
          <w:rFonts w:eastAsia="SimSun"/>
        </w:rPr>
        <w:t xml:space="preserve"> as specified in clause 5.7.10.5.</w:t>
      </w:r>
    </w:p>
    <w:p w14:paraId="58B8B382" w14:textId="61E3D64F" w:rsidR="00394471" w:rsidRPr="00EE6E73" w:rsidRDefault="00394471" w:rsidP="00394471">
      <w:r w:rsidRPr="00EE6E73">
        <w:t xml:space="preserve">The UE may discard the random access report information, i.e. release the UE variable </w:t>
      </w:r>
      <w:proofErr w:type="spellStart"/>
      <w:r w:rsidRPr="00EE6E73">
        <w:rPr>
          <w:i/>
        </w:rPr>
        <w:t>VarRA</w:t>
      </w:r>
      <w:proofErr w:type="spellEnd"/>
      <w:r w:rsidRPr="00EE6E73">
        <w:rPr>
          <w:i/>
        </w:rPr>
        <w:t>-Report</w:t>
      </w:r>
      <w:r w:rsidRPr="00EE6E73">
        <w:t xml:space="preserve">, 48 hours after the last successful random access procedure </w:t>
      </w:r>
      <w:r w:rsidR="00DA2F27" w:rsidRPr="00EE6E73">
        <w:t xml:space="preserve">or the failed or successfully completed on-demand system information acquisition procedure </w:t>
      </w:r>
      <w:r w:rsidR="00F85EEA" w:rsidRPr="00EE6E73">
        <w:t xml:space="preserve">or the failed or successfully completed RA-SDT procedure </w:t>
      </w:r>
      <w:r w:rsidRPr="00EE6E73">
        <w:t xml:space="preserve">related information is added to the </w:t>
      </w:r>
      <w:proofErr w:type="spellStart"/>
      <w:r w:rsidRPr="00EE6E73">
        <w:rPr>
          <w:i/>
        </w:rPr>
        <w:t>VarRA</w:t>
      </w:r>
      <w:proofErr w:type="spellEnd"/>
      <w:r w:rsidRPr="00EE6E73">
        <w:rPr>
          <w:i/>
        </w:rPr>
        <w:t>-Report</w:t>
      </w:r>
      <w:r w:rsidRPr="00EE6E73">
        <w:t>.</w:t>
      </w:r>
    </w:p>
    <w:p w14:paraId="40CB6C07" w14:textId="202E1386" w:rsidR="00394471" w:rsidRPr="00EE6E73" w:rsidRDefault="00394471" w:rsidP="00394471">
      <w:pPr>
        <w:pStyle w:val="NO"/>
      </w:pPr>
      <w:r w:rsidRPr="00EE6E73">
        <w:t>NOTE 1:</w:t>
      </w:r>
      <w:r w:rsidRPr="00EE6E73">
        <w:tab/>
      </w:r>
      <w:r w:rsidR="00F85EEA" w:rsidRPr="00EE6E73">
        <w:t>Void</w:t>
      </w:r>
      <w:r w:rsidRPr="00EE6E73">
        <w:t>.</w:t>
      </w:r>
    </w:p>
    <w:p w14:paraId="56FC0E4D" w14:textId="70E5E8CB" w:rsidR="00394471" w:rsidRPr="00EE6E73" w:rsidRDefault="00394471" w:rsidP="00394471">
      <w:pPr>
        <w:pStyle w:val="Heading4"/>
        <w:rPr>
          <w:rFonts w:eastAsia="SimSun"/>
        </w:rPr>
      </w:pPr>
      <w:bookmarkStart w:id="2063" w:name="_Toc60776998"/>
      <w:bookmarkStart w:id="2064" w:name="_Toc193445790"/>
      <w:bookmarkStart w:id="2065" w:name="_Toc193451595"/>
      <w:bookmarkStart w:id="2066" w:name="_Toc193462860"/>
      <w:bookmarkStart w:id="2067" w:name="_Toc201295147"/>
      <w:r w:rsidRPr="00EE6E73">
        <w:t>5.7.10.</w:t>
      </w:r>
      <w:r w:rsidRPr="00EE6E73">
        <w:rPr>
          <w:rFonts w:eastAsia="SimSun"/>
        </w:rPr>
        <w:t>5</w:t>
      </w:r>
      <w:r w:rsidRPr="00EE6E73">
        <w:tab/>
      </w:r>
      <w:r w:rsidRPr="00EE6E73">
        <w:rPr>
          <w:rFonts w:eastAsia="SimSun"/>
        </w:rPr>
        <w:t>RA information determination</w:t>
      </w:r>
      <w:bookmarkEnd w:id="2063"/>
      <w:bookmarkEnd w:id="2064"/>
      <w:bookmarkEnd w:id="2065"/>
      <w:bookmarkEnd w:id="2066"/>
      <w:bookmarkEnd w:id="2067"/>
    </w:p>
    <w:p w14:paraId="1EBD7DEF" w14:textId="24EAD7F0" w:rsidR="00394471" w:rsidRPr="00EE6E73" w:rsidRDefault="00394471" w:rsidP="00B4120F">
      <w:pPr>
        <w:overflowPunct/>
        <w:autoSpaceDE/>
        <w:adjustRightInd/>
        <w:spacing w:after="120"/>
        <w:rPr>
          <w:lang w:eastAsia="en-GB"/>
        </w:rPr>
      </w:pPr>
      <w:r w:rsidRPr="00EE6E73">
        <w:rPr>
          <w:lang w:eastAsia="en-GB"/>
        </w:rPr>
        <w:t>The UE shall</w:t>
      </w:r>
      <w:r w:rsidR="00F85EEA" w:rsidRPr="00EE6E73">
        <w:t>,</w:t>
      </w:r>
      <w:r w:rsidR="00F85EEA" w:rsidRPr="00EE6E73">
        <w:rPr>
          <w:lang w:eastAsia="en-GB"/>
        </w:rPr>
        <w:t xml:space="preserve"> for the last successfully completed </w:t>
      </w:r>
      <w:r w:rsidR="00F85EEA" w:rsidRPr="00EE6E73">
        <w:t xml:space="preserve">or last failed </w:t>
      </w:r>
      <w:r w:rsidR="00F85EEA" w:rsidRPr="00EE6E73">
        <w:rPr>
          <w:lang w:eastAsia="en-GB"/>
        </w:rPr>
        <w:t>random-access procedure,</w:t>
      </w:r>
      <w:r w:rsidRPr="00EE6E73">
        <w:rPr>
          <w:lang w:eastAsia="en-GB"/>
        </w:rPr>
        <w:t xml:space="preserve"> set the </w:t>
      </w:r>
      <w:r w:rsidRPr="00EE6E73">
        <w:rPr>
          <w:rFonts w:eastAsia="SimSun"/>
        </w:rPr>
        <w:t xml:space="preserve">content in </w:t>
      </w:r>
      <w:proofErr w:type="spellStart"/>
      <w:r w:rsidRPr="00EE6E73">
        <w:rPr>
          <w:rFonts w:eastAsia="SimSun"/>
          <w:i/>
          <w:iCs/>
        </w:rPr>
        <w:t>ra-InformationCommon</w:t>
      </w:r>
      <w:proofErr w:type="spellEnd"/>
      <w:r w:rsidRPr="00EE6E73">
        <w:rPr>
          <w:lang w:eastAsia="en-GB"/>
        </w:rPr>
        <w:t xml:space="preserve"> as follows:</w:t>
      </w:r>
    </w:p>
    <w:p w14:paraId="66950B1F"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 xml:space="preserve">set the </w:t>
      </w:r>
      <w:proofErr w:type="spellStart"/>
      <w:r w:rsidRPr="00EE6E73">
        <w:rPr>
          <w:i/>
          <w:iCs/>
          <w:lang w:eastAsia="ko-KR"/>
        </w:rPr>
        <w:t>absoluteFrequencyPointA</w:t>
      </w:r>
      <w:proofErr w:type="spellEnd"/>
      <w:r w:rsidRPr="00EE6E73">
        <w:rPr>
          <w:lang w:eastAsia="ko-KR"/>
        </w:rPr>
        <w:t xml:space="preserve"> to indicate the absolute frequency of the reference resource block associated to the random-access resources</w:t>
      </w:r>
      <w:r w:rsidRPr="00EE6E73">
        <w:t xml:space="preserve"> used in the random-access procedure</w:t>
      </w:r>
      <w:r w:rsidRPr="00EE6E73">
        <w:rPr>
          <w:lang w:eastAsia="ko-KR"/>
        </w:rPr>
        <w:t>;</w:t>
      </w:r>
    </w:p>
    <w:p w14:paraId="7ED8812B"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set the</w:t>
      </w:r>
      <w:r w:rsidRPr="00EE6E73">
        <w:rPr>
          <w:i/>
          <w:iCs/>
          <w:lang w:eastAsia="ko-KR"/>
        </w:rPr>
        <w:t xml:space="preserve"> </w:t>
      </w:r>
      <w:proofErr w:type="spellStart"/>
      <w:r w:rsidRPr="00EE6E73">
        <w:rPr>
          <w:i/>
          <w:iCs/>
          <w:lang w:eastAsia="ko-KR"/>
        </w:rPr>
        <w:t>locationAndBandwidth</w:t>
      </w:r>
      <w:proofErr w:type="spellEnd"/>
      <w:r w:rsidRPr="00EE6E73">
        <w:rPr>
          <w:lang w:eastAsia="ko-KR"/>
        </w:rPr>
        <w:t xml:space="preserve"> and </w:t>
      </w:r>
      <w:proofErr w:type="spellStart"/>
      <w:r w:rsidRPr="00EE6E73">
        <w:rPr>
          <w:i/>
          <w:iCs/>
          <w:lang w:eastAsia="ko-KR"/>
        </w:rPr>
        <w:t>subcarrierSpacing</w:t>
      </w:r>
      <w:proofErr w:type="spellEnd"/>
      <w:r w:rsidRPr="00EE6E73">
        <w:rPr>
          <w:lang w:eastAsia="ko-KR"/>
        </w:rPr>
        <w:t xml:space="preserve"> associated to the UL BWP of the random-access resources</w:t>
      </w:r>
      <w:r w:rsidRPr="00EE6E73">
        <w:t xml:space="preserve"> used in the random-access procedure</w:t>
      </w:r>
      <w:r w:rsidRPr="00EE6E73">
        <w:rPr>
          <w:lang w:eastAsia="ko-KR"/>
        </w:rPr>
        <w:t>;</w:t>
      </w:r>
    </w:p>
    <w:p w14:paraId="1CB28972" w14:textId="77777777" w:rsidR="007B1DEE" w:rsidRPr="00EE6E73" w:rsidRDefault="007B1DEE" w:rsidP="007B1DEE">
      <w:pPr>
        <w:pStyle w:val="B1"/>
      </w:pPr>
      <w:r w:rsidRPr="00EE6E73">
        <w:t>1&gt;</w:t>
      </w:r>
      <w:r w:rsidRPr="00EE6E73">
        <w:tab/>
        <w:t>if contention based random-access resources are used in the random-access procedure:</w:t>
      </w:r>
    </w:p>
    <w:p w14:paraId="17551E02" w14:textId="1F64D01D" w:rsidR="00DA2F27" w:rsidRPr="00EE6E73" w:rsidRDefault="00DA2F27" w:rsidP="00DA2F27">
      <w:pPr>
        <w:pStyle w:val="B2"/>
        <w:rPr>
          <w:lang w:eastAsia="ko-KR"/>
        </w:rPr>
      </w:pPr>
      <w:r w:rsidRPr="00EE6E73">
        <w:rPr>
          <w:lang w:eastAsia="ko-KR"/>
        </w:rPr>
        <w:t>2&gt;</w:t>
      </w:r>
      <w:r w:rsidRPr="00EE6E73">
        <w:rPr>
          <w:lang w:eastAsia="ko-KR"/>
        </w:rPr>
        <w:tab/>
        <w:t xml:space="preserve">set the </w:t>
      </w:r>
      <w:proofErr w:type="spellStart"/>
      <w:r w:rsidRPr="00EE6E73">
        <w:rPr>
          <w:i/>
          <w:iCs/>
          <w:lang w:eastAsia="ko-KR"/>
        </w:rPr>
        <w:t>msgA</w:t>
      </w:r>
      <w:proofErr w:type="spellEnd"/>
      <w:r w:rsidR="00CB021B" w:rsidRPr="00EE6E73">
        <w:rPr>
          <w:i/>
          <w:iCs/>
        </w:rPr>
        <w:t>-</w:t>
      </w:r>
      <w:r w:rsidRPr="00EE6E73">
        <w:rPr>
          <w:i/>
          <w:iCs/>
          <w:lang w:eastAsia="ko-KR"/>
        </w:rPr>
        <w:t>RO-</w:t>
      </w:r>
      <w:proofErr w:type="spellStart"/>
      <w:r w:rsidRPr="00EE6E73">
        <w:rPr>
          <w:i/>
          <w:iCs/>
          <w:lang w:eastAsia="ko-KR"/>
        </w:rPr>
        <w:t>FrequencyStart</w:t>
      </w:r>
      <w:proofErr w:type="spellEnd"/>
      <w:r w:rsidRPr="00EE6E73">
        <w:rPr>
          <w:i/>
          <w:iCs/>
          <w:lang w:eastAsia="ko-KR"/>
        </w:rPr>
        <w:t xml:space="preserve"> </w:t>
      </w:r>
      <w:r w:rsidRPr="00EE6E73">
        <w:rPr>
          <w:lang w:eastAsia="ko-KR"/>
        </w:rPr>
        <w:t xml:space="preserve">and </w:t>
      </w:r>
      <w:proofErr w:type="spellStart"/>
      <w:r w:rsidRPr="00EE6E73">
        <w:rPr>
          <w:i/>
          <w:iCs/>
          <w:lang w:eastAsia="ko-KR"/>
        </w:rPr>
        <w:t>msgA</w:t>
      </w:r>
      <w:proofErr w:type="spellEnd"/>
      <w:r w:rsidRPr="00EE6E73">
        <w:rPr>
          <w:i/>
          <w:iCs/>
          <w:lang w:eastAsia="ko-KR"/>
        </w:rPr>
        <w:t xml:space="preserve">-RO-FDM </w:t>
      </w:r>
      <w:r w:rsidRPr="00EE6E73">
        <w:rPr>
          <w:lang w:eastAsia="ko-KR"/>
        </w:rPr>
        <w:t xml:space="preserve">and </w:t>
      </w:r>
      <w:proofErr w:type="spellStart"/>
      <w:r w:rsidRPr="00EE6E73">
        <w:rPr>
          <w:i/>
          <w:iCs/>
          <w:lang w:eastAsia="ko-KR"/>
        </w:rPr>
        <w:t>msgA-SubcarrierSpacing</w:t>
      </w:r>
      <w:proofErr w:type="spellEnd"/>
      <w:r w:rsidRPr="00EE6E73">
        <w:rPr>
          <w:lang w:eastAsia="ko-KR"/>
        </w:rPr>
        <w:t xml:space="preserve"> associated to the 2 step random- access resources</w:t>
      </w:r>
      <w:r w:rsidRPr="00EE6E73">
        <w:t xml:space="preserve"> if used in the random-access procedure</w:t>
      </w:r>
      <w:r w:rsidRPr="00EE6E73">
        <w:rPr>
          <w:lang w:eastAsia="ko-KR"/>
        </w:rPr>
        <w:t>;</w:t>
      </w:r>
    </w:p>
    <w:p w14:paraId="376D01C7"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if </w:t>
      </w:r>
      <w:proofErr w:type="spellStart"/>
      <w:r w:rsidRPr="00EE6E73">
        <w:rPr>
          <w:i/>
          <w:iCs/>
          <w:lang w:eastAsia="ko-KR"/>
        </w:rPr>
        <w:t>msgA-SubcarrierSpacing</w:t>
      </w:r>
      <w:proofErr w:type="spellEnd"/>
      <w:r w:rsidRPr="00EE6E73">
        <w:rPr>
          <w:lang w:eastAsia="ko-KR"/>
        </w:rPr>
        <w:t xml:space="preserve"> associated to the 2 step random-access resources used in the random-access procedure is available</w:t>
      </w:r>
      <w:r w:rsidRPr="00EE6E73">
        <w:rPr>
          <w:rFonts w:eastAsia="SimSun"/>
        </w:rPr>
        <w:t>:</w:t>
      </w:r>
    </w:p>
    <w:p w14:paraId="6BE9FAF8" w14:textId="77777777" w:rsidR="00DA2F27" w:rsidRPr="00EE6E73" w:rsidRDefault="00DA2F27" w:rsidP="00DA2F27">
      <w:pPr>
        <w:pStyle w:val="B3"/>
        <w:rPr>
          <w:rFonts w:eastAsia="DengXian"/>
        </w:rPr>
      </w:pPr>
      <w:r w:rsidRPr="00EE6E73">
        <w:rPr>
          <w:rFonts w:eastAsia="DengXian"/>
        </w:rPr>
        <w:t>3&gt;</w:t>
      </w:r>
      <w:r w:rsidRPr="00EE6E73">
        <w:rPr>
          <w:rFonts w:eastAsia="DengXian"/>
        </w:rPr>
        <w:tab/>
        <w:t xml:space="preserve">set the </w:t>
      </w:r>
      <w:proofErr w:type="spellStart"/>
      <w:r w:rsidRPr="00EE6E73">
        <w:rPr>
          <w:i/>
          <w:iCs/>
          <w:lang w:eastAsia="ko-KR"/>
        </w:rPr>
        <w:t>msgA-SubcarrierSpacing</w:t>
      </w:r>
      <w:proofErr w:type="spellEnd"/>
      <w:r w:rsidRPr="00EE6E73">
        <w:rPr>
          <w:i/>
          <w:iCs/>
          <w:lang w:eastAsia="ko-KR"/>
        </w:rPr>
        <w:t xml:space="preserve"> </w:t>
      </w:r>
      <w:r w:rsidRPr="00EE6E73">
        <w:rPr>
          <w:lang w:eastAsia="ko-KR"/>
        </w:rPr>
        <w:t>associated to the 2 step random-access resources</w:t>
      </w:r>
      <w:r w:rsidRPr="00EE6E73">
        <w:t xml:space="preserve"> used in the random-access procedure</w:t>
      </w:r>
      <w:r w:rsidRPr="00EE6E73">
        <w:rPr>
          <w:rFonts w:eastAsia="DengXian"/>
        </w:rPr>
        <w:t>;</w:t>
      </w:r>
    </w:p>
    <w:p w14:paraId="0A4DE778"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else </w:t>
      </w:r>
      <w:r w:rsidRPr="00EE6E73">
        <w:rPr>
          <w:lang w:eastAsia="ko-KR"/>
        </w:rPr>
        <w:t>if only 2 step random-access resources are available in the UL BWP used in the random-access procedure</w:t>
      </w:r>
      <w:r w:rsidRPr="00EE6E73">
        <w:rPr>
          <w:rFonts w:eastAsia="SimSun"/>
        </w:rPr>
        <w:t>:</w:t>
      </w:r>
    </w:p>
    <w:p w14:paraId="69B5A54E" w14:textId="77777777" w:rsidR="00DA2F27" w:rsidRPr="00EE6E73" w:rsidRDefault="00DA2F27" w:rsidP="00DA2F27">
      <w:pPr>
        <w:pStyle w:val="B3"/>
        <w:rPr>
          <w:rFonts w:eastAsia="DengXian"/>
          <w:lang w:eastAsia="ko-KR"/>
        </w:rPr>
      </w:pPr>
      <w:r w:rsidRPr="00EE6E73">
        <w:rPr>
          <w:rFonts w:eastAsia="DengXian"/>
        </w:rPr>
        <w:t>3&gt;</w:t>
      </w:r>
      <w:r w:rsidRPr="00EE6E73">
        <w:rPr>
          <w:rFonts w:eastAsia="DengXian"/>
        </w:rPr>
        <w:tab/>
        <w:t xml:space="preserve">set the </w:t>
      </w:r>
      <w:proofErr w:type="spellStart"/>
      <w:r w:rsidRPr="00EE6E73">
        <w:rPr>
          <w:rFonts w:eastAsia="DengXian"/>
          <w:i/>
          <w:iCs/>
        </w:rPr>
        <w:t>msgA</w:t>
      </w:r>
      <w:proofErr w:type="spellEnd"/>
      <w:r w:rsidRPr="00EE6E73">
        <w:rPr>
          <w:rFonts w:eastAsia="DengXian"/>
          <w:i/>
          <w:iCs/>
        </w:rPr>
        <w:t>-SCS-From-</w:t>
      </w:r>
      <w:proofErr w:type="spellStart"/>
      <w:r w:rsidRPr="00EE6E73">
        <w:rPr>
          <w:rFonts w:eastAsia="DengXian"/>
          <w:i/>
          <w:iCs/>
        </w:rPr>
        <w:t>prach</w:t>
      </w:r>
      <w:proofErr w:type="spellEnd"/>
      <w:r w:rsidRPr="00EE6E73">
        <w:rPr>
          <w:rFonts w:eastAsia="DengXian"/>
          <w:i/>
          <w:iCs/>
        </w:rPr>
        <w:t>-</w:t>
      </w:r>
      <w:proofErr w:type="spellStart"/>
      <w:r w:rsidRPr="00EE6E73">
        <w:rPr>
          <w:rFonts w:eastAsia="DengXian"/>
          <w:i/>
          <w:iCs/>
        </w:rPr>
        <w:t>ConfigurationIndex</w:t>
      </w:r>
      <w:proofErr w:type="spellEnd"/>
      <w:r w:rsidRPr="00EE6E73">
        <w:rPr>
          <w:rFonts w:eastAsia="DengXian"/>
        </w:rPr>
        <w:t xml:space="preserve"> to the subcarrier spacing as derived from the </w:t>
      </w:r>
      <w:proofErr w:type="spellStart"/>
      <w:r w:rsidRPr="00EE6E73">
        <w:rPr>
          <w:i/>
          <w:szCs w:val="22"/>
          <w:lang w:eastAsia="sv-SE"/>
        </w:rPr>
        <w:t>msgA</w:t>
      </w:r>
      <w:proofErr w:type="spellEnd"/>
      <w:r w:rsidRPr="00EE6E73">
        <w:rPr>
          <w:i/>
          <w:szCs w:val="22"/>
          <w:lang w:eastAsia="sv-SE"/>
        </w:rPr>
        <w:t>-</w:t>
      </w:r>
      <w:r w:rsidRPr="00EE6E73">
        <w:rPr>
          <w:i/>
          <w:lang w:eastAsia="sv-SE"/>
        </w:rPr>
        <w:t>PRACH-</w:t>
      </w:r>
      <w:proofErr w:type="spellStart"/>
      <w:r w:rsidRPr="00EE6E73">
        <w:rPr>
          <w:i/>
          <w:lang w:eastAsia="sv-SE"/>
        </w:rPr>
        <w:t>ConfigurationIndex</w:t>
      </w:r>
      <w:proofErr w:type="spellEnd"/>
      <w:r w:rsidRPr="00EE6E73">
        <w:rPr>
          <w:rFonts w:eastAsia="DengXian"/>
        </w:rPr>
        <w:t xml:space="preserve"> </w:t>
      </w:r>
      <w:r w:rsidRPr="00EE6E73">
        <w:t>used in the 2-step random-access procedure</w:t>
      </w:r>
      <w:r w:rsidRPr="00EE6E73">
        <w:rPr>
          <w:rFonts w:eastAsia="DengXian"/>
        </w:rPr>
        <w:t>;</w:t>
      </w:r>
    </w:p>
    <w:p w14:paraId="7893A2CF"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52D9DA9B" w14:textId="77777777" w:rsidR="00DA2F27" w:rsidRPr="00EE6E73" w:rsidRDefault="00DA2F27" w:rsidP="00DA2F27">
      <w:pPr>
        <w:pStyle w:val="B3"/>
        <w:rPr>
          <w:lang w:eastAsia="ko-KR"/>
        </w:rPr>
      </w:pPr>
      <w:r w:rsidRPr="00EE6E73">
        <w:rPr>
          <w:lang w:eastAsia="ko-KR"/>
        </w:rPr>
        <w:lastRenderedPageBreak/>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084F8FEB" w14:textId="475BA396" w:rsidR="007B1DEE" w:rsidRPr="00EE6E73" w:rsidRDefault="007B1DEE" w:rsidP="007B1DEE">
      <w:pPr>
        <w:pStyle w:val="B2"/>
        <w:rPr>
          <w:lang w:eastAsia="ko-KR"/>
        </w:rPr>
      </w:pPr>
      <w:r w:rsidRPr="00EE6E73">
        <w:rPr>
          <w:rFonts w:eastAsia="SimSun"/>
        </w:rPr>
        <w:t>2&gt;</w:t>
      </w:r>
      <w:r w:rsidRPr="00EE6E73">
        <w:rPr>
          <w:rFonts w:eastAsia="SimSun"/>
        </w:rPr>
        <w:tab/>
      </w:r>
      <w:r w:rsidRPr="00EE6E73">
        <w:rPr>
          <w:lang w:eastAsia="ko-KR"/>
        </w:rPr>
        <w:t xml:space="preserve">set the </w:t>
      </w:r>
      <w:r w:rsidRPr="00EE6E73">
        <w:rPr>
          <w:i/>
          <w:iCs/>
          <w:lang w:eastAsia="ko-KR"/>
        </w:rPr>
        <w:t>msg1-FrequencyStart</w:t>
      </w:r>
      <w:r w:rsidRPr="00EE6E73">
        <w:rPr>
          <w:lang w:eastAsia="ko-KR"/>
        </w:rPr>
        <w:t xml:space="preserve"> 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00E84B6D" w:rsidRPr="00EE6E73">
        <w:t xml:space="preserve">, and if its value is different from the value of </w:t>
      </w:r>
      <w:proofErr w:type="spellStart"/>
      <w:r w:rsidR="00E84B6D" w:rsidRPr="00EE6E73">
        <w:rPr>
          <w:i/>
          <w:iCs/>
          <w:lang w:eastAsia="ko-KR"/>
        </w:rPr>
        <w:t>msgA</w:t>
      </w:r>
      <w:proofErr w:type="spellEnd"/>
      <w:r w:rsidR="00E84B6D" w:rsidRPr="00EE6E73">
        <w:rPr>
          <w:i/>
          <w:iCs/>
          <w:lang w:eastAsia="ko-KR"/>
        </w:rPr>
        <w:t>-RO-</w:t>
      </w:r>
      <w:proofErr w:type="spellStart"/>
      <w:r w:rsidR="00E84B6D" w:rsidRPr="00EE6E73">
        <w:rPr>
          <w:i/>
          <w:iCs/>
          <w:lang w:eastAsia="ko-KR"/>
        </w:rPr>
        <w:t>FrequencyStart</w:t>
      </w:r>
      <w:proofErr w:type="spellEnd"/>
      <w:r w:rsidR="00E84B6D" w:rsidRPr="00EE6E73">
        <w:rPr>
          <w:iCs/>
          <w:lang w:eastAsia="ko-KR"/>
        </w:rPr>
        <w:t xml:space="preserve"> if it is included in the </w:t>
      </w:r>
      <w:proofErr w:type="spellStart"/>
      <w:r w:rsidR="00E84B6D" w:rsidRPr="00EE6E73">
        <w:rPr>
          <w:rFonts w:eastAsia="SimSun"/>
          <w:i/>
          <w:iCs/>
        </w:rPr>
        <w:t>ra-InformationCommon</w:t>
      </w:r>
      <w:proofErr w:type="spellEnd"/>
      <w:r w:rsidRPr="00EE6E73">
        <w:rPr>
          <w:lang w:eastAsia="ko-KR"/>
        </w:rPr>
        <w:t>;</w:t>
      </w:r>
    </w:p>
    <w:p w14:paraId="1F66B6A0" w14:textId="7990BCAD" w:rsidR="00E84B6D" w:rsidRPr="00EE6E73" w:rsidRDefault="00E84B6D" w:rsidP="00E84B6D">
      <w:pPr>
        <w:pStyle w:val="B2"/>
        <w:rPr>
          <w:lang w:eastAsia="ko-KR"/>
        </w:rPr>
      </w:pPr>
      <w:r w:rsidRPr="00EE6E73">
        <w:rPr>
          <w:lang w:eastAsia="ko-KR"/>
        </w:rPr>
        <w:t>2&gt;</w:t>
      </w:r>
      <w:r w:rsidRPr="00EE6E73">
        <w:rPr>
          <w:lang w:eastAsia="ko-KR"/>
        </w:rPr>
        <w:tab/>
        <w:t xml:space="preserve">set the </w:t>
      </w:r>
      <w:r w:rsidRPr="00EE6E73">
        <w:rPr>
          <w:i/>
          <w:iCs/>
          <w:lang w:eastAsia="ko-KR"/>
        </w:rPr>
        <w:t>msg1-FDM</w:t>
      </w:r>
      <w:r w:rsidRPr="00EE6E73">
        <w:rPr>
          <w:lang w:eastAsia="ko-KR"/>
        </w:rPr>
        <w:t xml:space="preserve"> associated to the 4 step random-access resources</w:t>
      </w:r>
      <w:r w:rsidRPr="00EE6E73">
        <w:t xml:space="preserve"> if used in the random-access procedure, and if its value is different from the value of </w:t>
      </w:r>
      <w:proofErr w:type="spellStart"/>
      <w:r w:rsidRPr="00EE6E73">
        <w:rPr>
          <w:i/>
          <w:iCs/>
          <w:lang w:eastAsia="ko-KR"/>
        </w:rPr>
        <w:t>msgA</w:t>
      </w:r>
      <w:proofErr w:type="spellEnd"/>
      <w:r w:rsidRPr="00EE6E73">
        <w:rPr>
          <w:i/>
          <w:iCs/>
          <w:lang w:eastAsia="ko-KR"/>
        </w:rPr>
        <w:t>-RO-FDM</w:t>
      </w:r>
      <w:r w:rsidRPr="00EE6E73">
        <w:rPr>
          <w:iCs/>
          <w:lang w:eastAsia="ko-KR"/>
        </w:rPr>
        <w:t xml:space="preserve"> if it is included in the </w:t>
      </w:r>
      <w:proofErr w:type="spellStart"/>
      <w:r w:rsidRPr="00EE6E73">
        <w:rPr>
          <w:rFonts w:eastAsia="SimSun"/>
          <w:i/>
          <w:iCs/>
        </w:rPr>
        <w:t>ra-InformationCommon</w:t>
      </w:r>
      <w:proofErr w:type="spellEnd"/>
      <w:r w:rsidRPr="00EE6E73">
        <w:rPr>
          <w:rFonts w:eastAsia="SimSun"/>
          <w:i/>
          <w:iCs/>
        </w:rPr>
        <w:t>;</w:t>
      </w:r>
    </w:p>
    <w:p w14:paraId="6F50D201" w14:textId="219F8F61" w:rsidR="007B1DEE" w:rsidRPr="00EE6E73" w:rsidRDefault="007B1DEE" w:rsidP="007B1DEE">
      <w:pPr>
        <w:pStyle w:val="B2"/>
        <w:rPr>
          <w:rFonts w:eastAsia="SimSun"/>
        </w:rPr>
      </w:pPr>
      <w:r w:rsidRPr="00EE6E73">
        <w:rPr>
          <w:rFonts w:eastAsia="SimSun"/>
        </w:rPr>
        <w:t>2&gt;</w:t>
      </w:r>
      <w:r w:rsidR="00E84B6D" w:rsidRPr="00EE6E73">
        <w:rPr>
          <w:rFonts w:eastAsia="SimSun"/>
        </w:rPr>
        <w:tab/>
      </w:r>
      <w:r w:rsidRPr="00EE6E73">
        <w:rPr>
          <w:rFonts w:eastAsia="SimSun"/>
        </w:rPr>
        <w:t xml:space="preserve">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00E84B6D" w:rsidRPr="00EE6E73">
        <w:rPr>
          <w:lang w:eastAsia="ko-KR"/>
        </w:rPr>
        <w:t xml:space="preserve">, and if its value is different from the value of </w:t>
      </w:r>
      <w:proofErr w:type="spellStart"/>
      <w:r w:rsidR="00E84B6D" w:rsidRPr="00EE6E73">
        <w:rPr>
          <w:i/>
          <w:iCs/>
          <w:lang w:eastAsia="ko-KR"/>
        </w:rPr>
        <w:t>msgA-SubcarrierSpacing</w:t>
      </w:r>
      <w:proofErr w:type="spellEnd"/>
      <w:r w:rsidR="00E84B6D" w:rsidRPr="00EE6E73">
        <w:rPr>
          <w:i/>
          <w:iCs/>
          <w:lang w:eastAsia="ko-KR"/>
        </w:rPr>
        <w:t xml:space="preserve"> </w:t>
      </w:r>
      <w:r w:rsidR="00E84B6D" w:rsidRPr="00EE6E73">
        <w:rPr>
          <w:iCs/>
          <w:lang w:eastAsia="ko-KR"/>
        </w:rPr>
        <w:t xml:space="preserve">if it is included in the </w:t>
      </w:r>
      <w:proofErr w:type="spellStart"/>
      <w:r w:rsidR="00E84B6D" w:rsidRPr="00EE6E73">
        <w:rPr>
          <w:rFonts w:eastAsia="SimSun"/>
          <w:i/>
          <w:iCs/>
        </w:rPr>
        <w:t>ra-InformationCommon</w:t>
      </w:r>
      <w:proofErr w:type="spellEnd"/>
      <w:r w:rsidRPr="00EE6E73">
        <w:rPr>
          <w:rFonts w:eastAsia="SimSun"/>
        </w:rPr>
        <w:t>:</w:t>
      </w:r>
    </w:p>
    <w:p w14:paraId="0A9573F1" w14:textId="68519DB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228D9688" w14:textId="77777777" w:rsidR="007B1DEE" w:rsidRPr="00EE6E73" w:rsidRDefault="007B1DEE" w:rsidP="007B1DEE">
      <w:pPr>
        <w:pStyle w:val="B2"/>
        <w:rPr>
          <w:rFonts w:eastAsia="SimSun"/>
        </w:rPr>
      </w:pPr>
      <w:r w:rsidRPr="00EE6E73">
        <w:rPr>
          <w:rFonts w:eastAsia="SimSun"/>
        </w:rPr>
        <w:t>2&gt; else:</w:t>
      </w:r>
    </w:p>
    <w:p w14:paraId="2CD498CE" w14:textId="5D03A2DB"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Pr="00EE6E73">
        <w:rPr>
          <w:rFonts w:eastAsia="DengXian"/>
        </w:rPr>
        <w:t xml:space="preserve"> to the subcarrier spacing as derived from the </w:t>
      </w:r>
      <w:proofErr w:type="spellStart"/>
      <w:r w:rsidRPr="00EE6E73">
        <w:rPr>
          <w:rFonts w:eastAsia="DengXian"/>
          <w:i/>
          <w:iCs/>
        </w:rPr>
        <w:t>prach-ConfigurationIndex</w:t>
      </w:r>
      <w:proofErr w:type="spellEnd"/>
      <w:r w:rsidRPr="00EE6E73">
        <w:rPr>
          <w:rFonts w:eastAsia="DengXian"/>
        </w:rPr>
        <w:t xml:space="preserve"> </w:t>
      </w:r>
      <w:r w:rsidRPr="00EE6E73">
        <w:t xml:space="preserve">used in the </w:t>
      </w:r>
      <w:r w:rsidR="00E84B6D" w:rsidRPr="00EE6E73">
        <w:t xml:space="preserve">4-step </w:t>
      </w:r>
      <w:r w:rsidRPr="00EE6E73">
        <w:t>random-access procedure</w:t>
      </w:r>
      <w:r w:rsidR="00E84B6D" w:rsidRPr="00EE6E73">
        <w:t xml:space="preserve">, and if its value is different from the value of </w:t>
      </w:r>
      <w:proofErr w:type="spellStart"/>
      <w:r w:rsidR="00E84B6D" w:rsidRPr="00EE6E73">
        <w:rPr>
          <w:rFonts w:eastAsia="DengXian"/>
          <w:i/>
          <w:iCs/>
        </w:rPr>
        <w:t>msgA</w:t>
      </w:r>
      <w:proofErr w:type="spellEnd"/>
      <w:r w:rsidR="00E84B6D" w:rsidRPr="00EE6E73">
        <w:rPr>
          <w:rFonts w:eastAsia="DengXian"/>
          <w:i/>
          <w:iCs/>
        </w:rPr>
        <w:t>-SCS-From-</w:t>
      </w:r>
      <w:proofErr w:type="spellStart"/>
      <w:r w:rsidR="00E84B6D" w:rsidRPr="00EE6E73">
        <w:rPr>
          <w:rFonts w:eastAsia="DengXian"/>
          <w:i/>
          <w:iCs/>
        </w:rPr>
        <w:t>prach</w:t>
      </w:r>
      <w:proofErr w:type="spellEnd"/>
      <w:r w:rsidR="00E84B6D" w:rsidRPr="00EE6E73">
        <w:rPr>
          <w:rFonts w:eastAsia="DengXian"/>
          <w:i/>
          <w:iCs/>
        </w:rPr>
        <w:t>-</w:t>
      </w:r>
      <w:proofErr w:type="spellStart"/>
      <w:r w:rsidR="00E84B6D" w:rsidRPr="00EE6E73">
        <w:rPr>
          <w:rFonts w:eastAsia="DengXian"/>
          <w:i/>
          <w:iCs/>
        </w:rPr>
        <w:t>ConfigurationIndex</w:t>
      </w:r>
      <w:proofErr w:type="spellEnd"/>
      <w:r w:rsidR="00E84B6D" w:rsidRPr="00EE6E73">
        <w:rPr>
          <w:rFonts w:eastAsia="DengXian"/>
        </w:rPr>
        <w:t xml:space="preserve"> if it is included in the </w:t>
      </w:r>
      <w:proofErr w:type="spellStart"/>
      <w:r w:rsidR="00E84B6D" w:rsidRPr="00EE6E73">
        <w:rPr>
          <w:rFonts w:eastAsia="SimSun"/>
          <w:i/>
          <w:iCs/>
        </w:rPr>
        <w:t>ra-InformationCommon</w:t>
      </w:r>
      <w:proofErr w:type="spellEnd"/>
      <w:r w:rsidRPr="00EE6E73">
        <w:rPr>
          <w:rFonts w:eastAsia="DengXian"/>
        </w:rPr>
        <w:t>;</w:t>
      </w:r>
    </w:p>
    <w:p w14:paraId="72F6CF8E" w14:textId="77777777" w:rsidR="007B1DEE" w:rsidRPr="00EE6E73" w:rsidRDefault="007B1DEE" w:rsidP="007B1DEE">
      <w:pPr>
        <w:pStyle w:val="B1"/>
      </w:pPr>
      <w:r w:rsidRPr="00EE6E73">
        <w:t>1&gt;</w:t>
      </w:r>
      <w:r w:rsidRPr="00EE6E73">
        <w:tab/>
        <w:t>if contention free random-access resources are used in the random-access procedure:</w:t>
      </w:r>
    </w:p>
    <w:p w14:paraId="018567B0" w14:textId="64FA79EC" w:rsidR="007B1DEE" w:rsidRPr="00EE6E73" w:rsidRDefault="007B1DEE" w:rsidP="007B1DEE">
      <w:pPr>
        <w:pStyle w:val="B2"/>
        <w:rPr>
          <w:lang w:eastAsia="ko-KR"/>
        </w:rPr>
      </w:pPr>
      <w:r w:rsidRPr="00EE6E73">
        <w:rPr>
          <w:rFonts w:eastAsia="SimSun"/>
        </w:rPr>
        <w:t>2&gt;</w:t>
      </w:r>
      <w:r w:rsidRPr="00EE6E73">
        <w:rPr>
          <w:rFonts w:eastAsia="SimSun"/>
        </w:rPr>
        <w:tab/>
      </w:r>
      <w:r w:rsidRPr="00EE6E73">
        <w:rPr>
          <w:lang w:eastAsia="ko-KR"/>
        </w:rPr>
        <w:t xml:space="preserve">set the </w:t>
      </w:r>
      <w:r w:rsidRPr="00EE6E73">
        <w:rPr>
          <w:i/>
          <w:iCs/>
          <w:lang w:eastAsia="ko-KR"/>
        </w:rPr>
        <w:t>msg1-FrequencyStartCFRA</w:t>
      </w:r>
      <w:r w:rsidRPr="00EE6E73">
        <w:rPr>
          <w:lang w:eastAsia="ko-KR"/>
        </w:rPr>
        <w:t xml:space="preserve"> and </w:t>
      </w:r>
      <w:r w:rsidRPr="00EE6E73">
        <w:rPr>
          <w:i/>
          <w:iCs/>
          <w:lang w:eastAsia="ko-KR"/>
        </w:rPr>
        <w:t xml:space="preserve">msg1-FDM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Pr="00EE6E73">
        <w:rPr>
          <w:lang w:eastAsia="ko-KR"/>
        </w:rPr>
        <w:t>;</w:t>
      </w:r>
    </w:p>
    <w:p w14:paraId="75E76A08" w14:textId="677BE6C2" w:rsidR="007B1DEE" w:rsidRPr="00EE6E73" w:rsidRDefault="007B1DEE" w:rsidP="007B1DEE">
      <w:pPr>
        <w:pStyle w:val="B2"/>
        <w:rPr>
          <w:rFonts w:eastAsia="SimSun"/>
        </w:rPr>
      </w:pPr>
      <w:r w:rsidRPr="00EE6E73">
        <w:rPr>
          <w:rFonts w:eastAsia="SimSun"/>
        </w:rPr>
        <w:t xml:space="preserve">2&gt; 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Pr="00EE6E73">
        <w:rPr>
          <w:rFonts w:eastAsia="SimSun"/>
        </w:rPr>
        <w:t>:</w:t>
      </w:r>
    </w:p>
    <w:p w14:paraId="49DB9D5B" w14:textId="2B008C9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09309962" w14:textId="77777777" w:rsidR="007B1DEE" w:rsidRPr="00EE6E73" w:rsidRDefault="007B1DEE" w:rsidP="007B1DEE">
      <w:pPr>
        <w:pStyle w:val="B2"/>
        <w:rPr>
          <w:rFonts w:eastAsia="SimSun"/>
        </w:rPr>
      </w:pPr>
      <w:r w:rsidRPr="00EE6E73">
        <w:rPr>
          <w:rFonts w:eastAsia="SimSun"/>
        </w:rPr>
        <w:t>2&gt; else:</w:t>
      </w:r>
    </w:p>
    <w:p w14:paraId="2878F89B" w14:textId="664CACF8"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00DA2F27" w:rsidRPr="00EE6E73">
        <w:rPr>
          <w:rFonts w:eastAsia="DengXian"/>
          <w:i/>
          <w:iCs/>
        </w:rPr>
        <w:t>CFRA</w:t>
      </w:r>
      <w:r w:rsidRPr="00EE6E73">
        <w:rPr>
          <w:rFonts w:eastAsia="DengXian"/>
        </w:rPr>
        <w:t xml:space="preserve"> to the subcarrier spacing as derived from the </w:t>
      </w:r>
      <w:proofErr w:type="spellStart"/>
      <w:r w:rsidRPr="00EE6E73">
        <w:rPr>
          <w:rFonts w:eastAsia="DengXian"/>
          <w:i/>
          <w:iCs/>
        </w:rPr>
        <w:t>prach-ConfigurationIndex</w:t>
      </w:r>
      <w:proofErr w:type="spellEnd"/>
      <w:r w:rsidRPr="00EE6E73">
        <w:rPr>
          <w:rFonts w:eastAsia="DengXian"/>
        </w:rPr>
        <w:t xml:space="preserve"> </w:t>
      </w:r>
      <w:r w:rsidRPr="00EE6E73">
        <w:t xml:space="preserve">used in the </w:t>
      </w:r>
      <w:r w:rsidR="00E84B6D" w:rsidRPr="00EE6E73">
        <w:rPr>
          <w:lang w:eastAsia="ko-KR"/>
        </w:rPr>
        <w:t xml:space="preserve">4 step </w:t>
      </w:r>
      <w:r w:rsidRPr="00EE6E73">
        <w:t>random-access procedure</w:t>
      </w:r>
      <w:r w:rsidRPr="00EE6E73">
        <w:rPr>
          <w:rFonts w:eastAsia="DengXian"/>
        </w:rPr>
        <w:t>;</w:t>
      </w:r>
    </w:p>
    <w:p w14:paraId="3CB69930" w14:textId="3A2BBB1E" w:rsidR="00E84B6D" w:rsidRPr="00EE6E73" w:rsidRDefault="00E84B6D" w:rsidP="00E84B6D">
      <w:pPr>
        <w:pStyle w:val="B2"/>
      </w:pPr>
      <w:r w:rsidRPr="00EE6E73">
        <w:t>2&gt;</w:t>
      </w:r>
      <w:r w:rsidRPr="00EE6E73">
        <w:tab/>
      </w:r>
      <w:r w:rsidRPr="00EE6E73">
        <w:rPr>
          <w:lang w:eastAsia="ko-KR"/>
        </w:rPr>
        <w:t xml:space="preserve">set the </w:t>
      </w:r>
      <w:proofErr w:type="spellStart"/>
      <w:r w:rsidRPr="00EE6E73">
        <w:rPr>
          <w:i/>
          <w:iCs/>
          <w:lang w:eastAsia="ko-KR"/>
        </w:rPr>
        <w:t>msgA</w:t>
      </w:r>
      <w:proofErr w:type="spellEnd"/>
      <w:r w:rsidRPr="00EE6E73">
        <w:rPr>
          <w:i/>
          <w:iCs/>
          <w:lang w:eastAsia="ko-KR"/>
        </w:rPr>
        <w:t>-RO-</w:t>
      </w:r>
      <w:proofErr w:type="spellStart"/>
      <w:r w:rsidRPr="00EE6E73">
        <w:rPr>
          <w:i/>
          <w:iCs/>
          <w:lang w:eastAsia="ko-KR"/>
        </w:rPr>
        <w:t>FrequencyStartCFRA</w:t>
      </w:r>
      <w:proofErr w:type="spellEnd"/>
      <w:r w:rsidRPr="00EE6E73">
        <w:rPr>
          <w:lang w:eastAsia="ko-KR"/>
        </w:rPr>
        <w:t xml:space="preserve"> and </w:t>
      </w:r>
      <w:proofErr w:type="spellStart"/>
      <w:r w:rsidRPr="00EE6E73">
        <w:rPr>
          <w:i/>
          <w:iCs/>
          <w:lang w:eastAsia="ko-KR"/>
        </w:rPr>
        <w:t>msgA</w:t>
      </w:r>
      <w:proofErr w:type="spellEnd"/>
      <w:r w:rsidRPr="00EE6E73">
        <w:rPr>
          <w:i/>
          <w:iCs/>
          <w:lang w:eastAsia="ko-KR"/>
        </w:rPr>
        <w:t>-RO-FDMCFRA</w:t>
      </w:r>
      <w:r w:rsidRPr="00EE6E73">
        <w:rPr>
          <w:lang w:eastAsia="ko-KR"/>
        </w:rPr>
        <w:t xml:space="preserve"> associated to the 2 step contention free random</w:t>
      </w:r>
      <w:r w:rsidR="00DA2F27" w:rsidRPr="00EE6E73">
        <w:rPr>
          <w:lang w:eastAsia="ko-KR"/>
        </w:rPr>
        <w:t xml:space="preserve"> </w:t>
      </w:r>
      <w:r w:rsidRPr="00EE6E73">
        <w:rPr>
          <w:lang w:eastAsia="ko-KR"/>
        </w:rPr>
        <w:t>access resources</w:t>
      </w:r>
      <w:r w:rsidRPr="00EE6E73">
        <w:t xml:space="preserve"> if used in the random-access procedure;</w:t>
      </w:r>
    </w:p>
    <w:p w14:paraId="441F8A53" w14:textId="77777777" w:rsidR="00E84B6D" w:rsidRPr="00EE6E73" w:rsidRDefault="00E84B6D" w:rsidP="00E84B6D">
      <w:pPr>
        <w:pStyle w:val="B2"/>
        <w:rPr>
          <w:lang w:eastAsia="ko-KR"/>
        </w:rPr>
      </w:pPr>
      <w:r w:rsidRPr="00EE6E73">
        <w:t>2&gt;</w:t>
      </w:r>
      <w:r w:rsidRPr="00EE6E73">
        <w:tab/>
      </w:r>
      <w:r w:rsidRPr="00EE6E73">
        <w:rPr>
          <w:lang w:eastAsia="ko-KR"/>
        </w:rPr>
        <w:t xml:space="preserve">set the </w:t>
      </w:r>
      <w:proofErr w:type="spellStart"/>
      <w:r w:rsidRPr="00EE6E73">
        <w:rPr>
          <w:i/>
          <w:iCs/>
        </w:rPr>
        <w:t>msgA</w:t>
      </w:r>
      <w:proofErr w:type="spellEnd"/>
      <w:r w:rsidRPr="00EE6E73">
        <w:rPr>
          <w:i/>
          <w:iCs/>
        </w:rPr>
        <w:t>-MCS</w:t>
      </w:r>
      <w:r w:rsidRPr="00EE6E73">
        <w:t xml:space="preserve">, the </w:t>
      </w:r>
      <w:proofErr w:type="spellStart"/>
      <w:r w:rsidRPr="00EE6E73">
        <w:rPr>
          <w:i/>
          <w:iCs/>
        </w:rPr>
        <w:t>nrofPRBs</w:t>
      </w:r>
      <w:proofErr w:type="spellEnd"/>
      <w:r w:rsidRPr="00EE6E73">
        <w:rPr>
          <w:i/>
          <w:iCs/>
        </w:rPr>
        <w:t>-</w:t>
      </w:r>
      <w:proofErr w:type="spellStart"/>
      <w:r w:rsidRPr="00EE6E73">
        <w:rPr>
          <w:i/>
          <w:iCs/>
        </w:rPr>
        <w:t>PerMsgA</w:t>
      </w:r>
      <w:proofErr w:type="spellEnd"/>
      <w:r w:rsidRPr="00EE6E73">
        <w:rPr>
          <w:i/>
          <w:iCs/>
        </w:rPr>
        <w:t>-PO</w:t>
      </w:r>
      <w:r w:rsidRPr="00EE6E73">
        <w:t xml:space="preserve">, the </w:t>
      </w:r>
      <w:proofErr w:type="spellStart"/>
      <w:r w:rsidRPr="00EE6E73">
        <w:rPr>
          <w:i/>
          <w:iCs/>
        </w:rPr>
        <w:t>msgA</w:t>
      </w:r>
      <w:proofErr w:type="spellEnd"/>
      <w:r w:rsidRPr="00EE6E73">
        <w:rPr>
          <w:i/>
          <w:iCs/>
        </w:rPr>
        <w:t>-PUSCH-</w:t>
      </w:r>
      <w:proofErr w:type="spellStart"/>
      <w:r w:rsidRPr="00EE6E73">
        <w:rPr>
          <w:i/>
          <w:iCs/>
        </w:rPr>
        <w:t>TimeDomainAllocation</w:t>
      </w:r>
      <w:proofErr w:type="spellEnd"/>
      <w:r w:rsidRPr="00EE6E73">
        <w:t xml:space="preserve">, the </w:t>
      </w:r>
      <w:proofErr w:type="spellStart"/>
      <w:r w:rsidRPr="00EE6E73">
        <w:rPr>
          <w:i/>
          <w:iCs/>
        </w:rPr>
        <w:t>frequencyStartMsgA</w:t>
      </w:r>
      <w:proofErr w:type="spellEnd"/>
      <w:r w:rsidRPr="00EE6E73">
        <w:rPr>
          <w:i/>
          <w:iCs/>
        </w:rPr>
        <w:t>-PUSCH</w:t>
      </w:r>
      <w:r w:rsidRPr="00EE6E73">
        <w:t xml:space="preserve">, the </w:t>
      </w:r>
      <w:proofErr w:type="spellStart"/>
      <w:r w:rsidRPr="00EE6E73">
        <w:rPr>
          <w:i/>
          <w:iCs/>
        </w:rPr>
        <w:t>nrofMsgA</w:t>
      </w:r>
      <w:proofErr w:type="spellEnd"/>
      <w:r w:rsidRPr="00EE6E73">
        <w:rPr>
          <w:i/>
          <w:iCs/>
        </w:rPr>
        <w:t>-PO-FDM</w:t>
      </w:r>
      <w:r w:rsidRPr="00EE6E73">
        <w:rPr>
          <w:i/>
          <w:iCs/>
          <w:lang w:eastAsia="ko-KR"/>
        </w:rPr>
        <w:t xml:space="preserve"> </w:t>
      </w:r>
      <w:r w:rsidRPr="00EE6E73">
        <w:rPr>
          <w:lang w:eastAsia="ko-KR"/>
        </w:rPr>
        <w:t>associated to the 2 step random-access resources</w:t>
      </w:r>
      <w:r w:rsidRPr="00EE6E73">
        <w:t xml:space="preserve"> if used in the random-access procedure;</w:t>
      </w:r>
    </w:p>
    <w:p w14:paraId="090A5B5C" w14:textId="77777777" w:rsidR="00E84B6D" w:rsidRPr="00EE6E73" w:rsidRDefault="00E84B6D" w:rsidP="00E84B6D">
      <w:pPr>
        <w:pStyle w:val="B2"/>
        <w:rPr>
          <w:rFonts w:eastAsia="SimSun"/>
        </w:rPr>
      </w:pPr>
      <w:r w:rsidRPr="00EE6E73">
        <w:rPr>
          <w:rFonts w:eastAsia="SimSun"/>
        </w:rPr>
        <w:t>2&gt;</w:t>
      </w:r>
      <w:r w:rsidRPr="00EE6E73">
        <w:tab/>
      </w:r>
      <w:r w:rsidRPr="00EE6E73">
        <w:rPr>
          <w:rFonts w:eastAsia="SimSun"/>
        </w:rPr>
        <w:t xml:space="preserve">if </w:t>
      </w:r>
      <w:proofErr w:type="spellStart"/>
      <w:r w:rsidRPr="00EE6E73">
        <w:rPr>
          <w:i/>
          <w:iCs/>
          <w:lang w:eastAsia="ko-KR"/>
        </w:rPr>
        <w:t>msgA-SubcarrierSpacing</w:t>
      </w:r>
      <w:proofErr w:type="spellEnd"/>
      <w:r w:rsidRPr="00EE6E73">
        <w:rPr>
          <w:lang w:eastAsia="ko-KR"/>
        </w:rPr>
        <w:t xml:space="preserve"> associated to the 2 step random-access resources used in the random-access procedure is available</w:t>
      </w:r>
      <w:r w:rsidRPr="00EE6E73">
        <w:rPr>
          <w:rFonts w:eastAsia="SimSun"/>
        </w:rPr>
        <w:t>:</w:t>
      </w:r>
    </w:p>
    <w:p w14:paraId="6D5F9DA7"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proofErr w:type="spellStart"/>
      <w:r w:rsidRPr="00EE6E73">
        <w:rPr>
          <w:i/>
          <w:iCs/>
          <w:lang w:eastAsia="ko-KR"/>
        </w:rPr>
        <w:t>msgA-SubcarrierSpacing</w:t>
      </w:r>
      <w:proofErr w:type="spellEnd"/>
      <w:r w:rsidRPr="00EE6E73">
        <w:rPr>
          <w:i/>
          <w:iCs/>
          <w:lang w:eastAsia="ko-KR"/>
        </w:rPr>
        <w:t xml:space="preserve"> </w:t>
      </w:r>
      <w:r w:rsidRPr="00EE6E73">
        <w:rPr>
          <w:lang w:eastAsia="ko-KR"/>
        </w:rPr>
        <w:t>associated to the 2 step random-access resources</w:t>
      </w:r>
      <w:r w:rsidRPr="00EE6E73">
        <w:t xml:space="preserve"> used in the random-access procedure</w:t>
      </w:r>
      <w:r w:rsidRPr="00EE6E73">
        <w:rPr>
          <w:rFonts w:eastAsia="DengXian"/>
        </w:rPr>
        <w:t>;</w:t>
      </w:r>
    </w:p>
    <w:p w14:paraId="08300994" w14:textId="5433DA3E" w:rsidR="00E84B6D" w:rsidRPr="00EE6E73" w:rsidRDefault="00E84B6D" w:rsidP="00E84B6D">
      <w:pPr>
        <w:pStyle w:val="B2"/>
        <w:rPr>
          <w:rFonts w:eastAsia="SimSun"/>
        </w:rPr>
      </w:pPr>
      <w:r w:rsidRPr="00EE6E73">
        <w:rPr>
          <w:rFonts w:eastAsia="SimSun"/>
        </w:rPr>
        <w:t>2&gt;</w:t>
      </w:r>
      <w:r w:rsidRPr="00EE6E73">
        <w:tab/>
      </w:r>
      <w:r w:rsidRPr="00EE6E73">
        <w:rPr>
          <w:rFonts w:eastAsia="SimSun"/>
        </w:rPr>
        <w:t>else</w:t>
      </w:r>
      <w:r w:rsidR="00DA2F27" w:rsidRPr="00EE6E73">
        <w:rPr>
          <w:rFonts w:eastAsia="SimSun"/>
        </w:rPr>
        <w:t xml:space="preserve"> </w:t>
      </w:r>
      <w:r w:rsidR="00DA2F27" w:rsidRPr="00EE6E73">
        <w:rPr>
          <w:lang w:eastAsia="ko-KR"/>
        </w:rPr>
        <w:t>if only 2 step random-access resources are available in the UL BWP used in the random-access procedure</w:t>
      </w:r>
      <w:r w:rsidRPr="00EE6E73">
        <w:rPr>
          <w:rFonts w:eastAsia="SimSun"/>
        </w:rPr>
        <w:t>:</w:t>
      </w:r>
    </w:p>
    <w:p w14:paraId="35EC3A9F"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proofErr w:type="spellStart"/>
      <w:r w:rsidRPr="00EE6E73">
        <w:rPr>
          <w:rFonts w:eastAsia="DengXian"/>
          <w:i/>
          <w:iCs/>
        </w:rPr>
        <w:t>msgA</w:t>
      </w:r>
      <w:proofErr w:type="spellEnd"/>
      <w:r w:rsidRPr="00EE6E73">
        <w:rPr>
          <w:rFonts w:eastAsia="DengXian"/>
          <w:i/>
          <w:iCs/>
        </w:rPr>
        <w:t>-SCS-From-</w:t>
      </w:r>
      <w:proofErr w:type="spellStart"/>
      <w:r w:rsidRPr="00EE6E73">
        <w:rPr>
          <w:rFonts w:eastAsia="DengXian"/>
          <w:i/>
          <w:iCs/>
        </w:rPr>
        <w:t>prach</w:t>
      </w:r>
      <w:proofErr w:type="spellEnd"/>
      <w:r w:rsidRPr="00EE6E73">
        <w:rPr>
          <w:rFonts w:eastAsia="DengXian"/>
          <w:i/>
          <w:iCs/>
        </w:rPr>
        <w:t>-</w:t>
      </w:r>
      <w:proofErr w:type="spellStart"/>
      <w:r w:rsidRPr="00EE6E73">
        <w:rPr>
          <w:rFonts w:eastAsia="DengXian"/>
          <w:i/>
          <w:iCs/>
        </w:rPr>
        <w:t>ConfigurationIndex</w:t>
      </w:r>
      <w:proofErr w:type="spellEnd"/>
      <w:r w:rsidRPr="00EE6E73">
        <w:rPr>
          <w:rFonts w:eastAsia="DengXian"/>
        </w:rPr>
        <w:t xml:space="preserve"> to the subcarrier spacing as derived from the </w:t>
      </w:r>
      <w:proofErr w:type="spellStart"/>
      <w:r w:rsidRPr="00EE6E73">
        <w:rPr>
          <w:i/>
          <w:szCs w:val="22"/>
          <w:lang w:eastAsia="sv-SE"/>
        </w:rPr>
        <w:t>msgA</w:t>
      </w:r>
      <w:proofErr w:type="spellEnd"/>
      <w:r w:rsidRPr="00EE6E73">
        <w:rPr>
          <w:i/>
          <w:szCs w:val="22"/>
          <w:lang w:eastAsia="sv-SE"/>
        </w:rPr>
        <w:t>-</w:t>
      </w:r>
      <w:r w:rsidRPr="00EE6E73">
        <w:rPr>
          <w:i/>
          <w:lang w:eastAsia="sv-SE"/>
        </w:rPr>
        <w:t>PRACH-</w:t>
      </w:r>
      <w:proofErr w:type="spellStart"/>
      <w:r w:rsidRPr="00EE6E73">
        <w:rPr>
          <w:i/>
          <w:lang w:eastAsia="sv-SE"/>
        </w:rPr>
        <w:t>ConfigurationIndex</w:t>
      </w:r>
      <w:proofErr w:type="spellEnd"/>
      <w:r w:rsidRPr="00EE6E73">
        <w:rPr>
          <w:lang w:eastAsia="sv-SE"/>
        </w:rPr>
        <w:t xml:space="preserve"> </w:t>
      </w:r>
      <w:r w:rsidRPr="00EE6E73">
        <w:t>used in the 2-step random-access procedure</w:t>
      </w:r>
      <w:r w:rsidRPr="00EE6E73">
        <w:rPr>
          <w:rFonts w:eastAsia="DengXian"/>
        </w:rPr>
        <w:t>;</w:t>
      </w:r>
    </w:p>
    <w:p w14:paraId="76E9ACEB"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7D9BB4EB" w14:textId="77777777" w:rsidR="00DA2F27" w:rsidRPr="00EE6E73" w:rsidRDefault="00DA2F27" w:rsidP="00DA2F27">
      <w:pPr>
        <w:pStyle w:val="B3"/>
        <w:rPr>
          <w:rFonts w:eastAsia="DengXian"/>
        </w:rPr>
      </w:pPr>
      <w:r w:rsidRPr="00EE6E73">
        <w:rPr>
          <w:lang w:eastAsia="ko-KR"/>
        </w:rPr>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4291C705" w14:textId="77777777" w:rsidR="00E84B6D" w:rsidRPr="00EE6E73" w:rsidRDefault="00E84B6D" w:rsidP="00E84B6D">
      <w:pPr>
        <w:pStyle w:val="B1"/>
        <w:rPr>
          <w:lang w:eastAsia="ko-KR"/>
        </w:rPr>
      </w:pPr>
      <w:r w:rsidRPr="00EE6E73">
        <w:t>1&gt;</w:t>
      </w:r>
      <w:r w:rsidRPr="00EE6E73">
        <w:tab/>
      </w:r>
      <w:r w:rsidRPr="00EE6E73">
        <w:rPr>
          <w:lang w:eastAsia="ko-KR"/>
        </w:rPr>
        <w:t xml:space="preserve">if the random access procedure is initialized with </w:t>
      </w:r>
      <w:r w:rsidRPr="00EE6E73">
        <w:rPr>
          <w:i/>
        </w:rPr>
        <w:t>RA_TYPE</w:t>
      </w:r>
      <w:r w:rsidRPr="00EE6E73">
        <w:t xml:space="preserve"> set to </w:t>
      </w:r>
      <w:r w:rsidRPr="00EE6E73">
        <w:rPr>
          <w:i/>
        </w:rPr>
        <w:t>2-stepRA</w:t>
      </w:r>
      <w:r w:rsidRPr="00EE6E73">
        <w:rPr>
          <w:rFonts w:eastAsia="SimSun"/>
          <w:i/>
        </w:rPr>
        <w:t xml:space="preserve"> </w:t>
      </w:r>
      <w:r w:rsidRPr="00EE6E73">
        <w:rPr>
          <w:rFonts w:eastAsia="SimSun"/>
          <w:iCs/>
        </w:rPr>
        <w:t>as described in TS 38.321 [3]</w:t>
      </w:r>
      <w:r w:rsidRPr="00EE6E73">
        <w:rPr>
          <w:lang w:eastAsia="ko-KR"/>
        </w:rPr>
        <w:t>:</w:t>
      </w:r>
    </w:p>
    <w:p w14:paraId="6D8CDBD0" w14:textId="77777777" w:rsidR="00E84B6D" w:rsidRPr="00EE6E73" w:rsidRDefault="00E84B6D" w:rsidP="00E84B6D">
      <w:pPr>
        <w:pStyle w:val="B2"/>
        <w:rPr>
          <w:rFonts w:eastAsia="SimSun"/>
        </w:rPr>
      </w:pPr>
      <w:r w:rsidRPr="00EE6E73">
        <w:rPr>
          <w:rFonts w:eastAsia="SimSun"/>
        </w:rPr>
        <w:lastRenderedPageBreak/>
        <w:t>2&gt;</w:t>
      </w:r>
      <w:r w:rsidRPr="00EE6E73">
        <w:rPr>
          <w:rFonts w:eastAsia="SimSun"/>
        </w:rPr>
        <w:tab/>
        <w:t xml:space="preserve">set the </w:t>
      </w:r>
      <w:proofErr w:type="spellStart"/>
      <w:r w:rsidRPr="00EE6E73">
        <w:rPr>
          <w:rFonts w:eastAsia="SimSun"/>
          <w:i/>
          <w:iCs/>
        </w:rPr>
        <w:t>dlPathlossRSRP</w:t>
      </w:r>
      <w:proofErr w:type="spellEnd"/>
      <w:r w:rsidRPr="00EE6E73">
        <w:rPr>
          <w:rFonts w:eastAsia="SimSun"/>
        </w:rPr>
        <w:t xml:space="preserve"> to the </w:t>
      </w:r>
      <w:proofErr w:type="spellStart"/>
      <w:r w:rsidRPr="00EE6E73">
        <w:rPr>
          <w:lang w:eastAsia="en-GB"/>
        </w:rPr>
        <w:t>measeured</w:t>
      </w:r>
      <w:proofErr w:type="spellEnd"/>
      <w:r w:rsidRPr="00EE6E73">
        <w:rPr>
          <w:lang w:eastAsia="en-GB"/>
        </w:rPr>
        <w:t xml:space="preserve"> </w:t>
      </w:r>
      <w:r w:rsidRPr="00EE6E73">
        <w:rPr>
          <w:rFonts w:eastAsia="SimSun"/>
        </w:rPr>
        <w:t xml:space="preserve">RSRP of the DL pathloss reference obtained at the time of </w:t>
      </w:r>
      <w:proofErr w:type="spellStart"/>
      <w:r w:rsidRPr="00EE6E73">
        <w:rPr>
          <w:rFonts w:eastAsia="SimSun"/>
          <w:i/>
          <w:iCs/>
        </w:rPr>
        <w:t>RA_Type</w:t>
      </w:r>
      <w:proofErr w:type="spellEnd"/>
      <w:r w:rsidRPr="00EE6E73">
        <w:rPr>
          <w:rFonts w:eastAsia="SimSun"/>
        </w:rPr>
        <w:t xml:space="preserve"> selection stage of the initialization of the RA procedure as captured in TS 38.321 [3];</w:t>
      </w:r>
    </w:p>
    <w:p w14:paraId="4FD9A1F7" w14:textId="6091A2F7" w:rsidR="00E84B6D" w:rsidRPr="00EE6E73" w:rsidRDefault="00E84B6D" w:rsidP="00E84B6D">
      <w:pPr>
        <w:pStyle w:val="B2"/>
        <w:rPr>
          <w:rFonts w:eastAsia="SimSun"/>
        </w:rPr>
      </w:pPr>
      <w:r w:rsidRPr="00EE6E73">
        <w:rPr>
          <w:rFonts w:eastAsia="SimSun"/>
        </w:rPr>
        <w:t>2&gt;</w:t>
      </w:r>
      <w:r w:rsidRPr="00EE6E73">
        <w:rPr>
          <w:rFonts w:eastAsia="SimSun"/>
        </w:rPr>
        <w:tab/>
        <w:t xml:space="preserve">if the configuration for the random access </w:t>
      </w:r>
      <w:proofErr w:type="spellStart"/>
      <w:r w:rsidRPr="00EE6E73">
        <w:rPr>
          <w:rFonts w:eastAsia="SimSun"/>
          <w:i/>
          <w:iCs/>
        </w:rPr>
        <w:t>msgA-TransMax</w:t>
      </w:r>
      <w:proofErr w:type="spellEnd"/>
      <w:r w:rsidRPr="00EE6E73">
        <w:rPr>
          <w:rFonts w:eastAsia="SimSun"/>
        </w:rPr>
        <w:t xml:space="preserve"> was configured in </w:t>
      </w:r>
      <w:r w:rsidRPr="00EE6E73">
        <w:rPr>
          <w:rFonts w:eastAsia="SimSun"/>
          <w:i/>
          <w:iCs/>
        </w:rPr>
        <w:t>RACH-</w:t>
      </w:r>
      <w:proofErr w:type="spellStart"/>
      <w:r w:rsidRPr="00EE6E73">
        <w:rPr>
          <w:rFonts w:eastAsia="SimSun"/>
          <w:i/>
          <w:iCs/>
        </w:rPr>
        <w:t>ConfigDedicated</w:t>
      </w:r>
      <w:proofErr w:type="spellEnd"/>
      <w:r w:rsidRPr="00EE6E73">
        <w:rPr>
          <w:rFonts w:eastAsia="SimSun"/>
        </w:rPr>
        <w:t xml:space="preserve"> for this random access procedure</w:t>
      </w:r>
      <w:r w:rsidR="00DA2F27" w:rsidRPr="00EE6E73">
        <w:rPr>
          <w:rFonts w:eastAsia="SimSun"/>
        </w:rPr>
        <w:t xml:space="preserve">, and </w:t>
      </w:r>
      <w:proofErr w:type="spellStart"/>
      <w:r w:rsidR="00DA2F27" w:rsidRPr="00EE6E73">
        <w:rPr>
          <w:i/>
          <w:iCs/>
        </w:rPr>
        <w:t>raPurpose</w:t>
      </w:r>
      <w:proofErr w:type="spellEnd"/>
      <w:r w:rsidR="00DA2F27" w:rsidRPr="00EE6E73">
        <w:t xml:space="preserve"> is set to </w:t>
      </w:r>
      <w:proofErr w:type="spellStart"/>
      <w:r w:rsidR="00DA2F27" w:rsidRPr="00EE6E73">
        <w:rPr>
          <w:i/>
          <w:iCs/>
        </w:rPr>
        <w:t>reconfigurationWithSync</w:t>
      </w:r>
      <w:proofErr w:type="spellEnd"/>
      <w:r w:rsidRPr="00EE6E73">
        <w:rPr>
          <w:rFonts w:eastAsia="SimSun"/>
        </w:rPr>
        <w:t>:</w:t>
      </w:r>
    </w:p>
    <w:p w14:paraId="6B274DAE" w14:textId="77777777" w:rsidR="00E84B6D" w:rsidRPr="00EE6E73" w:rsidRDefault="00E84B6D" w:rsidP="00E84B6D">
      <w:pPr>
        <w:pStyle w:val="B3"/>
        <w:rPr>
          <w:rFonts w:eastAsia="DengXian"/>
        </w:rPr>
      </w:pPr>
      <w:r w:rsidRPr="00EE6E73">
        <w:rPr>
          <w:rFonts w:eastAsia="DengXian"/>
        </w:rPr>
        <w:t>3&gt;</w:t>
      </w:r>
      <w:r w:rsidRPr="00EE6E73">
        <w:rPr>
          <w:rFonts w:eastAsia="DengXian"/>
        </w:rPr>
        <w:tab/>
      </w:r>
      <w:r w:rsidRPr="00EE6E73">
        <w:rPr>
          <w:lang w:eastAsia="ko-KR"/>
        </w:rPr>
        <w:t xml:space="preserve">set </w:t>
      </w:r>
      <w:proofErr w:type="spellStart"/>
      <w:r w:rsidRPr="00EE6E73">
        <w:rPr>
          <w:i/>
          <w:iCs/>
          <w:lang w:eastAsia="ko-KR"/>
        </w:rPr>
        <w:t>msgA-TransMax</w:t>
      </w:r>
      <w:proofErr w:type="spellEnd"/>
      <w:r w:rsidRPr="00EE6E73">
        <w:rPr>
          <w:lang w:eastAsia="ko-KR"/>
        </w:rPr>
        <w:t xml:space="preserve"> to the value of </w:t>
      </w:r>
      <w:proofErr w:type="spellStart"/>
      <w:r w:rsidRPr="00EE6E73">
        <w:rPr>
          <w:i/>
          <w:iCs/>
          <w:lang w:eastAsia="ko-KR"/>
        </w:rPr>
        <w:t>msgA-TransMax</w:t>
      </w:r>
      <w:proofErr w:type="spellEnd"/>
      <w:r w:rsidRPr="00EE6E73">
        <w:rPr>
          <w:lang w:eastAsia="ko-KR"/>
        </w:rPr>
        <w:t xml:space="preserve"> in </w:t>
      </w:r>
      <w:r w:rsidRPr="00EE6E73">
        <w:rPr>
          <w:i/>
          <w:iCs/>
          <w:lang w:eastAsia="ko-KR"/>
        </w:rPr>
        <w:t>RACH-</w:t>
      </w:r>
      <w:proofErr w:type="spellStart"/>
      <w:r w:rsidRPr="00EE6E73">
        <w:rPr>
          <w:i/>
          <w:iCs/>
          <w:lang w:eastAsia="ko-KR"/>
        </w:rPr>
        <w:t>ConfigDedicated</w:t>
      </w:r>
      <w:proofErr w:type="spellEnd"/>
      <w:r w:rsidRPr="00EE6E73">
        <w:rPr>
          <w:lang w:eastAsia="ko-KR"/>
        </w:rPr>
        <w:t>;</w:t>
      </w:r>
    </w:p>
    <w:p w14:paraId="5DDBFAF4"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else if </w:t>
      </w:r>
      <w:proofErr w:type="spellStart"/>
      <w:r w:rsidRPr="00EE6E73">
        <w:rPr>
          <w:rFonts w:eastAsia="SimSun"/>
          <w:i/>
          <w:iCs/>
        </w:rPr>
        <w:t>msgA-TransMax</w:t>
      </w:r>
      <w:proofErr w:type="spellEnd"/>
      <w:r w:rsidRPr="00EE6E73">
        <w:rPr>
          <w:rFonts w:eastAsia="SimSun"/>
        </w:rPr>
        <w:t xml:space="preserve"> was configured in </w:t>
      </w:r>
      <w:r w:rsidRPr="00EE6E73">
        <w:rPr>
          <w:rFonts w:eastAsia="SimSun"/>
          <w:i/>
          <w:iCs/>
        </w:rPr>
        <w:t>RACH-</w:t>
      </w:r>
      <w:proofErr w:type="spellStart"/>
      <w:r w:rsidRPr="00EE6E73">
        <w:rPr>
          <w:rFonts w:eastAsia="SimSun"/>
          <w:i/>
          <w:iCs/>
        </w:rPr>
        <w:t>ConfigCommonTwoStepRA</w:t>
      </w:r>
      <w:proofErr w:type="spellEnd"/>
      <w:r w:rsidRPr="00EE6E73">
        <w:rPr>
          <w:rFonts w:eastAsia="SimSun"/>
        </w:rPr>
        <w:t>:</w:t>
      </w:r>
    </w:p>
    <w:p w14:paraId="5B374E76" w14:textId="77777777" w:rsidR="00E84B6D" w:rsidRPr="00EE6E73" w:rsidRDefault="00E84B6D" w:rsidP="00E84B6D">
      <w:pPr>
        <w:pStyle w:val="B3"/>
        <w:rPr>
          <w:lang w:eastAsia="ko-KR"/>
        </w:rPr>
      </w:pPr>
      <w:r w:rsidRPr="00EE6E73">
        <w:rPr>
          <w:rFonts w:eastAsia="DengXian"/>
        </w:rPr>
        <w:t>3&gt;</w:t>
      </w:r>
      <w:r w:rsidRPr="00EE6E73">
        <w:rPr>
          <w:rFonts w:eastAsia="DengXian"/>
        </w:rPr>
        <w:tab/>
      </w:r>
      <w:r w:rsidRPr="00EE6E73">
        <w:rPr>
          <w:lang w:eastAsia="ko-KR"/>
        </w:rPr>
        <w:t xml:space="preserve">set </w:t>
      </w:r>
      <w:proofErr w:type="spellStart"/>
      <w:r w:rsidRPr="00EE6E73">
        <w:rPr>
          <w:i/>
          <w:iCs/>
          <w:lang w:eastAsia="ko-KR"/>
        </w:rPr>
        <w:t>msgA-TransMax</w:t>
      </w:r>
      <w:proofErr w:type="spellEnd"/>
      <w:r w:rsidRPr="00EE6E73">
        <w:rPr>
          <w:lang w:eastAsia="ko-KR"/>
        </w:rPr>
        <w:t xml:space="preserve"> to the value of </w:t>
      </w:r>
      <w:proofErr w:type="spellStart"/>
      <w:r w:rsidRPr="00EE6E73">
        <w:rPr>
          <w:i/>
          <w:iCs/>
          <w:lang w:eastAsia="ko-KR"/>
        </w:rPr>
        <w:t>msgA-TransMax</w:t>
      </w:r>
      <w:proofErr w:type="spellEnd"/>
      <w:r w:rsidRPr="00EE6E73">
        <w:rPr>
          <w:lang w:eastAsia="ko-KR"/>
        </w:rPr>
        <w:t xml:space="preserve"> in </w:t>
      </w:r>
      <w:r w:rsidRPr="00EE6E73">
        <w:rPr>
          <w:i/>
          <w:iCs/>
          <w:lang w:eastAsia="ko-KR"/>
        </w:rPr>
        <w:t>RACH-</w:t>
      </w:r>
      <w:proofErr w:type="spellStart"/>
      <w:r w:rsidRPr="00EE6E73">
        <w:rPr>
          <w:i/>
          <w:iCs/>
          <w:lang w:eastAsia="ko-KR"/>
        </w:rPr>
        <w:t>ConfigCommonTwoStepRA</w:t>
      </w:r>
      <w:proofErr w:type="spellEnd"/>
      <w:r w:rsidRPr="00EE6E73">
        <w:rPr>
          <w:lang w:eastAsia="ko-KR"/>
        </w:rPr>
        <w:t>;</w:t>
      </w:r>
    </w:p>
    <w:p w14:paraId="73C9ED50"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set the </w:t>
      </w:r>
      <w:proofErr w:type="spellStart"/>
      <w:r w:rsidRPr="00EE6E73">
        <w:rPr>
          <w:rFonts w:eastAsia="SimSun"/>
          <w:i/>
          <w:iCs/>
        </w:rPr>
        <w:t>msgA</w:t>
      </w:r>
      <w:proofErr w:type="spellEnd"/>
      <w:r w:rsidRPr="00EE6E73">
        <w:rPr>
          <w:rFonts w:eastAsia="SimSun"/>
          <w:i/>
          <w:iCs/>
        </w:rPr>
        <w:t>-PUSCH-</w:t>
      </w:r>
      <w:proofErr w:type="spellStart"/>
      <w:r w:rsidRPr="00EE6E73">
        <w:rPr>
          <w:rFonts w:eastAsia="SimSun"/>
          <w:i/>
          <w:iCs/>
        </w:rPr>
        <w:t>PayloadSize</w:t>
      </w:r>
      <w:proofErr w:type="spellEnd"/>
      <w:r w:rsidRPr="00EE6E73">
        <w:rPr>
          <w:rFonts w:eastAsia="SimSun"/>
        </w:rPr>
        <w:t xml:space="preserve"> to the </w:t>
      </w:r>
      <w:r w:rsidRPr="00EE6E73">
        <w:rPr>
          <w:lang w:eastAsia="en-GB"/>
        </w:rPr>
        <w:t xml:space="preserve">size of the overall payload </w:t>
      </w:r>
      <w:r w:rsidRPr="00EE6E73">
        <w:t>available in the UE buffer at the time of initiating the 2 step RA procedure</w:t>
      </w:r>
      <w:r w:rsidRPr="00EE6E73">
        <w:rPr>
          <w:rFonts w:eastAsia="SimSun"/>
        </w:rPr>
        <w:t>;</w:t>
      </w:r>
    </w:p>
    <w:p w14:paraId="24A21E36" w14:textId="77777777" w:rsidR="00E84B6D" w:rsidRPr="00EE6E73" w:rsidRDefault="00E84B6D" w:rsidP="00E84B6D">
      <w:pPr>
        <w:pStyle w:val="B1"/>
      </w:pPr>
      <w:r w:rsidRPr="00EE6E73">
        <w:t>1&gt;</w:t>
      </w:r>
      <w:r w:rsidRPr="00EE6E73">
        <w:tab/>
        <w:t xml:space="preserve">if the purpose of the random access procedure is to request on-demand system information (i.e., if the </w:t>
      </w:r>
      <w:proofErr w:type="spellStart"/>
      <w:r w:rsidRPr="00EE6E73">
        <w:rPr>
          <w:i/>
          <w:iCs/>
        </w:rPr>
        <w:t>raPurpose</w:t>
      </w:r>
      <w:proofErr w:type="spellEnd"/>
      <w:r w:rsidRPr="00EE6E73">
        <w:t xml:space="preserve"> is set to </w:t>
      </w:r>
      <w:proofErr w:type="spellStart"/>
      <w:r w:rsidRPr="00EE6E73">
        <w:rPr>
          <w:i/>
          <w:iCs/>
        </w:rPr>
        <w:t>requestForOtherSI</w:t>
      </w:r>
      <w:proofErr w:type="spellEnd"/>
      <w:r w:rsidRPr="00EE6E73">
        <w:t xml:space="preserve"> or </w:t>
      </w:r>
      <w:r w:rsidRPr="00EE6E73">
        <w:rPr>
          <w:i/>
          <w:iCs/>
        </w:rPr>
        <w:t>msg3RequestForOtherSI</w:t>
      </w:r>
      <w:r w:rsidRPr="00EE6E73">
        <w:t>):</w:t>
      </w:r>
    </w:p>
    <w:p w14:paraId="7A6DB2BD" w14:textId="77777777" w:rsidR="00E84B6D" w:rsidRPr="00EE6E73" w:rsidRDefault="00E84B6D" w:rsidP="00E84B6D">
      <w:pPr>
        <w:pStyle w:val="B2"/>
      </w:pPr>
      <w:r w:rsidRPr="00EE6E73">
        <w:rPr>
          <w:rFonts w:eastAsia="SimSun"/>
        </w:rPr>
        <w:t>2&gt;</w:t>
      </w:r>
      <w:r w:rsidRPr="00EE6E73">
        <w:rPr>
          <w:rFonts w:eastAsia="SimSun"/>
        </w:rPr>
        <w:tab/>
      </w:r>
      <w:r w:rsidRPr="00EE6E73">
        <w:t xml:space="preserve">set the </w:t>
      </w:r>
      <w:proofErr w:type="spellStart"/>
      <w:r w:rsidRPr="00EE6E73">
        <w:rPr>
          <w:i/>
          <w:iCs/>
        </w:rPr>
        <w:t>intendedSIBs</w:t>
      </w:r>
      <w:proofErr w:type="spellEnd"/>
      <w:r w:rsidRPr="00EE6E73">
        <w:t xml:space="preserve"> to indicate the SIB(s) the UE wanted to receive as a result of the SI request;</w:t>
      </w:r>
    </w:p>
    <w:p w14:paraId="5D6EF48B" w14:textId="77777777" w:rsidR="00E84B6D" w:rsidRPr="00EE6E73" w:rsidRDefault="00E84B6D" w:rsidP="000830BB">
      <w:pPr>
        <w:pStyle w:val="B2"/>
      </w:pPr>
      <w:r w:rsidRPr="00EE6E73">
        <w:rPr>
          <w:rFonts w:eastAsia="SimSun"/>
        </w:rPr>
        <w:t>2&gt;</w:t>
      </w:r>
      <w:r w:rsidRPr="00EE6E73">
        <w:rPr>
          <w:rFonts w:eastAsia="SimSun"/>
        </w:rPr>
        <w:tab/>
      </w:r>
      <w:r w:rsidRPr="00EE6E73">
        <w:t xml:space="preserve">set the </w:t>
      </w:r>
      <w:proofErr w:type="spellStart"/>
      <w:r w:rsidRPr="00EE6E73">
        <w:rPr>
          <w:i/>
          <w:iCs/>
        </w:rPr>
        <w:t>ssbsForSI</w:t>
      </w:r>
      <w:proofErr w:type="spellEnd"/>
      <w:r w:rsidRPr="00EE6E73">
        <w:rPr>
          <w:i/>
          <w:iCs/>
        </w:rPr>
        <w:t>-Acquisition</w:t>
      </w:r>
      <w:r w:rsidRPr="00EE6E73">
        <w:t xml:space="preserve"> to indicate the SSB(s) used to receive the SI message;</w:t>
      </w:r>
    </w:p>
    <w:p w14:paraId="04A86A51" w14:textId="77777777" w:rsidR="00E84B6D" w:rsidRPr="00EE6E73" w:rsidRDefault="00E84B6D" w:rsidP="000830BB">
      <w:pPr>
        <w:pStyle w:val="B2"/>
      </w:pPr>
      <w:r w:rsidRPr="00EE6E73">
        <w:rPr>
          <w:rFonts w:eastAsia="SimSun"/>
        </w:rPr>
        <w:t>2&gt;</w:t>
      </w:r>
      <w:r w:rsidRPr="00EE6E73">
        <w:rPr>
          <w:rFonts w:eastAsia="SimSun"/>
        </w:rPr>
        <w:tab/>
      </w:r>
      <w:r w:rsidRPr="00EE6E73">
        <w:t>if the on-demand system information acquisition was successful:</w:t>
      </w:r>
    </w:p>
    <w:p w14:paraId="4C035588"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proofErr w:type="spellStart"/>
      <w:r w:rsidRPr="00EE6E73">
        <w:rPr>
          <w:i/>
          <w:iCs/>
        </w:rPr>
        <w:t>onDemandSISuccess</w:t>
      </w:r>
      <w:proofErr w:type="spellEnd"/>
      <w:r w:rsidRPr="00EE6E73">
        <w:t xml:space="preserve"> to </w:t>
      </w:r>
      <w:r w:rsidRPr="00EE6E73">
        <w:rPr>
          <w:i/>
        </w:rPr>
        <w:t>true</w:t>
      </w:r>
      <w:r w:rsidRPr="00EE6E73">
        <w:rPr>
          <w:rFonts w:eastAsia="DengXian"/>
        </w:rPr>
        <w:t>;</w:t>
      </w:r>
    </w:p>
    <w:p w14:paraId="3CA78C72" w14:textId="652F9B1A" w:rsidR="00F85EEA" w:rsidRPr="00EE6E73" w:rsidRDefault="00F85EEA" w:rsidP="00F85EEA">
      <w:pPr>
        <w:pStyle w:val="B1"/>
      </w:pPr>
      <w:r w:rsidRPr="00EE6E73">
        <w:t>1&gt;</w:t>
      </w:r>
      <w:r w:rsidRPr="00EE6E73">
        <w:tab/>
        <w:t xml:space="preserve">if one or more of the features including </w:t>
      </w:r>
      <w:proofErr w:type="spellStart"/>
      <w:r w:rsidRPr="00EE6E73">
        <w:t>RedCap</w:t>
      </w:r>
      <w:proofErr w:type="spellEnd"/>
      <w:r w:rsidRPr="00EE6E73">
        <w:t xml:space="preserve"> and/or Slicing and/or SDT and/or MSG3 repetition</w:t>
      </w:r>
      <w:r w:rsidR="007167F6" w:rsidRPr="00EE6E73">
        <w:t>s</w:t>
      </w:r>
      <w:r w:rsidRPr="00EE6E73">
        <w:t xml:space="preserve"> </w:t>
      </w:r>
      <w:r w:rsidR="007167F6" w:rsidRPr="00EE6E73">
        <w:t xml:space="preserve">and/or MSG1 repetitions and/or </w:t>
      </w:r>
      <w:proofErr w:type="spellStart"/>
      <w:r w:rsidR="007167F6" w:rsidRPr="00EE6E73">
        <w:t>eRedCap</w:t>
      </w:r>
      <w:proofErr w:type="spellEnd"/>
      <w:r w:rsidR="007167F6" w:rsidRPr="00EE6E73">
        <w:t xml:space="preserve"> </w:t>
      </w:r>
      <w:r w:rsidRPr="00EE6E73">
        <w:t xml:space="preserve">are applicable for this random-access procedure as specified in </w:t>
      </w:r>
      <w:r w:rsidR="00DC42DA" w:rsidRPr="00EE6E73">
        <w:t>clause</w:t>
      </w:r>
      <w:r w:rsidRPr="00EE6E73">
        <w:t xml:space="preserve"> 5.1.1b of TS 38.321[3]:</w:t>
      </w:r>
    </w:p>
    <w:p w14:paraId="02C3CFC1" w14:textId="77777777" w:rsidR="00F85EEA" w:rsidRPr="00EE6E73" w:rsidRDefault="00F85EEA" w:rsidP="00F85EEA">
      <w:pPr>
        <w:pStyle w:val="B2"/>
      </w:pPr>
      <w:r w:rsidRPr="00EE6E73">
        <w:rPr>
          <w:rFonts w:eastAsia="SimSun"/>
        </w:rPr>
        <w:t>2&gt;</w:t>
      </w:r>
      <w:r w:rsidRPr="00EE6E73">
        <w:rPr>
          <w:rFonts w:eastAsia="SimSun"/>
        </w:rPr>
        <w:tab/>
      </w:r>
      <w:r w:rsidRPr="00EE6E73">
        <w:t xml:space="preserve">set the </w:t>
      </w:r>
      <w:proofErr w:type="spellStart"/>
      <w:r w:rsidRPr="00EE6E73">
        <w:rPr>
          <w:i/>
          <w:iCs/>
        </w:rPr>
        <w:t>triggeredFeatureCombination</w:t>
      </w:r>
      <w:proofErr w:type="spellEnd"/>
      <w:r w:rsidRPr="00EE6E73">
        <w:rPr>
          <w:i/>
          <w:iCs/>
        </w:rPr>
        <w:t xml:space="preserve"> </w:t>
      </w:r>
      <w:r w:rsidRPr="00EE6E73">
        <w:t>to indicate all the features triggering this random-access procedure as below:</w:t>
      </w:r>
    </w:p>
    <w:p w14:paraId="2D05C687" w14:textId="4C1F556E" w:rsidR="00F85EEA" w:rsidRPr="00EE6E73" w:rsidRDefault="00F85EEA" w:rsidP="00F85EEA">
      <w:pPr>
        <w:pStyle w:val="B3"/>
      </w:pPr>
      <w:r w:rsidRPr="00EE6E73">
        <w:t>3&gt;</w:t>
      </w:r>
      <w:r w:rsidRPr="00EE6E73">
        <w:tab/>
        <w:t xml:space="preserve">if this random-access procedure is triggered by </w:t>
      </w:r>
      <w:proofErr w:type="spellStart"/>
      <w:r w:rsidRPr="00EE6E73">
        <w:rPr>
          <w:iCs/>
        </w:rPr>
        <w:t>RedCap</w:t>
      </w:r>
      <w:proofErr w:type="spellEnd"/>
      <w:r w:rsidRPr="00EE6E73">
        <w:t xml:space="preserve">, include </w:t>
      </w:r>
      <w:proofErr w:type="spellStart"/>
      <w:r w:rsidRPr="00EE6E73">
        <w:rPr>
          <w:i/>
        </w:rPr>
        <w:t>redCap</w:t>
      </w:r>
      <w:proofErr w:type="spellEnd"/>
      <w:r w:rsidRPr="00EE6E73">
        <w:t>;</w:t>
      </w:r>
    </w:p>
    <w:p w14:paraId="519DF15A" w14:textId="691D4256" w:rsidR="00F85EEA" w:rsidRPr="00EE6E73" w:rsidRDefault="00F85EEA" w:rsidP="00F85EEA">
      <w:pPr>
        <w:pStyle w:val="B3"/>
      </w:pPr>
      <w:r w:rsidRPr="00EE6E73">
        <w:t>3&gt;</w:t>
      </w:r>
      <w:r w:rsidRPr="00EE6E73">
        <w:tab/>
        <w:t xml:space="preserve">if this random-access procedure is triggered by SDT, include </w:t>
      </w:r>
      <w:proofErr w:type="spellStart"/>
      <w:r w:rsidRPr="00EE6E73">
        <w:rPr>
          <w:i/>
        </w:rPr>
        <w:t>smallData</w:t>
      </w:r>
      <w:proofErr w:type="spellEnd"/>
      <w:r w:rsidRPr="00EE6E73">
        <w:t>;</w:t>
      </w:r>
    </w:p>
    <w:p w14:paraId="3340DF0A" w14:textId="2286D43B" w:rsidR="00F85EEA" w:rsidRPr="00EE6E73" w:rsidRDefault="00F85EEA" w:rsidP="00F85EEA">
      <w:pPr>
        <w:pStyle w:val="B3"/>
      </w:pPr>
      <w:r w:rsidRPr="00EE6E73">
        <w:t>3&gt;</w:t>
      </w:r>
      <w:r w:rsidRPr="00EE6E73">
        <w:tab/>
        <w:t>if this random-access procedure is triggered by Msg3 repetition</w:t>
      </w:r>
      <w:r w:rsidR="007167F6" w:rsidRPr="00EE6E73">
        <w:t>s</w:t>
      </w:r>
      <w:r w:rsidRPr="00EE6E73">
        <w:t xml:space="preserve">, include </w:t>
      </w:r>
      <w:r w:rsidRPr="00EE6E73">
        <w:rPr>
          <w:i/>
        </w:rPr>
        <w:t>msg3-Repetitions</w:t>
      </w:r>
      <w:r w:rsidRPr="00EE6E73">
        <w:t>;</w:t>
      </w:r>
    </w:p>
    <w:p w14:paraId="380065E3" w14:textId="77777777" w:rsidR="007167F6" w:rsidRPr="00EE6E73" w:rsidRDefault="007167F6" w:rsidP="00220546">
      <w:pPr>
        <w:pStyle w:val="B3"/>
      </w:pPr>
      <w:r w:rsidRPr="00EE6E73">
        <w:t>3&gt;</w:t>
      </w:r>
      <w:r w:rsidRPr="00EE6E73">
        <w:tab/>
        <w:t xml:space="preserve">if this random-access procedure is triggered by Msg1 repetitions, include </w:t>
      </w:r>
      <w:r w:rsidRPr="00EE6E73">
        <w:rPr>
          <w:i/>
        </w:rPr>
        <w:t>msg1-Repetitions</w:t>
      </w:r>
      <w:r w:rsidRPr="00EE6E73">
        <w:t>;</w:t>
      </w:r>
    </w:p>
    <w:p w14:paraId="02519766" w14:textId="77777777" w:rsidR="007167F6" w:rsidRPr="00EE6E73" w:rsidRDefault="007167F6" w:rsidP="00220546">
      <w:pPr>
        <w:pStyle w:val="B3"/>
      </w:pPr>
      <w:r w:rsidRPr="00EE6E73">
        <w:t>3&gt;</w:t>
      </w:r>
      <w:r w:rsidRPr="00EE6E73">
        <w:tab/>
        <w:t xml:space="preserve">if this random-access procedure is triggered by </w:t>
      </w:r>
      <w:proofErr w:type="spellStart"/>
      <w:r w:rsidRPr="00EE6E73">
        <w:t>e</w:t>
      </w:r>
      <w:r w:rsidRPr="00EE6E73">
        <w:rPr>
          <w:iCs/>
        </w:rPr>
        <w:t>RedCap</w:t>
      </w:r>
      <w:proofErr w:type="spellEnd"/>
      <w:r w:rsidRPr="00EE6E73">
        <w:t xml:space="preserve">, include </w:t>
      </w:r>
      <w:proofErr w:type="spellStart"/>
      <w:r w:rsidRPr="00EE6E73">
        <w:rPr>
          <w:i/>
          <w:iCs/>
        </w:rPr>
        <w:t>eR</w:t>
      </w:r>
      <w:r w:rsidRPr="00EE6E73">
        <w:rPr>
          <w:i/>
        </w:rPr>
        <w:t>edCap</w:t>
      </w:r>
      <w:proofErr w:type="spellEnd"/>
      <w:r w:rsidRPr="00EE6E73">
        <w:t>;</w:t>
      </w:r>
    </w:p>
    <w:p w14:paraId="5AB95833" w14:textId="0A21EEC4" w:rsidR="00F85EEA" w:rsidRPr="00EE6E73" w:rsidRDefault="00F85EEA" w:rsidP="00F85EEA">
      <w:pPr>
        <w:pStyle w:val="B3"/>
      </w:pPr>
      <w:r w:rsidRPr="00EE6E73">
        <w:t>3&gt;</w:t>
      </w:r>
      <w:r w:rsidRPr="00EE6E73">
        <w:tab/>
        <w:t xml:space="preserve">if this random-access procedure is triggered by slicing, set </w:t>
      </w:r>
      <w:proofErr w:type="spellStart"/>
      <w:r w:rsidRPr="00EE6E73">
        <w:rPr>
          <w:i/>
          <w:iCs/>
        </w:rPr>
        <w:t>nsag</w:t>
      </w:r>
      <w:proofErr w:type="spellEnd"/>
      <w:r w:rsidRPr="00EE6E73">
        <w:t xml:space="preserve"> to the NSAG</w:t>
      </w:r>
      <w:r w:rsidR="00367F74" w:rsidRPr="00EE6E73">
        <w:t>-</w:t>
      </w:r>
      <w:r w:rsidRPr="00EE6E73">
        <w:t>ID</w:t>
      </w:r>
      <w:r w:rsidR="00367F74" w:rsidRPr="00EE6E73">
        <w:t>(s)</w:t>
      </w:r>
      <w:r w:rsidRPr="00EE6E73">
        <w:t xml:space="preserve"> applied in the random-access procedure and set the </w:t>
      </w:r>
      <w:r w:rsidRPr="00EE6E73">
        <w:rPr>
          <w:i/>
        </w:rPr>
        <w:t>triggered-S-NSSAI-List</w:t>
      </w:r>
      <w:r w:rsidRPr="00EE6E73">
        <w:t xml:space="preserve"> to include all the </w:t>
      </w:r>
      <w:r w:rsidRPr="00EE6E73">
        <w:rPr>
          <w:i/>
        </w:rPr>
        <w:t>S-NSSAI(s)</w:t>
      </w:r>
      <w:r w:rsidRPr="00EE6E73">
        <w:t xml:space="preserve"> associated to the slices triggering the access attempt in the random-access procedure;</w:t>
      </w:r>
    </w:p>
    <w:p w14:paraId="13798701" w14:textId="77777777" w:rsidR="00F85EEA" w:rsidRPr="00EE6E73" w:rsidRDefault="00F85EEA" w:rsidP="00F85EEA">
      <w:pPr>
        <w:pStyle w:val="B2"/>
      </w:pPr>
      <w:r w:rsidRPr="00EE6E73">
        <w:rPr>
          <w:rFonts w:eastAsia="SimSun"/>
        </w:rPr>
        <w:t>2&gt;</w:t>
      </w:r>
      <w:r w:rsidRPr="00EE6E73">
        <w:rPr>
          <w:rFonts w:eastAsia="SimSun"/>
        </w:rPr>
        <w:tab/>
        <w:t xml:space="preserve">if the value of used feature or combination of features </w:t>
      </w:r>
      <w:r w:rsidRPr="00EE6E73">
        <w:t xml:space="preserve">is different from the </w:t>
      </w:r>
      <w:proofErr w:type="spellStart"/>
      <w:r w:rsidRPr="00EE6E73">
        <w:rPr>
          <w:i/>
          <w:iCs/>
        </w:rPr>
        <w:t>triggeredFeatureCombination</w:t>
      </w:r>
      <w:proofErr w:type="spellEnd"/>
      <w:r w:rsidRPr="00EE6E73">
        <w:t>:</w:t>
      </w:r>
    </w:p>
    <w:p w14:paraId="5C731CB6" w14:textId="77777777" w:rsidR="00B4120F" w:rsidRPr="00EE6E73" w:rsidRDefault="00F85EEA" w:rsidP="00F85EEA">
      <w:pPr>
        <w:pStyle w:val="B3"/>
      </w:pPr>
      <w:r w:rsidRPr="00EE6E73">
        <w:t>3&gt;</w:t>
      </w:r>
      <w:r w:rsidRPr="00EE6E73">
        <w:tab/>
        <w:t xml:space="preserve">set the </w:t>
      </w:r>
      <w:proofErr w:type="spellStart"/>
      <w:r w:rsidRPr="00EE6E73">
        <w:rPr>
          <w:i/>
          <w:iCs/>
        </w:rPr>
        <w:t>usedFeatureCombination</w:t>
      </w:r>
      <w:proofErr w:type="spellEnd"/>
      <w:r w:rsidRPr="00EE6E73">
        <w:t xml:space="preserve"> to indicate one or more features of </w:t>
      </w:r>
      <w:proofErr w:type="spellStart"/>
      <w:r w:rsidRPr="00EE6E73">
        <w:rPr>
          <w:i/>
        </w:rPr>
        <w:t>FeatureCombination</w:t>
      </w:r>
      <w:proofErr w:type="spellEnd"/>
      <w:r w:rsidRPr="00EE6E73">
        <w:t xml:space="preserve"> associated to the random-access resource used in the random-access procedure as below:</w:t>
      </w:r>
    </w:p>
    <w:p w14:paraId="13C7B669" w14:textId="47214B35" w:rsidR="00F85EEA" w:rsidRPr="00EE6E73" w:rsidRDefault="00F85EEA" w:rsidP="00F85EEA">
      <w:pPr>
        <w:pStyle w:val="B4"/>
      </w:pPr>
      <w:r w:rsidRPr="00EE6E73">
        <w:t>4&gt;</w:t>
      </w:r>
      <w:r w:rsidRPr="00EE6E73">
        <w:tab/>
        <w:t xml:space="preserve">if </w:t>
      </w:r>
      <w:proofErr w:type="spellStart"/>
      <w:r w:rsidRPr="00EE6E73">
        <w:rPr>
          <w:iCs/>
        </w:rPr>
        <w:t>RedCap</w:t>
      </w:r>
      <w:proofErr w:type="spellEnd"/>
      <w:r w:rsidRPr="00EE6E73">
        <w:rPr>
          <w:iCs/>
        </w:rPr>
        <w:t xml:space="preserve"> is part of </w:t>
      </w:r>
      <w:r w:rsidRPr="00EE6E73">
        <w:t xml:space="preserve">the used </w:t>
      </w:r>
      <w:proofErr w:type="spellStart"/>
      <w:r w:rsidRPr="00EE6E73">
        <w:rPr>
          <w:i/>
        </w:rPr>
        <w:t>FeatureCombination</w:t>
      </w:r>
      <w:proofErr w:type="spellEnd"/>
      <w:r w:rsidRPr="00EE6E73">
        <w:t xml:space="preserve">, include </w:t>
      </w:r>
      <w:proofErr w:type="spellStart"/>
      <w:r w:rsidRPr="00EE6E73">
        <w:rPr>
          <w:i/>
        </w:rPr>
        <w:t>redCap</w:t>
      </w:r>
      <w:proofErr w:type="spellEnd"/>
      <w:r w:rsidRPr="00EE6E73">
        <w:t>;</w:t>
      </w:r>
    </w:p>
    <w:p w14:paraId="6FAD8873" w14:textId="342D16F8" w:rsidR="00F85EEA" w:rsidRPr="00EE6E73" w:rsidRDefault="00F85EEA" w:rsidP="00F85EEA">
      <w:pPr>
        <w:pStyle w:val="B4"/>
      </w:pPr>
      <w:r w:rsidRPr="00EE6E73">
        <w:t>4&gt;</w:t>
      </w:r>
      <w:r w:rsidRPr="00EE6E73">
        <w:tab/>
        <w:t xml:space="preserve">if SDT </w:t>
      </w:r>
      <w:r w:rsidRPr="00EE6E73">
        <w:rPr>
          <w:iCs/>
        </w:rPr>
        <w:t xml:space="preserve">is part of </w:t>
      </w:r>
      <w:r w:rsidRPr="00EE6E73">
        <w:t xml:space="preserve">the used </w:t>
      </w:r>
      <w:proofErr w:type="spellStart"/>
      <w:r w:rsidRPr="00EE6E73">
        <w:rPr>
          <w:i/>
        </w:rPr>
        <w:t>FeatureCombination</w:t>
      </w:r>
      <w:proofErr w:type="spellEnd"/>
      <w:r w:rsidRPr="00EE6E73">
        <w:t xml:space="preserve">, include </w:t>
      </w:r>
      <w:proofErr w:type="spellStart"/>
      <w:r w:rsidRPr="00EE6E73">
        <w:rPr>
          <w:i/>
        </w:rPr>
        <w:t>smallData</w:t>
      </w:r>
      <w:proofErr w:type="spellEnd"/>
      <w:r w:rsidRPr="00EE6E73">
        <w:t>;</w:t>
      </w:r>
    </w:p>
    <w:p w14:paraId="6F58875B" w14:textId="595CFEAE" w:rsidR="00F85EEA" w:rsidRPr="00EE6E73" w:rsidRDefault="00F85EEA" w:rsidP="00F85EEA">
      <w:pPr>
        <w:pStyle w:val="B4"/>
      </w:pPr>
      <w:r w:rsidRPr="00EE6E73">
        <w:t>4&gt;</w:t>
      </w:r>
      <w:r w:rsidRPr="00EE6E73">
        <w:tab/>
        <w:t>if Msg3 repetition</w:t>
      </w:r>
      <w:r w:rsidR="007167F6" w:rsidRPr="00EE6E73">
        <w:t>s</w:t>
      </w:r>
      <w:r w:rsidRPr="00EE6E73">
        <w:t xml:space="preserve"> </w:t>
      </w:r>
      <w:r w:rsidRPr="00EE6E73">
        <w:rPr>
          <w:iCs/>
        </w:rPr>
        <w:t xml:space="preserve">is part of </w:t>
      </w:r>
      <w:r w:rsidRPr="00EE6E73">
        <w:t xml:space="preserve">the used </w:t>
      </w:r>
      <w:proofErr w:type="spellStart"/>
      <w:r w:rsidRPr="00EE6E73">
        <w:rPr>
          <w:i/>
        </w:rPr>
        <w:t>FeatureCombination</w:t>
      </w:r>
      <w:proofErr w:type="spellEnd"/>
      <w:r w:rsidRPr="00EE6E73">
        <w:t xml:space="preserve">, include </w:t>
      </w:r>
      <w:r w:rsidRPr="00EE6E73">
        <w:rPr>
          <w:i/>
        </w:rPr>
        <w:t>msg3-Repetitions</w:t>
      </w:r>
      <w:r w:rsidRPr="00EE6E73">
        <w:t>;</w:t>
      </w:r>
    </w:p>
    <w:p w14:paraId="21396291" w14:textId="77777777" w:rsidR="007167F6" w:rsidRPr="00EE6E73" w:rsidRDefault="007167F6" w:rsidP="007167F6">
      <w:pPr>
        <w:pStyle w:val="B4"/>
      </w:pPr>
      <w:r w:rsidRPr="00EE6E73">
        <w:t>4&gt;</w:t>
      </w:r>
      <w:r w:rsidRPr="00EE6E73">
        <w:tab/>
        <w:t xml:space="preserve">if Msg1 repetitions </w:t>
      </w:r>
      <w:r w:rsidRPr="00EE6E73">
        <w:rPr>
          <w:iCs/>
        </w:rPr>
        <w:t xml:space="preserve">is part of </w:t>
      </w:r>
      <w:r w:rsidRPr="00EE6E73">
        <w:t xml:space="preserve">the used </w:t>
      </w:r>
      <w:proofErr w:type="spellStart"/>
      <w:r w:rsidRPr="00EE6E73">
        <w:rPr>
          <w:i/>
        </w:rPr>
        <w:t>FeatureCombination</w:t>
      </w:r>
      <w:proofErr w:type="spellEnd"/>
      <w:r w:rsidRPr="00EE6E73">
        <w:t xml:space="preserve">, include </w:t>
      </w:r>
      <w:r w:rsidRPr="00EE6E73">
        <w:rPr>
          <w:i/>
        </w:rPr>
        <w:t>msg1-Repetitions</w:t>
      </w:r>
      <w:r w:rsidRPr="00EE6E73">
        <w:t>;</w:t>
      </w:r>
    </w:p>
    <w:p w14:paraId="31870694" w14:textId="77777777" w:rsidR="007167F6" w:rsidRPr="00EE6E73" w:rsidRDefault="007167F6" w:rsidP="007167F6">
      <w:pPr>
        <w:pStyle w:val="B4"/>
      </w:pPr>
      <w:r w:rsidRPr="00EE6E73">
        <w:t>4&gt;</w:t>
      </w:r>
      <w:r w:rsidRPr="00EE6E73">
        <w:tab/>
        <w:t xml:space="preserve">if </w:t>
      </w:r>
      <w:proofErr w:type="spellStart"/>
      <w:r w:rsidRPr="00EE6E73">
        <w:rPr>
          <w:i/>
          <w:iCs/>
        </w:rPr>
        <w:t>eRedCap</w:t>
      </w:r>
      <w:proofErr w:type="spellEnd"/>
      <w:r w:rsidRPr="00EE6E73">
        <w:rPr>
          <w:iCs/>
        </w:rPr>
        <w:t xml:space="preserve"> is part of </w:t>
      </w:r>
      <w:r w:rsidRPr="00EE6E73">
        <w:t xml:space="preserve">the used </w:t>
      </w:r>
      <w:proofErr w:type="spellStart"/>
      <w:r w:rsidRPr="00EE6E73">
        <w:rPr>
          <w:i/>
        </w:rPr>
        <w:t>FeatureCombination</w:t>
      </w:r>
      <w:proofErr w:type="spellEnd"/>
      <w:r w:rsidRPr="00EE6E73">
        <w:t xml:space="preserve">, include </w:t>
      </w:r>
      <w:proofErr w:type="spellStart"/>
      <w:r w:rsidRPr="00EE6E73">
        <w:rPr>
          <w:i/>
          <w:iCs/>
        </w:rPr>
        <w:t>eRedCap</w:t>
      </w:r>
      <w:proofErr w:type="spellEnd"/>
      <w:r w:rsidRPr="00EE6E73">
        <w:t>;</w:t>
      </w:r>
    </w:p>
    <w:p w14:paraId="324D9756" w14:textId="29889FFF" w:rsidR="00F85EEA" w:rsidRPr="00EE6E73" w:rsidRDefault="00F85EEA" w:rsidP="00F85EEA">
      <w:pPr>
        <w:pStyle w:val="B4"/>
      </w:pPr>
      <w:r w:rsidRPr="00EE6E73">
        <w:t>4&gt;</w:t>
      </w:r>
      <w:r w:rsidRPr="00EE6E73">
        <w:tab/>
        <w:t xml:space="preserve">if NSAG(s) </w:t>
      </w:r>
      <w:r w:rsidRPr="00EE6E73">
        <w:rPr>
          <w:iCs/>
        </w:rPr>
        <w:t xml:space="preserve">is part of </w:t>
      </w:r>
      <w:r w:rsidRPr="00EE6E73">
        <w:t xml:space="preserve">the used </w:t>
      </w:r>
      <w:proofErr w:type="spellStart"/>
      <w:r w:rsidRPr="00EE6E73">
        <w:rPr>
          <w:i/>
        </w:rPr>
        <w:t>FeatureCombination</w:t>
      </w:r>
      <w:proofErr w:type="spellEnd"/>
      <w:r w:rsidRPr="00EE6E73">
        <w:t xml:space="preserve">, set </w:t>
      </w:r>
      <w:proofErr w:type="spellStart"/>
      <w:r w:rsidR="007167F6" w:rsidRPr="00EE6E73">
        <w:rPr>
          <w:i/>
        </w:rPr>
        <w:t>nsag</w:t>
      </w:r>
      <w:proofErr w:type="spellEnd"/>
      <w:r w:rsidRPr="00EE6E73">
        <w:rPr>
          <w:i/>
        </w:rPr>
        <w:t xml:space="preserve"> </w:t>
      </w:r>
      <w:r w:rsidRPr="00EE6E73">
        <w:t xml:space="preserve">to include the </w:t>
      </w:r>
      <w:r w:rsidRPr="00EE6E73">
        <w:rPr>
          <w:i/>
        </w:rPr>
        <w:t xml:space="preserve">NSAG-ID(s) </w:t>
      </w:r>
      <w:r w:rsidRPr="00EE6E73">
        <w:t>configured for the used</w:t>
      </w:r>
      <w:r w:rsidRPr="00EE6E73">
        <w:rPr>
          <w:i/>
        </w:rPr>
        <w:t xml:space="preserve"> </w:t>
      </w:r>
      <w:proofErr w:type="spellStart"/>
      <w:r w:rsidRPr="00EE6E73">
        <w:rPr>
          <w:i/>
        </w:rPr>
        <w:t>FeatureCombination</w:t>
      </w:r>
      <w:proofErr w:type="spellEnd"/>
      <w:r w:rsidRPr="00EE6E73">
        <w:t>;</w:t>
      </w:r>
    </w:p>
    <w:p w14:paraId="1ABC824B" w14:textId="77777777" w:rsidR="007167F6" w:rsidRPr="00EE6E73" w:rsidRDefault="007167F6" w:rsidP="007167F6">
      <w:pPr>
        <w:pStyle w:val="B2"/>
        <w:rPr>
          <w:rFonts w:eastAsia="SimSun"/>
        </w:rPr>
      </w:pPr>
      <w:r w:rsidRPr="00EE6E73">
        <w:rPr>
          <w:rFonts w:eastAsia="SimSun"/>
        </w:rPr>
        <w:t>2&gt;</w:t>
      </w:r>
      <w:r w:rsidRPr="00EE6E73">
        <w:rPr>
          <w:rFonts w:eastAsia="SimSun"/>
        </w:rPr>
        <w:tab/>
      </w:r>
      <w:r w:rsidRPr="00EE6E73">
        <w:t xml:space="preserve">set the </w:t>
      </w:r>
      <w:bookmarkStart w:id="2068" w:name="_Hlk157105287"/>
      <w:proofErr w:type="spellStart"/>
      <w:r w:rsidRPr="00EE6E73">
        <w:rPr>
          <w:i/>
          <w:iCs/>
        </w:rPr>
        <w:t>startPreambleForThisPartition</w:t>
      </w:r>
      <w:proofErr w:type="spellEnd"/>
      <w:r w:rsidRPr="00EE6E73">
        <w:rPr>
          <w:rFonts w:eastAsia="SimSun"/>
        </w:rPr>
        <w:t xml:space="preserve"> </w:t>
      </w:r>
      <w:r w:rsidRPr="00EE6E73">
        <w:t xml:space="preserve">to </w:t>
      </w:r>
      <w:r w:rsidRPr="00EE6E73">
        <w:rPr>
          <w:rFonts w:ascii="Times-Roman" w:hAnsi="Times-Roman"/>
        </w:rPr>
        <w:t xml:space="preserve">the value of </w:t>
      </w:r>
      <w:proofErr w:type="spellStart"/>
      <w:r w:rsidRPr="00EE6E73">
        <w:rPr>
          <w:i/>
          <w:iCs/>
        </w:rPr>
        <w:t>startPreambleForThisPartition</w:t>
      </w:r>
      <w:proofErr w:type="spellEnd"/>
      <w:r w:rsidRPr="00EE6E73">
        <w:rPr>
          <w:rFonts w:eastAsia="SimSun"/>
        </w:rPr>
        <w:t xml:space="preserve"> in</w:t>
      </w:r>
      <w:r w:rsidRPr="00EE6E73">
        <w:t xml:space="preserve"> </w:t>
      </w:r>
      <w:proofErr w:type="spellStart"/>
      <w:r w:rsidRPr="00EE6E73">
        <w:rPr>
          <w:i/>
          <w:iCs/>
        </w:rPr>
        <w:t>FeatureCombinationPreambles</w:t>
      </w:r>
      <w:proofErr w:type="spellEnd"/>
      <w:r w:rsidRPr="00EE6E73">
        <w:rPr>
          <w:rFonts w:eastAsia="SimSun"/>
          <w:i/>
          <w:iCs/>
        </w:rPr>
        <w:t xml:space="preserve"> </w:t>
      </w:r>
      <w:r w:rsidRPr="00EE6E73">
        <w:rPr>
          <w:rFonts w:eastAsia="SimSun"/>
        </w:rPr>
        <w:t>associated to the used</w:t>
      </w:r>
      <w:r w:rsidRPr="00EE6E73">
        <w:rPr>
          <w:rFonts w:eastAsia="SimSun"/>
          <w:i/>
          <w:iCs/>
        </w:rPr>
        <w:t xml:space="preserve"> </w:t>
      </w:r>
      <w:proofErr w:type="spellStart"/>
      <w:r w:rsidRPr="00EE6E73">
        <w:rPr>
          <w:rFonts w:eastAsia="SimSun"/>
          <w:i/>
          <w:iCs/>
        </w:rPr>
        <w:t>FeatureCombination</w:t>
      </w:r>
      <w:proofErr w:type="spellEnd"/>
      <w:r w:rsidRPr="00EE6E73">
        <w:rPr>
          <w:rFonts w:ascii="Times-Roman" w:hAnsi="Times-Roman"/>
        </w:rPr>
        <w:t>;</w:t>
      </w:r>
    </w:p>
    <w:p w14:paraId="4CDF33DD" w14:textId="77777777" w:rsidR="007167F6" w:rsidRPr="00EE6E73" w:rsidRDefault="007167F6" w:rsidP="007167F6">
      <w:pPr>
        <w:pStyle w:val="B2"/>
        <w:rPr>
          <w:rFonts w:eastAsia="SimSun"/>
        </w:rPr>
      </w:pPr>
      <w:r w:rsidRPr="00EE6E73">
        <w:rPr>
          <w:rFonts w:eastAsia="SimSun"/>
        </w:rPr>
        <w:lastRenderedPageBreak/>
        <w:t>2&gt;</w:t>
      </w:r>
      <w:r w:rsidRPr="00EE6E73">
        <w:rPr>
          <w:rFonts w:eastAsia="SimSun"/>
        </w:rPr>
        <w:tab/>
        <w:t xml:space="preserve">set the </w:t>
      </w:r>
      <w:proofErr w:type="spellStart"/>
      <w:r w:rsidRPr="00EE6E73">
        <w:rPr>
          <w:i/>
          <w:iCs/>
        </w:rPr>
        <w:t>numberOfPreamblesPerSSB-ForThisPartition</w:t>
      </w:r>
      <w:proofErr w:type="spellEnd"/>
      <w:r w:rsidRPr="00EE6E73">
        <w:rPr>
          <w:rFonts w:eastAsia="SimSun"/>
          <w:iCs/>
        </w:rPr>
        <w:t xml:space="preserve"> </w:t>
      </w:r>
      <w:r w:rsidRPr="00EE6E73">
        <w:rPr>
          <w:rFonts w:eastAsia="SimSun"/>
        </w:rPr>
        <w:t xml:space="preserve">to </w:t>
      </w:r>
      <w:r w:rsidRPr="00EE6E73">
        <w:rPr>
          <w:rFonts w:ascii="Times-Roman" w:hAnsi="Times-Roman"/>
        </w:rPr>
        <w:t xml:space="preserve">the value of </w:t>
      </w:r>
      <w:proofErr w:type="spellStart"/>
      <w:r w:rsidRPr="00EE6E73">
        <w:rPr>
          <w:i/>
          <w:iCs/>
        </w:rPr>
        <w:t>numberOfPreamblesPerSSB-ForThisPartition</w:t>
      </w:r>
      <w:proofErr w:type="spellEnd"/>
      <w:r w:rsidRPr="00EE6E73">
        <w:rPr>
          <w:rFonts w:eastAsia="SimSun"/>
        </w:rPr>
        <w:t xml:space="preserve"> in</w:t>
      </w:r>
      <w:r w:rsidRPr="00EE6E73">
        <w:t xml:space="preserve"> </w:t>
      </w:r>
      <w:proofErr w:type="spellStart"/>
      <w:r w:rsidRPr="00EE6E73">
        <w:rPr>
          <w:i/>
          <w:iCs/>
        </w:rPr>
        <w:t>FeatureCombinationPreambles</w:t>
      </w:r>
      <w:proofErr w:type="spellEnd"/>
      <w:r w:rsidRPr="00EE6E73">
        <w:rPr>
          <w:rFonts w:eastAsia="SimSun"/>
          <w:i/>
          <w:iCs/>
        </w:rPr>
        <w:t xml:space="preserve"> </w:t>
      </w:r>
      <w:r w:rsidRPr="00EE6E73">
        <w:rPr>
          <w:rFonts w:eastAsia="SimSun"/>
        </w:rPr>
        <w:t>associated to the used</w:t>
      </w:r>
      <w:r w:rsidRPr="00EE6E73">
        <w:rPr>
          <w:rFonts w:eastAsia="SimSun"/>
          <w:i/>
          <w:iCs/>
        </w:rPr>
        <w:t xml:space="preserve"> </w:t>
      </w:r>
      <w:proofErr w:type="spellStart"/>
      <w:r w:rsidRPr="00EE6E73">
        <w:rPr>
          <w:rFonts w:eastAsia="SimSun"/>
          <w:i/>
          <w:iCs/>
        </w:rPr>
        <w:t>FeatureCombination</w:t>
      </w:r>
      <w:proofErr w:type="spellEnd"/>
      <w:r w:rsidRPr="00EE6E73">
        <w:rPr>
          <w:rFonts w:ascii="Times-Roman" w:hAnsi="Times-Roman"/>
        </w:rPr>
        <w:t>;</w:t>
      </w:r>
    </w:p>
    <w:bookmarkEnd w:id="2068"/>
    <w:p w14:paraId="2195BA4B" w14:textId="3BBCAAA5" w:rsidR="00394471" w:rsidRPr="00EE6E73" w:rsidRDefault="00394471" w:rsidP="00394471">
      <w:pPr>
        <w:pStyle w:val="B1"/>
      </w:pPr>
      <w:r w:rsidRPr="00EE6E73">
        <w:t>1&gt;</w:t>
      </w:r>
      <w:r w:rsidRPr="00EE6E73">
        <w:tab/>
        <w:t>set the parameters associated to</w:t>
      </w:r>
      <w:r w:rsidR="000820BE" w:rsidRPr="00EE6E73">
        <w:t xml:space="preserve"> the successive</w:t>
      </w:r>
      <w:r w:rsidRPr="00EE6E73">
        <w:t xml:space="preserve"> random-access attempt</w:t>
      </w:r>
      <w:r w:rsidR="000820BE" w:rsidRPr="00EE6E73">
        <w:t>s associated to the selected beam</w:t>
      </w:r>
      <w:r w:rsidRPr="00EE6E73">
        <w:t xml:space="preserve"> in the </w:t>
      </w:r>
      <w:proofErr w:type="spellStart"/>
      <w:r w:rsidRPr="00EE6E73">
        <w:rPr>
          <w:i/>
          <w:iCs/>
        </w:rPr>
        <w:t>perRAInfoList</w:t>
      </w:r>
      <w:proofErr w:type="spellEnd"/>
      <w:r w:rsidRPr="00EE6E73">
        <w:rPr>
          <w:i/>
          <w:iCs/>
        </w:rPr>
        <w:t xml:space="preserve"> </w:t>
      </w:r>
      <w:r w:rsidRPr="00EE6E73">
        <w:t>as follows:</w:t>
      </w:r>
    </w:p>
    <w:p w14:paraId="08189FF3" w14:textId="77777777" w:rsidR="00394471" w:rsidRPr="00EE6E73" w:rsidRDefault="00394471" w:rsidP="00394471">
      <w:pPr>
        <w:pStyle w:val="B2"/>
        <w:rPr>
          <w:rFonts w:eastAsia="SimSun"/>
        </w:rPr>
      </w:pPr>
      <w:r w:rsidRPr="00EE6E73">
        <w:rPr>
          <w:rFonts w:eastAsia="SimSun"/>
        </w:rPr>
        <w:t>2&gt;</w:t>
      </w:r>
      <w:r w:rsidRPr="00EE6E73">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proofErr w:type="spellStart"/>
      <w:r w:rsidRPr="00EE6E73">
        <w:rPr>
          <w:rFonts w:eastAsia="DengXian"/>
          <w:i/>
          <w:iCs/>
        </w:rPr>
        <w:t>ssb</w:t>
      </w:r>
      <w:proofErr w:type="spellEnd"/>
      <w:r w:rsidRPr="00EE6E73">
        <w:rPr>
          <w:rFonts w:eastAsia="DengXian"/>
          <w:i/>
          <w:iCs/>
        </w:rPr>
        <w:t>-Index</w:t>
      </w:r>
      <w:r w:rsidRPr="00EE6E73">
        <w:rPr>
          <w:rFonts w:eastAsia="DengXian"/>
        </w:rPr>
        <w:t xml:space="preserve"> to include the SS/PBCH block index associated to the used random-access resource;</w:t>
      </w:r>
    </w:p>
    <w:p w14:paraId="6DE2167C" w14:textId="77777777" w:rsidR="00394471" w:rsidRPr="00EE6E73" w:rsidRDefault="00394471" w:rsidP="00394471">
      <w:pPr>
        <w:pStyle w:val="B3"/>
        <w:rPr>
          <w:rFonts w:eastAsia="DengXian"/>
          <w:i/>
        </w:rPr>
      </w:pPr>
      <w:r w:rsidRPr="00EE6E73">
        <w:t>3&gt;</w:t>
      </w:r>
      <w:r w:rsidRPr="00EE6E73">
        <w:tab/>
      </w:r>
      <w:r w:rsidRPr="00EE6E73">
        <w:rPr>
          <w:rFonts w:eastAsia="DengXian"/>
        </w:rPr>
        <w:t xml:space="preserve">set the </w:t>
      </w:r>
      <w:proofErr w:type="spellStart"/>
      <w:r w:rsidRPr="00EE6E73">
        <w:rPr>
          <w:rFonts w:eastAsia="DengXian"/>
          <w:i/>
          <w:iCs/>
        </w:rPr>
        <w:t>numberOfPreamblesSentOnSSB</w:t>
      </w:r>
      <w:proofErr w:type="spellEnd"/>
      <w:r w:rsidRPr="00EE6E73">
        <w:rPr>
          <w:rFonts w:eastAsia="DengXian"/>
        </w:rPr>
        <w:t xml:space="preserve"> to indicate the number of successive random-access attempts associated to the SS/PBCH block;</w:t>
      </w:r>
    </w:p>
    <w:p w14:paraId="14D49B3E"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SS/PBCH block were blocked by LBT</w:t>
      </w:r>
      <w:r w:rsidRPr="00EE6E73">
        <w:rPr>
          <w:rFonts w:eastAsia="DengXian"/>
        </w:rPr>
        <w:t>:</w:t>
      </w:r>
    </w:p>
    <w:p w14:paraId="3B5449A1" w14:textId="120E72BE" w:rsidR="00F85EEA" w:rsidRPr="00EE6E73" w:rsidRDefault="00F85EEA" w:rsidP="00F85EEA">
      <w:pPr>
        <w:pStyle w:val="B4"/>
        <w:rPr>
          <w:rFonts w:eastAsia="DengXian"/>
        </w:rPr>
      </w:pPr>
      <w:r w:rsidRPr="00EE6E73">
        <w:t>4&gt;</w:t>
      </w:r>
      <w:r w:rsidRPr="00EE6E73">
        <w:tab/>
        <w:t xml:space="preserve">include </w:t>
      </w:r>
      <w:proofErr w:type="spellStart"/>
      <w:r w:rsidRPr="00EE6E73">
        <w:rPr>
          <w:i/>
          <w:iCs/>
        </w:rPr>
        <w:t>allPreamblesBlocked</w:t>
      </w:r>
      <w:proofErr w:type="spellEnd"/>
      <w:r w:rsidRPr="00EE6E73">
        <w:t>;</w:t>
      </w:r>
    </w:p>
    <w:p w14:paraId="2B99707E"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387D64CB" w14:textId="7C2CB203"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SS/PBCH block associated to the </w:t>
      </w:r>
      <w:proofErr w:type="spellStart"/>
      <w:r w:rsidRPr="00EE6E73">
        <w:rPr>
          <w:i/>
          <w:iCs/>
        </w:rPr>
        <w:t>ssb</w:t>
      </w:r>
      <w:proofErr w:type="spellEnd"/>
      <w:r w:rsidRPr="00EE6E73">
        <w:rPr>
          <w:i/>
          <w:iCs/>
        </w:rPr>
        <w:t>-Index</w:t>
      </w:r>
      <w:r w:rsidRPr="00EE6E73">
        <w:t>, before changing the SS/PBCH block for random access preamble transmission:</w:t>
      </w:r>
    </w:p>
    <w:p w14:paraId="3D90A37A" w14:textId="39ED9F3C" w:rsidR="00F85EEA" w:rsidRPr="00EE6E73" w:rsidRDefault="00F85EEA" w:rsidP="00F85EEA">
      <w:pPr>
        <w:pStyle w:val="B5"/>
      </w:pPr>
      <w:r w:rsidRPr="00EE6E73">
        <w:t>5&gt;</w:t>
      </w:r>
      <w:r w:rsidRPr="00EE6E73">
        <w:tab/>
        <w:t xml:space="preserve">include </w:t>
      </w:r>
      <w:proofErr w:type="spellStart"/>
      <w:r w:rsidRPr="00EE6E73">
        <w:rPr>
          <w:i/>
          <w:iCs/>
        </w:rPr>
        <w:t>lbt</w:t>
      </w:r>
      <w:proofErr w:type="spellEnd"/>
      <w:r w:rsidRPr="00EE6E73">
        <w:rPr>
          <w:i/>
          <w:iCs/>
        </w:rPr>
        <w:t>-Detected</w:t>
      </w:r>
      <w:r w:rsidRPr="00EE6E73">
        <w:t>;</w:t>
      </w:r>
    </w:p>
    <w:p w14:paraId="1585804C" w14:textId="03338966" w:rsidR="00394471" w:rsidRPr="00EE6E73" w:rsidRDefault="00394471" w:rsidP="00394471">
      <w:pPr>
        <w:pStyle w:val="B3"/>
      </w:pPr>
      <w:r w:rsidRPr="00EE6E73">
        <w:t>3&gt;</w:t>
      </w:r>
      <w:r w:rsidRPr="00EE6E73">
        <w:tab/>
        <w:t>for each random-access attempt performed on the random-access resource</w:t>
      </w:r>
      <w:r w:rsidR="00F85EEA" w:rsidRPr="00EE6E73">
        <w:t xml:space="preserve">, except the random-access attempts for which </w:t>
      </w:r>
      <w:r w:rsidR="00F85EEA" w:rsidRPr="00EE6E73">
        <w:rPr>
          <w:lang w:eastAsia="ko-KR"/>
        </w:rPr>
        <w:t>LBT failure indication was received from lower layers</w:t>
      </w:r>
      <w:r w:rsidRPr="00EE6E73">
        <w:t>, include the following parameters in the chronological order of the random-access attempt:</w:t>
      </w:r>
    </w:p>
    <w:p w14:paraId="3D9790CB" w14:textId="77777777" w:rsidR="00394471" w:rsidRPr="00EE6E73" w:rsidRDefault="00394471" w:rsidP="00394471">
      <w:pPr>
        <w:pStyle w:val="B4"/>
      </w:pPr>
      <w:r w:rsidRPr="00EE6E73">
        <w:t>4&gt;</w:t>
      </w:r>
      <w:r w:rsidRPr="00EE6E73">
        <w:tab/>
        <w:t xml:space="preserve">if the random-access attempt is performed on the contention based random-access resource and if </w:t>
      </w:r>
      <w:proofErr w:type="spellStart"/>
      <w:r w:rsidRPr="00EE6E73">
        <w:rPr>
          <w:i/>
          <w:iCs/>
        </w:rPr>
        <w:t>raPurpose</w:t>
      </w:r>
      <w:proofErr w:type="spellEnd"/>
      <w:r w:rsidRPr="00EE6E73">
        <w:t xml:space="preserve"> is not equal to '</w:t>
      </w:r>
      <w:proofErr w:type="spellStart"/>
      <w:r w:rsidRPr="00EE6E73">
        <w:rPr>
          <w:i/>
          <w:iCs/>
        </w:rPr>
        <w:t>requestForOtherSI</w:t>
      </w:r>
      <w:proofErr w:type="spellEnd"/>
      <w:r w:rsidRPr="00EE6E73">
        <w:t xml:space="preserve">', include </w:t>
      </w:r>
      <w:proofErr w:type="spellStart"/>
      <w:r w:rsidRPr="00EE6E73">
        <w:rPr>
          <w:i/>
        </w:rPr>
        <w:t>contentionDetected</w:t>
      </w:r>
      <w:proofErr w:type="spellEnd"/>
      <w:r w:rsidRPr="00EE6E73">
        <w:t xml:space="preserve"> as follows:</w:t>
      </w:r>
    </w:p>
    <w:p w14:paraId="7A9A8386"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if contention resolution was not successful as specified in TS 38.321 [6] for the transmitted preamble:</w:t>
      </w:r>
    </w:p>
    <w:p w14:paraId="14B4AC56"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proofErr w:type="spellStart"/>
      <w:r w:rsidRPr="00EE6E73">
        <w:rPr>
          <w:i/>
        </w:rPr>
        <w:t>contentionDetected</w:t>
      </w:r>
      <w:proofErr w:type="spellEnd"/>
      <w:r w:rsidRPr="00EE6E73">
        <w:t xml:space="preserve"> to </w:t>
      </w:r>
      <w:r w:rsidRPr="00EE6E73">
        <w:rPr>
          <w:i/>
        </w:rPr>
        <w:t>true</w:t>
      </w:r>
      <w:r w:rsidRPr="00EE6E73">
        <w:t>;</w:t>
      </w:r>
    </w:p>
    <w:p w14:paraId="72440E12" w14:textId="77777777" w:rsidR="00394471" w:rsidRPr="00EE6E73" w:rsidRDefault="00394471" w:rsidP="00394471">
      <w:pPr>
        <w:pStyle w:val="B5"/>
        <w:rPr>
          <w:rFonts w:eastAsia="SimSun"/>
        </w:rPr>
      </w:pPr>
      <w:r w:rsidRPr="00EE6E73">
        <w:rPr>
          <w:rFonts w:eastAsia="SimSun"/>
        </w:rPr>
        <w:t>5</w:t>
      </w:r>
      <w:r w:rsidRPr="00EE6E73">
        <w:t>&gt;</w:t>
      </w:r>
      <w:r w:rsidRPr="00EE6E73">
        <w:rPr>
          <w:rFonts w:eastAsia="SimSun"/>
        </w:rPr>
        <w:tab/>
      </w:r>
      <w:r w:rsidRPr="00EE6E73">
        <w:t>else:</w:t>
      </w:r>
    </w:p>
    <w:p w14:paraId="37DCB689"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proofErr w:type="spellStart"/>
      <w:r w:rsidRPr="00EE6E73">
        <w:rPr>
          <w:i/>
        </w:rPr>
        <w:t>contentionDetected</w:t>
      </w:r>
      <w:proofErr w:type="spellEnd"/>
      <w:r w:rsidRPr="00EE6E73">
        <w:t xml:space="preserve"> to </w:t>
      </w:r>
      <w:r w:rsidRPr="00EE6E73">
        <w:rPr>
          <w:i/>
        </w:rPr>
        <w:t>false</w:t>
      </w:r>
      <w:r w:rsidRPr="00EE6E73">
        <w:t>;</w:t>
      </w:r>
    </w:p>
    <w:p w14:paraId="6AC35469" w14:textId="5F485312" w:rsidR="00E84B6D" w:rsidRPr="00EE6E73" w:rsidRDefault="00E84B6D" w:rsidP="00E84B6D">
      <w:pPr>
        <w:pStyle w:val="B4"/>
      </w:pPr>
      <w:r w:rsidRPr="00EE6E73">
        <w:t>4&gt;</w:t>
      </w:r>
      <w:r w:rsidRPr="00EE6E73">
        <w:tab/>
        <w:t>if the random access attempt is a 2-step random access attempt:</w:t>
      </w:r>
    </w:p>
    <w:p w14:paraId="628A34A8" w14:textId="77777777" w:rsidR="00E84B6D" w:rsidRPr="00EE6E73" w:rsidRDefault="00E84B6D" w:rsidP="00E84B6D">
      <w:pPr>
        <w:pStyle w:val="B5"/>
      </w:pPr>
      <w:r w:rsidRPr="00EE6E73">
        <w:rPr>
          <w:rFonts w:eastAsia="SimSun"/>
        </w:rPr>
        <w:t>5</w:t>
      </w:r>
      <w:r w:rsidRPr="00EE6E73">
        <w:t>&gt;</w:t>
      </w:r>
      <w:r w:rsidRPr="00EE6E73">
        <w:rPr>
          <w:rFonts w:eastAsia="SimSun"/>
        </w:rPr>
        <w:tab/>
      </w:r>
      <w:r w:rsidRPr="00EE6E73">
        <w:t>if fallback from 2-step random access to 4-step random access occurred during the random access attempt:</w:t>
      </w:r>
    </w:p>
    <w:p w14:paraId="6B12FC2D" w14:textId="77777777" w:rsidR="00E84B6D" w:rsidRPr="00EE6E73" w:rsidRDefault="00E84B6D" w:rsidP="00E84B6D">
      <w:pPr>
        <w:pStyle w:val="B6"/>
      </w:pPr>
      <w:r w:rsidRPr="00EE6E73">
        <w:rPr>
          <w:rFonts w:eastAsia="SimSun"/>
        </w:rPr>
        <w:t>6</w:t>
      </w:r>
      <w:r w:rsidRPr="00EE6E73">
        <w:t>&gt;</w:t>
      </w:r>
      <w:r w:rsidRPr="00EE6E73">
        <w:rPr>
          <w:rFonts w:eastAsia="SimSun"/>
        </w:rPr>
        <w:tab/>
      </w:r>
      <w:r w:rsidRPr="00EE6E73">
        <w:t xml:space="preserve">set </w:t>
      </w:r>
      <w:proofErr w:type="spellStart"/>
      <w:r w:rsidRPr="00EE6E73">
        <w:rPr>
          <w:i/>
        </w:rPr>
        <w:t>fallbackToFourStepRA</w:t>
      </w:r>
      <w:proofErr w:type="spellEnd"/>
      <w:r w:rsidRPr="00EE6E73">
        <w:rPr>
          <w:i/>
        </w:rPr>
        <w:t xml:space="preserve"> </w:t>
      </w:r>
      <w:r w:rsidRPr="00EE6E73">
        <w:t xml:space="preserve">to </w:t>
      </w:r>
      <w:r w:rsidRPr="00EE6E73">
        <w:rPr>
          <w:i/>
        </w:rPr>
        <w:t>true</w:t>
      </w:r>
      <w:r w:rsidRPr="00EE6E73">
        <w:t>;</w:t>
      </w:r>
    </w:p>
    <w:p w14:paraId="29537220" w14:textId="77777777" w:rsidR="00394471" w:rsidRPr="00EE6E73" w:rsidRDefault="00394471" w:rsidP="00394471">
      <w:pPr>
        <w:pStyle w:val="B4"/>
      </w:pPr>
      <w:r w:rsidRPr="00EE6E73">
        <w:t>4&gt;</w:t>
      </w:r>
      <w:r w:rsidRPr="00EE6E73">
        <w:tab/>
        <w:t>if the random-access attempt is performed on the contention based random-access resource; or</w:t>
      </w:r>
    </w:p>
    <w:p w14:paraId="014DECA0" w14:textId="77777777" w:rsidR="00394471" w:rsidRPr="00EE6E73" w:rsidRDefault="00394471" w:rsidP="00394471">
      <w:pPr>
        <w:pStyle w:val="B4"/>
      </w:pPr>
      <w:r w:rsidRPr="00EE6E73">
        <w:t>4&gt;</w:t>
      </w:r>
      <w:r w:rsidRPr="00EE6E73">
        <w:tab/>
        <w:t>if the random-access attempt is performed on the contention free random-access resource and if the random-access procedure was initiated due to the PDCCH ordering:</w:t>
      </w:r>
    </w:p>
    <w:p w14:paraId="257B760A" w14:textId="663C09B5" w:rsidR="00394471" w:rsidRPr="00EE6E73" w:rsidRDefault="00394471" w:rsidP="00394471">
      <w:pPr>
        <w:pStyle w:val="B5"/>
      </w:pPr>
      <w:r w:rsidRPr="00EE6E73">
        <w:t>5&gt;</w:t>
      </w:r>
      <w:r w:rsidRPr="00EE6E73">
        <w:tab/>
        <w:t xml:space="preserve">if </w:t>
      </w:r>
      <w:r w:rsidR="00E84B6D" w:rsidRPr="00EE6E73">
        <w:t xml:space="preserve">the random access attempt is a 4-step random access attempt and </w:t>
      </w:r>
      <w:r w:rsidRPr="00EE6E73">
        <w:t xml:space="preserve">the SS/PBCH block RSRP of the SS/PBCH block corresponding to the random-access resource used in the random-access attempt is above </w:t>
      </w:r>
      <w:proofErr w:type="spellStart"/>
      <w:r w:rsidRPr="00EE6E73">
        <w:rPr>
          <w:i/>
          <w:iCs/>
        </w:rPr>
        <w:t>rsrp-ThresholdSSB</w:t>
      </w:r>
      <w:proofErr w:type="spellEnd"/>
      <w:r w:rsidR="00E84B6D" w:rsidRPr="00EE6E73">
        <w:t>; or</w:t>
      </w:r>
    </w:p>
    <w:p w14:paraId="774FCACF" w14:textId="7A3DB17B" w:rsidR="00E84B6D" w:rsidRPr="00EE6E73" w:rsidRDefault="00E84B6D" w:rsidP="00E84B6D">
      <w:pPr>
        <w:pStyle w:val="B5"/>
      </w:pPr>
      <w:r w:rsidRPr="00EE6E73">
        <w:t>5&gt;</w:t>
      </w:r>
      <w:r w:rsidRPr="00EE6E73">
        <w:tab/>
        <w:t xml:space="preserve">if the random access attempt is a 2-step random access attempt and the SS/PBCH block RSRP of the SS/PBCH block corresponding to the random-access resource used in the random-access attempt is above </w:t>
      </w:r>
      <w:proofErr w:type="spellStart"/>
      <w:r w:rsidRPr="00EE6E73">
        <w:rPr>
          <w:i/>
          <w:iCs/>
        </w:rPr>
        <w:t>msgA</w:t>
      </w:r>
      <w:proofErr w:type="spellEnd"/>
      <w:r w:rsidRPr="00EE6E73">
        <w:rPr>
          <w:i/>
          <w:iCs/>
        </w:rPr>
        <w:t>-RSRP-</w:t>
      </w:r>
      <w:proofErr w:type="spellStart"/>
      <w:r w:rsidRPr="00EE6E73">
        <w:rPr>
          <w:i/>
          <w:iCs/>
        </w:rPr>
        <w:t>ThresholdSSB</w:t>
      </w:r>
      <w:proofErr w:type="spellEnd"/>
      <w:r w:rsidRPr="00EE6E73">
        <w:t>:</w:t>
      </w:r>
    </w:p>
    <w:p w14:paraId="0C6C3527"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proofErr w:type="spellStart"/>
      <w:r w:rsidRPr="00EE6E73">
        <w:rPr>
          <w:i/>
          <w:iCs/>
        </w:rPr>
        <w:t>dlRSRPAboveThreshold</w:t>
      </w:r>
      <w:proofErr w:type="spellEnd"/>
      <w:r w:rsidRPr="00EE6E73">
        <w:t xml:space="preserve"> to </w:t>
      </w:r>
      <w:r w:rsidRPr="00EE6E73">
        <w:rPr>
          <w:i/>
          <w:iCs/>
        </w:rPr>
        <w:t>true</w:t>
      </w:r>
      <w:r w:rsidRPr="00EE6E73">
        <w:t>;</w:t>
      </w:r>
    </w:p>
    <w:p w14:paraId="2E3FDE24"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else:</w:t>
      </w:r>
    </w:p>
    <w:p w14:paraId="6339D96A" w14:textId="77777777" w:rsidR="00394471" w:rsidRPr="00EE6E73" w:rsidRDefault="00394471" w:rsidP="00394471">
      <w:pPr>
        <w:pStyle w:val="B6"/>
      </w:pPr>
      <w:r w:rsidRPr="00EE6E73">
        <w:rPr>
          <w:rFonts w:eastAsia="SimSun"/>
        </w:rPr>
        <w:lastRenderedPageBreak/>
        <w:t>6</w:t>
      </w:r>
      <w:r w:rsidRPr="00EE6E73">
        <w:t>&gt;</w:t>
      </w:r>
      <w:r w:rsidRPr="00EE6E73">
        <w:rPr>
          <w:rFonts w:eastAsia="SimSun"/>
        </w:rPr>
        <w:tab/>
      </w:r>
      <w:r w:rsidRPr="00EE6E73">
        <w:t xml:space="preserve">set the </w:t>
      </w:r>
      <w:proofErr w:type="spellStart"/>
      <w:r w:rsidRPr="00EE6E73">
        <w:rPr>
          <w:i/>
          <w:iCs/>
        </w:rPr>
        <w:t>dlRSRPAboveThreshold</w:t>
      </w:r>
      <w:proofErr w:type="spellEnd"/>
      <w:r w:rsidRPr="00EE6E73">
        <w:t xml:space="preserve"> to </w:t>
      </w:r>
      <w:r w:rsidRPr="00EE6E73">
        <w:rPr>
          <w:i/>
          <w:iCs/>
        </w:rPr>
        <w:t>false</w:t>
      </w:r>
      <w:r w:rsidRPr="00EE6E73">
        <w:t>;</w:t>
      </w:r>
    </w:p>
    <w:p w14:paraId="3D56A0E5" w14:textId="77777777" w:rsidR="00394471" w:rsidRPr="00EE6E73" w:rsidRDefault="00394471" w:rsidP="00394471">
      <w:pPr>
        <w:pStyle w:val="B2"/>
        <w:rPr>
          <w:rFonts w:eastAsia="SimSun"/>
        </w:rPr>
      </w:pPr>
      <w:r w:rsidRPr="00EE6E73">
        <w:rPr>
          <w:rFonts w:eastAsia="SimSun"/>
        </w:rPr>
        <w:t>2&gt;</w:t>
      </w:r>
      <w:r w:rsidRPr="00EE6E73">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proofErr w:type="spellStart"/>
      <w:r w:rsidRPr="00EE6E73">
        <w:rPr>
          <w:rFonts w:eastAsia="DengXian"/>
          <w:i/>
          <w:iCs/>
        </w:rPr>
        <w:t>csi</w:t>
      </w:r>
      <w:proofErr w:type="spellEnd"/>
      <w:r w:rsidRPr="00EE6E73">
        <w:rPr>
          <w:rFonts w:eastAsia="DengXian"/>
          <w:i/>
          <w:iCs/>
        </w:rPr>
        <w:t>-RS-Index</w:t>
      </w:r>
      <w:r w:rsidRPr="00EE6E73">
        <w:rPr>
          <w:rFonts w:eastAsia="DengXian"/>
        </w:rPr>
        <w:t xml:space="preserve"> to include the CSI-RS index associated to the used random-access resource;</w:t>
      </w:r>
    </w:p>
    <w:p w14:paraId="7896A4FF" w14:textId="4FEB5268" w:rsidR="00394471" w:rsidRPr="00EE6E73" w:rsidRDefault="00394471" w:rsidP="00394471">
      <w:pPr>
        <w:pStyle w:val="B3"/>
        <w:rPr>
          <w:rFonts w:eastAsia="DengXian"/>
          <w:i/>
        </w:rPr>
      </w:pPr>
      <w:r w:rsidRPr="00EE6E73">
        <w:rPr>
          <w:rFonts w:eastAsia="DengXian"/>
        </w:rPr>
        <w:t>3&gt;</w:t>
      </w:r>
      <w:r w:rsidRPr="00EE6E73">
        <w:rPr>
          <w:rFonts w:eastAsia="DengXian"/>
        </w:rPr>
        <w:tab/>
        <w:t xml:space="preserve">set the </w:t>
      </w:r>
      <w:proofErr w:type="spellStart"/>
      <w:r w:rsidRPr="00EE6E73">
        <w:rPr>
          <w:rFonts w:eastAsia="DengXian"/>
          <w:i/>
          <w:iCs/>
        </w:rPr>
        <w:t>numberOfPreamblesSentOnCSI</w:t>
      </w:r>
      <w:proofErr w:type="spellEnd"/>
      <w:r w:rsidRPr="00EE6E73">
        <w:rPr>
          <w:rFonts w:eastAsia="DengXian"/>
          <w:i/>
          <w:iCs/>
        </w:rPr>
        <w:t>-RS</w:t>
      </w:r>
      <w:r w:rsidRPr="00EE6E73">
        <w:rPr>
          <w:rFonts w:eastAsia="DengXian"/>
        </w:rPr>
        <w:t xml:space="preserve"> to indicate the number of successive random-access attempts associated to the CSI-RS</w:t>
      </w:r>
      <w:r w:rsidR="00F85EEA" w:rsidRPr="00EE6E73">
        <w:rPr>
          <w:rFonts w:eastAsia="DengXian"/>
        </w:rPr>
        <w:t>;</w:t>
      </w:r>
    </w:p>
    <w:p w14:paraId="2E01647D"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CSI-RS were blocked by LBT</w:t>
      </w:r>
      <w:r w:rsidRPr="00EE6E73">
        <w:rPr>
          <w:rFonts w:eastAsia="DengXian"/>
        </w:rPr>
        <w:t>:</w:t>
      </w:r>
    </w:p>
    <w:p w14:paraId="0678E881"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nclude </w:t>
      </w:r>
      <w:proofErr w:type="spellStart"/>
      <w:r w:rsidRPr="00EE6E73">
        <w:rPr>
          <w:i/>
          <w:iCs/>
        </w:rPr>
        <w:t>allPreamblesBlocked</w:t>
      </w:r>
      <w:proofErr w:type="spellEnd"/>
      <w:r w:rsidRPr="00EE6E73">
        <w:t>;</w:t>
      </w:r>
    </w:p>
    <w:p w14:paraId="677C4F37"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26F7CD38" w14:textId="3AD4C049"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CSI-RS associated to the </w:t>
      </w:r>
      <w:proofErr w:type="spellStart"/>
      <w:r w:rsidRPr="00EE6E73">
        <w:rPr>
          <w:i/>
          <w:iCs/>
        </w:rPr>
        <w:t>csi</w:t>
      </w:r>
      <w:proofErr w:type="spellEnd"/>
      <w:r w:rsidRPr="00EE6E73">
        <w:rPr>
          <w:i/>
          <w:iCs/>
        </w:rPr>
        <w:t>-RS-Index</w:t>
      </w:r>
      <w:r w:rsidRPr="00EE6E73">
        <w:t>, before changing the CSI-RS for random access preamble transmission:</w:t>
      </w:r>
    </w:p>
    <w:p w14:paraId="0B88A7D3" w14:textId="77777777" w:rsidR="00F85EEA" w:rsidRPr="00EE6E73" w:rsidRDefault="00F85EEA" w:rsidP="00F85EEA">
      <w:pPr>
        <w:pStyle w:val="B5"/>
      </w:pPr>
      <w:r w:rsidRPr="00EE6E73">
        <w:t>5&gt;</w:t>
      </w:r>
      <w:r w:rsidRPr="00EE6E73">
        <w:tab/>
        <w:t xml:space="preserve">include </w:t>
      </w:r>
      <w:proofErr w:type="spellStart"/>
      <w:r w:rsidRPr="00EE6E73">
        <w:rPr>
          <w:i/>
          <w:iCs/>
        </w:rPr>
        <w:t>lbt</w:t>
      </w:r>
      <w:proofErr w:type="spellEnd"/>
      <w:r w:rsidRPr="00EE6E73">
        <w:rPr>
          <w:i/>
          <w:iCs/>
        </w:rPr>
        <w:t>-Detected;</w:t>
      </w:r>
    </w:p>
    <w:p w14:paraId="149B1243" w14:textId="77777777" w:rsidR="00F85EEA" w:rsidRPr="00EE6E73" w:rsidRDefault="00F85EEA" w:rsidP="00F85EEA">
      <w:pPr>
        <w:pStyle w:val="B1"/>
        <w:rPr>
          <w:lang w:eastAsia="ko-KR"/>
        </w:rPr>
      </w:pPr>
      <w:r w:rsidRPr="00EE6E73">
        <w:rPr>
          <w:rFonts w:eastAsia="SimSun"/>
        </w:rPr>
        <w:t>1</w:t>
      </w:r>
      <w:r w:rsidRPr="00EE6E73">
        <w:t>&gt;</w:t>
      </w:r>
      <w:r w:rsidRPr="00EE6E73">
        <w:tab/>
      </w:r>
      <w:r w:rsidRPr="00EE6E73">
        <w:rPr>
          <w:lang w:eastAsia="ko-KR"/>
        </w:rPr>
        <w:t>if at least one LBT failure indication has been received from lower layers during the random-access procedure:</w:t>
      </w:r>
    </w:p>
    <w:p w14:paraId="1C184831" w14:textId="21D0DB8C" w:rsidR="00F85EEA" w:rsidRPr="00EE6E73" w:rsidRDefault="00F85EEA" w:rsidP="00F85EEA">
      <w:pPr>
        <w:pStyle w:val="B2"/>
        <w:rPr>
          <w:rFonts w:eastAsia="SimSun"/>
        </w:rPr>
      </w:pPr>
      <w:r w:rsidRPr="00EE6E73">
        <w:rPr>
          <w:rFonts w:eastAsia="SimSun"/>
        </w:rPr>
        <w:t>2&gt;</w:t>
      </w:r>
      <w:r w:rsidRPr="00EE6E73">
        <w:rPr>
          <w:rFonts w:eastAsia="SimSun"/>
        </w:rPr>
        <w:tab/>
        <w:t xml:space="preserve">set the </w:t>
      </w:r>
      <w:proofErr w:type="spellStart"/>
      <w:r w:rsidRPr="00EE6E73">
        <w:rPr>
          <w:i/>
        </w:rPr>
        <w:t>numberOfLBT</w:t>
      </w:r>
      <w:proofErr w:type="spellEnd"/>
      <w:r w:rsidR="00367F74" w:rsidRPr="00EE6E73">
        <w:rPr>
          <w:i/>
        </w:rPr>
        <w:t>-</w:t>
      </w:r>
      <w:r w:rsidRPr="00EE6E73">
        <w:rPr>
          <w:i/>
        </w:rPr>
        <w:t>Failures</w:t>
      </w:r>
      <w:r w:rsidRPr="00EE6E73">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EE6E73" w:rsidRDefault="00F85EEA" w:rsidP="00F85EEA">
      <w:pPr>
        <w:spacing w:after="120"/>
        <w:jc w:val="both"/>
        <w:rPr>
          <w:lang w:eastAsia="en-GB"/>
        </w:rPr>
      </w:pPr>
      <w:r w:rsidRPr="00EE6E73">
        <w:rPr>
          <w:lang w:eastAsia="en-GB"/>
        </w:rPr>
        <w:t xml:space="preserve">The UE shall, </w:t>
      </w:r>
      <w:r w:rsidRPr="00EE6E73">
        <w:t xml:space="preserve">for all the BWPs in which consistent LBT failures are triggered and not cancelled </w:t>
      </w:r>
      <w:r w:rsidR="007167F6" w:rsidRPr="00EE6E73">
        <w:t>(according to TS 38.321 [3]) prior to</w:t>
      </w:r>
      <w:r w:rsidRPr="00EE6E73">
        <w:t xml:space="preserve"> successful RA completion or prior </w:t>
      </w:r>
      <w:r w:rsidR="007167F6" w:rsidRPr="00EE6E73">
        <w:t>to</w:t>
      </w:r>
      <w:r w:rsidR="007167F6" w:rsidRPr="00EE6E73" w:rsidDel="007167F6">
        <w:t xml:space="preserve"> </w:t>
      </w:r>
      <w:r w:rsidRPr="00EE6E73">
        <w:t>RLF/HOF</w:t>
      </w:r>
      <w:r w:rsidRPr="00EE6E73">
        <w:rPr>
          <w:lang w:eastAsia="en-GB"/>
        </w:rPr>
        <w:t xml:space="preserve">, set the below parameters in </w:t>
      </w:r>
      <w:proofErr w:type="spellStart"/>
      <w:r w:rsidRPr="00EE6E73">
        <w:rPr>
          <w:i/>
          <w:iCs/>
        </w:rPr>
        <w:t>attemptedBWP-InfoList</w:t>
      </w:r>
      <w:proofErr w:type="spellEnd"/>
      <w:r w:rsidRPr="00EE6E73">
        <w:rPr>
          <w:lang w:eastAsia="en-GB"/>
        </w:rPr>
        <w:t xml:space="preserve"> </w:t>
      </w:r>
      <w:r w:rsidRPr="00EE6E73">
        <w:t>in the chronological order of BWP selection</w:t>
      </w:r>
      <w:r w:rsidRPr="00EE6E73">
        <w:rPr>
          <w:lang w:eastAsia="en-GB"/>
        </w:rPr>
        <w:t>:</w:t>
      </w:r>
    </w:p>
    <w:p w14:paraId="23394E6D" w14:textId="77777777" w:rsidR="00F85EEA" w:rsidRPr="00EE6E73" w:rsidRDefault="00F85EEA" w:rsidP="00F85EEA">
      <w:pPr>
        <w:pStyle w:val="B1"/>
        <w:rPr>
          <w:rFonts w:eastAsia="DengXian"/>
          <w:i/>
        </w:rPr>
      </w:pPr>
      <w:r w:rsidRPr="00EE6E73">
        <w:t>1&gt;</w:t>
      </w:r>
      <w:r w:rsidRPr="00EE6E73">
        <w:tab/>
        <w:t xml:space="preserve">set the </w:t>
      </w:r>
      <w:proofErr w:type="spellStart"/>
      <w:r w:rsidRPr="00EE6E73">
        <w:rPr>
          <w:i/>
        </w:rPr>
        <w:t>locationAndBandwidth</w:t>
      </w:r>
      <w:proofErr w:type="spellEnd"/>
      <w:r w:rsidRPr="00EE6E73">
        <w:t xml:space="preserve"> and </w:t>
      </w:r>
      <w:proofErr w:type="spellStart"/>
      <w:r w:rsidRPr="00EE6E73">
        <w:rPr>
          <w:i/>
        </w:rPr>
        <w:t>subcarrierSpacing</w:t>
      </w:r>
      <w:proofErr w:type="spellEnd"/>
      <w:r w:rsidRPr="00EE6E73">
        <w:t xml:space="preserve"> associated to the UL BWP.</w:t>
      </w:r>
    </w:p>
    <w:p w14:paraId="4644D15C" w14:textId="77777777" w:rsidR="00394471" w:rsidRPr="00EE6E73" w:rsidRDefault="00394471" w:rsidP="00394471">
      <w:pPr>
        <w:pStyle w:val="NO"/>
      </w:pPr>
      <w:r w:rsidRPr="00EE6E73">
        <w:t>NOTE 1:</w:t>
      </w:r>
      <w:r w:rsidRPr="00EE6E73">
        <w:tab/>
        <w:t>Void.</w:t>
      </w:r>
    </w:p>
    <w:p w14:paraId="00309F6E" w14:textId="7818EF26" w:rsidR="00F85EEA" w:rsidRPr="00EE6E73" w:rsidRDefault="00F85EEA" w:rsidP="00F85EEA">
      <w:pPr>
        <w:pStyle w:val="NO"/>
      </w:pPr>
      <w:bookmarkStart w:id="2069" w:name="_Toc60776999"/>
      <w:r w:rsidRPr="00EE6E73">
        <w:t>NOTE 2:</w:t>
      </w:r>
      <w:r w:rsidRPr="00EE6E73">
        <w:tab/>
      </w:r>
      <w:r w:rsidRPr="00EE6E73">
        <w:rPr>
          <w:bCs/>
          <w:iCs/>
          <w:lang w:eastAsia="en-GB"/>
        </w:rPr>
        <w:t xml:space="preserve">If </w:t>
      </w:r>
      <w:proofErr w:type="spellStart"/>
      <w:r w:rsidRPr="00EE6E73">
        <w:rPr>
          <w:i/>
          <w:iCs/>
        </w:rPr>
        <w:t>allPreamblesBlocked</w:t>
      </w:r>
      <w:proofErr w:type="spellEnd"/>
      <w:r w:rsidRPr="00EE6E73">
        <w:rPr>
          <w:bCs/>
          <w:iCs/>
          <w:lang w:eastAsia="en-GB"/>
        </w:rPr>
        <w:t xml:space="preserve"> is included, it is left to UE implementation how to set the </w:t>
      </w:r>
      <w:r w:rsidRPr="00EE6E73">
        <w:rPr>
          <w:bCs/>
          <w:i/>
          <w:lang w:eastAsia="en-GB"/>
        </w:rPr>
        <w:t>numberOfPreamblesSentOnSSB-r16</w:t>
      </w:r>
      <w:r w:rsidRPr="00EE6E73">
        <w:rPr>
          <w:bCs/>
          <w:iCs/>
          <w:lang w:eastAsia="en-GB"/>
        </w:rPr>
        <w:t xml:space="preserve">, </w:t>
      </w:r>
      <w:r w:rsidRPr="00EE6E73">
        <w:rPr>
          <w:bCs/>
          <w:i/>
          <w:lang w:eastAsia="en-GB"/>
        </w:rPr>
        <w:t>numberOfPreamblesSentOnCSI-RS-r16</w:t>
      </w:r>
      <w:r w:rsidRPr="00EE6E73">
        <w:rPr>
          <w:bCs/>
          <w:iCs/>
          <w:lang w:eastAsia="en-GB"/>
        </w:rPr>
        <w:t xml:space="preserve"> and the </w:t>
      </w:r>
      <w:r w:rsidRPr="00EE6E73">
        <w:rPr>
          <w:bCs/>
          <w:i/>
          <w:lang w:eastAsia="en-GB"/>
        </w:rPr>
        <w:t>perRAAttemptInfoList-r16</w:t>
      </w:r>
      <w:r w:rsidRPr="00EE6E73">
        <w:t>.</w:t>
      </w:r>
    </w:p>
    <w:p w14:paraId="44EA7FC6" w14:textId="3F0E1660" w:rsidR="00E84B6D" w:rsidRPr="00EE6E73" w:rsidRDefault="00E84B6D" w:rsidP="00E84B6D">
      <w:pPr>
        <w:pStyle w:val="Heading4"/>
      </w:pPr>
      <w:bookmarkStart w:id="2070" w:name="_Toc193445791"/>
      <w:bookmarkStart w:id="2071" w:name="_Toc193451596"/>
      <w:bookmarkStart w:id="2072" w:name="_Toc193462861"/>
      <w:bookmarkStart w:id="2073" w:name="_Toc201295148"/>
      <w:r w:rsidRPr="00EE6E73">
        <w:t>5.7.10.6</w:t>
      </w:r>
      <w:r w:rsidRPr="00EE6E73">
        <w:tab/>
        <w:t>Actions for the successful handover report determination</w:t>
      </w:r>
      <w:bookmarkEnd w:id="2070"/>
      <w:bookmarkEnd w:id="2071"/>
      <w:bookmarkEnd w:id="2072"/>
      <w:bookmarkEnd w:id="2073"/>
    </w:p>
    <w:p w14:paraId="7334AE63" w14:textId="037D5C3D" w:rsidR="00E84B6D" w:rsidRPr="00EE6E73" w:rsidRDefault="00E84B6D" w:rsidP="00E84B6D">
      <w:r w:rsidRPr="00EE6E73">
        <w:t>The UE shall</w:t>
      </w:r>
      <w:r w:rsidR="00DA2F27" w:rsidRPr="00EE6E73">
        <w:t xml:space="preserve"> for the </w:t>
      </w:r>
      <w:proofErr w:type="spellStart"/>
      <w:r w:rsidR="00DA2F27" w:rsidRPr="00EE6E73">
        <w:t>PCell</w:t>
      </w:r>
      <w:proofErr w:type="spellEnd"/>
      <w:r w:rsidRPr="00EE6E73">
        <w:t>:</w:t>
      </w:r>
    </w:p>
    <w:p w14:paraId="4712F58A" w14:textId="486669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04 and the configured value of the timer T304, included in the last applied </w:t>
      </w:r>
      <w:proofErr w:type="spellStart"/>
      <w:r w:rsidRPr="00EE6E73">
        <w:rPr>
          <w:i/>
        </w:rPr>
        <w:t>RRCReconfiguration</w:t>
      </w:r>
      <w:proofErr w:type="spellEnd"/>
      <w:r w:rsidRPr="00EE6E73">
        <w:t xml:space="preserve"> message including the </w:t>
      </w:r>
      <w:proofErr w:type="spellStart"/>
      <w:r w:rsidRPr="00EE6E73">
        <w:rPr>
          <w:i/>
        </w:rPr>
        <w:t>reconfigurationWithSync</w:t>
      </w:r>
      <w:proofErr w:type="spellEnd"/>
      <w:r w:rsidRPr="00EE6E73">
        <w:rPr>
          <w:iCs/>
        </w:rPr>
        <w:t>,</w:t>
      </w:r>
      <w:r w:rsidRPr="00EE6E73">
        <w:t xml:space="preserve"> is greater than </w:t>
      </w:r>
      <w:r w:rsidRPr="00EE6E73">
        <w:rPr>
          <w:i/>
          <w:iCs/>
        </w:rPr>
        <w:t>thresholdPercentageT304</w:t>
      </w:r>
      <w:r w:rsidRPr="00EE6E73">
        <w:t xml:space="preserve"> </w:t>
      </w:r>
      <w:r w:rsidR="00DA2F27" w:rsidRPr="00EE6E73">
        <w:t xml:space="preserve">if </w:t>
      </w:r>
      <w:r w:rsidRPr="00EE6E73">
        <w:t xml:space="preserve">included in the </w:t>
      </w:r>
      <w:proofErr w:type="spellStart"/>
      <w:r w:rsidRPr="00EE6E73">
        <w:rPr>
          <w:i/>
          <w:iCs/>
        </w:rPr>
        <w:t>successHO</w:t>
      </w:r>
      <w:proofErr w:type="spellEnd"/>
      <w:r w:rsidRPr="00EE6E73">
        <w:rPr>
          <w:i/>
          <w:iCs/>
        </w:rPr>
        <w:t>-Config</w:t>
      </w:r>
      <w:r w:rsidRPr="00EE6E73">
        <w:t xml:space="preserve"> received before executing the last reconfiguration with sync; or</w:t>
      </w:r>
    </w:p>
    <w:p w14:paraId="3D62866D" w14:textId="20976E4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10 and the configured value of the timer T310, configured while the UE was connected to the source </w:t>
      </w:r>
      <w:proofErr w:type="spellStart"/>
      <w:r w:rsidRPr="00EE6E73">
        <w:t>PCell</w:t>
      </w:r>
      <w:proofErr w:type="spellEnd"/>
      <w:r w:rsidRPr="00EE6E73">
        <w:t xml:space="preserve"> before executing the last reconfiguration with sync, is greater than </w:t>
      </w:r>
      <w:r w:rsidRPr="00EE6E73">
        <w:rPr>
          <w:i/>
          <w:iCs/>
        </w:rPr>
        <w:t>thresholdPercentageT310</w:t>
      </w:r>
      <w:r w:rsidRPr="00EE6E73">
        <w:t xml:space="preserve"> included in the </w:t>
      </w:r>
      <w:proofErr w:type="spellStart"/>
      <w:r w:rsidRPr="00EE6E73">
        <w:rPr>
          <w:i/>
          <w:iCs/>
        </w:rPr>
        <w:t>successHO</w:t>
      </w:r>
      <w:proofErr w:type="spellEnd"/>
      <w:r w:rsidRPr="00EE6E73">
        <w:rPr>
          <w:i/>
          <w:iCs/>
        </w:rPr>
        <w:t>-Config</w:t>
      </w:r>
      <w:r w:rsidRPr="00EE6E73">
        <w:t xml:space="preserve"> </w:t>
      </w:r>
      <w:r w:rsidR="00E12E00" w:rsidRPr="00EE6E73">
        <w:t xml:space="preserve">if </w:t>
      </w:r>
      <w:r w:rsidRPr="00EE6E73">
        <w:t xml:space="preserve">configured by the source </w:t>
      </w:r>
      <w:proofErr w:type="spellStart"/>
      <w:r w:rsidRPr="00EE6E73">
        <w:t>PCell</w:t>
      </w:r>
      <w:proofErr w:type="spellEnd"/>
      <w:r w:rsidRPr="00EE6E73">
        <w:t xml:space="preserve"> before executing the last reconfiguration with sync; or</w:t>
      </w:r>
    </w:p>
    <w:p w14:paraId="07CBCE88" w14:textId="159B3B3A"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w:t>
      </w:r>
      <w:proofErr w:type="spellStart"/>
      <w:r w:rsidRPr="00EE6E73">
        <w:t>PCell</w:t>
      </w:r>
      <w:proofErr w:type="spellEnd"/>
      <w:r w:rsidRPr="00EE6E73">
        <w:t xml:space="preserve"> before executing the last reconfiguration with sync, is greater than </w:t>
      </w:r>
      <w:r w:rsidRPr="00EE6E73">
        <w:rPr>
          <w:i/>
          <w:iCs/>
        </w:rPr>
        <w:t>thresholdPercentageT312</w:t>
      </w:r>
      <w:r w:rsidRPr="00EE6E73">
        <w:t xml:space="preserve"> included in the </w:t>
      </w:r>
      <w:proofErr w:type="spellStart"/>
      <w:r w:rsidRPr="00EE6E73">
        <w:t>s</w:t>
      </w:r>
      <w:r w:rsidRPr="00EE6E73">
        <w:rPr>
          <w:i/>
          <w:iCs/>
        </w:rPr>
        <w:t>uccessHO</w:t>
      </w:r>
      <w:proofErr w:type="spellEnd"/>
      <w:r w:rsidRPr="00EE6E73">
        <w:rPr>
          <w:i/>
          <w:iCs/>
        </w:rPr>
        <w:t>-Config</w:t>
      </w:r>
      <w:r w:rsidRPr="00EE6E73">
        <w:t xml:space="preserve"> </w:t>
      </w:r>
      <w:r w:rsidR="00E12E00" w:rsidRPr="00EE6E73">
        <w:t xml:space="preserve">if </w:t>
      </w:r>
      <w:r w:rsidRPr="00EE6E73">
        <w:t xml:space="preserve">configured by the source </w:t>
      </w:r>
      <w:proofErr w:type="spellStart"/>
      <w:r w:rsidRPr="00EE6E73">
        <w:t>PCell</w:t>
      </w:r>
      <w:proofErr w:type="spellEnd"/>
      <w:r w:rsidRPr="00EE6E73">
        <w:t xml:space="preserve"> before executing the last reconfiguration with sync; or</w:t>
      </w:r>
    </w:p>
    <w:p w14:paraId="30BEDD19" w14:textId="58B41A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w:t>
      </w:r>
      <w:proofErr w:type="spellStart"/>
      <w:r w:rsidRPr="00EE6E73">
        <w:rPr>
          <w:i/>
          <w:iCs/>
        </w:rPr>
        <w:t>sourceDAPS</w:t>
      </w:r>
      <w:r w:rsidR="00015613" w:rsidRPr="00EE6E73">
        <w:rPr>
          <w:i/>
          <w:iCs/>
        </w:rPr>
        <w:t>-</w:t>
      </w:r>
      <w:r w:rsidRPr="00EE6E73">
        <w:rPr>
          <w:i/>
          <w:iCs/>
        </w:rPr>
        <w:t>FailureReporting</w:t>
      </w:r>
      <w:proofErr w:type="spellEnd"/>
      <w:r w:rsidRPr="00EE6E73">
        <w:t xml:space="preserve"> </w:t>
      </w:r>
      <w:r w:rsidR="00E12E00" w:rsidRPr="00EE6E73">
        <w:t xml:space="preserve">is </w:t>
      </w:r>
      <w:r w:rsidRPr="00EE6E73">
        <w:t xml:space="preserve">included in the </w:t>
      </w:r>
      <w:proofErr w:type="spellStart"/>
      <w:r w:rsidRPr="00EE6E73">
        <w:rPr>
          <w:i/>
        </w:rPr>
        <w:t>successHO</w:t>
      </w:r>
      <w:proofErr w:type="spellEnd"/>
      <w:r w:rsidRPr="00EE6E73">
        <w:rPr>
          <w:i/>
        </w:rPr>
        <w:t>-Config</w:t>
      </w:r>
      <w:r w:rsidRPr="00EE6E73">
        <w:t xml:space="preserve"> before executing the last reconfiguration with sync </w:t>
      </w:r>
      <w:r w:rsidR="00E12E00" w:rsidRPr="00EE6E73">
        <w:t xml:space="preserve">and </w:t>
      </w:r>
      <w:r w:rsidRPr="00EE6E73">
        <w:t xml:space="preserve">is </w:t>
      </w:r>
      <w:r w:rsidRPr="00EE6E73">
        <w:lastRenderedPageBreak/>
        <w:t xml:space="preserve">set to </w:t>
      </w:r>
      <w:r w:rsidRPr="00EE6E73">
        <w:rPr>
          <w:i/>
        </w:rPr>
        <w:t>true</w:t>
      </w:r>
      <w:r w:rsidRPr="00EE6E73">
        <w:t xml:space="preserve"> and if the last executed handover was a DAPS handover and if an RLF occurred at the source </w:t>
      </w:r>
      <w:proofErr w:type="spellStart"/>
      <w:r w:rsidRPr="00EE6E73">
        <w:t>PCell</w:t>
      </w:r>
      <w:proofErr w:type="spellEnd"/>
      <w:r w:rsidRPr="00EE6E73">
        <w:t xml:space="preserve"> during the DAPS handover while T304 was running</w:t>
      </w:r>
      <w:r w:rsidR="00F85EEA" w:rsidRPr="00EE6E73">
        <w:t>; or</w:t>
      </w:r>
      <w:r w:rsidRPr="00EE6E73">
        <w:t>:</w:t>
      </w:r>
    </w:p>
    <w:p w14:paraId="13C3A1FB" w14:textId="77777777" w:rsidR="00F85EEA" w:rsidRPr="00EE6E73" w:rsidRDefault="00F85EEA" w:rsidP="00F85EEA">
      <w:pPr>
        <w:pStyle w:val="B1"/>
      </w:pPr>
      <w:r w:rsidRPr="00EE6E73">
        <w:t>1&gt;</w:t>
      </w:r>
      <w:r w:rsidRPr="00EE6E73">
        <w:tab/>
        <w:t>if the procedure is triggered due to successful completion of Mobility from NR to E-UTRA</w:t>
      </w:r>
      <w:r w:rsidRPr="00EE6E73">
        <w:rPr>
          <w:rFonts w:eastAsia="Malgun Gothic"/>
          <w:i/>
          <w:lang w:eastAsia="ko-KR"/>
        </w:rPr>
        <w:t>,</w:t>
      </w:r>
      <w:r w:rsidRPr="00EE6E73">
        <w:t xml:space="preserve"> and if the ratio between the value of the elapsed time of the timer T310 and the configured value of the timer T310, configured while the UE was connected to the source </w:t>
      </w:r>
      <w:proofErr w:type="spellStart"/>
      <w:r w:rsidRPr="00EE6E73">
        <w:t>PCell</w:t>
      </w:r>
      <w:proofErr w:type="spellEnd"/>
      <w:r w:rsidRPr="00EE6E73">
        <w:t xml:space="preserve"> before executing the last Mobility from NR to E-UTRA, is greater than </w:t>
      </w:r>
      <w:r w:rsidRPr="00EE6E73">
        <w:rPr>
          <w:i/>
          <w:iCs/>
        </w:rPr>
        <w:t>thresholdPercentageT310</w:t>
      </w:r>
      <w:r w:rsidRPr="00EE6E73">
        <w:t xml:space="preserve"> included in the </w:t>
      </w:r>
      <w:proofErr w:type="spellStart"/>
      <w:r w:rsidRPr="00EE6E73">
        <w:rPr>
          <w:i/>
          <w:iCs/>
        </w:rPr>
        <w:t>successHO</w:t>
      </w:r>
      <w:proofErr w:type="spellEnd"/>
      <w:r w:rsidRPr="00EE6E73">
        <w:rPr>
          <w:i/>
          <w:iCs/>
        </w:rPr>
        <w:t>-Config</w:t>
      </w:r>
      <w:r w:rsidRPr="00EE6E73">
        <w:t xml:space="preserve"> if configured by the source </w:t>
      </w:r>
      <w:proofErr w:type="spellStart"/>
      <w:r w:rsidRPr="00EE6E73">
        <w:t>PCell</w:t>
      </w:r>
      <w:proofErr w:type="spellEnd"/>
      <w:r w:rsidRPr="00EE6E73">
        <w:t xml:space="preserve"> before executing the last Mobility from NR to E-UTRA; or</w:t>
      </w:r>
    </w:p>
    <w:p w14:paraId="5329C7F7" w14:textId="77777777" w:rsidR="00F85EEA" w:rsidRPr="00EE6E73" w:rsidRDefault="00F85EEA" w:rsidP="00F85EEA">
      <w:pPr>
        <w:pStyle w:val="B1"/>
      </w:pPr>
      <w:r w:rsidRPr="00EE6E73">
        <w:t>1&gt;</w:t>
      </w:r>
      <w:r w:rsidRPr="00EE6E73">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w:t>
      </w:r>
      <w:proofErr w:type="spellStart"/>
      <w:r w:rsidRPr="00EE6E73">
        <w:t>PCell</w:t>
      </w:r>
      <w:proofErr w:type="spellEnd"/>
      <w:r w:rsidRPr="00EE6E73">
        <w:t xml:space="preserve"> before executing the last Mobility from NR to E-UTRA, is greater than </w:t>
      </w:r>
      <w:r w:rsidRPr="00EE6E73">
        <w:rPr>
          <w:i/>
          <w:iCs/>
        </w:rPr>
        <w:t>thresholdPercentageT312</w:t>
      </w:r>
      <w:r w:rsidRPr="00EE6E73">
        <w:t xml:space="preserve"> included in the </w:t>
      </w:r>
      <w:proofErr w:type="spellStart"/>
      <w:r w:rsidRPr="00EE6E73">
        <w:t>s</w:t>
      </w:r>
      <w:r w:rsidRPr="00EE6E73">
        <w:rPr>
          <w:i/>
          <w:iCs/>
        </w:rPr>
        <w:t>uccessHO</w:t>
      </w:r>
      <w:proofErr w:type="spellEnd"/>
      <w:r w:rsidRPr="00EE6E73">
        <w:rPr>
          <w:i/>
          <w:iCs/>
        </w:rPr>
        <w:t>-Config</w:t>
      </w:r>
      <w:r w:rsidRPr="00EE6E73">
        <w:t xml:space="preserve"> if configured by the source </w:t>
      </w:r>
      <w:proofErr w:type="spellStart"/>
      <w:r w:rsidRPr="00EE6E73">
        <w:t>PCell</w:t>
      </w:r>
      <w:proofErr w:type="spellEnd"/>
      <w:r w:rsidRPr="00EE6E73">
        <w:t xml:space="preserve"> before executing the last Mobility from NR to E-UTRA:</w:t>
      </w:r>
    </w:p>
    <w:p w14:paraId="2534C992" w14:textId="77777777" w:rsidR="00E84B6D" w:rsidRPr="00EE6E73" w:rsidRDefault="00E84B6D" w:rsidP="00E84B6D">
      <w:pPr>
        <w:pStyle w:val="B2"/>
      </w:pPr>
      <w:r w:rsidRPr="00EE6E73">
        <w:t>2&gt;</w:t>
      </w:r>
      <w:r w:rsidRPr="00EE6E73">
        <w:tab/>
        <w:t xml:space="preserve">store the successful handover information in </w:t>
      </w:r>
      <w:proofErr w:type="spellStart"/>
      <w:r w:rsidRPr="00EE6E73">
        <w:rPr>
          <w:i/>
        </w:rPr>
        <w:t>VarSuccessHO</w:t>
      </w:r>
      <w:proofErr w:type="spellEnd"/>
      <w:r w:rsidRPr="00EE6E73">
        <w:rPr>
          <w:i/>
        </w:rPr>
        <w:t>-Report</w:t>
      </w:r>
      <w:r w:rsidRPr="00EE6E73">
        <w:t xml:space="preserve"> and </w:t>
      </w:r>
      <w:r w:rsidRPr="00EE6E73">
        <w:rPr>
          <w:rFonts w:eastAsia="SimSun"/>
        </w:rPr>
        <w:t>determine the content</w:t>
      </w:r>
      <w:r w:rsidRPr="00EE6E73">
        <w:t xml:space="preserve"> in </w:t>
      </w:r>
      <w:proofErr w:type="spellStart"/>
      <w:r w:rsidRPr="00EE6E73">
        <w:rPr>
          <w:i/>
        </w:rPr>
        <w:t>VarSuccessHO</w:t>
      </w:r>
      <w:proofErr w:type="spellEnd"/>
      <w:r w:rsidRPr="00EE6E73">
        <w:rPr>
          <w:i/>
        </w:rPr>
        <w:t>-Report</w:t>
      </w:r>
      <w:r w:rsidRPr="00EE6E73">
        <w:t xml:space="preserve"> as follows:</w:t>
      </w:r>
    </w:p>
    <w:p w14:paraId="7525B66F" w14:textId="77777777" w:rsidR="00E84B6D" w:rsidRPr="00EE6E73" w:rsidRDefault="00E84B6D" w:rsidP="00E84B6D">
      <w:pPr>
        <w:pStyle w:val="B3"/>
      </w:pPr>
      <w:r w:rsidRPr="00EE6E73">
        <w:t>3&gt;</w:t>
      </w:r>
      <w:r w:rsidRPr="00EE6E73">
        <w:tab/>
        <w:t xml:space="preserve">clear the information included in </w:t>
      </w:r>
      <w:proofErr w:type="spellStart"/>
      <w:r w:rsidRPr="00EE6E73">
        <w:rPr>
          <w:i/>
        </w:rPr>
        <w:t>VarSuccessHO</w:t>
      </w:r>
      <w:proofErr w:type="spellEnd"/>
      <w:r w:rsidRPr="00EE6E73">
        <w:rPr>
          <w:i/>
        </w:rPr>
        <w:t>-Report</w:t>
      </w:r>
      <w:r w:rsidRPr="00EE6E73">
        <w:t>, if any;</w:t>
      </w:r>
    </w:p>
    <w:p w14:paraId="42D4BCB5" w14:textId="628468B8" w:rsidR="00E84B6D" w:rsidRPr="00EE6E73" w:rsidRDefault="00E84B6D" w:rsidP="00E84B6D">
      <w:pPr>
        <w:pStyle w:val="B3"/>
      </w:pPr>
      <w:r w:rsidRPr="00EE6E73">
        <w:t>3&gt;</w:t>
      </w:r>
      <w:r w:rsidRPr="00EE6E73">
        <w:tab/>
      </w:r>
      <w:r w:rsidR="00F85EEA" w:rsidRPr="00EE6E73">
        <w:t xml:space="preserve">if the UE is not in SNPN access mode, </w:t>
      </w:r>
      <w:r w:rsidRPr="00EE6E73">
        <w:t xml:space="preserve">set the </w:t>
      </w:r>
      <w:proofErr w:type="spellStart"/>
      <w:r w:rsidRPr="00EE6E73">
        <w:rPr>
          <w:i/>
        </w:rPr>
        <w:t>plmn-IdentityList</w:t>
      </w:r>
      <w:proofErr w:type="spellEnd"/>
      <w:r w:rsidRPr="00EE6E73">
        <w:rPr>
          <w:i/>
        </w:rPr>
        <w:t xml:space="preserve"> </w:t>
      </w:r>
      <w:r w:rsidRPr="00EE6E73">
        <w:t>to include the list of EPLMNs stored by the UE (i.e., includes the RPLMN);</w:t>
      </w:r>
    </w:p>
    <w:p w14:paraId="0343C414" w14:textId="7946471D" w:rsidR="00F85EEA" w:rsidRPr="00EE6E73" w:rsidRDefault="00F85EEA" w:rsidP="00F85EEA">
      <w:pPr>
        <w:pStyle w:val="B3"/>
      </w:pPr>
      <w:r w:rsidRPr="00EE6E73">
        <w:t>3&gt;</w:t>
      </w:r>
      <w:r w:rsidRPr="00EE6E73">
        <w:tab/>
        <w:t xml:space="preserve">else if the UE is in SNPN access mode, set the </w:t>
      </w:r>
      <w:proofErr w:type="spellStart"/>
      <w:r w:rsidRPr="00EE6E73">
        <w:rPr>
          <w:i/>
        </w:rPr>
        <w:t>snpn-IdentityList</w:t>
      </w:r>
      <w:proofErr w:type="spellEnd"/>
      <w:r w:rsidRPr="00EE6E73">
        <w:rPr>
          <w:i/>
        </w:rPr>
        <w:t xml:space="preserve"> </w:t>
      </w:r>
      <w:r w:rsidRPr="00EE6E73">
        <w:t>to include the list of equivalent SNPNs stored by the UE (i.e., includ</w:t>
      </w:r>
      <w:r w:rsidR="00367F74" w:rsidRPr="00EE6E73">
        <w:t>ing</w:t>
      </w:r>
      <w:r w:rsidRPr="00EE6E73">
        <w:t xml:space="preserve"> the registered SNPN</w:t>
      </w:r>
      <w:r w:rsidR="007167F6" w:rsidRPr="00EE6E73">
        <w:t xml:space="preserve"> identity</w:t>
      </w:r>
      <w:r w:rsidRPr="00EE6E73">
        <w:t>), if available;</w:t>
      </w:r>
    </w:p>
    <w:p w14:paraId="7658334F" w14:textId="7CBAA321" w:rsidR="00E84B6D" w:rsidRPr="00EE6E73" w:rsidRDefault="00E84B6D" w:rsidP="00E84B6D">
      <w:pPr>
        <w:pStyle w:val="B3"/>
      </w:pPr>
      <w:r w:rsidRPr="00EE6E73">
        <w:t>3&gt;</w:t>
      </w:r>
      <w:r w:rsidRPr="00EE6E73">
        <w:tab/>
      </w:r>
      <w:r w:rsidR="00006B47" w:rsidRPr="00EE6E73">
        <w:t xml:space="preserve">for intra-NR handover, </w:t>
      </w:r>
      <w:r w:rsidRPr="00EE6E73">
        <w:t xml:space="preserve">set the </w:t>
      </w:r>
      <w:r w:rsidRPr="00EE6E73">
        <w:rPr>
          <w:i/>
          <w:iCs/>
        </w:rPr>
        <w:t xml:space="preserve">c-RNTI </w:t>
      </w:r>
      <w:r w:rsidRPr="00EE6E73">
        <w:t xml:space="preserve">to the C-RNTI assigned by the </w:t>
      </w:r>
      <w:r w:rsidRPr="00EE6E73">
        <w:rPr>
          <w:rFonts w:eastAsia="SimSun"/>
        </w:rPr>
        <w:t xml:space="preserve">target </w:t>
      </w:r>
      <w:proofErr w:type="spellStart"/>
      <w:r w:rsidRPr="00EE6E73">
        <w:rPr>
          <w:rFonts w:eastAsia="SimSun"/>
        </w:rPr>
        <w:t>PCell</w:t>
      </w:r>
      <w:proofErr w:type="spellEnd"/>
      <w:r w:rsidRPr="00EE6E73">
        <w:rPr>
          <w:rFonts w:eastAsia="SimSun"/>
        </w:rPr>
        <w:t xml:space="preserve"> of the handover</w:t>
      </w:r>
      <w:r w:rsidRPr="00EE6E73">
        <w:t>;</w:t>
      </w:r>
    </w:p>
    <w:p w14:paraId="4BDDE585" w14:textId="7777777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reconfiguration with sync, </w:t>
      </w:r>
      <w:r w:rsidRPr="00EE6E73">
        <w:t xml:space="preserve">for the source </w:t>
      </w:r>
      <w:proofErr w:type="spellStart"/>
      <w:r w:rsidRPr="00EE6E73">
        <w:t>PCell</w:t>
      </w:r>
      <w:proofErr w:type="spellEnd"/>
      <w:r w:rsidRPr="00EE6E73">
        <w:t xml:space="preserve"> </w:t>
      </w:r>
      <w:r w:rsidRPr="00EE6E73">
        <w:rPr>
          <w:lang w:eastAsia="en-GB"/>
        </w:rPr>
        <w:t xml:space="preserve">in which the last </w:t>
      </w:r>
      <w:proofErr w:type="spellStart"/>
      <w:r w:rsidRPr="00EE6E73">
        <w:rPr>
          <w:i/>
          <w:lang w:eastAsia="en-GB"/>
        </w:rPr>
        <w:t>RRCReconfiguration</w:t>
      </w:r>
      <w:proofErr w:type="spellEnd"/>
      <w:r w:rsidRPr="00EE6E73">
        <w:rPr>
          <w:lang w:eastAsia="en-GB"/>
        </w:rPr>
        <w:t xml:space="preserve"> message including </w:t>
      </w:r>
      <w:proofErr w:type="spellStart"/>
      <w:r w:rsidRPr="00EE6E73">
        <w:rPr>
          <w:i/>
          <w:lang w:eastAsia="sv-SE"/>
        </w:rPr>
        <w:t>reconfigurationWithSync</w:t>
      </w:r>
      <w:proofErr w:type="spellEnd"/>
      <w:r w:rsidRPr="00EE6E73">
        <w:rPr>
          <w:iCs/>
          <w:lang w:eastAsia="sv-SE"/>
        </w:rPr>
        <w:t xml:space="preserve"> was applied</w:t>
      </w:r>
      <w:r w:rsidR="00F85EEA" w:rsidRPr="00EE6E73">
        <w:rPr>
          <w:iCs/>
          <w:lang w:eastAsia="sv-SE"/>
        </w:rPr>
        <w:t>; or</w:t>
      </w:r>
    </w:p>
    <w:p w14:paraId="30B54973" w14:textId="1ABAED52" w:rsidR="00E84B6D" w:rsidRPr="00EE6E73" w:rsidRDefault="00F85EEA" w:rsidP="00F85EEA">
      <w:pPr>
        <w:pStyle w:val="B3"/>
        <w:rPr>
          <w:iCs/>
        </w:rPr>
      </w:pPr>
      <w:r w:rsidRPr="00EE6E73">
        <w:t>3&gt;</w:t>
      </w:r>
      <w:r w:rsidRPr="00EE6E73">
        <w:tab/>
        <w:t>if the procedure is triggered due to successful completion of Mobility from NR to E-UTRA</w:t>
      </w:r>
      <w:r w:rsidRPr="00EE6E73">
        <w:rPr>
          <w:lang w:eastAsia="en-GB"/>
        </w:rPr>
        <w:t xml:space="preserve">, </w:t>
      </w:r>
      <w:r w:rsidRPr="00EE6E73">
        <w:t xml:space="preserve">for the source </w:t>
      </w:r>
      <w:proofErr w:type="spellStart"/>
      <w:r w:rsidRPr="00EE6E73">
        <w:t>PCell</w:t>
      </w:r>
      <w:proofErr w:type="spellEnd"/>
      <w:r w:rsidRPr="00EE6E73">
        <w:t xml:space="preserve"> </w:t>
      </w:r>
      <w:r w:rsidRPr="00EE6E73">
        <w:rPr>
          <w:lang w:eastAsia="en-GB"/>
        </w:rPr>
        <w:t xml:space="preserve">in which the last </w:t>
      </w:r>
      <w:proofErr w:type="spellStart"/>
      <w:r w:rsidRPr="00EE6E73">
        <w:rPr>
          <w:i/>
          <w:iCs/>
        </w:rPr>
        <w:t>MobilityFromNRCommand</w:t>
      </w:r>
      <w:proofErr w:type="spellEnd"/>
      <w:r w:rsidRPr="00EE6E73">
        <w:t xml:space="preserve"> concerning an inter-RAT handover from NR to E-UTRA </w:t>
      </w:r>
      <w:r w:rsidRPr="00EE6E73">
        <w:rPr>
          <w:iCs/>
          <w:lang w:eastAsia="sv-SE"/>
        </w:rPr>
        <w:t>was applied</w:t>
      </w:r>
      <w:r w:rsidR="00E84B6D" w:rsidRPr="00EE6E73">
        <w:rPr>
          <w:iCs/>
          <w:lang w:eastAsia="sv-SE"/>
        </w:rPr>
        <w:t>:</w:t>
      </w:r>
    </w:p>
    <w:p w14:paraId="35CF7C0C" w14:textId="47277A4A" w:rsidR="00E84B6D" w:rsidRPr="00EE6E73" w:rsidRDefault="00E84B6D" w:rsidP="00E84B6D">
      <w:pPr>
        <w:pStyle w:val="B4"/>
      </w:pPr>
      <w:r w:rsidRPr="00EE6E73">
        <w:t>4&gt;</w:t>
      </w:r>
      <w:r w:rsidRPr="00EE6E73">
        <w:tab/>
        <w:t xml:space="preserve">set the </w:t>
      </w:r>
      <w:proofErr w:type="spellStart"/>
      <w:r w:rsidRPr="00EE6E73">
        <w:rPr>
          <w:i/>
          <w:iCs/>
        </w:rPr>
        <w:t>source</w:t>
      </w:r>
      <w:r w:rsidR="00AB6DE4" w:rsidRPr="00EE6E73">
        <w:rPr>
          <w:i/>
          <w:iCs/>
        </w:rPr>
        <w:t>P</w:t>
      </w:r>
      <w:r w:rsidRPr="00EE6E73">
        <w:rPr>
          <w:i/>
          <w:iCs/>
        </w:rPr>
        <w:t>CellID</w:t>
      </w:r>
      <w:proofErr w:type="spellEnd"/>
      <w:r w:rsidRPr="00EE6E73">
        <w:t xml:space="preserve"> in </w:t>
      </w:r>
      <w:proofErr w:type="spellStart"/>
      <w:r w:rsidRPr="00EE6E73">
        <w:rPr>
          <w:i/>
        </w:rPr>
        <w:t>sourceCellInfo</w:t>
      </w:r>
      <w:proofErr w:type="spellEnd"/>
      <w:r w:rsidRPr="00EE6E73">
        <w:t xml:space="preserve"> to the global cell identity and tracking area code</w:t>
      </w:r>
      <w:r w:rsidR="00E12E00" w:rsidRPr="00EE6E73">
        <w:t>, if available,</w:t>
      </w:r>
      <w:r w:rsidRPr="00EE6E73">
        <w:t xml:space="preserve"> of the source </w:t>
      </w:r>
      <w:proofErr w:type="spellStart"/>
      <w:r w:rsidRPr="00EE6E73">
        <w:t>PCell</w:t>
      </w:r>
      <w:proofErr w:type="spellEnd"/>
      <w:r w:rsidRPr="00EE6E73">
        <w:t>;</w:t>
      </w:r>
    </w:p>
    <w:p w14:paraId="73D6A5D5" w14:textId="35A3AAE4" w:rsidR="00E84B6D" w:rsidRPr="00EE6E73" w:rsidRDefault="00E84B6D" w:rsidP="00E84B6D">
      <w:pPr>
        <w:pStyle w:val="B4"/>
        <w:rPr>
          <w:i/>
          <w:iCs/>
        </w:rPr>
      </w:pPr>
      <w:r w:rsidRPr="00EE6E73">
        <w:t>4&gt;</w:t>
      </w:r>
      <w:r w:rsidRPr="00EE6E73">
        <w:tab/>
        <w:t xml:space="preserve">set the </w:t>
      </w:r>
      <w:proofErr w:type="spellStart"/>
      <w:r w:rsidRPr="00EE6E73">
        <w:rPr>
          <w:i/>
        </w:rPr>
        <w:t>sourceCellMeas</w:t>
      </w:r>
      <w:proofErr w:type="spellEnd"/>
      <w:r w:rsidRPr="00EE6E73">
        <w:t xml:space="preserve"> in </w:t>
      </w:r>
      <w:proofErr w:type="spellStart"/>
      <w:r w:rsidRPr="00EE6E73">
        <w:rPr>
          <w:i/>
        </w:rPr>
        <w:t>sourceCellInfo</w:t>
      </w:r>
      <w:proofErr w:type="spellEnd"/>
      <w:r w:rsidRPr="00EE6E73">
        <w:rPr>
          <w:i/>
        </w:rPr>
        <w:t xml:space="preserve"> </w:t>
      </w:r>
      <w:r w:rsidRPr="00EE6E73">
        <w:t xml:space="preserve">to include the cell level RSRP, RSRQ and the available SINR, of the </w:t>
      </w:r>
      <w:r w:rsidRPr="00EE6E73">
        <w:rPr>
          <w:rFonts w:eastAsia="SimSun"/>
        </w:rPr>
        <w:t xml:space="preserve">source </w:t>
      </w:r>
      <w:proofErr w:type="spellStart"/>
      <w:r w:rsidRPr="00EE6E73">
        <w:rPr>
          <w:rFonts w:eastAsia="SimSun"/>
        </w:rPr>
        <w:t>PCell</w:t>
      </w:r>
      <w:proofErr w:type="spellEnd"/>
      <w:r w:rsidRPr="00EE6E73">
        <w:rPr>
          <w:rFonts w:eastAsia="SimSun"/>
        </w:rPr>
        <w:t xml:space="preserve"> </w:t>
      </w:r>
      <w:r w:rsidRPr="00EE6E73">
        <w:t xml:space="preserve">based on the available SSB and CSI-RS measurements collected up to the moment the UE sends </w:t>
      </w:r>
      <w:proofErr w:type="spellStart"/>
      <w:r w:rsidRPr="00EE6E73">
        <w:rPr>
          <w:i/>
          <w:iCs/>
        </w:rPr>
        <w:t>RRCReconfigurationComplete</w:t>
      </w:r>
      <w:proofErr w:type="spellEnd"/>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proofErr w:type="spellStart"/>
      <w:r w:rsidR="00F85EEA" w:rsidRPr="00EE6E73">
        <w:rPr>
          <w:i/>
          <w:iCs/>
        </w:rPr>
        <w:t>RRCConnectionReconfigurationComplete</w:t>
      </w:r>
      <w:proofErr w:type="spellEnd"/>
      <w:r w:rsidR="00F85EEA" w:rsidRPr="00EE6E73">
        <w:t xml:space="preserve"> message if the procedure is triggered due to successful completion of Mobility from NR to E-UTRA</w:t>
      </w:r>
      <w:r w:rsidRPr="00EE6E73">
        <w:t>;</w:t>
      </w:r>
    </w:p>
    <w:p w14:paraId="0CA4D58B" w14:textId="13C3050E"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proofErr w:type="spellStart"/>
      <w:r w:rsidRPr="00EE6E73">
        <w:rPr>
          <w:i/>
        </w:rPr>
        <w:t>rsIndexResults</w:t>
      </w:r>
      <w:proofErr w:type="spellEnd"/>
      <w:r w:rsidRPr="00EE6E73">
        <w:t xml:space="preserve"> in </w:t>
      </w:r>
      <w:proofErr w:type="spellStart"/>
      <w:r w:rsidRPr="00EE6E73">
        <w:rPr>
          <w:i/>
        </w:rPr>
        <w:t>sourceCellMeas</w:t>
      </w:r>
      <w:proofErr w:type="spellEnd"/>
      <w:r w:rsidRPr="00EE6E73">
        <w:t xml:space="preserve"> to include all the available SSB and CSI-RS measurement quantities of the source </w:t>
      </w:r>
      <w:proofErr w:type="spellStart"/>
      <w:r w:rsidRPr="00EE6E73">
        <w:t>PCell</w:t>
      </w:r>
      <w:proofErr w:type="spellEnd"/>
      <w:r w:rsidRPr="00EE6E73">
        <w:t xml:space="preserve"> collected up to the moment the UE sends </w:t>
      </w:r>
      <w:proofErr w:type="spellStart"/>
      <w:r w:rsidRPr="00EE6E73">
        <w:rPr>
          <w:i/>
          <w:iCs/>
        </w:rPr>
        <w:t>RRCReconfigurationComplete</w:t>
      </w:r>
      <w:proofErr w:type="spellEnd"/>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proofErr w:type="spellStart"/>
      <w:r w:rsidR="00F85EEA" w:rsidRPr="00EE6E73">
        <w:rPr>
          <w:i/>
          <w:iCs/>
        </w:rPr>
        <w:t>RRCConnectionReconfigurationComplete</w:t>
      </w:r>
      <w:proofErr w:type="spellEnd"/>
      <w:r w:rsidR="00F85EEA" w:rsidRPr="00EE6E73">
        <w:t xml:space="preserve"> message if the procedure is triggered due to successful completion of Mobility from NR to E-UTRA</w:t>
      </w:r>
      <w:r w:rsidRPr="00EE6E73">
        <w:t>;</w:t>
      </w:r>
    </w:p>
    <w:p w14:paraId="2AA0DE09" w14:textId="77777777" w:rsidR="00E84B6D" w:rsidRPr="00EE6E73" w:rsidRDefault="00E84B6D" w:rsidP="00E84B6D">
      <w:pPr>
        <w:pStyle w:val="B4"/>
      </w:pPr>
      <w:r w:rsidRPr="00EE6E73">
        <w:t>4&gt;</w:t>
      </w:r>
      <w:r w:rsidRPr="00EE6E73">
        <w:tab/>
        <w:t xml:space="preserve">if the last executed handover was a DAPS handover and if an RLF occurred at the source </w:t>
      </w:r>
      <w:proofErr w:type="spellStart"/>
      <w:r w:rsidRPr="00EE6E73">
        <w:t>PCell</w:t>
      </w:r>
      <w:proofErr w:type="spellEnd"/>
      <w:r w:rsidRPr="00EE6E73">
        <w:t xml:space="preserve"> during the DAPS handover while T304 was running:</w:t>
      </w:r>
    </w:p>
    <w:p w14:paraId="7872BD02" w14:textId="284D4736" w:rsidR="00E84B6D" w:rsidRPr="00EE6E73" w:rsidRDefault="00E84B6D" w:rsidP="00E84B6D">
      <w:pPr>
        <w:pStyle w:val="B5"/>
        <w:rPr>
          <w:iCs/>
        </w:rPr>
      </w:pPr>
      <w:r w:rsidRPr="00EE6E73">
        <w:t>5&gt;</w:t>
      </w:r>
      <w:r w:rsidRPr="00EE6E73">
        <w:tab/>
        <w:t xml:space="preserve">set the </w:t>
      </w:r>
      <w:proofErr w:type="spellStart"/>
      <w:r w:rsidRPr="00EE6E73">
        <w:rPr>
          <w:rFonts w:eastAsia="DengXian"/>
          <w:i/>
        </w:rPr>
        <w:t>rlf</w:t>
      </w:r>
      <w:r w:rsidR="00015613" w:rsidRPr="00EE6E73">
        <w:rPr>
          <w:rFonts w:eastAsia="DengXian"/>
          <w:i/>
        </w:rPr>
        <w:t>-</w:t>
      </w:r>
      <w:r w:rsidRPr="00EE6E73">
        <w:rPr>
          <w:rFonts w:eastAsia="DengXian"/>
          <w:i/>
        </w:rPr>
        <w:t>InSourceDAPS</w:t>
      </w:r>
      <w:proofErr w:type="spellEnd"/>
      <w:r w:rsidRPr="00EE6E73">
        <w:t xml:space="preserve"> in </w:t>
      </w:r>
      <w:proofErr w:type="spellStart"/>
      <w:r w:rsidRPr="00EE6E73">
        <w:rPr>
          <w:i/>
        </w:rPr>
        <w:t>sourceCellInfo</w:t>
      </w:r>
      <w:proofErr w:type="spellEnd"/>
      <w:r w:rsidRPr="00EE6E73">
        <w:t xml:space="preserve"> to </w:t>
      </w:r>
      <w:r w:rsidRPr="00EE6E73">
        <w:rPr>
          <w:i/>
        </w:rPr>
        <w:t>true</w:t>
      </w:r>
      <w:r w:rsidRPr="00EE6E73">
        <w:rPr>
          <w:iCs/>
        </w:rPr>
        <w:t>;</w:t>
      </w:r>
    </w:p>
    <w:p w14:paraId="64C9E957" w14:textId="589A218A"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the target </w:t>
      </w:r>
      <w:proofErr w:type="spellStart"/>
      <w:r w:rsidRPr="00EE6E73">
        <w:t>PCell</w:t>
      </w:r>
      <w:proofErr w:type="spellEnd"/>
      <w:r w:rsidRPr="00EE6E73">
        <w:t xml:space="preserve"> indicated in the last applied</w:t>
      </w:r>
      <w:r w:rsidRPr="00EE6E73">
        <w:rPr>
          <w:lang w:eastAsia="en-GB"/>
        </w:rPr>
        <w:t xml:space="preserve"> </w:t>
      </w:r>
      <w:proofErr w:type="spellStart"/>
      <w:r w:rsidRPr="00EE6E73">
        <w:rPr>
          <w:i/>
          <w:lang w:eastAsia="en-GB"/>
        </w:rPr>
        <w:t>RRCReconfiguration</w:t>
      </w:r>
      <w:proofErr w:type="spellEnd"/>
      <w:r w:rsidRPr="00EE6E73">
        <w:rPr>
          <w:lang w:eastAsia="en-GB"/>
        </w:rPr>
        <w:t xml:space="preserve"> message including </w:t>
      </w:r>
      <w:proofErr w:type="spellStart"/>
      <w:r w:rsidRPr="00EE6E73">
        <w:rPr>
          <w:i/>
          <w:lang w:eastAsia="sv-SE"/>
        </w:rPr>
        <w:t>reconfigurationWithSync</w:t>
      </w:r>
      <w:proofErr w:type="spellEnd"/>
      <w:r w:rsidRPr="00EE6E73">
        <w:rPr>
          <w:iCs/>
          <w:lang w:eastAsia="sv-SE"/>
        </w:rPr>
        <w:t>:</w:t>
      </w:r>
    </w:p>
    <w:p w14:paraId="310992F0" w14:textId="37F89BD0" w:rsidR="00E84B6D" w:rsidRPr="00EE6E73" w:rsidRDefault="00E84B6D" w:rsidP="00E84B6D">
      <w:pPr>
        <w:pStyle w:val="B4"/>
      </w:pPr>
      <w:r w:rsidRPr="00EE6E73">
        <w:t>4&gt;</w:t>
      </w:r>
      <w:r w:rsidRPr="00EE6E73">
        <w:tab/>
        <w:t xml:space="preserve">set the </w:t>
      </w:r>
      <w:proofErr w:type="spellStart"/>
      <w:r w:rsidRPr="00EE6E73">
        <w:rPr>
          <w:i/>
          <w:iCs/>
        </w:rPr>
        <w:t>target</w:t>
      </w:r>
      <w:r w:rsidR="00AB6DE4" w:rsidRPr="00EE6E73">
        <w:rPr>
          <w:i/>
          <w:iCs/>
        </w:rPr>
        <w:t>P</w:t>
      </w:r>
      <w:r w:rsidRPr="00EE6E73">
        <w:rPr>
          <w:i/>
          <w:iCs/>
        </w:rPr>
        <w:t>CellID</w:t>
      </w:r>
      <w:proofErr w:type="spellEnd"/>
      <w:r w:rsidRPr="00EE6E73">
        <w:t xml:space="preserve"> in </w:t>
      </w:r>
      <w:proofErr w:type="spellStart"/>
      <w:r w:rsidRPr="00EE6E73">
        <w:rPr>
          <w:i/>
        </w:rPr>
        <w:t>targetCellInfo</w:t>
      </w:r>
      <w:proofErr w:type="spellEnd"/>
      <w:r w:rsidRPr="00EE6E73">
        <w:t xml:space="preserve"> to the global cell identity and tracking area code</w:t>
      </w:r>
      <w:r w:rsidR="00E12E00" w:rsidRPr="00EE6E73">
        <w:t>, if available,</w:t>
      </w:r>
      <w:r w:rsidRPr="00EE6E73">
        <w:t xml:space="preserve"> of the target </w:t>
      </w:r>
      <w:proofErr w:type="spellStart"/>
      <w:r w:rsidRPr="00EE6E73">
        <w:t>PCell</w:t>
      </w:r>
      <w:proofErr w:type="spellEnd"/>
      <w:r w:rsidRPr="00EE6E73">
        <w:t>;</w:t>
      </w:r>
      <w:r w:rsidR="005F56E9" w:rsidRPr="00EE6E73">
        <w:t xml:space="preserve"> otherwise, set the </w:t>
      </w:r>
      <w:proofErr w:type="spellStart"/>
      <w:r w:rsidR="005F56E9" w:rsidRPr="00EE6E73">
        <w:rPr>
          <w:i/>
        </w:rPr>
        <w:t>targetCell</w:t>
      </w:r>
      <w:proofErr w:type="spellEnd"/>
      <w:r w:rsidR="005F56E9" w:rsidRPr="00EE6E73">
        <w:rPr>
          <w:i/>
        </w:rPr>
        <w:t>-PCI-ARFCN</w:t>
      </w:r>
      <w:r w:rsidR="005F56E9" w:rsidRPr="00EE6E73">
        <w:t xml:space="preserve"> to the physical cell identity and carrier frequency of the target </w:t>
      </w:r>
      <w:proofErr w:type="spellStart"/>
      <w:r w:rsidR="005F56E9" w:rsidRPr="00EE6E73">
        <w:t>PCell</w:t>
      </w:r>
      <w:proofErr w:type="spellEnd"/>
      <w:r w:rsidR="005F56E9" w:rsidRPr="00EE6E73">
        <w:t>;</w:t>
      </w:r>
    </w:p>
    <w:p w14:paraId="10D2A5F7" w14:textId="525EACDB" w:rsidR="005F56E9" w:rsidRPr="00EE6E73" w:rsidRDefault="005F56E9" w:rsidP="005F56E9">
      <w:pPr>
        <w:pStyle w:val="NO"/>
      </w:pPr>
      <w:bookmarkStart w:id="2074" w:name="_Hlk166054809"/>
      <w:r w:rsidRPr="00EE6E73">
        <w:t>NOTE 00:</w:t>
      </w:r>
      <w:r w:rsidRPr="00EE6E73">
        <w:tab/>
        <w:t xml:space="preserve">If </w:t>
      </w:r>
      <w:proofErr w:type="spellStart"/>
      <w:r w:rsidRPr="00EE6E73">
        <w:rPr>
          <w:i/>
        </w:rPr>
        <w:t>targetCell</w:t>
      </w:r>
      <w:proofErr w:type="spellEnd"/>
      <w:r w:rsidRPr="00EE6E73">
        <w:rPr>
          <w:i/>
        </w:rPr>
        <w:t>-PCI-ARFCN</w:t>
      </w:r>
      <w:r w:rsidRPr="00EE6E73">
        <w:t xml:space="preserve"> is included, it is left to UE implementation how to set the </w:t>
      </w:r>
      <w:proofErr w:type="spellStart"/>
      <w:r w:rsidRPr="00EE6E73">
        <w:rPr>
          <w:i/>
        </w:rPr>
        <w:t>targetPCellID</w:t>
      </w:r>
      <w:proofErr w:type="spellEnd"/>
      <w:r w:rsidRPr="00EE6E73">
        <w:t>.</w:t>
      </w:r>
      <w:bookmarkEnd w:id="2074"/>
    </w:p>
    <w:p w14:paraId="5756BCFB" w14:textId="77777777" w:rsidR="00E84B6D" w:rsidRPr="00EE6E73" w:rsidRDefault="00E84B6D" w:rsidP="00E84B6D">
      <w:pPr>
        <w:pStyle w:val="B4"/>
      </w:pPr>
      <w:r w:rsidRPr="00EE6E73">
        <w:lastRenderedPageBreak/>
        <w:t>4&gt;</w:t>
      </w:r>
      <w:r w:rsidRPr="00EE6E73">
        <w:tab/>
        <w:t xml:space="preserve">set the </w:t>
      </w:r>
      <w:proofErr w:type="spellStart"/>
      <w:r w:rsidRPr="00EE6E73">
        <w:rPr>
          <w:i/>
        </w:rPr>
        <w:t>targetCellMeas</w:t>
      </w:r>
      <w:proofErr w:type="spellEnd"/>
      <w:r w:rsidRPr="00EE6E73">
        <w:t xml:space="preserve"> in </w:t>
      </w:r>
      <w:proofErr w:type="spellStart"/>
      <w:r w:rsidRPr="00EE6E73">
        <w:rPr>
          <w:i/>
        </w:rPr>
        <w:t>targetCellInfo</w:t>
      </w:r>
      <w:proofErr w:type="spellEnd"/>
      <w:r w:rsidRPr="00EE6E73">
        <w:rPr>
          <w:i/>
        </w:rPr>
        <w:t xml:space="preserve"> </w:t>
      </w:r>
      <w:r w:rsidRPr="00EE6E73">
        <w:t xml:space="preserve">to include the cell level RSRP, RSRQ and the available SINR, of the </w:t>
      </w:r>
      <w:r w:rsidRPr="00EE6E73">
        <w:rPr>
          <w:rFonts w:eastAsia="SimSun"/>
        </w:rPr>
        <w:t xml:space="preserve">target </w:t>
      </w:r>
      <w:proofErr w:type="spellStart"/>
      <w:r w:rsidRPr="00EE6E73">
        <w:rPr>
          <w:rFonts w:eastAsia="SimSun"/>
        </w:rPr>
        <w:t>PCell</w:t>
      </w:r>
      <w:proofErr w:type="spellEnd"/>
      <w:r w:rsidRPr="00EE6E73">
        <w:rPr>
          <w:rFonts w:eastAsia="SimSun"/>
        </w:rPr>
        <w:t xml:space="preserve"> </w:t>
      </w:r>
      <w:r w:rsidRPr="00EE6E73">
        <w:t xml:space="preserve">based on the available SSB and CSI-RS measurements collected up to the moment the UE sends </w:t>
      </w:r>
      <w:proofErr w:type="spellStart"/>
      <w:r w:rsidRPr="00EE6E73">
        <w:rPr>
          <w:i/>
          <w:iCs/>
        </w:rPr>
        <w:t>RRCReconfigurationComplete</w:t>
      </w:r>
      <w:proofErr w:type="spellEnd"/>
      <w:r w:rsidRPr="00EE6E73">
        <w:t xml:space="preserve"> message;</w:t>
      </w:r>
    </w:p>
    <w:p w14:paraId="359CC113" w14:textId="77777777"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proofErr w:type="spellStart"/>
      <w:r w:rsidRPr="00EE6E73">
        <w:rPr>
          <w:i/>
        </w:rPr>
        <w:t>rsIndexResults</w:t>
      </w:r>
      <w:proofErr w:type="spellEnd"/>
      <w:r w:rsidRPr="00EE6E73">
        <w:t xml:space="preserve"> in </w:t>
      </w:r>
      <w:proofErr w:type="spellStart"/>
      <w:r w:rsidRPr="00EE6E73">
        <w:rPr>
          <w:i/>
        </w:rPr>
        <w:t>targetCellMeas</w:t>
      </w:r>
      <w:proofErr w:type="spellEnd"/>
      <w:r w:rsidRPr="00EE6E73">
        <w:t xml:space="preserve"> to include all the available SSB and CSI-RS measurement quantities of the target </w:t>
      </w:r>
      <w:proofErr w:type="spellStart"/>
      <w:r w:rsidRPr="00EE6E73">
        <w:t>PCell</w:t>
      </w:r>
      <w:proofErr w:type="spellEnd"/>
      <w:r w:rsidRPr="00EE6E73">
        <w:t xml:space="preserve"> collected up to the moment the UE sends </w:t>
      </w:r>
      <w:proofErr w:type="spellStart"/>
      <w:r w:rsidRPr="00EE6E73">
        <w:rPr>
          <w:i/>
          <w:iCs/>
        </w:rPr>
        <w:t>RRCReconfigurationComplete</w:t>
      </w:r>
      <w:proofErr w:type="spellEnd"/>
      <w:r w:rsidRPr="00EE6E73">
        <w:t xml:space="preserve"> message;</w:t>
      </w:r>
    </w:p>
    <w:p w14:paraId="59A7D236" w14:textId="37B1BB7C" w:rsidR="00E84B6D" w:rsidRPr="00EE6E73" w:rsidRDefault="00E84B6D" w:rsidP="00E84B6D">
      <w:pPr>
        <w:pStyle w:val="B4"/>
      </w:pPr>
      <w:r w:rsidRPr="00EE6E73">
        <w:t>4&gt;</w:t>
      </w:r>
      <w:r w:rsidRPr="00EE6E73">
        <w:tab/>
        <w:t>if the last applied</w:t>
      </w:r>
      <w:r w:rsidRPr="00EE6E73">
        <w:rPr>
          <w:lang w:eastAsia="en-GB"/>
        </w:rPr>
        <w:t xml:space="preserve"> </w:t>
      </w:r>
      <w:proofErr w:type="spellStart"/>
      <w:r w:rsidRPr="00EE6E73">
        <w:rPr>
          <w:i/>
          <w:lang w:eastAsia="en-GB"/>
        </w:rPr>
        <w:t>RRCReconfiguration</w:t>
      </w:r>
      <w:proofErr w:type="spellEnd"/>
      <w:r w:rsidRPr="00EE6E73">
        <w:rPr>
          <w:lang w:eastAsia="en-GB"/>
        </w:rPr>
        <w:t xml:space="preserve"> message including </w:t>
      </w:r>
      <w:proofErr w:type="spellStart"/>
      <w:r w:rsidRPr="00EE6E73">
        <w:rPr>
          <w:i/>
          <w:lang w:eastAsia="sv-SE"/>
        </w:rPr>
        <w:t>reconfigurationWithSync</w:t>
      </w:r>
      <w:proofErr w:type="spellEnd"/>
      <w:r w:rsidRPr="00EE6E73">
        <w:t xml:space="preserve"> was included in the stored </w:t>
      </w:r>
      <w:proofErr w:type="spellStart"/>
      <w:r w:rsidRPr="00EE6E73">
        <w:rPr>
          <w:i/>
        </w:rPr>
        <w:t>condRRCReconfig</w:t>
      </w:r>
      <w:proofErr w:type="spellEnd"/>
      <w:r w:rsidRPr="00EE6E73">
        <w:t>:</w:t>
      </w:r>
    </w:p>
    <w:p w14:paraId="1638596E" w14:textId="4EC67050" w:rsidR="00E84B6D" w:rsidRPr="00EE6E73" w:rsidRDefault="00E84B6D" w:rsidP="00E84B6D">
      <w:pPr>
        <w:pStyle w:val="B5"/>
      </w:pPr>
      <w:r w:rsidRPr="00EE6E73">
        <w:t>5&gt;</w:t>
      </w:r>
      <w:r w:rsidRPr="00EE6E73">
        <w:tab/>
        <w:t xml:space="preserve">set the </w:t>
      </w:r>
      <w:proofErr w:type="spellStart"/>
      <w:r w:rsidRPr="00EE6E73">
        <w:rPr>
          <w:i/>
        </w:rPr>
        <w:t>timeSinceCHO</w:t>
      </w:r>
      <w:r w:rsidR="00015613" w:rsidRPr="00EE6E73">
        <w:rPr>
          <w:i/>
        </w:rPr>
        <w:t>-</w:t>
      </w:r>
      <w:r w:rsidRPr="00EE6E73">
        <w:rPr>
          <w:i/>
        </w:rPr>
        <w:t>Reconfig</w:t>
      </w:r>
      <w:proofErr w:type="spellEnd"/>
      <w:r w:rsidRPr="00EE6E73">
        <w:t xml:space="preserve"> to the time elapsed between the initiation of the execution of conditional reconfiguration for the target </w:t>
      </w:r>
      <w:proofErr w:type="spellStart"/>
      <w:r w:rsidRPr="00EE6E73">
        <w:t>PCell</w:t>
      </w:r>
      <w:proofErr w:type="spellEnd"/>
      <w:r w:rsidRPr="00EE6E73">
        <w:t xml:space="preserve"> and the reception of the last </w:t>
      </w:r>
      <w:proofErr w:type="spellStart"/>
      <w:r w:rsidRPr="00EE6E73">
        <w:rPr>
          <w:i/>
          <w:iCs/>
        </w:rPr>
        <w:t>conditionalReconfiguration</w:t>
      </w:r>
      <w:proofErr w:type="spellEnd"/>
      <w:r w:rsidRPr="00EE6E73">
        <w:t xml:space="preserve"> including the </w:t>
      </w:r>
      <w:proofErr w:type="spellStart"/>
      <w:r w:rsidRPr="00EE6E73">
        <w:rPr>
          <w:i/>
        </w:rPr>
        <w:t>condRRCReconfig</w:t>
      </w:r>
      <w:proofErr w:type="spellEnd"/>
      <w:r w:rsidRPr="00EE6E73">
        <w:t xml:space="preserve"> of the target </w:t>
      </w:r>
      <w:proofErr w:type="spellStart"/>
      <w:r w:rsidRPr="00EE6E73">
        <w:t>PCell</w:t>
      </w:r>
      <w:proofErr w:type="spellEnd"/>
      <w:r w:rsidRPr="00EE6E73">
        <w:t xml:space="preserve"> in the source </w:t>
      </w:r>
      <w:proofErr w:type="spellStart"/>
      <w:r w:rsidRPr="00EE6E73">
        <w:t>PCell</w:t>
      </w:r>
      <w:proofErr w:type="spellEnd"/>
      <w:r w:rsidRPr="00EE6E73">
        <w:t>;</w:t>
      </w:r>
    </w:p>
    <w:p w14:paraId="370159DF" w14:textId="1E1D008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Mobility from NR to E-UTRA, for the target </w:t>
      </w:r>
      <w:proofErr w:type="spellStart"/>
      <w:r w:rsidR="00F85EEA" w:rsidRPr="00EE6E73">
        <w:t>PCell</w:t>
      </w:r>
      <w:proofErr w:type="spellEnd"/>
      <w:r w:rsidR="00F85EEA" w:rsidRPr="00EE6E73">
        <w:t xml:space="preserve"> </w:t>
      </w:r>
      <w:r w:rsidR="00F85EEA" w:rsidRPr="00EE6E73">
        <w:rPr>
          <w:lang w:eastAsia="en-GB"/>
        </w:rPr>
        <w:t xml:space="preserve">indicated in the last applied </w:t>
      </w:r>
      <w:proofErr w:type="spellStart"/>
      <w:r w:rsidR="00F85EEA" w:rsidRPr="00EE6E73">
        <w:rPr>
          <w:i/>
          <w:iCs/>
        </w:rPr>
        <w:t>MobilityFromNRCommand</w:t>
      </w:r>
      <w:proofErr w:type="spellEnd"/>
      <w:r w:rsidR="00F85EEA" w:rsidRPr="00EE6E73">
        <w:t xml:space="preserve"> concerning an inter-RAT handover from NR to E-UTRA</w:t>
      </w:r>
      <w:r w:rsidR="00F85EEA" w:rsidRPr="00EE6E73">
        <w:rPr>
          <w:iCs/>
          <w:lang w:eastAsia="sv-SE"/>
        </w:rPr>
        <w:t>:</w:t>
      </w:r>
    </w:p>
    <w:p w14:paraId="49E19B33" w14:textId="47A69753" w:rsidR="00F85EEA" w:rsidRPr="00EE6E73" w:rsidRDefault="00F85EEA" w:rsidP="00F85EEA">
      <w:pPr>
        <w:pStyle w:val="B4"/>
      </w:pPr>
      <w:r w:rsidRPr="00EE6E73">
        <w:t>4&gt;</w:t>
      </w:r>
      <w:r w:rsidRPr="00EE6E73">
        <w:tab/>
        <w:t xml:space="preserve">set the </w:t>
      </w:r>
      <w:proofErr w:type="spellStart"/>
      <w:r w:rsidRPr="00EE6E73">
        <w:rPr>
          <w:i/>
          <w:iCs/>
        </w:rPr>
        <w:t>targetPCellId</w:t>
      </w:r>
      <w:proofErr w:type="spellEnd"/>
      <w:r w:rsidRPr="00EE6E73">
        <w:t xml:space="preserve"> in </w:t>
      </w:r>
      <w:proofErr w:type="spellStart"/>
      <w:r w:rsidRPr="00EE6E73">
        <w:rPr>
          <w:i/>
          <w:iCs/>
        </w:rPr>
        <w:t>eutra</w:t>
      </w:r>
      <w:r w:rsidR="00367F74" w:rsidRPr="00EE6E73">
        <w:rPr>
          <w:i/>
          <w:iCs/>
        </w:rPr>
        <w:t>-</w:t>
      </w:r>
      <w:r w:rsidRPr="00EE6E73">
        <w:rPr>
          <w:i/>
          <w:iCs/>
        </w:rPr>
        <w:t>TargetCellInfo</w:t>
      </w:r>
      <w:proofErr w:type="spellEnd"/>
      <w:r w:rsidRPr="00EE6E73">
        <w:t xml:space="preserve"> to the global cell identity and tracking area code, if available, </w:t>
      </w:r>
      <w:r w:rsidR="007167F6" w:rsidRPr="00EE6E73">
        <w:t xml:space="preserve">and otherwise to the physical cell identity and carrier frequency </w:t>
      </w:r>
      <w:r w:rsidRPr="00EE6E73">
        <w:t xml:space="preserve">of the target </w:t>
      </w:r>
      <w:proofErr w:type="spellStart"/>
      <w:r w:rsidRPr="00EE6E73">
        <w:t>PCell</w:t>
      </w:r>
      <w:proofErr w:type="spellEnd"/>
      <w:r w:rsidRPr="00EE6E73">
        <w:t>;</w:t>
      </w:r>
    </w:p>
    <w:p w14:paraId="6F0BCF89" w14:textId="3863E4AF" w:rsidR="00F85EEA" w:rsidRPr="00EE6E73" w:rsidRDefault="00F85EEA" w:rsidP="00F85EEA">
      <w:pPr>
        <w:pStyle w:val="B4"/>
      </w:pPr>
      <w:r w:rsidRPr="00EE6E73">
        <w:t>4&gt;</w:t>
      </w:r>
      <w:r w:rsidRPr="00EE6E73">
        <w:tab/>
        <w:t xml:space="preserve">set the </w:t>
      </w:r>
      <w:proofErr w:type="spellStart"/>
      <w:r w:rsidRPr="00EE6E73">
        <w:rPr>
          <w:i/>
        </w:rPr>
        <w:t>targetCellMeas</w:t>
      </w:r>
      <w:proofErr w:type="spellEnd"/>
      <w:r w:rsidRPr="00EE6E73">
        <w:t xml:space="preserve"> in </w:t>
      </w:r>
      <w:proofErr w:type="spellStart"/>
      <w:r w:rsidRPr="00EE6E73">
        <w:rPr>
          <w:i/>
          <w:iCs/>
        </w:rPr>
        <w:t>eutra</w:t>
      </w:r>
      <w:r w:rsidR="00367F74" w:rsidRPr="00EE6E73">
        <w:rPr>
          <w:i/>
          <w:iCs/>
        </w:rPr>
        <w:t>-</w:t>
      </w:r>
      <w:r w:rsidRPr="00EE6E73">
        <w:rPr>
          <w:i/>
          <w:iCs/>
        </w:rPr>
        <w:t>TargetCellInfo</w:t>
      </w:r>
      <w:proofErr w:type="spellEnd"/>
      <w:r w:rsidRPr="00EE6E73">
        <w:rPr>
          <w:i/>
        </w:rPr>
        <w:t xml:space="preserve"> </w:t>
      </w:r>
      <w:r w:rsidRPr="00EE6E73">
        <w:t xml:space="preserve">to include the cell level RSRP, RSRQ and the available SINR, of the </w:t>
      </w:r>
      <w:r w:rsidRPr="00EE6E73">
        <w:rPr>
          <w:rFonts w:eastAsia="SimSun"/>
        </w:rPr>
        <w:t xml:space="preserve">target </w:t>
      </w:r>
      <w:proofErr w:type="spellStart"/>
      <w:r w:rsidRPr="00EE6E73">
        <w:rPr>
          <w:rFonts w:eastAsia="SimSun"/>
        </w:rPr>
        <w:t>PCell</w:t>
      </w:r>
      <w:proofErr w:type="spellEnd"/>
      <w:r w:rsidRPr="00EE6E73">
        <w:rPr>
          <w:rFonts w:eastAsia="SimSun"/>
        </w:rPr>
        <w:t xml:space="preserve"> </w:t>
      </w:r>
      <w:r w:rsidRPr="00EE6E73">
        <w:t xml:space="preserve">based on the available measurements collected up to the moment the UE sends </w:t>
      </w:r>
      <w:proofErr w:type="spellStart"/>
      <w:r w:rsidRPr="00EE6E73">
        <w:rPr>
          <w:i/>
          <w:iCs/>
        </w:rPr>
        <w:t>RRCConnectionReconfigurationComplete</w:t>
      </w:r>
      <w:proofErr w:type="spellEnd"/>
      <w:r w:rsidRPr="00EE6E73">
        <w:t xml:space="preserve"> message;</w:t>
      </w:r>
    </w:p>
    <w:p w14:paraId="74AB01CF" w14:textId="66E35B21" w:rsidR="007167F6" w:rsidRPr="00EE6E73" w:rsidRDefault="007167F6" w:rsidP="007167F6">
      <w:pPr>
        <w:pStyle w:val="NO"/>
      </w:pPr>
      <w:r w:rsidRPr="00EE6E73">
        <w:t>NOTE 0:</w:t>
      </w:r>
      <w:r w:rsidRPr="00EE6E73">
        <w:tab/>
      </w:r>
      <w:r w:rsidRPr="00EE6E73">
        <w:rPr>
          <w:bCs/>
          <w:iCs/>
          <w:lang w:eastAsia="en-GB"/>
        </w:rPr>
        <w:t xml:space="preserve">If </w:t>
      </w:r>
      <w:proofErr w:type="spellStart"/>
      <w:r w:rsidRPr="00EE6E73">
        <w:rPr>
          <w:i/>
          <w:iCs/>
        </w:rPr>
        <w:t>eutra</w:t>
      </w:r>
      <w:r w:rsidR="00367F74" w:rsidRPr="00EE6E73">
        <w:rPr>
          <w:i/>
          <w:iCs/>
        </w:rPr>
        <w:t>-</w:t>
      </w:r>
      <w:r w:rsidRPr="00EE6E73">
        <w:rPr>
          <w:i/>
          <w:iCs/>
        </w:rPr>
        <w:t>TargetCellInfo</w:t>
      </w:r>
      <w:proofErr w:type="spellEnd"/>
      <w:r w:rsidRPr="00EE6E73">
        <w:rPr>
          <w:bCs/>
          <w:iCs/>
          <w:lang w:eastAsia="en-GB"/>
        </w:rPr>
        <w:t xml:space="preserve"> is included, it is left to UE implementation how to set the </w:t>
      </w:r>
      <w:proofErr w:type="spellStart"/>
      <w:r w:rsidRPr="00EE6E73">
        <w:rPr>
          <w:i/>
        </w:rPr>
        <w:t>targetCellInfo</w:t>
      </w:r>
      <w:proofErr w:type="spellEnd"/>
      <w:r w:rsidRPr="00EE6E73">
        <w:t>.</w:t>
      </w:r>
    </w:p>
    <w:p w14:paraId="0ACB9573" w14:textId="3325BD12" w:rsidR="00E84B6D" w:rsidRPr="00EE6E73" w:rsidRDefault="00F85EEA" w:rsidP="00F85EEA">
      <w:pPr>
        <w:pStyle w:val="B3"/>
      </w:pPr>
      <w:r w:rsidRPr="00EE6E73">
        <w:t>3&gt;</w:t>
      </w:r>
      <w:r w:rsidRPr="00EE6E73">
        <w:tab/>
        <w:t xml:space="preserve">if the procedure is triggered due to successful completion of reconfiguration with sync and </w:t>
      </w:r>
      <w:r w:rsidR="00E84B6D" w:rsidRPr="00EE6E73">
        <w:t xml:space="preserve">if the ratio between the value of the elapsed time of the timer T304 and the configured value of the T304 timer, included in the last applied </w:t>
      </w:r>
      <w:proofErr w:type="spellStart"/>
      <w:r w:rsidR="00E84B6D" w:rsidRPr="00EE6E73">
        <w:rPr>
          <w:i/>
        </w:rPr>
        <w:t>RRCReconfiguration</w:t>
      </w:r>
      <w:proofErr w:type="spellEnd"/>
      <w:r w:rsidR="00E84B6D" w:rsidRPr="00EE6E73">
        <w:t xml:space="preserve"> message including the </w:t>
      </w:r>
      <w:proofErr w:type="spellStart"/>
      <w:r w:rsidR="00E84B6D" w:rsidRPr="00EE6E73">
        <w:rPr>
          <w:i/>
        </w:rPr>
        <w:t>reconfigurationWithSync</w:t>
      </w:r>
      <w:proofErr w:type="spellEnd"/>
      <w:r w:rsidR="00E84B6D" w:rsidRPr="00EE6E73">
        <w:rPr>
          <w:iCs/>
        </w:rPr>
        <w:t>,</w:t>
      </w:r>
      <w:r w:rsidR="00E84B6D" w:rsidRPr="00EE6E73">
        <w:t xml:space="preserve"> is greater than </w:t>
      </w:r>
      <w:r w:rsidR="00E84B6D" w:rsidRPr="00EE6E73">
        <w:rPr>
          <w:i/>
          <w:iCs/>
        </w:rPr>
        <w:t>thresholdPercentageT304</w:t>
      </w:r>
      <w:r w:rsidR="00E84B6D" w:rsidRPr="00EE6E73">
        <w:t xml:space="preserve"> </w:t>
      </w:r>
      <w:r w:rsidR="00E12E00" w:rsidRPr="00EE6E73">
        <w:t xml:space="preserve">if </w:t>
      </w:r>
      <w:r w:rsidR="00E84B6D" w:rsidRPr="00EE6E73">
        <w:t xml:space="preserve">included in the </w:t>
      </w:r>
      <w:proofErr w:type="spellStart"/>
      <w:r w:rsidR="00E84B6D" w:rsidRPr="00EE6E73">
        <w:rPr>
          <w:i/>
          <w:iCs/>
        </w:rPr>
        <w:t>successHO</w:t>
      </w:r>
      <w:proofErr w:type="spellEnd"/>
      <w:r w:rsidR="00E84B6D" w:rsidRPr="00EE6E73">
        <w:rPr>
          <w:i/>
          <w:iCs/>
        </w:rPr>
        <w:t>-Config</w:t>
      </w:r>
      <w:r w:rsidR="00E84B6D" w:rsidRPr="00EE6E73">
        <w:t xml:space="preserve"> received before executing the last reconfiguration with sync:</w:t>
      </w:r>
    </w:p>
    <w:p w14:paraId="3F311101" w14:textId="77777777" w:rsidR="00E84B6D" w:rsidRPr="00EE6E73" w:rsidRDefault="00E84B6D" w:rsidP="00E84B6D">
      <w:pPr>
        <w:pStyle w:val="B4"/>
      </w:pPr>
      <w:r w:rsidRPr="00EE6E73">
        <w:t>4&gt;</w:t>
      </w:r>
      <w:r w:rsidRPr="00EE6E73">
        <w:tab/>
        <w:t xml:space="preserve">set </w:t>
      </w:r>
      <w:r w:rsidRPr="00EE6E73">
        <w:rPr>
          <w:i/>
          <w:iCs/>
        </w:rPr>
        <w:t>t304-cause</w:t>
      </w:r>
      <w:r w:rsidRPr="00EE6E73">
        <w:t xml:space="preserve"> in </w:t>
      </w:r>
      <w:proofErr w:type="spellStart"/>
      <w:r w:rsidRPr="00EE6E73">
        <w:rPr>
          <w:i/>
          <w:iCs/>
        </w:rPr>
        <w:t>shr</w:t>
      </w:r>
      <w:proofErr w:type="spellEnd"/>
      <w:r w:rsidRPr="00EE6E73">
        <w:rPr>
          <w:i/>
          <w:iCs/>
        </w:rPr>
        <w:t>-Cause</w:t>
      </w:r>
      <w:r w:rsidRPr="00EE6E73">
        <w:t xml:space="preserve"> to </w:t>
      </w:r>
      <w:r w:rsidRPr="00EE6E73">
        <w:rPr>
          <w:i/>
          <w:iCs/>
        </w:rPr>
        <w:t>true</w:t>
      </w:r>
      <w:r w:rsidRPr="00EE6E73">
        <w:t>;</w:t>
      </w:r>
    </w:p>
    <w:p w14:paraId="58661DFE" w14:textId="67DE95D6" w:rsidR="00E84B6D" w:rsidRPr="00EE6E73" w:rsidRDefault="00E84B6D" w:rsidP="00E84B6D">
      <w:pPr>
        <w:pStyle w:val="B4"/>
      </w:pPr>
      <w:r w:rsidRPr="00EE6E73">
        <w:t>4&gt;</w:t>
      </w:r>
      <w:r w:rsidRPr="00EE6E73">
        <w:tab/>
      </w:r>
      <w:r w:rsidRPr="00EE6E73">
        <w:rPr>
          <w:lang w:eastAsia="ko-KR"/>
        </w:rPr>
        <w:t>set the</w:t>
      </w:r>
      <w:r w:rsidRPr="00EE6E73">
        <w:rPr>
          <w:rFonts w:eastAsia="SimSun"/>
          <w:i/>
          <w:iCs/>
        </w:rPr>
        <w:t xml:space="preserve"> </w:t>
      </w:r>
      <w:proofErr w:type="spellStart"/>
      <w:r w:rsidRPr="00EE6E73">
        <w:rPr>
          <w:rFonts w:eastAsia="SimSun"/>
          <w:i/>
          <w:iCs/>
        </w:rPr>
        <w:t>ra-InformationCommon</w:t>
      </w:r>
      <w:proofErr w:type="spellEnd"/>
      <w:r w:rsidRPr="00EE6E73">
        <w:rPr>
          <w:rFonts w:eastAsia="SimSun"/>
        </w:rPr>
        <w:t xml:space="preserve"> </w:t>
      </w:r>
      <w:r w:rsidR="00E12E00" w:rsidRPr="00EE6E73">
        <w:rPr>
          <w:rFonts w:eastAsia="SimSun"/>
        </w:rPr>
        <w:t xml:space="preserve">to include the random-access related information associated to the random access procedure in the target </w:t>
      </w:r>
      <w:proofErr w:type="spellStart"/>
      <w:r w:rsidR="00E12E00" w:rsidRPr="00EE6E73">
        <w:rPr>
          <w:rFonts w:eastAsia="SimSun"/>
        </w:rPr>
        <w:t>PCell</w:t>
      </w:r>
      <w:proofErr w:type="spellEnd"/>
      <w:r w:rsidR="00E12E00" w:rsidRPr="00EE6E73">
        <w:rPr>
          <w:rFonts w:eastAsia="SimSun"/>
        </w:rPr>
        <w:t xml:space="preserve">, </w:t>
      </w:r>
      <w:r w:rsidRPr="00EE6E73">
        <w:rPr>
          <w:rFonts w:eastAsia="SimSun"/>
        </w:rPr>
        <w:t xml:space="preserve">as specified in </w:t>
      </w:r>
      <w:r w:rsidR="009C7196" w:rsidRPr="00EE6E73">
        <w:rPr>
          <w:rFonts w:eastAsia="SimSun"/>
        </w:rPr>
        <w:t>clause</w:t>
      </w:r>
      <w:r w:rsidRPr="00EE6E73">
        <w:rPr>
          <w:rFonts w:eastAsia="SimSun"/>
        </w:rPr>
        <w:t xml:space="preserve"> 5.7.10.5;</w:t>
      </w:r>
    </w:p>
    <w:p w14:paraId="60996FD0" w14:textId="4F7F5193" w:rsidR="00E84B6D" w:rsidRPr="00EE6E73" w:rsidRDefault="00E84B6D" w:rsidP="00E84B6D">
      <w:pPr>
        <w:pStyle w:val="B3"/>
      </w:pPr>
      <w:r w:rsidRPr="00EE6E73">
        <w:t>3&gt;</w:t>
      </w:r>
      <w:r w:rsidRPr="00EE6E73">
        <w:tab/>
        <w:t xml:space="preserve">if the ratio between the value of the elapsed time of the timer T310 and the configured value of the T310 timer, configured while the UE was connected to the source </w:t>
      </w:r>
      <w:proofErr w:type="spellStart"/>
      <w:r w:rsidRPr="00EE6E73">
        <w:t>PCell</w:t>
      </w:r>
      <w:proofErr w:type="spellEnd"/>
      <w:r w:rsidRPr="00EE6E73">
        <w:t xml:space="preserve"> before executing the last reconfiguration with sync</w:t>
      </w:r>
      <w:r w:rsidR="00F85EEA" w:rsidRPr="00EE6E73">
        <w:t xml:space="preserve"> or the last Mobility from NR to E-UTRA</w:t>
      </w:r>
      <w:r w:rsidRPr="00EE6E73">
        <w:t xml:space="preserve">, is greater than </w:t>
      </w:r>
      <w:r w:rsidRPr="00EE6E73">
        <w:rPr>
          <w:i/>
          <w:iCs/>
        </w:rPr>
        <w:t>thresholdPercentageT310</w:t>
      </w:r>
      <w:r w:rsidRPr="00EE6E73">
        <w:t xml:space="preserve"> included in the </w:t>
      </w:r>
      <w:proofErr w:type="spellStart"/>
      <w:r w:rsidRPr="00EE6E73">
        <w:rPr>
          <w:i/>
          <w:iCs/>
        </w:rPr>
        <w:t>successHO</w:t>
      </w:r>
      <w:proofErr w:type="spellEnd"/>
      <w:r w:rsidRPr="00EE6E73">
        <w:rPr>
          <w:i/>
          <w:iCs/>
        </w:rPr>
        <w:t>-Config</w:t>
      </w:r>
      <w:r w:rsidRPr="00EE6E73">
        <w:t xml:space="preserve"> </w:t>
      </w:r>
      <w:r w:rsidR="00E12E00" w:rsidRPr="00EE6E73">
        <w:t xml:space="preserve">if </w:t>
      </w:r>
      <w:r w:rsidRPr="00EE6E73">
        <w:t xml:space="preserve">configured by the source </w:t>
      </w:r>
      <w:proofErr w:type="spellStart"/>
      <w:r w:rsidRPr="00EE6E73">
        <w:t>PCell</w:t>
      </w:r>
      <w:proofErr w:type="spellEnd"/>
      <w:r w:rsidRPr="00EE6E73">
        <w:t xml:space="preserve"> before executing the last reconfiguration with sync</w:t>
      </w:r>
      <w:r w:rsidR="00F85EEA" w:rsidRPr="00EE6E73">
        <w:t xml:space="preserve"> or Mobility from NR to E-UTRA</w:t>
      </w:r>
      <w:r w:rsidRPr="00EE6E73">
        <w:t>:</w:t>
      </w:r>
    </w:p>
    <w:p w14:paraId="796376E5" w14:textId="77777777" w:rsidR="00E84B6D" w:rsidRPr="00EE6E73" w:rsidRDefault="00E84B6D" w:rsidP="00E84B6D">
      <w:pPr>
        <w:pStyle w:val="B4"/>
      </w:pPr>
      <w:r w:rsidRPr="00EE6E73">
        <w:t>4&gt;</w:t>
      </w:r>
      <w:r w:rsidRPr="00EE6E73">
        <w:tab/>
        <w:t xml:space="preserve">set </w:t>
      </w:r>
      <w:r w:rsidRPr="00EE6E73">
        <w:rPr>
          <w:i/>
          <w:iCs/>
        </w:rPr>
        <w:t xml:space="preserve">t310-cause </w:t>
      </w:r>
      <w:r w:rsidRPr="00EE6E73">
        <w:t>in</w:t>
      </w:r>
      <w:r w:rsidRPr="00EE6E73">
        <w:rPr>
          <w:i/>
          <w:iCs/>
        </w:rPr>
        <w:t xml:space="preserve"> </w:t>
      </w:r>
      <w:proofErr w:type="spellStart"/>
      <w:r w:rsidRPr="00EE6E73">
        <w:rPr>
          <w:i/>
          <w:iCs/>
        </w:rPr>
        <w:t>shr</w:t>
      </w:r>
      <w:proofErr w:type="spellEnd"/>
      <w:r w:rsidRPr="00EE6E73">
        <w:rPr>
          <w:i/>
          <w:iCs/>
        </w:rPr>
        <w:t>-Cause</w:t>
      </w:r>
      <w:r w:rsidRPr="00EE6E73">
        <w:t xml:space="preserve"> to </w:t>
      </w:r>
      <w:r w:rsidRPr="00EE6E73">
        <w:rPr>
          <w:i/>
          <w:iCs/>
        </w:rPr>
        <w:t>true</w:t>
      </w:r>
      <w:r w:rsidRPr="00EE6E73">
        <w:t>;</w:t>
      </w:r>
    </w:p>
    <w:p w14:paraId="77D52473" w14:textId="28840AE1" w:rsidR="00E84B6D" w:rsidRPr="00EE6E73" w:rsidRDefault="00E84B6D" w:rsidP="00E84B6D">
      <w:pPr>
        <w:pStyle w:val="B3"/>
      </w:pPr>
      <w:r w:rsidRPr="00EE6E73">
        <w:t>3&gt;</w:t>
      </w:r>
      <w:r w:rsidRPr="00EE6E73">
        <w:tab/>
      </w:r>
      <w:r w:rsidR="00E12E00" w:rsidRPr="00EE6E73">
        <w:t xml:space="preserve">if the T312 associated to the measurement identity of the target cell was running at the time of initiating the execution of the reconfiguration with sync procedure </w:t>
      </w:r>
      <w:r w:rsidR="00F85EEA" w:rsidRPr="00EE6E73">
        <w:t xml:space="preserve">or Mobility from NR to E-UTRA, </w:t>
      </w:r>
      <w:r w:rsidR="00E12E00" w:rsidRPr="00EE6E73">
        <w:t xml:space="preserve">and </w:t>
      </w:r>
      <w:r w:rsidRPr="00EE6E73">
        <w:t xml:space="preserve">if the ratio between the value of the elapsed time of the timer T312 and the configured value of the T312 timer, configured while the UE was connected to the source </w:t>
      </w:r>
      <w:proofErr w:type="spellStart"/>
      <w:r w:rsidRPr="00EE6E73">
        <w:t>PCell</w:t>
      </w:r>
      <w:proofErr w:type="spellEnd"/>
      <w:r w:rsidRPr="00EE6E73">
        <w:t xml:space="preserve"> before executing the last reconfiguration with sync</w:t>
      </w:r>
      <w:r w:rsidR="00F85EEA" w:rsidRPr="00EE6E73">
        <w:t xml:space="preserve"> or Mobility from NR to E-UTRA</w:t>
      </w:r>
      <w:r w:rsidRPr="00EE6E73">
        <w:t xml:space="preserve">, is greater than </w:t>
      </w:r>
      <w:r w:rsidRPr="00EE6E73">
        <w:rPr>
          <w:i/>
          <w:iCs/>
        </w:rPr>
        <w:t>thresholdPercentageT312</w:t>
      </w:r>
      <w:r w:rsidRPr="00EE6E73">
        <w:t xml:space="preserve"> included in the </w:t>
      </w:r>
      <w:proofErr w:type="spellStart"/>
      <w:r w:rsidRPr="00EE6E73">
        <w:t>s</w:t>
      </w:r>
      <w:r w:rsidRPr="00EE6E73">
        <w:rPr>
          <w:i/>
          <w:iCs/>
        </w:rPr>
        <w:t>uccessHO</w:t>
      </w:r>
      <w:proofErr w:type="spellEnd"/>
      <w:r w:rsidRPr="00EE6E73">
        <w:rPr>
          <w:i/>
          <w:iCs/>
        </w:rPr>
        <w:t>-Config</w:t>
      </w:r>
      <w:r w:rsidRPr="00EE6E73">
        <w:t xml:space="preserve"> </w:t>
      </w:r>
      <w:r w:rsidR="00E12E00" w:rsidRPr="00EE6E73">
        <w:t xml:space="preserve">if </w:t>
      </w:r>
      <w:r w:rsidRPr="00EE6E73">
        <w:t xml:space="preserve">configured by the source </w:t>
      </w:r>
      <w:proofErr w:type="spellStart"/>
      <w:r w:rsidRPr="00EE6E73">
        <w:t>PCell</w:t>
      </w:r>
      <w:proofErr w:type="spellEnd"/>
      <w:r w:rsidRPr="00EE6E73">
        <w:t xml:space="preserve"> before executing the last reconfiguration with sync</w:t>
      </w:r>
      <w:r w:rsidR="00F85EEA" w:rsidRPr="00EE6E73">
        <w:t>, or Mobility from NR to E-UTRA</w:t>
      </w:r>
      <w:r w:rsidRPr="00EE6E73">
        <w:t>:</w:t>
      </w:r>
    </w:p>
    <w:p w14:paraId="46E45A52" w14:textId="77777777" w:rsidR="00E84B6D" w:rsidRPr="00EE6E73" w:rsidRDefault="00E84B6D" w:rsidP="00E84B6D">
      <w:pPr>
        <w:pStyle w:val="B4"/>
      </w:pPr>
      <w:r w:rsidRPr="00EE6E73">
        <w:t>4&gt;</w:t>
      </w:r>
      <w:r w:rsidRPr="00EE6E73">
        <w:tab/>
        <w:t xml:space="preserve">set </w:t>
      </w:r>
      <w:r w:rsidRPr="00EE6E73">
        <w:rPr>
          <w:i/>
          <w:iCs/>
        </w:rPr>
        <w:t xml:space="preserve">t312-cause </w:t>
      </w:r>
      <w:r w:rsidRPr="00EE6E73">
        <w:t>in</w:t>
      </w:r>
      <w:r w:rsidRPr="00EE6E73">
        <w:rPr>
          <w:i/>
          <w:iCs/>
        </w:rPr>
        <w:t xml:space="preserve"> </w:t>
      </w:r>
      <w:proofErr w:type="spellStart"/>
      <w:r w:rsidRPr="00EE6E73">
        <w:rPr>
          <w:i/>
          <w:iCs/>
        </w:rPr>
        <w:t>shr</w:t>
      </w:r>
      <w:proofErr w:type="spellEnd"/>
      <w:r w:rsidRPr="00EE6E73">
        <w:rPr>
          <w:i/>
          <w:iCs/>
        </w:rPr>
        <w:t>-Cause</w:t>
      </w:r>
      <w:r w:rsidRPr="00EE6E73">
        <w:t xml:space="preserve"> to </w:t>
      </w:r>
      <w:r w:rsidRPr="00EE6E73">
        <w:rPr>
          <w:i/>
          <w:iCs/>
        </w:rPr>
        <w:t>true</w:t>
      </w:r>
      <w:r w:rsidRPr="00EE6E73">
        <w:t>;</w:t>
      </w:r>
    </w:p>
    <w:p w14:paraId="4169D015" w14:textId="471E9F19"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and </w:t>
      </w:r>
      <w:r w:rsidRPr="00EE6E73">
        <w:t xml:space="preserve">if </w:t>
      </w:r>
      <w:proofErr w:type="spellStart"/>
      <w:r w:rsidRPr="00EE6E73">
        <w:rPr>
          <w:i/>
          <w:iCs/>
        </w:rPr>
        <w:t>sourceDAPS</w:t>
      </w:r>
      <w:r w:rsidR="00015613" w:rsidRPr="00EE6E73">
        <w:rPr>
          <w:i/>
          <w:iCs/>
        </w:rPr>
        <w:t>-</w:t>
      </w:r>
      <w:r w:rsidRPr="00EE6E73">
        <w:rPr>
          <w:i/>
          <w:iCs/>
        </w:rPr>
        <w:t>FailureReporting</w:t>
      </w:r>
      <w:proofErr w:type="spellEnd"/>
      <w:r w:rsidRPr="00EE6E73">
        <w:t xml:space="preserve"> included in the </w:t>
      </w:r>
      <w:proofErr w:type="spellStart"/>
      <w:r w:rsidRPr="00EE6E73">
        <w:rPr>
          <w:i/>
          <w:iCs/>
        </w:rPr>
        <w:t>successHO</w:t>
      </w:r>
      <w:proofErr w:type="spellEnd"/>
      <w:r w:rsidRPr="00EE6E73">
        <w:rPr>
          <w:i/>
          <w:iCs/>
        </w:rPr>
        <w:t>-Config</w:t>
      </w:r>
      <w:r w:rsidRPr="00EE6E73">
        <w:t xml:space="preserve"> </w:t>
      </w:r>
      <w:r w:rsidR="00E12E00" w:rsidRPr="00EE6E73">
        <w:t xml:space="preserve">if </w:t>
      </w:r>
      <w:r w:rsidRPr="00EE6E73">
        <w:t xml:space="preserve">configured by the source </w:t>
      </w:r>
      <w:proofErr w:type="spellStart"/>
      <w:r w:rsidRPr="00EE6E73">
        <w:t>PCell</w:t>
      </w:r>
      <w:proofErr w:type="spellEnd"/>
      <w:r w:rsidRPr="00EE6E73">
        <w:t xml:space="preserve"> before executing the last reconfiguration with sync is set to </w:t>
      </w:r>
      <w:r w:rsidRPr="00EE6E73">
        <w:rPr>
          <w:i/>
          <w:iCs/>
        </w:rPr>
        <w:t>true</w:t>
      </w:r>
      <w:r w:rsidRPr="00EE6E73">
        <w:rPr>
          <w:iCs/>
        </w:rPr>
        <w:t>,</w:t>
      </w:r>
      <w:r w:rsidRPr="00EE6E73">
        <w:t xml:space="preserve"> and if the last executed handover was a DAPS handover and if an RLF occurred at the source </w:t>
      </w:r>
      <w:proofErr w:type="spellStart"/>
      <w:r w:rsidRPr="00EE6E73">
        <w:t>PCell</w:t>
      </w:r>
      <w:proofErr w:type="spellEnd"/>
      <w:r w:rsidRPr="00EE6E73">
        <w:t xml:space="preserve"> during the DAPS handover while T304 was running:</w:t>
      </w:r>
    </w:p>
    <w:p w14:paraId="13609CBC" w14:textId="1EB8C7B7" w:rsidR="00E84B6D" w:rsidRPr="00EE6E73" w:rsidRDefault="00E84B6D" w:rsidP="00E84B6D">
      <w:pPr>
        <w:pStyle w:val="B4"/>
      </w:pPr>
      <w:r w:rsidRPr="00EE6E73">
        <w:t>4&gt;</w:t>
      </w:r>
      <w:r w:rsidRPr="00EE6E73">
        <w:tab/>
        <w:t xml:space="preserve">set </w:t>
      </w:r>
      <w:proofErr w:type="spellStart"/>
      <w:r w:rsidRPr="00EE6E73">
        <w:rPr>
          <w:i/>
          <w:iCs/>
        </w:rPr>
        <w:t>sourceDAPS</w:t>
      </w:r>
      <w:proofErr w:type="spellEnd"/>
      <w:r w:rsidR="00015613" w:rsidRPr="00EE6E73">
        <w:rPr>
          <w:i/>
          <w:iCs/>
        </w:rPr>
        <w:t>-</w:t>
      </w:r>
      <w:r w:rsidRPr="00EE6E73">
        <w:rPr>
          <w:i/>
          <w:iCs/>
        </w:rPr>
        <w:t xml:space="preserve">Failure </w:t>
      </w:r>
      <w:r w:rsidRPr="00EE6E73">
        <w:t>in</w:t>
      </w:r>
      <w:r w:rsidRPr="00EE6E73">
        <w:rPr>
          <w:i/>
          <w:iCs/>
        </w:rPr>
        <w:t xml:space="preserve"> </w:t>
      </w:r>
      <w:proofErr w:type="spellStart"/>
      <w:r w:rsidRPr="00EE6E73">
        <w:rPr>
          <w:i/>
          <w:iCs/>
        </w:rPr>
        <w:t>shr</w:t>
      </w:r>
      <w:proofErr w:type="spellEnd"/>
      <w:r w:rsidRPr="00EE6E73">
        <w:rPr>
          <w:i/>
          <w:iCs/>
        </w:rPr>
        <w:t>-Cause</w:t>
      </w:r>
      <w:r w:rsidRPr="00EE6E73">
        <w:t xml:space="preserve"> to </w:t>
      </w:r>
      <w:r w:rsidRPr="00EE6E73">
        <w:rPr>
          <w:i/>
          <w:iCs/>
        </w:rPr>
        <w:t>true</w:t>
      </w:r>
      <w:r w:rsidRPr="00EE6E73">
        <w:t>;</w:t>
      </w:r>
    </w:p>
    <w:p w14:paraId="7C69895F" w14:textId="0800F937" w:rsidR="00E84B6D" w:rsidRPr="00EE6E73" w:rsidRDefault="00E84B6D" w:rsidP="00E84B6D">
      <w:pPr>
        <w:pStyle w:val="B3"/>
      </w:pPr>
      <w:r w:rsidRPr="00EE6E73">
        <w:lastRenderedPageBreak/>
        <w:t>3&gt;</w:t>
      </w:r>
      <w:r w:rsidRPr="00EE6E73">
        <w:tab/>
      </w:r>
      <w:r w:rsidR="00F85EEA" w:rsidRPr="00EE6E73">
        <w:t xml:space="preserve">if the procedure is triggered due to successful completion of reconfiguration with sync, </w:t>
      </w:r>
      <w:r w:rsidRPr="00EE6E73">
        <w:t xml:space="preserve">for each of the </w:t>
      </w:r>
      <w:proofErr w:type="spellStart"/>
      <w:r w:rsidRPr="00EE6E73">
        <w:rPr>
          <w:i/>
        </w:rPr>
        <w:t>measObjectNR</w:t>
      </w:r>
      <w:proofErr w:type="spellEnd"/>
      <w:r w:rsidRPr="00EE6E73">
        <w:t xml:space="preserve">, configured by the source </w:t>
      </w:r>
      <w:proofErr w:type="spellStart"/>
      <w:r w:rsidRPr="00EE6E73">
        <w:t>PCell</w:t>
      </w:r>
      <w:proofErr w:type="spellEnd"/>
      <w:r w:rsidRPr="00EE6E73">
        <w:t>, in</w:t>
      </w:r>
      <w:r w:rsidRPr="00EE6E73">
        <w:rPr>
          <w:lang w:eastAsia="en-GB"/>
        </w:rPr>
        <w:t xml:space="preserve"> which the last </w:t>
      </w:r>
      <w:proofErr w:type="spellStart"/>
      <w:r w:rsidRPr="00EE6E73">
        <w:rPr>
          <w:i/>
          <w:lang w:eastAsia="en-GB"/>
        </w:rPr>
        <w:t>RRCReconfiguration</w:t>
      </w:r>
      <w:proofErr w:type="spellEnd"/>
      <w:r w:rsidRPr="00EE6E73">
        <w:rPr>
          <w:lang w:eastAsia="en-GB"/>
        </w:rPr>
        <w:t xml:space="preserve"> message including </w:t>
      </w:r>
      <w:proofErr w:type="spellStart"/>
      <w:r w:rsidRPr="00EE6E73">
        <w:rPr>
          <w:i/>
          <w:lang w:eastAsia="sv-SE"/>
        </w:rPr>
        <w:t>reconfigurationWithSync</w:t>
      </w:r>
      <w:proofErr w:type="spellEnd"/>
      <w:r w:rsidRPr="00EE6E73">
        <w:rPr>
          <w:iCs/>
          <w:lang w:eastAsia="sv-SE"/>
        </w:rPr>
        <w:t xml:space="preserve"> was </w:t>
      </w:r>
      <w:proofErr w:type="spellStart"/>
      <w:r w:rsidRPr="00EE6E73">
        <w:rPr>
          <w:iCs/>
          <w:lang w:eastAsia="sv-SE"/>
        </w:rPr>
        <w:t>applied</w:t>
      </w:r>
      <w:r w:rsidR="00F85EEA" w:rsidRPr="00EE6E73">
        <w:rPr>
          <w:iCs/>
          <w:lang w:eastAsia="sv-SE"/>
        </w:rPr>
        <w:t>;or</w:t>
      </w:r>
      <w:proofErr w:type="spellEnd"/>
      <w:r w:rsidRPr="00EE6E73">
        <w:t>:</w:t>
      </w:r>
    </w:p>
    <w:p w14:paraId="2DC6E285" w14:textId="77777777" w:rsidR="00F85EEA" w:rsidRPr="00EE6E73" w:rsidRDefault="00F85EEA" w:rsidP="00F85EEA">
      <w:pPr>
        <w:pStyle w:val="B3"/>
      </w:pPr>
      <w:r w:rsidRPr="00EE6E73">
        <w:rPr>
          <w:lang w:eastAsia="en-GB"/>
        </w:rPr>
        <w:t>3&gt;</w:t>
      </w:r>
      <w:r w:rsidRPr="00EE6E73">
        <w:rPr>
          <w:lang w:eastAsia="en-GB"/>
        </w:rPr>
        <w:tab/>
      </w:r>
      <w:r w:rsidRPr="00EE6E73">
        <w:t xml:space="preserve">if the procedure is triggered due to successful completion of Mobility from NR to E-UTRA, for each of the </w:t>
      </w:r>
      <w:proofErr w:type="spellStart"/>
      <w:r w:rsidRPr="00EE6E73">
        <w:rPr>
          <w:i/>
        </w:rPr>
        <w:t>measObjectNR</w:t>
      </w:r>
      <w:proofErr w:type="spellEnd"/>
      <w:r w:rsidRPr="00EE6E73">
        <w:t xml:space="preserve">, configured by the source </w:t>
      </w:r>
      <w:proofErr w:type="spellStart"/>
      <w:r w:rsidRPr="00EE6E73">
        <w:t>PCell</w:t>
      </w:r>
      <w:proofErr w:type="spellEnd"/>
      <w:r w:rsidRPr="00EE6E73">
        <w:t>, in</w:t>
      </w:r>
      <w:r w:rsidRPr="00EE6E73">
        <w:rPr>
          <w:lang w:eastAsia="en-GB"/>
        </w:rPr>
        <w:t xml:space="preserve"> which the last </w:t>
      </w:r>
      <w:proofErr w:type="spellStart"/>
      <w:r w:rsidRPr="00EE6E73">
        <w:rPr>
          <w:i/>
          <w:iCs/>
        </w:rPr>
        <w:t>MobilityFromNRCommand</w:t>
      </w:r>
      <w:proofErr w:type="spellEnd"/>
      <w:r w:rsidRPr="00EE6E73">
        <w:t xml:space="preserve"> concerning an inter-RAT handover from NR to E-UTRA </w:t>
      </w:r>
      <w:r w:rsidRPr="00EE6E73">
        <w:rPr>
          <w:iCs/>
          <w:lang w:eastAsia="sv-SE"/>
        </w:rPr>
        <w:t>was applied</w:t>
      </w:r>
      <w:r w:rsidRPr="00EE6E73">
        <w:t>:</w:t>
      </w:r>
    </w:p>
    <w:p w14:paraId="331EFD5C" w14:textId="77777777" w:rsidR="00B4120F" w:rsidRPr="00EE6E73" w:rsidRDefault="00F85EEA" w:rsidP="00F85EEA">
      <w:pPr>
        <w:pStyle w:val="B4"/>
      </w:pPr>
      <w:r w:rsidRPr="00EE6E73">
        <w:t>4&gt;</w:t>
      </w:r>
      <w:r w:rsidRPr="00EE6E73">
        <w:tab/>
        <w:t xml:space="preserve">if </w:t>
      </w:r>
      <w:proofErr w:type="spellStart"/>
      <w:r w:rsidRPr="00EE6E73">
        <w:rPr>
          <w:i/>
        </w:rPr>
        <w:t>measRSSI-ReportConfig</w:t>
      </w:r>
      <w:proofErr w:type="spellEnd"/>
      <w:r w:rsidRPr="00EE6E73">
        <w:t xml:space="preserve"> is configured for the frequency of the </w:t>
      </w:r>
      <w:r w:rsidRPr="00EE6E73">
        <w:rPr>
          <w:rFonts w:eastAsia="SimSun"/>
        </w:rPr>
        <w:t xml:space="preserve">source </w:t>
      </w:r>
      <w:proofErr w:type="spellStart"/>
      <w:r w:rsidRPr="00EE6E73">
        <w:rPr>
          <w:rFonts w:eastAsia="SimSun"/>
        </w:rPr>
        <w:t>PCell</w:t>
      </w:r>
      <w:proofErr w:type="spellEnd"/>
      <w:r w:rsidRPr="00EE6E73">
        <w:t>:</w:t>
      </w:r>
    </w:p>
    <w:p w14:paraId="34880E6A" w14:textId="46EA7B07" w:rsidR="00F85EEA" w:rsidRPr="00EE6E73" w:rsidRDefault="00F85EEA" w:rsidP="00F85EEA">
      <w:pPr>
        <w:pStyle w:val="B5"/>
      </w:pPr>
      <w:r w:rsidRPr="00EE6E73">
        <w:t>5&gt;</w:t>
      </w:r>
      <w:r w:rsidRPr="00EE6E73">
        <w:tab/>
        <w:t>if the procedure is triggered due to successful completion of reconfiguration with sync:</w:t>
      </w:r>
    </w:p>
    <w:p w14:paraId="3EFF4246" w14:textId="67738783" w:rsidR="00B4120F" w:rsidRPr="00EE6E73" w:rsidRDefault="00F85EEA" w:rsidP="00F85EEA">
      <w:pPr>
        <w:pStyle w:val="B6"/>
      </w:pPr>
      <w:r w:rsidRPr="00EE6E73">
        <w:t>6&gt;</w:t>
      </w:r>
      <w:r w:rsidRPr="00EE6E73">
        <w:tab/>
        <w:t xml:space="preserve">set the </w:t>
      </w:r>
      <w:proofErr w:type="spellStart"/>
      <w:r w:rsidRPr="00EE6E73">
        <w:rPr>
          <w:i/>
          <w:iCs/>
        </w:rPr>
        <w:t>measResultServCellRSSI</w:t>
      </w:r>
      <w:proofErr w:type="spellEnd"/>
      <w:r w:rsidRPr="00EE6E73">
        <w:t xml:space="preserve"> to the linear average of the available RSSI sample value(s) provided by lower layers for the frequency of the </w:t>
      </w:r>
      <w:r w:rsidRPr="00EE6E73">
        <w:rPr>
          <w:rFonts w:eastAsia="SimSun"/>
        </w:rPr>
        <w:t xml:space="preserve">source </w:t>
      </w:r>
      <w:proofErr w:type="spellStart"/>
      <w:r w:rsidRPr="00EE6E73">
        <w:rPr>
          <w:rFonts w:eastAsia="SimSun"/>
        </w:rPr>
        <w:t>PCell</w:t>
      </w:r>
      <w:proofErr w:type="spellEnd"/>
      <w:r w:rsidRPr="00EE6E73">
        <w:rPr>
          <w:rFonts w:eastAsia="SimSun"/>
        </w:rPr>
        <w:t xml:space="preserve"> up to the moment the UE </w:t>
      </w:r>
      <w:r w:rsidRPr="00EE6E73">
        <w:t xml:space="preserve">sends the </w:t>
      </w:r>
      <w:proofErr w:type="spellStart"/>
      <w:r w:rsidRPr="00EE6E73">
        <w:rPr>
          <w:i/>
          <w:iCs/>
        </w:rPr>
        <w:t>RRCReconfigurationComplete</w:t>
      </w:r>
      <w:proofErr w:type="spellEnd"/>
      <w:r w:rsidRPr="00EE6E73">
        <w:t xml:space="preserve"> message</w:t>
      </w:r>
      <w:r w:rsidR="009A65ED" w:rsidRPr="00EE6E73">
        <w:t>;</w:t>
      </w:r>
    </w:p>
    <w:p w14:paraId="5BFD2D9B" w14:textId="619E4787" w:rsidR="00F85EEA" w:rsidRPr="00EE6E73" w:rsidRDefault="00F85EEA" w:rsidP="00F85EEA">
      <w:pPr>
        <w:pStyle w:val="B5"/>
      </w:pPr>
      <w:r w:rsidRPr="00EE6E73">
        <w:t>5&gt;</w:t>
      </w:r>
      <w:r w:rsidRPr="00EE6E73">
        <w:tab/>
        <w:t>else if the procedure is triggered due to successful completion of Mobility from NR to E-UTRA:</w:t>
      </w:r>
    </w:p>
    <w:p w14:paraId="1ACB7A0A" w14:textId="1583CDD4" w:rsidR="00F85EEA" w:rsidRPr="00EE6E73" w:rsidRDefault="00F85EEA" w:rsidP="00F85EEA">
      <w:pPr>
        <w:pStyle w:val="B6"/>
      </w:pPr>
      <w:r w:rsidRPr="00EE6E73">
        <w:t>6&gt;</w:t>
      </w:r>
      <w:r w:rsidRPr="00EE6E73">
        <w:tab/>
        <w:t xml:space="preserve">set the </w:t>
      </w:r>
      <w:proofErr w:type="spellStart"/>
      <w:r w:rsidRPr="00EE6E73">
        <w:rPr>
          <w:i/>
          <w:iCs/>
        </w:rPr>
        <w:t>measResultServCellRSSI</w:t>
      </w:r>
      <w:proofErr w:type="spellEnd"/>
      <w:r w:rsidRPr="00EE6E73">
        <w:t xml:space="preserve"> to the linear average of the available RSSI sample value(s) provided by lower layers for the frequency of the </w:t>
      </w:r>
      <w:r w:rsidRPr="00EE6E73">
        <w:rPr>
          <w:rFonts w:eastAsia="SimSun"/>
        </w:rPr>
        <w:t xml:space="preserve">source </w:t>
      </w:r>
      <w:proofErr w:type="spellStart"/>
      <w:r w:rsidRPr="00EE6E73">
        <w:rPr>
          <w:rFonts w:eastAsia="SimSun"/>
        </w:rPr>
        <w:t>PCell</w:t>
      </w:r>
      <w:proofErr w:type="spellEnd"/>
      <w:r w:rsidRPr="00EE6E73">
        <w:rPr>
          <w:rFonts w:eastAsia="SimSun"/>
        </w:rPr>
        <w:t xml:space="preserve"> up to the moment the UE </w:t>
      </w:r>
      <w:r w:rsidRPr="00EE6E73">
        <w:t xml:space="preserve">sends the EUTRA </w:t>
      </w:r>
      <w:proofErr w:type="spellStart"/>
      <w:r w:rsidRPr="00EE6E73">
        <w:rPr>
          <w:i/>
          <w:iCs/>
        </w:rPr>
        <w:t>RRCConnectionReconfigurationComplete</w:t>
      </w:r>
      <w:proofErr w:type="spellEnd"/>
      <w:r w:rsidRPr="00EE6E73">
        <w:t xml:space="preserve"> message;</w:t>
      </w:r>
    </w:p>
    <w:p w14:paraId="0B15863C" w14:textId="77777777" w:rsidR="00F85EEA" w:rsidRPr="00EE6E73" w:rsidRDefault="00F85EEA" w:rsidP="00F85EEA">
      <w:pPr>
        <w:pStyle w:val="B4"/>
        <w:rPr>
          <w:rFonts w:eastAsia="SimSun"/>
        </w:rPr>
      </w:pPr>
      <w:r w:rsidRPr="00EE6E73">
        <w:rPr>
          <w:rFonts w:eastAsia="SimSun"/>
        </w:rPr>
        <w:t>4&gt;</w:t>
      </w:r>
      <w:r w:rsidRPr="00EE6E73">
        <w:rPr>
          <w:rFonts w:eastAsia="SimSun"/>
        </w:rPr>
        <w:tab/>
      </w:r>
      <w:r w:rsidRPr="00EE6E73">
        <w:t xml:space="preserve">for each of the configured </w:t>
      </w:r>
      <w:proofErr w:type="spellStart"/>
      <w:r w:rsidRPr="00EE6E73">
        <w:rPr>
          <w:i/>
        </w:rPr>
        <w:t>measObjectNR</w:t>
      </w:r>
      <w:proofErr w:type="spellEnd"/>
      <w:r w:rsidRPr="00EE6E73">
        <w:rPr>
          <w:i/>
        </w:rPr>
        <w:t xml:space="preserve"> </w:t>
      </w:r>
      <w:r w:rsidRPr="00EE6E73">
        <w:t xml:space="preserve">if </w:t>
      </w:r>
      <w:proofErr w:type="spellStart"/>
      <w:r w:rsidRPr="00EE6E73">
        <w:rPr>
          <w:i/>
        </w:rPr>
        <w:t>measRSSI-ReportConfig</w:t>
      </w:r>
      <w:proofErr w:type="spellEnd"/>
      <w:r w:rsidRPr="00EE6E73">
        <w:t xml:space="preserve"> is configured for the configured frequency</w:t>
      </w:r>
      <w:r w:rsidRPr="00EE6E73">
        <w:rPr>
          <w:rFonts w:eastAsia="SimSun"/>
        </w:rPr>
        <w:t>:</w:t>
      </w:r>
    </w:p>
    <w:p w14:paraId="53CB72E7" w14:textId="77777777" w:rsidR="00F85EEA" w:rsidRPr="00EE6E73" w:rsidRDefault="00F85EEA" w:rsidP="00F85EEA">
      <w:pPr>
        <w:pStyle w:val="B5"/>
      </w:pPr>
      <w:r w:rsidRPr="00EE6E73">
        <w:t>5&gt;</w:t>
      </w:r>
      <w:r w:rsidRPr="00EE6E73">
        <w:tab/>
        <w:t>if the procedure is triggered due to successful completion of reconfiguration with sync:</w:t>
      </w:r>
    </w:p>
    <w:p w14:paraId="3F03F038" w14:textId="40A33860" w:rsidR="00F85EEA" w:rsidRPr="00EE6E73" w:rsidRDefault="00F85EEA" w:rsidP="00F85EEA">
      <w:pPr>
        <w:pStyle w:val="B6"/>
      </w:pPr>
      <w:r w:rsidRPr="00EE6E73">
        <w:t>6&gt;</w:t>
      </w:r>
      <w:r w:rsidRPr="00EE6E73">
        <w:tab/>
        <w:t xml:space="preserve">set the </w:t>
      </w:r>
      <w:proofErr w:type="spellStart"/>
      <w:r w:rsidRPr="00EE6E73">
        <w:rPr>
          <w:i/>
          <w:iCs/>
        </w:rPr>
        <w:t>measResultNeighFreqRSSI</w:t>
      </w:r>
      <w:proofErr w:type="spellEnd"/>
      <w:r w:rsidRPr="00EE6E73">
        <w:t xml:space="preserve"> in the </w:t>
      </w:r>
      <w:proofErr w:type="spellStart"/>
      <w:r w:rsidRPr="00EE6E73">
        <w:rPr>
          <w:i/>
          <w:iCs/>
        </w:rPr>
        <w:t>measResultNeighFreqListRSSI</w:t>
      </w:r>
      <w:proofErr w:type="spellEnd"/>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w:t>
      </w:r>
      <w:proofErr w:type="spellStart"/>
      <w:r w:rsidRPr="00EE6E73">
        <w:rPr>
          <w:i/>
          <w:iCs/>
        </w:rPr>
        <w:t>RRCReconfigurationComplete</w:t>
      </w:r>
      <w:proofErr w:type="spellEnd"/>
      <w:r w:rsidRPr="00EE6E73">
        <w:t xml:space="preserve"> message</w:t>
      </w:r>
      <w:r w:rsidR="0026136E" w:rsidRPr="00EE6E73">
        <w:t>:</w:t>
      </w:r>
    </w:p>
    <w:p w14:paraId="76BBBA93" w14:textId="674E5F4E" w:rsidR="0026136E" w:rsidRPr="00EE6E73" w:rsidRDefault="0026136E" w:rsidP="0026136E">
      <w:pPr>
        <w:pStyle w:val="B7"/>
        <w:rPr>
          <w:rFonts w:eastAsia="SimSun"/>
        </w:rPr>
      </w:pPr>
      <w:r w:rsidRPr="00EE6E73">
        <w:rPr>
          <w:rFonts w:eastAsia="SimSun"/>
        </w:rPr>
        <w:t>7&gt;</w:t>
      </w:r>
      <w:r w:rsidRPr="00EE6E73">
        <w:rPr>
          <w:rFonts w:eastAsia="SimSun"/>
        </w:rPr>
        <w:tab/>
        <w:t>for each neighbour frequency included, include the optional fields that are available;</w:t>
      </w:r>
    </w:p>
    <w:p w14:paraId="15236831" w14:textId="77777777" w:rsidR="00F85EEA" w:rsidRPr="00EE6E73" w:rsidRDefault="00F85EEA" w:rsidP="00F85EEA">
      <w:pPr>
        <w:pStyle w:val="B5"/>
      </w:pPr>
      <w:r w:rsidRPr="00EE6E73">
        <w:t>5&gt;</w:t>
      </w:r>
      <w:r w:rsidRPr="00EE6E73">
        <w:tab/>
        <w:t>else if the procedure is triggered due to successful completion of Mobility from NR to E-UTRA:</w:t>
      </w:r>
    </w:p>
    <w:p w14:paraId="0A60DD19" w14:textId="50B69AB5" w:rsidR="00F85EEA" w:rsidRPr="00EE6E73" w:rsidRDefault="00F85EEA" w:rsidP="00F85EEA">
      <w:pPr>
        <w:pStyle w:val="B6"/>
      </w:pPr>
      <w:r w:rsidRPr="00EE6E73">
        <w:t>6&gt;</w:t>
      </w:r>
      <w:r w:rsidRPr="00EE6E73">
        <w:tab/>
        <w:t xml:space="preserve">set the </w:t>
      </w:r>
      <w:proofErr w:type="spellStart"/>
      <w:r w:rsidRPr="00EE6E73">
        <w:rPr>
          <w:i/>
          <w:iCs/>
        </w:rPr>
        <w:t>measResultNeighFreqRSSI</w:t>
      </w:r>
      <w:proofErr w:type="spellEnd"/>
      <w:r w:rsidRPr="00EE6E73">
        <w:t xml:space="preserve"> in the </w:t>
      </w:r>
      <w:proofErr w:type="spellStart"/>
      <w:r w:rsidRPr="00EE6E73">
        <w:rPr>
          <w:i/>
          <w:iCs/>
        </w:rPr>
        <w:t>measResultNeighFreqListRSSI</w:t>
      </w:r>
      <w:proofErr w:type="spellEnd"/>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EUTRA </w:t>
      </w:r>
      <w:proofErr w:type="spellStart"/>
      <w:r w:rsidRPr="00EE6E73">
        <w:rPr>
          <w:i/>
          <w:iCs/>
        </w:rPr>
        <w:t>RRCConnectionReconfigurationComplete</w:t>
      </w:r>
      <w:proofErr w:type="spellEnd"/>
      <w:r w:rsidRPr="00EE6E73">
        <w:t xml:space="preserve"> message</w:t>
      </w:r>
      <w:r w:rsidR="0026136E" w:rsidRPr="00EE6E73">
        <w:t>:</w:t>
      </w:r>
    </w:p>
    <w:p w14:paraId="367E0D75" w14:textId="3206C147" w:rsidR="0026136E" w:rsidRPr="00EE6E73" w:rsidRDefault="0026136E" w:rsidP="003167E7">
      <w:pPr>
        <w:pStyle w:val="B7"/>
      </w:pPr>
      <w:r w:rsidRPr="00EE6E73">
        <w:t>7&gt;</w:t>
      </w:r>
      <w:r w:rsidRPr="00EE6E73">
        <w:tab/>
        <w:t>for each neighbour frequency included, include the optional fields that are available;</w:t>
      </w:r>
    </w:p>
    <w:p w14:paraId="77C800BD" w14:textId="77777777" w:rsidR="00E84B6D" w:rsidRPr="00EE6E73" w:rsidRDefault="00E84B6D" w:rsidP="00E84B6D">
      <w:pPr>
        <w:pStyle w:val="B4"/>
        <w:rPr>
          <w:rFonts w:eastAsia="SimSun"/>
        </w:rPr>
      </w:pPr>
      <w:r w:rsidRPr="00EE6E73">
        <w:t>4&gt;</w:t>
      </w:r>
      <w:r w:rsidRPr="00EE6E73">
        <w:tab/>
        <w:t xml:space="preserve">if measurements are available for the </w:t>
      </w:r>
      <w:proofErr w:type="spellStart"/>
      <w:r w:rsidRPr="00EE6E73">
        <w:rPr>
          <w:i/>
        </w:rPr>
        <w:t>measObjectNR</w:t>
      </w:r>
      <w:proofErr w:type="spellEnd"/>
      <w:r w:rsidRPr="00EE6E73">
        <w:rPr>
          <w:rFonts w:eastAsia="SimSun"/>
        </w:rPr>
        <w:t>:</w:t>
      </w:r>
    </w:p>
    <w:p w14:paraId="4ED13CFC" w14:textId="77777777" w:rsidR="00E84B6D" w:rsidRPr="00EE6E73" w:rsidRDefault="00E84B6D" w:rsidP="00E84B6D">
      <w:pPr>
        <w:pStyle w:val="B5"/>
        <w:rPr>
          <w:rFonts w:eastAsia="SimSun"/>
        </w:rPr>
      </w:pPr>
      <w:r w:rsidRPr="00EE6E73">
        <w:rPr>
          <w:rFonts w:eastAsia="SimSun"/>
        </w:rPr>
        <w:t>5&gt;</w:t>
      </w:r>
      <w:r w:rsidRPr="00EE6E73">
        <w:tab/>
        <w:t>if the SS/PBCH block-based measurement quantities are available:</w:t>
      </w:r>
    </w:p>
    <w:p w14:paraId="4C1D5FCB" w14:textId="3FECA4E9" w:rsidR="00E84B6D" w:rsidRPr="00EE6E73" w:rsidRDefault="00E84B6D" w:rsidP="00E84B6D">
      <w:pPr>
        <w:pStyle w:val="B6"/>
        <w:rPr>
          <w:rFonts w:eastAsia="SimSun"/>
        </w:rPr>
      </w:pPr>
      <w:r w:rsidRPr="00EE6E73">
        <w:rPr>
          <w:rFonts w:eastAsia="DengXian"/>
        </w:rPr>
        <w:t>6&gt;</w:t>
      </w:r>
      <w:r w:rsidRPr="00EE6E73">
        <w:rPr>
          <w:rFonts w:eastAsia="DengXian"/>
        </w:rPr>
        <w:tab/>
        <w:t xml:space="preserve">set </w:t>
      </w:r>
      <w:r w:rsidRPr="00EE6E73">
        <w:rPr>
          <w:rFonts w:eastAsia="SimSun"/>
        </w:rPr>
        <w:t xml:space="preserve">the </w:t>
      </w:r>
      <w:proofErr w:type="spellStart"/>
      <w:r w:rsidRPr="00EE6E73">
        <w:rPr>
          <w:rFonts w:eastAsia="SimSun"/>
          <w:i/>
          <w:iCs/>
        </w:rPr>
        <w:t>measResultListNR</w:t>
      </w:r>
      <w:proofErr w:type="spellEnd"/>
      <w:r w:rsidRPr="00EE6E73">
        <w:rPr>
          <w:rFonts w:eastAsia="SimSun"/>
        </w:rPr>
        <w:t xml:space="preserve"> in </w:t>
      </w:r>
      <w:proofErr w:type="spellStart"/>
      <w:r w:rsidRPr="00EE6E73">
        <w:rPr>
          <w:rFonts w:eastAsia="SimSun"/>
          <w:i/>
          <w:iCs/>
        </w:rPr>
        <w:t>measResultNeighCells</w:t>
      </w:r>
      <w:proofErr w:type="spellEnd"/>
      <w:r w:rsidRPr="00EE6E73">
        <w:rPr>
          <w:rFonts w:eastAsia="SimSun"/>
        </w:rPr>
        <w:t xml:space="preserve"> to include all the available measurement quantities of the best measured cells, other than the source </w:t>
      </w:r>
      <w:proofErr w:type="spellStart"/>
      <w:r w:rsidRPr="00EE6E73">
        <w:rPr>
          <w:rFonts w:eastAsia="SimSun"/>
        </w:rPr>
        <w:t>PCell</w:t>
      </w:r>
      <w:proofErr w:type="spellEnd"/>
      <w:r w:rsidRPr="00EE6E73">
        <w:rPr>
          <w:rFonts w:eastAsia="SimSun"/>
        </w:rPr>
        <w:t xml:space="preserve"> or target </w:t>
      </w:r>
      <w:proofErr w:type="spellStart"/>
      <w:r w:rsidRPr="00EE6E73">
        <w:rPr>
          <w:rFonts w:eastAsia="SimSun"/>
        </w:rPr>
        <w:t>PCell</w:t>
      </w:r>
      <w:proofErr w:type="spellEnd"/>
      <w:r w:rsidRPr="00EE6E73">
        <w:rPr>
          <w:rFonts w:eastAsia="SimSun"/>
        </w:rPr>
        <w:t xml:space="preserve">,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EE6E73">
        <w:t xml:space="preserve">sends the </w:t>
      </w:r>
      <w:proofErr w:type="spellStart"/>
      <w:r w:rsidRPr="00EE6E73">
        <w:rPr>
          <w:i/>
          <w:iCs/>
        </w:rPr>
        <w:t>RRCReconfigurationComplete</w:t>
      </w:r>
      <w:proofErr w:type="spellEnd"/>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proofErr w:type="spellStart"/>
      <w:r w:rsidR="00F85EEA" w:rsidRPr="00EE6E73">
        <w:rPr>
          <w:i/>
          <w:iCs/>
        </w:rPr>
        <w:t>RRCConnectionReconfigurationComplete</w:t>
      </w:r>
      <w:proofErr w:type="spellEnd"/>
      <w:r w:rsidR="00F85EEA" w:rsidRPr="00EE6E73">
        <w:t xml:space="preserve"> message if the procedure is triggered due to successful completion of Mobility from NR to E-UTRA</w:t>
      </w:r>
      <w:r w:rsidRPr="00EE6E73">
        <w:rPr>
          <w:rFonts w:eastAsia="SimSun"/>
        </w:rPr>
        <w:t>;</w:t>
      </w:r>
    </w:p>
    <w:p w14:paraId="1DF0DD31"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675083DF" w14:textId="6FFE2759" w:rsidR="008C5759" w:rsidRPr="00EE6E73" w:rsidRDefault="008C5759" w:rsidP="008C5759">
      <w:pPr>
        <w:pStyle w:val="NO"/>
      </w:pPr>
      <w:r w:rsidRPr="00EE6E73">
        <w:t>NOTE 1:</w:t>
      </w:r>
      <w:r w:rsidRPr="00EE6E73">
        <w:tab/>
      </w:r>
      <w:r w:rsidRPr="00EE6E73">
        <w:rPr>
          <w:rFonts w:eastAsia="SimSun"/>
        </w:rPr>
        <w:t xml:space="preserve">For the </w:t>
      </w:r>
      <w:proofErr w:type="spellStart"/>
      <w:r w:rsidRPr="00EE6E73">
        <w:rPr>
          <w:rFonts w:eastAsia="SimSun"/>
        </w:rPr>
        <w:t>neighboring</w:t>
      </w:r>
      <w:proofErr w:type="spellEnd"/>
      <w:r w:rsidRPr="00EE6E73">
        <w:rPr>
          <w:rFonts w:eastAsia="SimSun"/>
        </w:rPr>
        <w:t xml:space="preserve"> cells set </w:t>
      </w:r>
      <w:r w:rsidRPr="00EE6E73">
        <w:t xml:space="preserve">included in </w:t>
      </w:r>
      <w:proofErr w:type="spellStart"/>
      <w:r w:rsidRPr="00EE6E73">
        <w:rPr>
          <w:rFonts w:eastAsia="SimSun"/>
          <w:i/>
        </w:rPr>
        <w:t>measResultListNR</w:t>
      </w:r>
      <w:proofErr w:type="spellEnd"/>
      <w:r w:rsidRPr="00EE6E73">
        <w:rPr>
          <w:rFonts w:eastAsia="SimSun"/>
        </w:rPr>
        <w:t xml:space="preserve"> in </w:t>
      </w:r>
      <w:proofErr w:type="spellStart"/>
      <w:r w:rsidRPr="00EE6E73">
        <w:rPr>
          <w:rFonts w:eastAsia="SimSun"/>
          <w:i/>
        </w:rPr>
        <w:t>measResultNeighCells</w:t>
      </w:r>
      <w:proofErr w:type="spellEnd"/>
      <w:r w:rsidRPr="00EE6E73">
        <w:rPr>
          <w:rFonts w:eastAsia="SimSun"/>
          <w:i/>
        </w:rPr>
        <w:t xml:space="preserve">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w:t>
      </w:r>
      <w:r w:rsidR="00CC4E69" w:rsidRPr="00EE6E73">
        <w:rPr>
          <w:rFonts w:eastAsia="SimSun"/>
        </w:rPr>
        <w:t xml:space="preserve">the </w:t>
      </w:r>
      <w:r w:rsidRPr="00EE6E73">
        <w:rPr>
          <w:rFonts w:eastAsia="SimSun"/>
        </w:rPr>
        <w:t>UE include</w:t>
      </w:r>
      <w:r w:rsidR="00CC4E69" w:rsidRPr="00EE6E73">
        <w:rPr>
          <w:rFonts w:eastAsia="SimSun"/>
        </w:rPr>
        <w:t>s</w:t>
      </w:r>
      <w:r w:rsidRPr="00EE6E73">
        <w:rPr>
          <w:rFonts w:eastAsia="SimSun"/>
        </w:rPr>
        <w:t xml:space="preserve"> also </w:t>
      </w:r>
      <w:r w:rsidRPr="00EE6E73">
        <w:t>the CSI-RS based measurement quantities, if available.</w:t>
      </w:r>
    </w:p>
    <w:p w14:paraId="3C62709A" w14:textId="77777777" w:rsidR="00E84B6D" w:rsidRPr="00EE6E73" w:rsidRDefault="00E84B6D" w:rsidP="00E84B6D">
      <w:pPr>
        <w:pStyle w:val="B5"/>
        <w:rPr>
          <w:rFonts w:eastAsia="SimSun"/>
        </w:rPr>
      </w:pPr>
      <w:r w:rsidRPr="00EE6E73">
        <w:rPr>
          <w:rFonts w:eastAsia="SimSun"/>
        </w:rPr>
        <w:t>5&gt;</w:t>
      </w:r>
      <w:r w:rsidRPr="00EE6E73">
        <w:tab/>
        <w:t>if the CSI-RS measurement quantities are available:</w:t>
      </w:r>
    </w:p>
    <w:p w14:paraId="27868895" w14:textId="0DF934D3" w:rsidR="00E84B6D" w:rsidRPr="00EE6E73" w:rsidRDefault="00E84B6D" w:rsidP="00E84B6D">
      <w:pPr>
        <w:pStyle w:val="B6"/>
        <w:rPr>
          <w:rFonts w:eastAsia="SimSun"/>
        </w:rPr>
      </w:pPr>
      <w:r w:rsidRPr="00EE6E73">
        <w:rPr>
          <w:rFonts w:eastAsia="DengXian"/>
        </w:rPr>
        <w:lastRenderedPageBreak/>
        <w:t>6&gt;</w:t>
      </w:r>
      <w:r w:rsidRPr="00EE6E73">
        <w:rPr>
          <w:rFonts w:eastAsia="DengXian"/>
        </w:rPr>
        <w:tab/>
        <w:t xml:space="preserve">set </w:t>
      </w:r>
      <w:r w:rsidRPr="00EE6E73">
        <w:rPr>
          <w:rFonts w:eastAsia="SimSun"/>
        </w:rPr>
        <w:t xml:space="preserve">the </w:t>
      </w:r>
      <w:proofErr w:type="spellStart"/>
      <w:r w:rsidRPr="00EE6E73">
        <w:rPr>
          <w:rFonts w:eastAsia="SimSun"/>
          <w:i/>
          <w:iCs/>
        </w:rPr>
        <w:t>measResultListNR</w:t>
      </w:r>
      <w:proofErr w:type="spellEnd"/>
      <w:r w:rsidRPr="00EE6E73">
        <w:rPr>
          <w:rFonts w:eastAsia="SimSun"/>
        </w:rPr>
        <w:t xml:space="preserve"> in </w:t>
      </w:r>
      <w:proofErr w:type="spellStart"/>
      <w:r w:rsidRPr="00EE6E73">
        <w:rPr>
          <w:rFonts w:eastAsia="SimSun"/>
          <w:i/>
          <w:iCs/>
        </w:rPr>
        <w:t>measResultNeighCells</w:t>
      </w:r>
      <w:proofErr w:type="spellEnd"/>
      <w:r w:rsidRPr="00EE6E73">
        <w:rPr>
          <w:rFonts w:eastAsia="SimSun"/>
        </w:rPr>
        <w:t xml:space="preserve"> to include all the available measurement quantities of the best measured cells, other than the source </w:t>
      </w:r>
      <w:proofErr w:type="spellStart"/>
      <w:r w:rsidRPr="00EE6E73">
        <w:rPr>
          <w:rFonts w:eastAsia="SimSun"/>
        </w:rPr>
        <w:t>PCell</w:t>
      </w:r>
      <w:proofErr w:type="spellEnd"/>
      <w:r w:rsidRPr="00EE6E73">
        <w:rPr>
          <w:rFonts w:eastAsia="SimSun"/>
        </w:rPr>
        <w:t xml:space="preserve"> and target </w:t>
      </w:r>
      <w:proofErr w:type="spellStart"/>
      <w:r w:rsidRPr="00EE6E73">
        <w:rPr>
          <w:rFonts w:eastAsia="SimSun"/>
        </w:rPr>
        <w:t>PCell</w:t>
      </w:r>
      <w:proofErr w:type="spellEnd"/>
      <w:r w:rsidRPr="00EE6E73">
        <w:rPr>
          <w:rFonts w:eastAsia="SimSun"/>
        </w:rPr>
        <w:t xml:space="preserve">,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EE6E73">
        <w:t xml:space="preserve">sends the </w:t>
      </w:r>
      <w:proofErr w:type="spellStart"/>
      <w:r w:rsidRPr="00EE6E73">
        <w:rPr>
          <w:i/>
          <w:iCs/>
        </w:rPr>
        <w:t>RRCReconfigurationComplete</w:t>
      </w:r>
      <w:proofErr w:type="spellEnd"/>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proofErr w:type="spellStart"/>
      <w:r w:rsidR="00F85EEA" w:rsidRPr="00EE6E73">
        <w:rPr>
          <w:i/>
          <w:iCs/>
        </w:rPr>
        <w:t>RRCConnectionReconfigurationComplete</w:t>
      </w:r>
      <w:proofErr w:type="spellEnd"/>
      <w:r w:rsidR="00F85EEA" w:rsidRPr="00EE6E73">
        <w:t xml:space="preserve"> message if the procedure is triggered due to successful completion of Mobility from NR to E-UTRA</w:t>
      </w:r>
      <w:r w:rsidRPr="00EE6E73">
        <w:rPr>
          <w:rFonts w:eastAsia="SimSun"/>
        </w:rPr>
        <w:t>;</w:t>
      </w:r>
    </w:p>
    <w:p w14:paraId="6F327E4A"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4DB2A539" w14:textId="709D5B93" w:rsidR="008C5759" w:rsidRPr="00EE6E73" w:rsidRDefault="008C5759" w:rsidP="008C5759">
      <w:pPr>
        <w:pStyle w:val="NO"/>
      </w:pPr>
      <w:r w:rsidRPr="00EE6E73">
        <w:t>NOTE 2:</w:t>
      </w:r>
      <w:r w:rsidRPr="00EE6E73">
        <w:tab/>
      </w:r>
      <w:r w:rsidRPr="00EE6E73">
        <w:rPr>
          <w:rFonts w:eastAsia="SimSun"/>
        </w:rPr>
        <w:t xml:space="preserve">For the </w:t>
      </w:r>
      <w:proofErr w:type="spellStart"/>
      <w:r w:rsidRPr="00EE6E73">
        <w:rPr>
          <w:rFonts w:eastAsia="SimSun"/>
        </w:rPr>
        <w:t>neighboring</w:t>
      </w:r>
      <w:proofErr w:type="spellEnd"/>
      <w:r w:rsidRPr="00EE6E73">
        <w:rPr>
          <w:rFonts w:eastAsia="SimSun"/>
        </w:rPr>
        <w:t xml:space="preserve"> cells set ordered based on </w:t>
      </w:r>
      <w:r w:rsidRPr="00EE6E73">
        <w:t xml:space="preserve">the CSI-RS measurement quantities, </w:t>
      </w:r>
      <w:r w:rsidR="00CC4E69" w:rsidRPr="00EE6E73">
        <w:t xml:space="preserve">the </w:t>
      </w:r>
      <w:r w:rsidRPr="00EE6E73">
        <w:rPr>
          <w:rFonts w:eastAsia="SimSun"/>
        </w:rPr>
        <w:t>UE include</w:t>
      </w:r>
      <w:r w:rsidR="00CC4E69" w:rsidRPr="00EE6E73">
        <w:rPr>
          <w:rFonts w:eastAsia="SimSun"/>
        </w:rPr>
        <w:t>s</w:t>
      </w:r>
      <w:r w:rsidRPr="00EE6E73">
        <w:rPr>
          <w:rFonts w:eastAsia="SimSun"/>
        </w:rPr>
        <w:t xml:space="preserve"> measurements only </w:t>
      </w:r>
      <w:r w:rsidRPr="00EE6E73">
        <w:t xml:space="preserve">for the cells not yet included in </w:t>
      </w:r>
      <w:proofErr w:type="spellStart"/>
      <w:r w:rsidRPr="00EE6E73">
        <w:rPr>
          <w:rFonts w:eastAsia="SimSun"/>
          <w:i/>
        </w:rPr>
        <w:t>measResultListNR</w:t>
      </w:r>
      <w:proofErr w:type="spellEnd"/>
      <w:r w:rsidRPr="00EE6E73">
        <w:rPr>
          <w:rFonts w:eastAsia="SimSun"/>
        </w:rPr>
        <w:t xml:space="preserve"> in </w:t>
      </w:r>
      <w:proofErr w:type="spellStart"/>
      <w:r w:rsidRPr="00EE6E73">
        <w:rPr>
          <w:rFonts w:eastAsia="SimSun"/>
          <w:i/>
        </w:rPr>
        <w:t>measResultNeighCells</w:t>
      </w:r>
      <w:proofErr w:type="spellEnd"/>
      <w:r w:rsidRPr="00EE6E73">
        <w:rPr>
          <w:rFonts w:eastAsia="SimSun"/>
          <w:i/>
        </w:rPr>
        <w:t xml:space="preserve">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7F23C5A1" w14:textId="1AFE2300"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proofErr w:type="spellStart"/>
      <w:r w:rsidRPr="00EE6E73">
        <w:rPr>
          <w:i/>
          <w:iCs/>
        </w:rPr>
        <w:t>measObjectEUTRA</w:t>
      </w:r>
      <w:proofErr w:type="spellEnd"/>
      <w:r w:rsidRPr="00EE6E73">
        <w:t xml:space="preserve">, configured by the source </w:t>
      </w:r>
      <w:proofErr w:type="spellStart"/>
      <w:r w:rsidRPr="00EE6E73">
        <w:t>PCell</w:t>
      </w:r>
      <w:proofErr w:type="spellEnd"/>
      <w:r w:rsidRPr="00EE6E73">
        <w:t xml:space="preserve"> in</w:t>
      </w:r>
      <w:r w:rsidRPr="00EE6E73">
        <w:rPr>
          <w:lang w:eastAsia="en-GB"/>
        </w:rPr>
        <w:t xml:space="preserve"> which the last </w:t>
      </w:r>
      <w:proofErr w:type="spellStart"/>
      <w:r w:rsidRPr="00EE6E73">
        <w:rPr>
          <w:i/>
          <w:lang w:eastAsia="en-GB"/>
        </w:rPr>
        <w:t>RRCReconfiguration</w:t>
      </w:r>
      <w:proofErr w:type="spellEnd"/>
      <w:r w:rsidRPr="00EE6E73">
        <w:rPr>
          <w:lang w:eastAsia="en-GB"/>
        </w:rPr>
        <w:t xml:space="preserve"> message including </w:t>
      </w:r>
      <w:proofErr w:type="spellStart"/>
      <w:r w:rsidRPr="00EE6E73">
        <w:rPr>
          <w:i/>
          <w:lang w:eastAsia="sv-SE"/>
        </w:rPr>
        <w:t>reconfigurationWithSync</w:t>
      </w:r>
      <w:proofErr w:type="spellEnd"/>
      <w:r w:rsidRPr="00EE6E73">
        <w:rPr>
          <w:iCs/>
          <w:lang w:eastAsia="sv-SE"/>
        </w:rPr>
        <w:t xml:space="preserve"> was applied</w:t>
      </w:r>
      <w:r w:rsidR="007C189F" w:rsidRPr="00EE6E73">
        <w:rPr>
          <w:iCs/>
          <w:lang w:eastAsia="sv-SE"/>
        </w:rPr>
        <w:t>; or</w:t>
      </w:r>
      <w:r w:rsidRPr="00EE6E73">
        <w:rPr>
          <w:iCs/>
          <w:lang w:eastAsia="sv-SE"/>
        </w:rPr>
        <w:t>:</w:t>
      </w:r>
    </w:p>
    <w:p w14:paraId="60898D5A" w14:textId="32F0C9A0" w:rsidR="00F85EEA" w:rsidRPr="00EE6E73" w:rsidRDefault="00F85EEA" w:rsidP="00F85EEA">
      <w:pPr>
        <w:pStyle w:val="B3"/>
      </w:pPr>
      <w:r w:rsidRPr="00EE6E73">
        <w:t>3&gt;</w:t>
      </w:r>
      <w:r w:rsidRPr="00EE6E73">
        <w:tab/>
        <w:t xml:space="preserve">if the procedure is triggered due to successful completion of Mobility from NR to E-UTRA, for each of the </w:t>
      </w:r>
      <w:proofErr w:type="spellStart"/>
      <w:r w:rsidRPr="00EE6E73">
        <w:rPr>
          <w:i/>
          <w:iCs/>
        </w:rPr>
        <w:t>measObjectEUTRA</w:t>
      </w:r>
      <w:proofErr w:type="spellEnd"/>
      <w:r w:rsidRPr="00EE6E73">
        <w:t xml:space="preserve">, configured by the source </w:t>
      </w:r>
      <w:proofErr w:type="spellStart"/>
      <w:r w:rsidRPr="00EE6E73">
        <w:t>PCell</w:t>
      </w:r>
      <w:proofErr w:type="spellEnd"/>
      <w:r w:rsidRPr="00EE6E73">
        <w:t xml:space="preserve"> in</w:t>
      </w:r>
      <w:r w:rsidRPr="00EE6E73">
        <w:rPr>
          <w:lang w:eastAsia="en-GB"/>
        </w:rPr>
        <w:t xml:space="preserve"> which the last </w:t>
      </w:r>
      <w:proofErr w:type="spellStart"/>
      <w:r w:rsidRPr="00EE6E73">
        <w:rPr>
          <w:i/>
          <w:iCs/>
        </w:rPr>
        <w:t>MobilityFromNRCommand</w:t>
      </w:r>
      <w:proofErr w:type="spellEnd"/>
      <w:r w:rsidRPr="00EE6E73">
        <w:t xml:space="preserve"> concerning an inter-RAT handover from NR to E-UTRA </w:t>
      </w:r>
      <w:r w:rsidRPr="00EE6E73">
        <w:rPr>
          <w:iCs/>
          <w:lang w:eastAsia="sv-SE"/>
        </w:rPr>
        <w:t>was applied:</w:t>
      </w:r>
    </w:p>
    <w:p w14:paraId="1A61AF4C" w14:textId="77777777" w:rsidR="00E84B6D" w:rsidRPr="00EE6E73" w:rsidRDefault="00E84B6D" w:rsidP="00E84B6D">
      <w:pPr>
        <w:pStyle w:val="B4"/>
      </w:pPr>
      <w:r w:rsidRPr="00EE6E73">
        <w:t>4&gt;</w:t>
      </w:r>
      <w:r w:rsidRPr="00EE6E73">
        <w:tab/>
        <w:t xml:space="preserve">if measurements are available for the </w:t>
      </w:r>
      <w:proofErr w:type="spellStart"/>
      <w:r w:rsidRPr="00EE6E73">
        <w:rPr>
          <w:i/>
          <w:iCs/>
        </w:rPr>
        <w:t>measObjectEUTRA</w:t>
      </w:r>
      <w:proofErr w:type="spellEnd"/>
      <w:r w:rsidRPr="00EE6E73">
        <w:t>:</w:t>
      </w:r>
    </w:p>
    <w:p w14:paraId="308EA930" w14:textId="69541F02" w:rsidR="00E84B6D" w:rsidRPr="00EE6E73" w:rsidRDefault="00E84B6D" w:rsidP="00E84B6D">
      <w:pPr>
        <w:pStyle w:val="B5"/>
        <w:rPr>
          <w:rFonts w:eastAsia="SimSun"/>
        </w:rPr>
      </w:pPr>
      <w:r w:rsidRPr="00EE6E73">
        <w:rPr>
          <w:rFonts w:eastAsia="SimSun"/>
        </w:rPr>
        <w:t>5&gt;</w:t>
      </w:r>
      <w:r w:rsidRPr="00EE6E73">
        <w:rPr>
          <w:rFonts w:eastAsia="SimSun"/>
        </w:rPr>
        <w:tab/>
        <w:t xml:space="preserve">set the </w:t>
      </w:r>
      <w:proofErr w:type="spellStart"/>
      <w:r w:rsidRPr="00EE6E73">
        <w:rPr>
          <w:rFonts w:eastAsia="SimSun"/>
          <w:i/>
          <w:iCs/>
        </w:rPr>
        <w:t>measResultListEUTRA</w:t>
      </w:r>
      <w:proofErr w:type="spellEnd"/>
      <w:r w:rsidRPr="00EE6E73">
        <w:rPr>
          <w:rFonts w:eastAsia="SimSun"/>
        </w:rPr>
        <w:t xml:space="preserve"> in </w:t>
      </w:r>
      <w:proofErr w:type="spellStart"/>
      <w:r w:rsidRPr="00EE6E73">
        <w:rPr>
          <w:rFonts w:eastAsia="SimSun"/>
          <w:i/>
          <w:iCs/>
        </w:rPr>
        <w:t>measResultNeighCells</w:t>
      </w:r>
      <w:proofErr w:type="spellEnd"/>
      <w:r w:rsidRPr="00EE6E73">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EE6E73">
        <w:t>sends the</w:t>
      </w:r>
      <w:r w:rsidRPr="00EE6E73">
        <w:rPr>
          <w:i/>
        </w:rPr>
        <w:t xml:space="preserve"> </w:t>
      </w:r>
      <w:proofErr w:type="spellStart"/>
      <w:r w:rsidRPr="00EE6E73">
        <w:rPr>
          <w:i/>
          <w:iCs/>
        </w:rPr>
        <w:t>RRCReconfigurationComplete</w:t>
      </w:r>
      <w:proofErr w:type="spellEnd"/>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proofErr w:type="spellStart"/>
      <w:r w:rsidR="00F85EEA" w:rsidRPr="00EE6E73">
        <w:rPr>
          <w:i/>
          <w:iCs/>
        </w:rPr>
        <w:t>RRCConnectionReconfigurationComplete</w:t>
      </w:r>
      <w:proofErr w:type="spellEnd"/>
      <w:r w:rsidR="00F85EEA" w:rsidRPr="00EE6E73">
        <w:t xml:space="preserve"> message if the procedure is triggered due to successful completion of Mobility from NR to E-UTRA</w:t>
      </w:r>
      <w:r w:rsidRPr="00EE6E73">
        <w:rPr>
          <w:rFonts w:eastAsia="SimSun"/>
        </w:rPr>
        <w:t>;</w:t>
      </w:r>
    </w:p>
    <w:p w14:paraId="6BFD6137" w14:textId="77777777" w:rsidR="00E84B6D" w:rsidRPr="00EE6E73" w:rsidRDefault="00E84B6D" w:rsidP="00E84B6D">
      <w:pPr>
        <w:pStyle w:val="B5"/>
        <w:rPr>
          <w:rFonts w:eastAsia="SimSun"/>
        </w:rPr>
      </w:pPr>
      <w:r w:rsidRPr="00EE6E73">
        <w:rPr>
          <w:rFonts w:eastAsia="SimSun"/>
        </w:rPr>
        <w:t>5&gt;</w:t>
      </w:r>
      <w:r w:rsidRPr="00EE6E73">
        <w:rPr>
          <w:rFonts w:eastAsia="SimSun"/>
        </w:rPr>
        <w:tab/>
        <w:t>for each neighbour cell included, include the optional fields that are available;</w:t>
      </w:r>
    </w:p>
    <w:p w14:paraId="72875F75" w14:textId="77777777" w:rsidR="00E84B6D" w:rsidRPr="00EE6E73" w:rsidRDefault="00E84B6D" w:rsidP="00E84B6D">
      <w:pPr>
        <w:pStyle w:val="B3"/>
      </w:pPr>
      <w:r w:rsidRPr="00EE6E73">
        <w:rPr>
          <w:rFonts w:eastAsia="SimSun"/>
        </w:rPr>
        <w:t>3&gt;</w:t>
      </w:r>
      <w:r w:rsidRPr="00EE6E73">
        <w:rPr>
          <w:rFonts w:eastAsia="SimSun"/>
        </w:rPr>
        <w:tab/>
      </w:r>
      <w:r w:rsidRPr="00EE6E73">
        <w:t xml:space="preserve">for each of the neighbour cells included in </w:t>
      </w:r>
      <w:proofErr w:type="spellStart"/>
      <w:r w:rsidRPr="00EE6E73">
        <w:rPr>
          <w:rFonts w:eastAsia="SimSun"/>
          <w:i/>
          <w:iCs/>
        </w:rPr>
        <w:t>measResultNeighCells</w:t>
      </w:r>
      <w:proofErr w:type="spellEnd"/>
      <w:r w:rsidRPr="00EE6E73">
        <w:t>:</w:t>
      </w:r>
    </w:p>
    <w:p w14:paraId="4E65FBAC" w14:textId="5F45403C" w:rsidR="00E84B6D" w:rsidRPr="00EE6E73" w:rsidRDefault="00E84B6D" w:rsidP="00E84B6D">
      <w:pPr>
        <w:pStyle w:val="B4"/>
      </w:pPr>
      <w:r w:rsidRPr="00EE6E73">
        <w:rPr>
          <w:rFonts w:eastAsia="SimSun"/>
        </w:rPr>
        <w:t>4&gt;</w:t>
      </w:r>
      <w:r w:rsidRPr="00EE6E73">
        <w:tab/>
        <w:t xml:space="preserve">if the cell was a candidate target cell included in the </w:t>
      </w:r>
      <w:proofErr w:type="spellStart"/>
      <w:r w:rsidRPr="00EE6E73">
        <w:rPr>
          <w:i/>
        </w:rPr>
        <w:t>condRRCReconfig</w:t>
      </w:r>
      <w:proofErr w:type="spellEnd"/>
      <w:r w:rsidRPr="00EE6E73">
        <w:rPr>
          <w:i/>
          <w:iCs/>
        </w:rPr>
        <w:t xml:space="preserve"> </w:t>
      </w:r>
      <w:r w:rsidRPr="00EE6E73">
        <w:t xml:space="preserve">within the </w:t>
      </w:r>
      <w:proofErr w:type="spellStart"/>
      <w:r w:rsidRPr="00EE6E73">
        <w:rPr>
          <w:i/>
          <w:iCs/>
        </w:rPr>
        <w:t>conditionalReconfiguration</w:t>
      </w:r>
      <w:proofErr w:type="spellEnd"/>
      <w:r w:rsidRPr="00EE6E73">
        <w:t xml:space="preserve"> configured by the source </w:t>
      </w:r>
      <w:proofErr w:type="spellStart"/>
      <w:r w:rsidRPr="00EE6E73">
        <w:t>PCell</w:t>
      </w:r>
      <w:proofErr w:type="spellEnd"/>
      <w:r w:rsidR="002D00E6" w:rsidRPr="00EE6E73">
        <w:rPr>
          <w:rFonts w:eastAsiaTheme="minorEastAsia"/>
        </w:rPr>
        <w:t xml:space="preserve"> </w:t>
      </w:r>
      <w:r w:rsidR="002D00E6" w:rsidRPr="00EE6E73">
        <w:t xml:space="preserve">including the </w:t>
      </w:r>
      <w:proofErr w:type="spellStart"/>
      <w:r w:rsidR="002D00E6" w:rsidRPr="00EE6E73">
        <w:rPr>
          <w:i/>
        </w:rPr>
        <w:t>condExecutionCond</w:t>
      </w:r>
      <w:proofErr w:type="spellEnd"/>
      <w:r w:rsidR="002D00E6" w:rsidRPr="00EE6E73">
        <w:t xml:space="preserve"> within the </w:t>
      </w:r>
      <w:proofErr w:type="spellStart"/>
      <w:r w:rsidR="002D00E6" w:rsidRPr="00EE6E73">
        <w:rPr>
          <w:i/>
        </w:rPr>
        <w:t>conditionalReconfiguration</w:t>
      </w:r>
      <w:proofErr w:type="spellEnd"/>
      <w:r w:rsidR="002D00E6" w:rsidRPr="00EE6E73">
        <w:t xml:space="preserve"> associated to </w:t>
      </w:r>
      <w:r w:rsidR="002D00E6" w:rsidRPr="00EE6E73">
        <w:rPr>
          <w:i/>
        </w:rPr>
        <w:t>condEventA</w:t>
      </w:r>
      <w:r w:rsidR="002D00E6" w:rsidRPr="00EE6E73">
        <w:rPr>
          <w:rFonts w:eastAsiaTheme="minorEastAsia"/>
          <w:i/>
        </w:rPr>
        <w:t xml:space="preserve">3 </w:t>
      </w:r>
      <w:r w:rsidR="002D00E6" w:rsidRPr="00EE6E73">
        <w:rPr>
          <w:rFonts w:eastAsiaTheme="minorEastAsia"/>
          <w:iCs/>
        </w:rPr>
        <w:t>or</w:t>
      </w:r>
      <w:r w:rsidR="002D00E6" w:rsidRPr="00EE6E73">
        <w:rPr>
          <w:i/>
        </w:rPr>
        <w:t xml:space="preserve"> condEventA</w:t>
      </w:r>
      <w:r w:rsidR="002D00E6" w:rsidRPr="00EE6E73">
        <w:rPr>
          <w:rFonts w:eastAsiaTheme="minorEastAsia"/>
          <w:i/>
        </w:rPr>
        <w:t>5</w:t>
      </w:r>
      <w:r w:rsidRPr="00EE6E73">
        <w:t>, in</w:t>
      </w:r>
      <w:r w:rsidRPr="00EE6E73">
        <w:rPr>
          <w:lang w:eastAsia="en-GB"/>
        </w:rPr>
        <w:t xml:space="preserve"> which the last </w:t>
      </w:r>
      <w:proofErr w:type="spellStart"/>
      <w:r w:rsidRPr="00EE6E73">
        <w:rPr>
          <w:i/>
          <w:lang w:eastAsia="en-GB"/>
        </w:rPr>
        <w:t>RRCReconfiguration</w:t>
      </w:r>
      <w:proofErr w:type="spellEnd"/>
      <w:r w:rsidRPr="00EE6E73">
        <w:rPr>
          <w:lang w:eastAsia="en-GB"/>
        </w:rPr>
        <w:t xml:space="preserve"> message including </w:t>
      </w:r>
      <w:proofErr w:type="spellStart"/>
      <w:r w:rsidRPr="00EE6E73">
        <w:rPr>
          <w:i/>
          <w:lang w:eastAsia="sv-SE"/>
        </w:rPr>
        <w:t>reconfigurationWithSync</w:t>
      </w:r>
      <w:proofErr w:type="spellEnd"/>
      <w:r w:rsidRPr="00EE6E73">
        <w:rPr>
          <w:iCs/>
          <w:lang w:eastAsia="sv-SE"/>
        </w:rPr>
        <w:t xml:space="preserve"> was applied</w:t>
      </w:r>
      <w:r w:rsidRPr="00EE6E73">
        <w:t>:</w:t>
      </w:r>
    </w:p>
    <w:p w14:paraId="3974CC2D" w14:textId="77777777" w:rsidR="00E84B6D" w:rsidRPr="00EE6E73" w:rsidRDefault="00E84B6D" w:rsidP="00E84B6D">
      <w:pPr>
        <w:pStyle w:val="B5"/>
      </w:pPr>
      <w:r w:rsidRPr="00EE6E73">
        <w:t>5&gt;</w:t>
      </w:r>
      <w:r w:rsidRPr="00EE6E73">
        <w:tab/>
        <w:t xml:space="preserve">set the </w:t>
      </w:r>
      <w:proofErr w:type="spellStart"/>
      <w:r w:rsidRPr="00EE6E73">
        <w:rPr>
          <w:i/>
        </w:rPr>
        <w:t>choCandidate</w:t>
      </w:r>
      <w:proofErr w:type="spellEnd"/>
      <w:r w:rsidRPr="00EE6E73">
        <w:t xml:space="preserve"> to </w:t>
      </w:r>
      <w:r w:rsidRPr="00EE6E73">
        <w:rPr>
          <w:i/>
        </w:rPr>
        <w:t>true</w:t>
      </w:r>
      <w:r w:rsidRPr="00EE6E73">
        <w:t xml:space="preserve"> in </w:t>
      </w:r>
      <w:proofErr w:type="spellStart"/>
      <w:r w:rsidRPr="00EE6E73">
        <w:rPr>
          <w:i/>
        </w:rPr>
        <w:t>measResultNR</w:t>
      </w:r>
      <w:proofErr w:type="spellEnd"/>
      <w:r w:rsidRPr="00EE6E73">
        <w:t>;</w:t>
      </w:r>
    </w:p>
    <w:p w14:paraId="50C9BA41" w14:textId="77777777" w:rsidR="00E84B6D" w:rsidRPr="00EE6E73" w:rsidRDefault="00E84B6D" w:rsidP="00E84B6D">
      <w:pPr>
        <w:pStyle w:val="B3"/>
      </w:pPr>
      <w:r w:rsidRPr="00EE6E73">
        <w:t>3&gt;</w:t>
      </w:r>
      <w:r w:rsidRPr="00EE6E73">
        <w:tab/>
        <w:t xml:space="preserve">if available, set the </w:t>
      </w:r>
      <w:proofErr w:type="spellStart"/>
      <w:r w:rsidRPr="00EE6E73">
        <w:rPr>
          <w:i/>
        </w:rPr>
        <w:t>locationInfo</w:t>
      </w:r>
      <w:proofErr w:type="spellEnd"/>
      <w:r w:rsidRPr="00EE6E73">
        <w:rPr>
          <w:i/>
        </w:rPr>
        <w:t xml:space="preserve"> </w:t>
      </w:r>
      <w:r w:rsidRPr="00EE6E73">
        <w:t>as in 5.3.3.7;</w:t>
      </w:r>
    </w:p>
    <w:p w14:paraId="65FB3CA2" w14:textId="77017EAF" w:rsidR="00E84B6D" w:rsidRPr="00EE6E73" w:rsidRDefault="00E84B6D" w:rsidP="00E84B6D">
      <w:pPr>
        <w:pStyle w:val="B1"/>
      </w:pPr>
      <w:r w:rsidRPr="00EE6E73">
        <w:t>1&gt;</w:t>
      </w:r>
      <w:r w:rsidRPr="00EE6E73">
        <w:tab/>
        <w:t xml:space="preserve">release </w:t>
      </w:r>
      <w:proofErr w:type="spellStart"/>
      <w:r w:rsidRPr="00EE6E73">
        <w:rPr>
          <w:i/>
        </w:rPr>
        <w:t>successHO</w:t>
      </w:r>
      <w:proofErr w:type="spellEnd"/>
      <w:r w:rsidRPr="00EE6E73">
        <w:rPr>
          <w:i/>
        </w:rPr>
        <w:t>-Config</w:t>
      </w:r>
      <w:r w:rsidRPr="00EE6E73">
        <w:t xml:space="preserve"> configured by the source </w:t>
      </w:r>
      <w:proofErr w:type="spellStart"/>
      <w:r w:rsidRPr="00EE6E73">
        <w:t>PCell</w:t>
      </w:r>
      <w:proofErr w:type="spellEnd"/>
      <w:r w:rsidRPr="00EE6E73">
        <w:t xml:space="preserve"> </w:t>
      </w:r>
      <w:r w:rsidR="003F2067" w:rsidRPr="00EE6E73">
        <w:t xml:space="preserve">and </w:t>
      </w:r>
      <w:r w:rsidR="003F2067" w:rsidRPr="00EE6E73">
        <w:rPr>
          <w:i/>
          <w:iCs/>
        </w:rPr>
        <w:t>thresholdPercentageT304</w:t>
      </w:r>
      <w:r w:rsidR="003F2067" w:rsidRPr="00EE6E73">
        <w:t xml:space="preserve"> if configured by the target </w:t>
      </w:r>
      <w:proofErr w:type="spellStart"/>
      <w:r w:rsidR="003F2067" w:rsidRPr="00EE6E73">
        <w:t>PCell</w:t>
      </w:r>
      <w:proofErr w:type="spellEnd"/>
      <w:r w:rsidRPr="00EE6E73">
        <w:t>.</w:t>
      </w:r>
    </w:p>
    <w:p w14:paraId="7251F7B4" w14:textId="77777777" w:rsidR="00E84B6D" w:rsidRPr="00EE6E73" w:rsidRDefault="00E84B6D" w:rsidP="00E84B6D">
      <w:r w:rsidRPr="00EE6E73">
        <w:t xml:space="preserve">The UE may discard the successful handover information, i.e., release the UE variable </w:t>
      </w:r>
      <w:proofErr w:type="spellStart"/>
      <w:r w:rsidRPr="00EE6E73">
        <w:rPr>
          <w:i/>
        </w:rPr>
        <w:t>VarSuccessHO</w:t>
      </w:r>
      <w:proofErr w:type="spellEnd"/>
      <w:r w:rsidRPr="00EE6E73">
        <w:rPr>
          <w:i/>
        </w:rPr>
        <w:t>-Report</w:t>
      </w:r>
      <w:r w:rsidRPr="00EE6E73">
        <w:t xml:space="preserve">, 48 hours after the last successful handover information is added to the </w:t>
      </w:r>
      <w:proofErr w:type="spellStart"/>
      <w:r w:rsidRPr="00EE6E73">
        <w:rPr>
          <w:i/>
        </w:rPr>
        <w:t>VarSuccessHO</w:t>
      </w:r>
      <w:proofErr w:type="spellEnd"/>
      <w:r w:rsidRPr="00EE6E73">
        <w:rPr>
          <w:i/>
        </w:rPr>
        <w:t>-Report</w:t>
      </w:r>
      <w:r w:rsidRPr="00EE6E73">
        <w:t>.</w:t>
      </w:r>
    </w:p>
    <w:p w14:paraId="4FAB1813" w14:textId="27913862" w:rsidR="00F85EEA" w:rsidRPr="00EE6E73" w:rsidRDefault="00F85EEA" w:rsidP="00F85EEA">
      <w:pPr>
        <w:pStyle w:val="Heading4"/>
      </w:pPr>
      <w:bookmarkStart w:id="2075" w:name="_Toc193445792"/>
      <w:bookmarkStart w:id="2076" w:name="_Toc193451597"/>
      <w:bookmarkStart w:id="2077" w:name="_Toc193462862"/>
      <w:bookmarkStart w:id="2078" w:name="_Toc201295149"/>
      <w:r w:rsidRPr="00EE6E73">
        <w:t>5.7.10.7</w:t>
      </w:r>
      <w:r w:rsidRPr="00EE6E73">
        <w:tab/>
        <w:t xml:space="preserve">Actions for the successful </w:t>
      </w:r>
      <w:proofErr w:type="spellStart"/>
      <w:r w:rsidRPr="00EE6E73">
        <w:t>PSCell</w:t>
      </w:r>
      <w:proofErr w:type="spellEnd"/>
      <w:r w:rsidRPr="00EE6E73">
        <w:t xml:space="preserve"> change or addition report determination</w:t>
      </w:r>
      <w:bookmarkEnd w:id="2075"/>
      <w:bookmarkEnd w:id="2076"/>
      <w:bookmarkEnd w:id="2077"/>
      <w:bookmarkEnd w:id="2078"/>
    </w:p>
    <w:p w14:paraId="71C77202" w14:textId="77777777" w:rsidR="00F85EEA" w:rsidRPr="00EE6E73" w:rsidRDefault="00F85EEA" w:rsidP="00F85EEA">
      <w:r w:rsidRPr="00EE6E73">
        <w:t xml:space="preserve">The UE shall for the </w:t>
      </w:r>
      <w:proofErr w:type="spellStart"/>
      <w:r w:rsidRPr="00EE6E73">
        <w:t>PSCell</w:t>
      </w:r>
      <w:proofErr w:type="spellEnd"/>
      <w:r w:rsidRPr="00EE6E73">
        <w:t>:</w:t>
      </w:r>
    </w:p>
    <w:p w14:paraId="0B6DA027" w14:textId="77777777" w:rsidR="00F85EEA" w:rsidRPr="00EE6E73" w:rsidRDefault="00F85EEA" w:rsidP="00F85EEA">
      <w:pPr>
        <w:pStyle w:val="B1"/>
      </w:pPr>
      <w:r w:rsidRPr="00EE6E73">
        <w:t>1&gt;</w:t>
      </w:r>
      <w:r w:rsidRPr="00EE6E73">
        <w:tab/>
        <w:t xml:space="preserve">if the ratio between the value of the elapsed time of the timer T304 and the configured value of the timer T304, included in the last applied </w:t>
      </w:r>
      <w:proofErr w:type="spellStart"/>
      <w:r w:rsidRPr="00EE6E73">
        <w:rPr>
          <w:i/>
          <w:iCs/>
        </w:rPr>
        <w:t>RRCReconfiguration</w:t>
      </w:r>
      <w:proofErr w:type="spellEnd"/>
      <w:r w:rsidRPr="00EE6E73">
        <w:t xml:space="preserve"> message for the SCG including the </w:t>
      </w:r>
      <w:proofErr w:type="spellStart"/>
      <w:r w:rsidRPr="00EE6E73">
        <w:rPr>
          <w:i/>
          <w:iCs/>
        </w:rPr>
        <w:t>reconfigurationWithSync</w:t>
      </w:r>
      <w:proofErr w:type="spellEnd"/>
      <w:r w:rsidRPr="00EE6E73">
        <w:t xml:space="preserve">, is greater than </w:t>
      </w:r>
      <w:r w:rsidRPr="00EE6E73">
        <w:rPr>
          <w:i/>
          <w:iCs/>
        </w:rPr>
        <w:t>thresholdPercentageT304-SCG</w:t>
      </w:r>
      <w:r w:rsidRPr="00EE6E73">
        <w:t xml:space="preserve"> if included in the </w:t>
      </w:r>
      <w:proofErr w:type="spellStart"/>
      <w:r w:rsidRPr="00EE6E73">
        <w:rPr>
          <w:i/>
          <w:iCs/>
        </w:rPr>
        <w:t>successPSCell</w:t>
      </w:r>
      <w:proofErr w:type="spellEnd"/>
      <w:r w:rsidRPr="00EE6E73">
        <w:rPr>
          <w:i/>
          <w:iCs/>
        </w:rPr>
        <w:t>-Config</w:t>
      </w:r>
      <w:r w:rsidRPr="00EE6E73">
        <w:t xml:space="preserve"> received before executing the last reconfiguration with sync for the SCG; or</w:t>
      </w:r>
    </w:p>
    <w:p w14:paraId="07A5C187" w14:textId="7CBD30B7" w:rsidR="00F85EEA" w:rsidRPr="00EE6E73" w:rsidRDefault="00F85EEA" w:rsidP="00F85EEA">
      <w:pPr>
        <w:pStyle w:val="B1"/>
      </w:pPr>
      <w:r w:rsidRPr="00EE6E73">
        <w:t>1&gt;</w:t>
      </w:r>
      <w:r w:rsidRPr="00EE6E73">
        <w:tab/>
        <w:t xml:space="preserve">if </w:t>
      </w:r>
      <w:proofErr w:type="spellStart"/>
      <w:r w:rsidRPr="00EE6E73">
        <w:rPr>
          <w:i/>
          <w:iCs/>
        </w:rPr>
        <w:t>sn-InitiatedPSCellChange</w:t>
      </w:r>
      <w:proofErr w:type="spellEnd"/>
      <w:r w:rsidRPr="00EE6E73">
        <w:t xml:space="preserve"> </w:t>
      </w:r>
      <w:r w:rsidR="00006B47" w:rsidRPr="00EE6E73">
        <w:t>associated to</w:t>
      </w:r>
      <w:r w:rsidRPr="00EE6E73">
        <w:t xml:space="preserve"> the last applied </w:t>
      </w:r>
      <w:proofErr w:type="spellStart"/>
      <w:r w:rsidRPr="00EE6E73">
        <w:rPr>
          <w:i/>
          <w:iCs/>
        </w:rPr>
        <w:t>RRCReconfiguration</w:t>
      </w:r>
      <w:proofErr w:type="spellEnd"/>
      <w:r w:rsidRPr="00EE6E73">
        <w:t xml:space="preserve"> with </w:t>
      </w:r>
      <w:proofErr w:type="spellStart"/>
      <w:r w:rsidRPr="00EE6E73">
        <w:rPr>
          <w:i/>
          <w:iCs/>
        </w:rPr>
        <w:t>reconfigurationWithSync</w:t>
      </w:r>
      <w:proofErr w:type="spellEnd"/>
      <w:r w:rsidRPr="00EE6E73">
        <w:t xml:space="preserve"> for the SCG </w:t>
      </w:r>
      <w:r w:rsidR="00006B47" w:rsidRPr="00EE6E73">
        <w:t xml:space="preserve">is configured </w:t>
      </w:r>
      <w:r w:rsidRPr="00EE6E73">
        <w:t xml:space="preserve">and if the ratio between the value of the elapsed time of the timer T310 and the </w:t>
      </w:r>
      <w:r w:rsidRPr="00EE6E73">
        <w:lastRenderedPageBreak/>
        <w:t xml:space="preserve">configured value of the timer T310, configured while the UE was connected to the source </w:t>
      </w:r>
      <w:proofErr w:type="spellStart"/>
      <w:r w:rsidRPr="00EE6E73">
        <w:t>PSCell</w:t>
      </w:r>
      <w:proofErr w:type="spellEnd"/>
      <w:r w:rsidRPr="00EE6E73">
        <w:t xml:space="preserve"> before executing the last reconfiguration with sync for the SCG, is greater than </w:t>
      </w:r>
      <w:r w:rsidRPr="00EE6E73">
        <w:rPr>
          <w:i/>
          <w:iCs/>
        </w:rPr>
        <w:t>thresholdPercentageT310-SCG</w:t>
      </w:r>
      <w:r w:rsidRPr="00EE6E73">
        <w:t xml:space="preserve"> included in the </w:t>
      </w:r>
      <w:proofErr w:type="spellStart"/>
      <w:r w:rsidRPr="00EE6E73">
        <w:rPr>
          <w:i/>
          <w:iCs/>
        </w:rPr>
        <w:t>successPSCell</w:t>
      </w:r>
      <w:proofErr w:type="spellEnd"/>
      <w:r w:rsidRPr="00EE6E73">
        <w:rPr>
          <w:i/>
          <w:iCs/>
        </w:rPr>
        <w:t>-Config</w:t>
      </w:r>
      <w:r w:rsidRPr="00EE6E73">
        <w:t xml:space="preserve"> if configured by the source </w:t>
      </w:r>
      <w:proofErr w:type="spellStart"/>
      <w:r w:rsidRPr="00EE6E73">
        <w:t>PSCell</w:t>
      </w:r>
      <w:proofErr w:type="spellEnd"/>
      <w:r w:rsidRPr="00EE6E73">
        <w:t xml:space="preserve"> before executing the last reconfiguration with sync</w:t>
      </w:r>
      <w:r w:rsidR="007167F6" w:rsidRPr="00EE6E73">
        <w:t xml:space="preserve"> for the SCG</w:t>
      </w:r>
      <w:r w:rsidRPr="00EE6E73">
        <w:t>; or</w:t>
      </w:r>
    </w:p>
    <w:p w14:paraId="7CFE04D9" w14:textId="78A9BEAC" w:rsidR="00F85EEA" w:rsidRPr="00EE6E73" w:rsidRDefault="00F85EEA" w:rsidP="00F85EEA">
      <w:pPr>
        <w:pStyle w:val="B1"/>
      </w:pPr>
      <w:r w:rsidRPr="00EE6E73">
        <w:t>1&gt;</w:t>
      </w:r>
      <w:r w:rsidRPr="00EE6E73">
        <w:tab/>
        <w:t xml:space="preserve">if </w:t>
      </w:r>
      <w:proofErr w:type="spellStart"/>
      <w:r w:rsidRPr="00EE6E73">
        <w:rPr>
          <w:i/>
          <w:iCs/>
        </w:rPr>
        <w:t>sn-InitiatedPSCellChange</w:t>
      </w:r>
      <w:proofErr w:type="spellEnd"/>
      <w:r w:rsidRPr="00EE6E73">
        <w:t xml:space="preserve"> </w:t>
      </w:r>
      <w:r w:rsidR="00006B47" w:rsidRPr="00EE6E73">
        <w:t>associated to</w:t>
      </w:r>
      <w:r w:rsidRPr="00EE6E73">
        <w:t xml:space="preserve"> the last applied </w:t>
      </w:r>
      <w:proofErr w:type="spellStart"/>
      <w:r w:rsidRPr="00EE6E73">
        <w:rPr>
          <w:i/>
          <w:iCs/>
        </w:rPr>
        <w:t>RRCReconfiguration</w:t>
      </w:r>
      <w:proofErr w:type="spellEnd"/>
      <w:r w:rsidRPr="00EE6E73">
        <w:t xml:space="preserve"> with</w:t>
      </w:r>
      <w:r w:rsidRPr="00EE6E73">
        <w:rPr>
          <w:i/>
          <w:iCs/>
        </w:rPr>
        <w:t xml:space="preserve"> </w:t>
      </w:r>
      <w:proofErr w:type="spellStart"/>
      <w:r w:rsidRPr="00EE6E73">
        <w:rPr>
          <w:i/>
          <w:iCs/>
        </w:rPr>
        <w:t>reconfigurationWithSync</w:t>
      </w:r>
      <w:proofErr w:type="spellEnd"/>
      <w:r w:rsidRPr="00EE6E73">
        <w:t xml:space="preserve"> for the SCG </w:t>
      </w:r>
      <w:r w:rsidR="00006B47" w:rsidRPr="00EE6E73">
        <w:t xml:space="preserve">is configured </w:t>
      </w:r>
      <w:r w:rsidRPr="00EE6E73">
        <w:t xml:space="preserve">and if the T312 associated to the measurement identity of the target </w:t>
      </w:r>
      <w:proofErr w:type="spellStart"/>
      <w:r w:rsidRPr="00EE6E73">
        <w:t>PSCell</w:t>
      </w:r>
      <w:proofErr w:type="spellEnd"/>
      <w:r w:rsidRPr="00EE6E73">
        <w:t xml:space="preserve"> </w:t>
      </w:r>
      <w:r w:rsidR="002C3D5C" w:rsidRPr="00EE6E73">
        <w:t xml:space="preserve">included in a </w:t>
      </w:r>
      <w:proofErr w:type="spellStart"/>
      <w:r w:rsidR="002C3D5C" w:rsidRPr="00EE6E73">
        <w:rPr>
          <w:i/>
        </w:rPr>
        <w:t>measConfig</w:t>
      </w:r>
      <w:proofErr w:type="spellEnd"/>
      <w:r w:rsidR="002C3D5C" w:rsidRPr="00EE6E73">
        <w:t xml:space="preserve"> 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w:t>
      </w:r>
      <w:proofErr w:type="spellStart"/>
      <w:r w:rsidRPr="00EE6E73">
        <w:t>PSCell</w:t>
      </w:r>
      <w:proofErr w:type="spellEnd"/>
      <w:r w:rsidRPr="00EE6E73">
        <w:t xml:space="preserve"> before executing the last reconfiguration with sync, is greater than </w:t>
      </w:r>
      <w:r w:rsidRPr="00EE6E73">
        <w:rPr>
          <w:i/>
          <w:iCs/>
        </w:rPr>
        <w:t>thresholdPercentageT312-SCG</w:t>
      </w:r>
      <w:r w:rsidRPr="00EE6E73">
        <w:t xml:space="preserve"> included in the </w:t>
      </w:r>
      <w:proofErr w:type="spellStart"/>
      <w:r w:rsidRPr="00EE6E73">
        <w:t>s</w:t>
      </w:r>
      <w:r w:rsidRPr="00EE6E73">
        <w:rPr>
          <w:i/>
          <w:iCs/>
        </w:rPr>
        <w:t>uccessPSCell</w:t>
      </w:r>
      <w:proofErr w:type="spellEnd"/>
      <w:r w:rsidRPr="00EE6E73">
        <w:rPr>
          <w:i/>
          <w:iCs/>
        </w:rPr>
        <w:t>-Config</w:t>
      </w:r>
      <w:r w:rsidRPr="00EE6E73">
        <w:t xml:space="preserve"> if configured by the source </w:t>
      </w:r>
      <w:proofErr w:type="spellStart"/>
      <w:r w:rsidRPr="00EE6E73">
        <w:t>PSCell</w:t>
      </w:r>
      <w:proofErr w:type="spellEnd"/>
      <w:r w:rsidRPr="00EE6E73">
        <w:t xml:space="preserve"> before executing the last reconfiguration with sync</w:t>
      </w:r>
      <w:r w:rsidR="007167F6" w:rsidRPr="00EE6E73">
        <w:t xml:space="preserve"> for the SCG</w:t>
      </w:r>
      <w:r w:rsidRPr="00EE6E73">
        <w:t>:</w:t>
      </w:r>
    </w:p>
    <w:p w14:paraId="380CEA80" w14:textId="221C8264" w:rsidR="00F85EEA" w:rsidRPr="00EE6E73" w:rsidRDefault="00F85EEA" w:rsidP="00F85EEA">
      <w:pPr>
        <w:pStyle w:val="B1"/>
      </w:pPr>
      <w:r w:rsidRPr="00EE6E73">
        <w:t>1&gt;</w:t>
      </w:r>
      <w:r w:rsidRPr="00EE6E73">
        <w:tab/>
        <w:t xml:space="preserve">if </w:t>
      </w:r>
      <w:proofErr w:type="spellStart"/>
      <w:r w:rsidRPr="00EE6E73">
        <w:rPr>
          <w:i/>
          <w:iCs/>
        </w:rPr>
        <w:t>sn-InitiatedPSCellChange</w:t>
      </w:r>
      <w:proofErr w:type="spellEnd"/>
      <w:r w:rsidRPr="00EE6E73">
        <w:t xml:space="preserve"> </w:t>
      </w:r>
      <w:r w:rsidR="00006B47" w:rsidRPr="00EE6E73">
        <w:t>associated to</w:t>
      </w:r>
      <w:r w:rsidRPr="00EE6E73">
        <w:t xml:space="preserve"> the last applied </w:t>
      </w:r>
      <w:proofErr w:type="spellStart"/>
      <w:r w:rsidRPr="00EE6E73">
        <w:rPr>
          <w:i/>
          <w:iCs/>
        </w:rPr>
        <w:t>RRCReconfiguration</w:t>
      </w:r>
      <w:proofErr w:type="spellEnd"/>
      <w:r w:rsidRPr="00EE6E73">
        <w:t xml:space="preserve"> with </w:t>
      </w:r>
      <w:proofErr w:type="spellStart"/>
      <w:r w:rsidRPr="00EE6E73">
        <w:rPr>
          <w:i/>
          <w:iCs/>
        </w:rPr>
        <w:t>reconfigurationWithSync</w:t>
      </w:r>
      <w:proofErr w:type="spellEnd"/>
      <w:r w:rsidRPr="00EE6E73">
        <w:t xml:space="preserve"> for the SCG </w:t>
      </w:r>
      <w:r w:rsidR="00006B47" w:rsidRPr="00EE6E73">
        <w:t xml:space="preserve">is not configured </w:t>
      </w:r>
      <w:r w:rsidRPr="00EE6E73">
        <w:t xml:space="preserve">and if the ratio between the value of the elapsed time of the timer T310 and the configured value of the timer T310, configured while the UE was connected to the source </w:t>
      </w:r>
      <w:proofErr w:type="spellStart"/>
      <w:r w:rsidRPr="00EE6E73">
        <w:t>PSCell</w:t>
      </w:r>
      <w:proofErr w:type="spellEnd"/>
      <w:r w:rsidRPr="00EE6E73">
        <w:t xml:space="preserve"> before executing the last reconfiguration with sync for the SCG, is greater than </w:t>
      </w:r>
      <w:r w:rsidRPr="00EE6E73">
        <w:rPr>
          <w:i/>
          <w:iCs/>
        </w:rPr>
        <w:t>thresholdPercentageT310-SCG</w:t>
      </w:r>
      <w:r w:rsidRPr="00EE6E73">
        <w:t xml:space="preserve"> included in the </w:t>
      </w:r>
      <w:proofErr w:type="spellStart"/>
      <w:r w:rsidRPr="00EE6E73">
        <w:rPr>
          <w:i/>
          <w:iCs/>
        </w:rPr>
        <w:t>successPSCell</w:t>
      </w:r>
      <w:proofErr w:type="spellEnd"/>
      <w:r w:rsidRPr="00EE6E73">
        <w:rPr>
          <w:i/>
          <w:iCs/>
        </w:rPr>
        <w:t>-Config</w:t>
      </w:r>
      <w:r w:rsidRPr="00EE6E73">
        <w:t xml:space="preserve"> if configured by the </w:t>
      </w:r>
      <w:proofErr w:type="spellStart"/>
      <w:r w:rsidRPr="00EE6E73">
        <w:t>PCell</w:t>
      </w:r>
      <w:proofErr w:type="spellEnd"/>
      <w:r w:rsidRPr="00EE6E73">
        <w:t xml:space="preserve"> before executing the last reconfiguration with sync</w:t>
      </w:r>
      <w:r w:rsidR="007167F6" w:rsidRPr="00EE6E73">
        <w:t xml:space="preserve"> for the SCG</w:t>
      </w:r>
      <w:r w:rsidRPr="00EE6E73">
        <w:t>; or</w:t>
      </w:r>
    </w:p>
    <w:p w14:paraId="628CF91B" w14:textId="6E8BA0EC" w:rsidR="00F85EEA" w:rsidRPr="00EE6E73" w:rsidRDefault="00F85EEA" w:rsidP="00F85EEA">
      <w:pPr>
        <w:pStyle w:val="B1"/>
      </w:pPr>
      <w:r w:rsidRPr="00EE6E73">
        <w:t>1&gt;</w:t>
      </w:r>
      <w:r w:rsidRPr="00EE6E73">
        <w:tab/>
        <w:t xml:space="preserve">if </w:t>
      </w:r>
      <w:proofErr w:type="spellStart"/>
      <w:r w:rsidRPr="00EE6E73">
        <w:rPr>
          <w:i/>
          <w:iCs/>
        </w:rPr>
        <w:t>sn-InitiatedPSCellChange</w:t>
      </w:r>
      <w:proofErr w:type="spellEnd"/>
      <w:r w:rsidRPr="00EE6E73">
        <w:t xml:space="preserve"> </w:t>
      </w:r>
      <w:r w:rsidR="00006B47" w:rsidRPr="00EE6E73">
        <w:t>associated to</w:t>
      </w:r>
      <w:r w:rsidRPr="00EE6E73">
        <w:t xml:space="preserve"> the last applied </w:t>
      </w:r>
      <w:proofErr w:type="spellStart"/>
      <w:r w:rsidRPr="00EE6E73">
        <w:rPr>
          <w:i/>
          <w:iCs/>
        </w:rPr>
        <w:t>RRCReconfiguration</w:t>
      </w:r>
      <w:proofErr w:type="spellEnd"/>
      <w:r w:rsidRPr="00EE6E73">
        <w:t xml:space="preserve"> with </w:t>
      </w:r>
      <w:proofErr w:type="spellStart"/>
      <w:r w:rsidRPr="00EE6E73">
        <w:rPr>
          <w:i/>
          <w:iCs/>
        </w:rPr>
        <w:t>reconfigurationWithSync</w:t>
      </w:r>
      <w:proofErr w:type="spellEnd"/>
      <w:r w:rsidRPr="00EE6E73">
        <w:t xml:space="preserve"> for the SCG </w:t>
      </w:r>
      <w:r w:rsidR="00006B47" w:rsidRPr="00EE6E73">
        <w:t xml:space="preserve">is not configured </w:t>
      </w:r>
      <w:r w:rsidRPr="00EE6E73">
        <w:t xml:space="preserve">and if the T312 associated to the measurement identity of the target </w:t>
      </w:r>
      <w:proofErr w:type="spellStart"/>
      <w:r w:rsidRPr="00EE6E73">
        <w:t>PSCell</w:t>
      </w:r>
      <w:proofErr w:type="spellEnd"/>
      <w:r w:rsidRPr="00EE6E73">
        <w:t xml:space="preserve"> </w:t>
      </w:r>
      <w:r w:rsidR="002C3D5C" w:rsidRPr="00EE6E73">
        <w:t xml:space="preserve">included in a </w:t>
      </w:r>
      <w:proofErr w:type="spellStart"/>
      <w:r w:rsidR="002C3D5C" w:rsidRPr="00EE6E73">
        <w:rPr>
          <w:i/>
        </w:rPr>
        <w:t>measConfig</w:t>
      </w:r>
      <w:proofErr w:type="spellEnd"/>
      <w:r w:rsidR="002C3D5C" w:rsidRPr="00EE6E73">
        <w:rPr>
          <w:i/>
        </w:rPr>
        <w:t xml:space="preserve"> </w:t>
      </w:r>
      <w:r w:rsidR="002C3D5C" w:rsidRPr="00EE6E73">
        <w:t xml:space="preserve">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w:t>
      </w:r>
      <w:proofErr w:type="spellStart"/>
      <w:r w:rsidRPr="00EE6E73">
        <w:t>PSCell</w:t>
      </w:r>
      <w:proofErr w:type="spellEnd"/>
      <w:r w:rsidRPr="00EE6E73">
        <w:t xml:space="preserve"> before executing the last reconfiguration with sync, is greater than </w:t>
      </w:r>
      <w:r w:rsidRPr="00EE6E73">
        <w:rPr>
          <w:i/>
          <w:iCs/>
        </w:rPr>
        <w:t>thresholdPercentageT312-SCG</w:t>
      </w:r>
      <w:r w:rsidRPr="00EE6E73">
        <w:t xml:space="preserve"> included in the </w:t>
      </w:r>
      <w:proofErr w:type="spellStart"/>
      <w:r w:rsidRPr="00EE6E73">
        <w:t>s</w:t>
      </w:r>
      <w:r w:rsidRPr="00EE6E73">
        <w:rPr>
          <w:i/>
          <w:iCs/>
        </w:rPr>
        <w:t>uccessPSCell</w:t>
      </w:r>
      <w:proofErr w:type="spellEnd"/>
      <w:r w:rsidRPr="00EE6E73">
        <w:rPr>
          <w:i/>
          <w:iCs/>
        </w:rPr>
        <w:t>-Config</w:t>
      </w:r>
      <w:r w:rsidRPr="00EE6E73">
        <w:t xml:space="preserve"> if configured by the </w:t>
      </w:r>
      <w:proofErr w:type="spellStart"/>
      <w:r w:rsidRPr="00EE6E73">
        <w:t>PCell</w:t>
      </w:r>
      <w:proofErr w:type="spellEnd"/>
      <w:r w:rsidRPr="00EE6E73">
        <w:t xml:space="preserve"> before executing the last reconfiguration with sync</w:t>
      </w:r>
      <w:r w:rsidR="007167F6" w:rsidRPr="00EE6E73">
        <w:t xml:space="preserve"> for the SCG</w:t>
      </w:r>
      <w:r w:rsidRPr="00EE6E73">
        <w:t>:</w:t>
      </w:r>
    </w:p>
    <w:p w14:paraId="553D5B05" w14:textId="77777777" w:rsidR="00F85EEA" w:rsidRPr="00EE6E73" w:rsidRDefault="00F85EEA" w:rsidP="00F85EEA">
      <w:pPr>
        <w:pStyle w:val="B2"/>
      </w:pPr>
      <w:r w:rsidRPr="00EE6E73">
        <w:t>2&gt;</w:t>
      </w:r>
      <w:r w:rsidRPr="00EE6E73">
        <w:tab/>
        <w:t xml:space="preserve">clear the information included in </w:t>
      </w:r>
      <w:proofErr w:type="spellStart"/>
      <w:r w:rsidRPr="00EE6E73">
        <w:rPr>
          <w:i/>
          <w:iCs/>
        </w:rPr>
        <w:t>VarSuccessPSCell</w:t>
      </w:r>
      <w:proofErr w:type="spellEnd"/>
      <w:r w:rsidRPr="00EE6E73">
        <w:rPr>
          <w:i/>
          <w:iCs/>
        </w:rPr>
        <w:t>-Report</w:t>
      </w:r>
      <w:r w:rsidRPr="00EE6E73">
        <w:t>, if any;</w:t>
      </w:r>
    </w:p>
    <w:p w14:paraId="2DD9C355" w14:textId="77777777" w:rsidR="00F85EEA" w:rsidRPr="00EE6E73" w:rsidRDefault="00F85EEA" w:rsidP="00F85EEA">
      <w:pPr>
        <w:pStyle w:val="B2"/>
      </w:pPr>
      <w:r w:rsidRPr="00EE6E73">
        <w:t>2&gt;</w:t>
      </w:r>
      <w:r w:rsidRPr="00EE6E73">
        <w:tab/>
        <w:t xml:space="preserve">store the successful </w:t>
      </w:r>
      <w:proofErr w:type="spellStart"/>
      <w:r w:rsidRPr="00EE6E73">
        <w:t>PSCell</w:t>
      </w:r>
      <w:proofErr w:type="spellEnd"/>
      <w:r w:rsidRPr="00EE6E73">
        <w:t xml:space="preserve"> change or addition information in </w:t>
      </w:r>
      <w:proofErr w:type="spellStart"/>
      <w:r w:rsidRPr="00EE6E73">
        <w:rPr>
          <w:i/>
          <w:iCs/>
        </w:rPr>
        <w:t>VarSuccessPSCell</w:t>
      </w:r>
      <w:proofErr w:type="spellEnd"/>
      <w:r w:rsidRPr="00EE6E73">
        <w:rPr>
          <w:i/>
          <w:iCs/>
        </w:rPr>
        <w:t>-Report</w:t>
      </w:r>
      <w:r w:rsidRPr="00EE6E73">
        <w:t xml:space="preserve"> and determine the content in </w:t>
      </w:r>
      <w:proofErr w:type="spellStart"/>
      <w:r w:rsidRPr="00EE6E73">
        <w:rPr>
          <w:i/>
          <w:iCs/>
        </w:rPr>
        <w:t>VarSuccessPSCell</w:t>
      </w:r>
      <w:proofErr w:type="spellEnd"/>
      <w:r w:rsidRPr="00EE6E73">
        <w:rPr>
          <w:i/>
          <w:iCs/>
        </w:rPr>
        <w:t>-Report</w:t>
      </w:r>
      <w:r w:rsidRPr="00EE6E73">
        <w:t xml:space="preserve"> as follows:</w:t>
      </w:r>
    </w:p>
    <w:p w14:paraId="162758AA" w14:textId="4E735F45" w:rsidR="00F85EEA" w:rsidRPr="00EE6E73" w:rsidRDefault="00F85EEA" w:rsidP="00F85EEA">
      <w:pPr>
        <w:pStyle w:val="B3"/>
      </w:pPr>
      <w:r w:rsidRPr="00EE6E73">
        <w:t>3&gt;</w:t>
      </w:r>
      <w:r w:rsidRPr="00EE6E73">
        <w:tab/>
        <w:t xml:space="preserve">if the UE is not in SNPN access mode, set the </w:t>
      </w:r>
      <w:proofErr w:type="spellStart"/>
      <w:r w:rsidRPr="00EE6E73">
        <w:rPr>
          <w:i/>
        </w:rPr>
        <w:t>plmn-IdentityList</w:t>
      </w:r>
      <w:proofErr w:type="spellEnd"/>
      <w:r w:rsidRPr="00EE6E73">
        <w:rPr>
          <w:i/>
        </w:rPr>
        <w:t xml:space="preserve"> </w:t>
      </w:r>
      <w:r w:rsidRPr="00EE6E73">
        <w:t xml:space="preserve">to include the list of EPLMNs </w:t>
      </w:r>
      <w:r w:rsidR="007167F6" w:rsidRPr="00EE6E73">
        <w:t xml:space="preserve">(including the RPLMN) </w:t>
      </w:r>
      <w:r w:rsidRPr="00EE6E73">
        <w:t>stored by the UE;</w:t>
      </w:r>
    </w:p>
    <w:p w14:paraId="7E8141DA" w14:textId="0C54A75C" w:rsidR="00F85EEA" w:rsidRPr="00EE6E73" w:rsidRDefault="00F85EEA" w:rsidP="00F85EEA">
      <w:pPr>
        <w:pStyle w:val="B3"/>
      </w:pPr>
      <w:r w:rsidRPr="00EE6E73">
        <w:t>3&gt;</w:t>
      </w:r>
      <w:r w:rsidRPr="00EE6E73">
        <w:tab/>
        <w:t xml:space="preserve">else if the UE is in SNPN access mode, set the </w:t>
      </w:r>
      <w:proofErr w:type="spellStart"/>
      <w:r w:rsidRPr="00EE6E73">
        <w:rPr>
          <w:i/>
        </w:rPr>
        <w:t>snpn-IdentityList</w:t>
      </w:r>
      <w:proofErr w:type="spellEnd"/>
      <w:r w:rsidRPr="00EE6E73">
        <w:rPr>
          <w:i/>
        </w:rPr>
        <w:t xml:space="preserve"> </w:t>
      </w:r>
      <w:r w:rsidRPr="00EE6E73">
        <w:t>to include the list of equivalent SNPN</w:t>
      </w:r>
      <w:r w:rsidR="007167F6" w:rsidRPr="00EE6E73">
        <w:t xml:space="preserve"> identities (including the registered SNPN identity)</w:t>
      </w:r>
      <w:r w:rsidRPr="00EE6E73">
        <w:t xml:space="preserve"> stored by the UE, if available;</w:t>
      </w:r>
    </w:p>
    <w:p w14:paraId="3FC84F11" w14:textId="724F8A58" w:rsidR="00F85EEA" w:rsidRPr="00EE6E73" w:rsidRDefault="00F85EEA" w:rsidP="00F85EEA">
      <w:pPr>
        <w:pStyle w:val="B3"/>
      </w:pPr>
      <w:r w:rsidRPr="00EE6E73">
        <w:t>3&gt;</w:t>
      </w:r>
      <w:r w:rsidRPr="00EE6E73">
        <w:tab/>
        <w:t xml:space="preserve">set the </w:t>
      </w:r>
      <w:proofErr w:type="spellStart"/>
      <w:r w:rsidRPr="00EE6E73">
        <w:rPr>
          <w:i/>
          <w:iCs/>
        </w:rPr>
        <w:t>pCellId</w:t>
      </w:r>
      <w:proofErr w:type="spellEnd"/>
      <w:r w:rsidRPr="00EE6E73">
        <w:rPr>
          <w:rStyle w:val="CommentReference"/>
        </w:rPr>
        <w:t xml:space="preserve"> t</w:t>
      </w:r>
      <w:r w:rsidRPr="00EE6E73">
        <w:t>o the global cell identity and</w:t>
      </w:r>
      <w:r w:rsidR="007A7071" w:rsidRPr="00EE6E73">
        <w:rPr>
          <w:rFonts w:eastAsiaTheme="minorEastAsia"/>
          <w:lang w:eastAsia="ja-JP"/>
        </w:rPr>
        <w:t>,</w:t>
      </w:r>
      <w:r w:rsidRPr="00EE6E73">
        <w:t xml:space="preserve"> </w:t>
      </w:r>
      <w:r w:rsidR="00D04A20" w:rsidRPr="00EE6E73">
        <w:t xml:space="preserve">if available, </w:t>
      </w:r>
      <w:r w:rsidRPr="00EE6E73">
        <w:t xml:space="preserve">tracking area code of the </w:t>
      </w:r>
      <w:proofErr w:type="spellStart"/>
      <w:r w:rsidRPr="00EE6E73">
        <w:t>PCell</w:t>
      </w:r>
      <w:proofErr w:type="spellEnd"/>
      <w:r w:rsidRPr="00EE6E73">
        <w:t>;</w:t>
      </w:r>
    </w:p>
    <w:p w14:paraId="028E1738" w14:textId="26A529C6" w:rsidR="00F85EEA" w:rsidRPr="00EE6E73" w:rsidRDefault="00F85EEA" w:rsidP="00F85EEA">
      <w:pPr>
        <w:pStyle w:val="B3"/>
      </w:pPr>
      <w:r w:rsidRPr="00EE6E73">
        <w:t>3&gt;</w:t>
      </w:r>
      <w:r w:rsidRPr="00EE6E73">
        <w:tab/>
        <w:t xml:space="preserve">for the source </w:t>
      </w:r>
      <w:proofErr w:type="spellStart"/>
      <w:r w:rsidRPr="00EE6E73">
        <w:t>PSCell</w:t>
      </w:r>
      <w:proofErr w:type="spellEnd"/>
      <w:r w:rsidRPr="00EE6E73">
        <w:t xml:space="preserve"> (</w:t>
      </w:r>
      <w:r w:rsidR="007167F6" w:rsidRPr="00EE6E73">
        <w:t xml:space="preserve">in case of </w:t>
      </w:r>
      <w:proofErr w:type="spellStart"/>
      <w:r w:rsidR="007167F6" w:rsidRPr="00EE6E73">
        <w:t>PSCell</w:t>
      </w:r>
      <w:proofErr w:type="spellEnd"/>
      <w:r w:rsidR="007167F6" w:rsidRPr="00EE6E73">
        <w:t xml:space="preserve"> change procedure</w:t>
      </w:r>
      <w:r w:rsidRPr="00EE6E73">
        <w:t xml:space="preserve">) in which the last </w:t>
      </w:r>
      <w:proofErr w:type="spellStart"/>
      <w:r w:rsidRPr="00EE6E73">
        <w:rPr>
          <w:i/>
          <w:iCs/>
        </w:rPr>
        <w:t>RRCReconfiguration</w:t>
      </w:r>
      <w:proofErr w:type="spellEnd"/>
      <w:r w:rsidRPr="00EE6E73">
        <w:t xml:space="preserve"> message for the SCG including </w:t>
      </w:r>
      <w:proofErr w:type="spellStart"/>
      <w:r w:rsidRPr="00EE6E73">
        <w:rPr>
          <w:i/>
          <w:iCs/>
        </w:rPr>
        <w:t>reconfigurationWithSync</w:t>
      </w:r>
      <w:proofErr w:type="spellEnd"/>
      <w:r w:rsidRPr="00EE6E73">
        <w:t xml:space="preserve"> was applied:</w:t>
      </w:r>
    </w:p>
    <w:p w14:paraId="201D833B" w14:textId="7A015422" w:rsidR="00F85EEA" w:rsidRPr="00EE6E73" w:rsidRDefault="00F85EEA" w:rsidP="00F85EEA">
      <w:pPr>
        <w:pStyle w:val="B4"/>
      </w:pPr>
      <w:r w:rsidRPr="00EE6E73">
        <w:t>4&gt;</w:t>
      </w:r>
      <w:r w:rsidRPr="00EE6E73">
        <w:tab/>
        <w:t xml:space="preserve">set the </w:t>
      </w:r>
      <w:proofErr w:type="spellStart"/>
      <w:r w:rsidRPr="00EE6E73">
        <w:rPr>
          <w:i/>
          <w:iCs/>
        </w:rPr>
        <w:t>sourcePSCellId</w:t>
      </w:r>
      <w:proofErr w:type="spellEnd"/>
      <w:r w:rsidRPr="00EE6E73">
        <w:t xml:space="preserve"> in </w:t>
      </w:r>
      <w:proofErr w:type="spellStart"/>
      <w:r w:rsidRPr="00EE6E73">
        <w:rPr>
          <w:i/>
          <w:iCs/>
        </w:rPr>
        <w:t>sourcePSCellInfo</w:t>
      </w:r>
      <w:proofErr w:type="spellEnd"/>
      <w:r w:rsidRPr="00EE6E73">
        <w:t xml:space="preserve"> to the global cell identity and tracking area code, </w:t>
      </w:r>
      <w:r w:rsidR="007167F6" w:rsidRPr="00EE6E73">
        <w:t xml:space="preserve">and otherwise to the physical cell identity and carrier frequency </w:t>
      </w:r>
      <w:r w:rsidRPr="00EE6E73">
        <w:t xml:space="preserve">of the source </w:t>
      </w:r>
      <w:proofErr w:type="spellStart"/>
      <w:r w:rsidRPr="00EE6E73">
        <w:t>PSCell</w:t>
      </w:r>
      <w:proofErr w:type="spellEnd"/>
      <w:r w:rsidRPr="00EE6E73">
        <w:t>;</w:t>
      </w:r>
    </w:p>
    <w:p w14:paraId="274037A5" w14:textId="77777777" w:rsidR="00F85EEA" w:rsidRPr="00EE6E73" w:rsidRDefault="00F85EEA" w:rsidP="00F85EEA">
      <w:pPr>
        <w:pStyle w:val="B4"/>
      </w:pPr>
      <w:r w:rsidRPr="00EE6E73">
        <w:t>4&gt;</w:t>
      </w:r>
      <w:r w:rsidRPr="00EE6E73">
        <w:tab/>
        <w:t xml:space="preserve">set the </w:t>
      </w:r>
      <w:proofErr w:type="spellStart"/>
      <w:r w:rsidRPr="00EE6E73">
        <w:rPr>
          <w:i/>
          <w:iCs/>
        </w:rPr>
        <w:t>sourcePSCellMeas</w:t>
      </w:r>
      <w:proofErr w:type="spellEnd"/>
      <w:r w:rsidRPr="00EE6E73">
        <w:t xml:space="preserve"> in </w:t>
      </w:r>
      <w:proofErr w:type="spellStart"/>
      <w:r w:rsidRPr="00EE6E73">
        <w:rPr>
          <w:i/>
          <w:iCs/>
        </w:rPr>
        <w:t>sourcePSCellInfo</w:t>
      </w:r>
      <w:proofErr w:type="spellEnd"/>
      <w:r w:rsidRPr="00EE6E73">
        <w:t xml:space="preserve"> to include the cell level RSRP, RSRQ and the available SINR, of the source </w:t>
      </w:r>
      <w:proofErr w:type="spellStart"/>
      <w:r w:rsidRPr="00EE6E73">
        <w:t>PSCell</w:t>
      </w:r>
      <w:proofErr w:type="spellEnd"/>
      <w:r w:rsidRPr="00EE6E73">
        <w:t xml:space="preserve"> based on the available SSB and CSI-RS measurements collected up to the moment the UE successfully completed the random access procedure for the SCG;</w:t>
      </w:r>
    </w:p>
    <w:p w14:paraId="65A36AD0" w14:textId="66836FF9" w:rsidR="00F85EEA" w:rsidRPr="00EE6E73" w:rsidRDefault="00F85EEA" w:rsidP="00F85EEA">
      <w:pPr>
        <w:pStyle w:val="B4"/>
      </w:pPr>
      <w:r w:rsidRPr="00EE6E73">
        <w:t>4&gt;</w:t>
      </w:r>
      <w:r w:rsidRPr="00EE6E73">
        <w:tab/>
        <w:t xml:space="preserve">set the </w:t>
      </w:r>
      <w:proofErr w:type="spellStart"/>
      <w:r w:rsidRPr="00EE6E73">
        <w:rPr>
          <w:i/>
          <w:iCs/>
        </w:rPr>
        <w:t>rsIndexResults</w:t>
      </w:r>
      <w:proofErr w:type="spellEnd"/>
      <w:r w:rsidRPr="00EE6E73">
        <w:t xml:space="preserve"> in </w:t>
      </w:r>
      <w:proofErr w:type="spellStart"/>
      <w:r w:rsidRPr="00EE6E73">
        <w:rPr>
          <w:i/>
          <w:iCs/>
        </w:rPr>
        <w:t>source</w:t>
      </w:r>
      <w:r w:rsidR="007167F6" w:rsidRPr="00EE6E73">
        <w:rPr>
          <w:i/>
          <w:iCs/>
        </w:rPr>
        <w:t>PS</w:t>
      </w:r>
      <w:r w:rsidRPr="00EE6E73">
        <w:rPr>
          <w:i/>
          <w:iCs/>
        </w:rPr>
        <w:t>CellMeas</w:t>
      </w:r>
      <w:proofErr w:type="spellEnd"/>
      <w:r w:rsidRPr="00EE6E73">
        <w:t xml:space="preserve"> to include all the available SSB and CSI-RS measurement quantities of the source </w:t>
      </w:r>
      <w:proofErr w:type="spellStart"/>
      <w:r w:rsidRPr="00EE6E73">
        <w:t>PSCell</w:t>
      </w:r>
      <w:proofErr w:type="spellEnd"/>
      <w:r w:rsidRPr="00EE6E73">
        <w:t xml:space="preserve"> collected up to the moment the UE successfully completed the random access procedure for the SCG;</w:t>
      </w:r>
    </w:p>
    <w:p w14:paraId="49459E67" w14:textId="77777777" w:rsidR="00F85EEA" w:rsidRPr="00EE6E73" w:rsidRDefault="00F85EEA" w:rsidP="00F85EEA">
      <w:pPr>
        <w:pStyle w:val="B3"/>
      </w:pPr>
      <w:r w:rsidRPr="00EE6E73">
        <w:t>3&gt;</w:t>
      </w:r>
      <w:r w:rsidRPr="00EE6E73">
        <w:tab/>
        <w:t xml:space="preserve">for the target </w:t>
      </w:r>
      <w:proofErr w:type="spellStart"/>
      <w:r w:rsidRPr="00EE6E73">
        <w:t>PSCell</w:t>
      </w:r>
      <w:proofErr w:type="spellEnd"/>
      <w:r w:rsidRPr="00EE6E73">
        <w:t xml:space="preserve"> indicated in the last applied </w:t>
      </w:r>
      <w:proofErr w:type="spellStart"/>
      <w:r w:rsidRPr="00EE6E73">
        <w:rPr>
          <w:i/>
          <w:iCs/>
        </w:rPr>
        <w:t>RRCReconfiguration</w:t>
      </w:r>
      <w:proofErr w:type="spellEnd"/>
      <w:r w:rsidRPr="00EE6E73">
        <w:t xml:space="preserve"> message for the SCG including </w:t>
      </w:r>
      <w:proofErr w:type="spellStart"/>
      <w:r w:rsidRPr="00EE6E73">
        <w:rPr>
          <w:i/>
          <w:iCs/>
        </w:rPr>
        <w:t>reconfigurationWithSync</w:t>
      </w:r>
      <w:proofErr w:type="spellEnd"/>
      <w:r w:rsidRPr="00EE6E73">
        <w:t>:</w:t>
      </w:r>
    </w:p>
    <w:p w14:paraId="0EDAC464" w14:textId="77777777" w:rsidR="00F85EEA" w:rsidRPr="00EE6E73" w:rsidRDefault="00F85EEA" w:rsidP="00F85EEA">
      <w:pPr>
        <w:pStyle w:val="B4"/>
      </w:pPr>
      <w:r w:rsidRPr="00EE6E73">
        <w:t>4&gt;</w:t>
      </w:r>
      <w:r w:rsidRPr="00EE6E73">
        <w:tab/>
        <w:t xml:space="preserve">set the </w:t>
      </w:r>
      <w:proofErr w:type="spellStart"/>
      <w:r w:rsidRPr="00EE6E73">
        <w:rPr>
          <w:i/>
          <w:iCs/>
        </w:rPr>
        <w:t>targetPSCellID</w:t>
      </w:r>
      <w:proofErr w:type="spellEnd"/>
      <w:r w:rsidRPr="00EE6E73">
        <w:t xml:space="preserve"> in </w:t>
      </w:r>
      <w:proofErr w:type="spellStart"/>
      <w:r w:rsidRPr="00EE6E73">
        <w:rPr>
          <w:i/>
          <w:iCs/>
        </w:rPr>
        <w:t>targetPSCellInfo</w:t>
      </w:r>
      <w:proofErr w:type="spellEnd"/>
      <w:r w:rsidRPr="00EE6E73">
        <w:t xml:space="preserve"> to the global cell identity and tracking area code, if available, and otherwise to the physical cell identity and carrier frequency of the target </w:t>
      </w:r>
      <w:proofErr w:type="spellStart"/>
      <w:r w:rsidRPr="00EE6E73">
        <w:t>PSCell</w:t>
      </w:r>
      <w:proofErr w:type="spellEnd"/>
      <w:r w:rsidRPr="00EE6E73">
        <w:t>;</w:t>
      </w:r>
    </w:p>
    <w:p w14:paraId="79ACE42D" w14:textId="77777777" w:rsidR="00F85EEA" w:rsidRPr="00EE6E73" w:rsidRDefault="00F85EEA" w:rsidP="00F85EEA">
      <w:pPr>
        <w:pStyle w:val="B4"/>
      </w:pPr>
      <w:r w:rsidRPr="00EE6E73">
        <w:lastRenderedPageBreak/>
        <w:t>4&gt;</w:t>
      </w:r>
      <w:r w:rsidRPr="00EE6E73">
        <w:tab/>
        <w:t xml:space="preserve">set the </w:t>
      </w:r>
      <w:proofErr w:type="spellStart"/>
      <w:r w:rsidRPr="00EE6E73">
        <w:rPr>
          <w:i/>
          <w:iCs/>
        </w:rPr>
        <w:t>targetPSCellMeas</w:t>
      </w:r>
      <w:proofErr w:type="spellEnd"/>
      <w:r w:rsidRPr="00EE6E73">
        <w:t xml:space="preserve"> in </w:t>
      </w:r>
      <w:proofErr w:type="spellStart"/>
      <w:r w:rsidRPr="00EE6E73">
        <w:rPr>
          <w:i/>
          <w:iCs/>
        </w:rPr>
        <w:t>targetPSCellInfo</w:t>
      </w:r>
      <w:proofErr w:type="spellEnd"/>
      <w:r w:rsidRPr="00EE6E73">
        <w:t xml:space="preserve"> to include the cell level RSRP, RSRQ and the available SINR, of the target </w:t>
      </w:r>
      <w:proofErr w:type="spellStart"/>
      <w:r w:rsidRPr="00EE6E73">
        <w:t>PSCell</w:t>
      </w:r>
      <w:proofErr w:type="spellEnd"/>
      <w:r w:rsidRPr="00EE6E73">
        <w:t xml:space="preserve"> based on the available SSB and CSI-RS measurements collected up to the moment the UE successfully completed the random access procedure for the SCG;</w:t>
      </w:r>
    </w:p>
    <w:p w14:paraId="78BA86DC" w14:textId="3ED57A22" w:rsidR="00F85EEA" w:rsidRPr="00EE6E73" w:rsidRDefault="00F85EEA" w:rsidP="00F85EEA">
      <w:pPr>
        <w:pStyle w:val="B4"/>
      </w:pPr>
      <w:r w:rsidRPr="00EE6E73">
        <w:t>4&gt;</w:t>
      </w:r>
      <w:r w:rsidRPr="00EE6E73">
        <w:tab/>
        <w:t xml:space="preserve">set the </w:t>
      </w:r>
      <w:proofErr w:type="spellStart"/>
      <w:r w:rsidRPr="00EE6E73">
        <w:rPr>
          <w:i/>
          <w:iCs/>
        </w:rPr>
        <w:t>rsIndexResults</w:t>
      </w:r>
      <w:proofErr w:type="spellEnd"/>
      <w:r w:rsidRPr="00EE6E73">
        <w:t xml:space="preserve"> in </w:t>
      </w:r>
      <w:proofErr w:type="spellStart"/>
      <w:r w:rsidRPr="00EE6E73">
        <w:rPr>
          <w:i/>
          <w:iCs/>
        </w:rPr>
        <w:t>target</w:t>
      </w:r>
      <w:r w:rsidR="007167F6" w:rsidRPr="00EE6E73">
        <w:rPr>
          <w:i/>
          <w:iCs/>
        </w:rPr>
        <w:t>PS</w:t>
      </w:r>
      <w:r w:rsidRPr="00EE6E73">
        <w:rPr>
          <w:i/>
          <w:iCs/>
        </w:rPr>
        <w:t>CellMeas</w:t>
      </w:r>
      <w:proofErr w:type="spellEnd"/>
      <w:r w:rsidRPr="00EE6E73">
        <w:t xml:space="preserve"> to include all the available SSB and CSI-RS measurement quantities of the target </w:t>
      </w:r>
      <w:proofErr w:type="spellStart"/>
      <w:r w:rsidRPr="00EE6E73">
        <w:t>PSCell</w:t>
      </w:r>
      <w:proofErr w:type="spellEnd"/>
      <w:r w:rsidRPr="00EE6E73">
        <w:t xml:space="preserve"> collected up to the moment the UE successfully completed the random access procedure for the SCG;</w:t>
      </w:r>
    </w:p>
    <w:p w14:paraId="26D49125" w14:textId="77777777" w:rsidR="00F85EEA" w:rsidRPr="00EE6E73" w:rsidRDefault="00F85EEA" w:rsidP="00F85EEA">
      <w:pPr>
        <w:pStyle w:val="B4"/>
      </w:pPr>
      <w:r w:rsidRPr="00EE6E73">
        <w:t>4&gt;</w:t>
      </w:r>
      <w:r w:rsidRPr="00EE6E73">
        <w:tab/>
        <w:t xml:space="preserve">if the last applied </w:t>
      </w:r>
      <w:proofErr w:type="spellStart"/>
      <w:r w:rsidRPr="00EE6E73">
        <w:rPr>
          <w:i/>
          <w:iCs/>
        </w:rPr>
        <w:t>RRCReconfiguration</w:t>
      </w:r>
      <w:proofErr w:type="spellEnd"/>
      <w:r w:rsidRPr="00EE6E73">
        <w:t xml:space="preserve"> message for the SCG including </w:t>
      </w:r>
      <w:proofErr w:type="spellStart"/>
      <w:r w:rsidRPr="00EE6E73">
        <w:rPr>
          <w:i/>
          <w:iCs/>
        </w:rPr>
        <w:t>reconfigurationWithSync</w:t>
      </w:r>
      <w:proofErr w:type="spellEnd"/>
      <w:r w:rsidRPr="00EE6E73">
        <w:t xml:space="preserve"> was included in the stored </w:t>
      </w:r>
      <w:proofErr w:type="spellStart"/>
      <w:r w:rsidRPr="00EE6E73">
        <w:rPr>
          <w:i/>
          <w:iCs/>
        </w:rPr>
        <w:t>condRRCReconfig</w:t>
      </w:r>
      <w:proofErr w:type="spellEnd"/>
      <w:r w:rsidRPr="00EE6E73">
        <w:t>:</w:t>
      </w:r>
    </w:p>
    <w:p w14:paraId="43D10F95" w14:textId="77777777" w:rsidR="00F85EEA" w:rsidRPr="00EE6E73" w:rsidRDefault="00F85EEA" w:rsidP="00696D75">
      <w:pPr>
        <w:pStyle w:val="B5"/>
      </w:pPr>
      <w:r w:rsidRPr="00EE6E73">
        <w:t>5&gt;</w:t>
      </w:r>
      <w:r w:rsidRPr="00EE6E73">
        <w:tab/>
        <w:t xml:space="preserve">set the </w:t>
      </w:r>
      <w:proofErr w:type="spellStart"/>
      <w:r w:rsidRPr="00EE6E73">
        <w:rPr>
          <w:i/>
          <w:iCs/>
        </w:rPr>
        <w:t>timeSinceCPAC-Reconfig</w:t>
      </w:r>
      <w:proofErr w:type="spellEnd"/>
      <w:r w:rsidRPr="00EE6E73">
        <w:t xml:space="preserve"> to the time elapsed between the initiation of the execution of conditional reconfiguration for the target </w:t>
      </w:r>
      <w:proofErr w:type="spellStart"/>
      <w:r w:rsidRPr="00EE6E73">
        <w:t>PSCell</w:t>
      </w:r>
      <w:proofErr w:type="spellEnd"/>
      <w:r w:rsidRPr="00EE6E73">
        <w:t xml:space="preserve"> and the reception of the last </w:t>
      </w:r>
      <w:proofErr w:type="spellStart"/>
      <w:r w:rsidRPr="00EE6E73">
        <w:rPr>
          <w:i/>
          <w:iCs/>
        </w:rPr>
        <w:t>conditionalReconfiguration</w:t>
      </w:r>
      <w:proofErr w:type="spellEnd"/>
      <w:r w:rsidRPr="00EE6E73">
        <w:t xml:space="preserve"> for the SCG including the </w:t>
      </w:r>
      <w:proofErr w:type="spellStart"/>
      <w:r w:rsidRPr="00EE6E73">
        <w:rPr>
          <w:i/>
          <w:iCs/>
        </w:rPr>
        <w:t>condRRCReconfig</w:t>
      </w:r>
      <w:proofErr w:type="spellEnd"/>
      <w:r w:rsidRPr="00EE6E73">
        <w:t xml:space="preserve"> of the target </w:t>
      </w:r>
      <w:proofErr w:type="spellStart"/>
      <w:r w:rsidRPr="00EE6E73">
        <w:t>PSCell</w:t>
      </w:r>
      <w:proofErr w:type="spellEnd"/>
      <w:r w:rsidRPr="00EE6E73">
        <w:t>;</w:t>
      </w:r>
    </w:p>
    <w:p w14:paraId="464FAA7C" w14:textId="18BBC423" w:rsidR="00F85EEA" w:rsidRPr="00EE6E73" w:rsidRDefault="00F85EEA" w:rsidP="00F85EEA">
      <w:pPr>
        <w:pStyle w:val="B3"/>
      </w:pPr>
      <w:r w:rsidRPr="00EE6E73">
        <w:t>3&gt;</w:t>
      </w:r>
      <w:r w:rsidRPr="00EE6E73">
        <w:tab/>
      </w:r>
      <w:r w:rsidR="00006B47" w:rsidRPr="00EE6E73">
        <w:t xml:space="preserve">if triggering threshold for storing the successful </w:t>
      </w:r>
      <w:proofErr w:type="spellStart"/>
      <w:r w:rsidR="00006B47" w:rsidRPr="00EE6E73">
        <w:t>PSCell</w:t>
      </w:r>
      <w:proofErr w:type="spellEnd"/>
      <w:r w:rsidR="00006B47" w:rsidRPr="00EE6E73">
        <w:t xml:space="preserve"> change or addition information in </w:t>
      </w:r>
      <w:proofErr w:type="spellStart"/>
      <w:r w:rsidR="00006B47" w:rsidRPr="00EE6E73">
        <w:rPr>
          <w:i/>
          <w:iCs/>
        </w:rPr>
        <w:t>VarSuccessPSCell</w:t>
      </w:r>
      <w:proofErr w:type="spellEnd"/>
      <w:r w:rsidR="00006B47" w:rsidRPr="00EE6E73">
        <w:rPr>
          <w:i/>
          <w:iCs/>
        </w:rPr>
        <w:t>-Report</w:t>
      </w:r>
      <w:r w:rsidR="00006B47" w:rsidRPr="00EE6E73">
        <w:t xml:space="preserve"> based on the </w:t>
      </w:r>
      <w:r w:rsidR="00006B47" w:rsidRPr="00EE6E73">
        <w:rPr>
          <w:i/>
          <w:iCs/>
        </w:rPr>
        <w:t xml:space="preserve">thresholdPercentageT304-SCG </w:t>
      </w:r>
      <w:r w:rsidR="00006B47" w:rsidRPr="00EE6E73">
        <w:t>is met</w:t>
      </w:r>
      <w:r w:rsidRPr="00EE6E73">
        <w:t>:</w:t>
      </w:r>
    </w:p>
    <w:p w14:paraId="794C2B57" w14:textId="77777777" w:rsidR="00F85EEA" w:rsidRPr="00EE6E73" w:rsidRDefault="00F85EEA" w:rsidP="00F85EEA">
      <w:pPr>
        <w:pStyle w:val="B4"/>
      </w:pPr>
      <w:r w:rsidRPr="00EE6E73">
        <w:t>4&gt;</w:t>
      </w:r>
      <w:r w:rsidRPr="00EE6E73">
        <w:tab/>
        <w:t xml:space="preserve">set </w:t>
      </w:r>
      <w:r w:rsidRPr="00EE6E73">
        <w:rPr>
          <w:i/>
          <w:iCs/>
        </w:rPr>
        <w:t>t304-cause</w:t>
      </w:r>
      <w:r w:rsidRPr="00EE6E73">
        <w:t xml:space="preserve"> in </w:t>
      </w:r>
      <w:proofErr w:type="spellStart"/>
      <w:r w:rsidRPr="00EE6E73">
        <w:rPr>
          <w:i/>
          <w:iCs/>
        </w:rPr>
        <w:t>spr</w:t>
      </w:r>
      <w:proofErr w:type="spellEnd"/>
      <w:r w:rsidRPr="00EE6E73">
        <w:rPr>
          <w:i/>
          <w:iCs/>
        </w:rPr>
        <w:t>-Cause</w:t>
      </w:r>
      <w:r w:rsidRPr="00EE6E73">
        <w:t xml:space="preserve"> to </w:t>
      </w:r>
      <w:r w:rsidRPr="00EE6E73">
        <w:rPr>
          <w:i/>
          <w:iCs/>
        </w:rPr>
        <w:t>true</w:t>
      </w:r>
      <w:r w:rsidRPr="00EE6E73">
        <w:t>;</w:t>
      </w:r>
    </w:p>
    <w:p w14:paraId="7A278FB4" w14:textId="77777777" w:rsidR="00F85EEA" w:rsidRPr="00EE6E73" w:rsidRDefault="00F85EEA" w:rsidP="00F85EEA">
      <w:pPr>
        <w:pStyle w:val="B4"/>
      </w:pPr>
      <w:r w:rsidRPr="00EE6E73">
        <w:t>4&gt;</w:t>
      </w:r>
      <w:r w:rsidRPr="00EE6E73">
        <w:tab/>
        <w:t xml:space="preserve">set the </w:t>
      </w:r>
      <w:proofErr w:type="spellStart"/>
      <w:r w:rsidRPr="00EE6E73">
        <w:rPr>
          <w:i/>
          <w:iCs/>
        </w:rPr>
        <w:t>ra-InformationCommon</w:t>
      </w:r>
      <w:proofErr w:type="spellEnd"/>
      <w:r w:rsidRPr="00EE6E73">
        <w:t xml:space="preserve"> to include the random-access related information associated to the random access procedure in the target </w:t>
      </w:r>
      <w:proofErr w:type="spellStart"/>
      <w:r w:rsidRPr="00EE6E73">
        <w:t>PSCell</w:t>
      </w:r>
      <w:proofErr w:type="spellEnd"/>
      <w:r w:rsidRPr="00EE6E73">
        <w:t>, as specified in clause 5.7.10.5;</w:t>
      </w:r>
    </w:p>
    <w:p w14:paraId="5AC0EA32" w14:textId="2A40EE9C" w:rsidR="00F85EEA" w:rsidRPr="00EE6E73" w:rsidRDefault="00F85EEA" w:rsidP="00F85EEA">
      <w:pPr>
        <w:pStyle w:val="B3"/>
      </w:pPr>
      <w:r w:rsidRPr="00EE6E73">
        <w:t>3&gt;</w:t>
      </w:r>
      <w:r w:rsidRPr="00EE6E73">
        <w:tab/>
      </w:r>
      <w:r w:rsidR="00006B47" w:rsidRPr="00EE6E73">
        <w:t xml:space="preserve">if triggering threshold for storing the successful </w:t>
      </w:r>
      <w:proofErr w:type="spellStart"/>
      <w:r w:rsidR="00006B47" w:rsidRPr="00EE6E73">
        <w:t>PSCell</w:t>
      </w:r>
      <w:proofErr w:type="spellEnd"/>
      <w:r w:rsidR="00006B47" w:rsidRPr="00EE6E73">
        <w:t xml:space="preserve"> change or addition information in </w:t>
      </w:r>
      <w:proofErr w:type="spellStart"/>
      <w:r w:rsidR="00006B47" w:rsidRPr="00EE6E73">
        <w:rPr>
          <w:i/>
          <w:iCs/>
        </w:rPr>
        <w:t>VarSuccessPSCell</w:t>
      </w:r>
      <w:proofErr w:type="spellEnd"/>
      <w:r w:rsidR="00006B47" w:rsidRPr="00EE6E73">
        <w:rPr>
          <w:i/>
          <w:iCs/>
        </w:rPr>
        <w:t>-Report</w:t>
      </w:r>
      <w:r w:rsidR="00006B47" w:rsidRPr="00EE6E73">
        <w:t xml:space="preserve"> based on the </w:t>
      </w:r>
      <w:r w:rsidR="00006B47" w:rsidRPr="00EE6E73">
        <w:rPr>
          <w:i/>
          <w:iCs/>
        </w:rPr>
        <w:t xml:space="preserve">thresholdPercentageT310-SCG </w:t>
      </w:r>
      <w:r w:rsidR="00006B47" w:rsidRPr="00EE6E73">
        <w:t>is met</w:t>
      </w:r>
      <w:r w:rsidRPr="00EE6E73">
        <w:t>:</w:t>
      </w:r>
    </w:p>
    <w:p w14:paraId="35E5591B" w14:textId="77777777" w:rsidR="00F85EEA" w:rsidRPr="00EE6E73" w:rsidRDefault="00F85EEA" w:rsidP="00F85EEA">
      <w:pPr>
        <w:pStyle w:val="B4"/>
      </w:pPr>
      <w:r w:rsidRPr="00EE6E73">
        <w:t>4&gt;</w:t>
      </w:r>
      <w:r w:rsidRPr="00EE6E73">
        <w:tab/>
        <w:t xml:space="preserve">set </w:t>
      </w:r>
      <w:r w:rsidRPr="00EE6E73">
        <w:rPr>
          <w:i/>
          <w:iCs/>
        </w:rPr>
        <w:t xml:space="preserve">t310-cause </w:t>
      </w:r>
      <w:r w:rsidRPr="00EE6E73">
        <w:t>in</w:t>
      </w:r>
      <w:r w:rsidRPr="00EE6E73">
        <w:rPr>
          <w:i/>
          <w:iCs/>
        </w:rPr>
        <w:t xml:space="preserve"> </w:t>
      </w:r>
      <w:proofErr w:type="spellStart"/>
      <w:r w:rsidRPr="00EE6E73">
        <w:rPr>
          <w:i/>
          <w:iCs/>
        </w:rPr>
        <w:t>spr</w:t>
      </w:r>
      <w:proofErr w:type="spellEnd"/>
      <w:r w:rsidRPr="00EE6E73">
        <w:rPr>
          <w:i/>
          <w:iCs/>
        </w:rPr>
        <w:t>-Cause</w:t>
      </w:r>
      <w:r w:rsidRPr="00EE6E73">
        <w:t xml:space="preserve"> to </w:t>
      </w:r>
      <w:r w:rsidRPr="00EE6E73">
        <w:rPr>
          <w:i/>
          <w:iCs/>
        </w:rPr>
        <w:t>true</w:t>
      </w:r>
      <w:r w:rsidRPr="00EE6E73">
        <w:t>;</w:t>
      </w:r>
    </w:p>
    <w:p w14:paraId="3A982B96" w14:textId="73D9D49F" w:rsidR="00F85EEA" w:rsidRPr="00EE6E73" w:rsidRDefault="00F85EEA" w:rsidP="00F85EEA">
      <w:pPr>
        <w:pStyle w:val="B3"/>
      </w:pPr>
      <w:r w:rsidRPr="00EE6E73">
        <w:t>3&gt;</w:t>
      </w:r>
      <w:r w:rsidRPr="00EE6E73">
        <w:tab/>
      </w:r>
      <w:r w:rsidR="00006B47" w:rsidRPr="00EE6E73">
        <w:t xml:space="preserve">if triggering threshold for storing the successful </w:t>
      </w:r>
      <w:proofErr w:type="spellStart"/>
      <w:r w:rsidR="00006B47" w:rsidRPr="00EE6E73">
        <w:t>PSCell</w:t>
      </w:r>
      <w:proofErr w:type="spellEnd"/>
      <w:r w:rsidR="00006B47" w:rsidRPr="00EE6E73">
        <w:t xml:space="preserve"> change or addition information in </w:t>
      </w:r>
      <w:proofErr w:type="spellStart"/>
      <w:r w:rsidR="00006B47" w:rsidRPr="00EE6E73">
        <w:rPr>
          <w:i/>
          <w:iCs/>
        </w:rPr>
        <w:t>VarSuccessPSCell</w:t>
      </w:r>
      <w:proofErr w:type="spellEnd"/>
      <w:r w:rsidR="00006B47" w:rsidRPr="00EE6E73">
        <w:rPr>
          <w:i/>
          <w:iCs/>
        </w:rPr>
        <w:t>-Report</w:t>
      </w:r>
      <w:r w:rsidR="00006B47" w:rsidRPr="00EE6E73">
        <w:t xml:space="preserve"> based on the </w:t>
      </w:r>
      <w:r w:rsidR="00006B47" w:rsidRPr="00EE6E73">
        <w:rPr>
          <w:i/>
          <w:iCs/>
        </w:rPr>
        <w:t xml:space="preserve">thresholdPercentageT312-SCG </w:t>
      </w:r>
      <w:r w:rsidR="00006B47" w:rsidRPr="00EE6E73">
        <w:t>is met</w:t>
      </w:r>
      <w:r w:rsidRPr="00EE6E73">
        <w:t>:</w:t>
      </w:r>
    </w:p>
    <w:p w14:paraId="7ACCFDF8" w14:textId="77777777" w:rsidR="00F85EEA" w:rsidRPr="00EE6E73" w:rsidRDefault="00F85EEA" w:rsidP="00F85EEA">
      <w:pPr>
        <w:pStyle w:val="B4"/>
      </w:pPr>
      <w:r w:rsidRPr="00EE6E73">
        <w:t>4&gt;</w:t>
      </w:r>
      <w:r w:rsidRPr="00EE6E73">
        <w:tab/>
        <w:t xml:space="preserve">set </w:t>
      </w:r>
      <w:r w:rsidRPr="00EE6E73">
        <w:rPr>
          <w:i/>
          <w:iCs/>
        </w:rPr>
        <w:t xml:space="preserve">t312-cause </w:t>
      </w:r>
      <w:r w:rsidRPr="00EE6E73">
        <w:t>in</w:t>
      </w:r>
      <w:r w:rsidRPr="00EE6E73">
        <w:rPr>
          <w:i/>
          <w:iCs/>
        </w:rPr>
        <w:t xml:space="preserve"> </w:t>
      </w:r>
      <w:proofErr w:type="spellStart"/>
      <w:r w:rsidRPr="00EE6E73">
        <w:rPr>
          <w:i/>
          <w:iCs/>
        </w:rPr>
        <w:t>spr</w:t>
      </w:r>
      <w:proofErr w:type="spellEnd"/>
      <w:r w:rsidRPr="00EE6E73">
        <w:rPr>
          <w:i/>
          <w:iCs/>
        </w:rPr>
        <w:t>-Cause</w:t>
      </w:r>
      <w:r w:rsidRPr="00EE6E73">
        <w:t xml:space="preserve"> to </w:t>
      </w:r>
      <w:r w:rsidRPr="00EE6E73">
        <w:rPr>
          <w:i/>
          <w:iCs/>
        </w:rPr>
        <w:t>true</w:t>
      </w:r>
      <w:r w:rsidRPr="00EE6E73">
        <w:t>;</w:t>
      </w:r>
    </w:p>
    <w:p w14:paraId="25380330" w14:textId="605E8023" w:rsidR="00F85EEA" w:rsidRPr="00EE6E73" w:rsidRDefault="00F85EEA" w:rsidP="00F85EEA">
      <w:pPr>
        <w:pStyle w:val="B3"/>
      </w:pPr>
      <w:r w:rsidRPr="00EE6E73">
        <w:t>3&gt;</w:t>
      </w:r>
      <w:r w:rsidRPr="00EE6E73">
        <w:tab/>
      </w:r>
      <w:r w:rsidR="00D93839" w:rsidRPr="00EE6E73">
        <w:t xml:space="preserve">if </w:t>
      </w:r>
      <w:proofErr w:type="spellStart"/>
      <w:r w:rsidR="00D93839" w:rsidRPr="00EE6E73">
        <w:rPr>
          <w:i/>
          <w:iCs/>
        </w:rPr>
        <w:t>sn-InitiatedPSCellChange</w:t>
      </w:r>
      <w:proofErr w:type="spellEnd"/>
      <w:r w:rsidR="00D93839" w:rsidRPr="00EE6E73">
        <w:t xml:space="preserve"> associated to the last applied </w:t>
      </w:r>
      <w:proofErr w:type="spellStart"/>
      <w:r w:rsidR="00D93839" w:rsidRPr="00EE6E73">
        <w:rPr>
          <w:i/>
          <w:iCs/>
        </w:rPr>
        <w:t>RRCReconfiguration</w:t>
      </w:r>
      <w:proofErr w:type="spellEnd"/>
      <w:r w:rsidR="00D93839" w:rsidRPr="00EE6E73">
        <w:t xml:space="preserve"> with </w:t>
      </w:r>
      <w:proofErr w:type="spellStart"/>
      <w:r w:rsidR="00D93839" w:rsidRPr="00EE6E73">
        <w:rPr>
          <w:i/>
          <w:iCs/>
        </w:rPr>
        <w:t>reconfigurationWithSync</w:t>
      </w:r>
      <w:proofErr w:type="spellEnd"/>
      <w:r w:rsidR="00D93839" w:rsidRPr="00EE6E73">
        <w:t xml:space="preserve"> for the SCG is configured:</w:t>
      </w:r>
    </w:p>
    <w:p w14:paraId="70DF1815" w14:textId="06BEC457" w:rsidR="00F85EEA" w:rsidRPr="00EE6E73" w:rsidRDefault="00F85EEA" w:rsidP="00F85EEA">
      <w:pPr>
        <w:pStyle w:val="B4"/>
      </w:pPr>
      <w:r w:rsidRPr="00EE6E73">
        <w:t>4&gt;</w:t>
      </w:r>
      <w:r w:rsidRPr="00EE6E73">
        <w:tab/>
        <w:t xml:space="preserve">consider all </w:t>
      </w:r>
      <w:proofErr w:type="spellStart"/>
      <w:r w:rsidRPr="00EE6E73">
        <w:rPr>
          <w:i/>
          <w:iCs/>
        </w:rPr>
        <w:t>measObjectNR</w:t>
      </w:r>
      <w:proofErr w:type="spellEnd"/>
      <w:r w:rsidRPr="00EE6E73">
        <w:t xml:space="preserve"> configured by the source </w:t>
      </w:r>
      <w:proofErr w:type="spellStart"/>
      <w:r w:rsidRPr="00EE6E73">
        <w:t>PSCell</w:t>
      </w:r>
      <w:proofErr w:type="spellEnd"/>
      <w:r w:rsidRPr="00EE6E73">
        <w:t>;</w:t>
      </w:r>
    </w:p>
    <w:p w14:paraId="39ABE10E" w14:textId="77777777" w:rsidR="00F85EEA" w:rsidRPr="00EE6E73" w:rsidRDefault="00F85EEA" w:rsidP="00F85EEA">
      <w:pPr>
        <w:pStyle w:val="B3"/>
      </w:pPr>
      <w:r w:rsidRPr="00EE6E73">
        <w:t>3&gt;</w:t>
      </w:r>
      <w:r w:rsidRPr="00EE6E73">
        <w:tab/>
        <w:t>else:</w:t>
      </w:r>
    </w:p>
    <w:p w14:paraId="11E5A0A5" w14:textId="5F7EE949" w:rsidR="00F85EEA" w:rsidRPr="00EE6E73" w:rsidRDefault="00F85EEA" w:rsidP="00F85EEA">
      <w:pPr>
        <w:pStyle w:val="B4"/>
      </w:pPr>
      <w:r w:rsidRPr="00EE6E73">
        <w:t>4&gt;</w:t>
      </w:r>
      <w:r w:rsidRPr="00EE6E73">
        <w:tab/>
        <w:t xml:space="preserve">consider all </w:t>
      </w:r>
      <w:proofErr w:type="spellStart"/>
      <w:r w:rsidRPr="00EE6E73">
        <w:rPr>
          <w:i/>
          <w:iCs/>
        </w:rPr>
        <w:t>measObjectNR</w:t>
      </w:r>
      <w:proofErr w:type="spellEnd"/>
      <w:r w:rsidRPr="00EE6E73">
        <w:t xml:space="preserve"> configured by the </w:t>
      </w:r>
      <w:proofErr w:type="spellStart"/>
      <w:r w:rsidRPr="00EE6E73">
        <w:t>PCell</w:t>
      </w:r>
      <w:proofErr w:type="spellEnd"/>
      <w:r w:rsidRPr="00EE6E73">
        <w:t>;</w:t>
      </w:r>
    </w:p>
    <w:p w14:paraId="31508327" w14:textId="4ECA2647" w:rsidR="00F85EEA" w:rsidRPr="00EE6E73" w:rsidRDefault="00F85EEA" w:rsidP="00F85EEA">
      <w:pPr>
        <w:pStyle w:val="B3"/>
      </w:pPr>
      <w:r w:rsidRPr="00EE6E73">
        <w:t>3&gt;</w:t>
      </w:r>
      <w:r w:rsidRPr="00EE6E73">
        <w:tab/>
        <w:t xml:space="preserve">for each of the </w:t>
      </w:r>
      <w:r w:rsidR="007167F6" w:rsidRPr="00EE6E73">
        <w:t>considered</w:t>
      </w:r>
      <w:r w:rsidR="007167F6" w:rsidRPr="00EE6E73">
        <w:rPr>
          <w:i/>
          <w:iCs/>
        </w:rPr>
        <w:t xml:space="preserve"> </w:t>
      </w:r>
      <w:proofErr w:type="spellStart"/>
      <w:r w:rsidRPr="00EE6E73">
        <w:rPr>
          <w:i/>
          <w:iCs/>
        </w:rPr>
        <w:t>measObjectNR</w:t>
      </w:r>
      <w:proofErr w:type="spellEnd"/>
      <w:r w:rsidRPr="00EE6E73">
        <w:t>:</w:t>
      </w:r>
    </w:p>
    <w:p w14:paraId="78C44542" w14:textId="77777777" w:rsidR="00F85EEA" w:rsidRPr="00EE6E73" w:rsidRDefault="00F85EEA" w:rsidP="00F85EEA">
      <w:pPr>
        <w:pStyle w:val="B4"/>
      </w:pPr>
      <w:r w:rsidRPr="00EE6E73">
        <w:t>4&gt;</w:t>
      </w:r>
      <w:r w:rsidRPr="00EE6E73">
        <w:tab/>
        <w:t xml:space="preserve">if measurements are available for the </w:t>
      </w:r>
      <w:proofErr w:type="spellStart"/>
      <w:r w:rsidRPr="00EE6E73">
        <w:rPr>
          <w:i/>
          <w:iCs/>
        </w:rPr>
        <w:t>measObjectNR</w:t>
      </w:r>
      <w:proofErr w:type="spellEnd"/>
      <w:r w:rsidRPr="00EE6E73">
        <w:t>:</w:t>
      </w:r>
    </w:p>
    <w:p w14:paraId="1CA1E9DE" w14:textId="77777777" w:rsidR="00F85EEA" w:rsidRPr="00EE6E73" w:rsidRDefault="00F85EEA" w:rsidP="00696D75">
      <w:pPr>
        <w:pStyle w:val="B5"/>
      </w:pPr>
      <w:r w:rsidRPr="00EE6E73">
        <w:t>5&gt;</w:t>
      </w:r>
      <w:r w:rsidRPr="00EE6E73">
        <w:tab/>
        <w:t>if the SS/PBCH block-based measurement quantities are available:</w:t>
      </w:r>
    </w:p>
    <w:p w14:paraId="0A95AAEA" w14:textId="3C2ACD1B" w:rsidR="00F85EEA" w:rsidRPr="00EE6E73" w:rsidRDefault="00F85EEA" w:rsidP="00F85EEA">
      <w:pPr>
        <w:pStyle w:val="B6"/>
      </w:pPr>
      <w:r w:rsidRPr="00EE6E73">
        <w:t>6&gt;</w:t>
      </w:r>
      <w:r w:rsidRPr="00EE6E73">
        <w:tab/>
        <w:t xml:space="preserve">include in the </w:t>
      </w:r>
      <w:proofErr w:type="spellStart"/>
      <w:r w:rsidRPr="00EE6E73">
        <w:rPr>
          <w:i/>
          <w:iCs/>
        </w:rPr>
        <w:t>measResultListNR</w:t>
      </w:r>
      <w:proofErr w:type="spellEnd"/>
      <w:r w:rsidRPr="00EE6E73">
        <w:t xml:space="preserve"> in </w:t>
      </w:r>
      <w:proofErr w:type="spellStart"/>
      <w:r w:rsidRPr="00EE6E73">
        <w:rPr>
          <w:i/>
          <w:iCs/>
        </w:rPr>
        <w:t>measResultNeighCells</w:t>
      </w:r>
      <w:proofErr w:type="spellEnd"/>
      <w:r w:rsidRPr="00EE6E73">
        <w:t xml:space="preserve"> all the available measurement quantities of the best measured cells, other than the source </w:t>
      </w:r>
      <w:proofErr w:type="spellStart"/>
      <w:r w:rsidRPr="00EE6E73">
        <w:t>P</w:t>
      </w:r>
      <w:r w:rsidR="007167F6" w:rsidRPr="00EE6E73">
        <w:t>S</w:t>
      </w:r>
      <w:r w:rsidRPr="00EE6E73">
        <w:t>Cell</w:t>
      </w:r>
      <w:proofErr w:type="spellEnd"/>
      <w:r w:rsidRPr="00EE6E73">
        <w:t xml:space="preserve"> </w:t>
      </w:r>
      <w:r w:rsidR="007167F6" w:rsidRPr="00EE6E73">
        <w:t xml:space="preserve">(in case of </w:t>
      </w:r>
      <w:proofErr w:type="spellStart"/>
      <w:r w:rsidR="007167F6" w:rsidRPr="00EE6E73">
        <w:t>PSCell</w:t>
      </w:r>
      <w:proofErr w:type="spellEnd"/>
      <w:r w:rsidR="007167F6" w:rsidRPr="00EE6E73">
        <w:t xml:space="preserve"> change procedure) </w:t>
      </w:r>
      <w:r w:rsidRPr="00EE6E73">
        <w:t xml:space="preserve">or target </w:t>
      </w:r>
      <w:proofErr w:type="spellStart"/>
      <w:r w:rsidRPr="00EE6E73">
        <w:t>P</w:t>
      </w:r>
      <w:r w:rsidR="007167F6" w:rsidRPr="00EE6E73">
        <w:t>S</w:t>
      </w:r>
      <w:r w:rsidRPr="00EE6E73">
        <w:t>Cell</w:t>
      </w:r>
      <w:proofErr w:type="spellEnd"/>
      <w:r w:rsidRPr="00EE6E73">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EE6E73" w:rsidRDefault="00F85EEA" w:rsidP="00F85EEA">
      <w:pPr>
        <w:pStyle w:val="B6"/>
      </w:pPr>
      <w:r w:rsidRPr="00EE6E73">
        <w:t>6&gt;</w:t>
      </w:r>
      <w:r w:rsidRPr="00EE6E73">
        <w:tab/>
        <w:t xml:space="preserve">for each neighbour cell included, include the optional fields that are available </w:t>
      </w:r>
      <w:r w:rsidRPr="00EE6E73">
        <w:rPr>
          <w:rFonts w:eastAsia="SimSun"/>
        </w:rPr>
        <w:t xml:space="preserve">(including </w:t>
      </w:r>
      <w:r w:rsidRPr="00EE6E73">
        <w:t>the CSI-RS based measurement quantities, if available);</w:t>
      </w:r>
    </w:p>
    <w:p w14:paraId="37C9A6E2" w14:textId="77777777" w:rsidR="00F85EEA" w:rsidRPr="00EE6E73" w:rsidRDefault="00F85EEA" w:rsidP="00696D75">
      <w:pPr>
        <w:pStyle w:val="B5"/>
      </w:pPr>
      <w:r w:rsidRPr="00EE6E73">
        <w:t>5&gt;</w:t>
      </w:r>
      <w:r w:rsidRPr="00EE6E73">
        <w:tab/>
        <w:t xml:space="preserve">if the CSI-RS measurement quantities are available for the cells not yet included in </w:t>
      </w:r>
      <w:proofErr w:type="spellStart"/>
      <w:r w:rsidRPr="00EE6E73">
        <w:rPr>
          <w:rFonts w:eastAsia="SimSun"/>
          <w:i/>
        </w:rPr>
        <w:t>measResultListNR</w:t>
      </w:r>
      <w:proofErr w:type="spellEnd"/>
      <w:r w:rsidRPr="00EE6E73">
        <w:rPr>
          <w:rFonts w:eastAsia="SimSun"/>
        </w:rPr>
        <w:t xml:space="preserve"> in </w:t>
      </w:r>
      <w:proofErr w:type="spellStart"/>
      <w:r w:rsidRPr="00EE6E73">
        <w:rPr>
          <w:rFonts w:eastAsia="SimSun"/>
          <w:i/>
        </w:rPr>
        <w:t>measResultNeighCells</w:t>
      </w:r>
      <w:proofErr w:type="spellEnd"/>
      <w:r w:rsidRPr="00EE6E73">
        <w:t>:</w:t>
      </w:r>
    </w:p>
    <w:p w14:paraId="4E13F289" w14:textId="40E25F24" w:rsidR="00F85EEA" w:rsidRPr="00EE6E73" w:rsidRDefault="00F85EEA" w:rsidP="00F85EEA">
      <w:pPr>
        <w:pStyle w:val="B6"/>
      </w:pPr>
      <w:r w:rsidRPr="00EE6E73">
        <w:t>6&gt;</w:t>
      </w:r>
      <w:r w:rsidRPr="00EE6E73">
        <w:tab/>
        <w:t xml:space="preserve">include in the </w:t>
      </w:r>
      <w:proofErr w:type="spellStart"/>
      <w:r w:rsidRPr="00EE6E73">
        <w:rPr>
          <w:i/>
          <w:iCs/>
        </w:rPr>
        <w:t>measResultListNR</w:t>
      </w:r>
      <w:proofErr w:type="spellEnd"/>
      <w:r w:rsidRPr="00EE6E73">
        <w:t xml:space="preserve"> in </w:t>
      </w:r>
      <w:proofErr w:type="spellStart"/>
      <w:r w:rsidRPr="00EE6E73">
        <w:rPr>
          <w:i/>
          <w:iCs/>
        </w:rPr>
        <w:t>measResultNeighCells</w:t>
      </w:r>
      <w:proofErr w:type="spellEnd"/>
      <w:r w:rsidRPr="00EE6E73">
        <w:t xml:space="preserve"> all the available measurement quantities of the best measured cells, other than the source </w:t>
      </w:r>
      <w:proofErr w:type="spellStart"/>
      <w:r w:rsidRPr="00EE6E73">
        <w:t>P</w:t>
      </w:r>
      <w:r w:rsidR="007167F6" w:rsidRPr="00EE6E73">
        <w:t>S</w:t>
      </w:r>
      <w:r w:rsidRPr="00EE6E73">
        <w:t>Cell</w:t>
      </w:r>
      <w:proofErr w:type="spellEnd"/>
      <w:r w:rsidRPr="00EE6E73">
        <w:t xml:space="preserve"> </w:t>
      </w:r>
      <w:r w:rsidR="007167F6" w:rsidRPr="00EE6E73">
        <w:t xml:space="preserve">(in case of </w:t>
      </w:r>
      <w:proofErr w:type="spellStart"/>
      <w:r w:rsidR="007167F6" w:rsidRPr="00EE6E73">
        <w:t>PSCell</w:t>
      </w:r>
      <w:proofErr w:type="spellEnd"/>
      <w:r w:rsidR="007167F6" w:rsidRPr="00EE6E73">
        <w:t xml:space="preserve"> change procedure) </w:t>
      </w:r>
      <w:r w:rsidRPr="00EE6E73">
        <w:t xml:space="preserve">and target </w:t>
      </w:r>
      <w:proofErr w:type="spellStart"/>
      <w:r w:rsidRPr="00EE6E73">
        <w:t>P</w:t>
      </w:r>
      <w:r w:rsidR="007167F6" w:rsidRPr="00EE6E73">
        <w:t>S</w:t>
      </w:r>
      <w:r w:rsidRPr="00EE6E73">
        <w:t>Cell</w:t>
      </w:r>
      <w:proofErr w:type="spellEnd"/>
      <w:r w:rsidRPr="00EE6E73">
        <w:t xml:space="preserve">, ordered such that the cell with highest CSI-RS RSRP is listed </w:t>
      </w:r>
      <w:r w:rsidRPr="00EE6E73">
        <w:lastRenderedPageBreak/>
        <w:t>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EE6E73" w:rsidRDefault="00F85EEA" w:rsidP="00F85EEA">
      <w:pPr>
        <w:pStyle w:val="B6"/>
      </w:pPr>
      <w:r w:rsidRPr="00EE6E73">
        <w:t>6&gt;</w:t>
      </w:r>
      <w:r w:rsidRPr="00EE6E73">
        <w:tab/>
        <w:t>for each neighbour cell included, include the optional fields that are available;</w:t>
      </w:r>
    </w:p>
    <w:p w14:paraId="7E820269" w14:textId="77777777" w:rsidR="00F85EEA" w:rsidRPr="00EE6E73" w:rsidRDefault="00F85EEA" w:rsidP="00F85EEA">
      <w:pPr>
        <w:pStyle w:val="B3"/>
      </w:pPr>
      <w:r w:rsidRPr="00EE6E73">
        <w:t>3&gt;</w:t>
      </w:r>
      <w:r w:rsidRPr="00EE6E73">
        <w:tab/>
        <w:t xml:space="preserve">for each of the neighbour cells included in </w:t>
      </w:r>
      <w:proofErr w:type="spellStart"/>
      <w:r w:rsidRPr="00EE6E73">
        <w:rPr>
          <w:i/>
          <w:iCs/>
        </w:rPr>
        <w:t>measResultNeighCells</w:t>
      </w:r>
      <w:proofErr w:type="spellEnd"/>
      <w:r w:rsidRPr="00EE6E73">
        <w:t>:</w:t>
      </w:r>
    </w:p>
    <w:p w14:paraId="5CA37CF0" w14:textId="3FFF0BC0" w:rsidR="00F85EEA" w:rsidRPr="00EE6E73" w:rsidRDefault="00F85EEA" w:rsidP="00F85EEA">
      <w:pPr>
        <w:pStyle w:val="B4"/>
      </w:pPr>
      <w:r w:rsidRPr="00EE6E73">
        <w:t>4&gt;</w:t>
      </w:r>
      <w:r w:rsidRPr="00EE6E73">
        <w:tab/>
        <w:t xml:space="preserve">if the cell was a candidate target cell included in the </w:t>
      </w:r>
      <w:proofErr w:type="spellStart"/>
      <w:r w:rsidRPr="00EE6E73">
        <w:rPr>
          <w:i/>
          <w:iCs/>
        </w:rPr>
        <w:t>condRRCReconfig</w:t>
      </w:r>
      <w:proofErr w:type="spellEnd"/>
      <w:r w:rsidRPr="00EE6E73">
        <w:t xml:space="preserve"> within the </w:t>
      </w:r>
      <w:proofErr w:type="spellStart"/>
      <w:r w:rsidRPr="00EE6E73">
        <w:rPr>
          <w:i/>
          <w:iCs/>
        </w:rPr>
        <w:t>conditionalReconfiguration</w:t>
      </w:r>
      <w:proofErr w:type="spellEnd"/>
      <w:r w:rsidRPr="00EE6E73">
        <w:t xml:space="preserve">, </w:t>
      </w:r>
      <w:r w:rsidR="007167F6" w:rsidRPr="00EE6E73">
        <w:t xml:space="preserve">configured by the source </w:t>
      </w:r>
      <w:proofErr w:type="spellStart"/>
      <w:r w:rsidR="007167F6" w:rsidRPr="00EE6E73">
        <w:t>PCell</w:t>
      </w:r>
      <w:proofErr w:type="spellEnd"/>
      <w:r w:rsidR="007167F6" w:rsidRPr="00EE6E73">
        <w:t xml:space="preserve"> </w:t>
      </w:r>
      <w:r w:rsidR="009E1FC8" w:rsidRPr="00EE6E73">
        <w:t xml:space="preserve">including the </w:t>
      </w:r>
      <w:proofErr w:type="spellStart"/>
      <w:r w:rsidR="009E1FC8" w:rsidRPr="00EE6E73">
        <w:rPr>
          <w:i/>
        </w:rPr>
        <w:t>condExecutionCond</w:t>
      </w:r>
      <w:proofErr w:type="spellEnd"/>
      <w:r w:rsidR="009E1FC8" w:rsidRPr="00EE6E73">
        <w:t xml:space="preserve"> within the </w:t>
      </w:r>
      <w:proofErr w:type="spellStart"/>
      <w:r w:rsidR="009E1FC8" w:rsidRPr="00EE6E73">
        <w:rPr>
          <w:i/>
        </w:rPr>
        <w:t>conditionalReconfiguration</w:t>
      </w:r>
      <w:proofErr w:type="spellEnd"/>
      <w:r w:rsidR="009E1FC8" w:rsidRPr="00EE6E73">
        <w:t xml:space="preserve"> associated to </w:t>
      </w:r>
      <w:r w:rsidR="009E1FC8" w:rsidRPr="00EE6E73">
        <w:rPr>
          <w:i/>
        </w:rPr>
        <w:t>condEventA4</w:t>
      </w:r>
      <w:r w:rsidR="009E1FC8" w:rsidRPr="00EE6E73">
        <w:t xml:space="preserve"> </w:t>
      </w:r>
      <w:r w:rsidR="007167F6" w:rsidRPr="00EE6E73">
        <w:t xml:space="preserve">or by the source </w:t>
      </w:r>
      <w:proofErr w:type="spellStart"/>
      <w:r w:rsidR="007167F6" w:rsidRPr="00EE6E73">
        <w:t>PSCell</w:t>
      </w:r>
      <w:proofErr w:type="spellEnd"/>
      <w:r w:rsidR="007167F6" w:rsidRPr="00EE6E73">
        <w:t xml:space="preserve"> </w:t>
      </w:r>
      <w:r w:rsidR="007167F6" w:rsidRPr="00EE6E73">
        <w:rPr>
          <w:noProof/>
        </w:rPr>
        <w:t>(</w:t>
      </w:r>
      <w:r w:rsidR="007167F6" w:rsidRPr="00EE6E73">
        <w:t xml:space="preserve">in case of </w:t>
      </w:r>
      <w:proofErr w:type="spellStart"/>
      <w:r w:rsidR="007167F6" w:rsidRPr="00EE6E73">
        <w:t>PSCell</w:t>
      </w:r>
      <w:proofErr w:type="spellEnd"/>
      <w:r w:rsidR="007167F6" w:rsidRPr="00EE6E73">
        <w:t xml:space="preserve"> change) when</w:t>
      </w:r>
      <w:r w:rsidRPr="00EE6E73">
        <w:t xml:space="preserve"> the last </w:t>
      </w:r>
      <w:proofErr w:type="spellStart"/>
      <w:r w:rsidRPr="00EE6E73">
        <w:rPr>
          <w:i/>
          <w:iCs/>
        </w:rPr>
        <w:t>RRCReconfiguration</w:t>
      </w:r>
      <w:proofErr w:type="spellEnd"/>
      <w:r w:rsidRPr="00EE6E73">
        <w:t xml:space="preserve"> message for the SCG including </w:t>
      </w:r>
      <w:proofErr w:type="spellStart"/>
      <w:r w:rsidRPr="00EE6E73">
        <w:rPr>
          <w:i/>
          <w:iCs/>
        </w:rPr>
        <w:t>reconfigurationWithSync</w:t>
      </w:r>
      <w:proofErr w:type="spellEnd"/>
      <w:r w:rsidRPr="00EE6E73">
        <w:t xml:space="preserve"> was applied:</w:t>
      </w:r>
    </w:p>
    <w:p w14:paraId="06FCFAB4" w14:textId="77777777" w:rsidR="00F85EEA" w:rsidRPr="00EE6E73" w:rsidRDefault="00F85EEA" w:rsidP="00696D75">
      <w:pPr>
        <w:pStyle w:val="B5"/>
      </w:pPr>
      <w:r w:rsidRPr="00EE6E73">
        <w:t>5&gt;</w:t>
      </w:r>
      <w:r w:rsidRPr="00EE6E73">
        <w:tab/>
        <w:t xml:space="preserve">set the </w:t>
      </w:r>
      <w:proofErr w:type="spellStart"/>
      <w:r w:rsidRPr="00EE6E73">
        <w:rPr>
          <w:i/>
          <w:iCs/>
        </w:rPr>
        <w:t>choCandidate</w:t>
      </w:r>
      <w:proofErr w:type="spellEnd"/>
      <w:r w:rsidRPr="00EE6E73">
        <w:t xml:space="preserve"> to </w:t>
      </w:r>
      <w:r w:rsidRPr="00EE6E73">
        <w:rPr>
          <w:i/>
          <w:iCs/>
        </w:rPr>
        <w:t>true</w:t>
      </w:r>
      <w:r w:rsidRPr="00EE6E73">
        <w:t xml:space="preserve"> in </w:t>
      </w:r>
      <w:proofErr w:type="spellStart"/>
      <w:r w:rsidRPr="00EE6E73">
        <w:rPr>
          <w:i/>
          <w:iCs/>
        </w:rPr>
        <w:t>measResultNR</w:t>
      </w:r>
      <w:proofErr w:type="spellEnd"/>
      <w:r w:rsidRPr="00EE6E73">
        <w:t>;</w:t>
      </w:r>
    </w:p>
    <w:p w14:paraId="21B10F13" w14:textId="7B3322E0" w:rsidR="00F85EEA" w:rsidRPr="00EE6E73" w:rsidRDefault="00F85EEA" w:rsidP="00F85EEA">
      <w:pPr>
        <w:pStyle w:val="B3"/>
      </w:pPr>
      <w:r w:rsidRPr="00EE6E73">
        <w:t>3&gt;</w:t>
      </w:r>
      <w:r w:rsidRPr="00EE6E73">
        <w:tab/>
      </w:r>
      <w:r w:rsidR="00D93839" w:rsidRPr="00EE6E73">
        <w:t xml:space="preserve">if </w:t>
      </w:r>
      <w:proofErr w:type="spellStart"/>
      <w:r w:rsidR="00D93839" w:rsidRPr="00EE6E73">
        <w:rPr>
          <w:i/>
          <w:iCs/>
        </w:rPr>
        <w:t>sn-InitiatedPSCellChange</w:t>
      </w:r>
      <w:proofErr w:type="spellEnd"/>
      <w:r w:rsidR="00D93839" w:rsidRPr="00EE6E73">
        <w:t xml:space="preserve"> associated to the last applied </w:t>
      </w:r>
      <w:proofErr w:type="spellStart"/>
      <w:r w:rsidR="00D93839" w:rsidRPr="00EE6E73">
        <w:rPr>
          <w:i/>
          <w:iCs/>
        </w:rPr>
        <w:t>RRCReconfiguration</w:t>
      </w:r>
      <w:proofErr w:type="spellEnd"/>
      <w:r w:rsidR="00D93839" w:rsidRPr="00EE6E73">
        <w:t xml:space="preserve"> with </w:t>
      </w:r>
      <w:proofErr w:type="spellStart"/>
      <w:r w:rsidR="00D93839" w:rsidRPr="00EE6E73">
        <w:rPr>
          <w:i/>
          <w:iCs/>
        </w:rPr>
        <w:t>reconfigurationWithSync</w:t>
      </w:r>
      <w:proofErr w:type="spellEnd"/>
      <w:r w:rsidR="00D93839" w:rsidRPr="00EE6E73">
        <w:t xml:space="preserve"> for the SCG is configured:</w:t>
      </w:r>
    </w:p>
    <w:p w14:paraId="209C1509" w14:textId="73CDD4CC" w:rsidR="00F85EEA" w:rsidRPr="00EE6E73" w:rsidRDefault="00F85EEA" w:rsidP="00F85EEA">
      <w:pPr>
        <w:pStyle w:val="B4"/>
      </w:pPr>
      <w:r w:rsidRPr="00EE6E73">
        <w:t>4&gt;</w:t>
      </w:r>
      <w:r w:rsidRPr="00EE6E73">
        <w:tab/>
        <w:t xml:space="preserve">if available, set the </w:t>
      </w:r>
      <w:proofErr w:type="spellStart"/>
      <w:r w:rsidRPr="00EE6E73">
        <w:rPr>
          <w:i/>
          <w:iCs/>
        </w:rPr>
        <w:t>locationInfo</w:t>
      </w:r>
      <w:proofErr w:type="spellEnd"/>
      <w:r w:rsidRPr="00EE6E73">
        <w:t xml:space="preserve"> as in 5.3.3.7 according to the </w:t>
      </w:r>
      <w:proofErr w:type="spellStart"/>
      <w:r w:rsidRPr="00EE6E73">
        <w:rPr>
          <w:i/>
          <w:iCs/>
        </w:rPr>
        <w:t>otherConfig</w:t>
      </w:r>
      <w:proofErr w:type="spellEnd"/>
      <w:r w:rsidRPr="00EE6E73">
        <w:t xml:space="preserve"> associated with the source </w:t>
      </w:r>
      <w:proofErr w:type="spellStart"/>
      <w:r w:rsidRPr="00EE6E73">
        <w:t>PSCell</w:t>
      </w:r>
      <w:proofErr w:type="spellEnd"/>
      <w:r w:rsidRPr="00EE6E73">
        <w:t>;</w:t>
      </w:r>
    </w:p>
    <w:p w14:paraId="77A953E0" w14:textId="77777777" w:rsidR="007167F6" w:rsidRPr="00EE6E73" w:rsidRDefault="007167F6" w:rsidP="007167F6">
      <w:pPr>
        <w:pStyle w:val="B4"/>
      </w:pPr>
      <w:r w:rsidRPr="00EE6E73">
        <w:t>4&gt;</w:t>
      </w:r>
      <w:r w:rsidRPr="00EE6E73">
        <w:tab/>
        <w:t xml:space="preserve">include </w:t>
      </w:r>
      <w:proofErr w:type="spellStart"/>
      <w:r w:rsidRPr="00EE6E73">
        <w:rPr>
          <w:i/>
          <w:iCs/>
        </w:rPr>
        <w:t>sn-InitiatedPSCellChange</w:t>
      </w:r>
      <w:proofErr w:type="spellEnd"/>
      <w:r w:rsidRPr="00EE6E73">
        <w:t>;</w:t>
      </w:r>
    </w:p>
    <w:p w14:paraId="1EDFB88A" w14:textId="77777777" w:rsidR="00F85EEA" w:rsidRPr="00EE6E73" w:rsidRDefault="00F85EEA" w:rsidP="00F85EEA">
      <w:pPr>
        <w:pStyle w:val="B3"/>
      </w:pPr>
      <w:r w:rsidRPr="00EE6E73">
        <w:t>3&gt;</w:t>
      </w:r>
      <w:r w:rsidRPr="00EE6E73">
        <w:tab/>
        <w:t>else:</w:t>
      </w:r>
    </w:p>
    <w:p w14:paraId="07B73770" w14:textId="3A6985D4" w:rsidR="00F85EEA" w:rsidRPr="00EE6E73" w:rsidRDefault="00F85EEA" w:rsidP="00F85EEA">
      <w:pPr>
        <w:pStyle w:val="B4"/>
      </w:pPr>
      <w:r w:rsidRPr="00EE6E73">
        <w:t>4&gt;</w:t>
      </w:r>
      <w:r w:rsidRPr="00EE6E73">
        <w:tab/>
        <w:t xml:space="preserve">if available, set the </w:t>
      </w:r>
      <w:proofErr w:type="spellStart"/>
      <w:r w:rsidRPr="00EE6E73">
        <w:rPr>
          <w:i/>
          <w:iCs/>
        </w:rPr>
        <w:t>locationInfo</w:t>
      </w:r>
      <w:proofErr w:type="spellEnd"/>
      <w:r w:rsidRPr="00EE6E73">
        <w:t xml:space="preserve"> as in 5.3.3.7 according to the </w:t>
      </w:r>
      <w:proofErr w:type="spellStart"/>
      <w:r w:rsidRPr="00EE6E73">
        <w:rPr>
          <w:i/>
          <w:iCs/>
        </w:rPr>
        <w:t>otherConfig</w:t>
      </w:r>
      <w:proofErr w:type="spellEnd"/>
      <w:r w:rsidRPr="00EE6E73">
        <w:t xml:space="preserve"> associated with the </w:t>
      </w:r>
      <w:proofErr w:type="spellStart"/>
      <w:r w:rsidRPr="00EE6E73">
        <w:t>PCell</w:t>
      </w:r>
      <w:proofErr w:type="spellEnd"/>
      <w:r w:rsidRPr="00EE6E73">
        <w:t>;</w:t>
      </w:r>
    </w:p>
    <w:p w14:paraId="1AD68B19" w14:textId="77777777" w:rsidR="00F85EEA" w:rsidRPr="00EE6E73" w:rsidRDefault="00F85EEA" w:rsidP="00F85EEA">
      <w:pPr>
        <w:pStyle w:val="B1"/>
      </w:pPr>
      <w:r w:rsidRPr="00EE6E73">
        <w:t>1&gt;</w:t>
      </w:r>
      <w:r w:rsidRPr="00EE6E73">
        <w:tab/>
        <w:t xml:space="preserve">release </w:t>
      </w:r>
      <w:proofErr w:type="spellStart"/>
      <w:r w:rsidRPr="00EE6E73">
        <w:rPr>
          <w:i/>
        </w:rPr>
        <w:t>successPSCell</w:t>
      </w:r>
      <w:proofErr w:type="spellEnd"/>
      <w:r w:rsidRPr="00EE6E73">
        <w:rPr>
          <w:i/>
        </w:rPr>
        <w:t>-Config</w:t>
      </w:r>
      <w:r w:rsidRPr="00EE6E73">
        <w:t xml:space="preserve"> configured by the source </w:t>
      </w:r>
      <w:proofErr w:type="spellStart"/>
      <w:r w:rsidRPr="00EE6E73">
        <w:t>PSCell</w:t>
      </w:r>
      <w:proofErr w:type="spellEnd"/>
      <w:r w:rsidRPr="00EE6E73">
        <w:t xml:space="preserve"> if available and </w:t>
      </w:r>
      <w:r w:rsidRPr="00EE6E73">
        <w:rPr>
          <w:i/>
          <w:iCs/>
        </w:rPr>
        <w:t>thresholdPercentageT304</w:t>
      </w:r>
      <w:r w:rsidRPr="00EE6E73">
        <w:t xml:space="preserve"> if configured by the target </w:t>
      </w:r>
      <w:proofErr w:type="spellStart"/>
      <w:r w:rsidRPr="00EE6E73">
        <w:t>PSCell</w:t>
      </w:r>
      <w:proofErr w:type="spellEnd"/>
      <w:r w:rsidRPr="00EE6E73">
        <w:t>.</w:t>
      </w:r>
    </w:p>
    <w:p w14:paraId="262B1B12" w14:textId="18DB9715" w:rsidR="00F85EEA" w:rsidRPr="00EE6E73" w:rsidRDefault="00F85EEA" w:rsidP="00E84B6D">
      <w:r w:rsidRPr="00EE6E73">
        <w:t xml:space="preserve">The UE may discard the successful </w:t>
      </w:r>
      <w:proofErr w:type="spellStart"/>
      <w:r w:rsidRPr="00EE6E73">
        <w:t>PSCell</w:t>
      </w:r>
      <w:proofErr w:type="spellEnd"/>
      <w:r w:rsidRPr="00EE6E73">
        <w:t xml:space="preserve"> change or addition information, i.e., release the UE variable </w:t>
      </w:r>
      <w:proofErr w:type="spellStart"/>
      <w:r w:rsidRPr="00EE6E73">
        <w:rPr>
          <w:i/>
          <w:iCs/>
        </w:rPr>
        <w:t>VarSuccessPSCell</w:t>
      </w:r>
      <w:proofErr w:type="spellEnd"/>
      <w:r w:rsidRPr="00EE6E73">
        <w:rPr>
          <w:i/>
          <w:iCs/>
        </w:rPr>
        <w:t>-Report</w:t>
      </w:r>
      <w:r w:rsidRPr="00EE6E73">
        <w:t xml:space="preserve">, 48 hours after the last successful </w:t>
      </w:r>
      <w:proofErr w:type="spellStart"/>
      <w:r w:rsidRPr="00EE6E73">
        <w:t>PSCell</w:t>
      </w:r>
      <w:proofErr w:type="spellEnd"/>
      <w:r w:rsidRPr="00EE6E73">
        <w:t xml:space="preserve"> change or addition information is added to the </w:t>
      </w:r>
      <w:proofErr w:type="spellStart"/>
      <w:r w:rsidRPr="00EE6E73">
        <w:rPr>
          <w:i/>
          <w:iCs/>
        </w:rPr>
        <w:t>VarSuccessPSCell</w:t>
      </w:r>
      <w:proofErr w:type="spellEnd"/>
      <w:r w:rsidRPr="00EE6E73">
        <w:rPr>
          <w:i/>
          <w:iCs/>
        </w:rPr>
        <w:t>-Report</w:t>
      </w:r>
      <w:r w:rsidRPr="00EE6E73">
        <w:t xml:space="preserve"> or upon </w:t>
      </w:r>
      <w:r w:rsidR="007167F6" w:rsidRPr="00EE6E73">
        <w:t xml:space="preserve">deregistration </w:t>
      </w:r>
      <w:r w:rsidRPr="00EE6E73">
        <w:t>from the network</w:t>
      </w:r>
      <w:r w:rsidR="007167F6" w:rsidRPr="00EE6E73">
        <w:t xml:space="preserve"> as specified in </w:t>
      </w:r>
      <w:r w:rsidR="007167F6" w:rsidRPr="00EE6E73">
        <w:rPr>
          <w:lang w:eastAsia="x-none"/>
        </w:rPr>
        <w:t>TS 23.502</w:t>
      </w:r>
      <w:r w:rsidR="007167F6" w:rsidRPr="00EE6E73">
        <w:t xml:space="preserve"> [43]</w:t>
      </w:r>
      <w:r w:rsidRPr="00EE6E73">
        <w:t>.</w:t>
      </w:r>
    </w:p>
    <w:p w14:paraId="18AC7E85" w14:textId="77777777" w:rsidR="00654402" w:rsidRPr="00EE6E73" w:rsidRDefault="00654402" w:rsidP="00654402">
      <w:pPr>
        <w:pStyle w:val="Heading3"/>
      </w:pPr>
      <w:bookmarkStart w:id="2079" w:name="_Toc193445793"/>
      <w:bookmarkStart w:id="2080" w:name="_Toc193451598"/>
      <w:bookmarkStart w:id="2081" w:name="_Toc193462863"/>
      <w:bookmarkStart w:id="2082" w:name="_Toc201295150"/>
      <w:r w:rsidRPr="00EE6E73">
        <w:t>5.7.11</w:t>
      </w:r>
      <w:r w:rsidRPr="00EE6E73">
        <w:tab/>
        <w:t>Void</w:t>
      </w:r>
      <w:bookmarkEnd w:id="2079"/>
      <w:bookmarkEnd w:id="2080"/>
      <w:bookmarkEnd w:id="2081"/>
      <w:bookmarkEnd w:id="2082"/>
    </w:p>
    <w:p w14:paraId="592080AD" w14:textId="77777777" w:rsidR="00394471" w:rsidRPr="00EE6E73" w:rsidRDefault="00394471" w:rsidP="00394471">
      <w:pPr>
        <w:pStyle w:val="Heading3"/>
      </w:pPr>
      <w:bookmarkStart w:id="2083" w:name="_Toc193445794"/>
      <w:bookmarkStart w:id="2084" w:name="_Toc193451599"/>
      <w:bookmarkStart w:id="2085" w:name="_Toc193462864"/>
      <w:bookmarkStart w:id="2086" w:name="_Toc201295151"/>
      <w:r w:rsidRPr="00EE6E73">
        <w:t>5.7.12</w:t>
      </w:r>
      <w:r w:rsidRPr="00EE6E73">
        <w:tab/>
        <w:t>IAB Other Information</w:t>
      </w:r>
      <w:bookmarkEnd w:id="2069"/>
      <w:bookmarkEnd w:id="2083"/>
      <w:bookmarkEnd w:id="2084"/>
      <w:bookmarkEnd w:id="2085"/>
      <w:bookmarkEnd w:id="2086"/>
    </w:p>
    <w:p w14:paraId="4EF546E9" w14:textId="77777777" w:rsidR="00394471" w:rsidRPr="00EE6E73" w:rsidRDefault="00394471" w:rsidP="00394471">
      <w:pPr>
        <w:pStyle w:val="Heading4"/>
      </w:pPr>
      <w:bookmarkStart w:id="2087" w:name="_Toc60777000"/>
      <w:bookmarkStart w:id="2088" w:name="_Toc193445795"/>
      <w:bookmarkStart w:id="2089" w:name="_Toc193451600"/>
      <w:bookmarkStart w:id="2090" w:name="_Toc193462865"/>
      <w:bookmarkStart w:id="2091" w:name="_Toc201295152"/>
      <w:r w:rsidRPr="00EE6E73">
        <w:t>5.7.12.1</w:t>
      </w:r>
      <w:r w:rsidRPr="00EE6E73">
        <w:tab/>
        <w:t>General</w:t>
      </w:r>
      <w:bookmarkEnd w:id="2087"/>
      <w:bookmarkEnd w:id="2088"/>
      <w:bookmarkEnd w:id="2089"/>
      <w:bookmarkEnd w:id="2090"/>
      <w:bookmarkEnd w:id="2091"/>
    </w:p>
    <w:p w14:paraId="32AE3F39" w14:textId="77777777" w:rsidR="00394471" w:rsidRPr="00EE6E73" w:rsidRDefault="007C3455" w:rsidP="00394471">
      <w:pPr>
        <w:pStyle w:val="TH"/>
        <w:rPr>
          <w:sz w:val="22"/>
          <w:szCs w:val="22"/>
        </w:rPr>
      </w:pPr>
      <w:r w:rsidRPr="00EE6E73">
        <w:rPr>
          <w:noProof/>
        </w:rPr>
        <w:object w:dxaOrig="6960" w:dyaOrig="2580" w14:anchorId="69D611E5">
          <v:shape id="_x0000_i1070" type="#_x0000_t75" style="width:348pt;height:129.65pt" o:ole="">
            <v:imagedata r:id="rId107" o:title=""/>
          </v:shape>
          <o:OLEObject Type="Embed" ProgID="Word.Picture.8" ShapeID="_x0000_i1070" DrawAspect="Content" ObjectID="_1820062315" r:id="rId108"/>
        </w:object>
      </w:r>
    </w:p>
    <w:p w14:paraId="61BC3ABB" w14:textId="77777777" w:rsidR="00394471" w:rsidRPr="00EE6E73" w:rsidRDefault="00394471" w:rsidP="00394471">
      <w:pPr>
        <w:pStyle w:val="TF"/>
      </w:pPr>
      <w:r w:rsidRPr="00EE6E73">
        <w:t>Figure 5.7.12.1-1: IAB Other Information procedure</w:t>
      </w:r>
    </w:p>
    <w:p w14:paraId="0D260DA6" w14:textId="77777777" w:rsidR="00394471" w:rsidRPr="00EE6E73" w:rsidRDefault="00394471" w:rsidP="00394471">
      <w:pPr>
        <w:rPr>
          <w:rFonts w:eastAsia="MS Mincho"/>
        </w:rPr>
      </w:pPr>
      <w:r w:rsidRPr="00EE6E73">
        <w:t>The IAB Other Information procedure is used by IAB-MT to request the IAB-donor-CU to allocate IP address or inform the IAB-donor-CU of the IP address for the collocated IAB-DU.</w:t>
      </w:r>
    </w:p>
    <w:p w14:paraId="07E65A7F" w14:textId="77777777" w:rsidR="00394471" w:rsidRPr="00EE6E73" w:rsidRDefault="00394471" w:rsidP="00394471">
      <w:pPr>
        <w:pStyle w:val="Heading4"/>
      </w:pPr>
      <w:bookmarkStart w:id="2092" w:name="_Toc60777001"/>
      <w:bookmarkStart w:id="2093" w:name="_Toc193445796"/>
      <w:bookmarkStart w:id="2094" w:name="_Toc193451601"/>
      <w:bookmarkStart w:id="2095" w:name="_Toc193462866"/>
      <w:bookmarkStart w:id="2096" w:name="_Toc201295153"/>
      <w:r w:rsidRPr="00EE6E73">
        <w:t>5.7.12.2</w:t>
      </w:r>
      <w:r w:rsidRPr="00EE6E73">
        <w:tab/>
        <w:t>Initiation</w:t>
      </w:r>
      <w:bookmarkEnd w:id="2092"/>
      <w:bookmarkEnd w:id="2093"/>
      <w:bookmarkEnd w:id="2094"/>
      <w:bookmarkEnd w:id="2095"/>
      <w:bookmarkEnd w:id="2096"/>
    </w:p>
    <w:p w14:paraId="2B2A6EAA" w14:textId="77777777" w:rsidR="00394471" w:rsidRPr="00EE6E73" w:rsidRDefault="00394471" w:rsidP="00394471">
      <w:r w:rsidRPr="00EE6E73">
        <w:t>Upon initiation of the procedure, the IAB-MT shall:</w:t>
      </w:r>
    </w:p>
    <w:p w14:paraId="15E42FE6" w14:textId="77777777" w:rsidR="00394471" w:rsidRPr="00EE6E73" w:rsidRDefault="00394471" w:rsidP="00394471">
      <w:pPr>
        <w:pStyle w:val="B1"/>
      </w:pPr>
      <w:r w:rsidRPr="00EE6E73">
        <w:t>1&gt;</w:t>
      </w:r>
      <w:r w:rsidRPr="00EE6E73">
        <w:tab/>
        <w:t xml:space="preserve">initiate transmission of the </w:t>
      </w:r>
      <w:proofErr w:type="spellStart"/>
      <w:r w:rsidRPr="00EE6E73">
        <w:rPr>
          <w:i/>
        </w:rPr>
        <w:t>IABOtherInformation</w:t>
      </w:r>
      <w:proofErr w:type="spellEnd"/>
      <w:r w:rsidRPr="00EE6E73">
        <w:t xml:space="preserve"> message in accordance with 5.7.12.3;</w:t>
      </w:r>
    </w:p>
    <w:p w14:paraId="6E0E509C" w14:textId="77777777" w:rsidR="00394471" w:rsidRPr="00EE6E73" w:rsidRDefault="00394471" w:rsidP="00394471">
      <w:pPr>
        <w:pStyle w:val="Heading4"/>
      </w:pPr>
      <w:bookmarkStart w:id="2097" w:name="_Toc60777002"/>
      <w:bookmarkStart w:id="2098" w:name="_Toc193445797"/>
      <w:bookmarkStart w:id="2099" w:name="_Toc193451602"/>
      <w:bookmarkStart w:id="2100" w:name="_Toc193462867"/>
      <w:bookmarkStart w:id="2101" w:name="_Toc201295154"/>
      <w:r w:rsidRPr="00EE6E73">
        <w:lastRenderedPageBreak/>
        <w:t>5.7.12.3</w:t>
      </w:r>
      <w:r w:rsidRPr="00EE6E73">
        <w:tab/>
        <w:t xml:space="preserve">Actions related to transmission of </w:t>
      </w:r>
      <w:proofErr w:type="spellStart"/>
      <w:r w:rsidRPr="00EE6E73">
        <w:rPr>
          <w:i/>
        </w:rPr>
        <w:t>IABOtherInformation</w:t>
      </w:r>
      <w:proofErr w:type="spellEnd"/>
      <w:r w:rsidRPr="00EE6E73">
        <w:rPr>
          <w:i/>
        </w:rPr>
        <w:t xml:space="preserve"> </w:t>
      </w:r>
      <w:r w:rsidRPr="00EE6E73">
        <w:t>message</w:t>
      </w:r>
      <w:bookmarkEnd w:id="2097"/>
      <w:bookmarkEnd w:id="2098"/>
      <w:bookmarkEnd w:id="2099"/>
      <w:bookmarkEnd w:id="2100"/>
      <w:bookmarkEnd w:id="2101"/>
    </w:p>
    <w:p w14:paraId="36376A82" w14:textId="77777777" w:rsidR="00394471" w:rsidRPr="00EE6E73" w:rsidRDefault="00394471" w:rsidP="00394471">
      <w:r w:rsidRPr="00EE6E73">
        <w:t xml:space="preserve">The IAB-MT shall set the contents of </w:t>
      </w:r>
      <w:proofErr w:type="spellStart"/>
      <w:r w:rsidRPr="00EE6E73">
        <w:rPr>
          <w:i/>
        </w:rPr>
        <w:t>IABOtherInformation</w:t>
      </w:r>
      <w:proofErr w:type="spellEnd"/>
      <w:r w:rsidRPr="00EE6E73">
        <w:rPr>
          <w:i/>
        </w:rPr>
        <w:t xml:space="preserve"> </w:t>
      </w:r>
      <w:r w:rsidRPr="00EE6E73">
        <w:t>message as follows:</w:t>
      </w:r>
    </w:p>
    <w:p w14:paraId="06FDBE31" w14:textId="77777777" w:rsidR="00394471" w:rsidRPr="00EE6E73" w:rsidRDefault="00394471" w:rsidP="00394471">
      <w:pPr>
        <w:pStyle w:val="B1"/>
      </w:pPr>
      <w:r w:rsidRPr="00EE6E73">
        <w:t>1&gt;</w:t>
      </w:r>
      <w:r w:rsidRPr="00EE6E73">
        <w:tab/>
        <w:t>if the procedure is used to request IP addresses:</w:t>
      </w:r>
    </w:p>
    <w:p w14:paraId="4F7623C8" w14:textId="77777777" w:rsidR="00394471" w:rsidRPr="00EE6E73" w:rsidRDefault="00394471" w:rsidP="00394471">
      <w:pPr>
        <w:pStyle w:val="B2"/>
      </w:pPr>
      <w:r w:rsidRPr="00EE6E73">
        <w:t>2&gt;</w:t>
      </w:r>
      <w:r w:rsidRPr="00EE6E73">
        <w:tab/>
        <w:t>if IPv4 addresses are requested:</w:t>
      </w:r>
    </w:p>
    <w:p w14:paraId="0247A287" w14:textId="77777777" w:rsidR="00394471" w:rsidRPr="00EE6E73" w:rsidRDefault="00394471" w:rsidP="00394471">
      <w:pPr>
        <w:pStyle w:val="B3"/>
      </w:pPr>
      <w:r w:rsidRPr="00EE6E73">
        <w:t>3&gt;</w:t>
      </w:r>
      <w:r w:rsidRPr="00EE6E73">
        <w:tab/>
        <w:t xml:space="preserve">set the </w:t>
      </w:r>
      <w:r w:rsidRPr="00EE6E73">
        <w:rPr>
          <w:i/>
        </w:rPr>
        <w:t xml:space="preserve">iab-IPv4-AddressNumReq </w:t>
      </w:r>
      <w:r w:rsidRPr="00EE6E73">
        <w:t>to the number of IPv4 addresses requested per specific usage;</w:t>
      </w:r>
    </w:p>
    <w:p w14:paraId="1132B39E" w14:textId="77777777" w:rsidR="00394471" w:rsidRPr="00EE6E73" w:rsidRDefault="00394471" w:rsidP="00394471">
      <w:pPr>
        <w:pStyle w:val="B2"/>
      </w:pPr>
      <w:r w:rsidRPr="00EE6E73">
        <w:t>2&gt;</w:t>
      </w:r>
      <w:r w:rsidRPr="00EE6E73">
        <w:tab/>
        <w:t>if IPv6 addresses or IPv6 address prefixes are requested:</w:t>
      </w:r>
    </w:p>
    <w:p w14:paraId="61216C12" w14:textId="77777777" w:rsidR="00394471" w:rsidRPr="00EE6E73" w:rsidRDefault="00394471" w:rsidP="00394471">
      <w:pPr>
        <w:pStyle w:val="B3"/>
      </w:pPr>
      <w:r w:rsidRPr="00EE6E73">
        <w:t>3&gt;</w:t>
      </w:r>
      <w:r w:rsidRPr="00EE6E73">
        <w:tab/>
        <w:t>if IPv6 addresses are requested:</w:t>
      </w:r>
    </w:p>
    <w:p w14:paraId="5A3BDDCE" w14:textId="77777777" w:rsidR="00394471" w:rsidRPr="00EE6E73" w:rsidRDefault="00394471" w:rsidP="00394471">
      <w:pPr>
        <w:pStyle w:val="B3"/>
        <w:ind w:firstLine="0"/>
      </w:pPr>
      <w:r w:rsidRPr="00EE6E73">
        <w:t>4&gt;</w:t>
      </w:r>
      <w:r w:rsidRPr="00EE6E73">
        <w:tab/>
        <w:t xml:space="preserve">set the </w:t>
      </w:r>
      <w:r w:rsidRPr="00EE6E73">
        <w:rPr>
          <w:i/>
        </w:rPr>
        <w:t xml:space="preserve">iab-IPv6-AddressNumReq </w:t>
      </w:r>
      <w:r w:rsidRPr="00EE6E73">
        <w:t>to the number of IPv6 addresses requested per specific usage;</w:t>
      </w:r>
    </w:p>
    <w:p w14:paraId="45B91DEC" w14:textId="1020DF13" w:rsidR="00394471" w:rsidRPr="00EE6E73" w:rsidRDefault="00394471" w:rsidP="00394471">
      <w:pPr>
        <w:pStyle w:val="B3"/>
      </w:pPr>
      <w:r w:rsidRPr="00EE6E73">
        <w:t>3&gt;</w:t>
      </w:r>
      <w:r w:rsidRPr="00EE6E73">
        <w:tab/>
        <w:t>else if IPv6 address prefix</w:t>
      </w:r>
      <w:r w:rsidR="00A27DAE" w:rsidRPr="00EE6E73">
        <w:t>es</w:t>
      </w:r>
      <w:r w:rsidRPr="00EE6E73">
        <w:t xml:space="preserve"> </w:t>
      </w:r>
      <w:r w:rsidR="00A27DAE" w:rsidRPr="00EE6E73">
        <w:t xml:space="preserve">are </w:t>
      </w:r>
      <w:r w:rsidRPr="00EE6E73">
        <w:t>requested:</w:t>
      </w:r>
    </w:p>
    <w:p w14:paraId="69BDCAC3" w14:textId="77777777" w:rsidR="00394471" w:rsidRPr="00EE6E73" w:rsidRDefault="00394471" w:rsidP="00394471">
      <w:pPr>
        <w:pStyle w:val="B4"/>
      </w:pPr>
      <w:r w:rsidRPr="00EE6E73">
        <w:t>4&gt;</w:t>
      </w:r>
      <w:r w:rsidRPr="00EE6E73">
        <w:tab/>
        <w:t xml:space="preserve">set the </w:t>
      </w:r>
      <w:r w:rsidRPr="00EE6E73">
        <w:rPr>
          <w:i/>
        </w:rPr>
        <w:t xml:space="preserve">iab-IPv6-AddressPrefixReq </w:t>
      </w:r>
      <w:r w:rsidRPr="00EE6E73">
        <w:t>to</w:t>
      </w:r>
      <w:r w:rsidRPr="00EE6E73">
        <w:rPr>
          <w:i/>
          <w:iCs/>
        </w:rPr>
        <w:t xml:space="preserve"> true</w:t>
      </w:r>
      <w:r w:rsidRPr="00EE6E73">
        <w:t xml:space="preserve"> per specific usage;</w:t>
      </w:r>
    </w:p>
    <w:p w14:paraId="3118877D" w14:textId="77777777" w:rsidR="00394471" w:rsidRPr="00EE6E73" w:rsidRDefault="00394471" w:rsidP="00394471">
      <w:pPr>
        <w:pStyle w:val="B1"/>
      </w:pPr>
      <w:r w:rsidRPr="00EE6E73">
        <w:t>1&gt;</w:t>
      </w:r>
      <w:r w:rsidRPr="00EE6E73">
        <w:tab/>
        <w:t>if the procedure is used to report IP addresses:</w:t>
      </w:r>
    </w:p>
    <w:p w14:paraId="1512886D" w14:textId="77777777" w:rsidR="00394471" w:rsidRPr="00EE6E73" w:rsidRDefault="00394471" w:rsidP="00394471">
      <w:pPr>
        <w:pStyle w:val="B2"/>
      </w:pPr>
      <w:r w:rsidRPr="00EE6E73">
        <w:t>2&gt;</w:t>
      </w:r>
      <w:r w:rsidRPr="00EE6E73">
        <w:tab/>
        <w:t>if IPv4 addresses are reported:</w:t>
      </w:r>
    </w:p>
    <w:p w14:paraId="0308720D" w14:textId="25F84A62" w:rsidR="00394471" w:rsidRPr="00EE6E73" w:rsidRDefault="00394471" w:rsidP="00394471">
      <w:pPr>
        <w:pStyle w:val="B3"/>
      </w:pPr>
      <w:r w:rsidRPr="00EE6E73">
        <w:t>3&gt;</w:t>
      </w:r>
      <w:r w:rsidRPr="00EE6E73">
        <w:tab/>
        <w:t xml:space="preserve">include </w:t>
      </w:r>
      <w:r w:rsidRPr="00EE6E73">
        <w:rPr>
          <w:i/>
        </w:rPr>
        <w:t>iPv4-Address</w:t>
      </w:r>
      <w:r w:rsidRPr="00EE6E73">
        <w:t xml:space="preserve"> in </w:t>
      </w:r>
      <w:r w:rsidRPr="00EE6E73">
        <w:rPr>
          <w:i/>
        </w:rPr>
        <w:t>iab-IPv4-AddressReport</w:t>
      </w:r>
      <w:r w:rsidRPr="00EE6E73">
        <w:rPr>
          <w:iCs/>
        </w:rPr>
        <w:t>, and for each IP address included</w:t>
      </w:r>
      <w:r w:rsidR="00A27DAE" w:rsidRPr="00EE6E73">
        <w:t>:</w:t>
      </w:r>
    </w:p>
    <w:p w14:paraId="760C15E4" w14:textId="77777777" w:rsidR="00394471" w:rsidRPr="00EE6E73" w:rsidRDefault="00394471" w:rsidP="00394471">
      <w:pPr>
        <w:pStyle w:val="B4"/>
      </w:pPr>
      <w:r w:rsidRPr="00EE6E73">
        <w:t>4&gt;</w:t>
      </w:r>
      <w:r w:rsidRPr="00EE6E73">
        <w:tab/>
        <w:t>if IPv4 addresses are used for F1-C traffic:</w:t>
      </w:r>
    </w:p>
    <w:p w14:paraId="48B0BC5F" w14:textId="77777777" w:rsidR="00394471" w:rsidRPr="00EE6E73" w:rsidRDefault="00394471" w:rsidP="00394471">
      <w:pPr>
        <w:pStyle w:val="B5"/>
      </w:pPr>
      <w:r w:rsidRPr="00EE6E73">
        <w:t>5&gt;</w:t>
      </w:r>
      <w:r w:rsidRPr="00EE6E73">
        <w:tab/>
        <w:t xml:space="preserve">include these addresses in </w:t>
      </w:r>
      <w:r w:rsidRPr="00EE6E73">
        <w:rPr>
          <w:i/>
        </w:rPr>
        <w:t>f1-C-Traffic-IP-Address</w:t>
      </w:r>
      <w:r w:rsidRPr="00EE6E73">
        <w:t>.</w:t>
      </w:r>
    </w:p>
    <w:p w14:paraId="3F3772AF" w14:textId="77777777" w:rsidR="00394471" w:rsidRPr="00EE6E73" w:rsidRDefault="00394471" w:rsidP="00394471">
      <w:pPr>
        <w:pStyle w:val="B4"/>
      </w:pPr>
      <w:r w:rsidRPr="00EE6E73">
        <w:t>4&gt;</w:t>
      </w:r>
      <w:r w:rsidRPr="00EE6E73">
        <w:tab/>
        <w:t>if IPv4 addresses are used for F1-U traffic:</w:t>
      </w:r>
    </w:p>
    <w:p w14:paraId="4D378C2C" w14:textId="77777777" w:rsidR="00394471" w:rsidRPr="00EE6E73" w:rsidRDefault="00394471" w:rsidP="00394471">
      <w:pPr>
        <w:pStyle w:val="B5"/>
      </w:pPr>
      <w:r w:rsidRPr="00EE6E73">
        <w:t>5&gt;</w:t>
      </w:r>
      <w:r w:rsidRPr="00EE6E73">
        <w:tab/>
        <w:t xml:space="preserve">include these addresses in </w:t>
      </w:r>
      <w:r w:rsidRPr="00EE6E73">
        <w:rPr>
          <w:i/>
        </w:rPr>
        <w:t>f1-U-Traffic-IP-Address</w:t>
      </w:r>
      <w:r w:rsidRPr="00EE6E73">
        <w:t>.</w:t>
      </w:r>
    </w:p>
    <w:p w14:paraId="670963B3" w14:textId="77777777" w:rsidR="00394471" w:rsidRPr="00EE6E73" w:rsidRDefault="00394471" w:rsidP="00394471">
      <w:pPr>
        <w:pStyle w:val="B4"/>
      </w:pPr>
      <w:r w:rsidRPr="00EE6E73">
        <w:t>4&gt;</w:t>
      </w:r>
      <w:r w:rsidRPr="00EE6E73">
        <w:tab/>
        <w:t>if IPv4 address are used for non-F1 traffic:</w:t>
      </w:r>
    </w:p>
    <w:p w14:paraId="6E42C38F" w14:textId="77777777" w:rsidR="00394471" w:rsidRPr="00EE6E73" w:rsidRDefault="00394471" w:rsidP="00394471">
      <w:pPr>
        <w:pStyle w:val="B5"/>
      </w:pPr>
      <w:r w:rsidRPr="00EE6E73">
        <w:t>5&gt;</w:t>
      </w:r>
      <w:r w:rsidRPr="00EE6E73">
        <w:tab/>
        <w:t xml:space="preserve">include these addresses in </w:t>
      </w:r>
      <w:r w:rsidRPr="00EE6E73">
        <w:rPr>
          <w:i/>
        </w:rPr>
        <w:t>non-f1-Traffic-IP-Address</w:t>
      </w:r>
      <w:r w:rsidRPr="00EE6E73">
        <w:t>.</w:t>
      </w:r>
    </w:p>
    <w:p w14:paraId="1255369E" w14:textId="77777777" w:rsidR="00394471" w:rsidRPr="00EE6E73" w:rsidRDefault="00394471" w:rsidP="00394471">
      <w:pPr>
        <w:pStyle w:val="B4"/>
      </w:pPr>
      <w:r w:rsidRPr="00EE6E73">
        <w:t>4&gt;</w:t>
      </w:r>
      <w:r w:rsidRPr="00EE6E73">
        <w:tab/>
        <w:t>if IPv4 addresses are used for all traffic:</w:t>
      </w:r>
    </w:p>
    <w:p w14:paraId="6A1D1400" w14:textId="1A2050DF" w:rsidR="00394471" w:rsidRPr="00EE6E73" w:rsidRDefault="00394471" w:rsidP="00394471">
      <w:pPr>
        <w:pStyle w:val="B5"/>
      </w:pPr>
      <w:r w:rsidRPr="00EE6E73">
        <w:t>5&gt;</w:t>
      </w:r>
      <w:r w:rsidRPr="00EE6E73">
        <w:tab/>
        <w:t>include these addresse</w:t>
      </w:r>
      <w:r w:rsidR="00A27DAE" w:rsidRPr="00EE6E73">
        <w:t>s</w:t>
      </w:r>
      <w:r w:rsidRPr="00EE6E73">
        <w:t xml:space="preserve"> in </w:t>
      </w:r>
      <w:r w:rsidRPr="00EE6E73">
        <w:rPr>
          <w:i/>
        </w:rPr>
        <w:t>all-Traffic-IAB-IP-Address</w:t>
      </w:r>
      <w:r w:rsidRPr="00EE6E73">
        <w:t>.</w:t>
      </w:r>
    </w:p>
    <w:p w14:paraId="78954493" w14:textId="77777777" w:rsidR="00394471" w:rsidRPr="00EE6E73" w:rsidRDefault="00394471" w:rsidP="00394471">
      <w:pPr>
        <w:pStyle w:val="B2"/>
      </w:pPr>
      <w:r w:rsidRPr="00EE6E73">
        <w:t>2&gt;</w:t>
      </w:r>
      <w:r w:rsidRPr="00EE6E73">
        <w:tab/>
        <w:t>if IPv6 addresses or IPv6 address prefixes are reported:</w:t>
      </w:r>
    </w:p>
    <w:p w14:paraId="1174AFEB" w14:textId="425C3C10" w:rsidR="00394471" w:rsidRPr="00EE6E73" w:rsidRDefault="00394471" w:rsidP="00394471">
      <w:pPr>
        <w:pStyle w:val="B3"/>
      </w:pPr>
      <w:r w:rsidRPr="00EE6E73">
        <w:t>3&gt;</w:t>
      </w:r>
      <w:r w:rsidRPr="00EE6E73">
        <w:tab/>
        <w:t>if IPv6 addre</w:t>
      </w:r>
      <w:r w:rsidR="00E75029" w:rsidRPr="00EE6E73">
        <w:t>s</w:t>
      </w:r>
      <w:r w:rsidRPr="00EE6E73">
        <w:t>ses are reported:</w:t>
      </w:r>
    </w:p>
    <w:p w14:paraId="448D8F3B" w14:textId="62D946FE" w:rsidR="00394471" w:rsidRPr="00EE6E73" w:rsidRDefault="00394471" w:rsidP="00394471">
      <w:pPr>
        <w:pStyle w:val="B4"/>
      </w:pPr>
      <w:r w:rsidRPr="00EE6E73">
        <w:t>4&gt;</w:t>
      </w:r>
      <w:r w:rsidRPr="00EE6E73">
        <w:tab/>
        <w:t xml:space="preserve">include </w:t>
      </w:r>
      <w:r w:rsidRPr="00EE6E73">
        <w:rPr>
          <w:i/>
          <w:iCs/>
        </w:rPr>
        <w:t>iPv6-Address</w:t>
      </w:r>
      <w:r w:rsidRPr="00EE6E73">
        <w:t xml:space="preserve"> in </w:t>
      </w:r>
      <w:r w:rsidRPr="00EE6E73">
        <w:rPr>
          <w:i/>
          <w:iCs/>
        </w:rPr>
        <w:t>iab-IPv6-AddressReport</w:t>
      </w:r>
      <w:r w:rsidRPr="00EE6E73">
        <w:t>, and for each IP address included;</w:t>
      </w:r>
    </w:p>
    <w:p w14:paraId="05BCA181" w14:textId="77777777" w:rsidR="00394471" w:rsidRPr="00EE6E73" w:rsidRDefault="00394471" w:rsidP="00394471">
      <w:pPr>
        <w:pStyle w:val="B5"/>
      </w:pPr>
      <w:r w:rsidRPr="00EE6E73">
        <w:t>5&gt;</w:t>
      </w:r>
      <w:r w:rsidRPr="00EE6E73">
        <w:tab/>
        <w:t>if IPv6 addresses are used for F1-C traffic:</w:t>
      </w:r>
    </w:p>
    <w:p w14:paraId="308C87E3" w14:textId="77777777" w:rsidR="00394471" w:rsidRPr="00EE6E73" w:rsidRDefault="00394471" w:rsidP="00394471">
      <w:pPr>
        <w:pStyle w:val="B6"/>
      </w:pPr>
      <w:r w:rsidRPr="00EE6E73">
        <w:t>6&gt;</w:t>
      </w:r>
      <w:r w:rsidRPr="00EE6E73">
        <w:rPr>
          <w:rStyle w:val="B5Char"/>
        </w:rPr>
        <w:tab/>
      </w:r>
      <w:r w:rsidRPr="00EE6E73">
        <w:t xml:space="preserve">include these addresses in </w:t>
      </w:r>
      <w:r w:rsidRPr="00EE6E73">
        <w:rPr>
          <w:i/>
        </w:rPr>
        <w:t>f1-C-Traffic-IP-Address</w:t>
      </w:r>
      <w:r w:rsidRPr="00EE6E73">
        <w:t>.</w:t>
      </w:r>
    </w:p>
    <w:p w14:paraId="1A45E7E2" w14:textId="77777777" w:rsidR="00394471" w:rsidRPr="00EE6E73" w:rsidRDefault="00394471" w:rsidP="00394471">
      <w:pPr>
        <w:pStyle w:val="B5"/>
      </w:pPr>
      <w:r w:rsidRPr="00EE6E73">
        <w:t>5&gt;</w:t>
      </w:r>
      <w:r w:rsidRPr="00EE6E73">
        <w:tab/>
        <w:t>if IPv6 addresses are used for F1-U traffic:</w:t>
      </w:r>
    </w:p>
    <w:p w14:paraId="06DD8978" w14:textId="77777777" w:rsidR="00394471" w:rsidRPr="00EE6E73" w:rsidRDefault="00394471" w:rsidP="00394471">
      <w:pPr>
        <w:pStyle w:val="B6"/>
      </w:pPr>
      <w:r w:rsidRPr="00EE6E73">
        <w:t>6&gt;</w:t>
      </w:r>
      <w:r w:rsidRPr="00EE6E73">
        <w:tab/>
        <w:t xml:space="preserve">include these addresses in </w:t>
      </w:r>
      <w:r w:rsidRPr="00EE6E73">
        <w:rPr>
          <w:i/>
        </w:rPr>
        <w:t>f1-U-Traffic-IP-Address</w:t>
      </w:r>
      <w:r w:rsidRPr="00EE6E73">
        <w:t>.</w:t>
      </w:r>
    </w:p>
    <w:p w14:paraId="7BEF7531" w14:textId="77777777" w:rsidR="00394471" w:rsidRPr="00EE6E73" w:rsidRDefault="00394471" w:rsidP="00394471">
      <w:pPr>
        <w:pStyle w:val="B5"/>
      </w:pPr>
      <w:r w:rsidRPr="00EE6E73">
        <w:t>5&gt;</w:t>
      </w:r>
      <w:r w:rsidRPr="00EE6E73">
        <w:tab/>
        <w:t>if IPv6 addresses are used for non-F1 traffic:</w:t>
      </w:r>
    </w:p>
    <w:p w14:paraId="2C6FC646" w14:textId="77777777" w:rsidR="00394471" w:rsidRPr="00EE6E73" w:rsidRDefault="00394471" w:rsidP="00394471">
      <w:pPr>
        <w:pStyle w:val="B6"/>
      </w:pPr>
      <w:r w:rsidRPr="00EE6E73">
        <w:t>6&gt;</w:t>
      </w:r>
      <w:r w:rsidRPr="00EE6E73">
        <w:tab/>
        <w:t xml:space="preserve">include these addresses in </w:t>
      </w:r>
      <w:r w:rsidRPr="00EE6E73">
        <w:rPr>
          <w:i/>
        </w:rPr>
        <w:t>non-f1-Traffic-IP-Address</w:t>
      </w:r>
      <w:r w:rsidRPr="00EE6E73">
        <w:t>.</w:t>
      </w:r>
    </w:p>
    <w:p w14:paraId="57162D71" w14:textId="77777777" w:rsidR="00394471" w:rsidRPr="00EE6E73" w:rsidRDefault="00394471" w:rsidP="00394471">
      <w:pPr>
        <w:pStyle w:val="B5"/>
      </w:pPr>
      <w:r w:rsidRPr="00EE6E73">
        <w:t>5&gt;</w:t>
      </w:r>
      <w:r w:rsidRPr="00EE6E73">
        <w:tab/>
        <w:t>if IPv6 addresses are used for all traffic:</w:t>
      </w:r>
    </w:p>
    <w:p w14:paraId="08DA22DE" w14:textId="77777777" w:rsidR="00394471" w:rsidRPr="00EE6E73" w:rsidRDefault="00394471" w:rsidP="00394471">
      <w:pPr>
        <w:pStyle w:val="B6"/>
      </w:pPr>
      <w:r w:rsidRPr="00EE6E73">
        <w:t>6&gt;</w:t>
      </w:r>
      <w:r w:rsidRPr="00EE6E73">
        <w:tab/>
        <w:t xml:space="preserve">include these addresses in </w:t>
      </w:r>
      <w:r w:rsidRPr="00EE6E73">
        <w:rPr>
          <w:i/>
        </w:rPr>
        <w:t>all-Traffic-IAB-IP-Address</w:t>
      </w:r>
      <w:r w:rsidRPr="00EE6E73">
        <w:t>.</w:t>
      </w:r>
    </w:p>
    <w:p w14:paraId="337857D2" w14:textId="77777777" w:rsidR="00394471" w:rsidRPr="00EE6E73" w:rsidRDefault="00394471" w:rsidP="00394471">
      <w:pPr>
        <w:pStyle w:val="B3"/>
      </w:pPr>
      <w:r w:rsidRPr="00EE6E73">
        <w:t>3&gt;</w:t>
      </w:r>
      <w:r w:rsidRPr="00EE6E73">
        <w:tab/>
        <w:t>else if IPv6 address prefixes are reported:</w:t>
      </w:r>
    </w:p>
    <w:p w14:paraId="2ACDDD78" w14:textId="0F500D32" w:rsidR="00394471" w:rsidRPr="00EE6E73" w:rsidRDefault="00394471" w:rsidP="00394471">
      <w:pPr>
        <w:pStyle w:val="B4"/>
      </w:pPr>
      <w:r w:rsidRPr="00EE6E73">
        <w:t>4&gt;</w:t>
      </w:r>
      <w:r w:rsidRPr="00EE6E73">
        <w:tab/>
        <w:t xml:space="preserve">include these </w:t>
      </w:r>
      <w:r w:rsidRPr="00EE6E73">
        <w:rPr>
          <w:i/>
          <w:iCs/>
        </w:rPr>
        <w:t>iPv6-Prefix</w:t>
      </w:r>
      <w:r w:rsidRPr="00EE6E73">
        <w:t xml:space="preserve"> in </w:t>
      </w:r>
      <w:r w:rsidRPr="00EE6E73">
        <w:rPr>
          <w:i/>
          <w:iCs/>
        </w:rPr>
        <w:t>iab-IPv6-PrefixReport</w:t>
      </w:r>
      <w:r w:rsidRPr="00EE6E73">
        <w:t xml:space="preserve">, and for </w:t>
      </w:r>
      <w:r w:rsidRPr="00EE6E73">
        <w:rPr>
          <w:rFonts w:eastAsia="SimSun"/>
        </w:rPr>
        <w:t xml:space="preserve">each </w:t>
      </w:r>
      <w:r w:rsidRPr="00EE6E73">
        <w:t>IP address prefix included;</w:t>
      </w:r>
    </w:p>
    <w:p w14:paraId="36B617B1" w14:textId="77777777" w:rsidR="00394471" w:rsidRPr="00EE6E73" w:rsidRDefault="00394471" w:rsidP="00394471">
      <w:pPr>
        <w:pStyle w:val="B5"/>
      </w:pPr>
      <w:r w:rsidRPr="00EE6E73">
        <w:t>5&gt;</w:t>
      </w:r>
      <w:r w:rsidRPr="00EE6E73">
        <w:tab/>
        <w:t>if this IPv6 address prefix is used for F1-C traffic:</w:t>
      </w:r>
    </w:p>
    <w:p w14:paraId="02B7A5A4" w14:textId="77777777" w:rsidR="00394471" w:rsidRPr="00EE6E73" w:rsidRDefault="00394471" w:rsidP="00394471">
      <w:pPr>
        <w:pStyle w:val="B6"/>
      </w:pPr>
      <w:r w:rsidRPr="00EE6E73">
        <w:lastRenderedPageBreak/>
        <w:t>6&gt;</w:t>
      </w:r>
      <w:r w:rsidRPr="00EE6E73">
        <w:tab/>
        <w:t xml:space="preserve">include this prefix in </w:t>
      </w:r>
      <w:r w:rsidRPr="00EE6E73">
        <w:rPr>
          <w:i/>
        </w:rPr>
        <w:t>f1-C-Traffic-IP-Address</w:t>
      </w:r>
      <w:r w:rsidRPr="00EE6E73">
        <w:t>.</w:t>
      </w:r>
    </w:p>
    <w:p w14:paraId="5A5A2ADD" w14:textId="77777777" w:rsidR="00394471" w:rsidRPr="00EE6E73" w:rsidRDefault="00394471" w:rsidP="00394471">
      <w:pPr>
        <w:pStyle w:val="B5"/>
      </w:pPr>
      <w:r w:rsidRPr="00EE6E73">
        <w:t>5&gt;</w:t>
      </w:r>
      <w:r w:rsidRPr="00EE6E73">
        <w:tab/>
        <w:t>if this IPv6 address prefix is used for F1-U traffic:</w:t>
      </w:r>
    </w:p>
    <w:p w14:paraId="502B5985" w14:textId="77777777" w:rsidR="00394471" w:rsidRPr="00EE6E73" w:rsidRDefault="00394471" w:rsidP="00394471">
      <w:pPr>
        <w:pStyle w:val="B6"/>
      </w:pPr>
      <w:r w:rsidRPr="00EE6E73">
        <w:t>6&gt;</w:t>
      </w:r>
      <w:r w:rsidRPr="00EE6E73">
        <w:tab/>
        <w:t xml:space="preserve">include this prefix in </w:t>
      </w:r>
      <w:r w:rsidRPr="00EE6E73">
        <w:rPr>
          <w:i/>
        </w:rPr>
        <w:t>f1-U-Traffic-IP-Address</w:t>
      </w:r>
      <w:r w:rsidRPr="00EE6E73">
        <w:t>.</w:t>
      </w:r>
    </w:p>
    <w:p w14:paraId="2A16301D" w14:textId="77777777" w:rsidR="00394471" w:rsidRPr="00EE6E73" w:rsidRDefault="00394471" w:rsidP="00394471">
      <w:pPr>
        <w:pStyle w:val="B5"/>
      </w:pPr>
      <w:r w:rsidRPr="00EE6E73">
        <w:t>5&gt;</w:t>
      </w:r>
      <w:r w:rsidRPr="00EE6E73">
        <w:tab/>
        <w:t>if this IPv6 address prefix is used for non-F1 traffic:</w:t>
      </w:r>
    </w:p>
    <w:p w14:paraId="3040987C" w14:textId="77777777" w:rsidR="00394471" w:rsidRPr="00EE6E73" w:rsidRDefault="00394471" w:rsidP="00394471">
      <w:pPr>
        <w:pStyle w:val="B6"/>
      </w:pPr>
      <w:r w:rsidRPr="00EE6E73">
        <w:t>6&gt;</w:t>
      </w:r>
      <w:r w:rsidRPr="00EE6E73">
        <w:tab/>
        <w:t xml:space="preserve">include this prefix in </w:t>
      </w:r>
      <w:r w:rsidRPr="00EE6E73">
        <w:rPr>
          <w:i/>
        </w:rPr>
        <w:t>non-f1-Traffic-IP-Address</w:t>
      </w:r>
      <w:r w:rsidRPr="00EE6E73">
        <w:t>.</w:t>
      </w:r>
    </w:p>
    <w:p w14:paraId="39269F9E" w14:textId="77777777" w:rsidR="00394471" w:rsidRPr="00EE6E73" w:rsidRDefault="00394471" w:rsidP="00394471">
      <w:pPr>
        <w:pStyle w:val="B5"/>
      </w:pPr>
      <w:r w:rsidRPr="00EE6E73">
        <w:t>5&gt;</w:t>
      </w:r>
      <w:r w:rsidRPr="00EE6E73">
        <w:tab/>
        <w:t>if this IPv6 address prefix is used for all traffic:</w:t>
      </w:r>
    </w:p>
    <w:p w14:paraId="19C650AF" w14:textId="77777777" w:rsidR="00394471" w:rsidRPr="00EE6E73" w:rsidRDefault="00394471" w:rsidP="00394471">
      <w:pPr>
        <w:pStyle w:val="B6"/>
      </w:pPr>
      <w:r w:rsidRPr="00EE6E73">
        <w:t>6&gt;</w:t>
      </w:r>
      <w:r w:rsidRPr="00EE6E73">
        <w:tab/>
        <w:t xml:space="preserve">include this prefix in </w:t>
      </w:r>
      <w:r w:rsidRPr="00EE6E73">
        <w:rPr>
          <w:i/>
        </w:rPr>
        <w:t>all-Traffic-IAB-IP-Address.</w:t>
      </w:r>
    </w:p>
    <w:p w14:paraId="3224F7CC" w14:textId="6B70A36D" w:rsidR="00A27DAE" w:rsidRPr="00EE6E73" w:rsidRDefault="00A27DAE" w:rsidP="00A27DAE">
      <w:pPr>
        <w:pStyle w:val="B1"/>
        <w:rPr>
          <w:lang w:eastAsia="en-US"/>
        </w:rPr>
      </w:pPr>
      <w:r w:rsidRPr="00EE6E73">
        <w:t>1&gt;</w:t>
      </w:r>
      <w:r w:rsidRPr="00EE6E73">
        <w:tab/>
        <w:t>if the IAB-MT is in (NG)EN-DC</w:t>
      </w:r>
      <w:r w:rsidR="003B3F65" w:rsidRPr="00EE6E73">
        <w:t>, or</w:t>
      </w:r>
    </w:p>
    <w:p w14:paraId="12A92F25" w14:textId="0D834224" w:rsidR="003B3F65" w:rsidRPr="00EE6E73" w:rsidRDefault="003B3F65" w:rsidP="003B3F65">
      <w:pPr>
        <w:pStyle w:val="B1"/>
        <w:rPr>
          <w:lang w:eastAsia="en-US"/>
        </w:rPr>
      </w:pPr>
      <w:r w:rsidRPr="00EE6E73">
        <w:rPr>
          <w:lang w:eastAsia="en-US"/>
        </w:rPr>
        <w:t>1&gt;</w:t>
      </w:r>
      <w:r w:rsidRPr="00EE6E73">
        <w:rPr>
          <w:lang w:eastAsia="en-US"/>
        </w:rPr>
        <w:tab/>
        <w:t xml:space="preserve">if the </w:t>
      </w:r>
      <w:r w:rsidRPr="00EE6E73">
        <w:t>IAB-MT is in NR-DC and the IAB Other Information procedure is towards the IAB-donor-CU in the SN:</w:t>
      </w:r>
    </w:p>
    <w:p w14:paraId="4F431125" w14:textId="77777777" w:rsidR="00A27DAE" w:rsidRPr="00EE6E73" w:rsidRDefault="00A27DAE" w:rsidP="00A27DAE">
      <w:pPr>
        <w:pStyle w:val="B2"/>
      </w:pPr>
      <w:r w:rsidRPr="00EE6E73">
        <w:t>2&gt;</w:t>
      </w:r>
      <w:r w:rsidRPr="00EE6E73">
        <w:tab/>
        <w:t>if SRB3 is configured:</w:t>
      </w:r>
    </w:p>
    <w:p w14:paraId="5AF58F95" w14:textId="77777777" w:rsidR="00A27DAE" w:rsidRPr="00EE6E73" w:rsidRDefault="00A27DAE" w:rsidP="00A27DAE">
      <w:pPr>
        <w:pStyle w:val="B3"/>
      </w:pPr>
      <w:r w:rsidRPr="00EE6E73">
        <w:t>3&gt;</w:t>
      </w:r>
      <w:r w:rsidRPr="00EE6E73">
        <w:tab/>
        <w:t xml:space="preserve">submit the </w:t>
      </w:r>
      <w:proofErr w:type="spellStart"/>
      <w:r w:rsidRPr="00EE6E73">
        <w:rPr>
          <w:i/>
        </w:rPr>
        <w:t>IABOtherInformation</w:t>
      </w:r>
      <w:proofErr w:type="spellEnd"/>
      <w:r w:rsidRPr="00EE6E73">
        <w:rPr>
          <w:i/>
        </w:rPr>
        <w:t xml:space="preserve"> </w:t>
      </w:r>
      <w:r w:rsidRPr="00EE6E73">
        <w:t>message via SRB3 to lower layers for transmission;</w:t>
      </w:r>
    </w:p>
    <w:p w14:paraId="19922A7D" w14:textId="57B3DB2A" w:rsidR="00A27DAE" w:rsidRPr="00EE6E73" w:rsidRDefault="00A27DAE" w:rsidP="00A27DAE">
      <w:pPr>
        <w:pStyle w:val="B2"/>
      </w:pPr>
      <w:r w:rsidRPr="00EE6E73">
        <w:t>2&gt;</w:t>
      </w:r>
      <w:r w:rsidRPr="00EE6E73">
        <w:tab/>
        <w:t>else</w:t>
      </w:r>
      <w:r w:rsidR="003B3F65" w:rsidRPr="00EE6E73">
        <w:t xml:space="preserve"> if the IAB-MT is in (NG)EN-DC</w:t>
      </w:r>
      <w:r w:rsidRPr="00EE6E73">
        <w:t>:</w:t>
      </w:r>
    </w:p>
    <w:p w14:paraId="1774AB58" w14:textId="5B3A8634" w:rsidR="00A27DAE" w:rsidRPr="00EE6E73" w:rsidRDefault="00A27DAE" w:rsidP="00A27DAE">
      <w:pPr>
        <w:pStyle w:val="B3"/>
      </w:pPr>
      <w:r w:rsidRPr="00EE6E73">
        <w:t>3&gt;</w:t>
      </w:r>
      <w:r w:rsidRPr="00EE6E73">
        <w:tab/>
        <w:t xml:space="preserve">submit the </w:t>
      </w:r>
      <w:proofErr w:type="spellStart"/>
      <w:r w:rsidRPr="00EE6E73">
        <w:rPr>
          <w:i/>
        </w:rPr>
        <w:t>IABOtherInformation</w:t>
      </w:r>
      <w:proofErr w:type="spellEnd"/>
      <w:r w:rsidRPr="00EE6E73">
        <w:t xml:space="preserve"> message via the E-UTRA MCG embedded in E-UTRA RRC message </w:t>
      </w:r>
      <w:proofErr w:type="spellStart"/>
      <w:r w:rsidRPr="00EE6E73">
        <w:rPr>
          <w:i/>
        </w:rPr>
        <w:t>ULInformationTransferMRDC</w:t>
      </w:r>
      <w:proofErr w:type="spellEnd"/>
      <w:r w:rsidRPr="00EE6E73">
        <w:rPr>
          <w:i/>
        </w:rPr>
        <w:t xml:space="preserve"> </w:t>
      </w:r>
      <w:r w:rsidRPr="00EE6E73">
        <w:t>as specified in TS 36.331 [10]</w:t>
      </w:r>
      <w:r w:rsidR="003B3F65" w:rsidRPr="00EE6E73">
        <w:t>;</w:t>
      </w:r>
    </w:p>
    <w:p w14:paraId="071A936B" w14:textId="77777777" w:rsidR="003B3F65" w:rsidRPr="00EE6E73" w:rsidRDefault="003B3F65" w:rsidP="003B3F65">
      <w:pPr>
        <w:pStyle w:val="B2"/>
      </w:pPr>
      <w:r w:rsidRPr="00EE6E73">
        <w:t>2&gt;</w:t>
      </w:r>
      <w:r w:rsidRPr="00EE6E73">
        <w:tab/>
        <w:t>else:</w:t>
      </w:r>
    </w:p>
    <w:p w14:paraId="2196254C" w14:textId="5E465003" w:rsidR="003B3F65" w:rsidRPr="00EE6E73" w:rsidRDefault="003B3F65" w:rsidP="003B3F65">
      <w:pPr>
        <w:pStyle w:val="B3"/>
      </w:pPr>
      <w:r w:rsidRPr="00EE6E73">
        <w:t>3&gt;</w:t>
      </w:r>
      <w:r w:rsidRPr="00EE6E73">
        <w:tab/>
        <w:t xml:space="preserve">submit the </w:t>
      </w:r>
      <w:proofErr w:type="spellStart"/>
      <w:r w:rsidRPr="00EE6E73">
        <w:rPr>
          <w:i/>
        </w:rPr>
        <w:t>IABOtherInformation</w:t>
      </w:r>
      <w:proofErr w:type="spellEnd"/>
      <w:r w:rsidRPr="00EE6E73">
        <w:t xml:space="preserve"> message via the NR MCG embedded in NR RRC message </w:t>
      </w:r>
      <w:proofErr w:type="spellStart"/>
      <w:r w:rsidRPr="00EE6E73">
        <w:rPr>
          <w:i/>
          <w:iCs/>
        </w:rPr>
        <w:t>ULInformationTransferMRDC</w:t>
      </w:r>
      <w:proofErr w:type="spellEnd"/>
      <w:r w:rsidRPr="00EE6E73">
        <w:t xml:space="preserve"> as specified in clause 5.7.2a.3;</w:t>
      </w:r>
    </w:p>
    <w:p w14:paraId="71DE0FB4" w14:textId="77777777" w:rsidR="00A27DAE" w:rsidRPr="00EE6E73" w:rsidRDefault="00A27DAE" w:rsidP="00A27DAE">
      <w:pPr>
        <w:pStyle w:val="B1"/>
      </w:pPr>
      <w:r w:rsidRPr="00EE6E73">
        <w:t>1&gt;</w:t>
      </w:r>
      <w:r w:rsidRPr="00EE6E73">
        <w:tab/>
        <w:t>else:</w:t>
      </w:r>
    </w:p>
    <w:p w14:paraId="6D75CCF2" w14:textId="2B02769D" w:rsidR="00A27DAE" w:rsidRPr="00EE6E73" w:rsidRDefault="00A27DAE" w:rsidP="00255542">
      <w:pPr>
        <w:pStyle w:val="B2"/>
      </w:pPr>
      <w:r w:rsidRPr="00EE6E73">
        <w:t>2&gt;</w:t>
      </w:r>
      <w:r w:rsidRPr="00EE6E73">
        <w:tab/>
        <w:t xml:space="preserve">submit the </w:t>
      </w:r>
      <w:proofErr w:type="spellStart"/>
      <w:r w:rsidRPr="00EE6E73">
        <w:rPr>
          <w:i/>
        </w:rPr>
        <w:t>IABOtherInformation</w:t>
      </w:r>
      <w:proofErr w:type="spellEnd"/>
      <w:r w:rsidRPr="00EE6E73">
        <w:t xml:space="preserve"> message to lower layers for transmission.</w:t>
      </w:r>
    </w:p>
    <w:p w14:paraId="050B1495" w14:textId="7AB53DA2" w:rsidR="00B623BD" w:rsidRPr="00EE6E73" w:rsidRDefault="00B512AA" w:rsidP="00B623BD">
      <w:pPr>
        <w:pStyle w:val="Heading3"/>
      </w:pPr>
      <w:bookmarkStart w:id="2102" w:name="_Toc193445798"/>
      <w:bookmarkStart w:id="2103" w:name="_Toc193451603"/>
      <w:bookmarkStart w:id="2104" w:name="_Toc193462868"/>
      <w:bookmarkStart w:id="2105" w:name="_Toc201295155"/>
      <w:r w:rsidRPr="00EE6E73">
        <w:t>5.7.13</w:t>
      </w:r>
      <w:r w:rsidR="00B623BD" w:rsidRPr="00EE6E73">
        <w:tab/>
        <w:t>RLM/BFD relaxation</w:t>
      </w:r>
      <w:bookmarkEnd w:id="2102"/>
      <w:bookmarkEnd w:id="2103"/>
      <w:bookmarkEnd w:id="2104"/>
      <w:bookmarkEnd w:id="2105"/>
    </w:p>
    <w:p w14:paraId="37284F9F" w14:textId="78990500" w:rsidR="00EF2136" w:rsidRPr="00EE6E73" w:rsidRDefault="00EF2136" w:rsidP="00696D75">
      <w:pPr>
        <w:pStyle w:val="Heading4"/>
      </w:pPr>
      <w:bookmarkStart w:id="2106" w:name="_Toc193445799"/>
      <w:bookmarkStart w:id="2107" w:name="_Toc193451604"/>
      <w:bookmarkStart w:id="2108" w:name="_Toc193462869"/>
      <w:bookmarkStart w:id="2109" w:name="_Toc201295156"/>
      <w:r w:rsidRPr="00EE6E73">
        <w:t>5.7.13.0</w:t>
      </w:r>
      <w:r w:rsidRPr="00EE6E73">
        <w:tab/>
        <w:t>General</w:t>
      </w:r>
      <w:bookmarkEnd w:id="2106"/>
      <w:bookmarkEnd w:id="2107"/>
      <w:bookmarkEnd w:id="2108"/>
      <w:bookmarkEnd w:id="2109"/>
    </w:p>
    <w:p w14:paraId="7EA2D184" w14:textId="4811E51C" w:rsidR="00EF0970" w:rsidRPr="00EE6E73" w:rsidRDefault="00EF0970" w:rsidP="00EF0970">
      <w:r w:rsidRPr="00EE6E73">
        <w:t>In case both low mobility criterion and good serving cell criterion are configured for RLM/BFD relaxation, t</w:t>
      </w:r>
      <w:r w:rsidR="00B623BD" w:rsidRPr="00EE6E73">
        <w:t xml:space="preserve">he UE is allowed to perform RLM and/or BFD relaxation according to requirements specified in TS 38.133 [14] when </w:t>
      </w:r>
      <w:r w:rsidRPr="00EE6E73">
        <w:t xml:space="preserve">both </w:t>
      </w:r>
      <w:r w:rsidR="00B623BD" w:rsidRPr="00EE6E73">
        <w:t>relaxed measurement criterion for low mobility and</w:t>
      </w:r>
      <w:r w:rsidRPr="00EE6E73">
        <w:t xml:space="preserve"> </w:t>
      </w:r>
      <w:r w:rsidRPr="00EE6E73">
        <w:rPr>
          <w:lang w:eastAsia="en-US"/>
        </w:rPr>
        <w:t>relaxed measurement criterion</w:t>
      </w:r>
      <w:r w:rsidR="00B623BD" w:rsidRPr="00EE6E73">
        <w:t xml:space="preserve"> for good serving cell quality </w:t>
      </w:r>
      <w:r w:rsidRPr="00EE6E73">
        <w:t>are</w:t>
      </w:r>
      <w:r w:rsidR="00C341EB" w:rsidRPr="00EE6E73">
        <w:t xml:space="preserve"> </w:t>
      </w:r>
      <w:r w:rsidR="00B623BD" w:rsidRPr="00EE6E73">
        <w:t>met.</w:t>
      </w:r>
    </w:p>
    <w:p w14:paraId="15214324" w14:textId="474CBF1F" w:rsidR="00B623BD" w:rsidRPr="00EE6E73" w:rsidRDefault="00EF0970" w:rsidP="00DD246F">
      <w:r w:rsidRPr="00EE6E73">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EE6E73" w:rsidRDefault="00EC1C0A" w:rsidP="00EC1C0A">
      <w:r w:rsidRPr="00EE6E73">
        <w:t xml:space="preserve">When the short DRX cycle is smaller </w:t>
      </w:r>
      <w:r w:rsidR="00EF2136" w:rsidRPr="00EE6E73">
        <w:t xml:space="preserve">than </w:t>
      </w:r>
      <w:r w:rsidRPr="00EE6E73">
        <w:t xml:space="preserve">or equal to 80 </w:t>
      </w:r>
      <w:proofErr w:type="spellStart"/>
      <w:r w:rsidRPr="00EE6E73">
        <w:t>ms</w:t>
      </w:r>
      <w:proofErr w:type="spellEnd"/>
      <w:r w:rsidRPr="00EE6E73">
        <w:t xml:space="preserve"> and the long DRX cycle is larger than 80 </w:t>
      </w:r>
      <w:proofErr w:type="spellStart"/>
      <w:r w:rsidRPr="00EE6E73">
        <w:t>ms</w:t>
      </w:r>
      <w:proofErr w:type="spellEnd"/>
      <w:r w:rsidRPr="00EE6E73">
        <w:t xml:space="preserve"> then the UE is allowed to perform RLM and/or BFD relaxation while </w:t>
      </w:r>
      <w:proofErr w:type="spellStart"/>
      <w:r w:rsidRPr="00EE6E73">
        <w:rPr>
          <w:i/>
          <w:iCs/>
        </w:rPr>
        <w:t>drx-ShortCycleTimer</w:t>
      </w:r>
      <w:proofErr w:type="spellEnd"/>
      <w:r w:rsidRPr="00EE6E73">
        <w:t xml:space="preserve"> is running and the relaxed measurement criteria are met. In this case the UE does not report change of its relaxation state for RLM and/or BFD relaxation due to start or stop of </w:t>
      </w:r>
      <w:proofErr w:type="spellStart"/>
      <w:r w:rsidRPr="00EE6E73">
        <w:rPr>
          <w:i/>
          <w:iCs/>
        </w:rPr>
        <w:t>drx-ShortCycleTimer</w:t>
      </w:r>
      <w:proofErr w:type="spellEnd"/>
      <w:r w:rsidRPr="00EE6E73">
        <w:t>, if configured.</w:t>
      </w:r>
    </w:p>
    <w:p w14:paraId="38197998" w14:textId="55881195" w:rsidR="00B623BD" w:rsidRPr="00EE6E73" w:rsidRDefault="00B512AA" w:rsidP="00B623BD">
      <w:pPr>
        <w:pStyle w:val="Heading4"/>
        <w:rPr>
          <w:rFonts w:eastAsia="DengXian"/>
        </w:rPr>
      </w:pPr>
      <w:bookmarkStart w:id="2110" w:name="_Toc193445800"/>
      <w:bookmarkStart w:id="2111" w:name="_Toc193451605"/>
      <w:bookmarkStart w:id="2112" w:name="_Toc193462870"/>
      <w:bookmarkStart w:id="2113" w:name="_Toc201295157"/>
      <w:r w:rsidRPr="00EE6E73">
        <w:rPr>
          <w:rFonts w:eastAsiaTheme="minorEastAsia"/>
        </w:rPr>
        <w:t>5.7.13</w:t>
      </w:r>
      <w:r w:rsidR="00B623BD" w:rsidRPr="00EE6E73">
        <w:rPr>
          <w:rFonts w:eastAsiaTheme="minorEastAsia"/>
        </w:rPr>
        <w:t>.</w:t>
      </w:r>
      <w:r w:rsidR="00B623BD" w:rsidRPr="00EE6E73">
        <w:rPr>
          <w:rFonts w:eastAsia="DengXian"/>
        </w:rPr>
        <w:t>1</w:t>
      </w:r>
      <w:r w:rsidR="00B623BD" w:rsidRPr="00EE6E73">
        <w:rPr>
          <w:rFonts w:eastAsiaTheme="minorEastAsia"/>
        </w:rPr>
        <w:tab/>
      </w:r>
      <w:r w:rsidR="00B623BD" w:rsidRPr="00EE6E73">
        <w:t xml:space="preserve">Relaxed measurement criterion for </w:t>
      </w:r>
      <w:r w:rsidR="00B623BD" w:rsidRPr="00EE6E73">
        <w:rPr>
          <w:rFonts w:eastAsia="DengXian"/>
        </w:rPr>
        <w:t>low mobility</w:t>
      </w:r>
      <w:bookmarkEnd w:id="2110"/>
      <w:bookmarkEnd w:id="2111"/>
      <w:bookmarkEnd w:id="2112"/>
      <w:bookmarkEnd w:id="2113"/>
    </w:p>
    <w:p w14:paraId="445A9AEE" w14:textId="77777777" w:rsidR="00B623BD" w:rsidRPr="00EE6E73" w:rsidRDefault="00B623BD" w:rsidP="00B623BD">
      <w:bookmarkStart w:id="2114" w:name="OLE_LINK11"/>
      <w:bookmarkStart w:id="2115" w:name="OLE_LINK12"/>
      <w:r w:rsidRPr="00EE6E73">
        <w:t>The relaxed measurement criterion for UE with low mobility</w:t>
      </w:r>
      <w:r w:rsidRPr="00EE6E73">
        <w:rPr>
          <w:rFonts w:eastAsia="DengXian"/>
        </w:rPr>
        <w:t xml:space="preserve"> in RRC_CONNECTED</w:t>
      </w:r>
      <w:r w:rsidRPr="00EE6E73">
        <w:t xml:space="preserve"> is fulfilled when:</w:t>
      </w:r>
    </w:p>
    <w:p w14:paraId="62F666B7" w14:textId="77777777" w:rsidR="00B623BD" w:rsidRPr="00EE6E73" w:rsidRDefault="00B623BD" w:rsidP="00B623BD">
      <w:pPr>
        <w:pStyle w:val="B1"/>
      </w:pPr>
      <w:r w:rsidRPr="00EE6E73">
        <w:t>-</w:t>
      </w:r>
      <w:r w:rsidRPr="00EE6E73">
        <w:tab/>
        <w:t>(SS-</w:t>
      </w:r>
      <w:proofErr w:type="spellStart"/>
      <w:r w:rsidRPr="00EE6E73">
        <w:t>RSRP</w:t>
      </w:r>
      <w:r w:rsidRPr="00EE6E73">
        <w:rPr>
          <w:vertAlign w:val="subscript"/>
        </w:rPr>
        <w:t>Ref</w:t>
      </w:r>
      <w:proofErr w:type="spellEnd"/>
      <w:r w:rsidRPr="00EE6E73">
        <w:t xml:space="preserve"> – SS-RSRP) &lt; </w:t>
      </w:r>
      <w:proofErr w:type="spellStart"/>
      <w:r w:rsidRPr="00EE6E73">
        <w:t>S</w:t>
      </w:r>
      <w:r w:rsidRPr="00EE6E73">
        <w:rPr>
          <w:vertAlign w:val="subscript"/>
        </w:rPr>
        <w:t>SearchDeltaP</w:t>
      </w:r>
      <w:proofErr w:type="spellEnd"/>
      <w:r w:rsidRPr="00EE6E73">
        <w:rPr>
          <w:rFonts w:eastAsia="DengXian"/>
          <w:vertAlign w:val="subscript"/>
        </w:rPr>
        <w:t>-Connected</w:t>
      </w:r>
      <w:r w:rsidRPr="00EE6E73">
        <w:t>,</w:t>
      </w:r>
    </w:p>
    <w:bookmarkEnd w:id="2114"/>
    <w:bookmarkEnd w:id="2115"/>
    <w:p w14:paraId="21CF548C" w14:textId="77777777" w:rsidR="00B623BD" w:rsidRPr="00EE6E73" w:rsidRDefault="00B623BD" w:rsidP="00B623BD">
      <w:r w:rsidRPr="00EE6E73">
        <w:t>Where:</w:t>
      </w:r>
    </w:p>
    <w:p w14:paraId="29EB3F13" w14:textId="77777777" w:rsidR="00B623BD" w:rsidRPr="00EE6E73" w:rsidRDefault="00B623BD" w:rsidP="00B623BD">
      <w:pPr>
        <w:pStyle w:val="B1"/>
      </w:pPr>
      <w:r w:rsidRPr="00EE6E73">
        <w:t>-</w:t>
      </w:r>
      <w:r w:rsidRPr="00EE6E73">
        <w:tab/>
        <w:t xml:space="preserve">SS-RSRP = current L3 RSRP </w:t>
      </w:r>
      <w:r w:rsidRPr="00EE6E73">
        <w:rPr>
          <w:rFonts w:eastAsia="DengXian"/>
        </w:rPr>
        <w:t>measurement</w:t>
      </w:r>
      <w:r w:rsidRPr="00EE6E73">
        <w:t xml:space="preserve"> of the </w:t>
      </w:r>
      <w:proofErr w:type="spellStart"/>
      <w:r w:rsidRPr="00EE6E73">
        <w:t>SpCell</w:t>
      </w:r>
      <w:proofErr w:type="spellEnd"/>
      <w:r w:rsidRPr="00EE6E73">
        <w:t xml:space="preserve"> </w:t>
      </w:r>
      <w:r w:rsidRPr="00EE6E73">
        <w:rPr>
          <w:rFonts w:eastAsia="DengXian"/>
        </w:rPr>
        <w:t xml:space="preserve">based on SSB </w:t>
      </w:r>
      <w:r w:rsidRPr="00EE6E73">
        <w:t>(dB).</w:t>
      </w:r>
    </w:p>
    <w:p w14:paraId="40DF88EE" w14:textId="77777777" w:rsidR="00B623BD" w:rsidRPr="00EE6E73" w:rsidRDefault="00B623BD" w:rsidP="00B623BD">
      <w:pPr>
        <w:pStyle w:val="B1"/>
      </w:pPr>
      <w:r w:rsidRPr="00EE6E73">
        <w:t>-</w:t>
      </w:r>
      <w:r w:rsidRPr="00EE6E73">
        <w:tab/>
        <w:t>SS-</w:t>
      </w:r>
      <w:proofErr w:type="spellStart"/>
      <w:r w:rsidRPr="00EE6E73">
        <w:t>RSRP</w:t>
      </w:r>
      <w:r w:rsidRPr="00EE6E73">
        <w:rPr>
          <w:vertAlign w:val="subscript"/>
        </w:rPr>
        <w:t>Ref</w:t>
      </w:r>
      <w:proofErr w:type="spellEnd"/>
      <w:r w:rsidRPr="00EE6E73">
        <w:t xml:space="preserve"> = reference L3 RSRP </w:t>
      </w:r>
      <w:r w:rsidRPr="00EE6E73">
        <w:rPr>
          <w:rFonts w:eastAsia="DengXian"/>
        </w:rPr>
        <w:t>measurement</w:t>
      </w:r>
      <w:r w:rsidRPr="00EE6E73">
        <w:t xml:space="preserve"> of the </w:t>
      </w:r>
      <w:proofErr w:type="spellStart"/>
      <w:r w:rsidRPr="00EE6E73">
        <w:t>SpCell</w:t>
      </w:r>
      <w:proofErr w:type="spellEnd"/>
      <w:r w:rsidRPr="00EE6E73">
        <w:t xml:space="preserve"> </w:t>
      </w:r>
      <w:r w:rsidRPr="00EE6E73">
        <w:rPr>
          <w:rFonts w:eastAsia="DengXian"/>
        </w:rPr>
        <w:t xml:space="preserve">based on SSB </w:t>
      </w:r>
      <w:r w:rsidRPr="00EE6E73">
        <w:t>(dB), set as follows:</w:t>
      </w:r>
    </w:p>
    <w:p w14:paraId="5A94E1CF" w14:textId="77777777" w:rsidR="00B623BD" w:rsidRPr="00EE6E73" w:rsidRDefault="00B623BD" w:rsidP="00B623BD">
      <w:pPr>
        <w:pStyle w:val="B2"/>
        <w:rPr>
          <w:rFonts w:eastAsia="DengXian"/>
        </w:rPr>
      </w:pPr>
      <w:r w:rsidRPr="00EE6E73">
        <w:t>-</w:t>
      </w:r>
      <w:r w:rsidRPr="00EE6E73">
        <w:tab/>
        <w:t xml:space="preserve">After </w:t>
      </w:r>
      <w:r w:rsidRPr="00EE6E73">
        <w:rPr>
          <w:rFonts w:eastAsia="DengXian"/>
        </w:rPr>
        <w:t xml:space="preserve">receiving </w:t>
      </w:r>
      <w:r w:rsidRPr="00EE6E73">
        <w:t xml:space="preserve">low mobility </w:t>
      </w:r>
      <w:r w:rsidRPr="00EE6E73">
        <w:rPr>
          <w:rFonts w:eastAsia="DengXian"/>
        </w:rPr>
        <w:t>criterion configuration, or</w:t>
      </w:r>
    </w:p>
    <w:p w14:paraId="1CA7A9C1" w14:textId="17DA5312" w:rsidR="00B623BD" w:rsidRPr="00EE6E73" w:rsidRDefault="00B623BD" w:rsidP="00B623BD">
      <w:pPr>
        <w:pStyle w:val="B2"/>
      </w:pPr>
      <w:r w:rsidRPr="00EE6E73">
        <w:rPr>
          <w:rFonts w:eastAsia="DengXian"/>
        </w:rPr>
        <w:lastRenderedPageBreak/>
        <w:t>-</w:t>
      </w:r>
      <w:r w:rsidRPr="00EE6E73">
        <w:rPr>
          <w:rFonts w:eastAsia="DengXian"/>
        </w:rPr>
        <w:tab/>
        <w:t xml:space="preserve">After </w:t>
      </w:r>
      <w:r w:rsidRPr="00EE6E73">
        <w:t xml:space="preserve">MAC of </w:t>
      </w:r>
      <w:r w:rsidRPr="00EE6E73">
        <w:rPr>
          <w:rFonts w:eastAsia="DengXian"/>
        </w:rPr>
        <w:t xml:space="preserve">the </w:t>
      </w:r>
      <w:r w:rsidRPr="00EE6E73">
        <w:t xml:space="preserve">CG successfully completes a Random Access procedure after applying a </w:t>
      </w:r>
      <w:proofErr w:type="spellStart"/>
      <w:r w:rsidRPr="00EE6E73">
        <w:rPr>
          <w:rFonts w:eastAsia="Malgun Gothic"/>
          <w:i/>
          <w:lang w:eastAsia="ko-KR"/>
        </w:rPr>
        <w:t>reconfigurationWithSync</w:t>
      </w:r>
      <w:proofErr w:type="spellEnd"/>
      <w:r w:rsidRPr="00EE6E73">
        <w:rPr>
          <w:rFonts w:eastAsia="Malgun Gothic"/>
          <w:lang w:eastAsia="ko-KR"/>
        </w:rPr>
        <w:t xml:space="preserve"> in </w:t>
      </w:r>
      <w:proofErr w:type="spellStart"/>
      <w:r w:rsidRPr="00EE6E73">
        <w:rPr>
          <w:rFonts w:eastAsia="Malgun Gothic"/>
          <w:i/>
          <w:lang w:eastAsia="ko-KR"/>
        </w:rPr>
        <w:t>spCellConfig</w:t>
      </w:r>
      <w:proofErr w:type="spellEnd"/>
      <w:r w:rsidRPr="00EE6E73">
        <w:rPr>
          <w:rFonts w:eastAsia="Malgun Gothic"/>
          <w:lang w:eastAsia="ko-KR"/>
        </w:rPr>
        <w:t xml:space="preserve"> of </w:t>
      </w:r>
      <w:r w:rsidRPr="00EE6E73">
        <w:rPr>
          <w:rFonts w:eastAsia="DengXian"/>
        </w:rPr>
        <w:t>the</w:t>
      </w:r>
      <w:r w:rsidRPr="00EE6E73">
        <w:rPr>
          <w:rFonts w:eastAsia="Malgun Gothic"/>
          <w:lang w:eastAsia="ko-KR"/>
        </w:rPr>
        <w:t xml:space="preserve"> CG while low mobility criterion is configured</w:t>
      </w:r>
      <w:r w:rsidRPr="00EE6E73">
        <w:t>, or</w:t>
      </w:r>
    </w:p>
    <w:p w14:paraId="76EAE55B" w14:textId="77777777" w:rsidR="00D05AF3" w:rsidRPr="00EE6E73" w:rsidRDefault="00D05AF3" w:rsidP="00D05AF3">
      <w:pPr>
        <w:pStyle w:val="B2"/>
      </w:pPr>
      <w:r w:rsidRPr="00EE6E73">
        <w:t>-</w:t>
      </w:r>
      <w:r w:rsidRPr="00EE6E73">
        <w:tab/>
        <w:t>upon an indication from lower layers that a RACH-less handover or an LTM cell switch is successfully completed for the CG while low mobility criterion is configured, or</w:t>
      </w:r>
    </w:p>
    <w:p w14:paraId="672805A3" w14:textId="77777777" w:rsidR="00B623BD" w:rsidRPr="00EE6E73" w:rsidRDefault="00B623BD" w:rsidP="00B623BD">
      <w:pPr>
        <w:pStyle w:val="B2"/>
      </w:pPr>
      <w:r w:rsidRPr="00EE6E73">
        <w:t>-</w:t>
      </w:r>
      <w:r w:rsidRPr="00EE6E73">
        <w:tab/>
        <w:t>If (SS-RSRP - SS-</w:t>
      </w:r>
      <w:proofErr w:type="spellStart"/>
      <w:r w:rsidRPr="00EE6E73">
        <w:t>RSRP</w:t>
      </w:r>
      <w:r w:rsidRPr="00EE6E73">
        <w:rPr>
          <w:vertAlign w:val="subscript"/>
        </w:rPr>
        <w:t>Ref</w:t>
      </w:r>
      <w:proofErr w:type="spellEnd"/>
      <w:r w:rsidRPr="00EE6E73">
        <w:t>) &gt; 0, or</w:t>
      </w:r>
    </w:p>
    <w:p w14:paraId="056D24B8" w14:textId="77777777" w:rsidR="00B623BD" w:rsidRPr="00EE6E73" w:rsidRDefault="00B623BD" w:rsidP="00B623BD">
      <w:pPr>
        <w:pStyle w:val="B2"/>
      </w:pPr>
      <w:r w:rsidRPr="00EE6E73">
        <w:t>-</w:t>
      </w:r>
      <w:r w:rsidRPr="00EE6E73">
        <w:tab/>
        <w:t xml:space="preserve">If the relaxed measurement criterion has not been met for </w:t>
      </w:r>
      <w:proofErr w:type="spellStart"/>
      <w:r w:rsidRPr="00EE6E73">
        <w:t>T</w:t>
      </w:r>
      <w:r w:rsidRPr="00EE6E73">
        <w:rPr>
          <w:vertAlign w:val="subscript"/>
        </w:rPr>
        <w:t>SearchDeltaP</w:t>
      </w:r>
      <w:proofErr w:type="spellEnd"/>
      <w:r w:rsidRPr="00EE6E73">
        <w:rPr>
          <w:rFonts w:eastAsia="DengXian"/>
          <w:vertAlign w:val="subscript"/>
        </w:rPr>
        <w:t>-Connected</w:t>
      </w:r>
      <w:r w:rsidRPr="00EE6E73">
        <w:t>:</w:t>
      </w:r>
    </w:p>
    <w:p w14:paraId="47266CE7" w14:textId="77777777" w:rsidR="00B623BD" w:rsidRPr="00EE6E73" w:rsidRDefault="00B623BD" w:rsidP="000830BB">
      <w:pPr>
        <w:pStyle w:val="B3"/>
        <w:rPr>
          <w:rFonts w:eastAsia="DengXian"/>
        </w:rPr>
      </w:pPr>
      <w:r w:rsidRPr="00EE6E73">
        <w:t>-</w:t>
      </w:r>
      <w:r w:rsidRPr="00EE6E73">
        <w:tab/>
        <w:t>The UE shall set the value of SS-</w:t>
      </w:r>
      <w:proofErr w:type="spellStart"/>
      <w:r w:rsidRPr="00EE6E73">
        <w:t>RSRP</w:t>
      </w:r>
      <w:r w:rsidRPr="00EE6E73">
        <w:rPr>
          <w:vertAlign w:val="subscript"/>
        </w:rPr>
        <w:t>Ref</w:t>
      </w:r>
      <w:proofErr w:type="spellEnd"/>
      <w:r w:rsidRPr="00EE6E73">
        <w:t xml:space="preserve"> to the current SS-RSRP value of the </w:t>
      </w:r>
      <w:proofErr w:type="spellStart"/>
      <w:r w:rsidRPr="00EE6E73">
        <w:t>SpCell</w:t>
      </w:r>
      <w:proofErr w:type="spellEnd"/>
      <w:r w:rsidRPr="00EE6E73">
        <w:t>.</w:t>
      </w:r>
    </w:p>
    <w:p w14:paraId="282CAD64" w14:textId="66D4D8BD" w:rsidR="00B623BD" w:rsidRPr="00EE6E73" w:rsidRDefault="00B512AA" w:rsidP="00B623BD">
      <w:pPr>
        <w:pStyle w:val="Heading4"/>
        <w:rPr>
          <w:rFonts w:eastAsia="DengXian"/>
        </w:rPr>
      </w:pPr>
      <w:bookmarkStart w:id="2116" w:name="_Toc193445801"/>
      <w:bookmarkStart w:id="2117" w:name="_Toc193451606"/>
      <w:bookmarkStart w:id="2118" w:name="_Toc193462871"/>
      <w:bookmarkStart w:id="2119" w:name="_Toc201295158"/>
      <w:r w:rsidRPr="00EE6E73">
        <w:rPr>
          <w:rFonts w:eastAsiaTheme="minorEastAsia"/>
        </w:rPr>
        <w:t>5.7.13</w:t>
      </w:r>
      <w:r w:rsidR="00B623BD" w:rsidRPr="00EE6E73">
        <w:rPr>
          <w:rFonts w:eastAsiaTheme="minorEastAsia"/>
        </w:rPr>
        <w:t>.</w:t>
      </w:r>
      <w:r w:rsidR="00B623BD" w:rsidRPr="00EE6E73">
        <w:rPr>
          <w:rFonts w:eastAsia="DengXian"/>
        </w:rPr>
        <w:t>2</w:t>
      </w:r>
      <w:r w:rsidR="00B623BD" w:rsidRPr="00EE6E73">
        <w:rPr>
          <w:rFonts w:eastAsiaTheme="minorEastAsia"/>
        </w:rPr>
        <w:tab/>
        <w:t xml:space="preserve">Relaxed measurement criterion for </w:t>
      </w:r>
      <w:r w:rsidR="00B623BD" w:rsidRPr="00EE6E73">
        <w:rPr>
          <w:rFonts w:eastAsia="DengXian"/>
        </w:rPr>
        <w:t>good serving cell quality</w:t>
      </w:r>
      <w:bookmarkEnd w:id="2116"/>
      <w:bookmarkEnd w:id="2117"/>
      <w:bookmarkEnd w:id="2118"/>
      <w:bookmarkEnd w:id="2119"/>
    </w:p>
    <w:p w14:paraId="55049624" w14:textId="20D0BA7F"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RLM </w:t>
      </w:r>
      <w:r w:rsidRPr="00EE6E73">
        <w:t xml:space="preserve">is fulfilled when the downlink radio link quality </w:t>
      </w:r>
      <w:r w:rsidRPr="00EE6E73">
        <w:rPr>
          <w:rFonts w:eastAsia="?? ??"/>
        </w:rPr>
        <w:t xml:space="preserve">on the configured RLM-RS </w:t>
      </w:r>
      <w:r w:rsidRPr="00EE6E73">
        <w:rPr>
          <w:rFonts w:cs="Arial"/>
        </w:rPr>
        <w:t>resource</w:t>
      </w:r>
      <w:r w:rsidRPr="00EE6E73">
        <w:t xml:space="preserve"> is evaluated to be better than the threshold </w:t>
      </w:r>
      <w:proofErr w:type="spellStart"/>
      <w:r w:rsidRPr="00EE6E73">
        <w:t>Q</w:t>
      </w:r>
      <w:r w:rsidRPr="00EE6E73">
        <w:rPr>
          <w:vertAlign w:val="subscript"/>
        </w:rPr>
        <w:t>in</w:t>
      </w:r>
      <w:r w:rsidRPr="00EE6E73">
        <w:t>+XdB</w:t>
      </w:r>
      <w:proofErr w:type="spellEnd"/>
      <w:r w:rsidRPr="00EE6E73">
        <w:t>, wherein</w:t>
      </w:r>
    </w:p>
    <w:p w14:paraId="477A0366" w14:textId="0E10ACFF" w:rsidR="00B623BD" w:rsidRPr="00EE6E73" w:rsidRDefault="00B623BD" w:rsidP="00B623BD">
      <w:pPr>
        <w:pStyle w:val="B1"/>
      </w:pPr>
      <w:r w:rsidRPr="00EE6E73">
        <w:t>-</w:t>
      </w:r>
      <w:r w:rsidRPr="00EE6E73">
        <w:tab/>
        <w:t>Q</w:t>
      </w:r>
      <w:r w:rsidRPr="00EE6E73">
        <w:rPr>
          <w:vertAlign w:val="subscript"/>
        </w:rPr>
        <w:t>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433F4C48" w14:textId="5D14350F" w:rsidR="00B623BD" w:rsidRPr="00EE6E73" w:rsidRDefault="00B623BD" w:rsidP="000830BB">
      <w:pPr>
        <w:pStyle w:val="B1"/>
      </w:pPr>
      <w:r w:rsidRPr="00EE6E73">
        <w:t>-</w:t>
      </w:r>
      <w:r w:rsidRPr="00EE6E73">
        <w:tab/>
        <w:t xml:space="preserve">X is </w:t>
      </w:r>
      <w:r w:rsidRPr="00EE6E73">
        <w:rPr>
          <w:rFonts w:eastAsia="DengXian"/>
        </w:rPr>
        <w:t xml:space="preserve">the parameter </w:t>
      </w:r>
      <w:r w:rsidRPr="00EE6E73">
        <w:rPr>
          <w:rFonts w:eastAsia="DengXian"/>
          <w:i/>
          <w:iCs/>
        </w:rPr>
        <w:t xml:space="preserve">offset </w:t>
      </w:r>
      <w:r w:rsidRPr="00EE6E73">
        <w:rPr>
          <w:rFonts w:eastAsia="DengXian"/>
          <w:iCs/>
        </w:rPr>
        <w:t xml:space="preserve">in </w:t>
      </w:r>
      <w:proofErr w:type="spellStart"/>
      <w:r w:rsidRPr="00EE6E73">
        <w:rPr>
          <w:rFonts w:eastAsia="DengXian"/>
          <w:i/>
        </w:rPr>
        <w:t>goodServingCellEvaluationRLM</w:t>
      </w:r>
      <w:proofErr w:type="spellEnd"/>
      <w:r w:rsidR="00882585" w:rsidRPr="00EE6E73">
        <w:rPr>
          <w:rFonts w:eastAsia="DengXian"/>
        </w:rPr>
        <w:t xml:space="preserve"> for the evaluated serving cell</w:t>
      </w:r>
      <w:r w:rsidRPr="00EE6E73">
        <w:rPr>
          <w:rFonts w:eastAsia="DengXian"/>
        </w:rPr>
        <w:t>.</w:t>
      </w:r>
    </w:p>
    <w:p w14:paraId="3EFE9BB7" w14:textId="028F4D04"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BFD </w:t>
      </w:r>
      <w:r w:rsidRPr="00EE6E73">
        <w:t xml:space="preserve">is fulfilled when the downlink radio link quality </w:t>
      </w:r>
      <w:r w:rsidRPr="00EE6E73">
        <w:rPr>
          <w:rFonts w:eastAsia="?? ??"/>
        </w:rPr>
        <w:t xml:space="preserve">on the configured </w:t>
      </w:r>
      <w:r w:rsidRPr="00EE6E73">
        <w:rPr>
          <w:rFonts w:eastAsia="DengXian"/>
        </w:rPr>
        <w:t>BFD</w:t>
      </w:r>
      <w:r w:rsidRPr="00EE6E73">
        <w:rPr>
          <w:rFonts w:eastAsia="?? ??"/>
        </w:rPr>
        <w:t xml:space="preserve">-RS </w:t>
      </w:r>
      <w:r w:rsidRPr="00EE6E73">
        <w:rPr>
          <w:rFonts w:cs="Arial"/>
        </w:rPr>
        <w:t>resource</w:t>
      </w:r>
      <w:r w:rsidRPr="00EE6E73">
        <w:t xml:space="preserve"> is evaluated to be better than the threshold </w:t>
      </w:r>
      <w:proofErr w:type="spellStart"/>
      <w:r w:rsidRPr="00EE6E73">
        <w:t>Q</w:t>
      </w:r>
      <w:r w:rsidRPr="00EE6E73">
        <w:rPr>
          <w:vertAlign w:val="subscript"/>
        </w:rPr>
        <w:t>in</w:t>
      </w:r>
      <w:r w:rsidRPr="00EE6E73">
        <w:t>+XdB</w:t>
      </w:r>
      <w:proofErr w:type="spellEnd"/>
      <w:r w:rsidRPr="00EE6E73">
        <w:t>, wherein</w:t>
      </w:r>
    </w:p>
    <w:p w14:paraId="4592566D" w14:textId="7EE9D13D" w:rsidR="00B623BD" w:rsidRPr="00EE6E73" w:rsidRDefault="00B623BD" w:rsidP="000830BB">
      <w:pPr>
        <w:pStyle w:val="B1"/>
      </w:pPr>
      <w:r w:rsidRPr="00EE6E73">
        <w:t>-</w:t>
      </w:r>
      <w:r w:rsidRPr="00EE6E73">
        <w:tab/>
        <w:t>Q</w:t>
      </w:r>
      <w:r w:rsidRPr="00EE6E73">
        <w:rPr>
          <w:vertAlign w:val="subscript"/>
        </w:rPr>
        <w:t xml:space="preserve"> 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08246911" w14:textId="55CA2E6E" w:rsidR="00B623BD" w:rsidRPr="00EE6E73" w:rsidRDefault="003A3480" w:rsidP="000830BB">
      <w:pPr>
        <w:pStyle w:val="B1"/>
      </w:pPr>
      <w:r w:rsidRPr="00EE6E73">
        <w:t>-</w:t>
      </w:r>
      <w:r w:rsidRPr="00EE6E73">
        <w:tab/>
      </w:r>
      <w:r w:rsidR="00B623BD" w:rsidRPr="00EE6E73">
        <w:t xml:space="preserve">X is </w:t>
      </w:r>
      <w:r w:rsidR="00B623BD" w:rsidRPr="00EE6E73">
        <w:rPr>
          <w:rFonts w:eastAsia="DengXian"/>
        </w:rPr>
        <w:t xml:space="preserve">the parameter </w:t>
      </w:r>
      <w:r w:rsidR="00B623BD" w:rsidRPr="00EE6E73">
        <w:rPr>
          <w:rFonts w:eastAsia="DengXian"/>
          <w:i/>
        </w:rPr>
        <w:t>offset</w:t>
      </w:r>
      <w:r w:rsidR="00B623BD" w:rsidRPr="00EE6E73">
        <w:rPr>
          <w:rFonts w:eastAsia="DengXian"/>
          <w:iCs/>
        </w:rPr>
        <w:t xml:space="preserve"> in </w:t>
      </w:r>
      <w:proofErr w:type="spellStart"/>
      <w:r w:rsidR="00B623BD" w:rsidRPr="00EE6E73">
        <w:rPr>
          <w:rFonts w:eastAsia="DengXian"/>
          <w:i/>
          <w:iCs/>
        </w:rPr>
        <w:t>goodServingCellEvaluationBFD</w:t>
      </w:r>
      <w:proofErr w:type="spellEnd"/>
      <w:r w:rsidR="00882585" w:rsidRPr="00EE6E73">
        <w:rPr>
          <w:rFonts w:eastAsia="DengXian"/>
        </w:rPr>
        <w:t xml:space="preserve"> for the evaluated serving cell</w:t>
      </w:r>
      <w:r w:rsidR="00B623BD" w:rsidRPr="00EE6E73">
        <w:t>.</w:t>
      </w:r>
    </w:p>
    <w:p w14:paraId="1B46AF8F" w14:textId="0CF04623" w:rsidR="0064192E" w:rsidRPr="00EE6E73" w:rsidRDefault="009B1D75" w:rsidP="0064192E">
      <w:pPr>
        <w:pStyle w:val="Heading3"/>
      </w:pPr>
      <w:bookmarkStart w:id="2120" w:name="_Toc193445802"/>
      <w:bookmarkStart w:id="2121" w:name="_Toc193451607"/>
      <w:bookmarkStart w:id="2122" w:name="_Toc193462872"/>
      <w:bookmarkStart w:id="2123" w:name="_Toc201295159"/>
      <w:r w:rsidRPr="00EE6E73">
        <w:t>5.7.14</w:t>
      </w:r>
      <w:r w:rsidR="0064192E" w:rsidRPr="00EE6E73">
        <w:tab/>
        <w:t>UE Positioning Assistance Information</w:t>
      </w:r>
      <w:bookmarkEnd w:id="2120"/>
      <w:bookmarkEnd w:id="2121"/>
      <w:bookmarkEnd w:id="2122"/>
      <w:bookmarkEnd w:id="2123"/>
    </w:p>
    <w:p w14:paraId="01C9C104" w14:textId="7E2CECE5" w:rsidR="0064192E" w:rsidRPr="00EE6E73" w:rsidRDefault="009B1D75" w:rsidP="0064192E">
      <w:pPr>
        <w:pStyle w:val="Heading4"/>
      </w:pPr>
      <w:bookmarkStart w:id="2124" w:name="_Toc193445803"/>
      <w:bookmarkStart w:id="2125" w:name="_Toc193451608"/>
      <w:bookmarkStart w:id="2126" w:name="_Toc193462873"/>
      <w:bookmarkStart w:id="2127" w:name="_Toc201295160"/>
      <w:r w:rsidRPr="00EE6E73">
        <w:t>5.7.14</w:t>
      </w:r>
      <w:r w:rsidR="0064192E" w:rsidRPr="00EE6E73">
        <w:t>.1</w:t>
      </w:r>
      <w:r w:rsidR="0064192E" w:rsidRPr="00EE6E73">
        <w:tab/>
        <w:t>General</w:t>
      </w:r>
      <w:bookmarkEnd w:id="2124"/>
      <w:bookmarkEnd w:id="2125"/>
      <w:bookmarkEnd w:id="2126"/>
      <w:bookmarkEnd w:id="2127"/>
    </w:p>
    <w:bookmarkStart w:id="2128" w:name="_Hlk136264692"/>
    <w:p w14:paraId="363AEEC8" w14:textId="56523005" w:rsidR="0064192E" w:rsidRPr="00EE6E73" w:rsidRDefault="007C3455" w:rsidP="0064192E">
      <w:pPr>
        <w:pStyle w:val="TH"/>
        <w:rPr>
          <w:sz w:val="22"/>
          <w:szCs w:val="22"/>
        </w:rPr>
      </w:pPr>
      <w:r w:rsidRPr="00EE6E73">
        <w:rPr>
          <w:noProof/>
        </w:rPr>
        <w:object w:dxaOrig="4305" w:dyaOrig="2055" w14:anchorId="559FDA50">
          <v:shape id="_x0000_i1071" type="#_x0000_t75" style="width:215.9pt;height:104.6pt" o:ole="">
            <v:imagedata r:id="rId109" o:title=""/>
          </v:shape>
          <o:OLEObject Type="Embed" ProgID="Mscgen.Chart" ShapeID="_x0000_i1071" DrawAspect="Content" ObjectID="_1820062316" r:id="rId110"/>
        </w:object>
      </w:r>
      <w:bookmarkEnd w:id="2128"/>
    </w:p>
    <w:p w14:paraId="0DE73ED5" w14:textId="212B3EA7" w:rsidR="0064192E" w:rsidRPr="00EE6E73" w:rsidRDefault="0064192E" w:rsidP="0064192E">
      <w:pPr>
        <w:pStyle w:val="TF"/>
      </w:pPr>
      <w:r w:rsidRPr="00EE6E73">
        <w:t xml:space="preserve">Figure </w:t>
      </w:r>
      <w:r w:rsidR="009B1D75" w:rsidRPr="00EE6E73">
        <w:t>5.7.14</w:t>
      </w:r>
      <w:r w:rsidRPr="00EE6E73">
        <w:t>.1-1: UE Positioning Assistance Information procedure</w:t>
      </w:r>
    </w:p>
    <w:p w14:paraId="7B62327D" w14:textId="2A090FA7" w:rsidR="0064192E" w:rsidRPr="00EE6E73" w:rsidRDefault="0064192E" w:rsidP="0064192E">
      <w:pPr>
        <w:rPr>
          <w:rFonts w:eastAsia="MS Mincho"/>
        </w:rPr>
      </w:pPr>
      <w:r w:rsidRPr="00EE6E73">
        <w:t>The UE Positioning Assistance Information procedure is used by UE to report the UE Positioning Assistance Information. The UE reports the association between SRS resources for positioning and the UE Tx TEG ID</w:t>
      </w:r>
      <w:r w:rsidR="007D4907" w:rsidRPr="00EE6E73">
        <w:t xml:space="preserve"> as defined in TS 38.305 [73]</w:t>
      </w:r>
      <w:r w:rsidRPr="00EE6E73">
        <w:t>.</w:t>
      </w:r>
    </w:p>
    <w:p w14:paraId="0137DFB3" w14:textId="067E3931" w:rsidR="0064192E" w:rsidRPr="00EE6E73" w:rsidRDefault="009B1D75" w:rsidP="0064192E">
      <w:pPr>
        <w:pStyle w:val="Heading4"/>
      </w:pPr>
      <w:bookmarkStart w:id="2129" w:name="_Toc193445804"/>
      <w:bookmarkStart w:id="2130" w:name="_Toc193451609"/>
      <w:bookmarkStart w:id="2131" w:name="_Toc193462874"/>
      <w:bookmarkStart w:id="2132" w:name="_Toc201295161"/>
      <w:r w:rsidRPr="00EE6E73">
        <w:t>5.7.14</w:t>
      </w:r>
      <w:r w:rsidR="0064192E" w:rsidRPr="00EE6E73">
        <w:t>.2</w:t>
      </w:r>
      <w:r w:rsidR="0064192E" w:rsidRPr="00EE6E73">
        <w:tab/>
        <w:t>Initiation</w:t>
      </w:r>
      <w:bookmarkEnd w:id="2129"/>
      <w:bookmarkEnd w:id="2130"/>
      <w:bookmarkEnd w:id="2131"/>
      <w:bookmarkEnd w:id="2132"/>
    </w:p>
    <w:p w14:paraId="578D73EC" w14:textId="1536BC1B" w:rsidR="0064192E" w:rsidRPr="00EE6E73" w:rsidRDefault="0064192E" w:rsidP="0064192E">
      <w:r w:rsidRPr="00EE6E73">
        <w:t xml:space="preserve">A UE capable of providing the association between SRS </w:t>
      </w:r>
      <w:r w:rsidR="006A5326" w:rsidRPr="00EE6E73">
        <w:t>r</w:t>
      </w:r>
      <w:r w:rsidRPr="00EE6E73">
        <w:t>esource for positioning and UE Tx TEG ID in RRC_CONNECTED may initiate the procedure upon being configured to provide this association information.</w:t>
      </w:r>
    </w:p>
    <w:p w14:paraId="68A510C8" w14:textId="77777777" w:rsidR="0064192E" w:rsidRPr="00EE6E73" w:rsidRDefault="0064192E" w:rsidP="0064192E">
      <w:r w:rsidRPr="00EE6E73">
        <w:t>Upon initiation of the procedure, the UE shall:</w:t>
      </w:r>
    </w:p>
    <w:p w14:paraId="4C8E44F0" w14:textId="76DC7DE0" w:rsidR="0064192E" w:rsidRPr="00EE6E73" w:rsidRDefault="00892680" w:rsidP="00F747EB">
      <w:pPr>
        <w:pStyle w:val="B1"/>
      </w:pPr>
      <w:r w:rsidRPr="00EE6E73">
        <w:t>1</w:t>
      </w:r>
      <w:r w:rsidR="0064192E" w:rsidRPr="00EE6E73">
        <w:t>&gt;</w:t>
      </w:r>
      <w:r w:rsidR="0064192E" w:rsidRPr="00EE6E73">
        <w:tab/>
        <w:t xml:space="preserve">initiate transmission of the </w:t>
      </w:r>
      <w:proofErr w:type="spellStart"/>
      <w:r w:rsidR="0064192E" w:rsidRPr="00EE6E73">
        <w:rPr>
          <w:i/>
          <w:iCs/>
        </w:rPr>
        <w:t>UEPositioningAssistanceInfo</w:t>
      </w:r>
      <w:proofErr w:type="spellEnd"/>
      <w:r w:rsidR="0064192E" w:rsidRPr="00EE6E73">
        <w:t xml:space="preserve"> message in accordance with </w:t>
      </w:r>
      <w:r w:rsidR="009B1D75" w:rsidRPr="00EE6E73">
        <w:t>5.7.14</w:t>
      </w:r>
      <w:r w:rsidR="0064192E" w:rsidRPr="00EE6E73">
        <w:t>.3 to provide the association.</w:t>
      </w:r>
    </w:p>
    <w:p w14:paraId="08F77705" w14:textId="1D0495F2" w:rsidR="0064192E" w:rsidRPr="00EE6E73" w:rsidRDefault="009B1D75" w:rsidP="0064192E">
      <w:pPr>
        <w:pStyle w:val="Heading4"/>
      </w:pPr>
      <w:bookmarkStart w:id="2133" w:name="_Toc193445805"/>
      <w:bookmarkStart w:id="2134" w:name="_Toc193451610"/>
      <w:bookmarkStart w:id="2135" w:name="_Toc193462875"/>
      <w:bookmarkStart w:id="2136" w:name="_Toc201295162"/>
      <w:r w:rsidRPr="00EE6E73">
        <w:t>5.7.14</w:t>
      </w:r>
      <w:r w:rsidR="0064192E" w:rsidRPr="00EE6E73">
        <w:t>.3</w:t>
      </w:r>
      <w:r w:rsidR="0064192E" w:rsidRPr="00EE6E73">
        <w:tab/>
        <w:t xml:space="preserve">Actions related to transmission of </w:t>
      </w:r>
      <w:proofErr w:type="spellStart"/>
      <w:r w:rsidR="0064192E" w:rsidRPr="00EE6E73">
        <w:rPr>
          <w:i/>
        </w:rPr>
        <w:t>UEPositioningAssistanceInfo</w:t>
      </w:r>
      <w:proofErr w:type="spellEnd"/>
      <w:r w:rsidR="0064192E" w:rsidRPr="00EE6E73">
        <w:rPr>
          <w:i/>
        </w:rPr>
        <w:t xml:space="preserve"> </w:t>
      </w:r>
      <w:r w:rsidR="0064192E" w:rsidRPr="00EE6E73">
        <w:t>message</w:t>
      </w:r>
      <w:bookmarkEnd w:id="2133"/>
      <w:bookmarkEnd w:id="2134"/>
      <w:bookmarkEnd w:id="2135"/>
      <w:bookmarkEnd w:id="2136"/>
    </w:p>
    <w:p w14:paraId="189DA767" w14:textId="77777777" w:rsidR="0064192E" w:rsidRPr="00EE6E73" w:rsidRDefault="0064192E" w:rsidP="0064192E">
      <w:r w:rsidRPr="00EE6E73">
        <w:t xml:space="preserve">The UE shall set the contents of the </w:t>
      </w:r>
      <w:proofErr w:type="spellStart"/>
      <w:r w:rsidRPr="00EE6E73">
        <w:rPr>
          <w:i/>
        </w:rPr>
        <w:t>UEPositioningAssistanceInfo</w:t>
      </w:r>
      <w:proofErr w:type="spellEnd"/>
      <w:r w:rsidRPr="00EE6E73">
        <w:t xml:space="preserve"> message as follows:</w:t>
      </w:r>
    </w:p>
    <w:p w14:paraId="580B7A15" w14:textId="4E8A52BE" w:rsidR="00892680" w:rsidRPr="00EE6E73" w:rsidRDefault="00892680" w:rsidP="00892680">
      <w:pPr>
        <w:pStyle w:val="B1"/>
      </w:pPr>
      <w:r w:rsidRPr="00EE6E73">
        <w:t>1&gt;</w:t>
      </w:r>
      <w:r w:rsidRPr="00EE6E73">
        <w:tab/>
        <w:t xml:space="preserve">if </w:t>
      </w:r>
      <w:proofErr w:type="spellStart"/>
      <w:r w:rsidRPr="00EE6E73">
        <w:rPr>
          <w:i/>
        </w:rPr>
        <w:t>ue</w:t>
      </w:r>
      <w:proofErr w:type="spellEnd"/>
      <w:r w:rsidRPr="00EE6E73">
        <w:rPr>
          <w:i/>
        </w:rPr>
        <w:t>-</w:t>
      </w:r>
      <w:proofErr w:type="spellStart"/>
      <w:r w:rsidRPr="00EE6E73">
        <w:rPr>
          <w:i/>
        </w:rPr>
        <w:t>TxTEG</w:t>
      </w:r>
      <w:proofErr w:type="spellEnd"/>
      <w:r w:rsidRPr="00EE6E73">
        <w:rPr>
          <w:i/>
        </w:rPr>
        <w:t>-</w:t>
      </w:r>
      <w:proofErr w:type="spellStart"/>
      <w:r w:rsidRPr="00EE6E73">
        <w:rPr>
          <w:i/>
        </w:rPr>
        <w:t>RequestUL</w:t>
      </w:r>
      <w:proofErr w:type="spellEnd"/>
      <w:r w:rsidRPr="00EE6E73">
        <w:rPr>
          <w:i/>
        </w:rPr>
        <w:t>-TDOA-Config</w:t>
      </w:r>
      <w:r w:rsidRPr="00EE6E73">
        <w:t xml:space="preserve"> in </w:t>
      </w:r>
      <w:proofErr w:type="spellStart"/>
      <w:r w:rsidRPr="00EE6E73">
        <w:rPr>
          <w:i/>
        </w:rPr>
        <w:t>RRCReconfiguration</w:t>
      </w:r>
      <w:proofErr w:type="spellEnd"/>
      <w:r w:rsidRPr="00EE6E73">
        <w:t xml:space="preserve"> message is configured with </w:t>
      </w:r>
      <w:proofErr w:type="spellStart"/>
      <w:r w:rsidRPr="00EE6E73">
        <w:rPr>
          <w:i/>
        </w:rPr>
        <w:t>periodicReporting</w:t>
      </w:r>
      <w:proofErr w:type="spellEnd"/>
      <w:r w:rsidR="007D4907" w:rsidRPr="00EE6E73">
        <w:t>:</w:t>
      </w:r>
    </w:p>
    <w:p w14:paraId="4B574EB2" w14:textId="2107DD23" w:rsidR="00892680" w:rsidRPr="00EE6E73" w:rsidRDefault="00892680" w:rsidP="00892680">
      <w:pPr>
        <w:pStyle w:val="B2"/>
        <w:ind w:left="852" w:hanging="285"/>
      </w:pPr>
      <w:r w:rsidRPr="00EE6E73">
        <w:lastRenderedPageBreak/>
        <w:t>2&gt;</w:t>
      </w:r>
      <w:r w:rsidRPr="00EE6E73">
        <w:rPr>
          <w:lang w:eastAsia="ko-KR"/>
        </w:rPr>
        <w:tab/>
        <w:t xml:space="preserve">for </w:t>
      </w:r>
      <w:r w:rsidRPr="00EE6E73">
        <w:t>all the association changes</w:t>
      </w:r>
      <w:r w:rsidRPr="00EE6E73">
        <w:rPr>
          <w:lang w:eastAsia="ko-KR"/>
        </w:rPr>
        <w:t xml:space="preserve"> store</w:t>
      </w:r>
      <w:r w:rsidRPr="00EE6E73">
        <w:t xml:space="preserve"> </w:t>
      </w:r>
      <w:proofErr w:type="spellStart"/>
      <w:r w:rsidRPr="00EE6E73">
        <w:rPr>
          <w:i/>
        </w:rPr>
        <w:t>ue</w:t>
      </w:r>
      <w:proofErr w:type="spellEnd"/>
      <w:r w:rsidRPr="00EE6E73">
        <w:rPr>
          <w:i/>
        </w:rPr>
        <w:t>-</w:t>
      </w:r>
      <w:proofErr w:type="spellStart"/>
      <w:r w:rsidRPr="00EE6E73">
        <w:rPr>
          <w:i/>
        </w:rPr>
        <w:t>TxTEG</w:t>
      </w:r>
      <w:proofErr w:type="spellEnd"/>
      <w:r w:rsidRPr="00EE6E73">
        <w:rPr>
          <w:i/>
        </w:rPr>
        <w:t>-Association</w:t>
      </w:r>
      <w:r w:rsidRPr="00EE6E73">
        <w:rPr>
          <w:i/>
          <w:iCs/>
        </w:rPr>
        <w:t xml:space="preserve"> </w:t>
      </w:r>
      <w:r w:rsidRPr="00EE6E73">
        <w:rPr>
          <w:iCs/>
        </w:rPr>
        <w:t xml:space="preserve">corresponding to each </w:t>
      </w:r>
      <w:proofErr w:type="spellStart"/>
      <w:r w:rsidRPr="00EE6E73">
        <w:rPr>
          <w:i/>
          <w:iCs/>
        </w:rPr>
        <w:t>ue</w:t>
      </w:r>
      <w:proofErr w:type="spellEnd"/>
      <w:r w:rsidRPr="00EE6E73">
        <w:rPr>
          <w:i/>
          <w:iCs/>
        </w:rPr>
        <w:t>-</w:t>
      </w:r>
      <w:proofErr w:type="spellStart"/>
      <w:r w:rsidRPr="00EE6E73">
        <w:rPr>
          <w:i/>
          <w:iCs/>
        </w:rPr>
        <w:t>TxTEG</w:t>
      </w:r>
      <w:proofErr w:type="spellEnd"/>
      <w:r w:rsidRPr="00EE6E73">
        <w:rPr>
          <w:i/>
          <w:iCs/>
        </w:rPr>
        <w:t>-ID</w:t>
      </w:r>
      <w:r w:rsidRPr="00EE6E73">
        <w:rPr>
          <w:iCs/>
        </w:rPr>
        <w:t xml:space="preserve"> with </w:t>
      </w:r>
      <w:r w:rsidRPr="00EE6E73">
        <w:rPr>
          <w:i/>
        </w:rPr>
        <w:t>nr-</w:t>
      </w:r>
      <w:proofErr w:type="spellStart"/>
      <w:r w:rsidRPr="00EE6E73">
        <w:rPr>
          <w:i/>
        </w:rPr>
        <w:t>TimeStamp</w:t>
      </w:r>
      <w:proofErr w:type="spellEnd"/>
      <w:r w:rsidRPr="00EE6E73">
        <w:t>;</w:t>
      </w:r>
    </w:p>
    <w:p w14:paraId="72F6B6D1" w14:textId="07B42170" w:rsidR="0064192E" w:rsidRPr="00EE6E73" w:rsidRDefault="0064192E" w:rsidP="0064192E">
      <w:pPr>
        <w:pStyle w:val="B2"/>
      </w:pPr>
      <w:r w:rsidRPr="00EE6E73">
        <w:t>2&gt;</w:t>
      </w:r>
      <w:r w:rsidRPr="00EE6E73">
        <w:rPr>
          <w:lang w:eastAsia="ko-KR"/>
        </w:rPr>
        <w:tab/>
      </w:r>
      <w:r w:rsidRPr="00EE6E73">
        <w:t>include</w:t>
      </w:r>
      <w:r w:rsidR="00892680" w:rsidRPr="00EE6E73">
        <w:t xml:space="preserve"> the results in</w:t>
      </w:r>
      <w:r w:rsidRPr="00EE6E73">
        <w:t xml:space="preserve"> </w:t>
      </w:r>
      <w:proofErr w:type="spellStart"/>
      <w:r w:rsidRPr="00EE6E73">
        <w:rPr>
          <w:i/>
        </w:rPr>
        <w:t>ue-TxTEG-AssociationList</w:t>
      </w:r>
      <w:proofErr w:type="spellEnd"/>
      <w:r w:rsidRPr="00EE6E73">
        <w:rPr>
          <w:i/>
          <w:iCs/>
        </w:rPr>
        <w:t xml:space="preserve"> </w:t>
      </w:r>
      <w:r w:rsidRPr="00EE6E73">
        <w:t xml:space="preserve">in the </w:t>
      </w:r>
      <w:proofErr w:type="spellStart"/>
      <w:r w:rsidRPr="00EE6E73">
        <w:rPr>
          <w:i/>
        </w:rPr>
        <w:t>UEPositioningAssistanceInfo</w:t>
      </w:r>
      <w:proofErr w:type="spellEnd"/>
      <w:r w:rsidRPr="00EE6E73">
        <w:t xml:space="preserve"> message</w:t>
      </w:r>
      <w:r w:rsidR="00892680" w:rsidRPr="00EE6E73">
        <w:t xml:space="preserve"> on expiry of each configured period</w:t>
      </w:r>
      <w:r w:rsidRPr="00EE6E73">
        <w:t>;</w:t>
      </w:r>
    </w:p>
    <w:p w14:paraId="0F54FA5E" w14:textId="18213CD0" w:rsidR="007D4907" w:rsidRPr="00EE6E73" w:rsidRDefault="007D4907" w:rsidP="007D4907">
      <w:pPr>
        <w:pStyle w:val="B2"/>
        <w:rPr>
          <w:rFonts w:eastAsia="MS Mincho"/>
          <w:iCs/>
        </w:rPr>
      </w:pPr>
      <w:r w:rsidRPr="00EE6E73">
        <w:t>2&gt;</w:t>
      </w:r>
      <w:r w:rsidRPr="00EE6E73">
        <w:tab/>
        <w:t xml:space="preserve">optionally include one </w:t>
      </w:r>
      <w:proofErr w:type="spellStart"/>
      <w:r w:rsidRPr="00EE6E73">
        <w:rPr>
          <w:i/>
        </w:rPr>
        <w:t>ue-TxTEG-TimingErrorMarginValue</w:t>
      </w:r>
      <w:proofErr w:type="spellEnd"/>
      <w:r w:rsidRPr="00EE6E73">
        <w:rPr>
          <w:iCs/>
        </w:rPr>
        <w:t xml:space="preserve"> </w:t>
      </w:r>
      <w:r w:rsidRPr="00EE6E73">
        <w:t xml:space="preserve">for each </w:t>
      </w:r>
      <w:proofErr w:type="spellStart"/>
      <w:r w:rsidRPr="00EE6E73">
        <w:rPr>
          <w:i/>
          <w:iCs/>
        </w:rPr>
        <w:t>UEPositioningAssistanceInfo</w:t>
      </w:r>
      <w:proofErr w:type="spellEnd"/>
      <w:r w:rsidRPr="00EE6E73">
        <w:t xml:space="preserve"> message;</w:t>
      </w:r>
    </w:p>
    <w:p w14:paraId="7A367EAA" w14:textId="5DD1BAC5" w:rsidR="00892680" w:rsidRPr="00EE6E73" w:rsidRDefault="00892680" w:rsidP="00892680">
      <w:pPr>
        <w:pStyle w:val="B1"/>
      </w:pPr>
      <w:r w:rsidRPr="00EE6E73">
        <w:t>1&gt;</w:t>
      </w:r>
      <w:r w:rsidRPr="00EE6E73">
        <w:tab/>
        <w:t xml:space="preserve">else if </w:t>
      </w:r>
      <w:proofErr w:type="spellStart"/>
      <w:r w:rsidRPr="00EE6E73">
        <w:rPr>
          <w:i/>
        </w:rPr>
        <w:t>ue</w:t>
      </w:r>
      <w:proofErr w:type="spellEnd"/>
      <w:r w:rsidRPr="00EE6E73">
        <w:rPr>
          <w:i/>
        </w:rPr>
        <w:t>-</w:t>
      </w:r>
      <w:proofErr w:type="spellStart"/>
      <w:r w:rsidRPr="00EE6E73">
        <w:rPr>
          <w:i/>
        </w:rPr>
        <w:t>TxTEG</w:t>
      </w:r>
      <w:proofErr w:type="spellEnd"/>
      <w:r w:rsidRPr="00EE6E73">
        <w:rPr>
          <w:i/>
        </w:rPr>
        <w:t>-</w:t>
      </w:r>
      <w:proofErr w:type="spellStart"/>
      <w:r w:rsidRPr="00EE6E73">
        <w:rPr>
          <w:i/>
        </w:rPr>
        <w:t>RequestUL</w:t>
      </w:r>
      <w:proofErr w:type="spellEnd"/>
      <w:r w:rsidRPr="00EE6E73">
        <w:rPr>
          <w:i/>
        </w:rPr>
        <w:t>-TDOA-Config</w:t>
      </w:r>
      <w:r w:rsidRPr="00EE6E73">
        <w:t xml:space="preserve"> in </w:t>
      </w:r>
      <w:proofErr w:type="spellStart"/>
      <w:r w:rsidRPr="00EE6E73">
        <w:rPr>
          <w:i/>
        </w:rPr>
        <w:t>RRCReconfiguration</w:t>
      </w:r>
      <w:proofErr w:type="spellEnd"/>
      <w:r w:rsidRPr="00EE6E73">
        <w:t xml:space="preserve"> message is configured with </w:t>
      </w:r>
      <w:proofErr w:type="spellStart"/>
      <w:r w:rsidRPr="00EE6E73">
        <w:rPr>
          <w:i/>
        </w:rPr>
        <w:t>oneShot</w:t>
      </w:r>
      <w:proofErr w:type="spellEnd"/>
      <w:r w:rsidRPr="00EE6E73">
        <w:t>:</w:t>
      </w:r>
    </w:p>
    <w:p w14:paraId="17A62C68" w14:textId="29C16F7C" w:rsidR="00892680" w:rsidRPr="00EE6E73" w:rsidRDefault="00892680" w:rsidP="00892680">
      <w:pPr>
        <w:pStyle w:val="B2"/>
      </w:pPr>
      <w:r w:rsidRPr="00EE6E73">
        <w:t>2&gt;</w:t>
      </w:r>
      <w:r w:rsidRPr="00EE6E73">
        <w:rPr>
          <w:lang w:eastAsia="ko-KR"/>
        </w:rPr>
        <w:tab/>
      </w:r>
      <w:r w:rsidRPr="00EE6E73">
        <w:t xml:space="preserve">identify the </w:t>
      </w:r>
      <w:proofErr w:type="spellStart"/>
      <w:r w:rsidRPr="00EE6E73">
        <w:rPr>
          <w:i/>
        </w:rPr>
        <w:t>ue</w:t>
      </w:r>
      <w:proofErr w:type="spellEnd"/>
      <w:r w:rsidRPr="00EE6E73">
        <w:rPr>
          <w:i/>
        </w:rPr>
        <w:t>-</w:t>
      </w:r>
      <w:proofErr w:type="spellStart"/>
      <w:r w:rsidRPr="00EE6E73">
        <w:rPr>
          <w:i/>
        </w:rPr>
        <w:t>TxTEG</w:t>
      </w:r>
      <w:proofErr w:type="spellEnd"/>
      <w:r w:rsidRPr="00EE6E73">
        <w:rPr>
          <w:i/>
        </w:rPr>
        <w:t>-Association</w:t>
      </w:r>
      <w:r w:rsidRPr="00EE6E73">
        <w:rPr>
          <w:i/>
          <w:iCs/>
        </w:rPr>
        <w:t xml:space="preserve"> </w:t>
      </w:r>
      <w:r w:rsidRPr="00EE6E73">
        <w:rPr>
          <w:iCs/>
        </w:rPr>
        <w:t xml:space="preserve">corresponding to each </w:t>
      </w:r>
      <w:proofErr w:type="spellStart"/>
      <w:r w:rsidRPr="00EE6E73">
        <w:rPr>
          <w:i/>
          <w:iCs/>
        </w:rPr>
        <w:t>ue</w:t>
      </w:r>
      <w:proofErr w:type="spellEnd"/>
      <w:r w:rsidRPr="00EE6E73">
        <w:rPr>
          <w:i/>
          <w:iCs/>
        </w:rPr>
        <w:t>-</w:t>
      </w:r>
      <w:proofErr w:type="spellStart"/>
      <w:r w:rsidRPr="00EE6E73">
        <w:rPr>
          <w:i/>
          <w:iCs/>
        </w:rPr>
        <w:t>TxTEG</w:t>
      </w:r>
      <w:proofErr w:type="spellEnd"/>
      <w:r w:rsidRPr="00EE6E73">
        <w:rPr>
          <w:i/>
          <w:iCs/>
        </w:rPr>
        <w:t>-ID</w:t>
      </w:r>
      <w:r w:rsidRPr="00EE6E73">
        <w:rPr>
          <w:iCs/>
        </w:rPr>
        <w:t xml:space="preserve"> with </w:t>
      </w:r>
      <w:r w:rsidRPr="00EE6E73">
        <w:rPr>
          <w:i/>
        </w:rPr>
        <w:t>nr-</w:t>
      </w:r>
      <w:proofErr w:type="spellStart"/>
      <w:r w:rsidRPr="00EE6E73">
        <w:rPr>
          <w:i/>
        </w:rPr>
        <w:t>TimeStamp</w:t>
      </w:r>
      <w:proofErr w:type="spellEnd"/>
      <w:r w:rsidRPr="00EE6E73">
        <w:t>;</w:t>
      </w:r>
    </w:p>
    <w:p w14:paraId="5D0253F1" w14:textId="2B951706" w:rsidR="00892680" w:rsidRPr="00EE6E73" w:rsidRDefault="00892680" w:rsidP="00892680">
      <w:pPr>
        <w:pStyle w:val="B2"/>
      </w:pPr>
      <w:r w:rsidRPr="00EE6E73">
        <w:t>2&gt;</w:t>
      </w:r>
      <w:r w:rsidRPr="00EE6E73">
        <w:rPr>
          <w:lang w:eastAsia="ko-KR"/>
        </w:rPr>
        <w:tab/>
      </w:r>
      <w:r w:rsidRPr="00EE6E73">
        <w:t xml:space="preserve">include the results in </w:t>
      </w:r>
      <w:proofErr w:type="spellStart"/>
      <w:r w:rsidRPr="00EE6E73">
        <w:rPr>
          <w:i/>
        </w:rPr>
        <w:t>ue-TxTEG-AssociationList</w:t>
      </w:r>
      <w:proofErr w:type="spellEnd"/>
      <w:r w:rsidRPr="00EE6E73">
        <w:rPr>
          <w:iCs/>
        </w:rPr>
        <w:t xml:space="preserve"> </w:t>
      </w:r>
      <w:r w:rsidRPr="00EE6E73">
        <w:t xml:space="preserve">in the </w:t>
      </w:r>
      <w:proofErr w:type="spellStart"/>
      <w:r w:rsidRPr="00EE6E73">
        <w:rPr>
          <w:i/>
        </w:rPr>
        <w:t>UEPositioningAssistanceInfo</w:t>
      </w:r>
      <w:proofErr w:type="spellEnd"/>
      <w:r w:rsidRPr="00EE6E73">
        <w:rPr>
          <w:i/>
        </w:rPr>
        <w:t xml:space="preserve"> </w:t>
      </w:r>
      <w:r w:rsidRPr="00EE6E73">
        <w:t>message only one time</w:t>
      </w:r>
      <w:r w:rsidR="007D4907" w:rsidRPr="00EE6E73">
        <w:t>;</w:t>
      </w:r>
    </w:p>
    <w:p w14:paraId="7F1DE350" w14:textId="394184C1" w:rsidR="007D4907" w:rsidRPr="00EE6E73" w:rsidRDefault="007D4907" w:rsidP="007D4907">
      <w:pPr>
        <w:pStyle w:val="B2"/>
        <w:rPr>
          <w:rFonts w:eastAsia="MS Mincho"/>
          <w:iCs/>
        </w:rPr>
      </w:pPr>
      <w:r w:rsidRPr="00EE6E73">
        <w:t>2&gt;</w:t>
      </w:r>
      <w:r w:rsidRPr="00EE6E73">
        <w:tab/>
        <w:t xml:space="preserve">optionally include one </w:t>
      </w:r>
      <w:proofErr w:type="spellStart"/>
      <w:r w:rsidRPr="00EE6E73">
        <w:rPr>
          <w:i/>
        </w:rPr>
        <w:t>ue-TxTEG-TimingErrorMarginValue</w:t>
      </w:r>
      <w:proofErr w:type="spellEnd"/>
      <w:r w:rsidRPr="00EE6E73">
        <w:rPr>
          <w:iCs/>
        </w:rPr>
        <w:t xml:space="preserve"> </w:t>
      </w:r>
      <w:r w:rsidRPr="00EE6E73">
        <w:t xml:space="preserve">for each </w:t>
      </w:r>
      <w:proofErr w:type="spellStart"/>
      <w:r w:rsidRPr="00EE6E73">
        <w:rPr>
          <w:i/>
          <w:iCs/>
        </w:rPr>
        <w:t>UEPositioningAssistanceInfo</w:t>
      </w:r>
      <w:proofErr w:type="spellEnd"/>
      <w:r w:rsidRPr="00EE6E73">
        <w:t xml:space="preserve"> message.</w:t>
      </w:r>
    </w:p>
    <w:p w14:paraId="24737E43" w14:textId="3B9A3D82" w:rsidR="00892680" w:rsidRPr="00EE6E73" w:rsidRDefault="00892680" w:rsidP="00F747EB">
      <w:r w:rsidRPr="00EE6E73">
        <w:t xml:space="preserve">The UE shall submit the </w:t>
      </w:r>
      <w:proofErr w:type="spellStart"/>
      <w:r w:rsidRPr="00EE6E73">
        <w:rPr>
          <w:i/>
        </w:rPr>
        <w:t>UEPositioningAssistanceInfo</w:t>
      </w:r>
      <w:proofErr w:type="spellEnd"/>
      <w:r w:rsidRPr="00EE6E73">
        <w:t xml:space="preserve"> message to lower layers for transmission.</w:t>
      </w:r>
    </w:p>
    <w:p w14:paraId="7DD0687B" w14:textId="793C7C23" w:rsidR="0064192E" w:rsidRPr="00EE6E73" w:rsidRDefault="009B1D75" w:rsidP="0064192E">
      <w:pPr>
        <w:pStyle w:val="Heading3"/>
      </w:pPr>
      <w:bookmarkStart w:id="2137" w:name="_Toc193445806"/>
      <w:bookmarkStart w:id="2138" w:name="_Toc193451611"/>
      <w:bookmarkStart w:id="2139" w:name="_Toc193462876"/>
      <w:bookmarkStart w:id="2140" w:name="_Toc201295163"/>
      <w:r w:rsidRPr="00EE6E73">
        <w:t>5.7.15</w:t>
      </w:r>
      <w:r w:rsidR="0064192E" w:rsidRPr="00EE6E73">
        <w:tab/>
      </w:r>
      <w:r w:rsidR="00892680" w:rsidRPr="00EE6E73">
        <w:t>Void</w:t>
      </w:r>
      <w:bookmarkEnd w:id="2137"/>
      <w:bookmarkEnd w:id="2138"/>
      <w:bookmarkEnd w:id="2139"/>
      <w:bookmarkEnd w:id="2140"/>
    </w:p>
    <w:p w14:paraId="7F5EC508" w14:textId="12BB9742" w:rsidR="00811135" w:rsidRPr="00EE6E73" w:rsidRDefault="001053C3" w:rsidP="00811135">
      <w:pPr>
        <w:keepNext/>
        <w:keepLines/>
        <w:spacing w:before="120"/>
        <w:ind w:left="1134" w:hanging="1134"/>
        <w:outlineLvl w:val="2"/>
        <w:rPr>
          <w:rFonts w:ascii="Arial" w:hAnsi="Arial"/>
          <w:sz w:val="28"/>
        </w:rPr>
      </w:pPr>
      <w:bookmarkStart w:id="2141" w:name="_Toc46480779"/>
      <w:bookmarkStart w:id="2142" w:name="_Toc46483247"/>
      <w:bookmarkStart w:id="2143" w:name="_Toc37082152"/>
      <w:bookmarkStart w:id="2144" w:name="_Toc46482013"/>
      <w:bookmarkStart w:id="2145" w:name="_Toc29343487"/>
      <w:bookmarkStart w:id="2146" w:name="_Toc67997053"/>
      <w:bookmarkStart w:id="2147" w:name="_Toc36939172"/>
      <w:bookmarkStart w:id="2148" w:name="_Toc29342348"/>
      <w:bookmarkStart w:id="2149" w:name="_Toc20487056"/>
      <w:bookmarkStart w:id="2150" w:name="_Toc36846519"/>
      <w:bookmarkStart w:id="2151" w:name="_Toc36566739"/>
      <w:bookmarkStart w:id="2152" w:name="_Toc36810155"/>
      <w:bookmarkStart w:id="2153" w:name="_Toc193462877"/>
      <w:bookmarkStart w:id="2154" w:name="_Toc201295164"/>
      <w:r w:rsidRPr="00EE6E73">
        <w:rPr>
          <w:rFonts w:ascii="Arial" w:hAnsi="Arial"/>
          <w:sz w:val="28"/>
        </w:rPr>
        <w:t>5.7.16</w:t>
      </w:r>
      <w:r w:rsidR="00811135" w:rsidRPr="00EE6E73">
        <w:rPr>
          <w:rFonts w:ascii="Arial" w:hAnsi="Arial"/>
          <w:sz w:val="28"/>
        </w:rPr>
        <w:tab/>
        <w:t>Application layer measurement reporting</w:t>
      </w:r>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p>
    <w:p w14:paraId="71B9B8B7" w14:textId="7B478A08" w:rsidR="00811135" w:rsidRPr="00EE6E73" w:rsidRDefault="001053C3" w:rsidP="00811135">
      <w:pPr>
        <w:keepNext/>
        <w:keepLines/>
        <w:spacing w:before="120"/>
        <w:ind w:left="1418" w:hanging="1418"/>
        <w:outlineLvl w:val="3"/>
        <w:rPr>
          <w:rFonts w:ascii="Arial" w:hAnsi="Arial"/>
          <w:sz w:val="24"/>
        </w:rPr>
      </w:pPr>
      <w:bookmarkStart w:id="2155" w:name="_Toc20487057"/>
      <w:bookmarkStart w:id="2156" w:name="_Toc36810156"/>
      <w:bookmarkStart w:id="2157" w:name="_Toc37082153"/>
      <w:bookmarkStart w:id="2158" w:name="_Toc36939173"/>
      <w:bookmarkStart w:id="2159" w:name="_Toc29342349"/>
      <w:bookmarkStart w:id="2160" w:name="_Toc36846520"/>
      <w:bookmarkStart w:id="2161" w:name="_Toc46482014"/>
      <w:bookmarkStart w:id="2162" w:name="_Toc67997054"/>
      <w:bookmarkStart w:id="2163" w:name="_Toc29343488"/>
      <w:bookmarkStart w:id="2164" w:name="_Toc36566740"/>
      <w:bookmarkStart w:id="2165" w:name="_Toc46480780"/>
      <w:bookmarkStart w:id="2166" w:name="_Toc46483248"/>
      <w:bookmarkStart w:id="2167" w:name="_Toc193462878"/>
      <w:bookmarkStart w:id="2168" w:name="_Toc201295165"/>
      <w:r w:rsidRPr="00EE6E73">
        <w:rPr>
          <w:rFonts w:ascii="Arial" w:hAnsi="Arial"/>
          <w:sz w:val="24"/>
        </w:rPr>
        <w:t>5.7.16</w:t>
      </w:r>
      <w:r w:rsidR="00811135" w:rsidRPr="00EE6E73">
        <w:rPr>
          <w:rFonts w:ascii="Arial" w:hAnsi="Arial"/>
          <w:sz w:val="24"/>
        </w:rPr>
        <w:t>.1</w:t>
      </w:r>
      <w:r w:rsidR="00811135" w:rsidRPr="00EE6E73">
        <w:rPr>
          <w:rFonts w:ascii="Arial" w:hAnsi="Arial"/>
          <w:sz w:val="24"/>
        </w:rPr>
        <w:tab/>
        <w:t>General</w:t>
      </w:r>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p>
    <w:bookmarkStart w:id="2169" w:name="_MON_1681668510"/>
    <w:bookmarkEnd w:id="2169"/>
    <w:p w14:paraId="7CF04B93" w14:textId="77777777" w:rsidR="00811135" w:rsidRPr="00EE6E73" w:rsidRDefault="007C3455" w:rsidP="00787A3F">
      <w:pPr>
        <w:pStyle w:val="TH"/>
      </w:pPr>
      <w:r w:rsidRPr="00EE6E73">
        <w:rPr>
          <w:noProof/>
        </w:rPr>
        <w:object w:dxaOrig="6855" w:dyaOrig="2535" w14:anchorId="3F56C8B6">
          <v:shape id="_x0000_i1072" type="#_x0000_t75" style="width:346.85pt;height:129.55pt" o:ole="">
            <v:imagedata r:id="rId111" o:title=""/>
          </v:shape>
          <o:OLEObject Type="Embed" ProgID="Word.Picture.8" ShapeID="_x0000_i1072" DrawAspect="Content" ObjectID="_1820062317" r:id="rId112"/>
        </w:object>
      </w:r>
    </w:p>
    <w:p w14:paraId="2990336D" w14:textId="6090D9F3" w:rsidR="00811135" w:rsidRPr="00EE6E73" w:rsidRDefault="00811135" w:rsidP="00787A3F">
      <w:pPr>
        <w:pStyle w:val="TF"/>
      </w:pPr>
      <w:r w:rsidRPr="00EE6E73">
        <w:t xml:space="preserve">Figure </w:t>
      </w:r>
      <w:r w:rsidR="001053C3" w:rsidRPr="00EE6E73">
        <w:t>5.7.16</w:t>
      </w:r>
      <w:r w:rsidRPr="00EE6E73">
        <w:t>.1-1: Application layer measurement reporting</w:t>
      </w:r>
    </w:p>
    <w:p w14:paraId="1C119B2A" w14:textId="77777777" w:rsidR="00811135" w:rsidRPr="00EE6E73" w:rsidRDefault="00811135" w:rsidP="00811135">
      <w:bookmarkStart w:id="2170" w:name="_Hlk73096151"/>
      <w:r w:rsidRPr="00EE6E73">
        <w:t>The purpose of this procedure is to send application layer measurement reports to the network.</w:t>
      </w:r>
    </w:p>
    <w:p w14:paraId="6A7A676F" w14:textId="69633FFC" w:rsidR="00811135" w:rsidRPr="00EE6E73" w:rsidRDefault="001053C3" w:rsidP="00811135">
      <w:pPr>
        <w:keepNext/>
        <w:keepLines/>
        <w:spacing w:before="120"/>
        <w:ind w:left="1418" w:hanging="1418"/>
        <w:outlineLvl w:val="3"/>
        <w:rPr>
          <w:rFonts w:ascii="Arial" w:hAnsi="Arial"/>
          <w:sz w:val="24"/>
        </w:rPr>
      </w:pPr>
      <w:bookmarkStart w:id="2171" w:name="_Toc20487058"/>
      <w:bookmarkStart w:id="2172" w:name="_Toc29342350"/>
      <w:bookmarkStart w:id="2173" w:name="_Toc29343489"/>
      <w:bookmarkStart w:id="2174" w:name="_Toc36939174"/>
      <w:bookmarkStart w:id="2175" w:name="_Toc37082154"/>
      <w:bookmarkStart w:id="2176" w:name="_Toc46480781"/>
      <w:bookmarkStart w:id="2177" w:name="_Toc46482015"/>
      <w:bookmarkStart w:id="2178" w:name="_Toc36566741"/>
      <w:bookmarkStart w:id="2179" w:name="_Toc36810157"/>
      <w:bookmarkStart w:id="2180" w:name="_Toc36846521"/>
      <w:bookmarkStart w:id="2181" w:name="_Toc46483249"/>
      <w:bookmarkStart w:id="2182" w:name="_Toc67997055"/>
      <w:bookmarkStart w:id="2183" w:name="_Toc193462879"/>
      <w:bookmarkStart w:id="2184" w:name="_Toc201295166"/>
      <w:bookmarkEnd w:id="2170"/>
      <w:r w:rsidRPr="00EE6E73">
        <w:rPr>
          <w:rFonts w:ascii="Arial" w:hAnsi="Arial"/>
          <w:sz w:val="24"/>
        </w:rPr>
        <w:t>5.7.16</w:t>
      </w:r>
      <w:r w:rsidR="00811135" w:rsidRPr="00EE6E73">
        <w:rPr>
          <w:rFonts w:ascii="Arial" w:hAnsi="Arial"/>
          <w:sz w:val="24"/>
        </w:rPr>
        <w:t>.2</w:t>
      </w:r>
      <w:r w:rsidR="00811135" w:rsidRPr="00EE6E73">
        <w:rPr>
          <w:rFonts w:ascii="Arial" w:hAnsi="Arial"/>
          <w:sz w:val="24"/>
        </w:rPr>
        <w:tab/>
        <w:t>Initiation</w:t>
      </w:r>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p>
    <w:p w14:paraId="74DEEA9B" w14:textId="3B3FBE4C" w:rsidR="00811135" w:rsidRPr="00EE6E73" w:rsidRDefault="00811135" w:rsidP="00811135">
      <w:r w:rsidRPr="00EE6E73">
        <w:t>A UE capable of application layer measurement reporting in RRC_CONNECTED may initiate the procedure when configured with application layer measurement</w:t>
      </w:r>
      <w:r w:rsidR="00D205E7" w:rsidRPr="00EE6E73">
        <w:t xml:space="preserve"> and reporting</w:t>
      </w:r>
      <w:r w:rsidRPr="00EE6E73">
        <w:t>, i.e. when</w:t>
      </w:r>
      <w:r w:rsidRPr="00EE6E73">
        <w:rPr>
          <w:i/>
        </w:rPr>
        <w:t xml:space="preserve"> </w:t>
      </w:r>
      <w:r w:rsidR="00D205E7" w:rsidRPr="00EE6E73">
        <w:t xml:space="preserve">at least one </w:t>
      </w:r>
      <w:proofErr w:type="spellStart"/>
      <w:r w:rsidR="00D205E7" w:rsidRPr="00EE6E73">
        <w:rPr>
          <w:i/>
          <w:iCs/>
        </w:rPr>
        <w:t>measConfigAppLayer</w:t>
      </w:r>
      <w:proofErr w:type="spellEnd"/>
      <w:r w:rsidRPr="00EE6E73">
        <w:t xml:space="preserve"> and SRB4</w:t>
      </w:r>
      <w:r w:rsidR="00B51385" w:rsidRPr="00EE6E73">
        <w:t xml:space="preserve"> and/or SRB5</w:t>
      </w:r>
      <w:r w:rsidRPr="00EE6E73">
        <w:t xml:space="preserve"> have been configured by the network.</w:t>
      </w:r>
    </w:p>
    <w:p w14:paraId="26DB41FC" w14:textId="77777777" w:rsidR="00811135" w:rsidRPr="00EE6E73" w:rsidRDefault="00811135" w:rsidP="00811135">
      <w:r w:rsidRPr="00EE6E73">
        <w:t>Upon initiating the procedure, the UE shall:</w:t>
      </w:r>
    </w:p>
    <w:p w14:paraId="4E884296" w14:textId="77777777" w:rsidR="00D205E7" w:rsidRPr="00EE6E73" w:rsidRDefault="00D205E7" w:rsidP="00D205E7">
      <w:pPr>
        <w:pStyle w:val="B1"/>
      </w:pPr>
      <w:r w:rsidRPr="00EE6E73">
        <w:t>1&gt;</w:t>
      </w:r>
      <w:r w:rsidRPr="00EE6E73">
        <w:tab/>
        <w:t xml:space="preserve">for each stored application layer measurement configuration with </w:t>
      </w:r>
      <w:proofErr w:type="spellStart"/>
      <w:r w:rsidRPr="00EE6E73">
        <w:rPr>
          <w:i/>
          <w:iCs/>
        </w:rPr>
        <w:t>appLayerIdleInactiveConfig</w:t>
      </w:r>
      <w:proofErr w:type="spellEnd"/>
      <w:r w:rsidRPr="00EE6E73">
        <w:t xml:space="preserve"> configured and for which </w:t>
      </w:r>
      <w:proofErr w:type="spellStart"/>
      <w:r w:rsidRPr="00EE6E73">
        <w:rPr>
          <w:i/>
          <w:iCs/>
        </w:rPr>
        <w:t>appLayerIdleInactiveConfig</w:t>
      </w:r>
      <w:proofErr w:type="spellEnd"/>
      <w:r w:rsidRPr="00EE6E73">
        <w:t xml:space="preserve"> has not been transmitted since the UE received the </w:t>
      </w:r>
      <w:proofErr w:type="spellStart"/>
      <w:r w:rsidRPr="00EE6E73">
        <w:rPr>
          <w:i/>
          <w:iCs/>
        </w:rPr>
        <w:t>RRCSetup</w:t>
      </w:r>
      <w:proofErr w:type="spellEnd"/>
      <w:r w:rsidRPr="00EE6E73">
        <w:t xml:space="preserve"> message</w:t>
      </w:r>
      <w:r w:rsidRPr="00EE6E73">
        <w:rPr>
          <w:i/>
          <w:iCs/>
        </w:rPr>
        <w:t>:</w:t>
      </w:r>
    </w:p>
    <w:p w14:paraId="5C6F5081" w14:textId="77777777" w:rsidR="00D205E7" w:rsidRPr="00EE6E73" w:rsidRDefault="00D205E7" w:rsidP="00D205E7">
      <w:pPr>
        <w:pStyle w:val="B2"/>
      </w:pPr>
      <w:r w:rsidRPr="00EE6E73">
        <w:t>2&gt;</w:t>
      </w:r>
      <w:r w:rsidRPr="00EE6E73">
        <w:tab/>
        <w:t xml:space="preserve">set the parameters in </w:t>
      </w:r>
      <w:proofErr w:type="spellStart"/>
      <w:r w:rsidRPr="00EE6E73">
        <w:rPr>
          <w:i/>
          <w:iCs/>
        </w:rPr>
        <w:t>appLayerIdleInactiveConfig</w:t>
      </w:r>
      <w:proofErr w:type="spellEnd"/>
      <w:r w:rsidRPr="00EE6E73">
        <w:t xml:space="preserve"> in the </w:t>
      </w:r>
      <w:proofErr w:type="spellStart"/>
      <w:r w:rsidRPr="00EE6E73">
        <w:rPr>
          <w:i/>
          <w:iCs/>
        </w:rPr>
        <w:t>MeasurementReportAppLayer</w:t>
      </w:r>
      <w:proofErr w:type="spellEnd"/>
      <w:r w:rsidRPr="00EE6E73">
        <w:t xml:space="preserve"> message to the values stored in the UE variable </w:t>
      </w:r>
      <w:proofErr w:type="spellStart"/>
      <w:r w:rsidRPr="00EE6E73">
        <w:rPr>
          <w:i/>
          <w:iCs/>
        </w:rPr>
        <w:t>VarAppLayerIdleConfig</w:t>
      </w:r>
      <w:proofErr w:type="spellEnd"/>
      <w:r w:rsidRPr="00EE6E73">
        <w:t>;</w:t>
      </w:r>
    </w:p>
    <w:p w14:paraId="357040CD" w14:textId="2862DFED" w:rsidR="00D205E7" w:rsidRPr="00EE6E73" w:rsidRDefault="00D205E7" w:rsidP="00D205E7">
      <w:pPr>
        <w:pStyle w:val="B2"/>
      </w:pPr>
      <w:r w:rsidRPr="00EE6E73">
        <w:t>2&gt;</w:t>
      </w:r>
      <w:r w:rsidRPr="00EE6E73">
        <w:tab/>
        <w:t xml:space="preserve">if the </w:t>
      </w:r>
      <w:proofErr w:type="spellStart"/>
      <w:r w:rsidRPr="00EE6E73">
        <w:rPr>
          <w:i/>
          <w:iCs/>
        </w:rPr>
        <w:t>transmissionOfSessionStartStop</w:t>
      </w:r>
      <w:proofErr w:type="spellEnd"/>
      <w:r w:rsidRPr="00EE6E73">
        <w:t xml:space="preserve"> is set to </w:t>
      </w:r>
      <w:r w:rsidRPr="00EE6E73">
        <w:rPr>
          <w:i/>
          <w:iCs/>
        </w:rPr>
        <w:t>true</w:t>
      </w:r>
      <w:r w:rsidRPr="00EE6E73">
        <w:t>:</w:t>
      </w:r>
    </w:p>
    <w:p w14:paraId="2E72CD71" w14:textId="67BDA9D9" w:rsidR="00D205E7" w:rsidRPr="00EE6E73" w:rsidRDefault="00D205E7" w:rsidP="00D205E7">
      <w:pPr>
        <w:pStyle w:val="B3"/>
      </w:pPr>
      <w:r w:rsidRPr="00EE6E73">
        <w:t>3&gt;</w:t>
      </w:r>
      <w:r w:rsidRPr="00EE6E73">
        <w:tab/>
        <w:t>if a session start or stop indication has been received from upper layers:</w:t>
      </w:r>
    </w:p>
    <w:p w14:paraId="05404125" w14:textId="5F908DC8" w:rsidR="00D205E7" w:rsidRPr="00EE6E73" w:rsidRDefault="00D205E7" w:rsidP="00D205E7">
      <w:pPr>
        <w:pStyle w:val="B4"/>
      </w:pPr>
      <w:r w:rsidRPr="00EE6E73">
        <w:t>4&gt;</w:t>
      </w:r>
      <w:r w:rsidRPr="00EE6E73">
        <w:tab/>
        <w:t xml:space="preserve">set the </w:t>
      </w:r>
      <w:proofErr w:type="spellStart"/>
      <w:r w:rsidRPr="00EE6E73">
        <w:rPr>
          <w:i/>
          <w:iCs/>
        </w:rPr>
        <w:t>appLayerSessionStatus</w:t>
      </w:r>
      <w:proofErr w:type="spellEnd"/>
      <w:r w:rsidRPr="00EE6E73">
        <w:t xml:space="preserve"> in the </w:t>
      </w:r>
      <w:proofErr w:type="spellStart"/>
      <w:r w:rsidRPr="00EE6E73">
        <w:rPr>
          <w:i/>
          <w:iCs/>
        </w:rPr>
        <w:t>MeasurementReportAppLayer</w:t>
      </w:r>
      <w:proofErr w:type="spellEnd"/>
      <w:r w:rsidRPr="00EE6E73">
        <w:t xml:space="preserve"> message to the value of the latest received session start or stop indication;</w:t>
      </w:r>
    </w:p>
    <w:p w14:paraId="0D0FDACC" w14:textId="75592775" w:rsidR="00D205E7" w:rsidRPr="00EE6E73" w:rsidRDefault="00D205E7" w:rsidP="00D205E7">
      <w:pPr>
        <w:pStyle w:val="B3"/>
      </w:pPr>
      <w:r w:rsidRPr="00EE6E73">
        <w:t>3&gt;</w:t>
      </w:r>
      <w:r w:rsidRPr="00EE6E73">
        <w:tab/>
        <w:t>else:</w:t>
      </w:r>
    </w:p>
    <w:p w14:paraId="344979FC" w14:textId="0ADA97CE" w:rsidR="00D205E7" w:rsidRPr="00EE6E73" w:rsidRDefault="00D205E7" w:rsidP="00D205E7">
      <w:pPr>
        <w:pStyle w:val="B4"/>
      </w:pPr>
      <w:r w:rsidRPr="00EE6E73">
        <w:t>4&gt;</w:t>
      </w:r>
      <w:r w:rsidRPr="00EE6E73">
        <w:tab/>
        <w:t xml:space="preserve">set the </w:t>
      </w:r>
      <w:proofErr w:type="spellStart"/>
      <w:r w:rsidRPr="00EE6E73">
        <w:rPr>
          <w:i/>
          <w:iCs/>
        </w:rPr>
        <w:t>appLayerSessionStatus</w:t>
      </w:r>
      <w:proofErr w:type="spellEnd"/>
      <w:r w:rsidRPr="00EE6E73">
        <w:t xml:space="preserve"> in the </w:t>
      </w:r>
      <w:proofErr w:type="spellStart"/>
      <w:r w:rsidRPr="00EE6E73">
        <w:rPr>
          <w:i/>
          <w:iCs/>
        </w:rPr>
        <w:t>MeasurementReportAppLayer</w:t>
      </w:r>
      <w:proofErr w:type="spellEnd"/>
      <w:r w:rsidRPr="00EE6E73">
        <w:t xml:space="preserve"> message to </w:t>
      </w:r>
      <w:r w:rsidRPr="00EE6E73">
        <w:rPr>
          <w:i/>
          <w:iCs/>
        </w:rPr>
        <w:t>stop</w:t>
      </w:r>
      <w:r w:rsidRPr="00EE6E73">
        <w:t>;</w:t>
      </w:r>
    </w:p>
    <w:p w14:paraId="01D98308" w14:textId="77777777" w:rsidR="00D205E7" w:rsidRPr="00EE6E73" w:rsidRDefault="00D205E7" w:rsidP="00D205E7">
      <w:pPr>
        <w:pStyle w:val="B1"/>
      </w:pPr>
      <w:r w:rsidRPr="00EE6E73">
        <w:lastRenderedPageBreak/>
        <w:t>1&gt;</w:t>
      </w:r>
      <w:r w:rsidRPr="00EE6E73">
        <w:tab/>
        <w:t xml:space="preserve">for each </w:t>
      </w:r>
      <w:proofErr w:type="spellStart"/>
      <w:r w:rsidRPr="00EE6E73">
        <w:rPr>
          <w:i/>
          <w:iCs/>
        </w:rPr>
        <w:t>measConfigAppLayerId</w:t>
      </w:r>
      <w:proofErr w:type="spellEnd"/>
      <w:r w:rsidRPr="00EE6E73">
        <w:t xml:space="preserve"> with an application layer measurement report container which has not been transmitted since the UE received the </w:t>
      </w:r>
      <w:proofErr w:type="spellStart"/>
      <w:r w:rsidRPr="00EE6E73">
        <w:rPr>
          <w:i/>
          <w:iCs/>
        </w:rPr>
        <w:t>RRCSetup</w:t>
      </w:r>
      <w:proofErr w:type="spellEnd"/>
      <w:r w:rsidRPr="00EE6E73">
        <w:t xml:space="preserve"> message:</w:t>
      </w:r>
    </w:p>
    <w:p w14:paraId="3879ED7A" w14:textId="22C891C1" w:rsidR="006606FA" w:rsidRPr="00EE6E73" w:rsidRDefault="006606FA" w:rsidP="006606FA">
      <w:pPr>
        <w:pStyle w:val="B2"/>
      </w:pPr>
      <w:r w:rsidRPr="00EE6E73">
        <w:t>2&gt;</w:t>
      </w:r>
      <w:r w:rsidR="00CB4271" w:rsidRPr="00EE6E73">
        <w:tab/>
      </w:r>
      <w:r w:rsidRPr="00EE6E73">
        <w:t xml:space="preserve">if the application layer measurement reporting has not been suspended for the </w:t>
      </w:r>
      <w:proofErr w:type="spellStart"/>
      <w:r w:rsidRPr="00EE6E73">
        <w:rPr>
          <w:i/>
          <w:iCs/>
        </w:rPr>
        <w:t>measConfigAppLayerId</w:t>
      </w:r>
      <w:proofErr w:type="spellEnd"/>
      <w:r w:rsidRPr="00EE6E73">
        <w:t xml:space="preserve"> associated with the application layer measurement report container according to clause 5.3.5.13d:</w:t>
      </w:r>
    </w:p>
    <w:p w14:paraId="10846C27" w14:textId="038C52BD" w:rsidR="00D205E7" w:rsidRPr="00EE6E73" w:rsidRDefault="006606FA" w:rsidP="00696D75">
      <w:pPr>
        <w:pStyle w:val="B3"/>
      </w:pPr>
      <w:r w:rsidRPr="00EE6E73">
        <w:t>3</w:t>
      </w:r>
      <w:r w:rsidR="00D205E7" w:rsidRPr="00EE6E73">
        <w:t>&gt;</w:t>
      </w:r>
      <w:r w:rsidR="00D205E7" w:rsidRPr="00EE6E73">
        <w:tab/>
        <w:t xml:space="preserve">set the </w:t>
      </w:r>
      <w:proofErr w:type="spellStart"/>
      <w:r w:rsidR="00D205E7" w:rsidRPr="00EE6E73">
        <w:rPr>
          <w:i/>
        </w:rPr>
        <w:t>measConfigAppLayerId</w:t>
      </w:r>
      <w:proofErr w:type="spellEnd"/>
      <w:r w:rsidR="00D205E7" w:rsidRPr="00EE6E73">
        <w:t xml:space="preserve"> in a </w:t>
      </w:r>
      <w:proofErr w:type="spellStart"/>
      <w:r w:rsidR="00D205E7" w:rsidRPr="00EE6E73">
        <w:rPr>
          <w:i/>
          <w:iCs/>
        </w:rPr>
        <w:t>MeasReportAppLayer</w:t>
      </w:r>
      <w:proofErr w:type="spellEnd"/>
      <w:r w:rsidR="00D205E7" w:rsidRPr="00EE6E73">
        <w:t xml:space="preserve"> in the </w:t>
      </w:r>
      <w:proofErr w:type="spellStart"/>
      <w:r w:rsidR="00D205E7" w:rsidRPr="00EE6E73">
        <w:rPr>
          <w:i/>
        </w:rPr>
        <w:t>MeasurementReportAppLayer</w:t>
      </w:r>
      <w:proofErr w:type="spellEnd"/>
      <w:r w:rsidR="00D205E7" w:rsidRPr="00EE6E73">
        <w:t xml:space="preserve"> message(s) to the value of the </w:t>
      </w:r>
      <w:proofErr w:type="spellStart"/>
      <w:r w:rsidR="00D205E7" w:rsidRPr="00EE6E73">
        <w:rPr>
          <w:i/>
        </w:rPr>
        <w:t>measConfigAppLayerId</w:t>
      </w:r>
      <w:proofErr w:type="spellEnd"/>
      <w:r w:rsidR="00D205E7" w:rsidRPr="00EE6E73">
        <w:t xml:space="preserve"> received together with the application layer measurement report container;</w:t>
      </w:r>
    </w:p>
    <w:p w14:paraId="4335C805" w14:textId="394EC3EC" w:rsidR="00D205E7" w:rsidRPr="00EE6E73" w:rsidRDefault="006606FA" w:rsidP="00696D75">
      <w:pPr>
        <w:pStyle w:val="B3"/>
      </w:pPr>
      <w:r w:rsidRPr="00EE6E73">
        <w:t>3</w:t>
      </w:r>
      <w:r w:rsidR="00D205E7" w:rsidRPr="00EE6E73">
        <w:t>&gt;</w:t>
      </w:r>
      <w:r w:rsidR="00D205E7" w:rsidRPr="00EE6E73">
        <w:tab/>
        <w:t xml:space="preserve">for each application measurement report container stored for that </w:t>
      </w:r>
      <w:proofErr w:type="spellStart"/>
      <w:r w:rsidR="00D205E7" w:rsidRPr="00EE6E73">
        <w:rPr>
          <w:i/>
          <w:iCs/>
        </w:rPr>
        <w:t>measConfigAppLayerId</w:t>
      </w:r>
      <w:proofErr w:type="spellEnd"/>
      <w:r w:rsidR="00D205E7" w:rsidRPr="00EE6E73">
        <w:t>:</w:t>
      </w:r>
    </w:p>
    <w:p w14:paraId="01474CF9" w14:textId="1DBF1578" w:rsidR="00D205E7" w:rsidRPr="00EE6E73" w:rsidRDefault="006606FA" w:rsidP="00696D75">
      <w:pPr>
        <w:pStyle w:val="B4"/>
      </w:pPr>
      <w:r w:rsidRPr="00EE6E73">
        <w:t>4</w:t>
      </w:r>
      <w:r w:rsidR="00D205E7" w:rsidRPr="00EE6E73">
        <w:t>&gt;</w:t>
      </w:r>
      <w:r w:rsidR="00D205E7" w:rsidRPr="00EE6E73">
        <w:tab/>
        <w:t xml:space="preserve">set the </w:t>
      </w:r>
      <w:proofErr w:type="spellStart"/>
      <w:r w:rsidR="00D205E7" w:rsidRPr="00EE6E73">
        <w:rPr>
          <w:i/>
        </w:rPr>
        <w:t>measReportAppLayerContainerList</w:t>
      </w:r>
      <w:proofErr w:type="spellEnd"/>
      <w:r w:rsidR="00D205E7" w:rsidRPr="00EE6E73">
        <w:t xml:space="preserve"> in the </w:t>
      </w:r>
      <w:proofErr w:type="spellStart"/>
      <w:r w:rsidR="00D205E7" w:rsidRPr="00EE6E73">
        <w:rPr>
          <w:i/>
        </w:rPr>
        <w:t>MeasurementReportAppLayer</w:t>
      </w:r>
      <w:proofErr w:type="spellEnd"/>
      <w:r w:rsidR="00D205E7" w:rsidRPr="00EE6E73">
        <w:t xml:space="preserve"> message(s) to the stored value of the application layer measurement report container;</w:t>
      </w:r>
    </w:p>
    <w:p w14:paraId="2760A82D" w14:textId="4D12DBCA" w:rsidR="00D205E7" w:rsidRPr="00EE6E73" w:rsidRDefault="00D205E7" w:rsidP="00D205E7">
      <w:pPr>
        <w:pStyle w:val="NO"/>
      </w:pPr>
      <w:r w:rsidRPr="00EE6E73">
        <w:t>NOTE 0:</w:t>
      </w:r>
      <w:r w:rsidRPr="00EE6E73">
        <w:tab/>
        <w:t xml:space="preserve">If </w:t>
      </w:r>
      <w:r w:rsidR="00590978" w:rsidRPr="00EE6E73">
        <w:t xml:space="preserve">the size of </w:t>
      </w:r>
      <w:r w:rsidRPr="00EE6E73">
        <w:t>the application layer measurement configurations</w:t>
      </w:r>
      <w:r w:rsidR="00590978" w:rsidRPr="00EE6E73">
        <w:t>, session status indications</w:t>
      </w:r>
      <w:r w:rsidRPr="00EE6E73">
        <w:t xml:space="preserve"> and reports exceed the size of an RRC message, the UE includes the </w:t>
      </w:r>
      <w:proofErr w:type="spellStart"/>
      <w:r w:rsidRPr="00EE6E73">
        <w:rPr>
          <w:i/>
          <w:iCs/>
        </w:rPr>
        <w:t>appLayerIdleInactiveConfig</w:t>
      </w:r>
      <w:proofErr w:type="spellEnd"/>
      <w:r w:rsidRPr="00EE6E73">
        <w:t xml:space="preserve"> and corresponding </w:t>
      </w:r>
      <w:proofErr w:type="spellStart"/>
      <w:r w:rsidRPr="00EE6E73">
        <w:rPr>
          <w:i/>
        </w:rPr>
        <w:t>appLayerSessionStatus</w:t>
      </w:r>
      <w:proofErr w:type="spellEnd"/>
      <w:r w:rsidRPr="00EE6E73">
        <w:t xml:space="preserve"> in the first </w:t>
      </w:r>
      <w:proofErr w:type="spellStart"/>
      <w:r w:rsidRPr="00EE6E73">
        <w:rPr>
          <w:i/>
          <w:iCs/>
        </w:rPr>
        <w:t>MeasurementReportAppLayer</w:t>
      </w:r>
      <w:proofErr w:type="spellEnd"/>
      <w:r w:rsidRPr="00EE6E73">
        <w:t xml:space="preserve"> message </w:t>
      </w:r>
      <w:r w:rsidR="006606FA" w:rsidRPr="00EE6E73">
        <w:t xml:space="preserve">after the UE received the </w:t>
      </w:r>
      <w:proofErr w:type="spellStart"/>
      <w:r w:rsidR="006606FA" w:rsidRPr="00EE6E73">
        <w:rPr>
          <w:i/>
          <w:iCs/>
        </w:rPr>
        <w:t>RRCSetup</w:t>
      </w:r>
      <w:proofErr w:type="spellEnd"/>
      <w:r w:rsidR="006606FA" w:rsidRPr="00EE6E73">
        <w:t xml:space="preserve"> message</w:t>
      </w:r>
      <w:r w:rsidRPr="00EE6E73">
        <w:t xml:space="preserve">, and transmits application layer measurement report containers in </w:t>
      </w:r>
      <w:r w:rsidR="00590978" w:rsidRPr="00EE6E73">
        <w:t xml:space="preserve">the same and </w:t>
      </w:r>
      <w:r w:rsidRPr="00EE6E73">
        <w:t xml:space="preserve">subsequent </w:t>
      </w:r>
      <w:proofErr w:type="spellStart"/>
      <w:r w:rsidRPr="00EE6E73">
        <w:rPr>
          <w:i/>
          <w:iCs/>
        </w:rPr>
        <w:t>MeasurementReportAppLayer</w:t>
      </w:r>
      <w:proofErr w:type="spellEnd"/>
      <w:r w:rsidRPr="00EE6E73">
        <w:t xml:space="preserve"> messages.</w:t>
      </w:r>
    </w:p>
    <w:p w14:paraId="447F15D2" w14:textId="5642242E" w:rsidR="00811135" w:rsidRPr="00EE6E73" w:rsidRDefault="00811135" w:rsidP="00811135">
      <w:pPr>
        <w:pStyle w:val="B1"/>
      </w:pPr>
      <w:r w:rsidRPr="00EE6E73">
        <w:t>1&gt;</w:t>
      </w:r>
      <w:r w:rsidRPr="00EE6E73">
        <w:tab/>
        <w:t xml:space="preserve">for each </w:t>
      </w:r>
      <w:proofErr w:type="spellStart"/>
      <w:r w:rsidRPr="00EE6E73">
        <w:rPr>
          <w:i/>
        </w:rPr>
        <w:t>measConfigAppLayerId</w:t>
      </w:r>
      <w:proofErr w:type="spellEnd"/>
      <w:r w:rsidR="00BD1021" w:rsidRPr="00EE6E73">
        <w:rPr>
          <w:iCs/>
        </w:rPr>
        <w:t xml:space="preserve"> received from upper layers</w:t>
      </w:r>
      <w:r w:rsidRPr="00EE6E73">
        <w:t>:</w:t>
      </w:r>
    </w:p>
    <w:p w14:paraId="5A74F8BF" w14:textId="53B3DC5E" w:rsidR="00811135" w:rsidRPr="00EE6E73" w:rsidRDefault="00811135" w:rsidP="00811135">
      <w:pPr>
        <w:pStyle w:val="B2"/>
      </w:pPr>
      <w:r w:rsidRPr="00EE6E73">
        <w:t>2&gt;</w:t>
      </w:r>
      <w:r w:rsidRPr="00EE6E73">
        <w:tab/>
        <w:t xml:space="preserve">if the UE AS has received application layer measurement report </w:t>
      </w:r>
      <w:r w:rsidR="00BE6CB3" w:rsidRPr="00EE6E73">
        <w:t xml:space="preserve">container </w:t>
      </w:r>
      <w:r w:rsidRPr="00EE6E73">
        <w:t>from upper layers</w:t>
      </w:r>
      <w:r w:rsidR="00424A58" w:rsidRPr="00EE6E73">
        <w:t xml:space="preserve"> which has not been transmitted</w:t>
      </w:r>
      <w:r w:rsidRPr="00EE6E73">
        <w:t>; and</w:t>
      </w:r>
    </w:p>
    <w:p w14:paraId="5477A0F6" w14:textId="218BED49" w:rsidR="00811135" w:rsidRPr="00EE6E73" w:rsidRDefault="00811135" w:rsidP="00811135">
      <w:pPr>
        <w:pStyle w:val="B2"/>
      </w:pPr>
      <w:r w:rsidRPr="00EE6E73">
        <w:t>2&gt;</w:t>
      </w:r>
      <w:r w:rsidRPr="00EE6E73">
        <w:tab/>
        <w:t xml:space="preserve">if the application layer measurement reporting has not been suspended for the </w:t>
      </w:r>
      <w:proofErr w:type="spellStart"/>
      <w:r w:rsidRPr="00EE6E73">
        <w:rPr>
          <w:i/>
          <w:iCs/>
        </w:rPr>
        <w:t>measConfigAppLayerId</w:t>
      </w:r>
      <w:proofErr w:type="spellEnd"/>
      <w:r w:rsidRPr="00EE6E73">
        <w:t xml:space="preserve"> associated with the application layer measurement report </w:t>
      </w:r>
      <w:r w:rsidR="00BE6CB3" w:rsidRPr="00EE6E73">
        <w:t xml:space="preserve">container </w:t>
      </w:r>
      <w:r w:rsidRPr="00EE6E73">
        <w:t xml:space="preserve">according to clause </w:t>
      </w:r>
      <w:r w:rsidR="001F4B54" w:rsidRPr="00EE6E73">
        <w:t>5.3.5.13d</w:t>
      </w:r>
      <w:r w:rsidRPr="00EE6E73">
        <w:t>:</w:t>
      </w:r>
    </w:p>
    <w:p w14:paraId="0C66D496" w14:textId="1537F2E0" w:rsidR="00811135" w:rsidRPr="00EE6E73" w:rsidRDefault="00811135" w:rsidP="00811135">
      <w:pPr>
        <w:pStyle w:val="B3"/>
      </w:pPr>
      <w:r w:rsidRPr="00EE6E73">
        <w:t>3&gt;</w:t>
      </w:r>
      <w:r w:rsidRPr="00EE6E73">
        <w:tab/>
        <w:t xml:space="preserve">set the </w:t>
      </w:r>
      <w:proofErr w:type="spellStart"/>
      <w:r w:rsidRPr="00EE6E73">
        <w:rPr>
          <w:i/>
        </w:rPr>
        <w:t>measReportAppLayerContainer</w:t>
      </w:r>
      <w:proofErr w:type="spellEnd"/>
      <w:r w:rsidRPr="00EE6E73">
        <w:t xml:space="preserve"> in the </w:t>
      </w:r>
      <w:proofErr w:type="spellStart"/>
      <w:r w:rsidRPr="00EE6E73">
        <w:rPr>
          <w:i/>
        </w:rPr>
        <w:t>MeasurementReportAppLayer</w:t>
      </w:r>
      <w:proofErr w:type="spellEnd"/>
      <w:r w:rsidRPr="00EE6E73">
        <w:t xml:space="preserve"> message to the received value </w:t>
      </w:r>
      <w:r w:rsidR="00424A58" w:rsidRPr="00EE6E73">
        <w:t>in</w:t>
      </w:r>
      <w:r w:rsidRPr="00EE6E73">
        <w:t xml:space="preserve"> the application layer measurement report</w:t>
      </w:r>
      <w:r w:rsidR="00BE6CB3" w:rsidRPr="00EE6E73">
        <w:t xml:space="preserve"> container</w:t>
      </w:r>
      <w:r w:rsidRPr="00EE6E73">
        <w:t>;</w:t>
      </w:r>
    </w:p>
    <w:p w14:paraId="5FF64273" w14:textId="77777777" w:rsidR="00811135" w:rsidRPr="00EE6E73" w:rsidRDefault="00811135" w:rsidP="00811135">
      <w:pPr>
        <w:pStyle w:val="B2"/>
      </w:pPr>
      <w:r w:rsidRPr="00EE6E73">
        <w:t>2&gt;</w:t>
      </w:r>
      <w:r w:rsidRPr="00EE6E73">
        <w:tab/>
        <w:t xml:space="preserve">set the </w:t>
      </w:r>
      <w:proofErr w:type="spellStart"/>
      <w:r w:rsidRPr="00EE6E73">
        <w:rPr>
          <w:i/>
        </w:rPr>
        <w:t>measConfigAppLayerId</w:t>
      </w:r>
      <w:proofErr w:type="spellEnd"/>
      <w:r w:rsidRPr="00EE6E73">
        <w:t xml:space="preserve"> in the </w:t>
      </w:r>
      <w:proofErr w:type="spellStart"/>
      <w:r w:rsidRPr="00EE6E73">
        <w:rPr>
          <w:i/>
        </w:rPr>
        <w:t>MeasurementReportAppLayer</w:t>
      </w:r>
      <w:proofErr w:type="spellEnd"/>
      <w:r w:rsidRPr="00EE6E73">
        <w:t xml:space="preserve"> message to the value of the </w:t>
      </w:r>
      <w:proofErr w:type="spellStart"/>
      <w:r w:rsidRPr="00EE6E73">
        <w:rPr>
          <w:i/>
        </w:rPr>
        <w:t>measConfigAppLayerId</w:t>
      </w:r>
      <w:proofErr w:type="spellEnd"/>
      <w:r w:rsidRPr="00EE6E73">
        <w:t xml:space="preserve"> received together with application layer measurement report information;</w:t>
      </w:r>
    </w:p>
    <w:p w14:paraId="05602C51" w14:textId="5F32E4FB" w:rsidR="00811135" w:rsidRPr="00EE6E73" w:rsidRDefault="00811135" w:rsidP="00811135">
      <w:pPr>
        <w:pStyle w:val="B2"/>
      </w:pPr>
      <w:r w:rsidRPr="00EE6E73">
        <w:t>2&gt;</w:t>
      </w:r>
      <w:r w:rsidRPr="00EE6E73">
        <w:tab/>
        <w:t xml:space="preserve">if session start or stop information has been received from upper layers for the </w:t>
      </w:r>
      <w:proofErr w:type="spellStart"/>
      <w:r w:rsidRPr="00EE6E73">
        <w:rPr>
          <w:i/>
        </w:rPr>
        <w:t>measConfigAppLayerId</w:t>
      </w:r>
      <w:proofErr w:type="spellEnd"/>
      <w:r w:rsidRPr="00EE6E73">
        <w:t>:</w:t>
      </w:r>
    </w:p>
    <w:p w14:paraId="24BBDEFB" w14:textId="5EEC6C89" w:rsidR="00F747EB" w:rsidRPr="00EE6E73" w:rsidRDefault="00811135" w:rsidP="00811135">
      <w:pPr>
        <w:pStyle w:val="B3"/>
      </w:pPr>
      <w:r w:rsidRPr="00EE6E73">
        <w:t>3&gt;</w:t>
      </w:r>
      <w:r w:rsidRPr="00EE6E73">
        <w:tab/>
        <w:t xml:space="preserve">set the </w:t>
      </w:r>
      <w:proofErr w:type="spellStart"/>
      <w:r w:rsidRPr="00EE6E73">
        <w:rPr>
          <w:i/>
        </w:rPr>
        <w:t>appLayerSessionStatus</w:t>
      </w:r>
      <w:proofErr w:type="spellEnd"/>
      <w:r w:rsidRPr="00EE6E73">
        <w:t xml:space="preserve"> </w:t>
      </w:r>
      <w:r w:rsidR="00BD1021" w:rsidRPr="00EE6E73">
        <w:t xml:space="preserve">in the </w:t>
      </w:r>
      <w:proofErr w:type="spellStart"/>
      <w:r w:rsidR="00BD1021" w:rsidRPr="00EE6E73">
        <w:rPr>
          <w:i/>
        </w:rPr>
        <w:t>MeasurementReportAppLayer</w:t>
      </w:r>
      <w:proofErr w:type="spellEnd"/>
      <w:r w:rsidR="00BD1021" w:rsidRPr="00EE6E73">
        <w:t xml:space="preserve"> message </w:t>
      </w:r>
      <w:r w:rsidRPr="00EE6E73">
        <w:t xml:space="preserve">to the </w:t>
      </w:r>
      <w:r w:rsidR="00D205E7" w:rsidRPr="00EE6E73">
        <w:t xml:space="preserve">latest </w:t>
      </w:r>
      <w:r w:rsidRPr="00EE6E73">
        <w:t xml:space="preserve">received value of </w:t>
      </w:r>
      <w:r w:rsidR="00BD1021" w:rsidRPr="00EE6E73">
        <w:t>session start or stop</w:t>
      </w:r>
      <w:r w:rsidRPr="00EE6E73">
        <w:t xml:space="preserve"> information;</w:t>
      </w:r>
    </w:p>
    <w:p w14:paraId="682A14E6" w14:textId="3261622A" w:rsidR="00F747EB" w:rsidRPr="00EE6E73" w:rsidRDefault="00811135" w:rsidP="00811135">
      <w:pPr>
        <w:pStyle w:val="B2"/>
      </w:pPr>
      <w:r w:rsidRPr="00EE6E73">
        <w:t>2&gt;</w:t>
      </w:r>
      <w:r w:rsidRPr="00EE6E73">
        <w:tab/>
        <w:t xml:space="preserve">if </w:t>
      </w:r>
      <w:r w:rsidR="00D205E7" w:rsidRPr="00EE6E73">
        <w:t xml:space="preserve">a </w:t>
      </w:r>
      <w:r w:rsidRPr="00EE6E73">
        <w:t>RAN visible application layer measurement report has been received from upper layers:</w:t>
      </w:r>
    </w:p>
    <w:p w14:paraId="33A6F759" w14:textId="3170ADAC" w:rsidR="00811135" w:rsidRPr="00EE6E73" w:rsidRDefault="00811135" w:rsidP="00811135">
      <w:pPr>
        <w:pStyle w:val="B3"/>
      </w:pPr>
      <w:r w:rsidRPr="00EE6E73">
        <w:t>3&gt;</w:t>
      </w:r>
      <w:r w:rsidRPr="00EE6E73">
        <w:tab/>
        <w:t xml:space="preserve">for each </w:t>
      </w:r>
      <w:proofErr w:type="spellStart"/>
      <w:r w:rsidRPr="00EE6E73">
        <w:rPr>
          <w:i/>
        </w:rPr>
        <w:t>appLayerBufferLevel</w:t>
      </w:r>
      <w:proofErr w:type="spellEnd"/>
      <w:r w:rsidRPr="00EE6E73">
        <w:t xml:space="preserve"> value in the received RAN visible application layer measurement report:</w:t>
      </w:r>
    </w:p>
    <w:p w14:paraId="276BD704" w14:textId="6571F554" w:rsidR="00811135" w:rsidRPr="00EE6E73" w:rsidRDefault="00811135" w:rsidP="00811135">
      <w:pPr>
        <w:pStyle w:val="B4"/>
      </w:pPr>
      <w:r w:rsidRPr="00EE6E73">
        <w:t>4&gt;</w:t>
      </w:r>
      <w:r w:rsidRPr="00EE6E73">
        <w:rPr>
          <w:shd w:val="clear" w:color="auto" w:fill="FFFFFF"/>
        </w:rPr>
        <w:tab/>
      </w:r>
      <w:r w:rsidRPr="00EE6E73">
        <w:t>set the</w:t>
      </w:r>
      <w:r w:rsidR="00015613" w:rsidRPr="00EE6E73">
        <w:t xml:space="preserve"> </w:t>
      </w:r>
      <w:proofErr w:type="spellStart"/>
      <w:r w:rsidRPr="00EE6E73">
        <w:rPr>
          <w:i/>
          <w:iCs/>
        </w:rPr>
        <w:t>appLayerBufferLevel</w:t>
      </w:r>
      <w:proofErr w:type="spellEnd"/>
      <w:r w:rsidR="00015613" w:rsidRPr="00EE6E73">
        <w:rPr>
          <w:i/>
          <w:iCs/>
        </w:rPr>
        <w:t xml:space="preserve"> </w:t>
      </w:r>
      <w:r w:rsidRPr="00EE6E73">
        <w:t>values in the</w:t>
      </w:r>
      <w:r w:rsidR="00015613" w:rsidRPr="00EE6E73">
        <w:t xml:space="preserve"> </w:t>
      </w:r>
      <w:proofErr w:type="spellStart"/>
      <w:r w:rsidRPr="00EE6E73">
        <w:rPr>
          <w:i/>
          <w:iCs/>
        </w:rPr>
        <w:t>app</w:t>
      </w:r>
      <w:r w:rsidR="00015613" w:rsidRPr="00EE6E73">
        <w:rPr>
          <w:i/>
          <w:iCs/>
        </w:rPr>
        <w:t>L</w:t>
      </w:r>
      <w:r w:rsidRPr="00EE6E73">
        <w:rPr>
          <w:i/>
          <w:iCs/>
        </w:rPr>
        <w:t>ayerBufferLevelL</w:t>
      </w:r>
      <w:r w:rsidR="00424A58" w:rsidRPr="00EE6E73">
        <w:rPr>
          <w:i/>
          <w:iCs/>
        </w:rPr>
        <w:t>i</w:t>
      </w:r>
      <w:r w:rsidRPr="00EE6E73">
        <w:rPr>
          <w:i/>
          <w:iCs/>
        </w:rPr>
        <w:t>st</w:t>
      </w:r>
      <w:proofErr w:type="spellEnd"/>
      <w:r w:rsidR="00015613" w:rsidRPr="00EE6E73">
        <w:rPr>
          <w:i/>
          <w:iCs/>
        </w:rPr>
        <w:t xml:space="preserve"> </w:t>
      </w:r>
      <w:r w:rsidR="00BD1021" w:rsidRPr="00EE6E73">
        <w:t xml:space="preserve">in the </w:t>
      </w:r>
      <w:proofErr w:type="spellStart"/>
      <w:r w:rsidR="00BD1021" w:rsidRPr="00EE6E73">
        <w:rPr>
          <w:i/>
        </w:rPr>
        <w:t>MeasurementReportAppLayer</w:t>
      </w:r>
      <w:proofErr w:type="spellEnd"/>
      <w:r w:rsidR="00BD1021" w:rsidRPr="00EE6E73">
        <w:t xml:space="preserve"> message </w:t>
      </w:r>
      <w:r w:rsidRPr="00EE6E73">
        <w:t>to the buffer level values received from the upper layer in the order with the first</w:t>
      </w:r>
      <w:r w:rsidR="00015613" w:rsidRPr="00EE6E73">
        <w:t xml:space="preserve"> </w:t>
      </w:r>
      <w:proofErr w:type="spellStart"/>
      <w:r w:rsidRPr="00EE6E73">
        <w:rPr>
          <w:i/>
          <w:iCs/>
        </w:rPr>
        <w:t>appLayerBufferLevel</w:t>
      </w:r>
      <w:proofErr w:type="spellEnd"/>
      <w:r w:rsidR="00015613" w:rsidRPr="00EE6E73">
        <w:rPr>
          <w:i/>
          <w:iCs/>
        </w:rPr>
        <w:t xml:space="preserve"> </w:t>
      </w:r>
      <w:r w:rsidRPr="00EE6E73">
        <w:t>value set to the newest received buffer level value, the second</w:t>
      </w:r>
      <w:r w:rsidR="00015613" w:rsidRPr="00EE6E73">
        <w:t xml:space="preserve"> </w:t>
      </w:r>
      <w:proofErr w:type="spellStart"/>
      <w:r w:rsidRPr="00EE6E73">
        <w:rPr>
          <w:i/>
          <w:iCs/>
        </w:rPr>
        <w:t>appLayerBufferLevel</w:t>
      </w:r>
      <w:proofErr w:type="spellEnd"/>
      <w:r w:rsidR="00015613" w:rsidRPr="00EE6E73">
        <w:rPr>
          <w:i/>
          <w:iCs/>
        </w:rPr>
        <w:t xml:space="preserve"> </w:t>
      </w:r>
      <w:r w:rsidRPr="00EE6E73">
        <w:t>value set to the second newest received buffer level value, and so on until all the buffer level values received from the upper layer have been assigned or the maximum number of</w:t>
      </w:r>
      <w:r w:rsidR="00015613" w:rsidRPr="00EE6E73">
        <w:t xml:space="preserve"> </w:t>
      </w:r>
      <w:r w:rsidR="00424A58" w:rsidRPr="00EE6E73">
        <w:t>values have been set according to</w:t>
      </w:r>
      <w:r w:rsidR="00424A58" w:rsidRPr="00EE6E73">
        <w:rPr>
          <w:i/>
          <w:iCs/>
        </w:rPr>
        <w:t xml:space="preserve"> </w:t>
      </w:r>
      <w:proofErr w:type="spellStart"/>
      <w:r w:rsidRPr="00EE6E73">
        <w:rPr>
          <w:i/>
          <w:iCs/>
        </w:rPr>
        <w:t>appLayerBufferLevel</w:t>
      </w:r>
      <w:proofErr w:type="spellEnd"/>
      <w:r w:rsidR="00424A58" w:rsidRPr="00EE6E73">
        <w:rPr>
          <w:iCs/>
        </w:rPr>
        <w:t>, if configured</w:t>
      </w:r>
      <w:r w:rsidRPr="00EE6E73">
        <w:t>;</w:t>
      </w:r>
    </w:p>
    <w:p w14:paraId="5916ECEA" w14:textId="41AB355B" w:rsidR="00811135" w:rsidRPr="00EE6E73" w:rsidRDefault="00811135" w:rsidP="00811135">
      <w:pPr>
        <w:pStyle w:val="B3"/>
      </w:pPr>
      <w:r w:rsidRPr="00EE6E73">
        <w:t>3&gt;</w:t>
      </w:r>
      <w:r w:rsidRPr="00EE6E73">
        <w:tab/>
        <w:t xml:space="preserve">set the </w:t>
      </w:r>
      <w:proofErr w:type="spellStart"/>
      <w:r w:rsidR="00424A58" w:rsidRPr="00EE6E73">
        <w:rPr>
          <w:i/>
        </w:rPr>
        <w:t>p</w:t>
      </w:r>
      <w:r w:rsidRPr="00EE6E73">
        <w:rPr>
          <w:i/>
        </w:rPr>
        <w:t>layoutDelay</w:t>
      </w:r>
      <w:r w:rsidR="00424A58" w:rsidRPr="00EE6E73">
        <w:rPr>
          <w:i/>
        </w:rPr>
        <w:t>ForMediaStartup</w:t>
      </w:r>
      <w:proofErr w:type="spellEnd"/>
      <w:r w:rsidRPr="00EE6E73">
        <w:t xml:space="preserve"> </w:t>
      </w:r>
      <w:r w:rsidR="00BD1021" w:rsidRPr="00EE6E73">
        <w:t xml:space="preserve">in the </w:t>
      </w:r>
      <w:proofErr w:type="spellStart"/>
      <w:r w:rsidR="00BD1021" w:rsidRPr="00EE6E73">
        <w:rPr>
          <w:i/>
        </w:rPr>
        <w:t>MeasurementReportAppLayer</w:t>
      </w:r>
      <w:proofErr w:type="spellEnd"/>
      <w:r w:rsidR="00BD1021" w:rsidRPr="00EE6E73">
        <w:t xml:space="preserve"> message </w:t>
      </w:r>
      <w:r w:rsidRPr="00EE6E73">
        <w:t xml:space="preserve">to the received value </w:t>
      </w:r>
      <w:r w:rsidR="00BD1021" w:rsidRPr="00EE6E73">
        <w:t xml:space="preserve">of playout delay for media startup </w:t>
      </w:r>
      <w:r w:rsidRPr="00EE6E73">
        <w:t>in the RAN visible application layer measurement report, if any;</w:t>
      </w:r>
    </w:p>
    <w:p w14:paraId="5F8BB35C" w14:textId="1D3BE2AE" w:rsidR="00811135" w:rsidRPr="00EE6E73" w:rsidRDefault="00811135" w:rsidP="00811135">
      <w:pPr>
        <w:pStyle w:val="B3"/>
      </w:pPr>
      <w:r w:rsidRPr="00EE6E73">
        <w:t>3&gt;</w:t>
      </w:r>
      <w:r w:rsidRPr="00EE6E73">
        <w:tab/>
        <w:t>for each PDU session ID value indicated in the received RAN visible application layer measurement report, if any:</w:t>
      </w:r>
    </w:p>
    <w:p w14:paraId="5401129E" w14:textId="11C55127" w:rsidR="00B51385" w:rsidRPr="00EE6E73" w:rsidRDefault="00811135" w:rsidP="00B51385">
      <w:pPr>
        <w:pStyle w:val="B3"/>
        <w:ind w:left="1418"/>
      </w:pPr>
      <w:r w:rsidRPr="00EE6E73">
        <w:t>4&gt;</w:t>
      </w:r>
      <w:r w:rsidRPr="00EE6E73">
        <w:tab/>
        <w:t xml:space="preserve">set the </w:t>
      </w:r>
      <w:r w:rsidRPr="00EE6E73">
        <w:rPr>
          <w:i/>
          <w:iCs/>
        </w:rPr>
        <w:t>PDU-</w:t>
      </w:r>
      <w:proofErr w:type="spellStart"/>
      <w:r w:rsidRPr="00EE6E73">
        <w:rPr>
          <w:i/>
          <w:iCs/>
        </w:rPr>
        <w:t>SessionID</w:t>
      </w:r>
      <w:proofErr w:type="spellEnd"/>
      <w:r w:rsidRPr="00EE6E73">
        <w:t xml:space="preserve"> in the </w:t>
      </w:r>
      <w:proofErr w:type="spellStart"/>
      <w:r w:rsidRPr="00EE6E73">
        <w:rPr>
          <w:i/>
          <w:iCs/>
        </w:rPr>
        <w:t>pdu-SessionIdList</w:t>
      </w:r>
      <w:proofErr w:type="spellEnd"/>
      <w:r w:rsidRPr="00EE6E73">
        <w:rPr>
          <w:i/>
          <w:iCs/>
        </w:rPr>
        <w:t xml:space="preserve"> </w:t>
      </w:r>
      <w:r w:rsidR="00BD1021" w:rsidRPr="00EE6E73">
        <w:t xml:space="preserve">in the </w:t>
      </w:r>
      <w:proofErr w:type="spellStart"/>
      <w:r w:rsidR="00BD1021" w:rsidRPr="00EE6E73">
        <w:rPr>
          <w:i/>
        </w:rPr>
        <w:t>MeasurementReportAppLayer</w:t>
      </w:r>
      <w:proofErr w:type="spellEnd"/>
      <w:r w:rsidR="00BD1021" w:rsidRPr="00EE6E73">
        <w:t xml:space="preserve"> message </w:t>
      </w:r>
      <w:r w:rsidRPr="00EE6E73">
        <w:t>to the indicated PDU session ID value;</w:t>
      </w:r>
    </w:p>
    <w:p w14:paraId="48340D6A" w14:textId="77777777" w:rsidR="00B51385" w:rsidRPr="00EE6E73" w:rsidRDefault="00B51385" w:rsidP="00B51385">
      <w:pPr>
        <w:pStyle w:val="B4"/>
      </w:pPr>
      <w:r w:rsidRPr="00EE6E73">
        <w:t>4&gt;</w:t>
      </w:r>
      <w:r w:rsidRPr="00EE6E73">
        <w:tab/>
        <w:t>for each QoS Flow ID value indicated in the received RAN visible application layer measurement report associated with the PDU Session ID, if any:</w:t>
      </w:r>
    </w:p>
    <w:p w14:paraId="0D6CAEE9" w14:textId="2F4936F6" w:rsidR="00811135" w:rsidRPr="00EE6E73" w:rsidRDefault="00B51385" w:rsidP="00B4120F">
      <w:pPr>
        <w:pStyle w:val="B5"/>
      </w:pPr>
      <w:r w:rsidRPr="00EE6E73">
        <w:t>5&gt;</w:t>
      </w:r>
      <w:r w:rsidRPr="00EE6E73">
        <w:tab/>
        <w:t xml:space="preserve">set the </w:t>
      </w:r>
      <w:r w:rsidRPr="00EE6E73">
        <w:rPr>
          <w:i/>
          <w:iCs/>
        </w:rPr>
        <w:t>QFI</w:t>
      </w:r>
      <w:r w:rsidRPr="00EE6E73">
        <w:t xml:space="preserve"> associated with the PDU session ID to the indicated QoS Flow ID value.</w:t>
      </w:r>
    </w:p>
    <w:p w14:paraId="7C7B8252" w14:textId="721B0515" w:rsidR="00D205E7" w:rsidRPr="00EE6E73" w:rsidRDefault="00D205E7" w:rsidP="00D205E7">
      <w:pPr>
        <w:pStyle w:val="B1"/>
      </w:pPr>
      <w:r w:rsidRPr="00EE6E73">
        <w:lastRenderedPageBreak/>
        <w:t>1&gt;</w:t>
      </w:r>
      <w:r w:rsidRPr="00EE6E73">
        <w:tab/>
        <w:t xml:space="preserve">if </w:t>
      </w:r>
      <w:proofErr w:type="spellStart"/>
      <w:r w:rsidRPr="00EE6E73">
        <w:rPr>
          <w:i/>
          <w:iCs/>
        </w:rPr>
        <w:t>reportingSRB</w:t>
      </w:r>
      <w:proofErr w:type="spellEnd"/>
      <w:r w:rsidRPr="00EE6E73">
        <w:t xml:space="preserve"> </w:t>
      </w:r>
      <w:r w:rsidR="006B1612" w:rsidRPr="00EE6E73">
        <w:t xml:space="preserve">(or SRB4 if </w:t>
      </w:r>
      <w:proofErr w:type="spellStart"/>
      <w:r w:rsidR="006B1612" w:rsidRPr="00EE6E73">
        <w:rPr>
          <w:i/>
          <w:iCs/>
        </w:rPr>
        <w:t>reportingSRB</w:t>
      </w:r>
      <w:proofErr w:type="spellEnd"/>
      <w:r w:rsidR="006B1612" w:rsidRPr="00EE6E73">
        <w:t xml:space="preserve"> is absent) </w:t>
      </w:r>
      <w:r w:rsidRPr="00EE6E73">
        <w:t xml:space="preserve">and </w:t>
      </w:r>
      <w:r w:rsidRPr="00EE6E73">
        <w:rPr>
          <w:i/>
          <w:iCs/>
        </w:rPr>
        <w:t>ran-</w:t>
      </w:r>
      <w:proofErr w:type="spellStart"/>
      <w:r w:rsidRPr="00EE6E73">
        <w:rPr>
          <w:i/>
          <w:iCs/>
        </w:rPr>
        <w:t>VisibleReportingSRB</w:t>
      </w:r>
      <w:proofErr w:type="spellEnd"/>
      <w:r w:rsidRPr="00EE6E73">
        <w:t xml:space="preserve"> </w:t>
      </w:r>
      <w:r w:rsidR="006B1612" w:rsidRPr="00EE6E73">
        <w:t xml:space="preserve">(or SRB4 if </w:t>
      </w:r>
      <w:r w:rsidR="006B1612" w:rsidRPr="00EE6E73">
        <w:rPr>
          <w:i/>
          <w:iCs/>
        </w:rPr>
        <w:t>ran-</w:t>
      </w:r>
      <w:proofErr w:type="spellStart"/>
      <w:r w:rsidR="006B1612" w:rsidRPr="00EE6E73">
        <w:rPr>
          <w:i/>
          <w:iCs/>
        </w:rPr>
        <w:t>VisibleReportingSRB</w:t>
      </w:r>
      <w:proofErr w:type="spellEnd"/>
      <w:r w:rsidR="006B1612" w:rsidRPr="00EE6E73">
        <w:t xml:space="preserve"> is absent) </w:t>
      </w:r>
      <w:r w:rsidRPr="00EE6E73">
        <w:t xml:space="preserve">indicates different SRBs for the </w:t>
      </w:r>
      <w:proofErr w:type="spellStart"/>
      <w:r w:rsidRPr="00EE6E73">
        <w:rPr>
          <w:i/>
          <w:iCs/>
        </w:rPr>
        <w:t>measConfigAppLayerId</w:t>
      </w:r>
      <w:proofErr w:type="spellEnd"/>
      <w:r w:rsidRPr="00EE6E73">
        <w:t>:</w:t>
      </w:r>
    </w:p>
    <w:p w14:paraId="29436F17" w14:textId="77777777" w:rsidR="00D205E7" w:rsidRPr="00EE6E73" w:rsidRDefault="00D205E7" w:rsidP="00D205E7">
      <w:pPr>
        <w:pStyle w:val="B2"/>
      </w:pPr>
      <w:r w:rsidRPr="00EE6E73">
        <w:t>2&gt;</w:t>
      </w:r>
      <w:r w:rsidRPr="00EE6E73">
        <w:tab/>
        <w:t xml:space="preserve">include </w:t>
      </w:r>
      <w:proofErr w:type="spellStart"/>
      <w:r w:rsidRPr="00EE6E73">
        <w:rPr>
          <w:i/>
          <w:iCs/>
        </w:rPr>
        <w:t>measReportAppLayerContainer</w:t>
      </w:r>
      <w:proofErr w:type="spellEnd"/>
      <w:r w:rsidRPr="00EE6E73">
        <w:t xml:space="preserve"> and </w:t>
      </w:r>
      <w:proofErr w:type="spellStart"/>
      <w:r w:rsidRPr="00EE6E73">
        <w:rPr>
          <w:i/>
          <w:iCs/>
        </w:rPr>
        <w:t>appLayerSessionStatus</w:t>
      </w:r>
      <w:proofErr w:type="spellEnd"/>
      <w:r w:rsidRPr="00EE6E73">
        <w:t xml:space="preserve"> in a separate </w:t>
      </w:r>
      <w:proofErr w:type="spellStart"/>
      <w:r w:rsidRPr="00EE6E73">
        <w:rPr>
          <w:i/>
          <w:iCs/>
        </w:rPr>
        <w:t>MeasurementReportAppLayer</w:t>
      </w:r>
      <w:proofErr w:type="spellEnd"/>
      <w:r w:rsidRPr="00EE6E73">
        <w:t xml:space="preserve"> message than </w:t>
      </w:r>
      <w:r w:rsidRPr="00EE6E73">
        <w:rPr>
          <w:i/>
          <w:iCs/>
        </w:rPr>
        <w:t>ran-</w:t>
      </w:r>
      <w:proofErr w:type="spellStart"/>
      <w:r w:rsidRPr="00EE6E73">
        <w:rPr>
          <w:i/>
          <w:iCs/>
        </w:rPr>
        <w:t>VisibleMeasurements</w:t>
      </w:r>
      <w:proofErr w:type="spellEnd"/>
      <w:r w:rsidRPr="00EE6E73">
        <w:t>;</w:t>
      </w:r>
    </w:p>
    <w:p w14:paraId="5A53C13C" w14:textId="27C4F6BE" w:rsidR="00B51385" w:rsidRPr="00EE6E73" w:rsidRDefault="00B51385" w:rsidP="00B51385">
      <w:pPr>
        <w:pStyle w:val="B1"/>
      </w:pPr>
      <w:r w:rsidRPr="00EE6E73">
        <w:t>1&gt;</w:t>
      </w:r>
      <w:r w:rsidRPr="00EE6E73">
        <w:tab/>
        <w:t xml:space="preserve">for each encoded </w:t>
      </w:r>
      <w:proofErr w:type="spellStart"/>
      <w:r w:rsidRPr="00EE6E73">
        <w:rPr>
          <w:i/>
          <w:iCs/>
        </w:rPr>
        <w:t>MeasurementReportAppLayer</w:t>
      </w:r>
      <w:proofErr w:type="spellEnd"/>
      <w:r w:rsidRPr="00EE6E73">
        <w:t xml:space="preserve"> message generated above</w:t>
      </w:r>
      <w:r w:rsidR="00D205E7" w:rsidRPr="00EE6E73">
        <w:t xml:space="preserve"> which contains either only encapsulated application layer measurement reports or both encapsulated application layer measurement reports and RAN visible application layer measurement reports</w:t>
      </w:r>
      <w:r w:rsidRPr="00EE6E73">
        <w:t>:</w:t>
      </w:r>
    </w:p>
    <w:p w14:paraId="0AA353C7" w14:textId="772E9394" w:rsidR="00B4120F" w:rsidRPr="00EE6E73" w:rsidRDefault="00B51385" w:rsidP="00B51385">
      <w:pPr>
        <w:pStyle w:val="B2"/>
      </w:pPr>
      <w:r w:rsidRPr="00EE6E73">
        <w:t>2&gt;</w:t>
      </w:r>
      <w:r w:rsidRPr="00EE6E73">
        <w:tab/>
        <w:t xml:space="preserve">if </w:t>
      </w:r>
      <w:proofErr w:type="spellStart"/>
      <w:r w:rsidRPr="00EE6E73">
        <w:rPr>
          <w:i/>
          <w:iCs/>
        </w:rPr>
        <w:t>reportingSRB</w:t>
      </w:r>
      <w:proofErr w:type="spellEnd"/>
      <w:r w:rsidRPr="00EE6E73">
        <w:t xml:space="preserve"> </w:t>
      </w:r>
      <w:r w:rsidR="00D205E7" w:rsidRPr="00EE6E73">
        <w:t>is</w:t>
      </w:r>
      <w:r w:rsidRPr="00EE6E73">
        <w:t xml:space="preserve"> not configured</w:t>
      </w:r>
      <w:r w:rsidR="00D205E7" w:rsidRPr="00EE6E73">
        <w:t xml:space="preserve"> for the </w:t>
      </w:r>
      <w:proofErr w:type="spellStart"/>
      <w:r w:rsidR="00D205E7" w:rsidRPr="00EE6E73">
        <w:rPr>
          <w:i/>
          <w:iCs/>
        </w:rPr>
        <w:t>measConfigAppLayerId</w:t>
      </w:r>
      <w:proofErr w:type="spellEnd"/>
      <w:r w:rsidRPr="00EE6E73">
        <w:t>:</w:t>
      </w:r>
    </w:p>
    <w:p w14:paraId="070B0787" w14:textId="36D1BCF4" w:rsidR="00424A58" w:rsidRPr="00EE6E73" w:rsidRDefault="00B51385" w:rsidP="00B4120F">
      <w:pPr>
        <w:pStyle w:val="B3"/>
      </w:pPr>
      <w:r w:rsidRPr="00EE6E73">
        <w:t>3</w:t>
      </w:r>
      <w:r w:rsidR="00424A58" w:rsidRPr="00EE6E73">
        <w:t>&gt;</w:t>
      </w:r>
      <w:r w:rsidR="00424A58" w:rsidRPr="00EE6E73">
        <w:tab/>
        <w:t>if the encoded RRC message is larger than the maximum supported size of one PDCP SDU specified in TS 38.323 [5]:</w:t>
      </w:r>
    </w:p>
    <w:p w14:paraId="1D7ED5FF" w14:textId="28B11F95" w:rsidR="00811135" w:rsidRPr="00EE6E73" w:rsidRDefault="00B51385" w:rsidP="00B4120F">
      <w:pPr>
        <w:pStyle w:val="B4"/>
        <w:rPr>
          <w:rFonts w:eastAsia="SimSun"/>
        </w:rPr>
      </w:pPr>
      <w:r w:rsidRPr="00EE6E73">
        <w:t>4</w:t>
      </w:r>
      <w:r w:rsidR="00811135" w:rsidRPr="00EE6E73">
        <w:t>&gt;</w:t>
      </w:r>
      <w:r w:rsidR="00811135" w:rsidRPr="00EE6E73">
        <w:tab/>
        <w:t xml:space="preserve">if the RRC message segmentation is enabled based on the field </w:t>
      </w:r>
      <w:r w:rsidR="00811135" w:rsidRPr="00EE6E73">
        <w:rPr>
          <w:i/>
          <w:iCs/>
        </w:rPr>
        <w:t>rrc-SegAllowed</w:t>
      </w:r>
      <w:r w:rsidR="00B20CD0" w:rsidRPr="00EE6E73">
        <w:rPr>
          <w:i/>
          <w:iCs/>
        </w:rPr>
        <w:t>SRB4</w:t>
      </w:r>
      <w:r w:rsidR="00811135" w:rsidRPr="00EE6E73">
        <w:t xml:space="preserve"> received in </w:t>
      </w:r>
      <w:proofErr w:type="spellStart"/>
      <w:r w:rsidR="00811135" w:rsidRPr="00EE6E73">
        <w:rPr>
          <w:i/>
        </w:rPr>
        <w:t>appLayerMeasConfig</w:t>
      </w:r>
      <w:proofErr w:type="spellEnd"/>
      <w:r w:rsidR="00811135" w:rsidRPr="00EE6E73">
        <w:rPr>
          <w:rFonts w:eastAsia="SimSun"/>
        </w:rPr>
        <w:t>:</w:t>
      </w:r>
    </w:p>
    <w:p w14:paraId="0DF90763" w14:textId="1FEEB96D" w:rsidR="00424A58" w:rsidRPr="00EE6E73" w:rsidRDefault="00B51385" w:rsidP="00B4120F">
      <w:pPr>
        <w:pStyle w:val="B5"/>
        <w:rPr>
          <w:rFonts w:eastAsia="SimSun"/>
        </w:rPr>
      </w:pPr>
      <w:r w:rsidRPr="00EE6E73">
        <w:t>5</w:t>
      </w:r>
      <w:r w:rsidR="00811135" w:rsidRPr="00EE6E73">
        <w:t>&gt;</w:t>
      </w:r>
      <w:r w:rsidR="00811135" w:rsidRPr="00EE6E73">
        <w:tab/>
        <w:t>in</w:t>
      </w:r>
      <w:r w:rsidR="00811135" w:rsidRPr="00EE6E73">
        <w:rPr>
          <w:rFonts w:eastAsia="SimSun"/>
        </w:rPr>
        <w:t xml:space="preserve">itiate </w:t>
      </w:r>
      <w:r w:rsidR="00811135" w:rsidRPr="00EE6E73">
        <w:t>the UL message segment transfe</w:t>
      </w:r>
      <w:r w:rsidR="00811135" w:rsidRPr="00EE6E73">
        <w:rPr>
          <w:rFonts w:eastAsia="SimSun"/>
        </w:rPr>
        <w:t>r procedure as specified in clause 5.7.7</w:t>
      </w:r>
      <w:r w:rsidR="00D205E7" w:rsidRPr="00EE6E73">
        <w:rPr>
          <w:rFonts w:eastAsia="SimSun"/>
        </w:rPr>
        <w:t xml:space="preserve"> for transmission via SRB4</w:t>
      </w:r>
      <w:r w:rsidR="00811135" w:rsidRPr="00EE6E73">
        <w:rPr>
          <w:rFonts w:eastAsia="SimSun"/>
        </w:rPr>
        <w:t>;</w:t>
      </w:r>
    </w:p>
    <w:p w14:paraId="259D2C1F" w14:textId="092F7C60" w:rsidR="00424A58" w:rsidRPr="00EE6E73" w:rsidRDefault="00B51385" w:rsidP="00B4120F">
      <w:pPr>
        <w:pStyle w:val="B4"/>
        <w:rPr>
          <w:rFonts w:eastAsia="SimSun"/>
        </w:rPr>
      </w:pPr>
      <w:r w:rsidRPr="00EE6E73">
        <w:rPr>
          <w:rFonts w:eastAsia="SimSun"/>
        </w:rPr>
        <w:t>4</w:t>
      </w:r>
      <w:r w:rsidR="00424A58" w:rsidRPr="00EE6E73">
        <w:rPr>
          <w:rFonts w:eastAsia="SimSun"/>
        </w:rPr>
        <w:t>&gt;</w:t>
      </w:r>
      <w:r w:rsidR="00424A58" w:rsidRPr="00EE6E73">
        <w:rPr>
          <w:rFonts w:eastAsia="SimSun"/>
        </w:rPr>
        <w:tab/>
        <w:t>else:</w:t>
      </w:r>
    </w:p>
    <w:p w14:paraId="25E457B4" w14:textId="7DC321D3" w:rsidR="00811135" w:rsidRPr="00EE6E73" w:rsidRDefault="00B51385" w:rsidP="00B4120F">
      <w:pPr>
        <w:pStyle w:val="B5"/>
        <w:rPr>
          <w:rFonts w:eastAsia="SimSun"/>
        </w:rPr>
      </w:pPr>
      <w:r w:rsidRPr="00EE6E73">
        <w:rPr>
          <w:rFonts w:eastAsia="SimSun"/>
        </w:rPr>
        <w:t>5</w:t>
      </w:r>
      <w:r w:rsidR="00424A58" w:rsidRPr="00EE6E73">
        <w:rPr>
          <w:rFonts w:eastAsia="SimSun"/>
        </w:rPr>
        <w:t>&gt;</w:t>
      </w:r>
      <w:r w:rsidR="00424A58" w:rsidRPr="00EE6E73">
        <w:rPr>
          <w:rFonts w:eastAsia="SimSun"/>
        </w:rPr>
        <w:tab/>
        <w:t>discard the RRC message;</w:t>
      </w:r>
    </w:p>
    <w:p w14:paraId="4405537B" w14:textId="41F58946" w:rsidR="00811135" w:rsidRPr="00EE6E73" w:rsidRDefault="00B51385" w:rsidP="00B4120F">
      <w:pPr>
        <w:pStyle w:val="B3"/>
        <w:rPr>
          <w:rFonts w:eastAsia="SimSun"/>
        </w:rPr>
      </w:pPr>
      <w:r w:rsidRPr="00EE6E73">
        <w:t>3</w:t>
      </w:r>
      <w:r w:rsidR="00811135" w:rsidRPr="00EE6E73">
        <w:t>&gt;</w:t>
      </w:r>
      <w:r w:rsidR="00811135" w:rsidRPr="00EE6E73">
        <w:tab/>
      </w:r>
      <w:r w:rsidR="00811135" w:rsidRPr="00EE6E73">
        <w:rPr>
          <w:rFonts w:eastAsia="SimSun"/>
        </w:rPr>
        <w:t>else:</w:t>
      </w:r>
    </w:p>
    <w:p w14:paraId="1B606D47" w14:textId="1F7ABC90" w:rsidR="00811135" w:rsidRPr="00EE6E73" w:rsidRDefault="00B51385" w:rsidP="00B4120F">
      <w:pPr>
        <w:pStyle w:val="B4"/>
      </w:pPr>
      <w:r w:rsidRPr="00EE6E73">
        <w:t>4</w:t>
      </w:r>
      <w:r w:rsidR="00811135" w:rsidRPr="00EE6E73">
        <w:t>&gt;</w:t>
      </w:r>
      <w:r w:rsidR="00811135" w:rsidRPr="00EE6E73">
        <w:tab/>
        <w:t xml:space="preserve">submit the </w:t>
      </w:r>
      <w:proofErr w:type="spellStart"/>
      <w:r w:rsidR="00811135" w:rsidRPr="00EE6E73">
        <w:rPr>
          <w:i/>
        </w:rPr>
        <w:t>MeasurementReportAppLayer</w:t>
      </w:r>
      <w:proofErr w:type="spellEnd"/>
      <w:r w:rsidR="00811135" w:rsidRPr="00EE6E73">
        <w:t xml:space="preserve"> message to lower layers for transmission</w:t>
      </w:r>
      <w:r w:rsidR="00D205E7" w:rsidRPr="00EE6E73">
        <w:t xml:space="preserve"> via SRB4</w:t>
      </w:r>
      <w:r w:rsidR="00811135" w:rsidRPr="00EE6E73">
        <w:t>.</w:t>
      </w:r>
    </w:p>
    <w:p w14:paraId="22022F3F" w14:textId="50A4B1BA" w:rsidR="00B4120F" w:rsidRPr="00EE6E73" w:rsidRDefault="00B51385" w:rsidP="00B51385">
      <w:pPr>
        <w:pStyle w:val="B2"/>
      </w:pPr>
      <w:bookmarkStart w:id="2185" w:name="_Toc60777003"/>
      <w:r w:rsidRPr="00EE6E73">
        <w:t>2&gt;</w:t>
      </w:r>
      <w:r w:rsidR="00A130D9" w:rsidRPr="00EE6E73">
        <w:tab/>
      </w:r>
      <w:r w:rsidRPr="00EE6E73">
        <w:t xml:space="preserve">else if </w:t>
      </w:r>
      <w:proofErr w:type="spellStart"/>
      <w:r w:rsidRPr="00EE6E73">
        <w:rPr>
          <w:i/>
          <w:iCs/>
        </w:rPr>
        <w:t>reportingSRB</w:t>
      </w:r>
      <w:proofErr w:type="spellEnd"/>
      <w:r w:rsidRPr="00EE6E73">
        <w:t xml:space="preserve"> </w:t>
      </w:r>
      <w:r w:rsidR="00D205E7" w:rsidRPr="00EE6E73">
        <w:t>is</w:t>
      </w:r>
      <w:r w:rsidRPr="00EE6E73">
        <w:t xml:space="preserve"> configured</w:t>
      </w:r>
      <w:r w:rsidR="00D205E7" w:rsidRPr="00EE6E73">
        <w:t xml:space="preserve"> for the </w:t>
      </w:r>
      <w:proofErr w:type="spellStart"/>
      <w:r w:rsidR="00D205E7" w:rsidRPr="00EE6E73">
        <w:rPr>
          <w:i/>
          <w:iCs/>
        </w:rPr>
        <w:t>measConfigAppLayerId</w:t>
      </w:r>
      <w:proofErr w:type="spellEnd"/>
      <w:r w:rsidRPr="00EE6E73">
        <w:t>:</w:t>
      </w:r>
    </w:p>
    <w:p w14:paraId="6E378A96" w14:textId="48DB563C" w:rsidR="00B51385" w:rsidRPr="00EE6E73" w:rsidRDefault="00B51385" w:rsidP="00B51385">
      <w:pPr>
        <w:pStyle w:val="B3"/>
      </w:pPr>
      <w:r w:rsidRPr="00EE6E73">
        <w:t>3&gt;</w:t>
      </w:r>
      <w:r w:rsidRPr="00EE6E73">
        <w:tab/>
        <w:t>if the encoded RRC message is larger than the maximum supported size of one PDCP SDU specified in TS 38.323 [5]:</w:t>
      </w:r>
    </w:p>
    <w:p w14:paraId="63CC937A" w14:textId="7EE05334" w:rsidR="00B51385" w:rsidRPr="00EE6E73" w:rsidRDefault="00B51385" w:rsidP="00B51385">
      <w:pPr>
        <w:pStyle w:val="B4"/>
      </w:pPr>
      <w:r w:rsidRPr="00EE6E73">
        <w:t>4&gt;</w:t>
      </w:r>
      <w:r w:rsidRPr="00EE6E73">
        <w:tab/>
        <w:t xml:space="preserve">if the RRC message segmentation is enabled based on the field </w:t>
      </w:r>
      <w:r w:rsidRPr="00EE6E73">
        <w:rPr>
          <w:i/>
          <w:iCs/>
        </w:rPr>
        <w:t>rrc-SegAllowedSRB4</w:t>
      </w:r>
      <w:r w:rsidRPr="00EE6E73">
        <w:t xml:space="preserve"> received in </w:t>
      </w:r>
      <w:proofErr w:type="spellStart"/>
      <w:r w:rsidRPr="00EE6E73">
        <w:rPr>
          <w:i/>
          <w:iCs/>
        </w:rPr>
        <w:t>appLayerMeasConfig</w:t>
      </w:r>
      <w:proofErr w:type="spellEnd"/>
      <w:r w:rsidRPr="00EE6E73">
        <w:t xml:space="preserve"> and the </w:t>
      </w:r>
      <w:proofErr w:type="spellStart"/>
      <w:r w:rsidRPr="00EE6E73">
        <w:rPr>
          <w:i/>
          <w:iCs/>
        </w:rPr>
        <w:t>reportingSRB</w:t>
      </w:r>
      <w:proofErr w:type="spellEnd"/>
      <w:r w:rsidRPr="00EE6E73">
        <w:t xml:space="preserve"> is SRB4</w:t>
      </w:r>
      <w:r w:rsidR="00D205E7" w:rsidRPr="00EE6E73">
        <w:t>,</w:t>
      </w:r>
      <w:r w:rsidRPr="00EE6E73">
        <w:t xml:space="preserve"> or</w:t>
      </w:r>
    </w:p>
    <w:p w14:paraId="3A429A3E" w14:textId="7EE4FBFB" w:rsidR="00B51385" w:rsidRPr="00EE6E73" w:rsidRDefault="00B51385" w:rsidP="00B51385">
      <w:pPr>
        <w:pStyle w:val="B4"/>
        <w:rPr>
          <w:rFonts w:eastAsia="SimSun"/>
        </w:rPr>
      </w:pPr>
      <w:r w:rsidRPr="00EE6E73">
        <w:t>4&gt;</w:t>
      </w:r>
      <w:r w:rsidR="00A130D9" w:rsidRPr="00EE6E73">
        <w:tab/>
      </w:r>
      <w:r w:rsidRPr="00EE6E73">
        <w:t xml:space="preserve">if RRC message segmentation is enabled based on the field </w:t>
      </w:r>
      <w:r w:rsidRPr="00EE6E73">
        <w:rPr>
          <w:i/>
          <w:iCs/>
        </w:rPr>
        <w:t>rrc-SegAllowedSRB5</w:t>
      </w:r>
      <w:r w:rsidRPr="00EE6E73">
        <w:t xml:space="preserve"> received in </w:t>
      </w:r>
      <w:proofErr w:type="spellStart"/>
      <w:r w:rsidRPr="00EE6E73">
        <w:rPr>
          <w:i/>
        </w:rPr>
        <w:t>appLayerMeasConfig</w:t>
      </w:r>
      <w:proofErr w:type="spellEnd"/>
      <w:r w:rsidRPr="00EE6E73">
        <w:t xml:space="preserve"> and the </w:t>
      </w:r>
      <w:proofErr w:type="spellStart"/>
      <w:r w:rsidRPr="00EE6E73">
        <w:rPr>
          <w:i/>
          <w:iCs/>
        </w:rPr>
        <w:t>reportingSRB</w:t>
      </w:r>
      <w:proofErr w:type="spellEnd"/>
      <w:r w:rsidRPr="00EE6E73">
        <w:t xml:space="preserve"> is SRB5</w:t>
      </w:r>
      <w:r w:rsidRPr="00EE6E73">
        <w:rPr>
          <w:rFonts w:eastAsia="SimSun"/>
        </w:rPr>
        <w:t>:</w:t>
      </w:r>
    </w:p>
    <w:p w14:paraId="28241E15" w14:textId="2C2129DD" w:rsidR="00B51385" w:rsidRPr="00EE6E73" w:rsidRDefault="00B51385" w:rsidP="00B51385">
      <w:pPr>
        <w:pStyle w:val="B5"/>
        <w:rPr>
          <w:rFonts w:eastAsia="SimSun"/>
        </w:rPr>
      </w:pPr>
      <w:r w:rsidRPr="00EE6E73">
        <w:t>5&gt;</w:t>
      </w:r>
      <w:r w:rsidRPr="00EE6E73">
        <w:tab/>
        <w:t>in</w:t>
      </w:r>
      <w:r w:rsidRPr="00EE6E73">
        <w:rPr>
          <w:rFonts w:eastAsia="SimSun"/>
        </w:rPr>
        <w:t xml:space="preserve">itiate </w:t>
      </w:r>
      <w:r w:rsidRPr="00EE6E73">
        <w:t>the UL message segment transfe</w:t>
      </w:r>
      <w:r w:rsidRPr="00EE6E73">
        <w:rPr>
          <w:rFonts w:eastAsia="SimSun"/>
        </w:rPr>
        <w:t xml:space="preserve">r procedure as specified in clause 5.7.7 </w:t>
      </w:r>
      <w:r w:rsidR="00D205E7" w:rsidRPr="00EE6E73">
        <w:rPr>
          <w:rFonts w:eastAsia="SimSun"/>
        </w:rPr>
        <w:t xml:space="preserve">for transmission </w:t>
      </w:r>
      <w:r w:rsidRPr="00EE6E73">
        <w:rPr>
          <w:rFonts w:eastAsia="SimSun"/>
        </w:rPr>
        <w:t xml:space="preserve">via the SRB indicated in </w:t>
      </w:r>
      <w:r w:rsidRPr="00EE6E73">
        <w:t xml:space="preserve">the field </w:t>
      </w:r>
      <w:proofErr w:type="spellStart"/>
      <w:r w:rsidRPr="00EE6E73">
        <w:rPr>
          <w:i/>
          <w:iCs/>
        </w:rPr>
        <w:t>reportingSRB</w:t>
      </w:r>
      <w:proofErr w:type="spellEnd"/>
      <w:r w:rsidRPr="00EE6E73">
        <w:t xml:space="preserve"> in </w:t>
      </w:r>
      <w:proofErr w:type="spellStart"/>
      <w:r w:rsidRPr="00EE6E73">
        <w:rPr>
          <w:i/>
          <w:iCs/>
        </w:rPr>
        <w:t>MeasConfigAppLayer</w:t>
      </w:r>
      <w:proofErr w:type="spellEnd"/>
      <w:r w:rsidRPr="00EE6E73">
        <w:rPr>
          <w:rFonts w:eastAsia="SimSun"/>
        </w:rPr>
        <w:t>;</w:t>
      </w:r>
    </w:p>
    <w:p w14:paraId="0CA2D224" w14:textId="77777777" w:rsidR="00B51385" w:rsidRPr="00EE6E73" w:rsidRDefault="00B51385" w:rsidP="00B51385">
      <w:pPr>
        <w:pStyle w:val="B4"/>
        <w:rPr>
          <w:rFonts w:eastAsia="SimSun"/>
        </w:rPr>
      </w:pPr>
      <w:r w:rsidRPr="00EE6E73">
        <w:rPr>
          <w:rFonts w:eastAsia="SimSun"/>
        </w:rPr>
        <w:t>4&gt;</w:t>
      </w:r>
      <w:r w:rsidRPr="00EE6E73">
        <w:rPr>
          <w:rFonts w:eastAsia="SimSun"/>
        </w:rPr>
        <w:tab/>
        <w:t>else:</w:t>
      </w:r>
    </w:p>
    <w:p w14:paraId="5D645FA1" w14:textId="77777777" w:rsidR="00B51385" w:rsidRPr="00EE6E73" w:rsidRDefault="00B51385" w:rsidP="00B51385">
      <w:pPr>
        <w:pStyle w:val="B5"/>
        <w:rPr>
          <w:rFonts w:eastAsia="SimSun"/>
        </w:rPr>
      </w:pPr>
      <w:r w:rsidRPr="00EE6E73">
        <w:rPr>
          <w:rFonts w:eastAsia="SimSun"/>
        </w:rPr>
        <w:t>5&gt;</w:t>
      </w:r>
      <w:r w:rsidRPr="00EE6E73">
        <w:rPr>
          <w:rFonts w:eastAsia="SimSun"/>
        </w:rPr>
        <w:tab/>
        <w:t>discard the RRC message;</w:t>
      </w:r>
    </w:p>
    <w:p w14:paraId="6EB5984D" w14:textId="77777777" w:rsidR="00B51385" w:rsidRPr="00EE6E73" w:rsidRDefault="00B51385" w:rsidP="00B51385">
      <w:pPr>
        <w:pStyle w:val="B3"/>
        <w:rPr>
          <w:rFonts w:eastAsia="SimSun"/>
        </w:rPr>
      </w:pPr>
      <w:r w:rsidRPr="00EE6E73">
        <w:t>3&gt;</w:t>
      </w:r>
      <w:r w:rsidRPr="00EE6E73">
        <w:tab/>
      </w:r>
      <w:r w:rsidRPr="00EE6E73">
        <w:rPr>
          <w:rFonts w:eastAsia="SimSun"/>
        </w:rPr>
        <w:t>else:</w:t>
      </w:r>
    </w:p>
    <w:p w14:paraId="47A0A2A1" w14:textId="1DA40EE8" w:rsidR="00B51385" w:rsidRPr="00EE6E73" w:rsidRDefault="00B51385" w:rsidP="00B51385">
      <w:pPr>
        <w:pStyle w:val="B4"/>
      </w:pPr>
      <w:r w:rsidRPr="00EE6E73">
        <w:t>4&gt;</w:t>
      </w:r>
      <w:r w:rsidRPr="00EE6E73">
        <w:tab/>
        <w:t xml:space="preserve">submit the </w:t>
      </w:r>
      <w:proofErr w:type="spellStart"/>
      <w:r w:rsidRPr="00EE6E73">
        <w:rPr>
          <w:i/>
        </w:rPr>
        <w:t>MeasurementReportAppLayer</w:t>
      </w:r>
      <w:proofErr w:type="spellEnd"/>
      <w:r w:rsidRPr="00EE6E73">
        <w:t xml:space="preserve"> message to lower layers for transmission via the SRB indicated in the field </w:t>
      </w:r>
      <w:proofErr w:type="spellStart"/>
      <w:r w:rsidRPr="00EE6E73">
        <w:rPr>
          <w:i/>
          <w:iCs/>
        </w:rPr>
        <w:t>reportingSRB</w:t>
      </w:r>
      <w:proofErr w:type="spellEnd"/>
      <w:r w:rsidRPr="00EE6E73">
        <w:t xml:space="preserve"> in </w:t>
      </w:r>
      <w:proofErr w:type="spellStart"/>
      <w:r w:rsidRPr="00EE6E73">
        <w:rPr>
          <w:i/>
          <w:iCs/>
        </w:rPr>
        <w:t>MeasConfigAppLayer</w:t>
      </w:r>
      <w:proofErr w:type="spellEnd"/>
      <w:r w:rsidRPr="00EE6E73">
        <w:t>.</w:t>
      </w:r>
    </w:p>
    <w:p w14:paraId="61BD7315" w14:textId="77777777" w:rsidR="00D205E7" w:rsidRPr="00EE6E73" w:rsidRDefault="00D205E7" w:rsidP="00D205E7">
      <w:pPr>
        <w:pStyle w:val="B1"/>
      </w:pPr>
      <w:r w:rsidRPr="00EE6E73">
        <w:t>1&gt;</w:t>
      </w:r>
      <w:r w:rsidRPr="00EE6E73">
        <w:tab/>
        <w:t xml:space="preserve">for each encoded </w:t>
      </w:r>
      <w:proofErr w:type="spellStart"/>
      <w:r w:rsidRPr="00EE6E73">
        <w:rPr>
          <w:i/>
          <w:iCs/>
        </w:rPr>
        <w:t>MeasurementReportAppLayer</w:t>
      </w:r>
      <w:proofErr w:type="spellEnd"/>
      <w:r w:rsidRPr="00EE6E73">
        <w:t xml:space="preserve"> message generated above which contains only RAN visible application layer measurement reports:</w:t>
      </w:r>
    </w:p>
    <w:p w14:paraId="3BF4E617" w14:textId="77777777" w:rsidR="00D205E7" w:rsidRPr="00EE6E73" w:rsidRDefault="00D205E7" w:rsidP="00D205E7">
      <w:pPr>
        <w:pStyle w:val="B2"/>
      </w:pPr>
      <w:r w:rsidRPr="00EE6E73">
        <w:t>2&gt;</w:t>
      </w:r>
      <w:r w:rsidRPr="00EE6E73">
        <w:tab/>
        <w:t xml:space="preserve">if </w:t>
      </w:r>
      <w:r w:rsidRPr="00EE6E73">
        <w:rPr>
          <w:i/>
          <w:iCs/>
        </w:rPr>
        <w:t>ran-</w:t>
      </w:r>
      <w:proofErr w:type="spellStart"/>
      <w:r w:rsidRPr="00EE6E73">
        <w:rPr>
          <w:i/>
          <w:iCs/>
        </w:rPr>
        <w:t>VisibleReportingSRB</w:t>
      </w:r>
      <w:proofErr w:type="spellEnd"/>
      <w:r w:rsidRPr="00EE6E73">
        <w:t xml:space="preserve"> is not configured for the </w:t>
      </w:r>
      <w:proofErr w:type="spellStart"/>
      <w:r w:rsidRPr="00EE6E73">
        <w:rPr>
          <w:i/>
          <w:iCs/>
        </w:rPr>
        <w:t>measConfigAppLayerId</w:t>
      </w:r>
      <w:proofErr w:type="spellEnd"/>
      <w:r w:rsidRPr="00EE6E73">
        <w:t>:</w:t>
      </w:r>
    </w:p>
    <w:p w14:paraId="3D2BC4B1" w14:textId="77777777" w:rsidR="00D205E7" w:rsidRPr="00EE6E73" w:rsidRDefault="00D205E7" w:rsidP="00D205E7">
      <w:pPr>
        <w:pStyle w:val="B3"/>
      </w:pPr>
      <w:r w:rsidRPr="00EE6E73">
        <w:t>3&gt;</w:t>
      </w:r>
      <w:r w:rsidRPr="00EE6E73">
        <w:tab/>
        <w:t xml:space="preserve">submit the </w:t>
      </w:r>
      <w:proofErr w:type="spellStart"/>
      <w:r w:rsidRPr="00EE6E73">
        <w:rPr>
          <w:i/>
        </w:rPr>
        <w:t>MeasurementReportAppLayer</w:t>
      </w:r>
      <w:proofErr w:type="spellEnd"/>
      <w:r w:rsidRPr="00EE6E73">
        <w:t xml:space="preserve"> message to lower layers for transmission via SRB4;</w:t>
      </w:r>
    </w:p>
    <w:p w14:paraId="532586F4" w14:textId="77777777" w:rsidR="00D205E7" w:rsidRPr="00EE6E73" w:rsidRDefault="00D205E7" w:rsidP="00D205E7">
      <w:pPr>
        <w:pStyle w:val="B2"/>
      </w:pPr>
      <w:r w:rsidRPr="00EE6E73">
        <w:t>2&gt;</w:t>
      </w:r>
      <w:r w:rsidRPr="00EE6E73">
        <w:tab/>
        <w:t xml:space="preserve">else if </w:t>
      </w:r>
      <w:r w:rsidRPr="00EE6E73">
        <w:rPr>
          <w:i/>
          <w:iCs/>
        </w:rPr>
        <w:t>ran-</w:t>
      </w:r>
      <w:proofErr w:type="spellStart"/>
      <w:r w:rsidRPr="00EE6E73">
        <w:rPr>
          <w:i/>
          <w:iCs/>
        </w:rPr>
        <w:t>VisibleReportingSRB</w:t>
      </w:r>
      <w:proofErr w:type="spellEnd"/>
      <w:r w:rsidRPr="00EE6E73">
        <w:t xml:space="preserve"> is configured for the </w:t>
      </w:r>
      <w:proofErr w:type="spellStart"/>
      <w:r w:rsidRPr="00EE6E73">
        <w:rPr>
          <w:i/>
          <w:iCs/>
        </w:rPr>
        <w:t>measConfigAppLayerId</w:t>
      </w:r>
      <w:proofErr w:type="spellEnd"/>
      <w:r w:rsidRPr="00EE6E73">
        <w:t>:</w:t>
      </w:r>
    </w:p>
    <w:p w14:paraId="61B71182" w14:textId="77777777" w:rsidR="00D205E7" w:rsidRPr="00EE6E73" w:rsidRDefault="00D205E7" w:rsidP="00D205E7">
      <w:pPr>
        <w:pStyle w:val="B3"/>
      </w:pPr>
      <w:r w:rsidRPr="00EE6E73">
        <w:t>3&gt;</w:t>
      </w:r>
      <w:r w:rsidRPr="00EE6E73">
        <w:tab/>
        <w:t xml:space="preserve">submit the </w:t>
      </w:r>
      <w:proofErr w:type="spellStart"/>
      <w:r w:rsidRPr="00EE6E73">
        <w:rPr>
          <w:i/>
        </w:rPr>
        <w:t>MeasurementReportAppLayer</w:t>
      </w:r>
      <w:proofErr w:type="spellEnd"/>
      <w:r w:rsidRPr="00EE6E73">
        <w:t xml:space="preserve"> message to lower layers for transmission via the SRB indicated in the field </w:t>
      </w:r>
      <w:r w:rsidRPr="00EE6E73">
        <w:rPr>
          <w:i/>
          <w:iCs/>
        </w:rPr>
        <w:t>ran-</w:t>
      </w:r>
      <w:proofErr w:type="spellStart"/>
      <w:r w:rsidRPr="00EE6E73">
        <w:rPr>
          <w:i/>
          <w:iCs/>
        </w:rPr>
        <w:t>VisibleReportingSRB</w:t>
      </w:r>
      <w:proofErr w:type="spellEnd"/>
      <w:r w:rsidRPr="00EE6E73">
        <w:t xml:space="preserve"> in </w:t>
      </w:r>
      <w:proofErr w:type="spellStart"/>
      <w:r w:rsidRPr="00EE6E73">
        <w:rPr>
          <w:i/>
          <w:iCs/>
        </w:rPr>
        <w:t>MeasConfigAppLayer</w:t>
      </w:r>
      <w:proofErr w:type="spellEnd"/>
      <w:r w:rsidRPr="00EE6E73">
        <w:t>.</w:t>
      </w:r>
    </w:p>
    <w:p w14:paraId="2934D6FB" w14:textId="5882B7CB" w:rsidR="00B51385" w:rsidRPr="00EE6E73" w:rsidRDefault="00B51385" w:rsidP="00B51385">
      <w:pPr>
        <w:pStyle w:val="NO"/>
      </w:pPr>
      <w:r w:rsidRPr="00EE6E73">
        <w:lastRenderedPageBreak/>
        <w:t>NOTE 1:</w:t>
      </w:r>
      <w:r w:rsidRPr="00EE6E73">
        <w:tab/>
        <w:t xml:space="preserve">If the SRB indicated by </w:t>
      </w:r>
      <w:proofErr w:type="spellStart"/>
      <w:r w:rsidRPr="00EE6E73">
        <w:rPr>
          <w:i/>
          <w:iCs/>
        </w:rPr>
        <w:t>reportingSRB</w:t>
      </w:r>
      <w:proofErr w:type="spellEnd"/>
      <w:r w:rsidRPr="00EE6E73">
        <w:t xml:space="preserve"> is not available</w:t>
      </w:r>
      <w:r w:rsidR="00D205E7" w:rsidRPr="00EE6E73">
        <w:t xml:space="preserve"> or if </w:t>
      </w:r>
      <w:proofErr w:type="spellStart"/>
      <w:r w:rsidR="00D205E7" w:rsidRPr="00EE6E73">
        <w:rPr>
          <w:i/>
          <w:iCs/>
        </w:rPr>
        <w:t>reportingSRB</w:t>
      </w:r>
      <w:proofErr w:type="spellEnd"/>
      <w:r w:rsidR="00D205E7" w:rsidRPr="00EE6E73">
        <w:t xml:space="preserve"> is absent and SRB4 is not available</w:t>
      </w:r>
      <w:r w:rsidRPr="00EE6E73">
        <w:t xml:space="preserve">, the UE may store application layer measurement report containers until the SRB is available. The UE may discard reports when the memory reserved for storing application layer measurement report containers becomes full. Reports with lower </w:t>
      </w:r>
      <w:proofErr w:type="spellStart"/>
      <w:r w:rsidRPr="00EE6E73">
        <w:rPr>
          <w:i/>
          <w:iCs/>
        </w:rPr>
        <w:t>appLayerMeasPriority</w:t>
      </w:r>
      <w:proofErr w:type="spellEnd"/>
      <w:r w:rsidRPr="00EE6E73">
        <w:t xml:space="preserve"> are discarded first. If </w:t>
      </w:r>
      <w:r w:rsidR="00D205E7" w:rsidRPr="00EE6E73">
        <w:t xml:space="preserve">equal or </w:t>
      </w:r>
      <w:r w:rsidRPr="00EE6E73">
        <w:t xml:space="preserve">no </w:t>
      </w:r>
      <w:proofErr w:type="spellStart"/>
      <w:r w:rsidRPr="00EE6E73">
        <w:rPr>
          <w:i/>
          <w:iCs/>
        </w:rPr>
        <w:t>appLayerMeasPriority</w:t>
      </w:r>
      <w:proofErr w:type="spellEnd"/>
      <w:r w:rsidRPr="00EE6E73">
        <w:t xml:space="preserve"> is configured, older reports </w:t>
      </w:r>
      <w:r w:rsidR="00D205E7" w:rsidRPr="00EE6E73">
        <w:t>are</w:t>
      </w:r>
      <w:r w:rsidRPr="00EE6E73">
        <w:t xml:space="preserve"> discarded first.</w:t>
      </w:r>
    </w:p>
    <w:p w14:paraId="6B281D0B" w14:textId="5BB2681E" w:rsidR="00B51385" w:rsidRPr="00EE6E73" w:rsidRDefault="00B51385" w:rsidP="00B51385">
      <w:pPr>
        <w:pStyle w:val="NO"/>
      </w:pPr>
      <w:r w:rsidRPr="00EE6E73">
        <w:t>NOTE 2:</w:t>
      </w:r>
      <w:r w:rsidRPr="00EE6E73">
        <w:tab/>
        <w:t xml:space="preserve">If the SRB indicated by </w:t>
      </w:r>
      <w:r w:rsidRPr="00EE6E73">
        <w:rPr>
          <w:i/>
          <w:iCs/>
        </w:rPr>
        <w:t>ran-</w:t>
      </w:r>
      <w:proofErr w:type="spellStart"/>
      <w:r w:rsidRPr="00EE6E73">
        <w:rPr>
          <w:i/>
          <w:iCs/>
        </w:rPr>
        <w:t>VisibleReportingSRB</w:t>
      </w:r>
      <w:proofErr w:type="spellEnd"/>
      <w:r w:rsidRPr="00EE6E73">
        <w:t xml:space="preserve"> is not available</w:t>
      </w:r>
      <w:r w:rsidR="006B1612" w:rsidRPr="00EE6E73">
        <w:rPr>
          <w:lang w:bidi="ar"/>
        </w:rPr>
        <w:t xml:space="preserve"> or if </w:t>
      </w:r>
      <w:r w:rsidR="006B1612" w:rsidRPr="00EE6E73">
        <w:rPr>
          <w:i/>
          <w:iCs/>
          <w:lang w:bidi="ar"/>
        </w:rPr>
        <w:t>ran-</w:t>
      </w:r>
      <w:proofErr w:type="spellStart"/>
      <w:r w:rsidR="006B1612" w:rsidRPr="00EE6E73">
        <w:rPr>
          <w:i/>
          <w:iCs/>
          <w:lang w:bidi="ar"/>
        </w:rPr>
        <w:t>VisibleReportingSRB</w:t>
      </w:r>
      <w:proofErr w:type="spellEnd"/>
      <w:r w:rsidR="006B1612" w:rsidRPr="00EE6E73">
        <w:rPr>
          <w:lang w:bidi="ar"/>
        </w:rPr>
        <w:t xml:space="preserve"> is absent and SRB4 is not available</w:t>
      </w:r>
      <w:r w:rsidRPr="00EE6E73">
        <w:t>, the UE discards RAN visible application layer measurement reports.</w:t>
      </w:r>
    </w:p>
    <w:p w14:paraId="45E9C0C7" w14:textId="45A9A13D" w:rsidR="00892680" w:rsidRPr="00EE6E73" w:rsidRDefault="00892680" w:rsidP="00892680">
      <w:pPr>
        <w:pStyle w:val="Heading3"/>
      </w:pPr>
      <w:bookmarkStart w:id="2186" w:name="_Toc193445807"/>
      <w:bookmarkStart w:id="2187" w:name="_Toc193451612"/>
      <w:bookmarkStart w:id="2188" w:name="_Toc193462880"/>
      <w:bookmarkStart w:id="2189" w:name="_Toc201295167"/>
      <w:r w:rsidRPr="00EE6E73">
        <w:t>5.7.17</w:t>
      </w:r>
      <w:r w:rsidRPr="00EE6E73">
        <w:tab/>
        <w:t>Derivation of pathloss reference for TA validation of SRS for Positioning transmission and CG-SDT in RRC_INACTIVE</w:t>
      </w:r>
      <w:bookmarkEnd w:id="2186"/>
      <w:bookmarkEnd w:id="2187"/>
      <w:bookmarkEnd w:id="2188"/>
      <w:bookmarkEnd w:id="2189"/>
    </w:p>
    <w:p w14:paraId="33956C95" w14:textId="77777777" w:rsidR="00892680" w:rsidRPr="00EE6E73" w:rsidRDefault="00892680" w:rsidP="00892680">
      <w:pPr>
        <w:rPr>
          <w:rFonts w:eastAsia="DengXian"/>
        </w:rPr>
      </w:pPr>
      <w:r w:rsidRPr="00EE6E73">
        <w:rPr>
          <w:rFonts w:eastAsia="DengXian"/>
        </w:rPr>
        <w:t>Upon request from lower layer for pathloss reference derivation for TA validation for SRS for Positioning transmission or CG-SDT in RRC_INACTIVE, the UE shall:</w:t>
      </w:r>
    </w:p>
    <w:p w14:paraId="06736540" w14:textId="61BF0283" w:rsidR="00892680" w:rsidRPr="00EE6E73" w:rsidRDefault="00892680" w:rsidP="00F747EB">
      <w:pPr>
        <w:pStyle w:val="B1"/>
      </w:pPr>
      <w:r w:rsidRPr="00EE6E73">
        <w:t>1&gt;</w:t>
      </w:r>
      <w:r w:rsidRPr="00EE6E73">
        <w:tab/>
      </w:r>
      <w:r w:rsidR="00FF76E3" w:rsidRPr="00EE6E73">
        <w:t>a</w:t>
      </w:r>
      <w:r w:rsidRPr="00EE6E73">
        <w:t xml:space="preserve">cquire </w:t>
      </w:r>
      <w:r w:rsidRPr="00EE6E73">
        <w:rPr>
          <w:i/>
        </w:rPr>
        <w:t xml:space="preserve">SIB2, </w:t>
      </w:r>
      <w:r w:rsidRPr="00EE6E73">
        <w:t>if stored version is invalid</w:t>
      </w:r>
      <w:r w:rsidR="007D4907" w:rsidRPr="00EE6E73">
        <w:t>;</w:t>
      </w:r>
    </w:p>
    <w:p w14:paraId="6062C97B" w14:textId="7C143613" w:rsidR="00892680" w:rsidRPr="00EE6E73" w:rsidRDefault="007D4907" w:rsidP="00DD246F">
      <w:pPr>
        <w:pStyle w:val="B1"/>
      </w:pPr>
      <w:r w:rsidRPr="00EE6E73">
        <w:t>1</w:t>
      </w:r>
      <w:r w:rsidR="00892680" w:rsidRPr="00EE6E73">
        <w:t>&gt;</w:t>
      </w:r>
      <w:r w:rsidR="00892680" w:rsidRPr="00EE6E73">
        <w:tab/>
        <w:t xml:space="preserve">if </w:t>
      </w:r>
      <w:proofErr w:type="spellStart"/>
      <w:r w:rsidR="000D7C2E" w:rsidRPr="00EE6E73">
        <w:rPr>
          <w:i/>
          <w:iCs/>
        </w:rPr>
        <w:t>nrofSS-BlocksToAverage</w:t>
      </w:r>
      <w:proofErr w:type="spellEnd"/>
      <w:r w:rsidR="000D7C2E" w:rsidRPr="00EE6E73">
        <w:t xml:space="preserve"> or </w:t>
      </w:r>
      <w:proofErr w:type="spellStart"/>
      <w:r w:rsidR="00892680" w:rsidRPr="00EE6E73">
        <w:rPr>
          <w:i/>
        </w:rPr>
        <w:t>absThreshSS-BlocksConsolidation</w:t>
      </w:r>
      <w:proofErr w:type="spellEnd"/>
      <w:r w:rsidR="00892680" w:rsidRPr="00EE6E73">
        <w:t xml:space="preserve"> is not </w:t>
      </w:r>
      <w:r w:rsidRPr="00EE6E73">
        <w:t xml:space="preserve">present </w:t>
      </w:r>
      <w:r w:rsidR="00892680" w:rsidRPr="00EE6E73">
        <w:t xml:space="preserve">or if </w:t>
      </w:r>
      <w:proofErr w:type="spellStart"/>
      <w:r w:rsidR="00892680" w:rsidRPr="00EE6E73">
        <w:t>a</w:t>
      </w:r>
      <w:r w:rsidR="00892680" w:rsidRPr="00EE6E73">
        <w:rPr>
          <w:i/>
        </w:rPr>
        <w:t>bsThreshSS-Blo</w:t>
      </w:r>
      <w:r w:rsidR="002F0031" w:rsidRPr="00EE6E73">
        <w:rPr>
          <w:i/>
        </w:rPr>
        <w:t>c</w:t>
      </w:r>
      <w:r w:rsidR="00892680" w:rsidRPr="00EE6E73">
        <w:rPr>
          <w:i/>
        </w:rPr>
        <w:t>ksConsolidation</w:t>
      </w:r>
      <w:proofErr w:type="spellEnd"/>
      <w:r w:rsidR="00892680" w:rsidRPr="00EE6E73">
        <w:t xml:space="preserve"> is </w:t>
      </w:r>
      <w:r w:rsidRPr="00EE6E73">
        <w:t xml:space="preserve">present </w:t>
      </w:r>
      <w:r w:rsidR="00892680" w:rsidRPr="00EE6E73">
        <w:t xml:space="preserve">and the highest beam measurement quantity value is below or equal to </w:t>
      </w:r>
      <w:proofErr w:type="spellStart"/>
      <w:r w:rsidR="00892680" w:rsidRPr="00EE6E73">
        <w:rPr>
          <w:i/>
        </w:rPr>
        <w:t>absThreshSS-Block</w:t>
      </w:r>
      <w:r w:rsidR="002F0031" w:rsidRPr="00EE6E73">
        <w:rPr>
          <w:i/>
        </w:rPr>
        <w:t>s</w:t>
      </w:r>
      <w:r w:rsidR="00892680" w:rsidRPr="00EE6E73">
        <w:rPr>
          <w:i/>
        </w:rPr>
        <w:t>Consolidation</w:t>
      </w:r>
      <w:proofErr w:type="spellEnd"/>
      <w:r w:rsidR="00892680" w:rsidRPr="00EE6E73">
        <w:t>:</w:t>
      </w:r>
    </w:p>
    <w:p w14:paraId="48D850AB" w14:textId="2C4A71A3" w:rsidR="00892680" w:rsidRPr="00EE6E73" w:rsidRDefault="007D4907" w:rsidP="00DD246F">
      <w:pPr>
        <w:pStyle w:val="B2"/>
        <w:rPr>
          <w:rFonts w:eastAsia="DengXian"/>
        </w:rPr>
      </w:pPr>
      <w:r w:rsidRPr="00EE6E73">
        <w:t>2</w:t>
      </w:r>
      <w:r w:rsidR="00892680" w:rsidRPr="00EE6E73">
        <w:t>&gt;</w:t>
      </w:r>
      <w:r w:rsidR="00892680" w:rsidRPr="00EE6E73">
        <w:tab/>
      </w:r>
      <w:r w:rsidR="00892680" w:rsidRPr="00EE6E73">
        <w:rPr>
          <w:rFonts w:eastAsia="DengXian"/>
        </w:rPr>
        <w:t>derive the downlink pathloss reference RSRP for TA validation as the highest beam measurement quantity value, where each beam measurement quantity is described in TS 38.215 [24]</w:t>
      </w:r>
      <w:r w:rsidRPr="00EE6E73">
        <w:rPr>
          <w:rFonts w:eastAsia="DengXian"/>
        </w:rPr>
        <w:t>;</w:t>
      </w:r>
    </w:p>
    <w:p w14:paraId="2D9B99EC" w14:textId="3EF64EA9" w:rsidR="00892680" w:rsidRPr="00EE6E73" w:rsidRDefault="007D4907" w:rsidP="00DD246F">
      <w:pPr>
        <w:pStyle w:val="B1"/>
      </w:pPr>
      <w:r w:rsidRPr="00EE6E73">
        <w:t>1</w:t>
      </w:r>
      <w:r w:rsidR="00892680" w:rsidRPr="00EE6E73">
        <w:t>&gt;</w:t>
      </w:r>
      <w:r w:rsidR="00892680" w:rsidRPr="00EE6E73">
        <w:tab/>
        <w:t>else:</w:t>
      </w:r>
    </w:p>
    <w:p w14:paraId="456CB87E" w14:textId="0A347813" w:rsidR="00892680" w:rsidRPr="00EE6E73" w:rsidRDefault="007D4907" w:rsidP="00DD246F">
      <w:pPr>
        <w:pStyle w:val="B2"/>
      </w:pPr>
      <w:r w:rsidRPr="00EE6E73">
        <w:rPr>
          <w:rFonts w:eastAsia="DengXian"/>
        </w:rPr>
        <w:t>2</w:t>
      </w:r>
      <w:r w:rsidR="00892680" w:rsidRPr="00EE6E73">
        <w:rPr>
          <w:rFonts w:eastAsia="DengXian"/>
        </w:rPr>
        <w:t>&gt;</w:t>
      </w:r>
      <w:r w:rsidR="00892680" w:rsidRPr="00EE6E73">
        <w:rPr>
          <w:rFonts w:eastAsia="DengXian"/>
        </w:rPr>
        <w:tab/>
        <w:t xml:space="preserve">derive the downlink pathloss reference RSRP for TA validation as the linear average of the power values of up to </w:t>
      </w:r>
      <w:proofErr w:type="spellStart"/>
      <w:r w:rsidR="00892680" w:rsidRPr="00EE6E73">
        <w:rPr>
          <w:rFonts w:eastAsia="DengXian"/>
          <w:i/>
        </w:rPr>
        <w:t>nr</w:t>
      </w:r>
      <w:r w:rsidR="002F0031" w:rsidRPr="00EE6E73">
        <w:rPr>
          <w:rFonts w:eastAsia="DengXian"/>
          <w:i/>
        </w:rPr>
        <w:t>o</w:t>
      </w:r>
      <w:r w:rsidR="00892680" w:rsidRPr="00EE6E73">
        <w:rPr>
          <w:rFonts w:eastAsia="DengXian"/>
          <w:i/>
        </w:rPr>
        <w:t>fSS-BlocksToAverage</w:t>
      </w:r>
      <w:proofErr w:type="spellEnd"/>
      <w:r w:rsidR="00892680" w:rsidRPr="00EE6E73">
        <w:rPr>
          <w:rFonts w:eastAsia="DengXian"/>
        </w:rPr>
        <w:t xml:space="preserve"> of the highest beam measurement quantity values above </w:t>
      </w:r>
      <w:proofErr w:type="spellStart"/>
      <w:r w:rsidR="00892680" w:rsidRPr="00EE6E73">
        <w:rPr>
          <w:rFonts w:eastAsia="DengXian"/>
          <w:i/>
        </w:rPr>
        <w:t>absThreshSS-BlocksConsolidation</w:t>
      </w:r>
      <w:proofErr w:type="spellEnd"/>
      <w:r w:rsidR="00892680" w:rsidRPr="00EE6E73">
        <w:rPr>
          <w:rFonts w:eastAsia="DengXian"/>
        </w:rPr>
        <w:t>, where each beam measurement quantity is described in TS 38.215 [24].</w:t>
      </w:r>
    </w:p>
    <w:p w14:paraId="223CF1CC" w14:textId="35F995E8" w:rsidR="00B02EE8" w:rsidRPr="00EE6E73" w:rsidRDefault="00B02EE8" w:rsidP="00B02EE8">
      <w:pPr>
        <w:pStyle w:val="NO"/>
      </w:pPr>
      <w:r w:rsidRPr="00EE6E73">
        <w:t>NOTE:</w:t>
      </w:r>
      <w:r w:rsidRPr="00EE6E73">
        <w:tab/>
      </w:r>
      <w:r w:rsidRPr="00EE6E73">
        <w:rPr>
          <w:rFonts w:eastAsia="DengXian"/>
        </w:rPr>
        <w:t xml:space="preserve">If the UE is configured with multiple SSB configurations, the downlink pathloss reference RSRP for TA validation is derived from the SSB configured by </w:t>
      </w:r>
      <w:r w:rsidRPr="00EE6E73">
        <w:rPr>
          <w:rFonts w:eastAsia="DengXian"/>
          <w:i/>
          <w:iCs/>
        </w:rPr>
        <w:t>SIB1</w:t>
      </w:r>
      <w:r w:rsidRPr="00EE6E73">
        <w:t>.</w:t>
      </w:r>
    </w:p>
    <w:p w14:paraId="53DE2D9A" w14:textId="29D1D8A4" w:rsidR="004E0747" w:rsidRPr="00EE6E73" w:rsidRDefault="004E0747" w:rsidP="004E0747">
      <w:pPr>
        <w:pStyle w:val="Heading3"/>
      </w:pPr>
      <w:bookmarkStart w:id="2190" w:name="_Toc193445808"/>
      <w:bookmarkStart w:id="2191" w:name="_Toc193451613"/>
      <w:bookmarkStart w:id="2192" w:name="_Toc193462881"/>
      <w:bookmarkStart w:id="2193" w:name="_Toc201295168"/>
      <w:r w:rsidRPr="00EE6E73">
        <w:t>5.7.18</w:t>
      </w:r>
      <w:r w:rsidRPr="00EE6E73">
        <w:tab/>
      </w:r>
      <w:r w:rsidR="009F5CA2" w:rsidRPr="00EE6E73">
        <w:t>Void</w:t>
      </w:r>
      <w:bookmarkEnd w:id="2190"/>
      <w:bookmarkEnd w:id="2191"/>
      <w:bookmarkEnd w:id="2192"/>
      <w:bookmarkEnd w:id="2193"/>
    </w:p>
    <w:p w14:paraId="78C399FD" w14:textId="1E94933C" w:rsidR="004D52B0" w:rsidRPr="00EE6E73" w:rsidRDefault="004D52B0" w:rsidP="004D52B0">
      <w:pPr>
        <w:pStyle w:val="Heading3"/>
      </w:pPr>
      <w:bookmarkStart w:id="2194" w:name="_Toc193445809"/>
      <w:bookmarkStart w:id="2195" w:name="_Toc193451614"/>
      <w:bookmarkStart w:id="2196" w:name="_Toc193462882"/>
      <w:bookmarkStart w:id="2197" w:name="_Toc201295169"/>
      <w:r w:rsidRPr="00EE6E73">
        <w:t>5.7.19</w:t>
      </w:r>
      <w:r w:rsidRPr="00EE6E73">
        <w:tab/>
        <w:t>Satellite switch with resynchronization</w:t>
      </w:r>
      <w:bookmarkEnd w:id="2194"/>
      <w:bookmarkEnd w:id="2195"/>
      <w:bookmarkEnd w:id="2196"/>
      <w:bookmarkEnd w:id="2197"/>
    </w:p>
    <w:p w14:paraId="3773F3D0" w14:textId="44E12F20" w:rsidR="0051503D" w:rsidRPr="00EE6E73" w:rsidRDefault="0051503D" w:rsidP="0051503D">
      <w:r w:rsidRPr="00EE6E73">
        <w:t xml:space="preserve">A UE capable of hard satellite switch with resynchronization in RRC_CONNECTED initiates the procedure when </w:t>
      </w:r>
      <w:proofErr w:type="spellStart"/>
      <w:r w:rsidRPr="00EE6E73">
        <w:rPr>
          <w:i/>
          <w:iCs/>
        </w:rPr>
        <w:t>SatSwitchWithReSync</w:t>
      </w:r>
      <w:proofErr w:type="spellEnd"/>
      <w:r w:rsidRPr="00EE6E73">
        <w:t xml:space="preserve"> and </w:t>
      </w:r>
      <w:r w:rsidRPr="00EE6E73">
        <w:rPr>
          <w:i/>
          <w:iCs/>
        </w:rPr>
        <w:t>t-Service</w:t>
      </w:r>
      <w:r w:rsidRPr="00EE6E73">
        <w:t xml:space="preserve"> are included in </w:t>
      </w:r>
      <w:r w:rsidRPr="00EE6E73">
        <w:rPr>
          <w:i/>
          <w:iCs/>
        </w:rPr>
        <w:t>SIB19</w:t>
      </w:r>
      <w:r w:rsidRPr="00EE6E73">
        <w:t>.</w:t>
      </w:r>
    </w:p>
    <w:p w14:paraId="02F76FFB" w14:textId="0DD9BFA9" w:rsidR="004D52B0" w:rsidRPr="00EE6E73" w:rsidRDefault="0051503D" w:rsidP="0051503D">
      <w:r w:rsidRPr="00EE6E73">
        <w:t>Upon initiating the procedure, t</w:t>
      </w:r>
      <w:r w:rsidR="004D52B0" w:rsidRPr="00EE6E73">
        <w:t>he UE shall:</w:t>
      </w:r>
    </w:p>
    <w:p w14:paraId="6B5D5714" w14:textId="599524E7" w:rsidR="0051503D" w:rsidRPr="00EE6E73" w:rsidRDefault="0051503D" w:rsidP="00696D75">
      <w:pPr>
        <w:pStyle w:val="B1"/>
      </w:pPr>
      <w:r w:rsidRPr="00EE6E73">
        <w:t>1&gt;</w:t>
      </w:r>
      <w:r w:rsidRPr="00EE6E73">
        <w:tab/>
        <w:t xml:space="preserve">if </w:t>
      </w:r>
      <w:r w:rsidRPr="00EE6E73">
        <w:rPr>
          <w:i/>
          <w:iCs/>
        </w:rPr>
        <w:t>t-</w:t>
      </w:r>
      <w:proofErr w:type="spellStart"/>
      <w:r w:rsidRPr="00EE6E73">
        <w:rPr>
          <w:i/>
          <w:iCs/>
        </w:rPr>
        <w:t>ServiceStart</w:t>
      </w:r>
      <w:proofErr w:type="spellEnd"/>
      <w:r w:rsidRPr="00EE6E73">
        <w:t xml:space="preserve"> is included in </w:t>
      </w:r>
      <w:r w:rsidRPr="00EE6E73">
        <w:rPr>
          <w:i/>
          <w:iCs/>
        </w:rPr>
        <w:t>SIB19</w:t>
      </w:r>
      <w:r w:rsidRPr="00EE6E73">
        <w:t xml:space="preserve"> and the UE supports soft satellite switch with resynchronization:</w:t>
      </w:r>
    </w:p>
    <w:p w14:paraId="76E28B2E" w14:textId="53B6FCAF" w:rsidR="0051503D" w:rsidRPr="00EE6E73" w:rsidRDefault="0051503D" w:rsidP="00696D75">
      <w:pPr>
        <w:pStyle w:val="B2"/>
      </w:pPr>
      <w:r w:rsidRPr="00EE6E73">
        <w:t>2&gt;</w:t>
      </w:r>
      <w:r w:rsidRPr="00EE6E73">
        <w:tab/>
        <w:t xml:space="preserve">start acquiring DL synchronization with the </w:t>
      </w:r>
      <w:proofErr w:type="spellStart"/>
      <w:r w:rsidRPr="00EE6E73">
        <w:t>SpCell</w:t>
      </w:r>
      <w:proofErr w:type="spellEnd"/>
      <w:r w:rsidRPr="00EE6E73">
        <w:t xml:space="preserve"> served by the satellite indicated by </w:t>
      </w:r>
      <w:proofErr w:type="spellStart"/>
      <w:r w:rsidRPr="00EE6E73">
        <w:rPr>
          <w:i/>
          <w:iCs/>
        </w:rPr>
        <w:t>ntn</w:t>
      </w:r>
      <w:proofErr w:type="spellEnd"/>
      <w:r w:rsidRPr="00EE6E73">
        <w:rPr>
          <w:i/>
          <w:iCs/>
        </w:rPr>
        <w:t>-Config</w:t>
      </w:r>
      <w:r w:rsidRPr="00EE6E73">
        <w:t xml:space="preserve"> in </w:t>
      </w:r>
      <w:proofErr w:type="spellStart"/>
      <w:r w:rsidRPr="00EE6E73">
        <w:rPr>
          <w:i/>
          <w:iCs/>
        </w:rPr>
        <w:t>SatSwitchWithReSync</w:t>
      </w:r>
      <w:proofErr w:type="spellEnd"/>
      <w:r w:rsidRPr="00EE6E73">
        <w:t xml:space="preserve"> between the time indicated by </w:t>
      </w:r>
      <w:r w:rsidRPr="00EE6E73">
        <w:rPr>
          <w:i/>
          <w:iCs/>
        </w:rPr>
        <w:t>t-</w:t>
      </w:r>
      <w:proofErr w:type="spellStart"/>
      <w:r w:rsidRPr="00EE6E73">
        <w:rPr>
          <w:i/>
          <w:iCs/>
        </w:rPr>
        <w:t>ServiceStart</w:t>
      </w:r>
      <w:proofErr w:type="spellEnd"/>
      <w:r w:rsidRPr="00EE6E73">
        <w:t xml:space="preserve"> and the time indicated by </w:t>
      </w:r>
      <w:r w:rsidRPr="00EE6E73">
        <w:rPr>
          <w:i/>
          <w:iCs/>
        </w:rPr>
        <w:t xml:space="preserve">t-Service </w:t>
      </w:r>
      <w:r w:rsidRPr="00EE6E73">
        <w:t>for the serving cell;</w:t>
      </w:r>
    </w:p>
    <w:p w14:paraId="1B70FBD7" w14:textId="7BB8D120" w:rsidR="0051503D" w:rsidRPr="00EE6E73" w:rsidRDefault="0051503D" w:rsidP="0051503D">
      <w:pPr>
        <w:pStyle w:val="B1"/>
      </w:pPr>
      <w:r w:rsidRPr="00EE6E73">
        <w:t>1&gt;</w:t>
      </w:r>
      <w:r w:rsidRPr="00EE6E73">
        <w:tab/>
        <w:t xml:space="preserve">upon the time indicated by </w:t>
      </w:r>
      <w:r w:rsidRPr="00EE6E73">
        <w:rPr>
          <w:i/>
          <w:iCs/>
        </w:rPr>
        <w:t>t-Service:</w:t>
      </w:r>
    </w:p>
    <w:p w14:paraId="698FA767" w14:textId="759A727C" w:rsidR="004D52B0" w:rsidRPr="00EE6E73" w:rsidRDefault="0051503D" w:rsidP="00696D75">
      <w:pPr>
        <w:pStyle w:val="B2"/>
      </w:pPr>
      <w:r w:rsidRPr="00EE6E73">
        <w:t>2</w:t>
      </w:r>
      <w:r w:rsidR="004D52B0" w:rsidRPr="00EE6E73">
        <w:t>&gt;</w:t>
      </w:r>
      <w:r w:rsidR="004D52B0" w:rsidRPr="00EE6E73">
        <w:tab/>
        <w:t>stop timer T430 if running;</w:t>
      </w:r>
    </w:p>
    <w:p w14:paraId="4716159A" w14:textId="4126F2D0" w:rsidR="004D52B0" w:rsidRPr="00EE6E73" w:rsidRDefault="0051503D" w:rsidP="00696D75">
      <w:pPr>
        <w:pStyle w:val="B2"/>
      </w:pPr>
      <w:r w:rsidRPr="00EE6E73">
        <w:t>2</w:t>
      </w:r>
      <w:r w:rsidR="004D52B0" w:rsidRPr="00EE6E73">
        <w:t>&gt;</w:t>
      </w:r>
      <w:r w:rsidR="004D52B0" w:rsidRPr="00EE6E73">
        <w:tab/>
        <w:t>inform lower layers that UL synchronisation is lost due to satellite switch with resynchronization;</w:t>
      </w:r>
    </w:p>
    <w:p w14:paraId="3547971A" w14:textId="23BD9807" w:rsidR="004D52B0" w:rsidRPr="00EE6E73" w:rsidRDefault="0051503D" w:rsidP="00696D75">
      <w:pPr>
        <w:pStyle w:val="B2"/>
      </w:pPr>
      <w:r w:rsidRPr="00EE6E73">
        <w:t>2</w:t>
      </w:r>
      <w:r w:rsidR="004D52B0" w:rsidRPr="00EE6E73">
        <w:t>&gt;</w:t>
      </w:r>
      <w:r w:rsidR="004D52B0" w:rsidRPr="00EE6E73">
        <w:tab/>
        <w:t>synchronis</w:t>
      </w:r>
      <w:r w:rsidRPr="00EE6E73">
        <w:t>e</w:t>
      </w:r>
      <w:r w:rsidR="004D52B0" w:rsidRPr="00EE6E73">
        <w:t xml:space="preserve"> to the DL of the </w:t>
      </w:r>
      <w:proofErr w:type="spellStart"/>
      <w:r w:rsidR="004D52B0" w:rsidRPr="00EE6E73">
        <w:t>SpCell</w:t>
      </w:r>
      <w:proofErr w:type="spellEnd"/>
      <w:r w:rsidR="004D52B0" w:rsidRPr="00EE6E73">
        <w:t xml:space="preserve"> served by the satellite indicated by </w:t>
      </w:r>
      <w:proofErr w:type="spellStart"/>
      <w:r w:rsidR="004D52B0" w:rsidRPr="00EE6E73">
        <w:rPr>
          <w:i/>
          <w:iCs/>
        </w:rPr>
        <w:t>ntn</w:t>
      </w:r>
      <w:proofErr w:type="spellEnd"/>
      <w:r w:rsidR="004D52B0" w:rsidRPr="00EE6E73">
        <w:rPr>
          <w:i/>
          <w:iCs/>
        </w:rPr>
        <w:t>-Config</w:t>
      </w:r>
      <w:r w:rsidR="004D52B0" w:rsidRPr="00EE6E73">
        <w:t xml:space="preserve"> in </w:t>
      </w:r>
      <w:proofErr w:type="spellStart"/>
      <w:r w:rsidR="004D52B0" w:rsidRPr="00EE6E73">
        <w:rPr>
          <w:i/>
          <w:iCs/>
        </w:rPr>
        <w:t>SatSwitchWithReSync</w:t>
      </w:r>
      <w:proofErr w:type="spellEnd"/>
      <w:r w:rsidR="001D07A9" w:rsidRPr="00EE6E73">
        <w:t xml:space="preserve">, if the UE has not </w:t>
      </w:r>
      <w:r w:rsidRPr="00EE6E73">
        <w:t xml:space="preserve">previously synchronized to the </w:t>
      </w:r>
      <w:r w:rsidR="001D07A9" w:rsidRPr="00EE6E73">
        <w:t xml:space="preserve">DL </w:t>
      </w:r>
      <w:r w:rsidRPr="00EE6E73">
        <w:t xml:space="preserve">of the </w:t>
      </w:r>
      <w:proofErr w:type="spellStart"/>
      <w:r w:rsidRPr="00EE6E73">
        <w:t>SpCell</w:t>
      </w:r>
      <w:proofErr w:type="spellEnd"/>
      <w:r w:rsidR="004D52B0" w:rsidRPr="00EE6E73">
        <w:t>;</w:t>
      </w:r>
    </w:p>
    <w:p w14:paraId="167C9857" w14:textId="3B7E08A7" w:rsidR="004D52B0" w:rsidRPr="00EE6E73" w:rsidRDefault="0051503D" w:rsidP="00696D75">
      <w:pPr>
        <w:pStyle w:val="B2"/>
      </w:pPr>
      <w:r w:rsidRPr="00EE6E73">
        <w:t>2</w:t>
      </w:r>
      <w:r w:rsidR="004D52B0" w:rsidRPr="00EE6E73">
        <w:t>&gt;</w:t>
      </w:r>
      <w:r w:rsidR="004D52B0" w:rsidRPr="00EE6E73">
        <w:tab/>
        <w:t xml:space="preserve">start timer T430 with the timer value set to </w:t>
      </w:r>
      <w:proofErr w:type="spellStart"/>
      <w:r w:rsidR="004D52B0" w:rsidRPr="00EE6E73">
        <w:rPr>
          <w:i/>
          <w:iCs/>
        </w:rPr>
        <w:t>ntn-UlSyncValidityDuration</w:t>
      </w:r>
      <w:proofErr w:type="spellEnd"/>
      <w:r w:rsidR="004D52B0" w:rsidRPr="00EE6E73">
        <w:t xml:space="preserve"> from the subframe indicated by </w:t>
      </w:r>
      <w:proofErr w:type="spellStart"/>
      <w:r w:rsidR="004D52B0" w:rsidRPr="00EE6E73">
        <w:rPr>
          <w:i/>
          <w:iCs/>
        </w:rPr>
        <w:t>epochTime</w:t>
      </w:r>
      <w:proofErr w:type="spellEnd"/>
      <w:r w:rsidR="004D52B0" w:rsidRPr="00EE6E73">
        <w:t xml:space="preserve"> in </w:t>
      </w:r>
      <w:proofErr w:type="spellStart"/>
      <w:r w:rsidR="004D52B0" w:rsidRPr="00EE6E73">
        <w:rPr>
          <w:i/>
          <w:iCs/>
        </w:rPr>
        <w:t>ntn</w:t>
      </w:r>
      <w:proofErr w:type="spellEnd"/>
      <w:r w:rsidR="004D52B0" w:rsidRPr="00EE6E73">
        <w:rPr>
          <w:i/>
          <w:iCs/>
        </w:rPr>
        <w:t>-Config</w:t>
      </w:r>
      <w:r w:rsidR="004D52B0" w:rsidRPr="00EE6E73">
        <w:t xml:space="preserve"> in </w:t>
      </w:r>
      <w:proofErr w:type="spellStart"/>
      <w:r w:rsidR="004D52B0" w:rsidRPr="00EE6E73">
        <w:rPr>
          <w:i/>
          <w:iCs/>
        </w:rPr>
        <w:t>SatSwitchWithReSync</w:t>
      </w:r>
      <w:proofErr w:type="spellEnd"/>
      <w:r w:rsidR="004D52B0" w:rsidRPr="00EE6E73">
        <w:t>;</w:t>
      </w:r>
    </w:p>
    <w:p w14:paraId="75A56A22" w14:textId="6D1ECCC7" w:rsidR="000807E4" w:rsidRPr="00EE6E73" w:rsidRDefault="0051503D" w:rsidP="0051503D">
      <w:pPr>
        <w:pStyle w:val="B2"/>
      </w:pPr>
      <w:r w:rsidRPr="00EE6E73">
        <w:t>2</w:t>
      </w:r>
      <w:r w:rsidR="004D52B0" w:rsidRPr="00EE6E73">
        <w:t>&gt;</w:t>
      </w:r>
      <w:r w:rsidR="004D52B0" w:rsidRPr="00EE6E73">
        <w:tab/>
        <w:t>inform lower layers when UL synchronisation is obtained.</w:t>
      </w:r>
    </w:p>
    <w:p w14:paraId="05243BF4" w14:textId="179AD3E5" w:rsidR="0051503D" w:rsidRPr="00EE6E73" w:rsidRDefault="0051503D" w:rsidP="00696D75">
      <w:pPr>
        <w:pStyle w:val="NO"/>
      </w:pPr>
      <w:r w:rsidRPr="00EE6E73">
        <w:t>NOTE:</w:t>
      </w:r>
      <w:r w:rsidRPr="00EE6E73">
        <w:tab/>
        <w:t xml:space="preserve">UE should attempt to re-acquire </w:t>
      </w:r>
      <w:r w:rsidRPr="00EE6E73">
        <w:rPr>
          <w:i/>
          <w:iCs/>
        </w:rPr>
        <w:t>SIB19</w:t>
      </w:r>
      <w:r w:rsidRPr="00EE6E73">
        <w:t xml:space="preserve"> after satellite switch with resynchronization. The exact time is left to UE implementation.</w:t>
      </w:r>
    </w:p>
    <w:p w14:paraId="65E5978E" w14:textId="71192043" w:rsidR="000807E4" w:rsidRPr="00EE6E73" w:rsidRDefault="000807E4" w:rsidP="000807E4">
      <w:pPr>
        <w:pStyle w:val="Heading3"/>
      </w:pPr>
      <w:bookmarkStart w:id="2198" w:name="_Toc193445810"/>
      <w:bookmarkStart w:id="2199" w:name="_Toc193451615"/>
      <w:bookmarkStart w:id="2200" w:name="_Toc193462883"/>
      <w:bookmarkStart w:id="2201" w:name="_Toc201295170"/>
      <w:r w:rsidRPr="00EE6E73">
        <w:lastRenderedPageBreak/>
        <w:t>5.7.</w:t>
      </w:r>
      <w:r w:rsidR="003922DB" w:rsidRPr="00EE6E73">
        <w:t>20</w:t>
      </w:r>
      <w:r w:rsidRPr="00EE6E73">
        <w:tab/>
        <w:t>Actions related to Transmission of SRS for Positioning in a validity area in RRC_INACTIVE</w:t>
      </w:r>
      <w:bookmarkEnd w:id="2198"/>
      <w:bookmarkEnd w:id="2199"/>
      <w:bookmarkEnd w:id="2200"/>
      <w:bookmarkEnd w:id="2201"/>
    </w:p>
    <w:p w14:paraId="33F41082" w14:textId="77777777" w:rsidR="000807E4" w:rsidRPr="00EE6E73" w:rsidRDefault="000807E4" w:rsidP="000807E4">
      <w:r w:rsidRPr="00EE6E73">
        <w:t xml:space="preserve">When configured with </w:t>
      </w:r>
      <w:proofErr w:type="spellStart"/>
      <w:r w:rsidRPr="00EE6E73">
        <w:rPr>
          <w:i/>
          <w:iCs/>
        </w:rPr>
        <w:t>srs-PosRRC-InactiveValidityAreaPreConfigList</w:t>
      </w:r>
      <w:proofErr w:type="spellEnd"/>
      <w:r w:rsidRPr="00EE6E73">
        <w:t>, the UE shall:</w:t>
      </w:r>
    </w:p>
    <w:p w14:paraId="352A109C" w14:textId="77777777" w:rsidR="000807E4" w:rsidRPr="00EE6E73" w:rsidRDefault="000807E4" w:rsidP="000807E4">
      <w:pPr>
        <w:pStyle w:val="B1"/>
      </w:pPr>
      <w:r w:rsidRPr="00EE6E73">
        <w:t>1&gt;</w:t>
      </w:r>
      <w:r w:rsidRPr="00EE6E73">
        <w:tab/>
        <w:t xml:space="preserve">upon receiving </w:t>
      </w:r>
      <w:proofErr w:type="spellStart"/>
      <w:r w:rsidRPr="00EE6E73">
        <w:rPr>
          <w:i/>
        </w:rPr>
        <w:t>RRCRelease</w:t>
      </w:r>
      <w:proofErr w:type="spellEnd"/>
      <w:r w:rsidRPr="00EE6E73">
        <w:t xml:space="preserve"> message after sending the </w:t>
      </w:r>
      <w:proofErr w:type="spellStart"/>
      <w:r w:rsidRPr="00EE6E73">
        <w:rPr>
          <w:i/>
        </w:rPr>
        <w:t>RRCResumeRequest</w:t>
      </w:r>
      <w:proofErr w:type="spellEnd"/>
      <w:r w:rsidRPr="00EE6E73">
        <w:t xml:space="preserve"> message with the </w:t>
      </w:r>
      <w:proofErr w:type="spellStart"/>
      <w:r w:rsidRPr="00EE6E73">
        <w:rPr>
          <w:i/>
        </w:rPr>
        <w:t>resumeCause</w:t>
      </w:r>
      <w:proofErr w:type="spellEnd"/>
      <w:r w:rsidRPr="00EE6E73">
        <w:t xml:space="preserve"> set to</w:t>
      </w:r>
      <w:r w:rsidRPr="00EE6E73">
        <w:rPr>
          <w:lang w:eastAsia="zh-TW"/>
        </w:rPr>
        <w:t xml:space="preserve"> </w:t>
      </w:r>
      <w:proofErr w:type="spellStart"/>
      <w:r w:rsidRPr="00EE6E73">
        <w:rPr>
          <w:i/>
          <w:lang w:eastAsia="zh-TW"/>
        </w:rPr>
        <w:t>srs-PosConfigOrActivationReq</w:t>
      </w:r>
      <w:proofErr w:type="spellEnd"/>
      <w:r w:rsidRPr="00EE6E73">
        <w:t>:</w:t>
      </w:r>
    </w:p>
    <w:p w14:paraId="29CC1228" w14:textId="7EA3F353" w:rsidR="000807E4" w:rsidRPr="00EE6E73" w:rsidRDefault="000807E4" w:rsidP="000807E4">
      <w:pPr>
        <w:pStyle w:val="B2"/>
      </w:pPr>
      <w:r w:rsidRPr="00EE6E73">
        <w:rPr>
          <w:rFonts w:eastAsia="Malgun Gothic"/>
          <w:lang w:eastAsia="ko-KR"/>
        </w:rPr>
        <w:t>2&gt;</w:t>
      </w:r>
      <w:r w:rsidRPr="00EE6E73">
        <w:rPr>
          <w:rFonts w:eastAsia="Malgun Gothic"/>
          <w:lang w:eastAsia="ko-KR"/>
        </w:rPr>
        <w:tab/>
        <w:t xml:space="preserve">if </w:t>
      </w:r>
      <w:r w:rsidRPr="00EE6E73">
        <w:t xml:space="preserve">the current camped cell is included in any </w:t>
      </w:r>
      <w:proofErr w:type="spellStart"/>
      <w:r w:rsidRPr="00EE6E73">
        <w:rPr>
          <w:i/>
        </w:rPr>
        <w:t>srs-PosConfigValidityArea</w:t>
      </w:r>
      <w:proofErr w:type="spellEnd"/>
      <w:r w:rsidRPr="00EE6E73">
        <w:rPr>
          <w:i/>
        </w:rPr>
        <w:t xml:space="preserve"> </w:t>
      </w:r>
      <w:r w:rsidRPr="00EE6E73">
        <w:t xml:space="preserve">in the </w:t>
      </w:r>
      <w:proofErr w:type="spellStart"/>
      <w:r w:rsidRPr="00EE6E73">
        <w:rPr>
          <w:i/>
        </w:rPr>
        <w:t>srs-PosRRC-InactiveValidityAreaPreConfigList</w:t>
      </w:r>
      <w:proofErr w:type="spellEnd"/>
      <w:r w:rsidRPr="00EE6E73">
        <w:t>:</w:t>
      </w:r>
    </w:p>
    <w:p w14:paraId="44ECF78E" w14:textId="42012DF6" w:rsidR="004D52B0" w:rsidRPr="00EE6E73" w:rsidRDefault="000807E4" w:rsidP="00696D75">
      <w:pPr>
        <w:pStyle w:val="B3"/>
      </w:pPr>
      <w:r w:rsidRPr="00EE6E73">
        <w:rPr>
          <w:rFonts w:eastAsia="Malgun Gothic"/>
          <w:lang w:eastAsia="ko-KR"/>
        </w:rPr>
        <w:t>3&gt;</w:t>
      </w:r>
      <w:r w:rsidRPr="00EE6E73">
        <w:rPr>
          <w:rFonts w:eastAsia="Malgun Gothic"/>
          <w:lang w:eastAsia="ko-KR"/>
        </w:rPr>
        <w:tab/>
        <w:t xml:space="preserve">apply the corresponding preconfigured SRS for positioning available in </w:t>
      </w:r>
      <w:proofErr w:type="spellStart"/>
      <w:r w:rsidRPr="00EE6E73">
        <w:rPr>
          <w:i/>
        </w:rPr>
        <w:t>srs-PosRRC-InactiveValidityAreaPreConfigList</w:t>
      </w:r>
      <w:proofErr w:type="spellEnd"/>
      <w:r w:rsidRPr="00EE6E73">
        <w:t xml:space="preserve"> and instruct lower layers to initiate SRS for Positioning transmission.</w:t>
      </w:r>
    </w:p>
    <w:p w14:paraId="177E725E" w14:textId="77777777" w:rsidR="00394471" w:rsidRPr="00EE6E73" w:rsidRDefault="00394471" w:rsidP="00394471">
      <w:pPr>
        <w:pStyle w:val="Heading2"/>
      </w:pPr>
      <w:bookmarkStart w:id="2202" w:name="_Toc193445811"/>
      <w:bookmarkStart w:id="2203" w:name="_Toc193451616"/>
      <w:bookmarkStart w:id="2204" w:name="_Toc193462884"/>
      <w:bookmarkStart w:id="2205" w:name="_Toc201295171"/>
      <w:r w:rsidRPr="00EE6E73">
        <w:t>5.8</w:t>
      </w:r>
      <w:r w:rsidRPr="00EE6E73">
        <w:tab/>
      </w:r>
      <w:proofErr w:type="spellStart"/>
      <w:r w:rsidRPr="00EE6E73">
        <w:t>Sidelink</w:t>
      </w:r>
      <w:bookmarkEnd w:id="2185"/>
      <w:bookmarkEnd w:id="2202"/>
      <w:bookmarkEnd w:id="2203"/>
      <w:bookmarkEnd w:id="2204"/>
      <w:bookmarkEnd w:id="2205"/>
      <w:proofErr w:type="spellEnd"/>
    </w:p>
    <w:p w14:paraId="68F6483A" w14:textId="77777777" w:rsidR="00394471" w:rsidRPr="00EE6E73" w:rsidRDefault="00394471" w:rsidP="00394471">
      <w:pPr>
        <w:pStyle w:val="Heading3"/>
      </w:pPr>
      <w:bookmarkStart w:id="2206" w:name="_Toc60777004"/>
      <w:bookmarkStart w:id="2207" w:name="_Toc193445812"/>
      <w:bookmarkStart w:id="2208" w:name="_Toc193451617"/>
      <w:bookmarkStart w:id="2209" w:name="_Toc193462885"/>
      <w:bookmarkStart w:id="2210" w:name="_Toc201295172"/>
      <w:r w:rsidRPr="00EE6E73">
        <w:t>5.8.1</w:t>
      </w:r>
      <w:r w:rsidRPr="00EE6E73">
        <w:tab/>
        <w:t>General</w:t>
      </w:r>
      <w:bookmarkEnd w:id="2206"/>
      <w:bookmarkEnd w:id="2207"/>
      <w:bookmarkEnd w:id="2208"/>
      <w:bookmarkEnd w:id="2209"/>
      <w:bookmarkEnd w:id="2210"/>
    </w:p>
    <w:p w14:paraId="4B3DCF3B" w14:textId="1422343A" w:rsidR="00394471" w:rsidRPr="00EE6E73" w:rsidRDefault="00394471" w:rsidP="00394471">
      <w:r w:rsidRPr="00EE6E73">
        <w:t xml:space="preserve">NR </w:t>
      </w:r>
      <w:proofErr w:type="spellStart"/>
      <w:r w:rsidRPr="00EE6E73">
        <w:t>sidelink</w:t>
      </w:r>
      <w:proofErr w:type="spellEnd"/>
      <w:r w:rsidRPr="00EE6E73">
        <w:t xml:space="preserve"> communication consists of unicast, groupcast and broadcast. For unicast, the PC5-RRC connection is a logical connection between a pair of a Source Layer-2 ID and a Destination Layer-2 ID in the AS. The PC5-RRC signalling, as specified in </w:t>
      </w:r>
      <w:r w:rsidR="009C7196" w:rsidRPr="00EE6E73">
        <w:t>clause</w:t>
      </w:r>
      <w:r w:rsidRPr="00EE6E73">
        <w:t xml:space="preserve"> 5.8.9, can be initiated after its corresponding PC5 unicast link establishment (TS 23.287 [55]). The PC5-RRC connection and the corresponding </w:t>
      </w:r>
      <w:proofErr w:type="spellStart"/>
      <w:r w:rsidRPr="00EE6E73">
        <w:t>sidelink</w:t>
      </w:r>
      <w:proofErr w:type="spellEnd"/>
      <w:r w:rsidRPr="00EE6E73">
        <w:t xml:space="preserve"> SRBs and </w:t>
      </w:r>
      <w:proofErr w:type="spellStart"/>
      <w:r w:rsidRPr="00EE6E73">
        <w:t>sidelink</w:t>
      </w:r>
      <w:proofErr w:type="spellEnd"/>
      <w:r w:rsidRPr="00EE6E73">
        <w:t xml:space="preserve"> DRB(s) are released when the PC5 unicast link is released as indicated by upper layers.</w:t>
      </w:r>
    </w:p>
    <w:p w14:paraId="1D43F56F" w14:textId="0C7C1A90" w:rsidR="00394471" w:rsidRPr="00EE6E73" w:rsidRDefault="00394471" w:rsidP="00394471">
      <w:r w:rsidRPr="00EE6E73">
        <w:t xml:space="preserve">For each PC5-RRC connection of unicast, one </w:t>
      </w:r>
      <w:proofErr w:type="spellStart"/>
      <w:r w:rsidRPr="00EE6E73">
        <w:t>sidelink</w:t>
      </w:r>
      <w:proofErr w:type="spellEnd"/>
      <w:r w:rsidRPr="00EE6E73">
        <w:t xml:space="preserve"> SRB (i.e. </w:t>
      </w:r>
      <w:r w:rsidRPr="00EE6E73">
        <w:rPr>
          <w:rFonts w:eastAsia="DengXian"/>
        </w:rPr>
        <w:t>SL-SRB0</w:t>
      </w:r>
      <w:r w:rsidRPr="00EE6E73">
        <w:t>) is used to transmit the PC5-S message(s) before the PC5-S security has been established</w:t>
      </w:r>
      <w:r w:rsidRPr="00EE6E73">
        <w:rPr>
          <w:lang w:eastAsia="ko-KR"/>
        </w:rPr>
        <w:t xml:space="preserve">. One </w:t>
      </w:r>
      <w:proofErr w:type="spellStart"/>
      <w:r w:rsidRPr="00EE6E73">
        <w:rPr>
          <w:lang w:eastAsia="ko-KR"/>
        </w:rPr>
        <w:t>sidelink</w:t>
      </w:r>
      <w:proofErr w:type="spellEnd"/>
      <w:r w:rsidRPr="00EE6E73">
        <w:rPr>
          <w:lang w:eastAsia="ko-KR"/>
        </w:rPr>
        <w:t xml:space="preserve"> SRB</w:t>
      </w:r>
      <w:r w:rsidRPr="00EE6E73">
        <w:t xml:space="preserve"> (i.e. </w:t>
      </w:r>
      <w:r w:rsidRPr="00EE6E73">
        <w:rPr>
          <w:rFonts w:eastAsia="DengXian"/>
        </w:rPr>
        <w:t>SL-SRB1</w:t>
      </w:r>
      <w:r w:rsidRPr="00EE6E73">
        <w:t>)</w:t>
      </w:r>
      <w:r w:rsidRPr="00EE6E73">
        <w:rPr>
          <w:lang w:eastAsia="ko-KR"/>
        </w:rPr>
        <w:t xml:space="preserve"> </w:t>
      </w:r>
      <w:r w:rsidRPr="00EE6E73">
        <w:t xml:space="preserve">is used to transmit the PC5-S messages </w:t>
      </w:r>
      <w:r w:rsidRPr="00EE6E73">
        <w:rPr>
          <w:lang w:eastAsia="ko-KR"/>
        </w:rPr>
        <w:t xml:space="preserve">to establish the PC5-S security. One </w:t>
      </w:r>
      <w:proofErr w:type="spellStart"/>
      <w:r w:rsidRPr="00EE6E73">
        <w:rPr>
          <w:lang w:eastAsia="ko-KR"/>
        </w:rPr>
        <w:t>sidelink</w:t>
      </w:r>
      <w:proofErr w:type="spellEnd"/>
      <w:r w:rsidRPr="00EE6E73">
        <w:rPr>
          <w:lang w:eastAsia="ko-KR"/>
        </w:rPr>
        <w:t xml:space="preserve"> SRB</w:t>
      </w:r>
      <w:r w:rsidRPr="00EE6E73">
        <w:t xml:space="preserve"> (i.e. </w:t>
      </w:r>
      <w:r w:rsidRPr="00EE6E73">
        <w:rPr>
          <w:rFonts w:eastAsia="DengXian"/>
        </w:rPr>
        <w:t>SL-SRB2</w:t>
      </w:r>
      <w:r w:rsidRPr="00EE6E73">
        <w:t>)</w:t>
      </w:r>
      <w:r w:rsidRPr="00EE6E73">
        <w:rPr>
          <w:lang w:eastAsia="ko-KR"/>
        </w:rPr>
        <w:t xml:space="preserve"> </w:t>
      </w:r>
      <w:r w:rsidRPr="00EE6E73">
        <w:t xml:space="preserve">is used to transmit the PC5-S messages </w:t>
      </w:r>
      <w:r w:rsidRPr="00EE6E73">
        <w:rPr>
          <w:lang w:eastAsia="ko-KR"/>
        </w:rPr>
        <w:t>after the PC5-S security has been established</w:t>
      </w:r>
      <w:r w:rsidRPr="00EE6E73">
        <w:t xml:space="preserve">, which is </w:t>
      </w:r>
      <w:r w:rsidRPr="00EE6E73">
        <w:rPr>
          <w:lang w:eastAsia="ko-KR"/>
        </w:rPr>
        <w:t xml:space="preserve">protected. One </w:t>
      </w:r>
      <w:proofErr w:type="spellStart"/>
      <w:r w:rsidRPr="00EE6E73">
        <w:rPr>
          <w:lang w:eastAsia="ko-KR"/>
        </w:rPr>
        <w:t>sidelink</w:t>
      </w:r>
      <w:proofErr w:type="spellEnd"/>
      <w:r w:rsidRPr="00EE6E73">
        <w:rPr>
          <w:lang w:eastAsia="ko-KR"/>
        </w:rPr>
        <w:t xml:space="preserve"> SRB</w:t>
      </w:r>
      <w:r w:rsidRPr="00EE6E73">
        <w:t xml:space="preserve"> (i.e. </w:t>
      </w:r>
      <w:r w:rsidRPr="00EE6E73">
        <w:rPr>
          <w:rFonts w:eastAsia="DengXian"/>
        </w:rPr>
        <w:t>SL-SRB3</w:t>
      </w:r>
      <w:r w:rsidRPr="00EE6E73">
        <w:t>)</w:t>
      </w:r>
      <w:r w:rsidRPr="00EE6E73">
        <w:rPr>
          <w:lang w:eastAsia="ko-KR"/>
        </w:rPr>
        <w:t xml:space="preserve"> is used to </w:t>
      </w:r>
      <w:r w:rsidRPr="00EE6E73">
        <w:t xml:space="preserve">transmit the PC5-RRC signalling, which is protected and only sent after the </w:t>
      </w:r>
      <w:r w:rsidRPr="00EE6E73">
        <w:rPr>
          <w:lang w:eastAsia="ko-KR"/>
        </w:rPr>
        <w:t>PC5-S security</w:t>
      </w:r>
      <w:r w:rsidRPr="00EE6E73">
        <w:t xml:space="preserve"> has been established.</w:t>
      </w:r>
      <w:r w:rsidR="00FE6611" w:rsidRPr="00EE6E73">
        <w:t xml:space="preserve"> </w:t>
      </w:r>
      <w:r w:rsidR="00EB2283" w:rsidRPr="00EE6E73">
        <w:t>O</w:t>
      </w:r>
      <w:r w:rsidR="00FE6611" w:rsidRPr="00EE6E73">
        <w:rPr>
          <w:lang w:eastAsia="ko-KR"/>
        </w:rPr>
        <w:t xml:space="preserve">ne </w:t>
      </w:r>
      <w:proofErr w:type="spellStart"/>
      <w:r w:rsidR="00FE6611" w:rsidRPr="00EE6E73">
        <w:rPr>
          <w:lang w:eastAsia="ko-KR"/>
        </w:rPr>
        <w:t>sidelink</w:t>
      </w:r>
      <w:proofErr w:type="spellEnd"/>
      <w:r w:rsidR="00FE6611" w:rsidRPr="00EE6E73">
        <w:rPr>
          <w:lang w:eastAsia="ko-KR"/>
        </w:rPr>
        <w:t xml:space="preserve"> SRB</w:t>
      </w:r>
      <w:r w:rsidR="00FE6611" w:rsidRPr="00EE6E73">
        <w:t xml:space="preserve"> (i.e. </w:t>
      </w:r>
      <w:r w:rsidR="00FE6611" w:rsidRPr="00EE6E73">
        <w:rPr>
          <w:rFonts w:eastAsia="DengXian"/>
        </w:rPr>
        <w:t>SL-SRB4</w:t>
      </w:r>
      <w:r w:rsidR="00FE6611" w:rsidRPr="00EE6E73">
        <w:t>)</w:t>
      </w:r>
      <w:r w:rsidR="00FE6611" w:rsidRPr="00EE6E73">
        <w:rPr>
          <w:lang w:eastAsia="ko-KR"/>
        </w:rPr>
        <w:t xml:space="preserve"> is used to </w:t>
      </w:r>
      <w:r w:rsidR="00FE6611" w:rsidRPr="00EE6E73">
        <w:t xml:space="preserve">transmit/receive the NR </w:t>
      </w:r>
      <w:proofErr w:type="spellStart"/>
      <w:r w:rsidR="00FE6611" w:rsidRPr="00EE6E73">
        <w:t>sidelink</w:t>
      </w:r>
      <w:proofErr w:type="spellEnd"/>
      <w:r w:rsidR="00FE6611" w:rsidRPr="00EE6E73">
        <w:t xml:space="preserve"> discovery messages.</w:t>
      </w:r>
    </w:p>
    <w:p w14:paraId="532B657C" w14:textId="4E25C1FC" w:rsidR="00394471" w:rsidRPr="00EE6E73" w:rsidRDefault="00394471" w:rsidP="00394471">
      <w:r w:rsidRPr="00EE6E73">
        <w:t xml:space="preserve">For unicast of NR </w:t>
      </w:r>
      <w:proofErr w:type="spellStart"/>
      <w:r w:rsidR="002E688F" w:rsidRPr="00EE6E73">
        <w:t>s</w:t>
      </w:r>
      <w:r w:rsidRPr="00EE6E73">
        <w:t>idelink</w:t>
      </w:r>
      <w:proofErr w:type="spellEnd"/>
      <w:r w:rsidRPr="00EE6E73">
        <w:t xml:space="preserve"> communication, AS security comprises of integrity protection </w:t>
      </w:r>
      <w:r w:rsidR="00910AE7" w:rsidRPr="00EE6E73">
        <w:t xml:space="preserve">of PC5 signalling (SL-SRB1, SL-SRB2 and SL-SRB3) and user data (SL-DRBs), </w:t>
      </w:r>
      <w:r w:rsidRPr="00EE6E73">
        <w:t xml:space="preserve">and </w:t>
      </w:r>
      <w:r w:rsidR="00910AE7" w:rsidRPr="00EE6E73">
        <w:t xml:space="preserve">it further comprises of </w:t>
      </w:r>
      <w:r w:rsidRPr="00EE6E73">
        <w:t xml:space="preserve">ciphering of PC5 </w:t>
      </w:r>
      <w:proofErr w:type="spellStart"/>
      <w:r w:rsidRPr="00EE6E73">
        <w:t>signaling</w:t>
      </w:r>
      <w:proofErr w:type="spellEnd"/>
      <w:r w:rsidRPr="00EE6E73">
        <w:t xml:space="preserve"> (</w:t>
      </w:r>
      <w:r w:rsidR="0008350B" w:rsidRPr="00EE6E73">
        <w:t>SL-SRB1</w:t>
      </w:r>
      <w:r w:rsidR="00910AE7" w:rsidRPr="00EE6E73">
        <w:t xml:space="preserve"> only for the </w:t>
      </w:r>
      <w:r w:rsidR="00910AE7" w:rsidRPr="00EE6E73">
        <w:rPr>
          <w:rFonts w:eastAsia="SimSun"/>
        </w:rPr>
        <w:t>Direct Link Security Mode Complete message</w:t>
      </w:r>
      <w:r w:rsidR="00910AE7" w:rsidRPr="00EE6E73">
        <w:rPr>
          <w:noProof/>
        </w:rPr>
        <w:t xml:space="preserve"> as specified in TS 24.587</w:t>
      </w:r>
      <w:r w:rsidR="00C633CB" w:rsidRPr="00EE6E73">
        <w:rPr>
          <w:noProof/>
        </w:rPr>
        <w:t xml:space="preserve"> </w:t>
      </w:r>
      <w:r w:rsidR="00910AE7" w:rsidRPr="00EE6E73">
        <w:rPr>
          <w:noProof/>
        </w:rPr>
        <w:t>[57]</w:t>
      </w:r>
      <w:r w:rsidR="00C633CB" w:rsidRPr="00EE6E73">
        <w:t xml:space="preserve"> for V2X service or TS 24.554 [72] for Proximity-services</w:t>
      </w:r>
      <w:r w:rsidR="0008350B" w:rsidRPr="00EE6E73">
        <w:t xml:space="preserve">, </w:t>
      </w:r>
      <w:r w:rsidRPr="00EE6E73">
        <w:t xml:space="preserve">SL-SRB2 and SL-SRB3) and user data (SL-DRBs). The ciphering and integrity protection algorithms and parameters for a PC5 unicast link are exchanged by PC5-S messages in the upper layers as specified in TS 33.536 [60], and </w:t>
      </w:r>
      <w:r w:rsidR="00D25159" w:rsidRPr="00EE6E73">
        <w:t>applied</w:t>
      </w:r>
      <w:r w:rsidRPr="00EE6E73">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EE6E73" w:rsidRDefault="00394471" w:rsidP="00394471">
      <w:r w:rsidRPr="00EE6E73">
        <w:t xml:space="preserve">For unicast of NR </w:t>
      </w:r>
      <w:proofErr w:type="spellStart"/>
      <w:r w:rsidR="002E688F" w:rsidRPr="00EE6E73">
        <w:t>s</w:t>
      </w:r>
      <w:r w:rsidRPr="00EE6E73">
        <w:t>idelink</w:t>
      </w:r>
      <w:proofErr w:type="spellEnd"/>
      <w:r w:rsidRPr="00EE6E73">
        <w:t xml:space="preserve"> communication, if the change of the key is indicated by the upper layers as specified in TS </w:t>
      </w:r>
      <w:r w:rsidR="0008350B" w:rsidRPr="00EE6E73">
        <w:t>24.587</w:t>
      </w:r>
      <w:r w:rsidRPr="00EE6E73">
        <w:t xml:space="preserve"> [</w:t>
      </w:r>
      <w:r w:rsidR="0008350B" w:rsidRPr="00EE6E73">
        <w:t>57</w:t>
      </w:r>
      <w:r w:rsidRPr="00EE6E73">
        <w:t>]</w:t>
      </w:r>
      <w:r w:rsidR="00984519" w:rsidRPr="00EE6E73">
        <w:t xml:space="preserve"> or TS 24.554 [72]</w:t>
      </w:r>
      <w:r w:rsidRPr="00EE6E73">
        <w:t>, UE re-establishes the PDCP entity of the SL-SRB1, SL-SRB2, SL-SRB3 and SL-DRBs on the corresponding PC5-RRC connection.</w:t>
      </w:r>
    </w:p>
    <w:p w14:paraId="53CD1F66" w14:textId="7E4A759A" w:rsidR="00394471" w:rsidRPr="00EE6E73" w:rsidRDefault="00394471" w:rsidP="00394471">
      <w:pPr>
        <w:pStyle w:val="NO"/>
      </w:pPr>
      <w:r w:rsidRPr="00EE6E73">
        <w:t>NOTE 1:</w:t>
      </w:r>
      <w:r w:rsidRPr="00EE6E73">
        <w:tab/>
        <w:t xml:space="preserve">In case the configurations for NR </w:t>
      </w:r>
      <w:proofErr w:type="spellStart"/>
      <w:r w:rsidRPr="00EE6E73">
        <w:t>sidelink</w:t>
      </w:r>
      <w:proofErr w:type="spellEnd"/>
      <w:r w:rsidRPr="00EE6E73">
        <w:t xml:space="preserve"> communication are acquired via the E-UTRA, the configurations for NR </w:t>
      </w:r>
      <w:proofErr w:type="spellStart"/>
      <w:r w:rsidRPr="00EE6E73">
        <w:t>sidelink</w:t>
      </w:r>
      <w:proofErr w:type="spellEnd"/>
      <w:r w:rsidRPr="00EE6E73">
        <w:t xml:space="preserve"> communication in </w:t>
      </w:r>
      <w:r w:rsidRPr="00EE6E73">
        <w:rPr>
          <w:i/>
        </w:rPr>
        <w:t>SIB12</w:t>
      </w:r>
      <w:r w:rsidRPr="00EE6E73">
        <w:t xml:space="preserve"> and </w:t>
      </w:r>
      <w:proofErr w:type="spellStart"/>
      <w:r w:rsidRPr="00EE6E73">
        <w:rPr>
          <w:i/>
        </w:rPr>
        <w:t>sl-ConfigDedicatedNR</w:t>
      </w:r>
      <w:proofErr w:type="spellEnd"/>
      <w:r w:rsidRPr="00EE6E73">
        <w:t xml:space="preserve"> within </w:t>
      </w:r>
      <w:proofErr w:type="spellStart"/>
      <w:r w:rsidRPr="00EE6E73">
        <w:rPr>
          <w:i/>
        </w:rPr>
        <w:t>RRCReconfiguration</w:t>
      </w:r>
      <w:proofErr w:type="spellEnd"/>
      <w:r w:rsidRPr="00EE6E73">
        <w:t xml:space="preserve"> used in </w:t>
      </w:r>
      <w:r w:rsidR="009C7196" w:rsidRPr="00EE6E73">
        <w:t>clause</w:t>
      </w:r>
      <w:r w:rsidRPr="00EE6E73">
        <w:t xml:space="preserve"> 5.8 are provided by the configurations in </w:t>
      </w:r>
      <w:r w:rsidRPr="00EE6E73">
        <w:rPr>
          <w:i/>
        </w:rPr>
        <w:t>SystemInformationBlockType28</w:t>
      </w:r>
      <w:r w:rsidRPr="00EE6E73">
        <w:t xml:space="preserve"> and </w:t>
      </w:r>
      <w:proofErr w:type="spellStart"/>
      <w:r w:rsidR="002E688F" w:rsidRPr="00EE6E73">
        <w:rPr>
          <w:i/>
        </w:rPr>
        <w:t>sl-ConfigDedicatedForNR</w:t>
      </w:r>
      <w:proofErr w:type="spellEnd"/>
      <w:r w:rsidRPr="00EE6E73">
        <w:t xml:space="preserve"> within </w:t>
      </w:r>
      <w:proofErr w:type="spellStart"/>
      <w:r w:rsidRPr="00EE6E73">
        <w:rPr>
          <w:i/>
        </w:rPr>
        <w:t>RRCConnectionReconfiguration</w:t>
      </w:r>
      <w:proofErr w:type="spellEnd"/>
      <w:r w:rsidRPr="00EE6E73">
        <w:t xml:space="preserve"> as specified in TS 36.331 [10], respectively.</w:t>
      </w:r>
    </w:p>
    <w:p w14:paraId="7F3A7D58" w14:textId="77777777" w:rsidR="00394471" w:rsidRPr="00EE6E73" w:rsidRDefault="00394471" w:rsidP="00394471">
      <w:pPr>
        <w:pStyle w:val="NO"/>
      </w:pPr>
      <w:r w:rsidRPr="00EE6E73">
        <w:t>NOTE 2:</w:t>
      </w:r>
      <w:r w:rsidRPr="00EE6E73">
        <w:tab/>
        <w:t>In this release, there is one-to-one correspondence between the PC5-RRC connection and the PC5 unicast link as specified in TS 38.300[2].</w:t>
      </w:r>
    </w:p>
    <w:p w14:paraId="01E78B63" w14:textId="42FFB413" w:rsidR="00394471" w:rsidRPr="00EE6E73" w:rsidRDefault="00394471" w:rsidP="00394471">
      <w:pPr>
        <w:pStyle w:val="NO"/>
      </w:pPr>
      <w:r w:rsidRPr="00EE6E73">
        <w:t>NOTE</w:t>
      </w:r>
      <w:r w:rsidR="002E688F" w:rsidRPr="00EE6E73">
        <w:t xml:space="preserve"> </w:t>
      </w:r>
      <w:r w:rsidRPr="00EE6E73">
        <w:t>3:</w:t>
      </w:r>
      <w:r w:rsidRPr="00EE6E73">
        <w:tab/>
        <w:t xml:space="preserve">All SL-DRBs related to the same PC5-RRC connection have the same activation/deactivation setting for ciphering and the same activation/deactivation setting for integrity protection as </w:t>
      </w:r>
      <w:r w:rsidR="000E0350" w:rsidRPr="00EE6E73">
        <w:t xml:space="preserve">specified </w:t>
      </w:r>
      <w:r w:rsidRPr="00EE6E73">
        <w:t>in TS 33.536 [60].</w:t>
      </w:r>
    </w:p>
    <w:p w14:paraId="2390574D" w14:textId="5395C6FB" w:rsidR="002E688F" w:rsidRPr="00EE6E73" w:rsidRDefault="002E688F" w:rsidP="00394471">
      <w:pPr>
        <w:pStyle w:val="NO"/>
      </w:pPr>
      <w:r w:rsidRPr="00EE6E73">
        <w:rPr>
          <w:rFonts w:eastAsia="Malgun Gothic"/>
          <w:lang w:eastAsia="ko-KR"/>
        </w:rPr>
        <w:t>NOTE 4:</w:t>
      </w:r>
      <w:r w:rsidRPr="00EE6E73">
        <w:rPr>
          <w:rFonts w:eastAsia="Malgun Gothic"/>
          <w:lang w:eastAsia="ko-KR"/>
        </w:rPr>
        <w:tab/>
        <w:t>When integrity check failure concerning SL-SRB1 for a specific destination is detected, the UE sends an indication to the upper layers [57].</w:t>
      </w:r>
    </w:p>
    <w:p w14:paraId="08B6BC81" w14:textId="18F82CDF" w:rsidR="003B0535" w:rsidRPr="00EE6E73" w:rsidRDefault="003B0535" w:rsidP="00DD246F">
      <w:pPr>
        <w:pStyle w:val="NO"/>
      </w:pPr>
      <w:bookmarkStart w:id="2211" w:name="_Toc60777005"/>
      <w:r w:rsidRPr="00EE6E73">
        <w:rPr>
          <w:rFonts w:eastAsia="SimSun"/>
        </w:rPr>
        <w:t>NOTE 5:</w:t>
      </w:r>
      <w:r w:rsidRPr="00EE6E73">
        <w:rPr>
          <w:rFonts w:eastAsia="SimSun"/>
        </w:rPr>
        <w:tab/>
        <w:t>The selection of NULL algorithms means that the PC5 messages are considered protected for the purposes of being allowed to be sent or received.</w:t>
      </w:r>
    </w:p>
    <w:p w14:paraId="2ADB1687" w14:textId="46FC8C67" w:rsidR="00394471" w:rsidRPr="00EE6E73" w:rsidRDefault="00394471" w:rsidP="00394471">
      <w:pPr>
        <w:pStyle w:val="Heading3"/>
      </w:pPr>
      <w:bookmarkStart w:id="2212" w:name="_Toc193445813"/>
      <w:bookmarkStart w:id="2213" w:name="_Toc193451618"/>
      <w:bookmarkStart w:id="2214" w:name="_Toc193462886"/>
      <w:bookmarkStart w:id="2215" w:name="_Toc201295173"/>
      <w:r w:rsidRPr="00EE6E73">
        <w:lastRenderedPageBreak/>
        <w:t>5.8.2</w:t>
      </w:r>
      <w:r w:rsidRPr="00EE6E73">
        <w:tab/>
        <w:t xml:space="preserve">Conditions for NR </w:t>
      </w:r>
      <w:proofErr w:type="spellStart"/>
      <w:r w:rsidRPr="00EE6E73">
        <w:t>sidelink</w:t>
      </w:r>
      <w:proofErr w:type="spellEnd"/>
      <w:r w:rsidRPr="00EE6E73">
        <w:t xml:space="preserve"> communication</w:t>
      </w:r>
      <w:r w:rsidR="00BD7E37" w:rsidRPr="00EE6E73">
        <w:t>/discovery</w:t>
      </w:r>
      <w:r w:rsidR="004E0747" w:rsidRPr="00EE6E73">
        <w:t>/positioning</w:t>
      </w:r>
      <w:r w:rsidRPr="00EE6E73">
        <w:t xml:space="preserve"> operation</w:t>
      </w:r>
      <w:bookmarkEnd w:id="2211"/>
      <w:bookmarkEnd w:id="2212"/>
      <w:bookmarkEnd w:id="2213"/>
      <w:bookmarkEnd w:id="2214"/>
      <w:bookmarkEnd w:id="2215"/>
    </w:p>
    <w:p w14:paraId="31FC106A" w14:textId="7DFFBA44" w:rsidR="00394471" w:rsidRPr="00EE6E73" w:rsidRDefault="00394471" w:rsidP="00394471">
      <w:r w:rsidRPr="00EE6E73">
        <w:t xml:space="preserve">The UE shall perform NR </w:t>
      </w:r>
      <w:proofErr w:type="spellStart"/>
      <w:r w:rsidRPr="00EE6E73">
        <w:t>sidelink</w:t>
      </w:r>
      <w:proofErr w:type="spellEnd"/>
      <w:r w:rsidRPr="00EE6E73">
        <w:t xml:space="preserve"> communication</w:t>
      </w:r>
      <w:r w:rsidR="004E0747" w:rsidRPr="00EE6E73">
        <w:t>/</w:t>
      </w:r>
      <w:r w:rsidR="005C4E0A" w:rsidRPr="00EE6E73">
        <w:t>discovery/</w:t>
      </w:r>
      <w:r w:rsidR="004E0747" w:rsidRPr="00EE6E73">
        <w:t>positioning</w:t>
      </w:r>
      <w:r w:rsidRPr="00EE6E73">
        <w:t xml:space="preserve"> operation only if the conditions defined in this clause are met:</w:t>
      </w:r>
    </w:p>
    <w:p w14:paraId="2E0E750C" w14:textId="0BE6B45B" w:rsidR="00394471" w:rsidRPr="00EE6E73" w:rsidRDefault="00394471" w:rsidP="00394471">
      <w:pPr>
        <w:pStyle w:val="B1"/>
      </w:pPr>
      <w:r w:rsidRPr="00EE6E73">
        <w:t>1&gt;</w:t>
      </w:r>
      <w:r w:rsidRPr="00EE6E73">
        <w:tab/>
        <w:t xml:space="preserve">if the UE's serving cell is suitable (RRC_IDLE or RRC_INACTIVE or RRC_CONNECTED); and if either the selected cell on the frequency used for NR </w:t>
      </w:r>
      <w:proofErr w:type="spellStart"/>
      <w:r w:rsidRPr="00EE6E73">
        <w:t>sidelink</w:t>
      </w:r>
      <w:proofErr w:type="spellEnd"/>
      <w:r w:rsidRPr="00EE6E73">
        <w:t xml:space="preserve"> communication</w:t>
      </w:r>
      <w:r w:rsidR="00BD7E37" w:rsidRPr="00EE6E73">
        <w:t>/discovery</w:t>
      </w:r>
      <w:r w:rsidR="004E0747" w:rsidRPr="00EE6E73">
        <w:t>/positioning</w:t>
      </w:r>
      <w:r w:rsidRPr="00EE6E73">
        <w:t xml:space="preserve"> operation belongs to the registered or equivalent PLMN as specified in TS 24.587 [57]</w:t>
      </w:r>
      <w:r w:rsidR="00984519" w:rsidRPr="00EE6E73">
        <w:t xml:space="preserve"> or TS 24.554 [72]</w:t>
      </w:r>
      <w:r w:rsidRPr="00EE6E73">
        <w:t xml:space="preserve"> or the UE is out of coverage on the frequency used for NR </w:t>
      </w:r>
      <w:proofErr w:type="spellStart"/>
      <w:r w:rsidRPr="00EE6E73">
        <w:t>sidelink</w:t>
      </w:r>
      <w:proofErr w:type="spellEnd"/>
      <w:r w:rsidRPr="00EE6E73">
        <w:t xml:space="preserve"> communication</w:t>
      </w:r>
      <w:r w:rsidR="00BD7E37" w:rsidRPr="00EE6E73">
        <w:t>/discovery</w:t>
      </w:r>
      <w:r w:rsidR="004E0747" w:rsidRPr="00EE6E73">
        <w:t>/positioning</w:t>
      </w:r>
      <w:r w:rsidRPr="00EE6E73">
        <w:t xml:space="preserve"> operation as defined in TS 38.304 [20] and TS 36.304 [27]; or</w:t>
      </w:r>
    </w:p>
    <w:p w14:paraId="7BAD0C39" w14:textId="1B937192" w:rsidR="00394471" w:rsidRPr="00EE6E73" w:rsidRDefault="00394471" w:rsidP="00394471">
      <w:pPr>
        <w:pStyle w:val="B1"/>
      </w:pPr>
      <w:r w:rsidRPr="00EE6E73">
        <w:t>1&gt;</w:t>
      </w:r>
      <w:r w:rsidRPr="00EE6E73">
        <w:tab/>
        <w:t xml:space="preserve">if the UE's serving cell (RRC_IDLE or RRC_CONNECTED) fulfils the conditions to support NR </w:t>
      </w:r>
      <w:proofErr w:type="spellStart"/>
      <w:r w:rsidRPr="00EE6E73">
        <w:t>sidelink</w:t>
      </w:r>
      <w:proofErr w:type="spellEnd"/>
      <w:r w:rsidRPr="00EE6E73">
        <w:t xml:space="preserve"> communication</w:t>
      </w:r>
      <w:r w:rsidR="00BD7E37" w:rsidRPr="00EE6E73">
        <w:t>/discovery</w:t>
      </w:r>
      <w:r w:rsidRPr="00EE6E73">
        <w:t xml:space="preserve"> in limited service state as specified in TS 23.287 [55]; and if either the serving cell is on the frequency used for NR </w:t>
      </w:r>
      <w:proofErr w:type="spellStart"/>
      <w:r w:rsidRPr="00EE6E73">
        <w:t>sidelink</w:t>
      </w:r>
      <w:proofErr w:type="spellEnd"/>
      <w:r w:rsidRPr="00EE6E73">
        <w:t xml:space="preserve"> communication</w:t>
      </w:r>
      <w:r w:rsidR="00BD7E37" w:rsidRPr="00EE6E73">
        <w:t>/discovery</w:t>
      </w:r>
      <w:r w:rsidRPr="00EE6E73">
        <w:t xml:space="preserve"> operation or the UE is out of coverage on the frequency used for NR </w:t>
      </w:r>
      <w:proofErr w:type="spellStart"/>
      <w:r w:rsidRPr="00EE6E73">
        <w:t>sidelink</w:t>
      </w:r>
      <w:proofErr w:type="spellEnd"/>
      <w:r w:rsidRPr="00EE6E73">
        <w:t xml:space="preserve"> communication</w:t>
      </w:r>
      <w:r w:rsidR="00BD7E37" w:rsidRPr="00EE6E73">
        <w:t>/discovery</w:t>
      </w:r>
      <w:r w:rsidRPr="00EE6E73">
        <w:t xml:space="preserve"> operation as defined in TS 38.304 [20] and TS 36.304 [27]; or</w:t>
      </w:r>
    </w:p>
    <w:p w14:paraId="38BACFC2" w14:textId="3F20B320" w:rsidR="00394471" w:rsidRPr="00EE6E73" w:rsidRDefault="00394471" w:rsidP="00394471">
      <w:pPr>
        <w:pStyle w:val="B1"/>
        <w:rPr>
          <w:lang w:eastAsia="ko-KR"/>
        </w:rPr>
      </w:pPr>
      <w:r w:rsidRPr="00EE6E73">
        <w:t>1&gt;</w:t>
      </w:r>
      <w:r w:rsidRPr="00EE6E73">
        <w:tab/>
        <w:t>if the UE has no serving cell (RRC_IDLE)</w:t>
      </w:r>
      <w:r w:rsidR="00CC4E69" w:rsidRPr="00EE6E73">
        <w:t>.</w:t>
      </w:r>
    </w:p>
    <w:p w14:paraId="71C1126D" w14:textId="10EF1D7A" w:rsidR="00394471" w:rsidRPr="00EE6E73" w:rsidRDefault="00394471" w:rsidP="00394471">
      <w:pPr>
        <w:pStyle w:val="Heading3"/>
      </w:pPr>
      <w:bookmarkStart w:id="2216" w:name="_Toc60777006"/>
      <w:bookmarkStart w:id="2217" w:name="_Toc193445814"/>
      <w:bookmarkStart w:id="2218" w:name="_Toc193451619"/>
      <w:bookmarkStart w:id="2219" w:name="_Toc193462887"/>
      <w:bookmarkStart w:id="2220" w:name="_Toc201295174"/>
      <w:r w:rsidRPr="00EE6E73">
        <w:t>5.8.3</w:t>
      </w:r>
      <w:r w:rsidRPr="00EE6E73">
        <w:tab/>
      </w:r>
      <w:proofErr w:type="spellStart"/>
      <w:r w:rsidRPr="00EE6E73">
        <w:t>Sidelink</w:t>
      </w:r>
      <w:proofErr w:type="spellEnd"/>
      <w:r w:rsidRPr="00EE6E73">
        <w:t xml:space="preserve"> UE information for NR </w:t>
      </w:r>
      <w:proofErr w:type="spellStart"/>
      <w:r w:rsidRPr="00EE6E73">
        <w:t>sidelink</w:t>
      </w:r>
      <w:proofErr w:type="spellEnd"/>
      <w:r w:rsidRPr="00EE6E73">
        <w:t xml:space="preserve"> communication</w:t>
      </w:r>
      <w:bookmarkEnd w:id="2216"/>
      <w:r w:rsidR="00BD7E37" w:rsidRPr="00EE6E73">
        <w:t>/discovery</w:t>
      </w:r>
      <w:r w:rsidR="004E0747" w:rsidRPr="00EE6E73">
        <w:t>/positioning</w:t>
      </w:r>
      <w:bookmarkEnd w:id="2217"/>
      <w:bookmarkEnd w:id="2218"/>
      <w:bookmarkEnd w:id="2219"/>
      <w:bookmarkEnd w:id="2220"/>
    </w:p>
    <w:p w14:paraId="16ECCE58" w14:textId="77777777" w:rsidR="00394471" w:rsidRPr="00EE6E73" w:rsidRDefault="00394471" w:rsidP="00394471">
      <w:pPr>
        <w:pStyle w:val="Heading4"/>
      </w:pPr>
      <w:bookmarkStart w:id="2221" w:name="_Toc60777007"/>
      <w:bookmarkStart w:id="2222" w:name="_Toc193445815"/>
      <w:bookmarkStart w:id="2223" w:name="_Toc193451620"/>
      <w:bookmarkStart w:id="2224" w:name="_Toc193462888"/>
      <w:bookmarkStart w:id="2225" w:name="_Toc201295175"/>
      <w:r w:rsidRPr="00EE6E73">
        <w:t>5.8.3.1</w:t>
      </w:r>
      <w:r w:rsidRPr="00EE6E73">
        <w:tab/>
        <w:t>General</w:t>
      </w:r>
      <w:bookmarkEnd w:id="2221"/>
      <w:bookmarkEnd w:id="2222"/>
      <w:bookmarkEnd w:id="2223"/>
      <w:bookmarkEnd w:id="2224"/>
      <w:bookmarkEnd w:id="2225"/>
    </w:p>
    <w:p w14:paraId="5BC4ADEE" w14:textId="7D3FE942" w:rsidR="00CB4271" w:rsidRPr="00EE6E73" w:rsidRDefault="007C3455" w:rsidP="00696D75">
      <w:pPr>
        <w:pStyle w:val="TH"/>
      </w:pPr>
      <w:r w:rsidRPr="00EE6E73">
        <w:rPr>
          <w:noProof/>
        </w:rPr>
        <w:object w:dxaOrig="4065" w:dyaOrig="2055" w14:anchorId="20FA2189">
          <v:shape id="_x0000_i1073" type="#_x0000_t75" style="width:241.05pt;height:121.45pt" o:ole="">
            <v:imagedata r:id="rId113" o:title=""/>
          </v:shape>
          <o:OLEObject Type="Embed" ProgID="Mscgen.Chart" ShapeID="_x0000_i1073" DrawAspect="Content" ObjectID="_1820062318" r:id="rId114"/>
        </w:object>
      </w:r>
    </w:p>
    <w:p w14:paraId="53ECFD0C" w14:textId="6A1828D8" w:rsidR="00394471" w:rsidRPr="00EE6E73" w:rsidRDefault="00394471" w:rsidP="00394471">
      <w:pPr>
        <w:pStyle w:val="TF"/>
      </w:pPr>
      <w:r w:rsidRPr="00EE6E73">
        <w:t xml:space="preserve">Figure 5.8.3.1-1: </w:t>
      </w:r>
      <w:proofErr w:type="spellStart"/>
      <w:r w:rsidRPr="00EE6E73">
        <w:t>Sidelink</w:t>
      </w:r>
      <w:proofErr w:type="spellEnd"/>
      <w:r w:rsidRPr="00EE6E73">
        <w:t xml:space="preserve"> UE information for NR </w:t>
      </w:r>
      <w:proofErr w:type="spellStart"/>
      <w:r w:rsidRPr="00EE6E73">
        <w:t>sidelink</w:t>
      </w:r>
      <w:proofErr w:type="spellEnd"/>
      <w:r w:rsidRPr="00EE6E73">
        <w:t xml:space="preserve"> communication</w:t>
      </w:r>
      <w:r w:rsidR="00BD7E37" w:rsidRPr="00EE6E73">
        <w:t>/discovery</w:t>
      </w:r>
      <w:r w:rsidR="000807E4" w:rsidRPr="00EE6E73">
        <w:t>/positioning</w:t>
      </w:r>
    </w:p>
    <w:p w14:paraId="45B49724" w14:textId="77777777" w:rsidR="00394471" w:rsidRPr="00EE6E73" w:rsidRDefault="00394471" w:rsidP="00394471">
      <w:r w:rsidRPr="00EE6E73">
        <w:t>The purpose of this procedure is to inform the network that the UE:</w:t>
      </w:r>
    </w:p>
    <w:p w14:paraId="3C171B7E" w14:textId="12E9AFB4" w:rsidR="00394471" w:rsidRPr="00EE6E73" w:rsidRDefault="00394471" w:rsidP="00394471">
      <w:pPr>
        <w:pStyle w:val="B1"/>
      </w:pPr>
      <w:r w:rsidRPr="00EE6E73">
        <w:t>-</w:t>
      </w:r>
      <w:r w:rsidRPr="00EE6E73">
        <w:tab/>
        <w:t xml:space="preserve">is interested or no longer interested to receive or transmit NR </w:t>
      </w:r>
      <w:proofErr w:type="spellStart"/>
      <w:r w:rsidRPr="00EE6E73">
        <w:t>sidelink</w:t>
      </w:r>
      <w:proofErr w:type="spellEnd"/>
      <w:r w:rsidRPr="00EE6E73">
        <w:t xml:space="preserve"> communication</w:t>
      </w:r>
      <w:r w:rsidR="00BD7E37" w:rsidRPr="00EE6E73">
        <w:t>/discovery</w:t>
      </w:r>
      <w:r w:rsidR="004E0747" w:rsidRPr="00EE6E73">
        <w:t>/positioning</w:t>
      </w:r>
      <w:r w:rsidRPr="00EE6E73">
        <w:t>,</w:t>
      </w:r>
    </w:p>
    <w:p w14:paraId="5D867B53" w14:textId="2EEA678E" w:rsidR="00394471" w:rsidRPr="00EE6E73" w:rsidRDefault="00394471" w:rsidP="00394471">
      <w:pPr>
        <w:pStyle w:val="B1"/>
      </w:pPr>
      <w:r w:rsidRPr="00EE6E73">
        <w:t>-</w:t>
      </w:r>
      <w:r w:rsidRPr="00EE6E73">
        <w:tab/>
        <w:t xml:space="preserve">is requesting assignment or release of transmission resource for NR </w:t>
      </w:r>
      <w:proofErr w:type="spellStart"/>
      <w:r w:rsidRPr="00EE6E73">
        <w:t>sidelink</w:t>
      </w:r>
      <w:proofErr w:type="spellEnd"/>
      <w:r w:rsidRPr="00EE6E73">
        <w:t xml:space="preserve"> communication</w:t>
      </w:r>
      <w:r w:rsidR="00BD7E37" w:rsidRPr="00EE6E73">
        <w:t>/discovery</w:t>
      </w:r>
      <w:r w:rsidR="004E0747" w:rsidRPr="00EE6E73">
        <w:t>/positioning</w:t>
      </w:r>
      <w:r w:rsidRPr="00EE6E73">
        <w:t>,</w:t>
      </w:r>
    </w:p>
    <w:p w14:paraId="0B361518" w14:textId="77777777" w:rsidR="00394471" w:rsidRPr="00EE6E73" w:rsidRDefault="00394471" w:rsidP="00394471">
      <w:pPr>
        <w:pStyle w:val="B1"/>
      </w:pPr>
      <w:r w:rsidRPr="00EE6E73">
        <w:t>-</w:t>
      </w:r>
      <w:r w:rsidRPr="00EE6E73">
        <w:tab/>
        <w:t xml:space="preserve">is reporting QoS parameters and QoS profile(s) related to NR </w:t>
      </w:r>
      <w:proofErr w:type="spellStart"/>
      <w:r w:rsidRPr="00EE6E73">
        <w:t>sidelink</w:t>
      </w:r>
      <w:proofErr w:type="spellEnd"/>
      <w:r w:rsidRPr="00EE6E73">
        <w:t xml:space="preserve"> communication,</w:t>
      </w:r>
    </w:p>
    <w:p w14:paraId="1D2CFA42" w14:textId="77777777" w:rsidR="003C7CAD" w:rsidRPr="00EE6E73" w:rsidRDefault="003C7CAD" w:rsidP="003C7CAD">
      <w:pPr>
        <w:pStyle w:val="B1"/>
      </w:pPr>
      <w:r w:rsidRPr="00EE6E73">
        <w:t>-</w:t>
      </w:r>
      <w:r w:rsidRPr="00EE6E73">
        <w:tab/>
        <w:t>is reporting mapped frequency(</w:t>
      </w:r>
      <w:proofErr w:type="spellStart"/>
      <w:r w:rsidRPr="00EE6E73">
        <w:t>ies</w:t>
      </w:r>
      <w:proofErr w:type="spellEnd"/>
      <w:r w:rsidRPr="00EE6E73">
        <w:t xml:space="preserve">) for each QoS flow related to NR </w:t>
      </w:r>
      <w:proofErr w:type="spellStart"/>
      <w:r w:rsidRPr="00EE6E73">
        <w:t>sidelink</w:t>
      </w:r>
      <w:proofErr w:type="spellEnd"/>
      <w:r w:rsidRPr="00EE6E73">
        <w:t xml:space="preserve"> communication,</w:t>
      </w:r>
    </w:p>
    <w:p w14:paraId="618980AE" w14:textId="092F4197" w:rsidR="003C7CAD" w:rsidRPr="00EE6E73" w:rsidRDefault="003C7CAD" w:rsidP="003C7CAD">
      <w:pPr>
        <w:pStyle w:val="B1"/>
      </w:pPr>
      <w:r w:rsidRPr="00EE6E73">
        <w:t>-</w:t>
      </w:r>
      <w:r w:rsidRPr="00EE6E73">
        <w:tab/>
        <w:t xml:space="preserve">is reporting associated Tx Profile for each QoS flow related to NR </w:t>
      </w:r>
      <w:proofErr w:type="spellStart"/>
      <w:r w:rsidRPr="00EE6E73">
        <w:t>sidelink</w:t>
      </w:r>
      <w:proofErr w:type="spellEnd"/>
      <w:r w:rsidRPr="00EE6E73">
        <w:t xml:space="preserve"> </w:t>
      </w:r>
      <w:r w:rsidR="008C1963" w:rsidRPr="00EE6E73">
        <w:t xml:space="preserve">groupcast and broadcast </w:t>
      </w:r>
      <w:r w:rsidRPr="00EE6E73">
        <w:t>communication,</w:t>
      </w:r>
    </w:p>
    <w:p w14:paraId="34D3E973" w14:textId="53E9562F" w:rsidR="00394471" w:rsidRPr="00EE6E73" w:rsidRDefault="00394471" w:rsidP="00394471">
      <w:pPr>
        <w:pStyle w:val="B1"/>
      </w:pPr>
      <w:r w:rsidRPr="00EE6E73">
        <w:t>-</w:t>
      </w:r>
      <w:r w:rsidRPr="00EE6E73">
        <w:tab/>
        <w:t xml:space="preserve">is reporting that a </w:t>
      </w:r>
      <w:proofErr w:type="spellStart"/>
      <w:r w:rsidRPr="00EE6E73">
        <w:t>sidelink</w:t>
      </w:r>
      <w:proofErr w:type="spellEnd"/>
      <w:r w:rsidRPr="00EE6E73">
        <w:t xml:space="preserve"> radio link failure</w:t>
      </w:r>
      <w:r w:rsidR="003C7CAD" w:rsidRPr="00EE6E73">
        <w:t>,</w:t>
      </w:r>
      <w:r w:rsidRPr="00EE6E73">
        <w:t xml:space="preserve"> </w:t>
      </w:r>
      <w:proofErr w:type="spellStart"/>
      <w:r w:rsidRPr="00EE6E73">
        <w:t>sidelink</w:t>
      </w:r>
      <w:proofErr w:type="spellEnd"/>
      <w:r w:rsidRPr="00EE6E73">
        <w:t xml:space="preserve"> RRC reconfiguration failure</w:t>
      </w:r>
      <w:r w:rsidR="003C7CAD" w:rsidRPr="00EE6E73">
        <w:t xml:space="preserve"> or a </w:t>
      </w:r>
      <w:proofErr w:type="spellStart"/>
      <w:r w:rsidR="003C7CAD" w:rsidRPr="00EE6E73">
        <w:t>sidelink</w:t>
      </w:r>
      <w:proofErr w:type="spellEnd"/>
      <w:r w:rsidR="003C7CAD" w:rsidRPr="00EE6E73">
        <w:t xml:space="preserve"> carrier failure</w:t>
      </w:r>
      <w:r w:rsidRPr="00EE6E73">
        <w:t xml:space="preserve"> has been detected,</w:t>
      </w:r>
    </w:p>
    <w:p w14:paraId="40AFAF4D" w14:textId="77777777" w:rsidR="00394471" w:rsidRPr="00EE6E73" w:rsidRDefault="00394471" w:rsidP="00394471">
      <w:pPr>
        <w:pStyle w:val="B1"/>
      </w:pPr>
      <w:r w:rsidRPr="00EE6E73">
        <w:t>-</w:t>
      </w:r>
      <w:r w:rsidRPr="00EE6E73">
        <w:tab/>
        <w:t xml:space="preserve">is reporting the </w:t>
      </w:r>
      <w:proofErr w:type="spellStart"/>
      <w:r w:rsidRPr="00EE6E73">
        <w:t>sidelink</w:t>
      </w:r>
      <w:proofErr w:type="spellEnd"/>
      <w:r w:rsidRPr="00EE6E73">
        <w:t xml:space="preserve"> UE capability information of the associated peer UE for unicast communication,</w:t>
      </w:r>
    </w:p>
    <w:p w14:paraId="2EE5049A" w14:textId="1290ED56" w:rsidR="00394471" w:rsidRPr="00EE6E73" w:rsidRDefault="00394471" w:rsidP="00394471">
      <w:pPr>
        <w:pStyle w:val="B1"/>
      </w:pPr>
      <w:r w:rsidRPr="00EE6E73">
        <w:t>-</w:t>
      </w:r>
      <w:r w:rsidRPr="00EE6E73">
        <w:tab/>
        <w:t xml:space="preserve">is reporting the RLC mode information of the </w:t>
      </w:r>
      <w:proofErr w:type="spellStart"/>
      <w:r w:rsidRPr="00EE6E73">
        <w:t>sidelink</w:t>
      </w:r>
      <w:proofErr w:type="spellEnd"/>
      <w:r w:rsidRPr="00EE6E73">
        <w:t xml:space="preserve"> data radio bearer(s) received from the associated peer UE for unicast communication</w:t>
      </w:r>
      <w:r w:rsidR="00E8277B" w:rsidRPr="00EE6E73">
        <w:t>,</w:t>
      </w:r>
    </w:p>
    <w:p w14:paraId="3F89FDD2" w14:textId="1013BC44" w:rsidR="00E8277B" w:rsidRPr="00EE6E73" w:rsidRDefault="00E8277B" w:rsidP="00E8277B">
      <w:pPr>
        <w:pStyle w:val="B1"/>
      </w:pPr>
      <w:bookmarkStart w:id="2226" w:name="_Toc60777008"/>
      <w:r w:rsidRPr="00EE6E73">
        <w:t>-</w:t>
      </w:r>
      <w:r w:rsidRPr="00EE6E73">
        <w:tab/>
        <w:t xml:space="preserve">is reporting the </w:t>
      </w:r>
      <w:r w:rsidR="000E0350" w:rsidRPr="00EE6E73">
        <w:t xml:space="preserve">accepted </w:t>
      </w:r>
      <w:proofErr w:type="spellStart"/>
      <w:r w:rsidRPr="00EE6E73">
        <w:t>sidelink</w:t>
      </w:r>
      <w:proofErr w:type="spellEnd"/>
      <w:r w:rsidRPr="00EE6E73">
        <w:t xml:space="preserve"> DRX configuration received from the associated peer UE for NR </w:t>
      </w:r>
      <w:proofErr w:type="spellStart"/>
      <w:r w:rsidRPr="00EE6E73">
        <w:t>sidelink</w:t>
      </w:r>
      <w:proofErr w:type="spellEnd"/>
      <w:r w:rsidRPr="00EE6E73">
        <w:t xml:space="preserve"> unicast </w:t>
      </w:r>
      <w:r w:rsidR="000E0350" w:rsidRPr="00EE6E73">
        <w:t>reception</w:t>
      </w:r>
      <w:r w:rsidRPr="00EE6E73">
        <w:t>,</w:t>
      </w:r>
    </w:p>
    <w:p w14:paraId="2BDB35A9" w14:textId="602A27C9" w:rsidR="00E8277B" w:rsidRPr="00EE6E73" w:rsidRDefault="00E8277B" w:rsidP="00E8277B">
      <w:pPr>
        <w:pStyle w:val="B1"/>
      </w:pPr>
      <w:r w:rsidRPr="00EE6E73">
        <w:lastRenderedPageBreak/>
        <w:t>-</w:t>
      </w:r>
      <w:r w:rsidRPr="00EE6E73">
        <w:tab/>
        <w:t xml:space="preserve">is reporting the </w:t>
      </w:r>
      <w:proofErr w:type="spellStart"/>
      <w:r w:rsidRPr="00EE6E73">
        <w:t>sidelink</w:t>
      </w:r>
      <w:proofErr w:type="spellEnd"/>
      <w:r w:rsidRPr="00EE6E73">
        <w:t xml:space="preserve"> DRX assistance information received from the associated peer UE for NR </w:t>
      </w:r>
      <w:proofErr w:type="spellStart"/>
      <w:r w:rsidRPr="00EE6E73">
        <w:t>sidelink</w:t>
      </w:r>
      <w:proofErr w:type="spellEnd"/>
      <w:r w:rsidRPr="00EE6E73">
        <w:t xml:space="preserve"> unicast </w:t>
      </w:r>
      <w:r w:rsidR="000E0350" w:rsidRPr="00EE6E73">
        <w:t xml:space="preserve">transmission, when the UE is configured with </w:t>
      </w:r>
      <w:proofErr w:type="spellStart"/>
      <w:r w:rsidR="000E0350" w:rsidRPr="00EE6E73">
        <w:rPr>
          <w:i/>
        </w:rPr>
        <w:t>sl-ScheduledConfig</w:t>
      </w:r>
      <w:proofErr w:type="spellEnd"/>
      <w:r w:rsidRPr="00EE6E73">
        <w:t>,</w:t>
      </w:r>
    </w:p>
    <w:p w14:paraId="7D7ACEE4" w14:textId="23555FC4" w:rsidR="000E0350" w:rsidRPr="00EE6E73" w:rsidRDefault="000E0350" w:rsidP="000E0350">
      <w:pPr>
        <w:pStyle w:val="B1"/>
      </w:pPr>
      <w:r w:rsidRPr="00EE6E73">
        <w:t>-</w:t>
      </w:r>
      <w:r w:rsidRPr="00EE6E73">
        <w:tab/>
        <w:t xml:space="preserve">is reporting, for NR </w:t>
      </w:r>
      <w:proofErr w:type="spellStart"/>
      <w:r w:rsidRPr="00EE6E73">
        <w:t>sidelink</w:t>
      </w:r>
      <w:proofErr w:type="spellEnd"/>
      <w:r w:rsidRPr="00EE6E73">
        <w:t xml:space="preserve"> groupcast transmission, the </w:t>
      </w:r>
      <w:proofErr w:type="spellStart"/>
      <w:r w:rsidRPr="00EE6E73">
        <w:t>sidelink</w:t>
      </w:r>
      <w:proofErr w:type="spellEnd"/>
      <w:r w:rsidRPr="00EE6E73">
        <w:t xml:space="preserve"> DRX on/off indication for the associated Destination Layer-2 ID,</w:t>
      </w:r>
      <w:r w:rsidR="00692909" w:rsidRPr="00EE6E73">
        <w:t xml:space="preserve"> when the UE is configured with </w:t>
      </w:r>
      <w:proofErr w:type="spellStart"/>
      <w:r w:rsidR="00692909" w:rsidRPr="00EE6E73">
        <w:rPr>
          <w:i/>
        </w:rPr>
        <w:t>sl-ScheduledConfig</w:t>
      </w:r>
      <w:proofErr w:type="spellEnd"/>
      <w:r w:rsidR="00692909" w:rsidRPr="00EE6E73">
        <w:t>,</w:t>
      </w:r>
    </w:p>
    <w:p w14:paraId="702824C3" w14:textId="277F89D5" w:rsidR="00E8277B" w:rsidRPr="00EE6E73" w:rsidRDefault="00E8277B" w:rsidP="00E8277B">
      <w:pPr>
        <w:pStyle w:val="B1"/>
      </w:pPr>
      <w:r w:rsidRPr="00EE6E73">
        <w:t>-</w:t>
      </w:r>
      <w:r w:rsidRPr="00EE6E73">
        <w:tab/>
        <w:t xml:space="preserve">is reporting, for NR </w:t>
      </w:r>
      <w:proofErr w:type="spellStart"/>
      <w:r w:rsidRPr="00EE6E73">
        <w:t>sidelink</w:t>
      </w:r>
      <w:proofErr w:type="spellEnd"/>
      <w:r w:rsidRPr="00EE6E73">
        <w:t xml:space="preserve"> groupcast or broadcast </w:t>
      </w:r>
      <w:r w:rsidR="000E0350" w:rsidRPr="00EE6E73">
        <w:t>reception</w:t>
      </w:r>
      <w:r w:rsidRPr="00EE6E73">
        <w:t>, the Destination Layer-2 ID and QoS profile</w:t>
      </w:r>
      <w:r w:rsidR="0007748F" w:rsidRPr="00EE6E73">
        <w:t>(s)</w:t>
      </w:r>
      <w:r w:rsidRPr="00EE6E73">
        <w:t xml:space="preserve"> associated with its interested services </w:t>
      </w:r>
      <w:r w:rsidR="000E0350" w:rsidRPr="00EE6E73">
        <w:t>to which</w:t>
      </w:r>
      <w:r w:rsidRPr="00EE6E73">
        <w:t xml:space="preserve"> </w:t>
      </w:r>
      <w:proofErr w:type="spellStart"/>
      <w:r w:rsidRPr="00EE6E73">
        <w:t>sidelink</w:t>
      </w:r>
      <w:proofErr w:type="spellEnd"/>
      <w:r w:rsidRPr="00EE6E73">
        <w:t xml:space="preserve"> DRX is applied,</w:t>
      </w:r>
    </w:p>
    <w:p w14:paraId="4F174C71" w14:textId="5FE33CB3" w:rsidR="00E8277B" w:rsidRPr="00EE6E73" w:rsidRDefault="00E8277B" w:rsidP="00E8277B">
      <w:pPr>
        <w:pStyle w:val="B1"/>
      </w:pPr>
      <w:r w:rsidRPr="00EE6E73">
        <w:t>-</w:t>
      </w:r>
      <w:r w:rsidRPr="00EE6E73">
        <w:tab/>
        <w:t>is reporting DRX configuration reject information from its associated peer UE</w:t>
      </w:r>
      <w:r w:rsidR="0007748F" w:rsidRPr="00EE6E73">
        <w:t xml:space="preserve"> for NR </w:t>
      </w:r>
      <w:proofErr w:type="spellStart"/>
      <w:r w:rsidR="0007748F" w:rsidRPr="00EE6E73">
        <w:t>sidelink</w:t>
      </w:r>
      <w:proofErr w:type="spellEnd"/>
      <w:r w:rsidR="0007748F" w:rsidRPr="00EE6E73">
        <w:t xml:space="preserve"> unicast transmission</w:t>
      </w:r>
      <w:r w:rsidRPr="00EE6E73">
        <w:t xml:space="preserve">, when the UE is </w:t>
      </w:r>
      <w:r w:rsidR="0007748F" w:rsidRPr="00EE6E73">
        <w:t xml:space="preserve">configured with </w:t>
      </w:r>
      <w:proofErr w:type="spellStart"/>
      <w:r w:rsidR="0007748F" w:rsidRPr="00EE6E73">
        <w:rPr>
          <w:i/>
        </w:rPr>
        <w:t>sl-ScheduledConfig</w:t>
      </w:r>
      <w:proofErr w:type="spellEnd"/>
      <w:r w:rsidR="00DB0645" w:rsidRPr="00EE6E73">
        <w:t>,</w:t>
      </w:r>
    </w:p>
    <w:p w14:paraId="1FCE4494" w14:textId="77777777" w:rsidR="00722929" w:rsidRPr="00EE6E73" w:rsidRDefault="00DB0645" w:rsidP="00722929">
      <w:pPr>
        <w:pStyle w:val="B1"/>
      </w:pPr>
      <w:r w:rsidRPr="00EE6E73">
        <w:t>-</w:t>
      </w:r>
      <w:r w:rsidRPr="00EE6E73">
        <w:tab/>
        <w:t>is reporting parameters related to U2N relay operation</w:t>
      </w:r>
      <w:r w:rsidR="00722929" w:rsidRPr="00EE6E73">
        <w:t>,</w:t>
      </w:r>
    </w:p>
    <w:p w14:paraId="63D5DB88" w14:textId="4729A3C7" w:rsidR="00B14AA9" w:rsidRPr="00EE6E73" w:rsidRDefault="00722929" w:rsidP="00722929">
      <w:pPr>
        <w:pStyle w:val="B1"/>
      </w:pPr>
      <w:r w:rsidRPr="00EE6E73">
        <w:t>-</w:t>
      </w:r>
      <w:r w:rsidRPr="00EE6E73">
        <w:tab/>
        <w:t>is reporting parameters related to U2U relay operation</w:t>
      </w:r>
      <w:r w:rsidR="00DB0645" w:rsidRPr="00EE6E73">
        <w:t>.</w:t>
      </w:r>
    </w:p>
    <w:p w14:paraId="22EE4371" w14:textId="77777777" w:rsidR="00394471" w:rsidRPr="00EE6E73" w:rsidRDefault="00394471" w:rsidP="00394471">
      <w:pPr>
        <w:pStyle w:val="Heading4"/>
      </w:pPr>
      <w:bookmarkStart w:id="2227" w:name="_Toc193445816"/>
      <w:bookmarkStart w:id="2228" w:name="_Toc193451621"/>
      <w:bookmarkStart w:id="2229" w:name="_Toc193462889"/>
      <w:bookmarkStart w:id="2230" w:name="_Toc201295176"/>
      <w:r w:rsidRPr="00EE6E73">
        <w:t>5.8.3.2</w:t>
      </w:r>
      <w:r w:rsidRPr="00EE6E73">
        <w:tab/>
        <w:t>Initiation</w:t>
      </w:r>
      <w:bookmarkEnd w:id="2226"/>
      <w:bookmarkEnd w:id="2227"/>
      <w:bookmarkEnd w:id="2228"/>
      <w:bookmarkEnd w:id="2229"/>
      <w:bookmarkEnd w:id="2230"/>
    </w:p>
    <w:p w14:paraId="299E0212" w14:textId="3489F082" w:rsidR="00394471" w:rsidRPr="00EE6E73" w:rsidRDefault="00394471" w:rsidP="00394471">
      <w:r w:rsidRPr="00EE6E73">
        <w:t xml:space="preserve">A UE capable of NR </w:t>
      </w:r>
      <w:proofErr w:type="spellStart"/>
      <w:r w:rsidRPr="00EE6E73">
        <w:t>sidelink</w:t>
      </w:r>
      <w:proofErr w:type="spellEnd"/>
      <w:r w:rsidRPr="00EE6E73">
        <w:t xml:space="preserve"> communication</w:t>
      </w:r>
      <w:r w:rsidR="00DB0645" w:rsidRPr="00EE6E73">
        <w:t xml:space="preserve"> or NR </w:t>
      </w:r>
      <w:proofErr w:type="spellStart"/>
      <w:r w:rsidR="00DB0645" w:rsidRPr="00EE6E73">
        <w:t>sidelink</w:t>
      </w:r>
      <w:proofErr w:type="spellEnd"/>
      <w:r w:rsidR="00DB0645" w:rsidRPr="00EE6E73">
        <w:t xml:space="preserve"> discovery or NR </w:t>
      </w:r>
      <w:proofErr w:type="spellStart"/>
      <w:r w:rsidR="00DB0645" w:rsidRPr="00EE6E73">
        <w:t>sidelink</w:t>
      </w:r>
      <w:proofErr w:type="spellEnd"/>
      <w:r w:rsidR="00DB0645" w:rsidRPr="00EE6E73">
        <w:t xml:space="preserve"> U2N relay operation</w:t>
      </w:r>
      <w:r w:rsidRPr="00EE6E73">
        <w:t xml:space="preserve"> </w:t>
      </w:r>
      <w:r w:rsidR="00722929" w:rsidRPr="00EE6E73">
        <w:t xml:space="preserve">or NR </w:t>
      </w:r>
      <w:proofErr w:type="spellStart"/>
      <w:r w:rsidR="00722929" w:rsidRPr="00EE6E73">
        <w:t>sidelink</w:t>
      </w:r>
      <w:proofErr w:type="spellEnd"/>
      <w:r w:rsidR="00722929" w:rsidRPr="00EE6E73">
        <w:t xml:space="preserve"> U2U relay operation</w:t>
      </w:r>
      <w:r w:rsidR="004E0747" w:rsidRPr="00EE6E73">
        <w:t xml:space="preserve"> or NR </w:t>
      </w:r>
      <w:proofErr w:type="spellStart"/>
      <w:r w:rsidR="004E0747" w:rsidRPr="00EE6E73">
        <w:t>sidelink</w:t>
      </w:r>
      <w:proofErr w:type="spellEnd"/>
      <w:r w:rsidR="004E0747" w:rsidRPr="00EE6E73">
        <w:t xml:space="preserve"> positioning</w:t>
      </w:r>
      <w:r w:rsidR="00722929" w:rsidRPr="00EE6E73">
        <w:t xml:space="preserve"> </w:t>
      </w:r>
      <w:r w:rsidRPr="00EE6E73">
        <w:t xml:space="preserve">that is in RRC_CONNECTED may initiate the procedure to indicate it is (interested in) receiving or transmitting NR </w:t>
      </w:r>
      <w:proofErr w:type="spellStart"/>
      <w:r w:rsidRPr="00EE6E73">
        <w:t>sidelink</w:t>
      </w:r>
      <w:proofErr w:type="spellEnd"/>
      <w:r w:rsidRPr="00EE6E73">
        <w:t xml:space="preserve"> communication</w:t>
      </w:r>
      <w:r w:rsidR="00DB0645" w:rsidRPr="00EE6E73">
        <w:t xml:space="preserve"> or NR </w:t>
      </w:r>
      <w:proofErr w:type="spellStart"/>
      <w:r w:rsidR="00DB0645" w:rsidRPr="00EE6E73">
        <w:t>sidelink</w:t>
      </w:r>
      <w:proofErr w:type="spellEnd"/>
      <w:r w:rsidR="00DB0645" w:rsidRPr="00EE6E73">
        <w:t xml:space="preserve"> discovery or NR </w:t>
      </w:r>
      <w:proofErr w:type="spellStart"/>
      <w:r w:rsidR="00DB0645" w:rsidRPr="00EE6E73">
        <w:t>sidelink</w:t>
      </w:r>
      <w:proofErr w:type="spellEnd"/>
      <w:r w:rsidR="00DB0645" w:rsidRPr="00EE6E73">
        <w:t xml:space="preserve"> U2N relay operation</w:t>
      </w:r>
      <w:r w:rsidRPr="00EE6E73">
        <w:t xml:space="preserve"> </w:t>
      </w:r>
      <w:r w:rsidR="00722929" w:rsidRPr="00EE6E73">
        <w:t xml:space="preserve">or NR </w:t>
      </w:r>
      <w:proofErr w:type="spellStart"/>
      <w:r w:rsidR="00722929" w:rsidRPr="00EE6E73">
        <w:t>sidelink</w:t>
      </w:r>
      <w:proofErr w:type="spellEnd"/>
      <w:r w:rsidR="00722929" w:rsidRPr="00EE6E73">
        <w:t xml:space="preserve"> U2U relay operation</w:t>
      </w:r>
      <w:r w:rsidR="004E0747" w:rsidRPr="00EE6E73">
        <w:t xml:space="preserve"> or SL-PRS transmission/reception</w:t>
      </w:r>
      <w:r w:rsidR="00722929" w:rsidRPr="00EE6E73">
        <w:t xml:space="preserve"> </w:t>
      </w:r>
      <w:r w:rsidRPr="00EE6E73">
        <w:t>in several cases including upon successful connection establishment or resuming, upon change of interest, upon changing QoS profile</w:t>
      </w:r>
      <w:r w:rsidR="003F01E8" w:rsidRPr="00EE6E73">
        <w:t>(</w:t>
      </w:r>
      <w:r w:rsidRPr="00EE6E73">
        <w:t>s</w:t>
      </w:r>
      <w:r w:rsidR="003F01E8" w:rsidRPr="00EE6E73">
        <w:t>)</w:t>
      </w:r>
      <w:r w:rsidRPr="00EE6E73">
        <w:t xml:space="preserve">, upon receiving </w:t>
      </w:r>
      <w:proofErr w:type="spellStart"/>
      <w:r w:rsidRPr="00EE6E73">
        <w:rPr>
          <w:i/>
        </w:rPr>
        <w:t>UECapabilityInformationSidelink</w:t>
      </w:r>
      <w:proofErr w:type="spellEnd"/>
      <w:r w:rsidRPr="00EE6E73">
        <w:t xml:space="preserve"> from the associated peer UE, upon RLC mode information updated from the associated peer UE or upon change to a </w:t>
      </w:r>
      <w:proofErr w:type="spellStart"/>
      <w:r w:rsidRPr="00EE6E73">
        <w:t>PCell</w:t>
      </w:r>
      <w:proofErr w:type="spellEnd"/>
      <w:r w:rsidRPr="00EE6E73">
        <w:t xml:space="preserve"> providing </w:t>
      </w:r>
      <w:r w:rsidRPr="00EE6E73">
        <w:rPr>
          <w:i/>
        </w:rPr>
        <w:t>SIB12</w:t>
      </w:r>
      <w:r w:rsidRPr="00EE6E73">
        <w:t xml:space="preserve"> including </w:t>
      </w:r>
      <w:proofErr w:type="spellStart"/>
      <w:r w:rsidRPr="00EE6E73">
        <w:rPr>
          <w:i/>
        </w:rPr>
        <w:t>sl-ConfigCommonNR</w:t>
      </w:r>
      <w:proofErr w:type="spellEnd"/>
      <w:r w:rsidR="004E0747" w:rsidRPr="00EE6E73">
        <w:rPr>
          <w:i/>
        </w:rPr>
        <w:t>,</w:t>
      </w:r>
      <w:r w:rsidR="004E0747" w:rsidRPr="00EE6E73">
        <w:rPr>
          <w:rFonts w:eastAsia="DengXian"/>
        </w:rPr>
        <w:t xml:space="preserve"> or upon change to a </w:t>
      </w:r>
      <w:proofErr w:type="spellStart"/>
      <w:r w:rsidR="004E0747" w:rsidRPr="00EE6E73">
        <w:rPr>
          <w:rFonts w:eastAsia="DengXian"/>
        </w:rPr>
        <w:t>PCell</w:t>
      </w:r>
      <w:proofErr w:type="spellEnd"/>
      <w:r w:rsidR="004E0747" w:rsidRPr="00EE6E73">
        <w:rPr>
          <w:rFonts w:eastAsia="DengXian"/>
        </w:rPr>
        <w:t xml:space="preserve"> providing </w:t>
      </w:r>
      <w:r w:rsidR="004E0747" w:rsidRPr="00EE6E73">
        <w:rPr>
          <w:rFonts w:eastAsia="DengXian"/>
          <w:i/>
          <w:iCs/>
        </w:rPr>
        <w:t>SIB23</w:t>
      </w:r>
      <w:r w:rsidR="004E0747" w:rsidRPr="00EE6E73">
        <w:rPr>
          <w:rFonts w:eastAsia="DengXian"/>
        </w:rPr>
        <w:t xml:space="preserve"> including </w:t>
      </w:r>
      <w:proofErr w:type="spellStart"/>
      <w:r w:rsidR="004E0747" w:rsidRPr="00EE6E73">
        <w:rPr>
          <w:rFonts w:eastAsia="DengXian"/>
          <w:i/>
          <w:iCs/>
        </w:rPr>
        <w:t>sl-PosConfigCommonNR</w:t>
      </w:r>
      <w:proofErr w:type="spellEnd"/>
      <w:r w:rsidRPr="00EE6E73">
        <w:t xml:space="preserve">. A UE capable of NR </w:t>
      </w:r>
      <w:proofErr w:type="spellStart"/>
      <w:r w:rsidRPr="00EE6E73">
        <w:t>sidelink</w:t>
      </w:r>
      <w:proofErr w:type="spellEnd"/>
      <w:r w:rsidRPr="00EE6E73">
        <w:t xml:space="preserve"> communication may initiate the procedure to request assignment of dedicated </w:t>
      </w:r>
      <w:proofErr w:type="spellStart"/>
      <w:r w:rsidRPr="00EE6E73">
        <w:t>sidelink</w:t>
      </w:r>
      <w:proofErr w:type="spellEnd"/>
      <w:r w:rsidRPr="00EE6E73">
        <w:t xml:space="preserve"> DRB configuration and transmission resources for NR </w:t>
      </w:r>
      <w:proofErr w:type="spellStart"/>
      <w:r w:rsidRPr="00EE6E73">
        <w:t>sidelink</w:t>
      </w:r>
      <w:proofErr w:type="spellEnd"/>
      <w:r w:rsidRPr="00EE6E73">
        <w:t xml:space="preserve"> communication transmission. A UE capable of NR </w:t>
      </w:r>
      <w:proofErr w:type="spellStart"/>
      <w:r w:rsidRPr="00EE6E73">
        <w:t>sidelink</w:t>
      </w:r>
      <w:proofErr w:type="spellEnd"/>
      <w:r w:rsidRPr="00EE6E73">
        <w:t xml:space="preserve"> communication may initiate the procedure to report to the network that a </w:t>
      </w:r>
      <w:proofErr w:type="spellStart"/>
      <w:r w:rsidRPr="00EE6E73">
        <w:t>sidelink</w:t>
      </w:r>
      <w:proofErr w:type="spellEnd"/>
      <w:r w:rsidRPr="00EE6E73">
        <w:t xml:space="preserve"> radio link failure</w:t>
      </w:r>
      <w:r w:rsidR="003C7CAD" w:rsidRPr="00EE6E73">
        <w:t>,</w:t>
      </w:r>
      <w:r w:rsidRPr="00EE6E73">
        <w:t xml:space="preserve"> </w:t>
      </w:r>
      <w:proofErr w:type="spellStart"/>
      <w:r w:rsidRPr="00EE6E73">
        <w:t>sidelink</w:t>
      </w:r>
      <w:proofErr w:type="spellEnd"/>
      <w:r w:rsidRPr="00EE6E73">
        <w:t xml:space="preserve"> RRC reconfiguration failure </w:t>
      </w:r>
      <w:r w:rsidR="003C7CAD" w:rsidRPr="00EE6E73">
        <w:t xml:space="preserve">or </w:t>
      </w:r>
      <w:proofErr w:type="spellStart"/>
      <w:r w:rsidR="003C7CAD" w:rsidRPr="00EE6E73">
        <w:t>sidelink</w:t>
      </w:r>
      <w:proofErr w:type="spellEnd"/>
      <w:r w:rsidR="003C7CAD" w:rsidRPr="00EE6E73">
        <w:t xml:space="preserve"> carrier failure </w:t>
      </w:r>
      <w:r w:rsidRPr="00EE6E73">
        <w:t>has been declared.</w:t>
      </w:r>
      <w:r w:rsidR="00DB0645" w:rsidRPr="00EE6E73">
        <w:t xml:space="preserve"> A UE capable of NR </w:t>
      </w:r>
      <w:proofErr w:type="spellStart"/>
      <w:r w:rsidR="00DB0645" w:rsidRPr="00EE6E73">
        <w:t>sidelink</w:t>
      </w:r>
      <w:proofErr w:type="spellEnd"/>
      <w:r w:rsidR="00DB0645" w:rsidRPr="00EE6E73">
        <w:t xml:space="preserve"> discovery may initiate the procedure to request assignment of dedicated resources for </w:t>
      </w:r>
      <w:r w:rsidR="00BD7E37" w:rsidRPr="00EE6E73">
        <w:rPr>
          <w:rFonts w:eastAsia="SimSun"/>
        </w:rPr>
        <w:t xml:space="preserve">NR </w:t>
      </w:r>
      <w:proofErr w:type="spellStart"/>
      <w:r w:rsidR="00DB0645" w:rsidRPr="00EE6E73">
        <w:t>sidelink</w:t>
      </w:r>
      <w:proofErr w:type="spellEnd"/>
      <w:r w:rsidR="00DB0645" w:rsidRPr="00EE6E73">
        <w:t xml:space="preserve"> discovery transmission or </w:t>
      </w:r>
      <w:r w:rsidR="00BD7E37" w:rsidRPr="00EE6E73">
        <w:rPr>
          <w:rFonts w:eastAsia="SimSun"/>
        </w:rPr>
        <w:t xml:space="preserve">NR </w:t>
      </w:r>
      <w:proofErr w:type="spellStart"/>
      <w:r w:rsidR="00DB0645" w:rsidRPr="00EE6E73">
        <w:t>sidelink</w:t>
      </w:r>
      <w:proofErr w:type="spellEnd"/>
      <w:r w:rsidR="00DB0645" w:rsidRPr="00EE6E73">
        <w:t xml:space="preserve"> discovery reception. A UE capable of U2N relay operation may initiate the procedure to report/update parameters for acting as U2N Relay UE or U2N Remote UE (including L2 </w:t>
      </w:r>
      <w:r w:rsidR="00B41C4F" w:rsidRPr="00EE6E73">
        <w:t xml:space="preserve">U2N </w:t>
      </w:r>
      <w:r w:rsidR="00DB0645" w:rsidRPr="00EE6E73">
        <w:t>Remote UE</w:t>
      </w:r>
      <w:r w:rsidR="00D537E2" w:rsidRPr="00EE6E73">
        <w:t>'</w:t>
      </w:r>
      <w:r w:rsidR="00DB0645" w:rsidRPr="00EE6E73">
        <w:t>s source L2 ID).</w:t>
      </w:r>
      <w:r w:rsidR="00722929" w:rsidRPr="00EE6E73">
        <w:t xml:space="preserve"> A UE capable of U2U relay operation may initiate the procedure to report/update parameters for acting as U2U Relay UE or U2U Remote UE.</w:t>
      </w:r>
      <w:r w:rsidR="004E0747" w:rsidRPr="00EE6E73">
        <w:t xml:space="preserve"> A UE capable of NR </w:t>
      </w:r>
      <w:proofErr w:type="spellStart"/>
      <w:r w:rsidR="004E0747" w:rsidRPr="00EE6E73">
        <w:t>sidelink</w:t>
      </w:r>
      <w:proofErr w:type="spellEnd"/>
      <w:r w:rsidR="004E0747" w:rsidRPr="00EE6E73">
        <w:t xml:space="preserve"> positioning may initiate the procedure to request it is interested or no longer interested in either transmitting SL-PRS or receiving SL-PRS.</w:t>
      </w:r>
    </w:p>
    <w:p w14:paraId="50344996" w14:textId="340C06D2" w:rsidR="00E8277B" w:rsidRPr="00EE6E73" w:rsidRDefault="00E8277B" w:rsidP="00E8277B">
      <w:r w:rsidRPr="00EE6E73">
        <w:t xml:space="preserve">A UE capable of NR </w:t>
      </w:r>
      <w:proofErr w:type="spellStart"/>
      <w:r w:rsidRPr="00EE6E73">
        <w:t>sidelink</w:t>
      </w:r>
      <w:proofErr w:type="spellEnd"/>
      <w:r w:rsidRPr="00EE6E73">
        <w:t xml:space="preserve"> </w:t>
      </w:r>
      <w:r w:rsidR="0059009F" w:rsidRPr="00EE6E73">
        <w:t xml:space="preserve">operation </w:t>
      </w:r>
      <w:r w:rsidRPr="00EE6E73">
        <w:t xml:space="preserve">that is in RRC_CONNECTED may initiate the procedure to report the </w:t>
      </w:r>
      <w:proofErr w:type="spellStart"/>
      <w:r w:rsidRPr="00EE6E73">
        <w:t>sidelink</w:t>
      </w:r>
      <w:proofErr w:type="spellEnd"/>
      <w:r w:rsidRPr="00EE6E73">
        <w:t xml:space="preserve"> DRX configuration received from the associated peer UE for NR </w:t>
      </w:r>
      <w:proofErr w:type="spellStart"/>
      <w:r w:rsidRPr="00EE6E73">
        <w:t>sidelink</w:t>
      </w:r>
      <w:proofErr w:type="spellEnd"/>
      <w:r w:rsidRPr="00EE6E73">
        <w:t xml:space="preserve"> unicast </w:t>
      </w:r>
      <w:r w:rsidR="000E0350" w:rsidRPr="00EE6E73">
        <w:t>reception</w:t>
      </w:r>
      <w:r w:rsidRPr="00EE6E73">
        <w:t xml:space="preserve">, upon accepting the </w:t>
      </w:r>
      <w:proofErr w:type="spellStart"/>
      <w:r w:rsidRPr="00EE6E73">
        <w:t>sidelink</w:t>
      </w:r>
      <w:proofErr w:type="spellEnd"/>
      <w:r w:rsidRPr="00EE6E73">
        <w:t xml:space="preserve"> DRX configuration from the associated peer UE. A UE capable of NR </w:t>
      </w:r>
      <w:proofErr w:type="spellStart"/>
      <w:r w:rsidRPr="00EE6E73">
        <w:t>sidelink</w:t>
      </w:r>
      <w:proofErr w:type="spellEnd"/>
      <w:r w:rsidRPr="00EE6E73">
        <w:t xml:space="preserve"> communication that is </w:t>
      </w:r>
      <w:r w:rsidR="003F01E8" w:rsidRPr="00EE6E73">
        <w:t xml:space="preserve">configured with </w:t>
      </w:r>
      <w:proofErr w:type="spellStart"/>
      <w:r w:rsidR="003F01E8" w:rsidRPr="00EE6E73">
        <w:rPr>
          <w:i/>
        </w:rPr>
        <w:t>sl-ScheduledConfig</w:t>
      </w:r>
      <w:proofErr w:type="spellEnd"/>
      <w:r w:rsidRPr="00EE6E73">
        <w:t xml:space="preserve"> and is performing </w:t>
      </w:r>
      <w:proofErr w:type="spellStart"/>
      <w:r w:rsidRPr="00EE6E73">
        <w:t>sidelink</w:t>
      </w:r>
      <w:proofErr w:type="spellEnd"/>
      <w:r w:rsidRPr="00EE6E73">
        <w:t xml:space="preserve"> </w:t>
      </w:r>
      <w:r w:rsidR="000E0350" w:rsidRPr="00EE6E73">
        <w:t>unicast transmission</w:t>
      </w:r>
      <w:r w:rsidRPr="00EE6E73">
        <w:t xml:space="preserve"> may initiate the procedure to report the </w:t>
      </w:r>
      <w:proofErr w:type="spellStart"/>
      <w:r w:rsidRPr="00EE6E73">
        <w:t>sidelink</w:t>
      </w:r>
      <w:proofErr w:type="spellEnd"/>
      <w:r w:rsidRPr="00EE6E73">
        <w:t xml:space="preserve"> DRX assistance information </w:t>
      </w:r>
      <w:r w:rsidR="000E0350" w:rsidRPr="00EE6E73">
        <w:t xml:space="preserve">or the </w:t>
      </w:r>
      <w:proofErr w:type="spellStart"/>
      <w:r w:rsidR="000E0350" w:rsidRPr="00EE6E73">
        <w:t>sidelink</w:t>
      </w:r>
      <w:proofErr w:type="spellEnd"/>
      <w:r w:rsidR="000E0350" w:rsidRPr="00EE6E73">
        <w:t xml:space="preserve"> DRX configuration reject information </w:t>
      </w:r>
      <w:r w:rsidRPr="00EE6E73">
        <w:t xml:space="preserve">received from the associated peer UE, upon receiving </w:t>
      </w:r>
      <w:r w:rsidR="000E0350" w:rsidRPr="00EE6E73">
        <w:t>either of them</w:t>
      </w:r>
      <w:r w:rsidRPr="00EE6E73">
        <w:t xml:space="preserve"> from the associated peer UE.</w:t>
      </w:r>
      <w:r w:rsidR="000E0350" w:rsidRPr="00EE6E73">
        <w:t xml:space="preserve"> A UE capable of NR </w:t>
      </w:r>
      <w:proofErr w:type="spellStart"/>
      <w:r w:rsidR="000E0350" w:rsidRPr="00EE6E73">
        <w:t>sidelink</w:t>
      </w:r>
      <w:proofErr w:type="spellEnd"/>
      <w:r w:rsidR="000E0350" w:rsidRPr="00EE6E73">
        <w:t xml:space="preserve"> communication that is </w:t>
      </w:r>
      <w:r w:rsidR="00E36B13" w:rsidRPr="00EE6E73">
        <w:t xml:space="preserve">configured with </w:t>
      </w:r>
      <w:proofErr w:type="spellStart"/>
      <w:r w:rsidR="00E36B13" w:rsidRPr="00EE6E73">
        <w:rPr>
          <w:i/>
        </w:rPr>
        <w:t>sl-ScheduledConfig</w:t>
      </w:r>
      <w:proofErr w:type="spellEnd"/>
      <w:r w:rsidR="00E36B13" w:rsidRPr="00EE6E73">
        <w:t xml:space="preserve"> and is </w:t>
      </w:r>
      <w:r w:rsidR="000E0350" w:rsidRPr="00EE6E73">
        <w:t xml:space="preserve">performing </w:t>
      </w:r>
      <w:proofErr w:type="spellStart"/>
      <w:r w:rsidR="000E0350" w:rsidRPr="00EE6E73">
        <w:t>sidelink</w:t>
      </w:r>
      <w:proofErr w:type="spellEnd"/>
      <w:r w:rsidR="000E0350" w:rsidRPr="00EE6E73">
        <w:t xml:space="preserve"> groupcast transmission may initiate the procedure to report the </w:t>
      </w:r>
      <w:proofErr w:type="spellStart"/>
      <w:r w:rsidR="000E0350" w:rsidRPr="00EE6E73">
        <w:t>sidelink</w:t>
      </w:r>
      <w:proofErr w:type="spellEnd"/>
      <w:r w:rsidR="000E0350" w:rsidRPr="00EE6E73">
        <w:t xml:space="preserve"> DRX on/off indication for the associated Destination Layer-2 ID.</w:t>
      </w:r>
      <w:r w:rsidR="000058CF" w:rsidRPr="00EE6E73">
        <w:t xml:space="preserve"> A UE capable of NR </w:t>
      </w:r>
      <w:proofErr w:type="spellStart"/>
      <w:r w:rsidR="000058CF" w:rsidRPr="00EE6E73">
        <w:t>sidelink</w:t>
      </w:r>
      <w:proofErr w:type="spellEnd"/>
      <w:r w:rsidR="000058CF" w:rsidRPr="00EE6E73">
        <w:t xml:space="preserve"> communication that is in RRC_CONNECTED may initiate the procedure to report the frequency(</w:t>
      </w:r>
      <w:proofErr w:type="spellStart"/>
      <w:r w:rsidR="000058CF" w:rsidRPr="00EE6E73">
        <w:t>ies</w:t>
      </w:r>
      <w:proofErr w:type="spellEnd"/>
      <w:r w:rsidR="000058CF" w:rsidRPr="00EE6E73">
        <w:t xml:space="preserve">) and Tx Profile associated with each QoS flow for NR </w:t>
      </w:r>
      <w:proofErr w:type="spellStart"/>
      <w:r w:rsidR="000058CF" w:rsidRPr="00EE6E73">
        <w:t>sidelink</w:t>
      </w:r>
      <w:proofErr w:type="spellEnd"/>
      <w:r w:rsidR="000058CF" w:rsidRPr="00EE6E73">
        <w:t xml:space="preserve"> groupcast or broadcast transmission. A UE capable of NR </w:t>
      </w:r>
      <w:proofErr w:type="spellStart"/>
      <w:r w:rsidR="000058CF" w:rsidRPr="00EE6E73">
        <w:t>sidelink</w:t>
      </w:r>
      <w:proofErr w:type="spellEnd"/>
      <w:r w:rsidR="000058CF" w:rsidRPr="00EE6E73">
        <w:t xml:space="preserve"> communication that is in RRC_CONNECTED may initiate the procedure to report the frequency(</w:t>
      </w:r>
      <w:proofErr w:type="spellStart"/>
      <w:r w:rsidR="000058CF" w:rsidRPr="00EE6E73">
        <w:t>ies</w:t>
      </w:r>
      <w:proofErr w:type="spellEnd"/>
      <w:r w:rsidR="000058CF" w:rsidRPr="00EE6E73">
        <w:t xml:space="preserve">) associated with each QoS flow for NR </w:t>
      </w:r>
      <w:proofErr w:type="spellStart"/>
      <w:r w:rsidR="000058CF" w:rsidRPr="00EE6E73">
        <w:t>sidelink</w:t>
      </w:r>
      <w:proofErr w:type="spellEnd"/>
      <w:r w:rsidR="000058CF" w:rsidRPr="00EE6E73">
        <w:t xml:space="preserve"> unicast transmission.</w:t>
      </w:r>
    </w:p>
    <w:p w14:paraId="7E1503B8" w14:textId="6514B0E5" w:rsidR="00E8277B" w:rsidRPr="00EE6E73" w:rsidRDefault="00E8277B" w:rsidP="00E8277B">
      <w:r w:rsidRPr="00EE6E73">
        <w:t xml:space="preserve">A UE capable of NR </w:t>
      </w:r>
      <w:proofErr w:type="spellStart"/>
      <w:r w:rsidRPr="00EE6E73">
        <w:t>sidelink</w:t>
      </w:r>
      <w:proofErr w:type="spellEnd"/>
      <w:r w:rsidRPr="00EE6E73">
        <w:t xml:space="preserve"> </w:t>
      </w:r>
      <w:r w:rsidR="0059009F" w:rsidRPr="00EE6E73">
        <w:t xml:space="preserve">operation </w:t>
      </w:r>
      <w:r w:rsidRPr="00EE6E73">
        <w:t>that is in RRC_CONNECTED may initiate the procedure to report the Destination Layer-2 ID and QoS profile</w:t>
      </w:r>
      <w:r w:rsidR="003F01E8" w:rsidRPr="00EE6E73">
        <w:t>(s)</w:t>
      </w:r>
      <w:r w:rsidRPr="00EE6E73">
        <w:t xml:space="preserve"> associated with its interested service</w:t>
      </w:r>
      <w:r w:rsidR="003F01E8" w:rsidRPr="00EE6E73">
        <w:t>(</w:t>
      </w:r>
      <w:r w:rsidRPr="00EE6E73">
        <w:t>s</w:t>
      </w:r>
      <w:r w:rsidR="003F01E8" w:rsidRPr="00EE6E73">
        <w:t>)</w:t>
      </w:r>
      <w:r w:rsidRPr="00EE6E73">
        <w:t xml:space="preserve"> that </w:t>
      </w:r>
      <w:proofErr w:type="spellStart"/>
      <w:r w:rsidRPr="00EE6E73">
        <w:t>sidelink</w:t>
      </w:r>
      <w:proofErr w:type="spellEnd"/>
      <w:r w:rsidRPr="00EE6E73">
        <w:t xml:space="preserve"> DRX is applied</w:t>
      </w:r>
      <w:r w:rsidR="008C1963" w:rsidRPr="00EE6E73">
        <w:t xml:space="preserve">, </w:t>
      </w:r>
      <w:r w:rsidRPr="00EE6E73">
        <w:t xml:space="preserve">for NR </w:t>
      </w:r>
      <w:proofErr w:type="spellStart"/>
      <w:r w:rsidRPr="00EE6E73">
        <w:t>sidelink</w:t>
      </w:r>
      <w:proofErr w:type="spellEnd"/>
      <w:r w:rsidRPr="00EE6E73">
        <w:t xml:space="preserve"> groupcast or broadcast </w:t>
      </w:r>
      <w:r w:rsidR="000E0350" w:rsidRPr="00EE6E73">
        <w:t>reception</w:t>
      </w:r>
      <w:r w:rsidRPr="00EE6E73">
        <w:t>.</w:t>
      </w:r>
    </w:p>
    <w:p w14:paraId="2DC232F9" w14:textId="3FECE4DF" w:rsidR="00394471" w:rsidRPr="00EE6E73" w:rsidRDefault="00394471" w:rsidP="00E8277B">
      <w:r w:rsidRPr="00EE6E73">
        <w:t>Upon initiating this procedure, the UE shall:</w:t>
      </w:r>
    </w:p>
    <w:p w14:paraId="0E2A4A69" w14:textId="77777777" w:rsidR="00394471" w:rsidRPr="00EE6E73" w:rsidRDefault="00394471" w:rsidP="00394471">
      <w:pPr>
        <w:pStyle w:val="B1"/>
      </w:pPr>
      <w:r w:rsidRPr="00EE6E73">
        <w:t>1&gt;</w:t>
      </w:r>
      <w:r w:rsidRPr="00EE6E73">
        <w:tab/>
        <w:t xml:space="preserve">if </w:t>
      </w:r>
      <w:r w:rsidRPr="00EE6E73">
        <w:rPr>
          <w:i/>
        </w:rPr>
        <w:t xml:space="preserve">SIB12 </w:t>
      </w:r>
      <w:r w:rsidRPr="00EE6E73">
        <w:t xml:space="preserve">including </w:t>
      </w:r>
      <w:proofErr w:type="spellStart"/>
      <w:r w:rsidRPr="00EE6E73">
        <w:rPr>
          <w:i/>
        </w:rPr>
        <w:t>sl-ConfigCommonNR</w:t>
      </w:r>
      <w:proofErr w:type="spellEnd"/>
      <w:r w:rsidRPr="00EE6E73">
        <w:t xml:space="preserve"> is </w:t>
      </w:r>
      <w:r w:rsidRPr="00EE6E73">
        <w:rPr>
          <w:lang w:eastAsia="ko-KR"/>
        </w:rPr>
        <w:t>provided</w:t>
      </w:r>
      <w:r w:rsidRPr="00EE6E73">
        <w:t xml:space="preserve"> by the </w:t>
      </w:r>
      <w:proofErr w:type="spellStart"/>
      <w:r w:rsidRPr="00EE6E73">
        <w:t>PCell</w:t>
      </w:r>
      <w:proofErr w:type="spellEnd"/>
      <w:r w:rsidRPr="00EE6E73">
        <w:t>:</w:t>
      </w:r>
    </w:p>
    <w:p w14:paraId="07754A5B" w14:textId="77777777" w:rsidR="00394471" w:rsidRPr="00EE6E73" w:rsidRDefault="00394471" w:rsidP="00394471">
      <w:pPr>
        <w:pStyle w:val="B2"/>
      </w:pPr>
      <w:r w:rsidRPr="00EE6E73">
        <w:t>2&gt;</w:t>
      </w:r>
      <w:r w:rsidRPr="00EE6E73">
        <w:tab/>
        <w:t xml:space="preserve">ensure having a valid version of </w:t>
      </w:r>
      <w:r w:rsidRPr="00EE6E73">
        <w:rPr>
          <w:i/>
          <w:iCs/>
        </w:rPr>
        <w:t xml:space="preserve">SIB12 </w:t>
      </w:r>
      <w:r w:rsidRPr="00EE6E73">
        <w:t xml:space="preserve">for the </w:t>
      </w:r>
      <w:proofErr w:type="spellStart"/>
      <w:r w:rsidRPr="00EE6E73">
        <w:t>PCell</w:t>
      </w:r>
      <w:proofErr w:type="spellEnd"/>
      <w:r w:rsidRPr="00EE6E73">
        <w:t>;</w:t>
      </w:r>
    </w:p>
    <w:p w14:paraId="39B23EFB" w14:textId="68FD3BFF" w:rsidR="00394471" w:rsidRPr="00EE6E73" w:rsidRDefault="00394471" w:rsidP="00394471">
      <w:pPr>
        <w:pStyle w:val="B2"/>
      </w:pPr>
      <w:r w:rsidRPr="00EE6E73">
        <w:t>2&gt;</w:t>
      </w:r>
      <w:r w:rsidRPr="00EE6E73">
        <w:tab/>
        <w:t xml:space="preserve">if configured by upper layers to receive NR </w:t>
      </w:r>
      <w:proofErr w:type="spellStart"/>
      <w:r w:rsidRPr="00EE6E73">
        <w:t>sidelink</w:t>
      </w:r>
      <w:proofErr w:type="spellEnd"/>
      <w:r w:rsidRPr="00EE6E73">
        <w:t xml:space="preserve"> communication on the frequency included in </w:t>
      </w:r>
      <w:proofErr w:type="spellStart"/>
      <w:r w:rsidRPr="00EE6E73">
        <w:rPr>
          <w:i/>
        </w:rPr>
        <w:t>sl-FreqInfoList</w:t>
      </w:r>
      <w:proofErr w:type="spellEnd"/>
      <w:r w:rsidR="003C7CAD" w:rsidRPr="00EE6E73">
        <w:rPr>
          <w:iCs/>
        </w:rPr>
        <w:t>/</w:t>
      </w:r>
      <w:proofErr w:type="spellStart"/>
      <w:r w:rsidR="003C7CAD" w:rsidRPr="00EE6E73">
        <w:rPr>
          <w:i/>
        </w:rPr>
        <w:t>sl-FreqInfoListSizeExt</w:t>
      </w:r>
      <w:proofErr w:type="spellEnd"/>
      <w:r w:rsidRPr="00EE6E73">
        <w:t xml:space="preserve"> in </w:t>
      </w:r>
      <w:r w:rsidRPr="00EE6E73">
        <w:rPr>
          <w:i/>
        </w:rPr>
        <w:t>SIB12</w:t>
      </w:r>
      <w:r w:rsidRPr="00EE6E73">
        <w:t xml:space="preserve"> of the </w:t>
      </w:r>
      <w:proofErr w:type="spellStart"/>
      <w:r w:rsidRPr="00EE6E73">
        <w:t>PCell</w:t>
      </w:r>
      <w:proofErr w:type="spellEnd"/>
      <w:r w:rsidRPr="00EE6E73">
        <w:t>:</w:t>
      </w:r>
    </w:p>
    <w:p w14:paraId="0626E653" w14:textId="77777777" w:rsidR="00394471" w:rsidRPr="00EE6E73" w:rsidRDefault="00394471" w:rsidP="00394471">
      <w:pPr>
        <w:pStyle w:val="B3"/>
      </w:pPr>
      <w:r w:rsidRPr="00EE6E73">
        <w:lastRenderedPageBreak/>
        <w:t>3&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1D5EA80A" w14:textId="77777777" w:rsidR="00394471" w:rsidRPr="00EE6E73" w:rsidRDefault="00394471" w:rsidP="00394471">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w:t>
      </w:r>
      <w:proofErr w:type="spellStart"/>
      <w:r w:rsidRPr="00EE6E73">
        <w:t>PCell</w:t>
      </w:r>
      <w:proofErr w:type="spellEnd"/>
      <w:r w:rsidRPr="00EE6E73">
        <w:t xml:space="preserve"> not providing </w:t>
      </w:r>
      <w:r w:rsidRPr="00EE6E73">
        <w:rPr>
          <w:i/>
        </w:rPr>
        <w:t xml:space="preserve">SIB12 </w:t>
      </w:r>
      <w:r w:rsidRPr="00EE6E73">
        <w:t xml:space="preserve">including </w:t>
      </w:r>
      <w:proofErr w:type="spellStart"/>
      <w:r w:rsidRPr="00EE6E73">
        <w:rPr>
          <w:i/>
        </w:rPr>
        <w:t>sl-ConfigCommonNR</w:t>
      </w:r>
      <w:proofErr w:type="spellEnd"/>
      <w:r w:rsidRPr="00EE6E73">
        <w:t>; or</w:t>
      </w:r>
    </w:p>
    <w:p w14:paraId="53614FB7" w14:textId="77777777" w:rsidR="00394471" w:rsidRPr="00EE6E73" w:rsidRDefault="00394471" w:rsidP="00394471">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rPr>
        <w:t>sl-RxInterestedFreqList</w:t>
      </w:r>
      <w:proofErr w:type="spellEnd"/>
      <w:r w:rsidRPr="00EE6E73">
        <w:t xml:space="preserve">; or if the frequency configured by upper layers to receive NR </w:t>
      </w:r>
      <w:proofErr w:type="spellStart"/>
      <w:r w:rsidRPr="00EE6E73">
        <w:t>sidelink</w:t>
      </w:r>
      <w:proofErr w:type="spellEnd"/>
      <w:r w:rsidRPr="00EE6E73">
        <w:t xml:space="preserve"> communication on has changed since the last transmission of the </w:t>
      </w:r>
      <w:proofErr w:type="spellStart"/>
      <w:r w:rsidRPr="00EE6E73">
        <w:rPr>
          <w:i/>
        </w:rPr>
        <w:t>SidelinkUEInformationNR</w:t>
      </w:r>
      <w:proofErr w:type="spellEnd"/>
      <w:r w:rsidRPr="00EE6E73">
        <w:t xml:space="preserve"> message:</w:t>
      </w:r>
    </w:p>
    <w:p w14:paraId="573BEF47" w14:textId="77777777" w:rsidR="00394471" w:rsidRPr="00EE6E73" w:rsidRDefault="00394471" w:rsidP="00394471">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the NR </w:t>
      </w:r>
      <w:proofErr w:type="spellStart"/>
      <w:r w:rsidRPr="00EE6E73">
        <w:t>sidelink</w:t>
      </w:r>
      <w:proofErr w:type="spellEnd"/>
      <w:r w:rsidRPr="00EE6E73">
        <w:t xml:space="preserve"> communication reception frequency of interest in accordance with 5.8.3.3;</w:t>
      </w:r>
    </w:p>
    <w:p w14:paraId="315761CB" w14:textId="77777777" w:rsidR="00394471" w:rsidRPr="00EE6E73" w:rsidRDefault="00394471" w:rsidP="00394471">
      <w:pPr>
        <w:pStyle w:val="B2"/>
      </w:pPr>
      <w:r w:rsidRPr="00EE6E73">
        <w:t>2&gt;</w:t>
      </w:r>
      <w:r w:rsidRPr="00EE6E73">
        <w:tab/>
        <w:t>else:</w:t>
      </w:r>
    </w:p>
    <w:p w14:paraId="004F6AE9" w14:textId="77777777" w:rsidR="00394471" w:rsidRPr="00EE6E73" w:rsidRDefault="00394471" w:rsidP="00394471">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included </w:t>
      </w:r>
      <w:proofErr w:type="spellStart"/>
      <w:r w:rsidRPr="00EE6E73">
        <w:rPr>
          <w:i/>
        </w:rPr>
        <w:t>sl-RxInterestedFreqList</w:t>
      </w:r>
      <w:proofErr w:type="spellEnd"/>
      <w:r w:rsidRPr="00EE6E73">
        <w:t>:</w:t>
      </w:r>
    </w:p>
    <w:p w14:paraId="01C52F09" w14:textId="77777777" w:rsidR="00394471" w:rsidRPr="00EE6E73" w:rsidRDefault="00394471" w:rsidP="00394471">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it is no longer interested in NR </w:t>
      </w:r>
      <w:proofErr w:type="spellStart"/>
      <w:r w:rsidRPr="00EE6E73">
        <w:t>sidelink</w:t>
      </w:r>
      <w:proofErr w:type="spellEnd"/>
      <w:r w:rsidRPr="00EE6E73">
        <w:t xml:space="preserve"> communication reception in accordance with 5.8.3.3;</w:t>
      </w:r>
    </w:p>
    <w:p w14:paraId="4B46F689" w14:textId="77777777" w:rsidR="00722929" w:rsidRPr="00EE6E73" w:rsidRDefault="00394471" w:rsidP="00722929">
      <w:pPr>
        <w:pStyle w:val="B2"/>
      </w:pPr>
      <w:r w:rsidRPr="00EE6E73">
        <w:t>2&gt;</w:t>
      </w:r>
      <w:r w:rsidRPr="00EE6E73">
        <w:tab/>
        <w:t xml:space="preserve">if configured by upper layers to transmit </w:t>
      </w:r>
      <w:r w:rsidR="00C633CB" w:rsidRPr="00EE6E73">
        <w:t xml:space="preserve">non-relay </w:t>
      </w:r>
      <w:r w:rsidRPr="00EE6E73">
        <w:t xml:space="preserve">NR </w:t>
      </w:r>
      <w:proofErr w:type="spellStart"/>
      <w:r w:rsidRPr="00EE6E73">
        <w:t>sidelink</w:t>
      </w:r>
      <w:proofErr w:type="spellEnd"/>
      <w:r w:rsidRPr="00EE6E73">
        <w:t xml:space="preserve"> communication on the frequency included in </w:t>
      </w:r>
      <w:proofErr w:type="spellStart"/>
      <w:r w:rsidRPr="00EE6E73">
        <w:rPr>
          <w:i/>
        </w:rPr>
        <w:t>sl-FreqInfoList</w:t>
      </w:r>
      <w:proofErr w:type="spellEnd"/>
      <w:r w:rsidR="003C7CAD" w:rsidRPr="00EE6E73">
        <w:rPr>
          <w:iCs/>
        </w:rPr>
        <w:t>/</w:t>
      </w:r>
      <w:proofErr w:type="spellStart"/>
      <w:r w:rsidR="003C7CAD" w:rsidRPr="00EE6E73">
        <w:rPr>
          <w:i/>
        </w:rPr>
        <w:t>sl-FreqInfoListSizeExt</w:t>
      </w:r>
      <w:proofErr w:type="spellEnd"/>
      <w:r w:rsidRPr="00EE6E73">
        <w:t xml:space="preserve"> in </w:t>
      </w:r>
      <w:r w:rsidRPr="00EE6E73">
        <w:rPr>
          <w:i/>
        </w:rPr>
        <w:t>SIB12</w:t>
      </w:r>
      <w:r w:rsidRPr="00EE6E73">
        <w:t xml:space="preserve"> of the </w:t>
      </w:r>
      <w:proofErr w:type="spellStart"/>
      <w:r w:rsidRPr="00EE6E73">
        <w:t>PCell</w:t>
      </w:r>
      <w:proofErr w:type="spellEnd"/>
      <w:r w:rsidR="00722929" w:rsidRPr="00EE6E73">
        <w:t>; or</w:t>
      </w:r>
    </w:p>
    <w:p w14:paraId="04AA1D34" w14:textId="0F4053F1" w:rsidR="00394471" w:rsidRPr="00EE6E73" w:rsidRDefault="00722929" w:rsidP="00722929">
      <w:pPr>
        <w:pStyle w:val="B2"/>
      </w:pPr>
      <w:r w:rsidRPr="00EE6E73">
        <w:t>2&gt;</w:t>
      </w:r>
      <w:r w:rsidRPr="00EE6E73">
        <w:tab/>
        <w:t xml:space="preserve">if configured by upper layer to transmit NR </w:t>
      </w:r>
      <w:proofErr w:type="spellStart"/>
      <w:r w:rsidRPr="00EE6E73">
        <w:t>sidelink</w:t>
      </w:r>
      <w:proofErr w:type="spellEnd"/>
      <w:r w:rsidRPr="00EE6E73">
        <w:t xml:space="preserve"> L3 U2U relay communication on the frequency included in</w:t>
      </w:r>
      <w:r w:rsidRPr="00EE6E73">
        <w:rPr>
          <w:i/>
        </w:rPr>
        <w:t xml:space="preserve"> </w:t>
      </w:r>
      <w:proofErr w:type="spellStart"/>
      <w:r w:rsidRPr="00EE6E73">
        <w:rPr>
          <w:i/>
        </w:rPr>
        <w:t>sl-FreqInfoList</w:t>
      </w:r>
      <w:proofErr w:type="spellEnd"/>
      <w:r w:rsidRPr="00EE6E73">
        <w:t xml:space="preserve"> in </w:t>
      </w:r>
      <w:r w:rsidRPr="00EE6E73">
        <w:rPr>
          <w:i/>
        </w:rPr>
        <w:t>SIB12</w:t>
      </w:r>
      <w:r w:rsidRPr="00EE6E73">
        <w:t xml:space="preserve"> of the </w:t>
      </w:r>
      <w:proofErr w:type="spellStart"/>
      <w:r w:rsidRPr="00EE6E73">
        <w:t>PCell</w:t>
      </w:r>
      <w:proofErr w:type="spellEnd"/>
      <w:r w:rsidRPr="00EE6E73">
        <w:t xml:space="preserve"> including </w:t>
      </w:r>
      <w:r w:rsidR="002F3644" w:rsidRPr="00EE6E73">
        <w:rPr>
          <w:i/>
        </w:rPr>
        <w:t>sl-L3-U2U-RelayDiscovery</w:t>
      </w:r>
      <w:r w:rsidR="00394471" w:rsidRPr="00EE6E73">
        <w:t>:</w:t>
      </w:r>
    </w:p>
    <w:p w14:paraId="0D2F06D5" w14:textId="77777777" w:rsidR="00394471" w:rsidRPr="00EE6E73" w:rsidRDefault="00394471" w:rsidP="00394471">
      <w:pPr>
        <w:pStyle w:val="B3"/>
      </w:pPr>
      <w:r w:rsidRPr="00EE6E73">
        <w:t>3&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6025E0BF" w14:textId="77777777" w:rsidR="00394471" w:rsidRPr="00EE6E73" w:rsidRDefault="00394471" w:rsidP="00394471">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w:t>
      </w:r>
      <w:proofErr w:type="spellStart"/>
      <w:r w:rsidRPr="00EE6E73">
        <w:t>PCell</w:t>
      </w:r>
      <w:proofErr w:type="spellEnd"/>
      <w:r w:rsidRPr="00EE6E73">
        <w:t xml:space="preserve"> not providing </w:t>
      </w:r>
      <w:r w:rsidRPr="00EE6E73">
        <w:rPr>
          <w:i/>
        </w:rPr>
        <w:t xml:space="preserve">SIB12 </w:t>
      </w:r>
      <w:r w:rsidRPr="00EE6E73">
        <w:t xml:space="preserve">including </w:t>
      </w:r>
      <w:proofErr w:type="spellStart"/>
      <w:r w:rsidRPr="00EE6E73">
        <w:rPr>
          <w:i/>
        </w:rPr>
        <w:t>sl-ConfigCommonNR</w:t>
      </w:r>
      <w:proofErr w:type="spellEnd"/>
      <w:r w:rsidRPr="00EE6E73">
        <w:t>; or</w:t>
      </w:r>
    </w:p>
    <w:p w14:paraId="282BECE5" w14:textId="77777777" w:rsidR="00394471" w:rsidRPr="00EE6E73" w:rsidRDefault="00394471" w:rsidP="00394471">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rPr>
        <w:t>sl-TxResourceReqList</w:t>
      </w:r>
      <w:proofErr w:type="spellEnd"/>
      <w:r w:rsidRPr="00EE6E73">
        <w:t xml:space="preserve">; or if the information carried by the </w:t>
      </w:r>
      <w:proofErr w:type="spellStart"/>
      <w:r w:rsidRPr="00EE6E73">
        <w:rPr>
          <w:i/>
        </w:rPr>
        <w:t>sl-TxResourceReqList</w:t>
      </w:r>
      <w:proofErr w:type="spellEnd"/>
      <w:r w:rsidRPr="00EE6E73">
        <w:t xml:space="preserve"> has changed since the last transmission of the </w:t>
      </w:r>
      <w:proofErr w:type="spellStart"/>
      <w:r w:rsidRPr="00EE6E73">
        <w:rPr>
          <w:i/>
        </w:rPr>
        <w:t>SidelinkUEInformationNR</w:t>
      </w:r>
      <w:proofErr w:type="spellEnd"/>
      <w:r w:rsidRPr="00EE6E73">
        <w:t xml:space="preserve"> message:</w:t>
      </w:r>
    </w:p>
    <w:p w14:paraId="382BE5C2" w14:textId="77777777" w:rsidR="00394471" w:rsidRPr="00EE6E73" w:rsidRDefault="00394471" w:rsidP="00394471">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the NR </w:t>
      </w:r>
      <w:proofErr w:type="spellStart"/>
      <w:r w:rsidRPr="00EE6E73">
        <w:t>sidelink</w:t>
      </w:r>
      <w:proofErr w:type="spellEnd"/>
      <w:r w:rsidRPr="00EE6E73">
        <w:t xml:space="preserve"> communication transmission resources required by the UE in accordance with 5.8.3.3;</w:t>
      </w:r>
    </w:p>
    <w:p w14:paraId="071A11C8" w14:textId="77777777" w:rsidR="00394471" w:rsidRPr="00EE6E73" w:rsidRDefault="00394471" w:rsidP="00394471">
      <w:pPr>
        <w:pStyle w:val="B2"/>
      </w:pPr>
      <w:r w:rsidRPr="00EE6E73">
        <w:t>2&gt;</w:t>
      </w:r>
      <w:r w:rsidRPr="00EE6E73">
        <w:tab/>
        <w:t>else:</w:t>
      </w:r>
    </w:p>
    <w:p w14:paraId="0E28D204" w14:textId="77777777" w:rsidR="00394471" w:rsidRPr="00EE6E73" w:rsidRDefault="00394471" w:rsidP="00394471">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included </w:t>
      </w:r>
      <w:proofErr w:type="spellStart"/>
      <w:r w:rsidRPr="00EE6E73">
        <w:rPr>
          <w:i/>
        </w:rPr>
        <w:t>sl-TxResourceReqList</w:t>
      </w:r>
      <w:proofErr w:type="spellEnd"/>
      <w:r w:rsidRPr="00EE6E73">
        <w:t>:</w:t>
      </w:r>
    </w:p>
    <w:p w14:paraId="4F0DAB4F" w14:textId="198FBBBD" w:rsidR="00394471" w:rsidRPr="00EE6E73" w:rsidRDefault="00394471" w:rsidP="00394471">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it no longer requires NR </w:t>
      </w:r>
      <w:proofErr w:type="spellStart"/>
      <w:r w:rsidRPr="00EE6E73">
        <w:t>sidelink</w:t>
      </w:r>
      <w:proofErr w:type="spellEnd"/>
      <w:r w:rsidRPr="00EE6E73">
        <w:t xml:space="preserve"> communication transmission resources in accordance with 5.8.3.3</w:t>
      </w:r>
      <w:r w:rsidR="00D25159" w:rsidRPr="00EE6E73">
        <w:t>;</w:t>
      </w:r>
    </w:p>
    <w:p w14:paraId="72292BD2" w14:textId="60790DCA" w:rsidR="00272F99" w:rsidRPr="00EE6E73" w:rsidRDefault="00272F99" w:rsidP="00272F99">
      <w:pPr>
        <w:pStyle w:val="B2"/>
      </w:pPr>
      <w:r w:rsidRPr="00EE6E73">
        <w:t>2&gt;</w:t>
      </w:r>
      <w:r w:rsidRPr="00EE6E73">
        <w:tab/>
        <w:t xml:space="preserve">if configured by upper layer to receive NR </w:t>
      </w:r>
      <w:proofErr w:type="spellStart"/>
      <w:r w:rsidRPr="00EE6E73">
        <w:t>sidelink</w:t>
      </w:r>
      <w:proofErr w:type="spellEnd"/>
      <w:r w:rsidRPr="00EE6E73">
        <w:t xml:space="preserve"> non-relay discovery </w:t>
      </w:r>
      <w:r w:rsidR="00C633CB" w:rsidRPr="00EE6E73">
        <w:t xml:space="preserve">messages </w:t>
      </w:r>
      <w:r w:rsidRPr="00EE6E73">
        <w:t xml:space="preserve">on the frequency included in </w:t>
      </w:r>
      <w:proofErr w:type="spellStart"/>
      <w:r w:rsidRPr="00EE6E73">
        <w:rPr>
          <w:i/>
        </w:rPr>
        <w:t>sl-FreqInfoList</w:t>
      </w:r>
      <w:proofErr w:type="spellEnd"/>
      <w:r w:rsidRPr="00EE6E73">
        <w:t xml:space="preserve"> in </w:t>
      </w:r>
      <w:r w:rsidRPr="00EE6E73">
        <w:rPr>
          <w:i/>
        </w:rPr>
        <w:t>SIB12</w:t>
      </w:r>
      <w:r w:rsidRPr="00EE6E73">
        <w:t xml:space="preserve"> of the </w:t>
      </w:r>
      <w:proofErr w:type="spellStart"/>
      <w:r w:rsidRPr="00EE6E73">
        <w:t>PCell</w:t>
      </w:r>
      <w:proofErr w:type="spellEnd"/>
      <w:r w:rsidRPr="00EE6E73">
        <w:t xml:space="preserve"> including </w:t>
      </w:r>
      <w:proofErr w:type="spellStart"/>
      <w:r w:rsidRPr="00EE6E73">
        <w:rPr>
          <w:i/>
        </w:rPr>
        <w:t>sl-NonRelayDiscovery</w:t>
      </w:r>
      <w:proofErr w:type="spellEnd"/>
      <w:r w:rsidRPr="00EE6E73">
        <w:t>:</w:t>
      </w:r>
    </w:p>
    <w:p w14:paraId="308303DD" w14:textId="77777777" w:rsidR="00272F99" w:rsidRPr="00EE6E73" w:rsidRDefault="00272F99" w:rsidP="000830BB">
      <w:pPr>
        <w:pStyle w:val="B3"/>
      </w:pPr>
      <w:r w:rsidRPr="00EE6E73">
        <w:t>3&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2D37F068" w14:textId="77777777" w:rsidR="00272F99" w:rsidRPr="00EE6E73" w:rsidRDefault="00272F99" w:rsidP="000830BB">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w:t>
      </w:r>
      <w:proofErr w:type="spellStart"/>
      <w:r w:rsidRPr="00EE6E73">
        <w:t>PCell</w:t>
      </w:r>
      <w:proofErr w:type="spellEnd"/>
      <w:r w:rsidRPr="00EE6E73">
        <w:t xml:space="preserve"> not providing </w:t>
      </w:r>
      <w:r w:rsidRPr="00EE6E73">
        <w:rPr>
          <w:i/>
        </w:rPr>
        <w:t xml:space="preserve">SIB12 </w:t>
      </w:r>
      <w:r w:rsidRPr="00EE6E73">
        <w:t xml:space="preserve">including </w:t>
      </w:r>
      <w:proofErr w:type="spellStart"/>
      <w:r w:rsidRPr="00EE6E73">
        <w:rPr>
          <w:i/>
        </w:rPr>
        <w:t>sl-ConfigCommonNR</w:t>
      </w:r>
      <w:proofErr w:type="spellEnd"/>
      <w:r w:rsidRPr="00EE6E73">
        <w:t xml:space="preserve"> or connected to a </w:t>
      </w:r>
      <w:proofErr w:type="spellStart"/>
      <w:r w:rsidRPr="00EE6E73">
        <w:t>PCell</w:t>
      </w:r>
      <w:proofErr w:type="spellEnd"/>
      <w:r w:rsidRPr="00EE6E73">
        <w:t xml:space="preserve"> providing </w:t>
      </w:r>
      <w:r w:rsidRPr="00EE6E73">
        <w:rPr>
          <w:i/>
        </w:rPr>
        <w:t>SIB12</w:t>
      </w:r>
      <w:r w:rsidRPr="00EE6E73">
        <w:t xml:space="preserve"> but not including </w:t>
      </w:r>
      <w:proofErr w:type="spellStart"/>
      <w:r w:rsidRPr="00EE6E73">
        <w:rPr>
          <w:i/>
        </w:rPr>
        <w:t>sl-NonRelayDiscovery</w:t>
      </w:r>
      <w:proofErr w:type="spellEnd"/>
      <w:r w:rsidRPr="00EE6E73">
        <w:t>; or</w:t>
      </w:r>
    </w:p>
    <w:p w14:paraId="560E8552" w14:textId="5DCA11E3" w:rsidR="00272F99" w:rsidRPr="00EE6E73" w:rsidRDefault="00272F99" w:rsidP="000830BB">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rPr>
        <w:t>sl-RxInterestedFreqListDisc</w:t>
      </w:r>
      <w:proofErr w:type="spellEnd"/>
      <w:r w:rsidRPr="00EE6E73">
        <w:t xml:space="preserve">; or if the frequency configured by upper layers to receive NR </w:t>
      </w:r>
      <w:proofErr w:type="spellStart"/>
      <w:r w:rsidRPr="00EE6E73">
        <w:t>sidelink</w:t>
      </w:r>
      <w:proofErr w:type="spellEnd"/>
      <w:r w:rsidR="00BD7E37" w:rsidRPr="00EE6E73">
        <w:t xml:space="preserve"> </w:t>
      </w:r>
      <w:r w:rsidR="00191AEE" w:rsidRPr="00EE6E73">
        <w:t>non-</w:t>
      </w:r>
      <w:r w:rsidR="00BD7E37" w:rsidRPr="00EE6E73">
        <w:t xml:space="preserve">relay discovery messages </w:t>
      </w:r>
      <w:r w:rsidRPr="00EE6E73">
        <w:t xml:space="preserve">on has changed since the last transmission of the </w:t>
      </w:r>
      <w:proofErr w:type="spellStart"/>
      <w:r w:rsidRPr="00EE6E73">
        <w:rPr>
          <w:i/>
        </w:rPr>
        <w:t>SidelinkUEInformationNR</w:t>
      </w:r>
      <w:proofErr w:type="spellEnd"/>
      <w:r w:rsidRPr="00EE6E73">
        <w:t xml:space="preserve"> message:</w:t>
      </w:r>
    </w:p>
    <w:p w14:paraId="061D75D5" w14:textId="7A742689" w:rsidR="00272F99" w:rsidRPr="00EE6E73" w:rsidRDefault="00272F99" w:rsidP="000830BB">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the NR </w:t>
      </w:r>
      <w:proofErr w:type="spellStart"/>
      <w:r w:rsidRPr="00EE6E73">
        <w:t>sidelink</w:t>
      </w:r>
      <w:proofErr w:type="spellEnd"/>
      <w:r w:rsidRPr="00EE6E73">
        <w:t xml:space="preserve"> </w:t>
      </w:r>
      <w:r w:rsidR="00CB4271" w:rsidRPr="00EE6E73">
        <w:t xml:space="preserve">non-relay </w:t>
      </w:r>
      <w:r w:rsidRPr="00EE6E73">
        <w:t>discovery reception frequency of interest in accordance with 5.8.3.3;</w:t>
      </w:r>
    </w:p>
    <w:p w14:paraId="333E1418" w14:textId="77777777" w:rsidR="00272F99" w:rsidRPr="00EE6E73" w:rsidRDefault="00272F99" w:rsidP="00272F99">
      <w:pPr>
        <w:pStyle w:val="B2"/>
      </w:pPr>
      <w:r w:rsidRPr="00EE6E73">
        <w:t>2&gt;</w:t>
      </w:r>
      <w:r w:rsidRPr="00EE6E73">
        <w:tab/>
        <w:t>else:</w:t>
      </w:r>
    </w:p>
    <w:p w14:paraId="6F959A88" w14:textId="77777777" w:rsidR="00272F99" w:rsidRPr="00EE6E73" w:rsidRDefault="00272F99" w:rsidP="00272F99">
      <w:pPr>
        <w:pStyle w:val="B3"/>
      </w:pPr>
      <w:r w:rsidRPr="00EE6E73">
        <w:lastRenderedPageBreak/>
        <w:t>3&gt;</w:t>
      </w:r>
      <w:r w:rsidRPr="00EE6E73">
        <w:tab/>
        <w:t xml:space="preserve">if the last transmission of the </w:t>
      </w:r>
      <w:proofErr w:type="spellStart"/>
      <w:r w:rsidRPr="00EE6E73">
        <w:rPr>
          <w:i/>
        </w:rPr>
        <w:t>SidelinkUEInformationNR</w:t>
      </w:r>
      <w:proofErr w:type="spellEnd"/>
      <w:r w:rsidRPr="00EE6E73">
        <w:t xml:space="preserve"> message included </w:t>
      </w:r>
      <w:proofErr w:type="spellStart"/>
      <w:r w:rsidRPr="00EE6E73">
        <w:rPr>
          <w:i/>
        </w:rPr>
        <w:t>sl-RxInterestedFreqListDisc</w:t>
      </w:r>
      <w:proofErr w:type="spellEnd"/>
      <w:r w:rsidRPr="00EE6E73">
        <w:t>:</w:t>
      </w:r>
    </w:p>
    <w:p w14:paraId="59564DFD" w14:textId="41D3F9F5" w:rsidR="00272F99" w:rsidRPr="00EE6E73" w:rsidRDefault="00272F99" w:rsidP="00272F99">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it is no longer interested in NR </w:t>
      </w:r>
      <w:proofErr w:type="spellStart"/>
      <w:r w:rsidRPr="00EE6E73">
        <w:t>sidelink</w:t>
      </w:r>
      <w:proofErr w:type="spellEnd"/>
      <w:r w:rsidRPr="00EE6E73">
        <w:t xml:space="preserve"> </w:t>
      </w:r>
      <w:r w:rsidR="00191AEE" w:rsidRPr="00EE6E73">
        <w:t xml:space="preserve">non-relay </w:t>
      </w:r>
      <w:r w:rsidRPr="00EE6E73">
        <w:t xml:space="preserve">discovery </w:t>
      </w:r>
      <w:r w:rsidR="00C633CB" w:rsidRPr="00EE6E73">
        <w:t>messages</w:t>
      </w:r>
      <w:r w:rsidRPr="00EE6E73">
        <w:t xml:space="preserve"> reception in accordance with 5.8.3.3;</w:t>
      </w:r>
    </w:p>
    <w:p w14:paraId="2914B656" w14:textId="1619274A" w:rsidR="006A02D8" w:rsidRPr="00EE6E73" w:rsidRDefault="00272F99" w:rsidP="006A02D8">
      <w:pPr>
        <w:pStyle w:val="B2"/>
        <w:rPr>
          <w:iCs/>
        </w:rPr>
      </w:pPr>
      <w:r w:rsidRPr="00EE6E73">
        <w:t>2&gt;</w:t>
      </w:r>
      <w:r w:rsidRPr="00EE6E73">
        <w:tab/>
        <w:t xml:space="preserve">if configured by upper layer to receive NR </w:t>
      </w:r>
      <w:proofErr w:type="spellStart"/>
      <w:r w:rsidRPr="00EE6E73">
        <w:t>sidelink</w:t>
      </w:r>
      <w:proofErr w:type="spellEnd"/>
      <w:r w:rsidRPr="00EE6E73">
        <w:t xml:space="preserve"> L2 U2N relay discovery </w:t>
      </w:r>
      <w:r w:rsidR="00C633CB" w:rsidRPr="00EE6E73">
        <w:t>messages</w:t>
      </w:r>
      <w:r w:rsidRPr="00EE6E73">
        <w:t xml:space="preserve"> on the frequency included in </w:t>
      </w:r>
      <w:proofErr w:type="spellStart"/>
      <w:r w:rsidRPr="00EE6E73">
        <w:rPr>
          <w:i/>
        </w:rPr>
        <w:t>sl-FreqInfoList</w:t>
      </w:r>
      <w:proofErr w:type="spellEnd"/>
      <w:r w:rsidRPr="00EE6E73">
        <w:t xml:space="preserve"> in </w:t>
      </w:r>
      <w:r w:rsidRPr="00EE6E73">
        <w:rPr>
          <w:i/>
        </w:rPr>
        <w:t>SIB12</w:t>
      </w:r>
      <w:r w:rsidRPr="00EE6E73">
        <w:t xml:space="preserve"> of the </w:t>
      </w:r>
      <w:proofErr w:type="spellStart"/>
      <w:r w:rsidRPr="00EE6E73">
        <w:t>PCell</w:t>
      </w:r>
      <w:proofErr w:type="spellEnd"/>
      <w:r w:rsidRPr="00EE6E73">
        <w:t xml:space="preserve"> including </w:t>
      </w:r>
      <w:r w:rsidRPr="00EE6E73">
        <w:rPr>
          <w:i/>
        </w:rPr>
        <w:t>sl-L2U2N-Relay</w:t>
      </w:r>
      <w:r w:rsidRPr="00EE6E73">
        <w:t xml:space="preserve">; or if configured by upper layer to receive NR </w:t>
      </w:r>
      <w:proofErr w:type="spellStart"/>
      <w:r w:rsidRPr="00EE6E73">
        <w:t>sidelink</w:t>
      </w:r>
      <w:proofErr w:type="spellEnd"/>
      <w:r w:rsidRPr="00EE6E73">
        <w:t xml:space="preserve"> L3 U2N relay discovery </w:t>
      </w:r>
      <w:r w:rsidR="00C633CB" w:rsidRPr="00EE6E73">
        <w:t>messages</w:t>
      </w:r>
      <w:r w:rsidRPr="00EE6E73">
        <w:t xml:space="preserve"> on the frequency included in</w:t>
      </w:r>
      <w:r w:rsidRPr="00EE6E73">
        <w:rPr>
          <w:i/>
        </w:rPr>
        <w:t xml:space="preserve"> </w:t>
      </w:r>
      <w:proofErr w:type="spellStart"/>
      <w:r w:rsidRPr="00EE6E73">
        <w:rPr>
          <w:i/>
        </w:rPr>
        <w:t>sl-FreqInfoList</w:t>
      </w:r>
      <w:proofErr w:type="spellEnd"/>
      <w:r w:rsidRPr="00EE6E73">
        <w:t xml:space="preserve"> in </w:t>
      </w:r>
      <w:r w:rsidRPr="00EE6E73">
        <w:rPr>
          <w:i/>
        </w:rPr>
        <w:t>SIB12</w:t>
      </w:r>
      <w:r w:rsidRPr="00EE6E73">
        <w:t xml:space="preserve"> of the </w:t>
      </w:r>
      <w:proofErr w:type="spellStart"/>
      <w:r w:rsidRPr="00EE6E73">
        <w:t>PCell</w:t>
      </w:r>
      <w:proofErr w:type="spellEnd"/>
      <w:r w:rsidRPr="00EE6E73">
        <w:t xml:space="preserve"> including </w:t>
      </w:r>
      <w:r w:rsidRPr="00EE6E73">
        <w:rPr>
          <w:i/>
        </w:rPr>
        <w:t>sl-L3U2N-RelayDiscovery</w:t>
      </w:r>
      <w:r w:rsidR="0065345B" w:rsidRPr="00EE6E73">
        <w:rPr>
          <w:iCs/>
        </w:rPr>
        <w:t>;</w:t>
      </w:r>
      <w:r w:rsidR="006A02D8" w:rsidRPr="00EE6E73">
        <w:rPr>
          <w:iCs/>
        </w:rPr>
        <w:t xml:space="preserve"> or</w:t>
      </w:r>
    </w:p>
    <w:p w14:paraId="40B7117A" w14:textId="31E0FBB3" w:rsidR="004A755F" w:rsidRPr="00EE6E73" w:rsidRDefault="006A02D8" w:rsidP="006A02D8">
      <w:pPr>
        <w:pStyle w:val="B2"/>
        <w:rPr>
          <w:iCs/>
        </w:rPr>
      </w:pPr>
      <w:r w:rsidRPr="00EE6E73">
        <w:t>2&gt;</w:t>
      </w:r>
      <w:r w:rsidRPr="00EE6E73">
        <w:tab/>
        <w:t xml:space="preserve">if configured by upper layer to receive NR </w:t>
      </w:r>
      <w:proofErr w:type="spellStart"/>
      <w:r w:rsidRPr="00EE6E73">
        <w:t>sidelink</w:t>
      </w:r>
      <w:proofErr w:type="spellEnd"/>
      <w:r w:rsidRPr="00EE6E73">
        <w:t xml:space="preserve"> L2 U2U relay discovery messages on the frequency included in </w:t>
      </w:r>
      <w:proofErr w:type="spellStart"/>
      <w:r w:rsidRPr="00EE6E73">
        <w:rPr>
          <w:i/>
        </w:rPr>
        <w:t>sl-FreqInfoList</w:t>
      </w:r>
      <w:proofErr w:type="spellEnd"/>
      <w:r w:rsidRPr="00EE6E73">
        <w:t xml:space="preserve"> in </w:t>
      </w:r>
      <w:r w:rsidRPr="00EE6E73">
        <w:rPr>
          <w:i/>
        </w:rPr>
        <w:t>SIB12</w:t>
      </w:r>
      <w:r w:rsidRPr="00EE6E73">
        <w:t xml:space="preserve"> of the </w:t>
      </w:r>
      <w:proofErr w:type="spellStart"/>
      <w:r w:rsidRPr="00EE6E73">
        <w:t>PCell</w:t>
      </w:r>
      <w:proofErr w:type="spellEnd"/>
      <w:r w:rsidRPr="00EE6E73">
        <w:t xml:space="preserve"> including </w:t>
      </w:r>
      <w:r w:rsidRPr="00EE6E73">
        <w:rPr>
          <w:i/>
        </w:rPr>
        <w:t>sl-</w:t>
      </w:r>
      <w:r w:rsidR="002F3644" w:rsidRPr="00EE6E73">
        <w:rPr>
          <w:i/>
        </w:rPr>
        <w:t>L2-U2U</w:t>
      </w:r>
      <w:r w:rsidRPr="00EE6E73">
        <w:rPr>
          <w:i/>
        </w:rPr>
        <w:t>-Relay</w:t>
      </w:r>
      <w:r w:rsidRPr="00EE6E73">
        <w:rPr>
          <w:iCs/>
        </w:rPr>
        <w:t>; or</w:t>
      </w:r>
    </w:p>
    <w:p w14:paraId="5EFAC30B" w14:textId="44A3BE08" w:rsidR="00272F99" w:rsidRPr="00EE6E73" w:rsidRDefault="004A755F" w:rsidP="004A755F">
      <w:pPr>
        <w:pStyle w:val="B2"/>
      </w:pPr>
      <w:r w:rsidRPr="00EE6E73">
        <w:t>2&gt;</w:t>
      </w:r>
      <w:r w:rsidRPr="00EE6E73">
        <w:tab/>
        <w:t xml:space="preserve">if configured by upper layer to receive NR </w:t>
      </w:r>
      <w:proofErr w:type="spellStart"/>
      <w:r w:rsidRPr="00EE6E73">
        <w:t>sidelink</w:t>
      </w:r>
      <w:proofErr w:type="spellEnd"/>
      <w:r w:rsidRPr="00EE6E73">
        <w:t xml:space="preserve"> </w:t>
      </w:r>
      <w:r w:rsidR="00840C5A" w:rsidRPr="00EE6E73">
        <w:t xml:space="preserve">L3 </w:t>
      </w:r>
      <w:r w:rsidRPr="00EE6E73">
        <w:t>U2U relay discovery messages on the frequency included in</w:t>
      </w:r>
      <w:r w:rsidRPr="00EE6E73">
        <w:rPr>
          <w:i/>
        </w:rPr>
        <w:t xml:space="preserve"> </w:t>
      </w:r>
      <w:proofErr w:type="spellStart"/>
      <w:r w:rsidRPr="00EE6E73">
        <w:rPr>
          <w:i/>
        </w:rPr>
        <w:t>sl-FreqInfoList</w:t>
      </w:r>
      <w:proofErr w:type="spellEnd"/>
      <w:r w:rsidRPr="00EE6E73">
        <w:t xml:space="preserve"> in </w:t>
      </w:r>
      <w:r w:rsidRPr="00EE6E73">
        <w:rPr>
          <w:i/>
        </w:rPr>
        <w:t>SIB12</w:t>
      </w:r>
      <w:r w:rsidRPr="00EE6E73">
        <w:t xml:space="preserve"> of the </w:t>
      </w:r>
      <w:proofErr w:type="spellStart"/>
      <w:r w:rsidRPr="00EE6E73">
        <w:t>PCell</w:t>
      </w:r>
      <w:proofErr w:type="spellEnd"/>
      <w:r w:rsidRPr="00EE6E73">
        <w:t xml:space="preserve"> including </w:t>
      </w:r>
      <w:r w:rsidR="002F3644" w:rsidRPr="00EE6E73">
        <w:rPr>
          <w:i/>
        </w:rPr>
        <w:t>sl-L3-U2U-RelayDiscovery</w:t>
      </w:r>
      <w:r w:rsidR="00272F99" w:rsidRPr="00EE6E73">
        <w:t>:</w:t>
      </w:r>
    </w:p>
    <w:p w14:paraId="5519588F" w14:textId="77777777" w:rsidR="00272F99" w:rsidRPr="00EE6E73" w:rsidRDefault="00272F99" w:rsidP="000830BB">
      <w:pPr>
        <w:pStyle w:val="B3"/>
      </w:pPr>
      <w:r w:rsidRPr="00EE6E73">
        <w:t>3&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0D32D941" w14:textId="77777777" w:rsidR="004A755F" w:rsidRPr="00EE6E73" w:rsidRDefault="00272F99" w:rsidP="004A755F">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w:t>
      </w:r>
      <w:proofErr w:type="spellStart"/>
      <w:r w:rsidRPr="00EE6E73">
        <w:t>PCell</w:t>
      </w:r>
      <w:proofErr w:type="spellEnd"/>
      <w:r w:rsidRPr="00EE6E73">
        <w:t xml:space="preserve"> not providing </w:t>
      </w:r>
      <w:r w:rsidRPr="00EE6E73">
        <w:rPr>
          <w:i/>
        </w:rPr>
        <w:t xml:space="preserve">SIB12 </w:t>
      </w:r>
      <w:r w:rsidRPr="00EE6E73">
        <w:t xml:space="preserve">including </w:t>
      </w:r>
      <w:proofErr w:type="spellStart"/>
      <w:r w:rsidRPr="00EE6E73">
        <w:rPr>
          <w:i/>
        </w:rPr>
        <w:t>sl-ConfigCommonNR</w:t>
      </w:r>
      <w:proofErr w:type="spellEnd"/>
      <w:r w:rsidR="00906CD1" w:rsidRPr="00EE6E73">
        <w:rPr>
          <w:iCs/>
        </w:rPr>
        <w:t>;</w:t>
      </w:r>
      <w:r w:rsidRPr="00EE6E73">
        <w:t xml:space="preserve"> or connected to a </w:t>
      </w:r>
      <w:proofErr w:type="spellStart"/>
      <w:r w:rsidRPr="00EE6E73">
        <w:t>PCell</w:t>
      </w:r>
      <w:proofErr w:type="spellEnd"/>
      <w:r w:rsidRPr="00EE6E73">
        <w:t xml:space="preserve"> providing </w:t>
      </w:r>
      <w:r w:rsidRPr="00EE6E73">
        <w:rPr>
          <w:i/>
        </w:rPr>
        <w:t>SIB12</w:t>
      </w:r>
      <w:r w:rsidRPr="00EE6E73">
        <w:t xml:space="preserve"> but not including </w:t>
      </w:r>
      <w:r w:rsidRPr="00EE6E73">
        <w:rPr>
          <w:i/>
        </w:rPr>
        <w:t>sl-L2U2N-Relay</w:t>
      </w:r>
      <w:r w:rsidRPr="00EE6E73">
        <w:t xml:space="preserve"> in case of L2 U2N relay operation</w:t>
      </w:r>
      <w:r w:rsidR="00906CD1" w:rsidRPr="00EE6E73">
        <w:t>;</w:t>
      </w:r>
      <w:r w:rsidRPr="00EE6E73">
        <w:t xml:space="preserve"> or connected to a </w:t>
      </w:r>
      <w:proofErr w:type="spellStart"/>
      <w:r w:rsidRPr="00EE6E73">
        <w:t>PCell</w:t>
      </w:r>
      <w:proofErr w:type="spellEnd"/>
      <w:r w:rsidRPr="00EE6E73">
        <w:t xml:space="preserve">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28FCECC7" w14:textId="781B85E6" w:rsidR="006A02D8" w:rsidRPr="00EE6E73" w:rsidRDefault="006A02D8" w:rsidP="006A02D8">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w:t>
      </w:r>
      <w:proofErr w:type="spellStart"/>
      <w:r w:rsidRPr="00EE6E73">
        <w:t>PCell</w:t>
      </w:r>
      <w:proofErr w:type="spellEnd"/>
      <w:r w:rsidRPr="00EE6E73">
        <w:t xml:space="preserve">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 or</w:t>
      </w:r>
    </w:p>
    <w:p w14:paraId="48673E70" w14:textId="12678F2C" w:rsidR="00272F99" w:rsidRPr="00EE6E73" w:rsidRDefault="004A755F" w:rsidP="004A755F">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w:t>
      </w:r>
      <w:proofErr w:type="spellStart"/>
      <w:r w:rsidRPr="00EE6E73">
        <w:t>PCell</w:t>
      </w:r>
      <w:proofErr w:type="spellEnd"/>
      <w:r w:rsidRPr="00EE6E73">
        <w:t xml:space="preserve">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3BD33C62" w14:textId="7F068F97" w:rsidR="00272F99" w:rsidRPr="00EE6E73" w:rsidRDefault="00272F99" w:rsidP="000830BB">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rPr>
        <w:t>sl-RxInterestedFreqListDisc</w:t>
      </w:r>
      <w:proofErr w:type="spellEnd"/>
      <w:r w:rsidRPr="00EE6E73">
        <w:t xml:space="preserve">; or if the frequency configured by upper layers to receive NR </w:t>
      </w:r>
      <w:proofErr w:type="spellStart"/>
      <w:r w:rsidRPr="00EE6E73">
        <w:t>sidelink</w:t>
      </w:r>
      <w:proofErr w:type="spellEnd"/>
      <w:r w:rsidRPr="00EE6E73">
        <w:t xml:space="preserve"> </w:t>
      </w:r>
      <w:r w:rsidR="007371B1" w:rsidRPr="00EE6E73">
        <w:t xml:space="preserve">relay </w:t>
      </w:r>
      <w:r w:rsidRPr="00EE6E73">
        <w:t xml:space="preserve">discovery </w:t>
      </w:r>
      <w:r w:rsidR="00C633CB" w:rsidRPr="00EE6E73">
        <w:t>messages</w:t>
      </w:r>
      <w:r w:rsidRPr="00EE6E73">
        <w:t xml:space="preserve"> on has changed since the last transmission of the </w:t>
      </w:r>
      <w:proofErr w:type="spellStart"/>
      <w:r w:rsidRPr="00EE6E73">
        <w:rPr>
          <w:i/>
        </w:rPr>
        <w:t>SidelinkUEInformationNR</w:t>
      </w:r>
      <w:proofErr w:type="spellEnd"/>
      <w:r w:rsidRPr="00EE6E73">
        <w:t xml:space="preserve"> message:</w:t>
      </w:r>
    </w:p>
    <w:p w14:paraId="31C05272" w14:textId="388E2100"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proofErr w:type="spellStart"/>
      <w:r w:rsidRPr="00EE6E73">
        <w:rPr>
          <w:i/>
        </w:rPr>
        <w:t>sl-RelayUE-ConfigCommon</w:t>
      </w:r>
      <w:proofErr w:type="spellEnd"/>
      <w:r w:rsidRPr="00EE6E73">
        <w:t>; or</w:t>
      </w:r>
    </w:p>
    <w:p w14:paraId="7FB2C0A2" w14:textId="615F802D" w:rsidR="004A755F" w:rsidRPr="00EE6E73" w:rsidRDefault="00272F99" w:rsidP="004A755F">
      <w:pPr>
        <w:pStyle w:val="B4"/>
        <w:rPr>
          <w:iCs/>
        </w:rPr>
      </w:pPr>
      <w:r w:rsidRPr="00EE6E73">
        <w:rPr>
          <w:rFonts w:eastAsiaTheme="minorEastAsia"/>
        </w:rPr>
        <w:t>4&gt;</w:t>
      </w:r>
      <w:r w:rsidRPr="00EE6E73">
        <w:rPr>
          <w:rFonts w:eastAsiaTheme="minorEastAsia"/>
        </w:rPr>
        <w:tab/>
        <w:t xml:space="preserve">if the UE is selecting a U2N Relay UE / has a selected U2N Relay UE, and if </w:t>
      </w:r>
      <w:r w:rsidRPr="00EE6E73">
        <w:rPr>
          <w:i/>
        </w:rPr>
        <w:t>SIB12</w:t>
      </w:r>
      <w:r w:rsidRPr="00EE6E73">
        <w:t xml:space="preserve"> includes </w:t>
      </w:r>
      <w:proofErr w:type="spellStart"/>
      <w:r w:rsidRPr="00EE6E73">
        <w:rPr>
          <w:i/>
        </w:rPr>
        <w:t>sl-RemoteUE-ConfigCommon</w:t>
      </w:r>
      <w:proofErr w:type="spellEnd"/>
      <w:r w:rsidR="004A755F" w:rsidRPr="00EE6E73">
        <w:rPr>
          <w:iCs/>
        </w:rPr>
        <w:t>; or</w:t>
      </w:r>
    </w:p>
    <w:p w14:paraId="07951299" w14:textId="77777777" w:rsidR="004A755F" w:rsidRPr="00EE6E73" w:rsidRDefault="004A755F" w:rsidP="004A755F">
      <w:pPr>
        <w:pStyle w:val="B4"/>
      </w:pPr>
      <w:r w:rsidRPr="00EE6E73">
        <w:rPr>
          <w:rFonts w:eastAsia="Yu Mincho"/>
        </w:rPr>
        <w:t>4&gt;</w:t>
      </w:r>
      <w:r w:rsidRPr="00EE6E73">
        <w:rPr>
          <w:rFonts w:eastAsia="Yu Mincho"/>
        </w:rPr>
        <w:tab/>
      </w:r>
      <w:r w:rsidRPr="00EE6E73">
        <w:t>if the UE is capable of U2U Relay UE, and if</w:t>
      </w:r>
      <w:r w:rsidRPr="00EE6E73">
        <w:rPr>
          <w:i/>
        </w:rPr>
        <w:t xml:space="preserve"> SIB12</w:t>
      </w:r>
      <w:r w:rsidRPr="00EE6E73">
        <w:t xml:space="preserve"> includes </w:t>
      </w:r>
      <w:r w:rsidRPr="00EE6E73">
        <w:rPr>
          <w:i/>
        </w:rPr>
        <w:t>sl-RelayUE-ConfigCommonU2U</w:t>
      </w:r>
      <w:r w:rsidRPr="00EE6E73">
        <w:t>; or</w:t>
      </w:r>
    </w:p>
    <w:p w14:paraId="3A27A6E5" w14:textId="7CF721EA" w:rsidR="00272F99" w:rsidRPr="00EE6E73" w:rsidRDefault="004A755F" w:rsidP="004A755F">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00272F99" w:rsidRPr="00EE6E73">
        <w:t>:</w:t>
      </w:r>
    </w:p>
    <w:p w14:paraId="1E3A83F9" w14:textId="29EC546A" w:rsidR="00272F99" w:rsidRPr="00EE6E73" w:rsidRDefault="00272F99" w:rsidP="00272F99">
      <w:pPr>
        <w:pStyle w:val="B5"/>
      </w:pPr>
      <w:r w:rsidRPr="00EE6E73">
        <w:t>5&gt;</w:t>
      </w:r>
      <w:r w:rsidRPr="00EE6E73">
        <w:tab/>
        <w:t xml:space="preserve">initiate transmission of the </w:t>
      </w:r>
      <w:proofErr w:type="spellStart"/>
      <w:r w:rsidRPr="00EE6E73">
        <w:rPr>
          <w:i/>
        </w:rPr>
        <w:t>SidelinkUEInformationNR</w:t>
      </w:r>
      <w:proofErr w:type="spellEnd"/>
      <w:r w:rsidRPr="00EE6E73">
        <w:t xml:space="preserve"> message to indicate the NR </w:t>
      </w:r>
      <w:proofErr w:type="spellStart"/>
      <w:r w:rsidRPr="00EE6E73">
        <w:t>sidelink</w:t>
      </w:r>
      <w:proofErr w:type="spellEnd"/>
      <w:r w:rsidRPr="00EE6E73">
        <w:t xml:space="preserve"> </w:t>
      </w:r>
      <w:r w:rsidR="007371B1" w:rsidRPr="00EE6E73">
        <w:t xml:space="preserve">relay </w:t>
      </w:r>
      <w:r w:rsidRPr="00EE6E73">
        <w:t>discovery reception frequency of interest in accordance with 5.8.3.3;</w:t>
      </w:r>
    </w:p>
    <w:p w14:paraId="45E5A6B2" w14:textId="77777777" w:rsidR="00272F99" w:rsidRPr="00EE6E73" w:rsidRDefault="00272F99" w:rsidP="00272F99">
      <w:pPr>
        <w:pStyle w:val="B2"/>
      </w:pPr>
      <w:r w:rsidRPr="00EE6E73">
        <w:t>2&gt;</w:t>
      </w:r>
      <w:r w:rsidRPr="00EE6E73">
        <w:tab/>
        <w:t>else:</w:t>
      </w:r>
    </w:p>
    <w:p w14:paraId="1638E032" w14:textId="77777777" w:rsidR="00272F99" w:rsidRPr="00EE6E73" w:rsidRDefault="00272F99" w:rsidP="00272F99">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included </w:t>
      </w:r>
      <w:proofErr w:type="spellStart"/>
      <w:r w:rsidRPr="00EE6E73">
        <w:rPr>
          <w:i/>
        </w:rPr>
        <w:t>sl-RxInterestedFreqListDisc</w:t>
      </w:r>
      <w:proofErr w:type="spellEnd"/>
      <w:r w:rsidRPr="00EE6E73">
        <w:t>:</w:t>
      </w:r>
    </w:p>
    <w:p w14:paraId="1EFD965D" w14:textId="6A6F40A5" w:rsidR="00272F99" w:rsidRPr="00EE6E73" w:rsidRDefault="00272F99" w:rsidP="00272F99">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it is no longer interested in NR </w:t>
      </w:r>
      <w:proofErr w:type="spellStart"/>
      <w:r w:rsidRPr="00EE6E73">
        <w:t>sidelink</w:t>
      </w:r>
      <w:proofErr w:type="spellEnd"/>
      <w:r w:rsidRPr="00EE6E73">
        <w:t xml:space="preserve"> </w:t>
      </w:r>
      <w:r w:rsidR="007371B1" w:rsidRPr="00EE6E73">
        <w:t xml:space="preserve">relay </w:t>
      </w:r>
      <w:r w:rsidRPr="00EE6E73">
        <w:t xml:space="preserve">discovery </w:t>
      </w:r>
      <w:r w:rsidR="00C633CB" w:rsidRPr="00EE6E73">
        <w:t>messages</w:t>
      </w:r>
      <w:r w:rsidRPr="00EE6E73">
        <w:t xml:space="preserve"> reception in accordance with 5.8.3.3;</w:t>
      </w:r>
    </w:p>
    <w:p w14:paraId="017E2A1B" w14:textId="47A4D357" w:rsidR="00272F99" w:rsidRPr="00EE6E73" w:rsidRDefault="00272F99" w:rsidP="00272F99">
      <w:pPr>
        <w:pStyle w:val="B2"/>
      </w:pPr>
      <w:r w:rsidRPr="00EE6E73">
        <w:t>2&gt;</w:t>
      </w:r>
      <w:r w:rsidRPr="00EE6E73">
        <w:tab/>
        <w:t xml:space="preserve">if configured by upper layer to transmit NR </w:t>
      </w:r>
      <w:proofErr w:type="spellStart"/>
      <w:r w:rsidRPr="00EE6E73">
        <w:t>sidelink</w:t>
      </w:r>
      <w:proofErr w:type="spellEnd"/>
      <w:r w:rsidRPr="00EE6E73">
        <w:t xml:space="preserve"> non-relay discovery </w:t>
      </w:r>
      <w:r w:rsidR="00C633CB" w:rsidRPr="00EE6E73">
        <w:t>messages</w:t>
      </w:r>
      <w:r w:rsidRPr="00EE6E73">
        <w:t xml:space="preserve"> on the frequency included in </w:t>
      </w:r>
      <w:proofErr w:type="spellStart"/>
      <w:r w:rsidRPr="00EE6E73">
        <w:rPr>
          <w:i/>
        </w:rPr>
        <w:t>sl-FreqInfoList</w:t>
      </w:r>
      <w:proofErr w:type="spellEnd"/>
      <w:r w:rsidRPr="00EE6E73">
        <w:t xml:space="preserve"> in </w:t>
      </w:r>
      <w:r w:rsidRPr="00EE6E73">
        <w:rPr>
          <w:i/>
        </w:rPr>
        <w:t>SIB12</w:t>
      </w:r>
      <w:r w:rsidRPr="00EE6E73">
        <w:t xml:space="preserve"> of the </w:t>
      </w:r>
      <w:proofErr w:type="spellStart"/>
      <w:r w:rsidRPr="00EE6E73">
        <w:t>PCell</w:t>
      </w:r>
      <w:proofErr w:type="spellEnd"/>
      <w:r w:rsidRPr="00EE6E73">
        <w:t xml:space="preserve"> including </w:t>
      </w:r>
      <w:proofErr w:type="spellStart"/>
      <w:r w:rsidRPr="00EE6E73">
        <w:rPr>
          <w:i/>
        </w:rPr>
        <w:t>sl-NonRelayDiscovery</w:t>
      </w:r>
      <w:proofErr w:type="spellEnd"/>
      <w:r w:rsidRPr="00EE6E73">
        <w:t>:</w:t>
      </w:r>
    </w:p>
    <w:p w14:paraId="602209C0" w14:textId="77777777" w:rsidR="00272F99" w:rsidRPr="00EE6E73" w:rsidRDefault="00272F99" w:rsidP="00272F99">
      <w:pPr>
        <w:pStyle w:val="B3"/>
      </w:pPr>
      <w:r w:rsidRPr="00EE6E73">
        <w:t>3&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14DCF095" w14:textId="77777777" w:rsidR="00272F99" w:rsidRPr="00EE6E73" w:rsidRDefault="00272F99" w:rsidP="00272F99">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w:t>
      </w:r>
      <w:proofErr w:type="spellStart"/>
      <w:r w:rsidRPr="00EE6E73">
        <w:t>PCell</w:t>
      </w:r>
      <w:proofErr w:type="spellEnd"/>
      <w:r w:rsidRPr="00EE6E73">
        <w:t xml:space="preserve"> not providing </w:t>
      </w:r>
      <w:r w:rsidRPr="00EE6E73">
        <w:rPr>
          <w:i/>
        </w:rPr>
        <w:t xml:space="preserve">SIB12 </w:t>
      </w:r>
      <w:r w:rsidRPr="00EE6E73">
        <w:t xml:space="preserve">including </w:t>
      </w:r>
      <w:proofErr w:type="spellStart"/>
      <w:r w:rsidRPr="00EE6E73">
        <w:rPr>
          <w:i/>
        </w:rPr>
        <w:t>sl-ConfigCommonNR</w:t>
      </w:r>
      <w:proofErr w:type="spellEnd"/>
      <w:r w:rsidRPr="00EE6E73">
        <w:t xml:space="preserve"> or connected to a </w:t>
      </w:r>
      <w:proofErr w:type="spellStart"/>
      <w:r w:rsidRPr="00EE6E73">
        <w:t>PCell</w:t>
      </w:r>
      <w:proofErr w:type="spellEnd"/>
      <w:r w:rsidRPr="00EE6E73">
        <w:t xml:space="preserve"> providing </w:t>
      </w:r>
      <w:r w:rsidRPr="00EE6E73">
        <w:rPr>
          <w:i/>
        </w:rPr>
        <w:t>SIB12</w:t>
      </w:r>
      <w:r w:rsidRPr="00EE6E73">
        <w:t xml:space="preserve"> but not including </w:t>
      </w:r>
      <w:proofErr w:type="spellStart"/>
      <w:r w:rsidRPr="00EE6E73">
        <w:rPr>
          <w:i/>
        </w:rPr>
        <w:t>sl-NonRelayDiscovery</w:t>
      </w:r>
      <w:proofErr w:type="spellEnd"/>
      <w:r w:rsidRPr="00EE6E73">
        <w:t>; or</w:t>
      </w:r>
    </w:p>
    <w:p w14:paraId="7B063D4C" w14:textId="77777777" w:rsidR="00272F99" w:rsidRPr="00EE6E73" w:rsidRDefault="00272F99" w:rsidP="00272F99">
      <w:pPr>
        <w:pStyle w:val="B3"/>
      </w:pPr>
      <w:r w:rsidRPr="00EE6E73">
        <w:lastRenderedPageBreak/>
        <w:t>3&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rPr>
        <w:t>sl-TxResourceReqListDisc</w:t>
      </w:r>
      <w:proofErr w:type="spellEnd"/>
      <w:r w:rsidRPr="00EE6E73">
        <w:t xml:space="preserve">; or if the information carried by the </w:t>
      </w:r>
      <w:proofErr w:type="spellStart"/>
      <w:r w:rsidRPr="00EE6E73">
        <w:rPr>
          <w:i/>
        </w:rPr>
        <w:t>sl-TxResourceReqListDisc</w:t>
      </w:r>
      <w:proofErr w:type="spellEnd"/>
      <w:r w:rsidRPr="00EE6E73">
        <w:t xml:space="preserve"> has changed since the last transmission of the </w:t>
      </w:r>
      <w:proofErr w:type="spellStart"/>
      <w:r w:rsidRPr="00EE6E73">
        <w:rPr>
          <w:i/>
        </w:rPr>
        <w:t>SidelinkUEInformationNR</w:t>
      </w:r>
      <w:proofErr w:type="spellEnd"/>
      <w:r w:rsidRPr="00EE6E73">
        <w:t xml:space="preserve"> message:</w:t>
      </w:r>
    </w:p>
    <w:p w14:paraId="396A7D27" w14:textId="194C8A72" w:rsidR="00272F99" w:rsidRPr="00EE6E73" w:rsidRDefault="00272F99" w:rsidP="00272F99">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the NR </w:t>
      </w:r>
      <w:proofErr w:type="spellStart"/>
      <w:r w:rsidRPr="00EE6E73">
        <w:t>sidelink</w:t>
      </w:r>
      <w:proofErr w:type="spellEnd"/>
      <w:r w:rsidRPr="00EE6E73">
        <w:t xml:space="preserve"> non-relay discovery </w:t>
      </w:r>
      <w:r w:rsidR="00C633CB" w:rsidRPr="00EE6E73">
        <w:t>messages</w:t>
      </w:r>
      <w:r w:rsidRPr="00EE6E73">
        <w:t xml:space="preserve"> resources required by the UE in accordance with 5.8.3.3;</w:t>
      </w:r>
    </w:p>
    <w:p w14:paraId="4550146A" w14:textId="77777777" w:rsidR="00272F99" w:rsidRPr="00EE6E73" w:rsidRDefault="00272F99" w:rsidP="00272F99">
      <w:pPr>
        <w:pStyle w:val="B2"/>
      </w:pPr>
      <w:r w:rsidRPr="00EE6E73">
        <w:t>2&gt;</w:t>
      </w:r>
      <w:r w:rsidRPr="00EE6E73">
        <w:tab/>
        <w:t>else:</w:t>
      </w:r>
    </w:p>
    <w:p w14:paraId="2C2BF8C8" w14:textId="77777777" w:rsidR="00272F99" w:rsidRPr="00EE6E73" w:rsidRDefault="00272F99" w:rsidP="00272F99">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included </w:t>
      </w:r>
      <w:proofErr w:type="spellStart"/>
      <w:r w:rsidRPr="00EE6E73">
        <w:rPr>
          <w:i/>
        </w:rPr>
        <w:t>sl-TxResourceReqListDisc</w:t>
      </w:r>
      <w:proofErr w:type="spellEnd"/>
      <w:r w:rsidRPr="00EE6E73">
        <w:t>:</w:t>
      </w:r>
    </w:p>
    <w:p w14:paraId="2DF3D511" w14:textId="28680916" w:rsidR="00272F99" w:rsidRPr="00EE6E73" w:rsidRDefault="00272F99" w:rsidP="00272F99">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it no longer requires NR </w:t>
      </w:r>
      <w:proofErr w:type="spellStart"/>
      <w:r w:rsidRPr="00EE6E73">
        <w:t>sidelink</w:t>
      </w:r>
      <w:proofErr w:type="spellEnd"/>
      <w:r w:rsidRPr="00EE6E73">
        <w:t xml:space="preserve"> non-relay discovery </w:t>
      </w:r>
      <w:r w:rsidR="00C633CB" w:rsidRPr="00EE6E73">
        <w:t xml:space="preserve">messages </w:t>
      </w:r>
      <w:r w:rsidRPr="00EE6E73">
        <w:t>resources in accordance with 5.8.3.3;</w:t>
      </w:r>
    </w:p>
    <w:p w14:paraId="14933964" w14:textId="77777777" w:rsidR="004A755F" w:rsidRPr="00EE6E73" w:rsidRDefault="00272F99" w:rsidP="004A755F">
      <w:pPr>
        <w:pStyle w:val="B2"/>
        <w:rPr>
          <w:iCs/>
        </w:rPr>
      </w:pPr>
      <w:r w:rsidRPr="00EE6E73">
        <w:t>2&gt;</w:t>
      </w:r>
      <w:r w:rsidRPr="00EE6E73">
        <w:tab/>
        <w:t xml:space="preserve">if configured by upper layer to transmit NR </w:t>
      </w:r>
      <w:proofErr w:type="spellStart"/>
      <w:r w:rsidRPr="00EE6E73">
        <w:t>sidelink</w:t>
      </w:r>
      <w:proofErr w:type="spellEnd"/>
      <w:r w:rsidRPr="00EE6E73">
        <w:t xml:space="preserve"> L2 U2N relay discovery </w:t>
      </w:r>
      <w:r w:rsidR="00C633CB" w:rsidRPr="00EE6E73">
        <w:t xml:space="preserve">messages </w:t>
      </w:r>
      <w:r w:rsidRPr="00EE6E73">
        <w:t xml:space="preserve">on the frequency included in </w:t>
      </w:r>
      <w:proofErr w:type="spellStart"/>
      <w:r w:rsidRPr="00EE6E73">
        <w:rPr>
          <w:i/>
        </w:rPr>
        <w:t>sl-FreqInfoList</w:t>
      </w:r>
      <w:proofErr w:type="spellEnd"/>
      <w:r w:rsidRPr="00EE6E73">
        <w:t xml:space="preserve"> in </w:t>
      </w:r>
      <w:r w:rsidRPr="00EE6E73">
        <w:rPr>
          <w:i/>
        </w:rPr>
        <w:t>SIB12</w:t>
      </w:r>
      <w:r w:rsidRPr="00EE6E73">
        <w:t xml:space="preserve"> of the </w:t>
      </w:r>
      <w:proofErr w:type="spellStart"/>
      <w:r w:rsidRPr="00EE6E73">
        <w:t>PCell</w:t>
      </w:r>
      <w:proofErr w:type="spellEnd"/>
      <w:r w:rsidRPr="00EE6E73">
        <w:t xml:space="preserve"> including </w:t>
      </w:r>
      <w:r w:rsidRPr="00EE6E73">
        <w:rPr>
          <w:i/>
        </w:rPr>
        <w:t>sl-L2U2N-Relay</w:t>
      </w:r>
      <w:r w:rsidRPr="00EE6E73">
        <w:t xml:space="preserve">; or if configured by upper layer to transmit NR </w:t>
      </w:r>
      <w:proofErr w:type="spellStart"/>
      <w:r w:rsidRPr="00EE6E73">
        <w:t>sidelink</w:t>
      </w:r>
      <w:proofErr w:type="spellEnd"/>
      <w:r w:rsidRPr="00EE6E73">
        <w:t xml:space="preserve"> L3 U2N relay discovery </w:t>
      </w:r>
      <w:r w:rsidR="00C633CB" w:rsidRPr="00EE6E73">
        <w:t xml:space="preserve">messages </w:t>
      </w:r>
      <w:r w:rsidRPr="00EE6E73">
        <w:t>on the frequency included in</w:t>
      </w:r>
      <w:r w:rsidRPr="00EE6E73">
        <w:rPr>
          <w:i/>
        </w:rPr>
        <w:t xml:space="preserve"> </w:t>
      </w:r>
      <w:proofErr w:type="spellStart"/>
      <w:r w:rsidRPr="00EE6E73">
        <w:rPr>
          <w:i/>
        </w:rPr>
        <w:t>sl-FreqInfoList</w:t>
      </w:r>
      <w:proofErr w:type="spellEnd"/>
      <w:r w:rsidRPr="00EE6E73">
        <w:t xml:space="preserve"> in </w:t>
      </w:r>
      <w:r w:rsidRPr="00EE6E73">
        <w:rPr>
          <w:i/>
        </w:rPr>
        <w:t>SIB12</w:t>
      </w:r>
      <w:r w:rsidRPr="00EE6E73">
        <w:t xml:space="preserve"> of the </w:t>
      </w:r>
      <w:proofErr w:type="spellStart"/>
      <w:r w:rsidRPr="00EE6E73">
        <w:t>PCell</w:t>
      </w:r>
      <w:proofErr w:type="spellEnd"/>
      <w:r w:rsidRPr="00EE6E73">
        <w:t xml:space="preserve"> including </w:t>
      </w:r>
      <w:r w:rsidRPr="00EE6E73">
        <w:rPr>
          <w:i/>
        </w:rPr>
        <w:t>sl-L3U2N-RelayDiscovery</w:t>
      </w:r>
      <w:r w:rsidR="004A755F" w:rsidRPr="00EE6E73">
        <w:rPr>
          <w:iCs/>
        </w:rPr>
        <w:t>; or</w:t>
      </w:r>
    </w:p>
    <w:p w14:paraId="2E004B48" w14:textId="63969FDD" w:rsidR="006A02D8" w:rsidRPr="00EE6E73" w:rsidRDefault="006A02D8" w:rsidP="006A02D8">
      <w:pPr>
        <w:pStyle w:val="B2"/>
      </w:pPr>
      <w:r w:rsidRPr="00EE6E73">
        <w:t>2&gt;</w:t>
      </w:r>
      <w:r w:rsidRPr="00EE6E73">
        <w:tab/>
        <w:t xml:space="preserve">if configured by upper layer to transmit NR </w:t>
      </w:r>
      <w:proofErr w:type="spellStart"/>
      <w:r w:rsidRPr="00EE6E73">
        <w:t>sidelink</w:t>
      </w:r>
      <w:proofErr w:type="spellEnd"/>
      <w:r w:rsidRPr="00EE6E73">
        <w:t xml:space="preserve"> L2 U2U relay discovery messages on the frequency included in </w:t>
      </w:r>
      <w:proofErr w:type="spellStart"/>
      <w:r w:rsidRPr="00EE6E73">
        <w:rPr>
          <w:i/>
        </w:rPr>
        <w:t>sl-FreqInfoList</w:t>
      </w:r>
      <w:proofErr w:type="spellEnd"/>
      <w:r w:rsidRPr="00EE6E73">
        <w:t xml:space="preserve"> in </w:t>
      </w:r>
      <w:r w:rsidRPr="00EE6E73">
        <w:rPr>
          <w:i/>
        </w:rPr>
        <w:t>SIB12</w:t>
      </w:r>
      <w:r w:rsidRPr="00EE6E73">
        <w:t xml:space="preserve"> of the </w:t>
      </w:r>
      <w:proofErr w:type="spellStart"/>
      <w:r w:rsidRPr="00EE6E73">
        <w:t>PCell</w:t>
      </w:r>
      <w:proofErr w:type="spellEnd"/>
      <w:r w:rsidRPr="00EE6E73">
        <w:t xml:space="preserve"> including </w:t>
      </w:r>
      <w:r w:rsidRPr="00EE6E73">
        <w:rPr>
          <w:i/>
        </w:rPr>
        <w:t>sl-</w:t>
      </w:r>
      <w:r w:rsidR="002F3644" w:rsidRPr="00EE6E73">
        <w:rPr>
          <w:i/>
        </w:rPr>
        <w:t>L2-U2U</w:t>
      </w:r>
      <w:r w:rsidRPr="00EE6E73">
        <w:rPr>
          <w:i/>
        </w:rPr>
        <w:t>-Relay</w:t>
      </w:r>
      <w:r w:rsidRPr="00EE6E73">
        <w:t>; or</w:t>
      </w:r>
    </w:p>
    <w:p w14:paraId="7E41C0CB" w14:textId="10B30608" w:rsidR="00272F99" w:rsidRPr="00EE6E73" w:rsidRDefault="004A755F" w:rsidP="004A755F">
      <w:pPr>
        <w:pStyle w:val="B2"/>
      </w:pPr>
      <w:r w:rsidRPr="00EE6E73">
        <w:t>2&gt;</w:t>
      </w:r>
      <w:r w:rsidRPr="00EE6E73">
        <w:tab/>
        <w:t xml:space="preserve">if configured by upper layer to transmit NR </w:t>
      </w:r>
      <w:proofErr w:type="spellStart"/>
      <w:r w:rsidRPr="00EE6E73">
        <w:t>sidelink</w:t>
      </w:r>
      <w:proofErr w:type="spellEnd"/>
      <w:r w:rsidR="006A02D8" w:rsidRPr="00EE6E73">
        <w:t xml:space="preserve"> L3</w:t>
      </w:r>
      <w:r w:rsidRPr="00EE6E73">
        <w:t xml:space="preserve"> U2U relay discovery messages on the frequency included in</w:t>
      </w:r>
      <w:r w:rsidRPr="00EE6E73">
        <w:rPr>
          <w:i/>
        </w:rPr>
        <w:t xml:space="preserve"> </w:t>
      </w:r>
      <w:proofErr w:type="spellStart"/>
      <w:r w:rsidRPr="00EE6E73">
        <w:rPr>
          <w:i/>
        </w:rPr>
        <w:t>sl-FreqInfoList</w:t>
      </w:r>
      <w:proofErr w:type="spellEnd"/>
      <w:r w:rsidRPr="00EE6E73">
        <w:t xml:space="preserve"> in </w:t>
      </w:r>
      <w:r w:rsidRPr="00EE6E73">
        <w:rPr>
          <w:i/>
        </w:rPr>
        <w:t>SIB12</w:t>
      </w:r>
      <w:r w:rsidRPr="00EE6E73">
        <w:t xml:space="preserve"> of the </w:t>
      </w:r>
      <w:proofErr w:type="spellStart"/>
      <w:r w:rsidRPr="00EE6E73">
        <w:t>PCell</w:t>
      </w:r>
      <w:proofErr w:type="spellEnd"/>
      <w:r w:rsidRPr="00EE6E73">
        <w:t xml:space="preserve"> including </w:t>
      </w:r>
      <w:r w:rsidR="002F3644" w:rsidRPr="00EE6E73">
        <w:rPr>
          <w:i/>
        </w:rPr>
        <w:t>sl-L3-U2U-RelayDiscovery</w:t>
      </w:r>
      <w:r w:rsidR="00272F99" w:rsidRPr="00EE6E73">
        <w:t>:</w:t>
      </w:r>
    </w:p>
    <w:p w14:paraId="3B8E20DC" w14:textId="77777777" w:rsidR="00272F99" w:rsidRPr="00EE6E73" w:rsidRDefault="00272F99" w:rsidP="00272F99">
      <w:pPr>
        <w:pStyle w:val="B3"/>
      </w:pPr>
      <w:r w:rsidRPr="00EE6E73">
        <w:t>3&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3795445C" w14:textId="77777777" w:rsidR="004A755F" w:rsidRPr="00EE6E73" w:rsidRDefault="00272F99" w:rsidP="004A755F">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w:t>
      </w:r>
      <w:proofErr w:type="spellStart"/>
      <w:r w:rsidRPr="00EE6E73">
        <w:t>PCell</w:t>
      </w:r>
      <w:proofErr w:type="spellEnd"/>
      <w:r w:rsidRPr="00EE6E73">
        <w:t xml:space="preserve"> not providing </w:t>
      </w:r>
      <w:r w:rsidRPr="00EE6E73">
        <w:rPr>
          <w:i/>
        </w:rPr>
        <w:t xml:space="preserve">SIB12 </w:t>
      </w:r>
      <w:r w:rsidRPr="00EE6E73">
        <w:t xml:space="preserve">including </w:t>
      </w:r>
      <w:proofErr w:type="spellStart"/>
      <w:r w:rsidRPr="00EE6E73">
        <w:rPr>
          <w:i/>
        </w:rPr>
        <w:t>sl-ConfigCommonNR</w:t>
      </w:r>
      <w:proofErr w:type="spellEnd"/>
      <w:r w:rsidR="00906CD1" w:rsidRPr="00EE6E73">
        <w:rPr>
          <w:iCs/>
        </w:rPr>
        <w:t>;</w:t>
      </w:r>
      <w:r w:rsidRPr="00EE6E73">
        <w:t xml:space="preserve"> or connected to a </w:t>
      </w:r>
      <w:proofErr w:type="spellStart"/>
      <w:r w:rsidRPr="00EE6E73">
        <w:t>PCell</w:t>
      </w:r>
      <w:proofErr w:type="spellEnd"/>
      <w:r w:rsidRPr="00EE6E73">
        <w:t xml:space="preserve">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w:t>
      </w:r>
      <w:proofErr w:type="spellStart"/>
      <w:r w:rsidRPr="00EE6E73">
        <w:t>PCell</w:t>
      </w:r>
      <w:proofErr w:type="spellEnd"/>
      <w:r w:rsidRPr="00EE6E73">
        <w:t xml:space="preserve">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7905DB93" w14:textId="247FC29E" w:rsidR="006A02D8" w:rsidRPr="00EE6E73" w:rsidRDefault="006A02D8" w:rsidP="006A02D8">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w:t>
      </w:r>
      <w:proofErr w:type="spellStart"/>
      <w:r w:rsidRPr="00EE6E73">
        <w:t>PCell</w:t>
      </w:r>
      <w:proofErr w:type="spellEnd"/>
      <w:r w:rsidRPr="00EE6E73">
        <w:t xml:space="preserve">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w:t>
      </w:r>
    </w:p>
    <w:p w14:paraId="568F6E2A" w14:textId="6841A202" w:rsidR="00272F99" w:rsidRPr="00EE6E73" w:rsidRDefault="004A755F" w:rsidP="004A755F">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w:t>
      </w:r>
      <w:proofErr w:type="spellStart"/>
      <w:r w:rsidRPr="00EE6E73">
        <w:t>PCell</w:t>
      </w:r>
      <w:proofErr w:type="spellEnd"/>
      <w:r w:rsidRPr="00EE6E73">
        <w:t xml:space="preserve">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57821DB8" w14:textId="77777777" w:rsidR="00272F99" w:rsidRPr="00EE6E73" w:rsidRDefault="00272F99" w:rsidP="00272F99">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rPr>
        <w:t>sl-TxResourceReqListDisc</w:t>
      </w:r>
      <w:proofErr w:type="spellEnd"/>
      <w:r w:rsidRPr="00EE6E73">
        <w:t xml:space="preserve">; or if the information carried by the </w:t>
      </w:r>
      <w:proofErr w:type="spellStart"/>
      <w:r w:rsidRPr="00EE6E73">
        <w:rPr>
          <w:i/>
        </w:rPr>
        <w:t>sl-TxResourceReqListDisc</w:t>
      </w:r>
      <w:proofErr w:type="spellEnd"/>
      <w:r w:rsidRPr="00EE6E73">
        <w:t xml:space="preserve"> has changed since the last transmission of the </w:t>
      </w:r>
      <w:proofErr w:type="spellStart"/>
      <w:r w:rsidRPr="00EE6E73">
        <w:rPr>
          <w:i/>
        </w:rPr>
        <w:t>SidelinkUEInformationNR</w:t>
      </w:r>
      <w:proofErr w:type="spellEnd"/>
      <w:r w:rsidRPr="00EE6E73">
        <w:t xml:space="preserve"> message:</w:t>
      </w:r>
    </w:p>
    <w:p w14:paraId="35BAFB3A" w14:textId="0A5FD88C"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proofErr w:type="spellStart"/>
      <w:r w:rsidRPr="00EE6E73">
        <w:rPr>
          <w:i/>
        </w:rPr>
        <w:t>sl-RelayUE-ConfigCommon</w:t>
      </w:r>
      <w:proofErr w:type="spellEnd"/>
      <w:r w:rsidRPr="00EE6E73">
        <w:t xml:space="preserve">, and if the U2N Relay UE threshold conditions as specified in </w:t>
      </w:r>
      <w:r w:rsidR="003050BB" w:rsidRPr="00EE6E73">
        <w:t>5.8.14</w:t>
      </w:r>
      <w:r w:rsidRPr="00EE6E73">
        <w:t>.2 are met; or</w:t>
      </w:r>
    </w:p>
    <w:p w14:paraId="1A9D4868" w14:textId="7777777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0974B4" w:rsidRPr="00EE6E73">
        <w:rPr>
          <w:rFonts w:eastAsia="Yu Mincho"/>
        </w:rPr>
        <w:t xml:space="preserve">/ </w:t>
      </w:r>
      <w:r w:rsidR="000974B4" w:rsidRPr="00EE6E73">
        <w:t>configured with measurement object associated to L2 U2N Relay UEs</w:t>
      </w:r>
      <w:r w:rsidRPr="00EE6E73">
        <w:rPr>
          <w:rFonts w:eastAsiaTheme="minorEastAsia"/>
        </w:rPr>
        <w:t xml:space="preserve">, and if </w:t>
      </w:r>
      <w:r w:rsidRPr="00EE6E73">
        <w:rPr>
          <w:i/>
        </w:rPr>
        <w:t>SIB12</w:t>
      </w:r>
      <w:r w:rsidRPr="00EE6E73">
        <w:t xml:space="preserve"> includes </w:t>
      </w:r>
      <w:proofErr w:type="spellStart"/>
      <w:r w:rsidRPr="00EE6E73">
        <w:rPr>
          <w:i/>
        </w:rPr>
        <w:t>sl-RemoteUE-ConfigCommon</w:t>
      </w:r>
      <w:proofErr w:type="spellEnd"/>
      <w:r w:rsidRPr="00EE6E73">
        <w:t xml:space="preserve">, and if the U2N Remote UE threshold conditions as specified in </w:t>
      </w:r>
      <w:r w:rsidR="003050BB" w:rsidRPr="00EE6E73">
        <w:t>5.8.15</w:t>
      </w:r>
      <w:r w:rsidRPr="00EE6E73">
        <w:t>.2 are met</w:t>
      </w:r>
      <w:r w:rsidR="002E0AD7" w:rsidRPr="00EE6E73">
        <w:t>; or</w:t>
      </w:r>
    </w:p>
    <w:p w14:paraId="1EEF8D95" w14:textId="773E5130" w:rsidR="002E0AD7" w:rsidRPr="00EE6E73" w:rsidRDefault="002E0AD7" w:rsidP="002E0AD7">
      <w:pPr>
        <w:pStyle w:val="B4"/>
      </w:pPr>
      <w:r w:rsidRPr="00EE6E73">
        <w:t>4&gt;</w:t>
      </w:r>
      <w:r w:rsidRPr="00EE6E73">
        <w:tab/>
        <w:t>if the UE is capable of U2U Relay UE, and if</w:t>
      </w:r>
      <w:r w:rsidRPr="00EE6E73">
        <w:rPr>
          <w:i/>
        </w:rPr>
        <w:t xml:space="preserve"> SIB12</w:t>
      </w:r>
      <w:r w:rsidRPr="00EE6E73">
        <w:t xml:space="preserve"> includes </w:t>
      </w:r>
      <w:r w:rsidRPr="00EE6E73">
        <w:rPr>
          <w:i/>
        </w:rPr>
        <w:t>sl-RelayUE-ConfigCommonU2U</w:t>
      </w:r>
      <w:r w:rsidRPr="00EE6E73">
        <w:t xml:space="preserve">, and if the U2U Relay UE threshold conditions as specified in </w:t>
      </w:r>
      <w:r w:rsidR="00007450" w:rsidRPr="00EE6E73">
        <w:t>5.8.16</w:t>
      </w:r>
      <w:r w:rsidRPr="00EE6E73">
        <w:t>.2 are met; or</w:t>
      </w:r>
    </w:p>
    <w:p w14:paraId="6144C2AD" w14:textId="58BE1212" w:rsidR="00272F99" w:rsidRPr="00EE6E73" w:rsidRDefault="002E0AD7" w:rsidP="002E0AD7">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Pr="00EE6E73">
        <w:t xml:space="preserve">, and if the </w:t>
      </w:r>
      <w:r w:rsidR="00840C5A" w:rsidRPr="00EE6E73">
        <w:t>U2U</w:t>
      </w:r>
      <w:r w:rsidRPr="00EE6E73">
        <w:t xml:space="preserve"> Remote UE threshold conditions as specified in </w:t>
      </w:r>
      <w:r w:rsidR="00007450" w:rsidRPr="00EE6E73">
        <w:t>5.8.17</w:t>
      </w:r>
      <w:r w:rsidRPr="00EE6E73">
        <w:t>.2 are met</w:t>
      </w:r>
      <w:r w:rsidR="00272F99" w:rsidRPr="00EE6E73">
        <w:t>:</w:t>
      </w:r>
    </w:p>
    <w:p w14:paraId="25ED4230" w14:textId="1A032D62" w:rsidR="00272F99" w:rsidRPr="00EE6E73" w:rsidRDefault="00272F99" w:rsidP="00272F99">
      <w:pPr>
        <w:pStyle w:val="B5"/>
      </w:pPr>
      <w:r w:rsidRPr="00EE6E73">
        <w:t>5&gt;</w:t>
      </w:r>
      <w:r w:rsidRPr="00EE6E73">
        <w:tab/>
        <w:t xml:space="preserve">initiate transmission of the </w:t>
      </w:r>
      <w:proofErr w:type="spellStart"/>
      <w:r w:rsidRPr="00EE6E73">
        <w:rPr>
          <w:i/>
        </w:rPr>
        <w:t>SidelinkUEInformationNR</w:t>
      </w:r>
      <w:proofErr w:type="spellEnd"/>
      <w:r w:rsidRPr="00EE6E73">
        <w:t xml:space="preserve"> message to indicate the NR </w:t>
      </w:r>
      <w:proofErr w:type="spellStart"/>
      <w:r w:rsidRPr="00EE6E73">
        <w:t>sidelink</w:t>
      </w:r>
      <w:proofErr w:type="spellEnd"/>
      <w:r w:rsidRPr="00EE6E73">
        <w:t xml:space="preserve"> relay discovery </w:t>
      </w:r>
      <w:r w:rsidR="00C633CB" w:rsidRPr="00EE6E73">
        <w:t xml:space="preserve">messages </w:t>
      </w:r>
      <w:r w:rsidRPr="00EE6E73">
        <w:t>resources required by the UE in accordance with 5.8.3.3;</w:t>
      </w:r>
    </w:p>
    <w:p w14:paraId="1A10EF07" w14:textId="77777777" w:rsidR="00272F99" w:rsidRPr="00EE6E73" w:rsidRDefault="00272F99" w:rsidP="00272F99">
      <w:pPr>
        <w:pStyle w:val="B2"/>
      </w:pPr>
      <w:r w:rsidRPr="00EE6E73">
        <w:t>2&gt;</w:t>
      </w:r>
      <w:r w:rsidRPr="00EE6E73">
        <w:tab/>
        <w:t>else:</w:t>
      </w:r>
    </w:p>
    <w:p w14:paraId="16AE8CE1" w14:textId="77777777" w:rsidR="00272F99" w:rsidRPr="00EE6E73" w:rsidRDefault="00272F99" w:rsidP="00272F99">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included </w:t>
      </w:r>
      <w:proofErr w:type="spellStart"/>
      <w:r w:rsidRPr="00EE6E73">
        <w:rPr>
          <w:i/>
        </w:rPr>
        <w:t>sl-TxResourceReqListDisc</w:t>
      </w:r>
      <w:proofErr w:type="spellEnd"/>
      <w:r w:rsidRPr="00EE6E73">
        <w:t>:</w:t>
      </w:r>
    </w:p>
    <w:p w14:paraId="415F4318" w14:textId="06F0B6C3" w:rsidR="00272F99" w:rsidRPr="00EE6E73" w:rsidRDefault="00272F99" w:rsidP="00272F99">
      <w:pPr>
        <w:pStyle w:val="B4"/>
      </w:pPr>
      <w:r w:rsidRPr="00EE6E73">
        <w:lastRenderedPageBreak/>
        <w:t>4&gt;</w:t>
      </w:r>
      <w:r w:rsidRPr="00EE6E73">
        <w:tab/>
        <w:t xml:space="preserve">initiate transmission of the </w:t>
      </w:r>
      <w:proofErr w:type="spellStart"/>
      <w:r w:rsidRPr="00EE6E73">
        <w:rPr>
          <w:i/>
        </w:rPr>
        <w:t>SidelinkUEInformationNR</w:t>
      </w:r>
      <w:proofErr w:type="spellEnd"/>
      <w:r w:rsidRPr="00EE6E73">
        <w:t xml:space="preserve"> message to indicate it no longer requires NR </w:t>
      </w:r>
      <w:proofErr w:type="spellStart"/>
      <w:r w:rsidRPr="00EE6E73">
        <w:t>sidelink</w:t>
      </w:r>
      <w:proofErr w:type="spellEnd"/>
      <w:r w:rsidRPr="00EE6E73">
        <w:t xml:space="preserve"> relay discovery </w:t>
      </w:r>
      <w:r w:rsidR="00C633CB" w:rsidRPr="00EE6E73">
        <w:t xml:space="preserve">messages </w:t>
      </w:r>
      <w:r w:rsidRPr="00EE6E73">
        <w:t>resources in accordance with 5.8.3.3;</w:t>
      </w:r>
    </w:p>
    <w:p w14:paraId="600C5696" w14:textId="77777777" w:rsidR="002E0AD7" w:rsidRPr="00EE6E73" w:rsidRDefault="00272F99" w:rsidP="002E0AD7">
      <w:pPr>
        <w:pStyle w:val="B2"/>
        <w:rPr>
          <w:iCs/>
        </w:rPr>
      </w:pPr>
      <w:r w:rsidRPr="00EE6E73">
        <w:t>2&gt;</w:t>
      </w:r>
      <w:r w:rsidRPr="00EE6E73">
        <w:tab/>
        <w:t xml:space="preserve">if configured by upper layer to transmit NR </w:t>
      </w:r>
      <w:proofErr w:type="spellStart"/>
      <w:r w:rsidRPr="00EE6E73">
        <w:t>sidelink</w:t>
      </w:r>
      <w:proofErr w:type="spellEnd"/>
      <w:r w:rsidRPr="00EE6E73">
        <w:t xml:space="preserve"> L2 U2N relay communication on the frequency included in </w:t>
      </w:r>
      <w:proofErr w:type="spellStart"/>
      <w:r w:rsidRPr="00EE6E73">
        <w:rPr>
          <w:i/>
        </w:rPr>
        <w:t>sl-FreqInfoList</w:t>
      </w:r>
      <w:proofErr w:type="spellEnd"/>
      <w:r w:rsidRPr="00EE6E73">
        <w:t xml:space="preserve"> in </w:t>
      </w:r>
      <w:r w:rsidRPr="00EE6E73">
        <w:rPr>
          <w:i/>
        </w:rPr>
        <w:t>SIB12</w:t>
      </w:r>
      <w:r w:rsidRPr="00EE6E73">
        <w:t xml:space="preserve"> of the </w:t>
      </w:r>
      <w:proofErr w:type="spellStart"/>
      <w:r w:rsidRPr="00EE6E73">
        <w:t>PCell</w:t>
      </w:r>
      <w:proofErr w:type="spellEnd"/>
      <w:r w:rsidRPr="00EE6E73">
        <w:t xml:space="preserve"> including </w:t>
      </w:r>
      <w:r w:rsidRPr="00EE6E73">
        <w:rPr>
          <w:i/>
        </w:rPr>
        <w:t>sl-L2U2N-Relay</w:t>
      </w:r>
      <w:r w:rsidR="00906CD1" w:rsidRPr="00EE6E73">
        <w:rPr>
          <w:iCs/>
        </w:rPr>
        <w:t>;</w:t>
      </w:r>
      <w:r w:rsidRPr="00EE6E73">
        <w:t xml:space="preserve"> or if configured by upper layer to transmit NR </w:t>
      </w:r>
      <w:proofErr w:type="spellStart"/>
      <w:r w:rsidRPr="00EE6E73">
        <w:t>sidelink</w:t>
      </w:r>
      <w:proofErr w:type="spellEnd"/>
      <w:r w:rsidRPr="00EE6E73">
        <w:t xml:space="preserve"> L3 U2N relay communication on the frequency included in</w:t>
      </w:r>
      <w:r w:rsidRPr="00EE6E73">
        <w:rPr>
          <w:i/>
        </w:rPr>
        <w:t xml:space="preserve"> </w:t>
      </w:r>
      <w:proofErr w:type="spellStart"/>
      <w:r w:rsidRPr="00EE6E73">
        <w:rPr>
          <w:i/>
        </w:rPr>
        <w:t>sl-FreqInfoList</w:t>
      </w:r>
      <w:proofErr w:type="spellEnd"/>
      <w:r w:rsidRPr="00EE6E73">
        <w:t xml:space="preserve"> in </w:t>
      </w:r>
      <w:r w:rsidRPr="00EE6E73">
        <w:rPr>
          <w:i/>
        </w:rPr>
        <w:t>SIB12</w:t>
      </w:r>
      <w:r w:rsidRPr="00EE6E73">
        <w:t xml:space="preserve"> of the </w:t>
      </w:r>
      <w:proofErr w:type="spellStart"/>
      <w:r w:rsidRPr="00EE6E73">
        <w:t>PCell</w:t>
      </w:r>
      <w:proofErr w:type="spellEnd"/>
      <w:r w:rsidRPr="00EE6E73">
        <w:t xml:space="preserve"> including </w:t>
      </w:r>
      <w:r w:rsidRPr="00EE6E73">
        <w:rPr>
          <w:i/>
        </w:rPr>
        <w:t>sl-L3U2N-RelayDiscovery</w:t>
      </w:r>
      <w:r w:rsidR="002E0AD7" w:rsidRPr="00EE6E73">
        <w:rPr>
          <w:iCs/>
        </w:rPr>
        <w:t>; or</w:t>
      </w:r>
    </w:p>
    <w:p w14:paraId="7E9DC1C3" w14:textId="38F122CF" w:rsidR="00272F99" w:rsidRPr="00EE6E73" w:rsidRDefault="002E0AD7" w:rsidP="002E0AD7">
      <w:pPr>
        <w:pStyle w:val="B2"/>
      </w:pPr>
      <w:r w:rsidRPr="00EE6E73">
        <w:t>2&gt;</w:t>
      </w:r>
      <w:r w:rsidRPr="00EE6E73">
        <w:tab/>
        <w:t xml:space="preserve">if configured by upper layer to transmit NR </w:t>
      </w:r>
      <w:proofErr w:type="spellStart"/>
      <w:r w:rsidRPr="00EE6E73">
        <w:t>sidelink</w:t>
      </w:r>
      <w:proofErr w:type="spellEnd"/>
      <w:r w:rsidRPr="00EE6E73">
        <w:t xml:space="preserve"> L2 U2U relay communication on the frequency included in</w:t>
      </w:r>
      <w:r w:rsidRPr="00EE6E73">
        <w:rPr>
          <w:i/>
        </w:rPr>
        <w:t xml:space="preserve"> </w:t>
      </w:r>
      <w:proofErr w:type="spellStart"/>
      <w:r w:rsidRPr="00EE6E73">
        <w:rPr>
          <w:i/>
        </w:rPr>
        <w:t>sl-FreqInfoList</w:t>
      </w:r>
      <w:proofErr w:type="spellEnd"/>
      <w:r w:rsidRPr="00EE6E73">
        <w:t xml:space="preserve"> in </w:t>
      </w:r>
      <w:r w:rsidRPr="00EE6E73">
        <w:rPr>
          <w:i/>
        </w:rPr>
        <w:t>SIB12</w:t>
      </w:r>
      <w:r w:rsidRPr="00EE6E73">
        <w:t xml:space="preserve"> of the </w:t>
      </w:r>
      <w:proofErr w:type="spellStart"/>
      <w:r w:rsidRPr="00EE6E73">
        <w:t>PCell</w:t>
      </w:r>
      <w:proofErr w:type="spellEnd"/>
      <w:r w:rsidRPr="00EE6E73">
        <w:t xml:space="preserve"> including </w:t>
      </w:r>
      <w:r w:rsidR="006A02D8" w:rsidRPr="00EE6E73">
        <w:rPr>
          <w:i/>
        </w:rPr>
        <w:t>sl-</w:t>
      </w:r>
      <w:r w:rsidR="002F3644" w:rsidRPr="00EE6E73">
        <w:rPr>
          <w:i/>
        </w:rPr>
        <w:t>L2-U2U</w:t>
      </w:r>
      <w:r w:rsidR="006A02D8" w:rsidRPr="00EE6E73">
        <w:rPr>
          <w:i/>
        </w:rPr>
        <w:t>-Relay</w:t>
      </w:r>
      <w:r w:rsidR="00272F99" w:rsidRPr="00EE6E73">
        <w:t>:</w:t>
      </w:r>
    </w:p>
    <w:p w14:paraId="051F5213" w14:textId="77777777" w:rsidR="00272F99" w:rsidRPr="00EE6E73" w:rsidRDefault="00272F99" w:rsidP="000830BB">
      <w:pPr>
        <w:pStyle w:val="B3"/>
      </w:pPr>
      <w:r w:rsidRPr="00EE6E73">
        <w:t>3&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091272F1" w14:textId="77777777" w:rsidR="002E0AD7" w:rsidRPr="00EE6E73" w:rsidRDefault="00272F99" w:rsidP="002E0AD7">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w:t>
      </w:r>
      <w:proofErr w:type="spellStart"/>
      <w:r w:rsidRPr="00EE6E73">
        <w:t>PCell</w:t>
      </w:r>
      <w:proofErr w:type="spellEnd"/>
      <w:r w:rsidRPr="00EE6E73">
        <w:t xml:space="preserve"> not providing </w:t>
      </w:r>
      <w:r w:rsidRPr="00EE6E73">
        <w:rPr>
          <w:i/>
        </w:rPr>
        <w:t xml:space="preserve">SIB12 </w:t>
      </w:r>
      <w:r w:rsidRPr="00EE6E73">
        <w:t xml:space="preserve">including </w:t>
      </w:r>
      <w:proofErr w:type="spellStart"/>
      <w:r w:rsidRPr="00EE6E73">
        <w:rPr>
          <w:i/>
        </w:rPr>
        <w:t>sl-ConfigCommonNR</w:t>
      </w:r>
      <w:proofErr w:type="spellEnd"/>
      <w:r w:rsidR="00906CD1" w:rsidRPr="00EE6E73">
        <w:rPr>
          <w:iCs/>
        </w:rPr>
        <w:t>;</w:t>
      </w:r>
      <w:r w:rsidRPr="00EE6E73">
        <w:t xml:space="preserve"> or connected to a </w:t>
      </w:r>
      <w:proofErr w:type="spellStart"/>
      <w:r w:rsidRPr="00EE6E73">
        <w:t>PCell</w:t>
      </w:r>
      <w:proofErr w:type="spellEnd"/>
      <w:r w:rsidRPr="00EE6E73">
        <w:t xml:space="preserve">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w:t>
      </w:r>
      <w:proofErr w:type="spellStart"/>
      <w:r w:rsidRPr="00EE6E73">
        <w:t>PCell</w:t>
      </w:r>
      <w:proofErr w:type="spellEnd"/>
      <w:r w:rsidRPr="00EE6E73">
        <w:t xml:space="preserve">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1D9C5CAD" w14:textId="15D13140" w:rsidR="00272F99" w:rsidRPr="00EE6E73" w:rsidRDefault="002E0AD7" w:rsidP="002E0AD7">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w:t>
      </w:r>
      <w:proofErr w:type="spellStart"/>
      <w:r w:rsidRPr="00EE6E73">
        <w:t>PCell</w:t>
      </w:r>
      <w:proofErr w:type="spellEnd"/>
      <w:r w:rsidRPr="00EE6E73">
        <w:t xml:space="preserve"> providing </w:t>
      </w:r>
      <w:r w:rsidRPr="00EE6E73">
        <w:rPr>
          <w:i/>
        </w:rPr>
        <w:t>SIB12</w:t>
      </w:r>
      <w:r w:rsidRPr="00EE6E73">
        <w:t xml:space="preserve"> but not including </w:t>
      </w:r>
      <w:r w:rsidR="006A02D8" w:rsidRPr="00EE6E73">
        <w:rPr>
          <w:i/>
        </w:rPr>
        <w:t>sl-</w:t>
      </w:r>
      <w:r w:rsidR="002F3644" w:rsidRPr="00EE6E73">
        <w:rPr>
          <w:i/>
        </w:rPr>
        <w:t>L2-U2U</w:t>
      </w:r>
      <w:r w:rsidR="006A02D8" w:rsidRPr="00EE6E73">
        <w:rPr>
          <w:i/>
        </w:rPr>
        <w:t>-Relay</w:t>
      </w:r>
      <w:r w:rsidRPr="00EE6E73">
        <w:t xml:space="preserve"> in case of L2 U2U relay operation; or</w:t>
      </w:r>
    </w:p>
    <w:p w14:paraId="1E8144B7" w14:textId="77777777" w:rsidR="002E0AD7" w:rsidRPr="00EE6E73" w:rsidRDefault="00272F99" w:rsidP="00B4120F">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did not include </w:t>
      </w:r>
      <w:r w:rsidRPr="00EE6E73">
        <w:rPr>
          <w:i/>
        </w:rPr>
        <w:t>sl-TxResourceReq</w:t>
      </w:r>
      <w:r w:rsidR="00C633CB" w:rsidRPr="00EE6E73">
        <w:rPr>
          <w:rFonts w:eastAsia="Yu Mincho"/>
          <w:i/>
          <w:iCs/>
        </w:rPr>
        <w:t>L2U2N-Relay</w:t>
      </w:r>
      <w:r w:rsidRPr="00EE6E73">
        <w:t xml:space="preserve">; or if the information carried by the </w:t>
      </w:r>
      <w:r w:rsidRPr="00EE6E73">
        <w:rPr>
          <w:i/>
        </w:rPr>
        <w:t>sl-TxResourceReq</w:t>
      </w:r>
      <w:r w:rsidR="00C633CB" w:rsidRPr="00EE6E73">
        <w:rPr>
          <w:rFonts w:eastAsia="Yu Mincho"/>
          <w:i/>
          <w:iCs/>
        </w:rPr>
        <w:t>L2U2N-Relay</w:t>
      </w:r>
      <w:r w:rsidRPr="00EE6E73">
        <w:t xml:space="preserve"> has changed since the last transmission of the </w:t>
      </w:r>
      <w:proofErr w:type="spellStart"/>
      <w:r w:rsidRPr="00EE6E73">
        <w:rPr>
          <w:i/>
        </w:rPr>
        <w:t>SidelinkUEInformationNR</w:t>
      </w:r>
      <w:proofErr w:type="spellEnd"/>
      <w:r w:rsidRPr="00EE6E73">
        <w:t xml:space="preserve"> message</w:t>
      </w:r>
      <w:r w:rsidR="00BD7E37" w:rsidRPr="00EE6E73">
        <w:t xml:space="preserve">; or if the last transmission of the </w:t>
      </w:r>
      <w:proofErr w:type="spellStart"/>
      <w:r w:rsidR="00BD7E37" w:rsidRPr="00EE6E73">
        <w:rPr>
          <w:i/>
        </w:rPr>
        <w:t>SidelinkUEInformationNR</w:t>
      </w:r>
      <w:proofErr w:type="spellEnd"/>
      <w:r w:rsidR="00BD7E37" w:rsidRPr="00EE6E73">
        <w:t xml:space="preserve"> message did not include </w:t>
      </w:r>
      <w:r w:rsidR="00BD7E37" w:rsidRPr="00EE6E73">
        <w:rPr>
          <w:i/>
        </w:rPr>
        <w:t>sl-TxResourceReqL3U2N-Relay</w:t>
      </w:r>
      <w:r w:rsidR="00BD7E37" w:rsidRPr="00EE6E73">
        <w:t xml:space="preserve">; or if the information carried by the </w:t>
      </w:r>
      <w:r w:rsidR="00BD7E37" w:rsidRPr="00EE6E73">
        <w:rPr>
          <w:i/>
        </w:rPr>
        <w:t>sl-TxResourceReqL3U2N-Relay</w:t>
      </w:r>
      <w:r w:rsidR="00BD7E37" w:rsidRPr="00EE6E73">
        <w:t xml:space="preserve"> has changed since the last transmission of the </w:t>
      </w:r>
      <w:proofErr w:type="spellStart"/>
      <w:r w:rsidR="00BD7E37" w:rsidRPr="00EE6E73">
        <w:rPr>
          <w:i/>
        </w:rPr>
        <w:t>SidelinkUEInformationNR</w:t>
      </w:r>
      <w:proofErr w:type="spellEnd"/>
      <w:r w:rsidR="00BD7E37" w:rsidRPr="00EE6E73">
        <w:t xml:space="preserve"> message</w:t>
      </w:r>
      <w:r w:rsidR="00191AEE" w:rsidRPr="00EE6E73">
        <w:t>; or</w:t>
      </w:r>
    </w:p>
    <w:p w14:paraId="6B057F27" w14:textId="2DEF8ED3" w:rsidR="00191AEE" w:rsidRPr="00EE6E73" w:rsidRDefault="002E0AD7" w:rsidP="00B4120F">
      <w:pPr>
        <w:pStyle w:val="B3"/>
      </w:pPr>
      <w:r w:rsidRPr="00EE6E73">
        <w:t>3&gt;</w:t>
      </w:r>
      <w:r w:rsidRPr="00EE6E73">
        <w:tab/>
        <w:t xml:space="preserve">if the last transmission of the </w:t>
      </w:r>
      <w:proofErr w:type="spellStart"/>
      <w:r w:rsidRPr="00EE6E73">
        <w:rPr>
          <w:i/>
          <w:iCs/>
        </w:rPr>
        <w:t>SidelinkUEInformationNR</w:t>
      </w:r>
      <w:proofErr w:type="spellEnd"/>
      <w:r w:rsidRPr="00EE6E73">
        <w:t xml:space="preserve"> message did not include </w:t>
      </w:r>
      <w:r w:rsidRPr="00EE6E73">
        <w:rPr>
          <w:i/>
          <w:iCs/>
        </w:rPr>
        <w:t>sl-</w:t>
      </w:r>
      <w:r w:rsidR="002F3644" w:rsidRPr="00EE6E73">
        <w:rPr>
          <w:i/>
          <w:iCs/>
        </w:rPr>
        <w:t>TxResourceReqL2-U2U</w:t>
      </w:r>
      <w:r w:rsidRPr="00EE6E73">
        <w:t xml:space="preserve">; or if the information carried by the </w:t>
      </w:r>
      <w:r w:rsidRPr="00EE6E73">
        <w:rPr>
          <w:i/>
          <w:iCs/>
        </w:rPr>
        <w:t>sl-</w:t>
      </w:r>
      <w:r w:rsidR="002F3644" w:rsidRPr="00EE6E73">
        <w:rPr>
          <w:i/>
          <w:iCs/>
        </w:rPr>
        <w:t>TxResourceReqL2-U2U</w:t>
      </w:r>
      <w:r w:rsidRPr="00EE6E73">
        <w:t xml:space="preserve"> has changed since the last transmission of the </w:t>
      </w:r>
      <w:proofErr w:type="spellStart"/>
      <w:r w:rsidRPr="00EE6E73">
        <w:rPr>
          <w:i/>
          <w:iCs/>
        </w:rPr>
        <w:t>SidelinkUEInformationNR</w:t>
      </w:r>
      <w:proofErr w:type="spellEnd"/>
      <w:r w:rsidRPr="00EE6E73">
        <w:t xml:space="preserve"> message; or</w:t>
      </w:r>
    </w:p>
    <w:p w14:paraId="129C0E0D" w14:textId="4BF06770" w:rsidR="00272F99" w:rsidRPr="00EE6E73" w:rsidRDefault="00191AEE" w:rsidP="00191AEE">
      <w:pPr>
        <w:pStyle w:val="B3"/>
      </w:pPr>
      <w:r w:rsidRPr="00EE6E73">
        <w:t>3&gt;</w:t>
      </w:r>
      <w:r w:rsidRPr="00EE6E73">
        <w:tab/>
        <w:t xml:space="preserve">if configured by upper layers not to transmit either NR </w:t>
      </w:r>
      <w:proofErr w:type="spellStart"/>
      <w:r w:rsidRPr="00EE6E73">
        <w:t>sidelink</w:t>
      </w:r>
      <w:proofErr w:type="spellEnd"/>
      <w:r w:rsidRPr="00EE6E73">
        <w:t xml:space="preserve"> L2 U2N relay communication or NR </w:t>
      </w:r>
      <w:proofErr w:type="spellStart"/>
      <w:r w:rsidRPr="00EE6E73">
        <w:t>sidelink</w:t>
      </w:r>
      <w:proofErr w:type="spellEnd"/>
      <w:r w:rsidRPr="00EE6E73">
        <w:t xml:space="preserve"> L3 U2N relay communication, and if the last transmission of the </w:t>
      </w:r>
      <w:proofErr w:type="spellStart"/>
      <w:r w:rsidRPr="00EE6E73">
        <w:rPr>
          <w:i/>
        </w:rPr>
        <w:t>SidelinkUEInformationNR</w:t>
      </w:r>
      <w:proofErr w:type="spellEnd"/>
      <w:r w:rsidRPr="00EE6E73">
        <w:t xml:space="preserve"> message includes both </w:t>
      </w:r>
      <w:r w:rsidRPr="00EE6E73">
        <w:rPr>
          <w:i/>
        </w:rPr>
        <w:t>sl-TxResourceReqL2U2N-Relay</w:t>
      </w:r>
      <w:r w:rsidRPr="00EE6E73">
        <w:t xml:space="preserve"> and </w:t>
      </w:r>
      <w:r w:rsidRPr="00EE6E73">
        <w:rPr>
          <w:i/>
        </w:rPr>
        <w:t>sl-TxResourceReqL3U2N-Relay</w:t>
      </w:r>
      <w:r w:rsidR="00272F99" w:rsidRPr="00EE6E73">
        <w:t>:</w:t>
      </w:r>
    </w:p>
    <w:p w14:paraId="07D3BADA" w14:textId="3139098D" w:rsidR="00272F99" w:rsidRPr="00EE6E73" w:rsidRDefault="00272F99" w:rsidP="000830BB">
      <w:pPr>
        <w:pStyle w:val="B4"/>
      </w:pPr>
      <w:r w:rsidRPr="00EE6E73">
        <w:t>4&gt;</w:t>
      </w:r>
      <w:r w:rsidRPr="00EE6E73">
        <w:tab/>
        <w:t>if the UE is capable of U2N Relay UE; or</w:t>
      </w:r>
    </w:p>
    <w:p w14:paraId="78F802D1" w14:textId="004A179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2E0AD7" w:rsidRPr="00EE6E73">
        <w:t>; or</w:t>
      </w:r>
    </w:p>
    <w:p w14:paraId="5D910921" w14:textId="15E5B521" w:rsidR="002E0AD7" w:rsidRPr="00EE6E73" w:rsidRDefault="002E0AD7" w:rsidP="002E0AD7">
      <w:pPr>
        <w:pStyle w:val="B4"/>
      </w:pPr>
      <w:r w:rsidRPr="00EE6E73">
        <w:t>4&gt;</w:t>
      </w:r>
      <w:r w:rsidRPr="00EE6E73">
        <w:tab/>
        <w:t>if the UE is capable of L2 U2U Relay UE; or</w:t>
      </w:r>
    </w:p>
    <w:p w14:paraId="60B40486" w14:textId="21DD6026" w:rsidR="00272F99" w:rsidRPr="00EE6E73" w:rsidRDefault="002E0AD7" w:rsidP="002E0AD7">
      <w:pPr>
        <w:pStyle w:val="B4"/>
      </w:pPr>
      <w:r w:rsidRPr="00EE6E73">
        <w:rPr>
          <w:rFonts w:eastAsia="Yu Mincho"/>
        </w:rPr>
        <w:t>4&gt;</w:t>
      </w:r>
      <w:r w:rsidRPr="00EE6E73">
        <w:rPr>
          <w:rFonts w:eastAsia="Yu Mincho"/>
        </w:rPr>
        <w:tab/>
        <w:t xml:space="preserve">if the UE is selecting a L2 U2U Relay UE / has a selected </w:t>
      </w:r>
      <w:r w:rsidR="00840C5A" w:rsidRPr="00EE6E73">
        <w:rPr>
          <w:rFonts w:eastAsia="Yu Mincho"/>
        </w:rPr>
        <w:t xml:space="preserve">L2 </w:t>
      </w:r>
      <w:r w:rsidRPr="00EE6E73">
        <w:rPr>
          <w:rFonts w:eastAsia="Yu Mincho"/>
        </w:rPr>
        <w:t>U2U Relay UE</w:t>
      </w:r>
      <w:r w:rsidR="00272F99" w:rsidRPr="00EE6E73">
        <w:t>:</w:t>
      </w:r>
    </w:p>
    <w:p w14:paraId="751E85E2" w14:textId="100FA100" w:rsidR="00272F99" w:rsidRPr="00EE6E73" w:rsidRDefault="00272F99" w:rsidP="000830BB">
      <w:pPr>
        <w:pStyle w:val="B5"/>
      </w:pPr>
      <w:r w:rsidRPr="00EE6E73">
        <w:t>5&gt;</w:t>
      </w:r>
      <w:r w:rsidRPr="00EE6E73">
        <w:tab/>
        <w:t xml:space="preserve">initiate transmission of the </w:t>
      </w:r>
      <w:proofErr w:type="spellStart"/>
      <w:r w:rsidRPr="00EE6E73">
        <w:rPr>
          <w:i/>
        </w:rPr>
        <w:t>SidelinkUEInformationNR</w:t>
      </w:r>
      <w:proofErr w:type="spellEnd"/>
      <w:r w:rsidRPr="00EE6E73">
        <w:t xml:space="preserve"> message to indicate the NR </w:t>
      </w:r>
      <w:proofErr w:type="spellStart"/>
      <w:r w:rsidRPr="00EE6E73">
        <w:t>sidelink</w:t>
      </w:r>
      <w:proofErr w:type="spellEnd"/>
      <w:r w:rsidRPr="00EE6E73">
        <w:t xml:space="preserve"> relay </w:t>
      </w:r>
      <w:r w:rsidR="00BD7E37" w:rsidRPr="00EE6E73">
        <w:t>communication transmission</w:t>
      </w:r>
      <w:r w:rsidR="00C633CB" w:rsidRPr="00EE6E73">
        <w:t xml:space="preserve"> </w:t>
      </w:r>
      <w:r w:rsidRPr="00EE6E73">
        <w:t>resources required by the UE in accordance with 5.8.3.3;</w:t>
      </w:r>
    </w:p>
    <w:p w14:paraId="2F031CF3" w14:textId="77777777" w:rsidR="00272F99" w:rsidRPr="00EE6E73" w:rsidRDefault="00272F99" w:rsidP="000830BB">
      <w:pPr>
        <w:pStyle w:val="B2"/>
      </w:pPr>
      <w:r w:rsidRPr="00EE6E73">
        <w:t>2&gt;</w:t>
      </w:r>
      <w:r w:rsidRPr="00EE6E73">
        <w:tab/>
        <w:t>else:</w:t>
      </w:r>
    </w:p>
    <w:p w14:paraId="257A54D8" w14:textId="72D5E7B4" w:rsidR="00272F99" w:rsidRPr="00EE6E73" w:rsidRDefault="00272F99" w:rsidP="000830BB">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included </w:t>
      </w:r>
      <w:r w:rsidR="00BD7E37" w:rsidRPr="00EE6E73">
        <w:rPr>
          <w:i/>
        </w:rPr>
        <w:t xml:space="preserve">sl-TxResourceReqL2U2N-Relay </w:t>
      </w:r>
      <w:r w:rsidR="00BD7E37" w:rsidRPr="00EE6E73">
        <w:rPr>
          <w:iCs/>
        </w:rPr>
        <w:t xml:space="preserve">or </w:t>
      </w:r>
      <w:r w:rsidR="00BD7E37" w:rsidRPr="00EE6E73">
        <w:rPr>
          <w:i/>
        </w:rPr>
        <w:t>sl-TxResourceReqL3U2N-Relay</w:t>
      </w:r>
      <w:r w:rsidR="00840C5A" w:rsidRPr="00EE6E73">
        <w:rPr>
          <w:iCs/>
        </w:rPr>
        <w:t xml:space="preserve"> or </w:t>
      </w:r>
      <w:r w:rsidR="00840C5A" w:rsidRPr="00EE6E73">
        <w:rPr>
          <w:i/>
        </w:rPr>
        <w:t>sl-TxResourceReqL2-U2U</w:t>
      </w:r>
      <w:r w:rsidRPr="00EE6E73">
        <w:t>:</w:t>
      </w:r>
    </w:p>
    <w:p w14:paraId="4A13C7B9" w14:textId="6453C13B" w:rsidR="00272F99" w:rsidRPr="00EE6E73" w:rsidRDefault="00272F99" w:rsidP="000F2113">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it no longer requires NR </w:t>
      </w:r>
      <w:proofErr w:type="spellStart"/>
      <w:r w:rsidRPr="00EE6E73">
        <w:t>sidelink</w:t>
      </w:r>
      <w:proofErr w:type="spellEnd"/>
      <w:r w:rsidRPr="00EE6E73">
        <w:t xml:space="preserve"> relay </w:t>
      </w:r>
      <w:r w:rsidR="00BD7E37" w:rsidRPr="00EE6E73">
        <w:t>communication transmission</w:t>
      </w:r>
      <w:r w:rsidR="00C633CB" w:rsidRPr="00EE6E73">
        <w:t xml:space="preserve"> </w:t>
      </w:r>
      <w:r w:rsidRPr="00EE6E73">
        <w:t>resources in accordance with 5.8.3.3;</w:t>
      </w:r>
    </w:p>
    <w:p w14:paraId="4CEB9045" w14:textId="4859F8F9" w:rsidR="00F747EB" w:rsidRPr="00EE6E73" w:rsidRDefault="00967A72" w:rsidP="00967A72">
      <w:pPr>
        <w:pStyle w:val="B2"/>
        <w:rPr>
          <w:rFonts w:eastAsia="SimSun"/>
        </w:rPr>
      </w:pPr>
      <w:bookmarkStart w:id="2231" w:name="_Toc60777009"/>
      <w:r w:rsidRPr="00EE6E73">
        <w:t>2&gt;</w:t>
      </w:r>
      <w:r w:rsidRPr="00EE6E73">
        <w:tab/>
        <w:t xml:space="preserve">if configured by upper layers to </w:t>
      </w:r>
      <w:r w:rsidRPr="00EE6E73">
        <w:rPr>
          <w:rFonts w:eastAsia="SimSun"/>
        </w:rPr>
        <w:t xml:space="preserve">perform </w:t>
      </w:r>
      <w:r w:rsidRPr="00EE6E73">
        <w:t xml:space="preserve">NR </w:t>
      </w:r>
      <w:proofErr w:type="spellStart"/>
      <w:r w:rsidRPr="00EE6E73">
        <w:t>sidelink</w:t>
      </w:r>
      <w:proofErr w:type="spellEnd"/>
      <w:r w:rsidRPr="00EE6E73">
        <w:t xml:space="preserve"> </w:t>
      </w:r>
      <w:r w:rsidRPr="00EE6E73">
        <w:rPr>
          <w:rFonts w:eastAsia="SimSun"/>
        </w:rPr>
        <w:t xml:space="preserve">reception </w:t>
      </w:r>
      <w:r w:rsidRPr="00EE6E73">
        <w:t xml:space="preserve">on the frequency included in </w:t>
      </w:r>
      <w:proofErr w:type="spellStart"/>
      <w:r w:rsidRPr="00EE6E73">
        <w:rPr>
          <w:i/>
        </w:rPr>
        <w:t>sl-FreqInfoList</w:t>
      </w:r>
      <w:proofErr w:type="spellEnd"/>
      <w:r w:rsidR="00951489" w:rsidRPr="00EE6E73">
        <w:rPr>
          <w:iCs/>
        </w:rPr>
        <w:t>/</w:t>
      </w:r>
      <w:proofErr w:type="spellStart"/>
      <w:r w:rsidR="00951489" w:rsidRPr="00EE6E73">
        <w:rPr>
          <w:i/>
        </w:rPr>
        <w:t>sl-FreqInfoListSizeExt</w:t>
      </w:r>
      <w:proofErr w:type="spellEnd"/>
      <w:r w:rsidRPr="00EE6E73">
        <w:t xml:space="preserve"> in </w:t>
      </w:r>
      <w:r w:rsidRPr="00EE6E73">
        <w:rPr>
          <w:i/>
        </w:rPr>
        <w:t>SIB12</w:t>
      </w:r>
      <w:r w:rsidRPr="00EE6E73">
        <w:t xml:space="preserve"> of the </w:t>
      </w:r>
      <w:proofErr w:type="spellStart"/>
      <w:r w:rsidRPr="00EE6E73">
        <w:t>PCell</w:t>
      </w:r>
      <w:proofErr w:type="spellEnd"/>
      <w:r w:rsidR="0007748F" w:rsidRPr="00EE6E73">
        <w:t xml:space="preserve"> and if </w:t>
      </w:r>
      <w:proofErr w:type="spellStart"/>
      <w:r w:rsidR="0007748F" w:rsidRPr="00EE6E73">
        <w:rPr>
          <w:i/>
        </w:rPr>
        <w:t>sl</w:t>
      </w:r>
      <w:proofErr w:type="spellEnd"/>
      <w:r w:rsidR="0007748F" w:rsidRPr="00EE6E73">
        <w:rPr>
          <w:i/>
        </w:rPr>
        <w:t>-DRX-</w:t>
      </w:r>
      <w:proofErr w:type="spellStart"/>
      <w:r w:rsidR="0007748F" w:rsidRPr="00EE6E73">
        <w:rPr>
          <w:i/>
        </w:rPr>
        <w:t>ConfigCommonGC</w:t>
      </w:r>
      <w:proofErr w:type="spellEnd"/>
      <w:r w:rsidR="0007748F" w:rsidRPr="00EE6E73">
        <w:rPr>
          <w:i/>
        </w:rPr>
        <w:t>-BC</w:t>
      </w:r>
      <w:r w:rsidR="0007748F" w:rsidRPr="00EE6E73">
        <w:t xml:space="preserve"> is included in </w:t>
      </w:r>
      <w:r w:rsidR="0007748F" w:rsidRPr="00EE6E73">
        <w:rPr>
          <w:i/>
        </w:rPr>
        <w:t>SIB12-IEs</w:t>
      </w:r>
      <w:r w:rsidRPr="00EE6E73">
        <w:t>:</w:t>
      </w:r>
    </w:p>
    <w:p w14:paraId="59982E00" w14:textId="4801DC9F" w:rsidR="0007748F" w:rsidRPr="00EE6E73" w:rsidRDefault="00967A72" w:rsidP="0007748F">
      <w:pPr>
        <w:pStyle w:val="B3"/>
      </w:pPr>
      <w:r w:rsidRPr="00EE6E73">
        <w:t>3&gt;</w:t>
      </w:r>
      <w:r w:rsidRPr="00EE6E73">
        <w:tab/>
        <w:t xml:space="preserve">if the UE received a </w:t>
      </w:r>
      <w:proofErr w:type="spellStart"/>
      <w:r w:rsidRPr="00EE6E73">
        <w:t>sidelink</w:t>
      </w:r>
      <w:proofErr w:type="spellEnd"/>
      <w:r w:rsidRPr="00EE6E73">
        <w:t xml:space="preserve"> DRX configuration </w:t>
      </w:r>
      <w:r w:rsidR="0007748F" w:rsidRPr="00EE6E73">
        <w:t xml:space="preserve">in the </w:t>
      </w:r>
      <w:proofErr w:type="spellStart"/>
      <w:r w:rsidR="0007748F" w:rsidRPr="00EE6E73">
        <w:rPr>
          <w:i/>
        </w:rPr>
        <w:t>RRCReconfigurationSidelink</w:t>
      </w:r>
      <w:proofErr w:type="spellEnd"/>
      <w:r w:rsidR="0007748F" w:rsidRPr="00EE6E73">
        <w:t xml:space="preserve"> message </w:t>
      </w:r>
      <w:r w:rsidRPr="00EE6E73">
        <w:t xml:space="preserve">for NR </w:t>
      </w:r>
      <w:proofErr w:type="spellStart"/>
      <w:r w:rsidRPr="00EE6E73">
        <w:t>sidelink</w:t>
      </w:r>
      <w:proofErr w:type="spellEnd"/>
      <w:r w:rsidRPr="00EE6E73">
        <w:t xml:space="preserve"> unicast </w:t>
      </w:r>
      <w:r w:rsidR="0007748F" w:rsidRPr="00EE6E73">
        <w:t xml:space="preserve">reception </w:t>
      </w:r>
      <w:r w:rsidRPr="00EE6E73">
        <w:t xml:space="preserve">from the associated peer UE and the UE accepted the </w:t>
      </w:r>
      <w:proofErr w:type="spellStart"/>
      <w:r w:rsidRPr="00EE6E73">
        <w:t>sidelink</w:t>
      </w:r>
      <w:proofErr w:type="spellEnd"/>
      <w:r w:rsidRPr="00EE6E73">
        <w:t xml:space="preserve"> DRX configuration:</w:t>
      </w:r>
    </w:p>
    <w:p w14:paraId="3E29A21F" w14:textId="77777777" w:rsidR="0007748F" w:rsidRPr="00EE6E73" w:rsidRDefault="0007748F" w:rsidP="0007748F">
      <w:pPr>
        <w:pStyle w:val="B4"/>
      </w:pPr>
      <w:r w:rsidRPr="00EE6E73">
        <w:t>4&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5E3D5D38" w14:textId="77777777" w:rsidR="0007748F" w:rsidRPr="00EE6E73" w:rsidRDefault="0007748F" w:rsidP="0007748F">
      <w:pPr>
        <w:pStyle w:val="B4"/>
      </w:pPr>
      <w:r w:rsidRPr="00EE6E73">
        <w:lastRenderedPageBreak/>
        <w:t>4&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w:t>
      </w:r>
      <w:proofErr w:type="spellStart"/>
      <w:r w:rsidRPr="00EE6E73">
        <w:t>PCell</w:t>
      </w:r>
      <w:proofErr w:type="spellEnd"/>
      <w:r w:rsidRPr="00EE6E73">
        <w:t xml:space="preserve"> not providing </w:t>
      </w:r>
      <w:r w:rsidRPr="00EE6E73">
        <w:rPr>
          <w:i/>
        </w:rPr>
        <w:t xml:space="preserve">SIB12 </w:t>
      </w:r>
      <w:r w:rsidRPr="00EE6E73">
        <w:t xml:space="preserve">including </w:t>
      </w:r>
      <w:proofErr w:type="spellStart"/>
      <w:r w:rsidRPr="00EE6E73">
        <w:rPr>
          <w:i/>
        </w:rPr>
        <w:t>sl</w:t>
      </w:r>
      <w:proofErr w:type="spellEnd"/>
      <w:r w:rsidRPr="00EE6E73">
        <w:rPr>
          <w:i/>
        </w:rPr>
        <w:t>-DRX-</w:t>
      </w:r>
      <w:proofErr w:type="spellStart"/>
      <w:r w:rsidRPr="00EE6E73">
        <w:rPr>
          <w:i/>
        </w:rPr>
        <w:t>ConfigCommonGC</w:t>
      </w:r>
      <w:proofErr w:type="spellEnd"/>
      <w:r w:rsidRPr="00EE6E73">
        <w:rPr>
          <w:i/>
        </w:rPr>
        <w:t>-BC</w:t>
      </w:r>
      <w:r w:rsidRPr="00EE6E73">
        <w:t>; or</w:t>
      </w:r>
    </w:p>
    <w:p w14:paraId="5401390D" w14:textId="732E2500" w:rsidR="00967A72" w:rsidRPr="00EE6E73" w:rsidRDefault="0007748F" w:rsidP="00DD246F">
      <w:pPr>
        <w:pStyle w:val="B4"/>
      </w:pPr>
      <w:r w:rsidRPr="00EE6E73">
        <w:t>4&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iCs/>
        </w:rPr>
        <w:t>sl-RxDRX-ReportList</w:t>
      </w:r>
      <w:proofErr w:type="spellEnd"/>
      <w:r w:rsidRPr="00EE6E73">
        <w:t xml:space="preserve">; or if the information carried by </w:t>
      </w:r>
      <w:proofErr w:type="spellStart"/>
      <w:r w:rsidRPr="00EE6E73">
        <w:rPr>
          <w:i/>
          <w:iCs/>
        </w:rPr>
        <w:t>sl-RxDRX-ReportList</w:t>
      </w:r>
      <w:proofErr w:type="spellEnd"/>
      <w:r w:rsidRPr="00EE6E73">
        <w:t xml:space="preserve"> has changed since the last transmission of the </w:t>
      </w:r>
      <w:proofErr w:type="spellStart"/>
      <w:r w:rsidRPr="00EE6E73">
        <w:rPr>
          <w:i/>
        </w:rPr>
        <w:t>SidelinkUEInformationNR</w:t>
      </w:r>
      <w:proofErr w:type="spellEnd"/>
      <w:r w:rsidRPr="00EE6E73">
        <w:t xml:space="preserve"> message:</w:t>
      </w:r>
    </w:p>
    <w:p w14:paraId="4DE2D6C9" w14:textId="0A79A7B1" w:rsidR="0007748F" w:rsidRPr="00EE6E73" w:rsidRDefault="0007748F" w:rsidP="0007748F">
      <w:pPr>
        <w:pStyle w:val="B5"/>
      </w:pPr>
      <w:r w:rsidRPr="00EE6E73">
        <w:t>5</w:t>
      </w:r>
      <w:r w:rsidR="00967A72" w:rsidRPr="00EE6E73">
        <w:t>&gt;</w:t>
      </w:r>
      <w:r w:rsidR="00967A72" w:rsidRPr="00EE6E73">
        <w:tab/>
        <w:t xml:space="preserve">initiate transmission of the </w:t>
      </w:r>
      <w:proofErr w:type="spellStart"/>
      <w:r w:rsidR="00967A72" w:rsidRPr="00EE6E73">
        <w:rPr>
          <w:i/>
        </w:rPr>
        <w:t>SidelinkUEInformationNR</w:t>
      </w:r>
      <w:proofErr w:type="spellEnd"/>
      <w:r w:rsidR="00967A72" w:rsidRPr="00EE6E73">
        <w:t xml:space="preserve"> message to report the </w:t>
      </w:r>
      <w:proofErr w:type="spellStart"/>
      <w:r w:rsidR="00967A72" w:rsidRPr="00EE6E73">
        <w:t>sidelink</w:t>
      </w:r>
      <w:proofErr w:type="spellEnd"/>
      <w:r w:rsidR="00967A72" w:rsidRPr="00EE6E73">
        <w:t xml:space="preserve"> DRX configuration in accordance with 5.8.3.3;</w:t>
      </w:r>
    </w:p>
    <w:p w14:paraId="1256CD7D" w14:textId="77777777" w:rsidR="0007748F" w:rsidRPr="00EE6E73" w:rsidRDefault="0007748F" w:rsidP="0007748F">
      <w:pPr>
        <w:pStyle w:val="B3"/>
        <w:rPr>
          <w:rFonts w:eastAsia="Batang"/>
        </w:rPr>
      </w:pPr>
      <w:r w:rsidRPr="00EE6E73">
        <w:rPr>
          <w:rFonts w:eastAsia="Batang"/>
        </w:rPr>
        <w:t>3&gt;</w:t>
      </w:r>
      <w:r w:rsidRPr="00EE6E73">
        <w:rPr>
          <w:rFonts w:eastAsia="Batang"/>
        </w:rPr>
        <w:tab/>
        <w:t>else:</w:t>
      </w:r>
    </w:p>
    <w:p w14:paraId="2716008A" w14:textId="77777777" w:rsidR="0007748F" w:rsidRPr="00EE6E73" w:rsidRDefault="0007748F" w:rsidP="0007748F">
      <w:pPr>
        <w:pStyle w:val="B4"/>
        <w:rPr>
          <w:rFonts w:eastAsia="Batang"/>
        </w:rPr>
      </w:pPr>
      <w:r w:rsidRPr="00EE6E73">
        <w:rPr>
          <w:rFonts w:eastAsia="Batang"/>
        </w:rPr>
        <w:t>4&gt;</w:t>
      </w:r>
      <w:r w:rsidRPr="00EE6E73">
        <w:rPr>
          <w:rFonts w:eastAsia="Batang"/>
        </w:rPr>
        <w:tab/>
        <w:t xml:space="preserve">if the last transmission of the </w:t>
      </w:r>
      <w:proofErr w:type="spellStart"/>
      <w:r w:rsidRPr="00EE6E73">
        <w:rPr>
          <w:rFonts w:eastAsia="Batang"/>
          <w:i/>
        </w:rPr>
        <w:t>SidelinkUEInformationNR</w:t>
      </w:r>
      <w:proofErr w:type="spellEnd"/>
      <w:r w:rsidRPr="00EE6E73">
        <w:rPr>
          <w:rFonts w:eastAsia="Batang"/>
        </w:rPr>
        <w:t xml:space="preserve"> message included </w:t>
      </w:r>
      <w:proofErr w:type="spellStart"/>
      <w:r w:rsidRPr="00EE6E73">
        <w:rPr>
          <w:rFonts w:eastAsia="Batang"/>
          <w:i/>
          <w:iCs/>
        </w:rPr>
        <w:t>sl-RxDRX-ReportList</w:t>
      </w:r>
      <w:proofErr w:type="spellEnd"/>
      <w:r w:rsidRPr="00EE6E73">
        <w:rPr>
          <w:rFonts w:eastAsia="Batang"/>
        </w:rPr>
        <w:t>:</w:t>
      </w:r>
    </w:p>
    <w:p w14:paraId="2E21423F" w14:textId="121F7697" w:rsidR="0007748F" w:rsidRPr="00EE6E73" w:rsidRDefault="0007748F" w:rsidP="00DD246F">
      <w:pPr>
        <w:pStyle w:val="B5"/>
      </w:pPr>
      <w:r w:rsidRPr="00EE6E73">
        <w:rPr>
          <w:rFonts w:eastAsia="Batang"/>
        </w:rPr>
        <w:t>5&gt;</w:t>
      </w:r>
      <w:r w:rsidRPr="00EE6E73">
        <w:rPr>
          <w:rFonts w:eastAsia="Batang"/>
        </w:rPr>
        <w:tab/>
        <w:t xml:space="preserve">initiate transmission of the </w:t>
      </w:r>
      <w:proofErr w:type="spellStart"/>
      <w:r w:rsidRPr="00EE6E73">
        <w:rPr>
          <w:rFonts w:eastAsia="Batang"/>
          <w:i/>
        </w:rPr>
        <w:t>SidelinkUEInformationNR</w:t>
      </w:r>
      <w:proofErr w:type="spellEnd"/>
      <w:r w:rsidRPr="00EE6E73">
        <w:rPr>
          <w:rFonts w:eastAsia="Batang"/>
        </w:rPr>
        <w:t xml:space="preserve"> message to indicate the </w:t>
      </w:r>
      <w:proofErr w:type="spellStart"/>
      <w:r w:rsidRPr="00EE6E73">
        <w:rPr>
          <w:rFonts w:eastAsia="Batang"/>
        </w:rPr>
        <w:t>sidelink</w:t>
      </w:r>
      <w:proofErr w:type="spellEnd"/>
      <w:r w:rsidRPr="00EE6E73">
        <w:rPr>
          <w:rFonts w:eastAsia="Batang"/>
        </w:rPr>
        <w:t xml:space="preserve"> DRX configuration is no longer used in accordance with 5.8.3.3;</w:t>
      </w:r>
    </w:p>
    <w:p w14:paraId="0636D315" w14:textId="6D509C3B" w:rsidR="00967A72" w:rsidRPr="00EE6E73" w:rsidRDefault="00967A72" w:rsidP="00967A72">
      <w:pPr>
        <w:pStyle w:val="B3"/>
      </w:pPr>
      <w:r w:rsidRPr="00EE6E73">
        <w:t>3&gt;</w:t>
      </w:r>
      <w:r w:rsidRPr="00EE6E73">
        <w:tab/>
        <w:t xml:space="preserve">if the UE is </w:t>
      </w:r>
      <w:r w:rsidR="0007748F" w:rsidRPr="00EE6E73">
        <w:t>performing</w:t>
      </w:r>
      <w:r w:rsidRPr="00EE6E73">
        <w:t xml:space="preserve"> NR </w:t>
      </w:r>
      <w:proofErr w:type="spellStart"/>
      <w:r w:rsidRPr="00EE6E73">
        <w:t>sidelink</w:t>
      </w:r>
      <w:proofErr w:type="spellEnd"/>
      <w:r w:rsidRPr="00EE6E73">
        <w:t xml:space="preserve"> groupcast or broadcast </w:t>
      </w:r>
      <w:r w:rsidR="0007748F" w:rsidRPr="00EE6E73">
        <w:t xml:space="preserve">reception </w:t>
      </w:r>
      <w:r w:rsidRPr="00EE6E73">
        <w:t xml:space="preserve">and is interested in a service that </w:t>
      </w:r>
      <w:proofErr w:type="spellStart"/>
      <w:r w:rsidRPr="00EE6E73">
        <w:t>sidelink</w:t>
      </w:r>
      <w:proofErr w:type="spellEnd"/>
      <w:r w:rsidRPr="00EE6E73">
        <w:t xml:space="preserve"> DRX is applied:</w:t>
      </w:r>
    </w:p>
    <w:p w14:paraId="78AB4FA6" w14:textId="77777777" w:rsidR="0007748F" w:rsidRPr="00EE6E73" w:rsidRDefault="0007748F" w:rsidP="0007748F">
      <w:pPr>
        <w:pStyle w:val="B4"/>
      </w:pPr>
      <w:r w:rsidRPr="00EE6E73">
        <w:t>4&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5F1B9E85" w14:textId="77777777" w:rsidR="0007748F" w:rsidRPr="00EE6E73" w:rsidRDefault="0007748F" w:rsidP="0007748F">
      <w:pPr>
        <w:pStyle w:val="B4"/>
      </w:pPr>
      <w:r w:rsidRPr="00EE6E73">
        <w:t>4&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w:t>
      </w:r>
      <w:proofErr w:type="spellStart"/>
      <w:r w:rsidRPr="00EE6E73">
        <w:t>PCell</w:t>
      </w:r>
      <w:proofErr w:type="spellEnd"/>
      <w:r w:rsidRPr="00EE6E73">
        <w:t xml:space="preserve"> not providing </w:t>
      </w:r>
      <w:r w:rsidRPr="00EE6E73">
        <w:rPr>
          <w:i/>
        </w:rPr>
        <w:t xml:space="preserve">SIB12 </w:t>
      </w:r>
      <w:r w:rsidRPr="00EE6E73">
        <w:t xml:space="preserve">including </w:t>
      </w:r>
      <w:proofErr w:type="spellStart"/>
      <w:r w:rsidRPr="00EE6E73">
        <w:rPr>
          <w:i/>
        </w:rPr>
        <w:t>sl</w:t>
      </w:r>
      <w:proofErr w:type="spellEnd"/>
      <w:r w:rsidRPr="00EE6E73">
        <w:rPr>
          <w:i/>
        </w:rPr>
        <w:t>-DRX-</w:t>
      </w:r>
      <w:proofErr w:type="spellStart"/>
      <w:r w:rsidRPr="00EE6E73">
        <w:rPr>
          <w:i/>
        </w:rPr>
        <w:t>ConfigCommonGC</w:t>
      </w:r>
      <w:proofErr w:type="spellEnd"/>
      <w:r w:rsidRPr="00EE6E73">
        <w:rPr>
          <w:i/>
        </w:rPr>
        <w:t>-BC</w:t>
      </w:r>
      <w:r w:rsidRPr="00EE6E73">
        <w:t>; or</w:t>
      </w:r>
    </w:p>
    <w:p w14:paraId="419D410A" w14:textId="77777777" w:rsidR="0007748F" w:rsidRPr="00EE6E73" w:rsidRDefault="0007748F" w:rsidP="0007748F">
      <w:pPr>
        <w:pStyle w:val="B4"/>
      </w:pPr>
      <w:r w:rsidRPr="00EE6E73">
        <w:t>4&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iCs/>
        </w:rPr>
        <w:t>sl</w:t>
      </w:r>
      <w:proofErr w:type="spellEnd"/>
      <w:r w:rsidRPr="00EE6E73">
        <w:rPr>
          <w:i/>
          <w:iCs/>
        </w:rPr>
        <w:t>-RxInterestedGC-BC-</w:t>
      </w:r>
      <w:proofErr w:type="spellStart"/>
      <w:r w:rsidRPr="00EE6E73">
        <w:rPr>
          <w:i/>
          <w:iCs/>
        </w:rPr>
        <w:t>DestList</w:t>
      </w:r>
      <w:proofErr w:type="spellEnd"/>
      <w:r w:rsidRPr="00EE6E73">
        <w:t xml:space="preserve">; or if the information carried by </w:t>
      </w:r>
      <w:proofErr w:type="spellStart"/>
      <w:r w:rsidRPr="00EE6E73">
        <w:rPr>
          <w:i/>
          <w:iCs/>
        </w:rPr>
        <w:t>sl</w:t>
      </w:r>
      <w:proofErr w:type="spellEnd"/>
      <w:r w:rsidRPr="00EE6E73">
        <w:rPr>
          <w:i/>
          <w:iCs/>
        </w:rPr>
        <w:t>-RxInterestedGC-BC-</w:t>
      </w:r>
      <w:proofErr w:type="spellStart"/>
      <w:r w:rsidRPr="00EE6E73">
        <w:rPr>
          <w:i/>
          <w:iCs/>
        </w:rPr>
        <w:t>DestList</w:t>
      </w:r>
      <w:proofErr w:type="spellEnd"/>
      <w:r w:rsidRPr="00EE6E73">
        <w:t xml:space="preserve"> has changed since the last transmission of the </w:t>
      </w:r>
      <w:proofErr w:type="spellStart"/>
      <w:r w:rsidRPr="00EE6E73">
        <w:rPr>
          <w:i/>
        </w:rPr>
        <w:t>SidelinkUEInformationNR</w:t>
      </w:r>
      <w:proofErr w:type="spellEnd"/>
      <w:r w:rsidRPr="00EE6E73">
        <w:t xml:space="preserve"> message:</w:t>
      </w:r>
    </w:p>
    <w:p w14:paraId="004C777E" w14:textId="5E780E6E" w:rsidR="00967A72" w:rsidRPr="00EE6E73" w:rsidRDefault="0007748F" w:rsidP="0007748F">
      <w:pPr>
        <w:pStyle w:val="B5"/>
      </w:pPr>
      <w:r w:rsidRPr="00EE6E73">
        <w:t>5</w:t>
      </w:r>
      <w:r w:rsidR="00967A72" w:rsidRPr="00EE6E73">
        <w:t>&gt;</w:t>
      </w:r>
      <w:r w:rsidR="00967A72" w:rsidRPr="00EE6E73">
        <w:tab/>
        <w:t xml:space="preserve">initiate transmission of the </w:t>
      </w:r>
      <w:proofErr w:type="spellStart"/>
      <w:r w:rsidR="00967A72" w:rsidRPr="00EE6E73">
        <w:rPr>
          <w:i/>
        </w:rPr>
        <w:t>SidelinkUEInformationNR</w:t>
      </w:r>
      <w:proofErr w:type="spellEnd"/>
      <w:r w:rsidR="00967A72" w:rsidRPr="00EE6E73">
        <w:t xml:space="preserve"> message to report the Destination Layer-2 ID and QoS profile</w:t>
      </w:r>
      <w:r w:rsidR="003F01E8" w:rsidRPr="00EE6E73">
        <w:t>(s)</w:t>
      </w:r>
      <w:r w:rsidR="00967A72" w:rsidRPr="00EE6E73">
        <w:t xml:space="preserve"> associated with the service</w:t>
      </w:r>
      <w:r w:rsidR="003F01E8" w:rsidRPr="00EE6E73">
        <w:t>(s)</w:t>
      </w:r>
      <w:r w:rsidR="00967A72" w:rsidRPr="00EE6E73">
        <w:t xml:space="preserve"> in accordance with 5.8.3.3;</w:t>
      </w:r>
    </w:p>
    <w:p w14:paraId="441A5333" w14:textId="77777777" w:rsidR="0007748F" w:rsidRPr="00EE6E73" w:rsidRDefault="0007748F" w:rsidP="0007748F">
      <w:pPr>
        <w:pStyle w:val="B3"/>
      </w:pPr>
      <w:r w:rsidRPr="00EE6E73">
        <w:t>3&gt;</w:t>
      </w:r>
      <w:r w:rsidRPr="00EE6E73">
        <w:tab/>
        <w:t>else:</w:t>
      </w:r>
    </w:p>
    <w:p w14:paraId="40F69B2D" w14:textId="77777777" w:rsidR="0007748F" w:rsidRPr="00EE6E73" w:rsidRDefault="0007748F" w:rsidP="0007748F">
      <w:pPr>
        <w:pStyle w:val="B4"/>
      </w:pPr>
      <w:r w:rsidRPr="00EE6E73">
        <w:t>4&gt;</w:t>
      </w:r>
      <w:r w:rsidRPr="00EE6E73">
        <w:tab/>
        <w:t xml:space="preserve">if the last transmission of the </w:t>
      </w:r>
      <w:proofErr w:type="spellStart"/>
      <w:r w:rsidRPr="00EE6E73">
        <w:rPr>
          <w:i/>
        </w:rPr>
        <w:t>SidelinkUEInformationNR</w:t>
      </w:r>
      <w:proofErr w:type="spellEnd"/>
      <w:r w:rsidRPr="00EE6E73">
        <w:t xml:space="preserve"> message included </w:t>
      </w:r>
      <w:proofErr w:type="spellStart"/>
      <w:r w:rsidRPr="00EE6E73">
        <w:rPr>
          <w:i/>
          <w:iCs/>
        </w:rPr>
        <w:t>sl</w:t>
      </w:r>
      <w:proofErr w:type="spellEnd"/>
      <w:r w:rsidRPr="00EE6E73">
        <w:rPr>
          <w:i/>
          <w:iCs/>
        </w:rPr>
        <w:t>-RxInterestedGC-BC-</w:t>
      </w:r>
      <w:proofErr w:type="spellStart"/>
      <w:r w:rsidRPr="00EE6E73">
        <w:rPr>
          <w:i/>
          <w:iCs/>
        </w:rPr>
        <w:t>DestList</w:t>
      </w:r>
      <w:proofErr w:type="spellEnd"/>
      <w:r w:rsidRPr="00EE6E73">
        <w:t>:</w:t>
      </w:r>
    </w:p>
    <w:p w14:paraId="7C5B1A4F" w14:textId="2DA7AFDF" w:rsidR="0007748F" w:rsidRPr="00EE6E73" w:rsidRDefault="0007748F" w:rsidP="00DD246F">
      <w:pPr>
        <w:pStyle w:val="B5"/>
      </w:pPr>
      <w:r w:rsidRPr="00EE6E73">
        <w:t>5&gt;</w:t>
      </w:r>
      <w:r w:rsidRPr="00EE6E73">
        <w:tab/>
        <w:t xml:space="preserve">initiate transmission of the </w:t>
      </w:r>
      <w:proofErr w:type="spellStart"/>
      <w:r w:rsidRPr="00EE6E73">
        <w:rPr>
          <w:i/>
        </w:rPr>
        <w:t>SidelinkUEInformationNR</w:t>
      </w:r>
      <w:proofErr w:type="spellEnd"/>
      <w:r w:rsidRPr="00EE6E73">
        <w:t xml:space="preserve"> message to indicate it is no longer interested in the service that </w:t>
      </w:r>
      <w:proofErr w:type="spellStart"/>
      <w:r w:rsidRPr="00EE6E73">
        <w:t>sidelink</w:t>
      </w:r>
      <w:proofErr w:type="spellEnd"/>
      <w:r w:rsidRPr="00EE6E73">
        <w:t xml:space="preserve"> DRX is applied in accordance with 5.8.3.3;</w:t>
      </w:r>
    </w:p>
    <w:p w14:paraId="1090CC5B" w14:textId="704C7DC5" w:rsidR="00967A72" w:rsidRPr="00EE6E73" w:rsidRDefault="00967A72" w:rsidP="00967A72">
      <w:pPr>
        <w:pStyle w:val="B2"/>
      </w:pPr>
      <w:r w:rsidRPr="00EE6E73">
        <w:t>2&gt;</w:t>
      </w:r>
      <w:r w:rsidRPr="00EE6E73">
        <w:tab/>
        <w:t xml:space="preserve">if configured by upper layers to </w:t>
      </w:r>
      <w:r w:rsidRPr="00EE6E73">
        <w:rPr>
          <w:rFonts w:eastAsia="SimSun"/>
        </w:rPr>
        <w:t xml:space="preserve">perform </w:t>
      </w:r>
      <w:r w:rsidRPr="00EE6E73">
        <w:t xml:space="preserve">NR </w:t>
      </w:r>
      <w:proofErr w:type="spellStart"/>
      <w:r w:rsidRPr="00EE6E73">
        <w:t>sidelink</w:t>
      </w:r>
      <w:proofErr w:type="spellEnd"/>
      <w:r w:rsidRPr="00EE6E73">
        <w:t xml:space="preserve"> </w:t>
      </w:r>
      <w:r w:rsidRPr="00EE6E73">
        <w:rPr>
          <w:rFonts w:eastAsia="SimSun"/>
        </w:rPr>
        <w:t xml:space="preserve">transmission </w:t>
      </w:r>
      <w:r w:rsidRPr="00EE6E73">
        <w:t xml:space="preserve">on the frequency included in </w:t>
      </w:r>
      <w:proofErr w:type="spellStart"/>
      <w:r w:rsidRPr="00EE6E73">
        <w:rPr>
          <w:i/>
        </w:rPr>
        <w:t>sl-FreqInfoList</w:t>
      </w:r>
      <w:proofErr w:type="spellEnd"/>
      <w:r w:rsidRPr="00EE6E73">
        <w:t xml:space="preserve"> in </w:t>
      </w:r>
      <w:r w:rsidRPr="00EE6E73">
        <w:rPr>
          <w:i/>
        </w:rPr>
        <w:t>SIB12</w:t>
      </w:r>
      <w:r w:rsidRPr="00EE6E73">
        <w:t xml:space="preserve"> of the </w:t>
      </w:r>
      <w:proofErr w:type="spellStart"/>
      <w:r w:rsidRPr="00EE6E73">
        <w:t>PCell</w:t>
      </w:r>
      <w:proofErr w:type="spellEnd"/>
      <w:r w:rsidR="0007748F" w:rsidRPr="00EE6E73">
        <w:t xml:space="preserve"> and </w:t>
      </w:r>
      <w:r w:rsidR="0007748F" w:rsidRPr="00EE6E73">
        <w:rPr>
          <w:i/>
        </w:rPr>
        <w:t xml:space="preserve">if </w:t>
      </w:r>
      <w:proofErr w:type="spellStart"/>
      <w:r w:rsidR="0007748F" w:rsidRPr="00EE6E73">
        <w:rPr>
          <w:i/>
        </w:rPr>
        <w:t>sl</w:t>
      </w:r>
      <w:proofErr w:type="spellEnd"/>
      <w:r w:rsidR="0007748F" w:rsidRPr="00EE6E73">
        <w:rPr>
          <w:i/>
        </w:rPr>
        <w:t>-DRX-</w:t>
      </w:r>
      <w:proofErr w:type="spellStart"/>
      <w:r w:rsidR="0007748F" w:rsidRPr="00EE6E73">
        <w:rPr>
          <w:i/>
        </w:rPr>
        <w:t>ConfigCommonGC</w:t>
      </w:r>
      <w:proofErr w:type="spellEnd"/>
      <w:r w:rsidR="0007748F" w:rsidRPr="00EE6E73">
        <w:rPr>
          <w:i/>
        </w:rPr>
        <w:t>-BC</w:t>
      </w:r>
      <w:r w:rsidR="0007748F" w:rsidRPr="00EE6E73">
        <w:t xml:space="preserve"> is included in </w:t>
      </w:r>
      <w:r w:rsidR="0007748F" w:rsidRPr="00EE6E73">
        <w:rPr>
          <w:i/>
        </w:rPr>
        <w:t>SIB12-IEs</w:t>
      </w:r>
      <w:r w:rsidR="0007748F" w:rsidRPr="00EE6E73">
        <w:t xml:space="preserve"> </w:t>
      </w:r>
      <w:r w:rsidR="0007748F" w:rsidRPr="00EE6E73">
        <w:rPr>
          <w:iCs/>
        </w:rPr>
        <w:t>and</w:t>
      </w:r>
      <w:r w:rsidR="0007748F" w:rsidRPr="00EE6E73">
        <w:rPr>
          <w:i/>
        </w:rPr>
        <w:t xml:space="preserve"> </w:t>
      </w:r>
      <w:r w:rsidR="0007748F" w:rsidRPr="00EE6E73">
        <w:t>if the UE is configured with</w:t>
      </w:r>
      <w:r w:rsidR="0007748F" w:rsidRPr="00EE6E73">
        <w:rPr>
          <w:i/>
        </w:rPr>
        <w:t xml:space="preserve"> </w:t>
      </w:r>
      <w:proofErr w:type="spellStart"/>
      <w:r w:rsidR="0007748F" w:rsidRPr="00EE6E73">
        <w:rPr>
          <w:i/>
        </w:rPr>
        <w:t>sl-ScheduledConfig</w:t>
      </w:r>
      <w:proofErr w:type="spellEnd"/>
      <w:r w:rsidRPr="00EE6E73">
        <w:t>:</w:t>
      </w:r>
    </w:p>
    <w:p w14:paraId="1DFC7FA7" w14:textId="68C8B4BD" w:rsidR="00967A72" w:rsidRPr="00EE6E73" w:rsidRDefault="00967A72" w:rsidP="00967A72">
      <w:pPr>
        <w:pStyle w:val="B3"/>
      </w:pPr>
      <w:r w:rsidRPr="00EE6E73">
        <w:t>3&gt;</w:t>
      </w:r>
      <w:r w:rsidRPr="00EE6E73">
        <w:tab/>
        <w:t xml:space="preserve">if the UE received a </w:t>
      </w:r>
      <w:proofErr w:type="spellStart"/>
      <w:r w:rsidRPr="00EE6E73">
        <w:t>sidelink</w:t>
      </w:r>
      <w:proofErr w:type="spellEnd"/>
      <w:r w:rsidRPr="00EE6E73">
        <w:t xml:space="preserve"> DRX assistance information </w:t>
      </w:r>
      <w:r w:rsidR="0007748F" w:rsidRPr="00EE6E73">
        <w:t xml:space="preserve">or a </w:t>
      </w:r>
      <w:proofErr w:type="spellStart"/>
      <w:r w:rsidR="0007748F" w:rsidRPr="00EE6E73">
        <w:t>sidelink</w:t>
      </w:r>
      <w:proofErr w:type="spellEnd"/>
      <w:r w:rsidR="0007748F" w:rsidRPr="00EE6E73">
        <w:t xml:space="preserve"> DRX configuration reject information from the associated peer UE </w:t>
      </w:r>
      <w:r w:rsidRPr="00EE6E73">
        <w:t xml:space="preserve">for NR </w:t>
      </w:r>
      <w:proofErr w:type="spellStart"/>
      <w:r w:rsidRPr="00EE6E73">
        <w:t>sidelink</w:t>
      </w:r>
      <w:proofErr w:type="spellEnd"/>
      <w:r w:rsidRPr="00EE6E73">
        <w:t xml:space="preserve"> unicast </w:t>
      </w:r>
      <w:r w:rsidR="0007748F" w:rsidRPr="00EE6E73">
        <w:t>transmission</w:t>
      </w:r>
      <w:r w:rsidRPr="00EE6E73">
        <w:t>:</w:t>
      </w:r>
    </w:p>
    <w:p w14:paraId="67DCE3E0" w14:textId="77777777" w:rsidR="00E36B13" w:rsidRPr="00EE6E73" w:rsidRDefault="00E36B13" w:rsidP="00E36B13">
      <w:pPr>
        <w:pStyle w:val="B4"/>
      </w:pPr>
      <w:r w:rsidRPr="00EE6E73">
        <w:t>4&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201EFD31" w14:textId="77777777" w:rsidR="00E36B13" w:rsidRPr="00EE6E73" w:rsidRDefault="00E36B13" w:rsidP="00E36B13">
      <w:pPr>
        <w:pStyle w:val="B4"/>
      </w:pPr>
      <w:r w:rsidRPr="00EE6E73">
        <w:t>4&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w:t>
      </w:r>
      <w:proofErr w:type="spellStart"/>
      <w:r w:rsidRPr="00EE6E73">
        <w:t>PCell</w:t>
      </w:r>
      <w:proofErr w:type="spellEnd"/>
      <w:r w:rsidRPr="00EE6E73">
        <w:t xml:space="preserve"> not providing </w:t>
      </w:r>
      <w:r w:rsidRPr="00EE6E73">
        <w:rPr>
          <w:i/>
        </w:rPr>
        <w:t xml:space="preserve">SIB12 </w:t>
      </w:r>
      <w:r w:rsidRPr="00EE6E73">
        <w:t xml:space="preserve">including </w:t>
      </w:r>
      <w:proofErr w:type="spellStart"/>
      <w:r w:rsidRPr="00EE6E73">
        <w:rPr>
          <w:i/>
        </w:rPr>
        <w:t>sl</w:t>
      </w:r>
      <w:proofErr w:type="spellEnd"/>
      <w:r w:rsidRPr="00EE6E73">
        <w:rPr>
          <w:i/>
        </w:rPr>
        <w:t>-DRX-</w:t>
      </w:r>
      <w:proofErr w:type="spellStart"/>
      <w:r w:rsidRPr="00EE6E73">
        <w:rPr>
          <w:i/>
        </w:rPr>
        <w:t>ConfigCommonGC</w:t>
      </w:r>
      <w:proofErr w:type="spellEnd"/>
      <w:r w:rsidRPr="00EE6E73">
        <w:rPr>
          <w:i/>
        </w:rPr>
        <w:t>-BC</w:t>
      </w:r>
      <w:r w:rsidRPr="00EE6E73">
        <w:t>; or</w:t>
      </w:r>
    </w:p>
    <w:p w14:paraId="5FE3FB18" w14:textId="4412E29E" w:rsidR="00E36B13" w:rsidRPr="00EE6E73" w:rsidRDefault="00E36B13" w:rsidP="00E36B13">
      <w:pPr>
        <w:pStyle w:val="B4"/>
      </w:pPr>
      <w:r w:rsidRPr="00EE6E73">
        <w:t>4&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iCs/>
        </w:rPr>
        <w:t>sl</w:t>
      </w:r>
      <w:proofErr w:type="spellEnd"/>
      <w:r w:rsidRPr="00EE6E73">
        <w:rPr>
          <w:i/>
          <w:iCs/>
        </w:rPr>
        <w:t>-DRX-</w:t>
      </w:r>
      <w:proofErr w:type="spellStart"/>
      <w:r w:rsidRPr="00EE6E73">
        <w:rPr>
          <w:i/>
          <w:iCs/>
        </w:rPr>
        <w:t>InfoFromRxList</w:t>
      </w:r>
      <w:proofErr w:type="spellEnd"/>
      <w:r w:rsidR="00951489" w:rsidRPr="00EE6E73">
        <w:t>,</w:t>
      </w:r>
      <w:r w:rsidRPr="00EE6E73">
        <w:t xml:space="preserve"> </w:t>
      </w:r>
      <w:r w:rsidR="008C1963" w:rsidRPr="00EE6E73">
        <w:t xml:space="preserve">or </w:t>
      </w:r>
      <w:proofErr w:type="spellStart"/>
      <w:r w:rsidRPr="00EE6E73">
        <w:rPr>
          <w:i/>
          <w:iCs/>
        </w:rPr>
        <w:t>sl-FailureList</w:t>
      </w:r>
      <w:proofErr w:type="spellEnd"/>
      <w:r w:rsidRPr="00EE6E73">
        <w:t xml:space="preserve">; or if the information carried by </w:t>
      </w:r>
      <w:proofErr w:type="spellStart"/>
      <w:r w:rsidRPr="00EE6E73">
        <w:rPr>
          <w:i/>
          <w:iCs/>
        </w:rPr>
        <w:t>sl</w:t>
      </w:r>
      <w:proofErr w:type="spellEnd"/>
      <w:r w:rsidRPr="00EE6E73">
        <w:rPr>
          <w:i/>
          <w:iCs/>
        </w:rPr>
        <w:t>-DRX-</w:t>
      </w:r>
      <w:proofErr w:type="spellStart"/>
      <w:r w:rsidRPr="00EE6E73">
        <w:rPr>
          <w:i/>
          <w:iCs/>
        </w:rPr>
        <w:t>InfoFromRxList</w:t>
      </w:r>
      <w:proofErr w:type="spellEnd"/>
      <w:r w:rsidR="00951489" w:rsidRPr="00EE6E73">
        <w:rPr>
          <w:i/>
          <w:iCs/>
        </w:rPr>
        <w:t>,</w:t>
      </w:r>
      <w:r w:rsidRPr="00EE6E73">
        <w:t xml:space="preserve"> </w:t>
      </w:r>
      <w:r w:rsidR="008C1963" w:rsidRPr="00EE6E73">
        <w:t xml:space="preserve">or </w:t>
      </w:r>
      <w:proofErr w:type="spellStart"/>
      <w:r w:rsidRPr="00EE6E73">
        <w:rPr>
          <w:i/>
          <w:iCs/>
        </w:rPr>
        <w:t>sl-FailureList</w:t>
      </w:r>
      <w:proofErr w:type="spellEnd"/>
      <w:r w:rsidR="00951489" w:rsidRPr="00EE6E73">
        <w:t xml:space="preserve"> </w:t>
      </w:r>
      <w:r w:rsidRPr="00EE6E73">
        <w:t xml:space="preserve">has changed since the last transmission of the </w:t>
      </w:r>
      <w:proofErr w:type="spellStart"/>
      <w:r w:rsidRPr="00EE6E73">
        <w:rPr>
          <w:i/>
        </w:rPr>
        <w:t>SidelinkUEInformationNR</w:t>
      </w:r>
      <w:proofErr w:type="spellEnd"/>
      <w:r w:rsidRPr="00EE6E73">
        <w:t xml:space="preserve"> message:</w:t>
      </w:r>
    </w:p>
    <w:p w14:paraId="38F62581" w14:textId="77777777" w:rsidR="008466F9" w:rsidRPr="00EE6E73" w:rsidRDefault="00E36B13" w:rsidP="008466F9">
      <w:pPr>
        <w:pStyle w:val="B5"/>
      </w:pPr>
      <w:r w:rsidRPr="00EE6E73">
        <w:t>5</w:t>
      </w:r>
      <w:r w:rsidR="00967A72" w:rsidRPr="00EE6E73">
        <w:t>&gt;</w:t>
      </w:r>
      <w:r w:rsidR="00967A72" w:rsidRPr="00EE6E73">
        <w:tab/>
        <w:t xml:space="preserve">initiate transmission of the </w:t>
      </w:r>
      <w:proofErr w:type="spellStart"/>
      <w:r w:rsidR="00967A72" w:rsidRPr="00EE6E73">
        <w:rPr>
          <w:i/>
        </w:rPr>
        <w:t>SidelinkUEInformationNR</w:t>
      </w:r>
      <w:proofErr w:type="spellEnd"/>
      <w:r w:rsidR="00967A72" w:rsidRPr="00EE6E73">
        <w:t xml:space="preserve"> message to report the </w:t>
      </w:r>
      <w:proofErr w:type="spellStart"/>
      <w:r w:rsidR="00967A72" w:rsidRPr="00EE6E73">
        <w:t>sidelink</w:t>
      </w:r>
      <w:proofErr w:type="spellEnd"/>
      <w:r w:rsidR="00967A72" w:rsidRPr="00EE6E73">
        <w:t xml:space="preserve"> DRX assistance information </w:t>
      </w:r>
      <w:r w:rsidR="0007748F" w:rsidRPr="00EE6E73">
        <w:t xml:space="preserve">or the </w:t>
      </w:r>
      <w:proofErr w:type="spellStart"/>
      <w:r w:rsidR="0007748F" w:rsidRPr="00EE6E73">
        <w:t>sidelink</w:t>
      </w:r>
      <w:proofErr w:type="spellEnd"/>
      <w:r w:rsidR="0007748F" w:rsidRPr="00EE6E73">
        <w:t xml:space="preserve"> DRX configuration reject information </w:t>
      </w:r>
      <w:r w:rsidR="00967A72" w:rsidRPr="00EE6E73">
        <w:t>in accordance with 5.8.3.3;</w:t>
      </w:r>
    </w:p>
    <w:p w14:paraId="36FD8E33" w14:textId="6797F165" w:rsidR="0007748F" w:rsidRPr="00EE6E73" w:rsidRDefault="008466F9" w:rsidP="00B4120F">
      <w:pPr>
        <w:pStyle w:val="NO"/>
      </w:pPr>
      <w:r w:rsidRPr="00EE6E73">
        <w:t>NOTE:</w:t>
      </w:r>
      <w:r w:rsidRPr="00EE6E73">
        <w:tab/>
        <w:t xml:space="preserve">After including the SL-DRX reject information in </w:t>
      </w:r>
      <w:proofErr w:type="spellStart"/>
      <w:r w:rsidRPr="00EE6E73">
        <w:rPr>
          <w:i/>
          <w:iCs/>
        </w:rPr>
        <w:t>sl-FailureList</w:t>
      </w:r>
      <w:proofErr w:type="spellEnd"/>
      <w:r w:rsidRPr="00EE6E73">
        <w:rPr>
          <w:i/>
          <w:iCs/>
        </w:rPr>
        <w:t xml:space="preserve"> </w:t>
      </w:r>
      <w:r w:rsidRPr="00EE6E73">
        <w:t>in the last transmission of</w:t>
      </w:r>
      <w:r w:rsidRPr="00EE6E73">
        <w:rPr>
          <w:i/>
          <w:iCs/>
        </w:rPr>
        <w:t xml:space="preserve"> </w:t>
      </w:r>
      <w:r w:rsidRPr="00EE6E73">
        <w:t xml:space="preserve">the </w:t>
      </w:r>
      <w:proofErr w:type="spellStart"/>
      <w:r w:rsidRPr="00EE6E73">
        <w:rPr>
          <w:i/>
        </w:rPr>
        <w:t>SidelinkUEInformationNR</w:t>
      </w:r>
      <w:proofErr w:type="spellEnd"/>
      <w:r w:rsidRPr="00EE6E73">
        <w:t xml:space="preserve"> message, it is up to UE implementation to consider another </w:t>
      </w:r>
      <w:proofErr w:type="spellStart"/>
      <w:r w:rsidRPr="00EE6E73">
        <w:t>sidelink</w:t>
      </w:r>
      <w:proofErr w:type="spellEnd"/>
      <w:r w:rsidRPr="00EE6E73">
        <w:t xml:space="preserve"> DRX rejection of a new SL DRX configuration from the same associated peer UE as "change" of </w:t>
      </w:r>
      <w:proofErr w:type="spellStart"/>
      <w:r w:rsidRPr="00EE6E73">
        <w:rPr>
          <w:i/>
          <w:iCs/>
        </w:rPr>
        <w:t>sl-FailureList</w:t>
      </w:r>
      <w:proofErr w:type="spellEnd"/>
      <w:r w:rsidRPr="00EE6E73">
        <w:rPr>
          <w:i/>
          <w:iCs/>
        </w:rPr>
        <w:t>.</w:t>
      </w:r>
    </w:p>
    <w:p w14:paraId="38450262" w14:textId="77777777" w:rsidR="0007748F" w:rsidRPr="00EE6E73" w:rsidRDefault="0007748F" w:rsidP="0007748F">
      <w:pPr>
        <w:pStyle w:val="B3"/>
        <w:rPr>
          <w:rFonts w:eastAsiaTheme="minorEastAsia"/>
        </w:rPr>
      </w:pPr>
      <w:r w:rsidRPr="00EE6E73">
        <w:rPr>
          <w:rFonts w:eastAsiaTheme="minorEastAsia"/>
        </w:rPr>
        <w:lastRenderedPageBreak/>
        <w:t>3&gt;</w:t>
      </w:r>
      <w:r w:rsidRPr="00EE6E73">
        <w:rPr>
          <w:rFonts w:eastAsiaTheme="minorEastAsia"/>
        </w:rPr>
        <w:tab/>
        <w:t xml:space="preserve">if the UE is performing NR </w:t>
      </w:r>
      <w:proofErr w:type="spellStart"/>
      <w:r w:rsidRPr="00EE6E73">
        <w:rPr>
          <w:rFonts w:eastAsiaTheme="minorEastAsia"/>
        </w:rPr>
        <w:t>sidelink</w:t>
      </w:r>
      <w:proofErr w:type="spellEnd"/>
      <w:r w:rsidRPr="00EE6E73">
        <w:rPr>
          <w:rFonts w:eastAsiaTheme="minorEastAsia"/>
        </w:rPr>
        <w:t xml:space="preserve"> groupcast transmission:</w:t>
      </w:r>
    </w:p>
    <w:p w14:paraId="27B6EBA8" w14:textId="77777777" w:rsidR="00E36B13" w:rsidRPr="00EE6E73" w:rsidRDefault="00E36B13" w:rsidP="00E36B13">
      <w:pPr>
        <w:pStyle w:val="B4"/>
      </w:pPr>
      <w:r w:rsidRPr="00EE6E73">
        <w:t>4&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2F7B553D" w14:textId="77777777" w:rsidR="00E36B13" w:rsidRPr="00EE6E73" w:rsidRDefault="00E36B13" w:rsidP="00E36B13">
      <w:pPr>
        <w:pStyle w:val="B4"/>
      </w:pPr>
      <w:r w:rsidRPr="00EE6E73">
        <w:t>4&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w:t>
      </w:r>
      <w:proofErr w:type="spellStart"/>
      <w:r w:rsidRPr="00EE6E73">
        <w:t>PCell</w:t>
      </w:r>
      <w:proofErr w:type="spellEnd"/>
      <w:r w:rsidRPr="00EE6E73">
        <w:t xml:space="preserve"> not providing </w:t>
      </w:r>
      <w:r w:rsidRPr="00EE6E73">
        <w:rPr>
          <w:i/>
        </w:rPr>
        <w:t xml:space="preserve">SIB12 </w:t>
      </w:r>
      <w:r w:rsidRPr="00EE6E73">
        <w:t xml:space="preserve">including </w:t>
      </w:r>
      <w:proofErr w:type="spellStart"/>
      <w:r w:rsidRPr="00EE6E73">
        <w:rPr>
          <w:i/>
        </w:rPr>
        <w:t>sl</w:t>
      </w:r>
      <w:proofErr w:type="spellEnd"/>
      <w:r w:rsidRPr="00EE6E73">
        <w:rPr>
          <w:i/>
        </w:rPr>
        <w:t>-DRX-</w:t>
      </w:r>
      <w:proofErr w:type="spellStart"/>
      <w:r w:rsidRPr="00EE6E73">
        <w:rPr>
          <w:i/>
        </w:rPr>
        <w:t>ConfigCommonGC</w:t>
      </w:r>
      <w:proofErr w:type="spellEnd"/>
      <w:r w:rsidRPr="00EE6E73">
        <w:rPr>
          <w:i/>
        </w:rPr>
        <w:t>-BC</w:t>
      </w:r>
      <w:r w:rsidRPr="00EE6E73">
        <w:t>; or</w:t>
      </w:r>
    </w:p>
    <w:p w14:paraId="2981CA65" w14:textId="77777777" w:rsidR="00E36B13" w:rsidRPr="00EE6E73" w:rsidRDefault="00E36B13" w:rsidP="00E36B13">
      <w:pPr>
        <w:pStyle w:val="B4"/>
      </w:pPr>
      <w:r w:rsidRPr="00EE6E73">
        <w:t>4&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iCs/>
        </w:rPr>
        <w:t>sl</w:t>
      </w:r>
      <w:proofErr w:type="spellEnd"/>
      <w:r w:rsidRPr="00EE6E73">
        <w:rPr>
          <w:i/>
          <w:iCs/>
        </w:rPr>
        <w:t>-DRX-Indication</w:t>
      </w:r>
      <w:r w:rsidRPr="00EE6E73">
        <w:t xml:space="preserve">; or if the information carried by </w:t>
      </w:r>
      <w:proofErr w:type="spellStart"/>
      <w:r w:rsidRPr="00EE6E73">
        <w:rPr>
          <w:i/>
          <w:iCs/>
        </w:rPr>
        <w:t>sl</w:t>
      </w:r>
      <w:proofErr w:type="spellEnd"/>
      <w:r w:rsidRPr="00EE6E73">
        <w:rPr>
          <w:i/>
          <w:iCs/>
        </w:rPr>
        <w:t>-DRX-Indication</w:t>
      </w:r>
      <w:r w:rsidRPr="00EE6E73">
        <w:t xml:space="preserve"> has changed since the last transmission of the </w:t>
      </w:r>
      <w:proofErr w:type="spellStart"/>
      <w:r w:rsidRPr="00EE6E73">
        <w:rPr>
          <w:i/>
        </w:rPr>
        <w:t>SidelinkUEInformationNR</w:t>
      </w:r>
      <w:proofErr w:type="spellEnd"/>
      <w:r w:rsidRPr="00EE6E73">
        <w:t xml:space="preserve"> message:</w:t>
      </w:r>
    </w:p>
    <w:p w14:paraId="2636E67B" w14:textId="77777777" w:rsidR="004E0747" w:rsidRPr="00EE6E73" w:rsidRDefault="00E36B13" w:rsidP="004E0747">
      <w:pPr>
        <w:pStyle w:val="B5"/>
        <w:rPr>
          <w:rFonts w:eastAsiaTheme="minorEastAsia"/>
        </w:rPr>
      </w:pPr>
      <w:r w:rsidRPr="00EE6E73">
        <w:rPr>
          <w:rFonts w:eastAsiaTheme="minorEastAsia"/>
        </w:rPr>
        <w:t>5</w:t>
      </w:r>
      <w:r w:rsidR="0007748F" w:rsidRPr="00EE6E73">
        <w:rPr>
          <w:rFonts w:eastAsiaTheme="minorEastAsia"/>
        </w:rPr>
        <w:t>&gt;</w:t>
      </w:r>
      <w:r w:rsidR="0007748F" w:rsidRPr="00EE6E73">
        <w:rPr>
          <w:rFonts w:eastAsiaTheme="minorEastAsia"/>
        </w:rPr>
        <w:tab/>
        <w:t xml:space="preserve">initiate transmission of the </w:t>
      </w:r>
      <w:proofErr w:type="spellStart"/>
      <w:r w:rsidR="0007748F" w:rsidRPr="00EE6E73">
        <w:rPr>
          <w:rFonts w:eastAsiaTheme="minorEastAsia"/>
          <w:i/>
        </w:rPr>
        <w:t>SidelinkUEInformationNR</w:t>
      </w:r>
      <w:proofErr w:type="spellEnd"/>
      <w:r w:rsidR="0007748F" w:rsidRPr="00EE6E73">
        <w:rPr>
          <w:rFonts w:eastAsiaTheme="minorEastAsia"/>
        </w:rPr>
        <w:t xml:space="preserve"> message to report </w:t>
      </w:r>
      <w:proofErr w:type="spellStart"/>
      <w:r w:rsidR="0007748F" w:rsidRPr="00EE6E73">
        <w:rPr>
          <w:rFonts w:eastAsiaTheme="minorEastAsia"/>
        </w:rPr>
        <w:t>sidelink</w:t>
      </w:r>
      <w:proofErr w:type="spellEnd"/>
      <w:r w:rsidR="0007748F" w:rsidRPr="00EE6E73">
        <w:rPr>
          <w:rFonts w:eastAsiaTheme="minorEastAsia"/>
        </w:rPr>
        <w:t xml:space="preserve"> DRX on/off indication for the corresponding destination in accordance with 5.8.3.3;</w:t>
      </w:r>
    </w:p>
    <w:p w14:paraId="2334C30B" w14:textId="01A0F0DA" w:rsidR="004E0747" w:rsidRPr="00EE6E73" w:rsidRDefault="004E0747" w:rsidP="00B4120F">
      <w:pPr>
        <w:pStyle w:val="B1"/>
      </w:pPr>
      <w:r w:rsidRPr="00EE6E73">
        <w:t>1&gt;</w:t>
      </w:r>
      <w:r w:rsidRPr="00EE6E73">
        <w:tab/>
        <w:t xml:space="preserve">if </w:t>
      </w:r>
      <w:r w:rsidRPr="00EE6E73">
        <w:rPr>
          <w:i/>
        </w:rPr>
        <w:t xml:space="preserve">SIB23 </w:t>
      </w:r>
      <w:r w:rsidRPr="00EE6E73">
        <w:t xml:space="preserve">including </w:t>
      </w:r>
      <w:proofErr w:type="spellStart"/>
      <w:r w:rsidRPr="00EE6E73">
        <w:rPr>
          <w:i/>
        </w:rPr>
        <w:t>sl-PosConfigCommonNR</w:t>
      </w:r>
      <w:proofErr w:type="spellEnd"/>
      <w:r w:rsidRPr="00EE6E73">
        <w:t xml:space="preserve"> is </w:t>
      </w:r>
      <w:r w:rsidRPr="00EE6E73">
        <w:rPr>
          <w:lang w:eastAsia="ko-KR"/>
        </w:rPr>
        <w:t>provided</w:t>
      </w:r>
      <w:r w:rsidRPr="00EE6E73">
        <w:t xml:space="preserve"> by the </w:t>
      </w:r>
      <w:proofErr w:type="spellStart"/>
      <w:r w:rsidRPr="00EE6E73">
        <w:t>PCell</w:t>
      </w:r>
      <w:proofErr w:type="spellEnd"/>
      <w:r w:rsidRPr="00EE6E73">
        <w:t>:</w:t>
      </w:r>
    </w:p>
    <w:p w14:paraId="2347248F" w14:textId="77777777" w:rsidR="009F5CA2" w:rsidRPr="00EE6E73" w:rsidRDefault="009F5CA2" w:rsidP="009F5CA2">
      <w:pPr>
        <w:pStyle w:val="B2"/>
      </w:pPr>
      <w:r w:rsidRPr="00EE6E73">
        <w:t>2&gt;</w:t>
      </w:r>
      <w:r w:rsidRPr="00EE6E73">
        <w:tab/>
        <w:t xml:space="preserve">ensure having a valid version of </w:t>
      </w:r>
      <w:r w:rsidRPr="00EE6E73">
        <w:rPr>
          <w:i/>
          <w:iCs/>
        </w:rPr>
        <w:t xml:space="preserve">SIB23 </w:t>
      </w:r>
      <w:r w:rsidRPr="00EE6E73">
        <w:t xml:space="preserve">for the </w:t>
      </w:r>
      <w:proofErr w:type="spellStart"/>
      <w:r w:rsidRPr="00EE6E73">
        <w:t>PCell</w:t>
      </w:r>
      <w:proofErr w:type="spellEnd"/>
      <w:r w:rsidRPr="00EE6E73">
        <w:t>;</w:t>
      </w:r>
    </w:p>
    <w:p w14:paraId="3A2B45FA" w14:textId="5A46FF81" w:rsidR="004E0747" w:rsidRPr="00EE6E73" w:rsidRDefault="004E0747" w:rsidP="00B4120F">
      <w:pPr>
        <w:pStyle w:val="B2"/>
      </w:pPr>
      <w:r w:rsidRPr="00EE6E73">
        <w:t>2&gt;</w:t>
      </w:r>
      <w:r w:rsidRPr="00EE6E73">
        <w:tab/>
        <w:t xml:space="preserve">if configured to </w:t>
      </w:r>
      <w:r w:rsidR="009F5CA2" w:rsidRPr="00EE6E73">
        <w:rPr>
          <w:rFonts w:eastAsiaTheme="minorEastAsia"/>
        </w:rPr>
        <w:t xml:space="preserve">perform </w:t>
      </w:r>
      <w:r w:rsidRPr="00EE6E73">
        <w:t xml:space="preserve">SL-PRS </w:t>
      </w:r>
      <w:r w:rsidR="000807E4" w:rsidRPr="00EE6E73">
        <w:t xml:space="preserve">measurement </w:t>
      </w:r>
      <w:r w:rsidRPr="00EE6E73">
        <w:t xml:space="preserve">on the frequency included in </w:t>
      </w:r>
      <w:proofErr w:type="spellStart"/>
      <w:r w:rsidR="00B45CB4" w:rsidRPr="00EE6E73">
        <w:rPr>
          <w:i/>
        </w:rPr>
        <w:t>sl-PosFreqInfoList</w:t>
      </w:r>
      <w:proofErr w:type="spellEnd"/>
      <w:r w:rsidRPr="00EE6E73">
        <w:t xml:space="preserve"> in </w:t>
      </w:r>
      <w:r w:rsidRPr="00EE6E73">
        <w:rPr>
          <w:i/>
        </w:rPr>
        <w:t>SIB23</w:t>
      </w:r>
      <w:r w:rsidRPr="00EE6E73">
        <w:t xml:space="preserve"> of the </w:t>
      </w:r>
      <w:proofErr w:type="spellStart"/>
      <w:r w:rsidRPr="00EE6E73">
        <w:t>PCell</w:t>
      </w:r>
      <w:proofErr w:type="spellEnd"/>
      <w:r w:rsidRPr="00EE6E73">
        <w:t>:</w:t>
      </w:r>
    </w:p>
    <w:p w14:paraId="29285E84" w14:textId="77777777" w:rsidR="004E0747" w:rsidRPr="00EE6E73" w:rsidRDefault="004E0747" w:rsidP="00B4120F">
      <w:pPr>
        <w:pStyle w:val="B3"/>
      </w:pPr>
      <w:r w:rsidRPr="00EE6E73">
        <w:t>3&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0CBEA780" w14:textId="27D674F8" w:rsidR="004E0747" w:rsidRPr="00EE6E73" w:rsidRDefault="004E0747" w:rsidP="00B4120F">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w:t>
      </w:r>
      <w:proofErr w:type="spellStart"/>
      <w:r w:rsidRPr="00EE6E73">
        <w:t>PCell</w:t>
      </w:r>
      <w:proofErr w:type="spellEnd"/>
      <w:r w:rsidRPr="00EE6E73">
        <w:t xml:space="preserve"> not providing </w:t>
      </w:r>
      <w:r w:rsidRPr="00EE6E73">
        <w:rPr>
          <w:i/>
        </w:rPr>
        <w:t xml:space="preserve">SIB23 </w:t>
      </w:r>
      <w:r w:rsidRPr="00EE6E73">
        <w:t xml:space="preserve">including </w:t>
      </w:r>
      <w:proofErr w:type="spellStart"/>
      <w:r w:rsidRPr="00EE6E73">
        <w:rPr>
          <w:i/>
        </w:rPr>
        <w:t>sl-PosConfigCommonNR</w:t>
      </w:r>
      <w:proofErr w:type="spellEnd"/>
      <w:r w:rsidRPr="00EE6E73">
        <w:t>; or</w:t>
      </w:r>
    </w:p>
    <w:p w14:paraId="092CA029" w14:textId="785E6F0B" w:rsidR="004E0747" w:rsidRPr="00EE6E73" w:rsidRDefault="004E0747" w:rsidP="00B4120F">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rPr>
        <w:t>sl-PosRxInterestedFreqList</w:t>
      </w:r>
      <w:proofErr w:type="spellEnd"/>
      <w:r w:rsidRPr="00EE6E73">
        <w:t xml:space="preserve">; or if the frequency configured to receive SL-PRS has changed since the last transmission of the </w:t>
      </w:r>
      <w:proofErr w:type="spellStart"/>
      <w:r w:rsidRPr="00EE6E73">
        <w:rPr>
          <w:i/>
        </w:rPr>
        <w:t>SidelinkUEInformationNR</w:t>
      </w:r>
      <w:proofErr w:type="spellEnd"/>
      <w:r w:rsidRPr="00EE6E73">
        <w:t xml:space="preserve"> message:</w:t>
      </w:r>
    </w:p>
    <w:p w14:paraId="10090363" w14:textId="24402C96" w:rsidR="004E0747" w:rsidRPr="00EE6E73" w:rsidRDefault="004E0747" w:rsidP="00B4120F">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the frequency of interest for SL-PRS </w:t>
      </w:r>
      <w:r w:rsidR="009F5CA2" w:rsidRPr="00EE6E73">
        <w:t xml:space="preserve">reception </w:t>
      </w:r>
      <w:r w:rsidRPr="00EE6E73">
        <w:t>in accordance with 5.8.3.3;</w:t>
      </w:r>
    </w:p>
    <w:p w14:paraId="44D3B32C" w14:textId="77777777" w:rsidR="004E0747" w:rsidRPr="00EE6E73" w:rsidRDefault="004E0747" w:rsidP="00B4120F">
      <w:pPr>
        <w:pStyle w:val="B2"/>
      </w:pPr>
      <w:r w:rsidRPr="00EE6E73">
        <w:t>2&gt;</w:t>
      </w:r>
      <w:r w:rsidRPr="00EE6E73">
        <w:tab/>
        <w:t>else:</w:t>
      </w:r>
    </w:p>
    <w:p w14:paraId="088D8065" w14:textId="77777777" w:rsidR="004E0747" w:rsidRPr="00EE6E73" w:rsidRDefault="004E0747" w:rsidP="00B4120F">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included </w:t>
      </w:r>
      <w:proofErr w:type="spellStart"/>
      <w:r w:rsidRPr="00EE6E73">
        <w:rPr>
          <w:i/>
        </w:rPr>
        <w:t>sl-PosRxInterestedFreqList</w:t>
      </w:r>
      <w:proofErr w:type="spellEnd"/>
      <w:r w:rsidRPr="00EE6E73">
        <w:t>:</w:t>
      </w:r>
    </w:p>
    <w:p w14:paraId="37835B43" w14:textId="77777777" w:rsidR="004E0747" w:rsidRPr="00EE6E73" w:rsidRDefault="004E0747" w:rsidP="00B4120F">
      <w:pPr>
        <w:pStyle w:val="B4"/>
        <w:rPr>
          <w:rFonts w:eastAsiaTheme="minorEastAsia"/>
        </w:rPr>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it is no longer interested in SL-PRS reception in accordance with 5.8.3.3;</w:t>
      </w:r>
    </w:p>
    <w:p w14:paraId="4550F880" w14:textId="70C4E34F" w:rsidR="004E0747" w:rsidRPr="00EE6E73" w:rsidRDefault="004E0747" w:rsidP="004E0747">
      <w:pPr>
        <w:pStyle w:val="B2"/>
      </w:pPr>
      <w:r w:rsidRPr="00EE6E73">
        <w:t>2&gt;</w:t>
      </w:r>
      <w:r w:rsidRPr="00EE6E73">
        <w:tab/>
        <w:t xml:space="preserve">if configured to transmit SL-PRS on the frequency included in </w:t>
      </w:r>
      <w:proofErr w:type="spellStart"/>
      <w:r w:rsidR="00B45CB4" w:rsidRPr="00EE6E73">
        <w:rPr>
          <w:i/>
        </w:rPr>
        <w:t>sl-PosFreqInfoList</w:t>
      </w:r>
      <w:proofErr w:type="spellEnd"/>
      <w:r w:rsidRPr="00EE6E73">
        <w:t xml:space="preserve"> in </w:t>
      </w:r>
      <w:r w:rsidRPr="00EE6E73">
        <w:rPr>
          <w:i/>
        </w:rPr>
        <w:t>SIB23</w:t>
      </w:r>
      <w:r w:rsidRPr="00EE6E73">
        <w:t xml:space="preserve"> of the </w:t>
      </w:r>
      <w:proofErr w:type="spellStart"/>
      <w:r w:rsidRPr="00EE6E73">
        <w:t>PCell</w:t>
      </w:r>
      <w:proofErr w:type="spellEnd"/>
      <w:r w:rsidRPr="00EE6E73">
        <w:t>:</w:t>
      </w:r>
    </w:p>
    <w:p w14:paraId="4E5A1433" w14:textId="77777777" w:rsidR="004E0747" w:rsidRPr="00EE6E73" w:rsidRDefault="004E0747" w:rsidP="004E0747">
      <w:pPr>
        <w:pStyle w:val="B3"/>
      </w:pPr>
      <w:r w:rsidRPr="00EE6E73">
        <w:t>3&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70C5D03A" w14:textId="6B108B4A" w:rsidR="004E0747" w:rsidRPr="00EE6E73" w:rsidRDefault="004E0747" w:rsidP="004E0747">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w:t>
      </w:r>
      <w:proofErr w:type="spellStart"/>
      <w:r w:rsidRPr="00EE6E73">
        <w:t>PCell</w:t>
      </w:r>
      <w:proofErr w:type="spellEnd"/>
      <w:r w:rsidRPr="00EE6E73">
        <w:t xml:space="preserve"> not providing </w:t>
      </w:r>
      <w:r w:rsidRPr="00EE6E73">
        <w:rPr>
          <w:i/>
        </w:rPr>
        <w:t xml:space="preserve">SIB23 </w:t>
      </w:r>
      <w:r w:rsidRPr="00EE6E73">
        <w:t xml:space="preserve">including </w:t>
      </w:r>
      <w:proofErr w:type="spellStart"/>
      <w:r w:rsidRPr="00EE6E73">
        <w:rPr>
          <w:i/>
        </w:rPr>
        <w:t>sl-PosConfigCommonNR</w:t>
      </w:r>
      <w:proofErr w:type="spellEnd"/>
      <w:r w:rsidRPr="00EE6E73">
        <w:t>; or</w:t>
      </w:r>
    </w:p>
    <w:p w14:paraId="6FD229E4" w14:textId="77777777" w:rsidR="004E0747" w:rsidRPr="00EE6E73" w:rsidRDefault="004E0747" w:rsidP="004E0747">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rPr>
        <w:t>sl-PosTxResourceReqList</w:t>
      </w:r>
      <w:proofErr w:type="spellEnd"/>
      <w:r w:rsidRPr="00EE6E73">
        <w:t xml:space="preserve">; or if the information carried by the </w:t>
      </w:r>
      <w:proofErr w:type="spellStart"/>
      <w:r w:rsidRPr="00EE6E73">
        <w:rPr>
          <w:i/>
        </w:rPr>
        <w:t>sl-PosTxResourceReqList</w:t>
      </w:r>
      <w:proofErr w:type="spellEnd"/>
      <w:r w:rsidRPr="00EE6E73">
        <w:t xml:space="preserve"> has changed since the last transmission of the </w:t>
      </w:r>
      <w:proofErr w:type="spellStart"/>
      <w:r w:rsidRPr="00EE6E73">
        <w:rPr>
          <w:i/>
        </w:rPr>
        <w:t>SidelinkUEInformationNR</w:t>
      </w:r>
      <w:proofErr w:type="spellEnd"/>
      <w:r w:rsidRPr="00EE6E73">
        <w:t xml:space="preserve"> message:</w:t>
      </w:r>
    </w:p>
    <w:p w14:paraId="6C9E1486" w14:textId="77777777" w:rsidR="004E0747" w:rsidRPr="00EE6E73" w:rsidRDefault="004E0747" w:rsidP="004E0747">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the NR </w:t>
      </w:r>
      <w:proofErr w:type="spellStart"/>
      <w:r w:rsidRPr="00EE6E73">
        <w:t>sidelink</w:t>
      </w:r>
      <w:proofErr w:type="spellEnd"/>
      <w:r w:rsidRPr="00EE6E73">
        <w:t xml:space="preserve"> positioning transmission resources required by the UE in accordance with 5.8.3.3;</w:t>
      </w:r>
    </w:p>
    <w:p w14:paraId="07864CE6" w14:textId="77777777" w:rsidR="004E0747" w:rsidRPr="00EE6E73" w:rsidRDefault="004E0747" w:rsidP="004E0747">
      <w:pPr>
        <w:pStyle w:val="B2"/>
      </w:pPr>
      <w:r w:rsidRPr="00EE6E73">
        <w:t>2&gt;</w:t>
      </w:r>
      <w:r w:rsidRPr="00EE6E73">
        <w:tab/>
        <w:t>else:</w:t>
      </w:r>
    </w:p>
    <w:p w14:paraId="4640BC8A" w14:textId="77777777" w:rsidR="004E0747" w:rsidRPr="00EE6E73" w:rsidRDefault="004E0747" w:rsidP="004E0747">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included </w:t>
      </w:r>
      <w:proofErr w:type="spellStart"/>
      <w:r w:rsidRPr="00EE6E73">
        <w:rPr>
          <w:i/>
        </w:rPr>
        <w:t>sl-PosTxResourceReqList</w:t>
      </w:r>
      <w:proofErr w:type="spellEnd"/>
      <w:r w:rsidRPr="00EE6E73">
        <w:t>:</w:t>
      </w:r>
    </w:p>
    <w:p w14:paraId="7AB9DB2C" w14:textId="080E6399" w:rsidR="00967A72" w:rsidRPr="00EE6E73" w:rsidRDefault="004E0747" w:rsidP="00B4120F">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it no longer requires NR </w:t>
      </w:r>
      <w:proofErr w:type="spellStart"/>
      <w:r w:rsidRPr="00EE6E73">
        <w:t>sidelink</w:t>
      </w:r>
      <w:proofErr w:type="spellEnd"/>
      <w:r w:rsidRPr="00EE6E73">
        <w:t xml:space="preserve"> positioning transmission resources in accordance with 5.8.3.3;</w:t>
      </w:r>
    </w:p>
    <w:p w14:paraId="5A71D6F4" w14:textId="77777777" w:rsidR="00394471" w:rsidRPr="00EE6E73" w:rsidRDefault="00394471" w:rsidP="00394471">
      <w:pPr>
        <w:pStyle w:val="Heading4"/>
      </w:pPr>
      <w:bookmarkStart w:id="2232" w:name="_Toc193445817"/>
      <w:bookmarkStart w:id="2233" w:name="_Toc193451622"/>
      <w:bookmarkStart w:id="2234" w:name="_Toc193462890"/>
      <w:bookmarkStart w:id="2235" w:name="_Toc201295177"/>
      <w:r w:rsidRPr="00EE6E73">
        <w:lastRenderedPageBreak/>
        <w:t>5.8.3.3</w:t>
      </w:r>
      <w:r w:rsidRPr="00EE6E73">
        <w:tab/>
        <w:t xml:space="preserve">Actions related to transmission of </w:t>
      </w:r>
      <w:proofErr w:type="spellStart"/>
      <w:r w:rsidRPr="00EE6E73">
        <w:rPr>
          <w:i/>
        </w:rPr>
        <w:t>SidelinkUEInformationNR</w:t>
      </w:r>
      <w:proofErr w:type="spellEnd"/>
      <w:r w:rsidRPr="00EE6E73">
        <w:t xml:space="preserve"> message</w:t>
      </w:r>
      <w:bookmarkEnd w:id="2231"/>
      <w:bookmarkEnd w:id="2232"/>
      <w:bookmarkEnd w:id="2233"/>
      <w:bookmarkEnd w:id="2234"/>
      <w:bookmarkEnd w:id="2235"/>
    </w:p>
    <w:p w14:paraId="5C504600" w14:textId="5372FBCC" w:rsidR="00394471" w:rsidRPr="00EE6E73" w:rsidRDefault="00394471" w:rsidP="00394471">
      <w:r w:rsidRPr="00EE6E73">
        <w:t xml:space="preserve">The UE shall set the contents of the </w:t>
      </w:r>
      <w:proofErr w:type="spellStart"/>
      <w:r w:rsidRPr="00EE6E73">
        <w:rPr>
          <w:i/>
        </w:rPr>
        <w:t>SidelinkUEInformationNR</w:t>
      </w:r>
      <w:proofErr w:type="spellEnd"/>
      <w:r w:rsidRPr="00EE6E73">
        <w:t xml:space="preserve"> message as follows</w:t>
      </w:r>
      <w:r w:rsidR="0023268D" w:rsidRPr="00EE6E73">
        <w:t xml:space="preserve"> and shall include all concerned information, irrespective of what triggered the procedure</w:t>
      </w:r>
      <w:r w:rsidRPr="00EE6E73">
        <w:t>:</w:t>
      </w:r>
    </w:p>
    <w:p w14:paraId="13215A56" w14:textId="3AA04EDA" w:rsidR="00BC27B9" w:rsidRPr="00EE6E73" w:rsidRDefault="00394471" w:rsidP="00394471">
      <w:pPr>
        <w:pStyle w:val="B1"/>
      </w:pPr>
      <w:r w:rsidRPr="00EE6E73">
        <w:t>1&gt;</w:t>
      </w:r>
      <w:r w:rsidRPr="00EE6E73">
        <w:tab/>
        <w:t xml:space="preserve">if the UE initiates the procedure to indicate it is (no more) interested to receive NR </w:t>
      </w:r>
      <w:proofErr w:type="spellStart"/>
      <w:r w:rsidRPr="00EE6E73">
        <w:t>sidelink</w:t>
      </w:r>
      <w:proofErr w:type="spellEnd"/>
      <w:r w:rsidRPr="00EE6E73">
        <w:t xml:space="preserve"> communication</w:t>
      </w:r>
      <w:r w:rsidR="004E0747" w:rsidRPr="00EE6E73">
        <w:t>/positioning</w:t>
      </w:r>
      <w:r w:rsidR="00BC27B9" w:rsidRPr="00EE6E73">
        <w:t>;</w:t>
      </w:r>
      <w:r w:rsidRPr="00EE6E73">
        <w:t xml:space="preserve"> or</w:t>
      </w:r>
    </w:p>
    <w:p w14:paraId="0DBD5228" w14:textId="198A35D7" w:rsidR="00BC27B9" w:rsidRPr="00EE6E73" w:rsidRDefault="00BC27B9" w:rsidP="00394471">
      <w:pPr>
        <w:pStyle w:val="B1"/>
      </w:pPr>
      <w:r w:rsidRPr="00EE6E73">
        <w:t>1&gt;</w:t>
      </w:r>
      <w:r w:rsidRPr="00EE6E73">
        <w:tab/>
        <w:t>if the UE initiates the procedure</w:t>
      </w:r>
      <w:r w:rsidR="00394471" w:rsidRPr="00EE6E73">
        <w:t xml:space="preserve"> to request (configuration/ release) of NR </w:t>
      </w:r>
      <w:proofErr w:type="spellStart"/>
      <w:r w:rsidR="00394471" w:rsidRPr="00EE6E73">
        <w:t>sidelink</w:t>
      </w:r>
      <w:proofErr w:type="spellEnd"/>
      <w:r w:rsidR="00394471" w:rsidRPr="00EE6E73">
        <w:t xml:space="preserve"> communication</w:t>
      </w:r>
      <w:r w:rsidR="004E0747" w:rsidRPr="00EE6E73">
        <w:t>/positioning</w:t>
      </w:r>
      <w:r w:rsidR="00394471" w:rsidRPr="00EE6E73">
        <w:t xml:space="preserve"> transmission resources or to report to the network that a </w:t>
      </w:r>
      <w:proofErr w:type="spellStart"/>
      <w:r w:rsidR="00394471" w:rsidRPr="00EE6E73">
        <w:t>sidelink</w:t>
      </w:r>
      <w:proofErr w:type="spellEnd"/>
      <w:r w:rsidR="00394471" w:rsidRPr="00EE6E73">
        <w:t xml:space="preserve"> radio link failure</w:t>
      </w:r>
      <w:r w:rsidR="00951489" w:rsidRPr="00EE6E73">
        <w:t>,</w:t>
      </w:r>
      <w:r w:rsidR="00394471" w:rsidRPr="00EE6E73">
        <w:t xml:space="preserve"> </w:t>
      </w:r>
      <w:proofErr w:type="spellStart"/>
      <w:r w:rsidR="00394471" w:rsidRPr="00EE6E73">
        <w:t>sidelink</w:t>
      </w:r>
      <w:proofErr w:type="spellEnd"/>
      <w:r w:rsidR="00394471" w:rsidRPr="00EE6E73">
        <w:t xml:space="preserve"> RRC reconfiguration failure</w:t>
      </w:r>
      <w:r w:rsidR="00951489" w:rsidRPr="00EE6E73">
        <w:t xml:space="preserve"> or </w:t>
      </w:r>
      <w:proofErr w:type="spellStart"/>
      <w:r w:rsidR="00951489" w:rsidRPr="00EE6E73">
        <w:t>sidelink</w:t>
      </w:r>
      <w:proofErr w:type="spellEnd"/>
      <w:r w:rsidR="00951489" w:rsidRPr="00EE6E73">
        <w:t xml:space="preserve"> carrier failure</w:t>
      </w:r>
      <w:r w:rsidR="00394471" w:rsidRPr="00EE6E73">
        <w:t xml:space="preserve"> has been declared</w:t>
      </w:r>
      <w:r w:rsidRPr="00EE6E73">
        <w:t>;</w:t>
      </w:r>
      <w:r w:rsidR="00394471" w:rsidRPr="00EE6E73">
        <w:t xml:space="preserve"> </w:t>
      </w:r>
      <w:r w:rsidR="00E8277B" w:rsidRPr="00EE6E73">
        <w:t>or</w:t>
      </w:r>
    </w:p>
    <w:p w14:paraId="41F365F2" w14:textId="00DE7C2C" w:rsidR="00BC27B9" w:rsidRPr="00EE6E73" w:rsidRDefault="00BC27B9" w:rsidP="00394471">
      <w:pPr>
        <w:pStyle w:val="B1"/>
      </w:pPr>
      <w:r w:rsidRPr="00EE6E73">
        <w:t>1&gt;</w:t>
      </w:r>
      <w:r w:rsidRPr="00EE6E73">
        <w:tab/>
        <w:t>if the UE initiates the procedure</w:t>
      </w:r>
      <w:r w:rsidR="00E8277B" w:rsidRPr="00EE6E73">
        <w:t xml:space="preserve"> to report to the network the </w:t>
      </w:r>
      <w:proofErr w:type="spellStart"/>
      <w:r w:rsidR="00E8277B" w:rsidRPr="00EE6E73">
        <w:t>sidelink</w:t>
      </w:r>
      <w:proofErr w:type="spellEnd"/>
      <w:r w:rsidR="00E8277B" w:rsidRPr="00EE6E73">
        <w:t xml:space="preserve"> DRX configuration for NR </w:t>
      </w:r>
      <w:proofErr w:type="spellStart"/>
      <w:r w:rsidR="00E8277B" w:rsidRPr="00EE6E73">
        <w:t>sidelink</w:t>
      </w:r>
      <w:proofErr w:type="spellEnd"/>
      <w:r w:rsidR="00E8277B" w:rsidRPr="00EE6E73">
        <w:t xml:space="preserve"> unicast </w:t>
      </w:r>
      <w:r w:rsidR="00FA75F4" w:rsidRPr="00EE6E73">
        <w:t>reception</w:t>
      </w:r>
      <w:r w:rsidRPr="00EE6E73">
        <w:t>;</w:t>
      </w:r>
      <w:r w:rsidR="00FA75F4" w:rsidRPr="00EE6E73">
        <w:t xml:space="preserve"> </w:t>
      </w:r>
      <w:r w:rsidR="00E8277B" w:rsidRPr="00EE6E73">
        <w:t>or</w:t>
      </w:r>
    </w:p>
    <w:p w14:paraId="5BC09142" w14:textId="513D1EFF" w:rsidR="00BC27B9" w:rsidRPr="00EE6E73" w:rsidRDefault="00BC27B9" w:rsidP="00394471">
      <w:pPr>
        <w:pStyle w:val="B1"/>
      </w:pPr>
      <w:r w:rsidRPr="00EE6E73">
        <w:t>1&gt;</w:t>
      </w:r>
      <w:r w:rsidRPr="00EE6E73">
        <w:tab/>
        <w:t>if the UE initiates the procedure</w:t>
      </w:r>
      <w:r w:rsidR="00E8277B" w:rsidRPr="00EE6E73">
        <w:t xml:space="preserve"> to report to the network the </w:t>
      </w:r>
      <w:proofErr w:type="spellStart"/>
      <w:r w:rsidR="00E8277B" w:rsidRPr="00EE6E73">
        <w:t>sidelink</w:t>
      </w:r>
      <w:proofErr w:type="spellEnd"/>
      <w:r w:rsidR="00E8277B" w:rsidRPr="00EE6E73">
        <w:t xml:space="preserve"> DRX assistance information </w:t>
      </w:r>
      <w:r w:rsidR="00FA75F4" w:rsidRPr="00EE6E73">
        <w:t xml:space="preserve">or the </w:t>
      </w:r>
      <w:proofErr w:type="spellStart"/>
      <w:r w:rsidR="00FA75F4" w:rsidRPr="00EE6E73">
        <w:t>sidelink</w:t>
      </w:r>
      <w:proofErr w:type="spellEnd"/>
      <w:r w:rsidR="00FA75F4" w:rsidRPr="00EE6E73">
        <w:t xml:space="preserve"> DRX configuration reject information </w:t>
      </w:r>
      <w:r w:rsidR="00E8277B" w:rsidRPr="00EE6E73">
        <w:t xml:space="preserve">for NR </w:t>
      </w:r>
      <w:proofErr w:type="spellStart"/>
      <w:r w:rsidR="00E8277B" w:rsidRPr="00EE6E73">
        <w:t>sidelink</w:t>
      </w:r>
      <w:proofErr w:type="spellEnd"/>
      <w:r w:rsidR="00E8277B" w:rsidRPr="00EE6E73">
        <w:t xml:space="preserve"> unicast </w:t>
      </w:r>
      <w:r w:rsidR="00FA75F4" w:rsidRPr="00EE6E73">
        <w:t>transmission</w:t>
      </w:r>
      <w:r w:rsidRPr="00EE6E73">
        <w:t>;</w:t>
      </w:r>
      <w:r w:rsidR="00FA75F4" w:rsidRPr="00EE6E73">
        <w:t xml:space="preserve"> </w:t>
      </w:r>
      <w:r w:rsidR="00E8277B" w:rsidRPr="00EE6E73">
        <w:t>or</w:t>
      </w:r>
    </w:p>
    <w:p w14:paraId="43728CCE" w14:textId="7EE999A2" w:rsidR="00BC27B9" w:rsidRPr="00EE6E73" w:rsidRDefault="00BC27B9" w:rsidP="00394471">
      <w:pPr>
        <w:pStyle w:val="B1"/>
      </w:pPr>
      <w:r w:rsidRPr="00EE6E73">
        <w:t>1&gt;</w:t>
      </w:r>
      <w:r w:rsidRPr="00EE6E73">
        <w:tab/>
        <w:t>if the UE initiates the procedure</w:t>
      </w:r>
      <w:r w:rsidR="00E8277B" w:rsidRPr="00EE6E73">
        <w:t xml:space="preserve"> to report </w:t>
      </w:r>
      <w:r w:rsidR="00FA75F4" w:rsidRPr="00EE6E73">
        <w:t xml:space="preserve">to the network </w:t>
      </w:r>
      <w:r w:rsidR="00E8277B" w:rsidRPr="00EE6E73">
        <w:t>the Destination Layer-2 ID and QoS profile</w:t>
      </w:r>
      <w:r w:rsidR="003F01E8" w:rsidRPr="00EE6E73">
        <w:t>(s)</w:t>
      </w:r>
      <w:r w:rsidR="00E8277B" w:rsidRPr="00EE6E73">
        <w:t xml:space="preserve"> associated with its interested service</w:t>
      </w:r>
      <w:r w:rsidR="003F01E8" w:rsidRPr="00EE6E73">
        <w:t>(</w:t>
      </w:r>
      <w:r w:rsidR="00E8277B" w:rsidRPr="00EE6E73">
        <w:t>s</w:t>
      </w:r>
      <w:r w:rsidR="003F01E8" w:rsidRPr="00EE6E73">
        <w:t>)</w:t>
      </w:r>
      <w:r w:rsidR="00E8277B" w:rsidRPr="00EE6E73">
        <w:t xml:space="preserve"> that </w:t>
      </w:r>
      <w:proofErr w:type="spellStart"/>
      <w:r w:rsidR="00E8277B" w:rsidRPr="00EE6E73">
        <w:t>sidelink</w:t>
      </w:r>
      <w:proofErr w:type="spellEnd"/>
      <w:r w:rsidR="00E8277B" w:rsidRPr="00EE6E73">
        <w:t xml:space="preserve"> DRX is applied for NR </w:t>
      </w:r>
      <w:proofErr w:type="spellStart"/>
      <w:r w:rsidR="00E8277B" w:rsidRPr="00EE6E73">
        <w:t>sidelink</w:t>
      </w:r>
      <w:proofErr w:type="spellEnd"/>
      <w:r w:rsidR="00E8277B" w:rsidRPr="00EE6E73">
        <w:t xml:space="preserve"> groupcast or broadcast </w:t>
      </w:r>
      <w:r w:rsidR="00FA75F4" w:rsidRPr="00EE6E73">
        <w:t>reception</w:t>
      </w:r>
      <w:r w:rsidRPr="00EE6E73">
        <w:t>;</w:t>
      </w:r>
      <w:r w:rsidR="00FA75F4" w:rsidRPr="00EE6E73">
        <w:t xml:space="preserve"> </w:t>
      </w:r>
      <w:r w:rsidR="0007748F" w:rsidRPr="00EE6E73">
        <w:t>or</w:t>
      </w:r>
    </w:p>
    <w:p w14:paraId="597DD037" w14:textId="31FF56EA" w:rsidR="00BC27B9" w:rsidRPr="00EE6E73" w:rsidRDefault="00BC27B9" w:rsidP="00394471">
      <w:pPr>
        <w:pStyle w:val="B1"/>
      </w:pPr>
      <w:r w:rsidRPr="00EE6E73">
        <w:t>1&gt;</w:t>
      </w:r>
      <w:r w:rsidRPr="00EE6E73">
        <w:tab/>
        <w:t>if the UE initiates the procedure</w:t>
      </w:r>
      <w:r w:rsidR="0007748F" w:rsidRPr="00EE6E73">
        <w:t xml:space="preserve"> to report to the network the Destination Layer-2 ID and the </w:t>
      </w:r>
      <w:proofErr w:type="spellStart"/>
      <w:r w:rsidR="0007748F" w:rsidRPr="00EE6E73">
        <w:t>sidelink</w:t>
      </w:r>
      <w:proofErr w:type="spellEnd"/>
      <w:r w:rsidR="0007748F" w:rsidRPr="00EE6E73">
        <w:t xml:space="preserve"> DRX on/off indication for the corresponding destination for NR </w:t>
      </w:r>
      <w:proofErr w:type="spellStart"/>
      <w:r w:rsidR="0007748F" w:rsidRPr="00EE6E73">
        <w:t>sidelink</w:t>
      </w:r>
      <w:proofErr w:type="spellEnd"/>
      <w:r w:rsidR="0007748F" w:rsidRPr="00EE6E73">
        <w:t xml:space="preserve"> groupcast transmission</w:t>
      </w:r>
      <w:r w:rsidRPr="00EE6E73">
        <w:t>;</w:t>
      </w:r>
      <w:r w:rsidR="0007748F" w:rsidRPr="00EE6E73">
        <w:t xml:space="preserve"> </w:t>
      </w:r>
      <w:r w:rsidR="000F2113" w:rsidRPr="00EE6E73">
        <w:t>or</w:t>
      </w:r>
    </w:p>
    <w:p w14:paraId="71E39743" w14:textId="2A227EBD" w:rsidR="00BC27B9" w:rsidRPr="00EE6E73" w:rsidRDefault="00BC27B9" w:rsidP="00394471">
      <w:pPr>
        <w:pStyle w:val="B1"/>
      </w:pPr>
      <w:r w:rsidRPr="00EE6E73">
        <w:t>1&gt;</w:t>
      </w:r>
      <w:r w:rsidRPr="00EE6E73">
        <w:tab/>
        <w:t>if the UE initiates the procedure</w:t>
      </w:r>
      <w:r w:rsidR="000F2113" w:rsidRPr="00EE6E73">
        <w:t xml:space="preserve"> to indicate it is (no more) interested to receive NR </w:t>
      </w:r>
      <w:proofErr w:type="spellStart"/>
      <w:r w:rsidR="000F2113" w:rsidRPr="00EE6E73">
        <w:t>sidelink</w:t>
      </w:r>
      <w:proofErr w:type="spellEnd"/>
      <w:r w:rsidR="000F2113" w:rsidRPr="00EE6E73">
        <w:t xml:space="preserve"> discovery </w:t>
      </w:r>
      <w:r w:rsidR="00C633CB" w:rsidRPr="00EE6E73">
        <w:t>messages</w:t>
      </w:r>
      <w:r w:rsidRPr="00EE6E73">
        <w:t>;</w:t>
      </w:r>
      <w:r w:rsidR="000F2113" w:rsidRPr="00EE6E73">
        <w:t xml:space="preserve"> or</w:t>
      </w:r>
    </w:p>
    <w:p w14:paraId="295A9829" w14:textId="28AF6450" w:rsidR="00BC27B9" w:rsidRPr="00EE6E73" w:rsidRDefault="00BC27B9" w:rsidP="00394471">
      <w:pPr>
        <w:pStyle w:val="B1"/>
      </w:pPr>
      <w:r w:rsidRPr="00EE6E73">
        <w:t>1&gt;</w:t>
      </w:r>
      <w:r w:rsidRPr="00EE6E73">
        <w:tab/>
        <w:t>if the UE initiates the procedure</w:t>
      </w:r>
      <w:r w:rsidR="000F2113" w:rsidRPr="00EE6E73">
        <w:t xml:space="preserve"> to request (configuration/ release) of NR </w:t>
      </w:r>
      <w:proofErr w:type="spellStart"/>
      <w:r w:rsidR="000F2113" w:rsidRPr="00EE6E73">
        <w:t>sidelink</w:t>
      </w:r>
      <w:proofErr w:type="spellEnd"/>
      <w:r w:rsidR="000F2113" w:rsidRPr="00EE6E73">
        <w:t xml:space="preserve"> discovery </w:t>
      </w:r>
      <w:r w:rsidR="00C633CB" w:rsidRPr="00EE6E73">
        <w:t>messages</w:t>
      </w:r>
      <w:r w:rsidR="000F2113" w:rsidRPr="00EE6E73">
        <w:t xml:space="preserve"> transmission resources</w:t>
      </w:r>
      <w:r w:rsidRPr="00EE6E73">
        <w:t>;</w:t>
      </w:r>
      <w:r w:rsidR="000F2113" w:rsidRPr="00EE6E73">
        <w:t xml:space="preserve"> or</w:t>
      </w:r>
    </w:p>
    <w:p w14:paraId="0E9A5568" w14:textId="344D2898" w:rsidR="00394471" w:rsidRPr="00EE6E73" w:rsidRDefault="00BC27B9" w:rsidP="00394471">
      <w:pPr>
        <w:pStyle w:val="B1"/>
      </w:pPr>
      <w:r w:rsidRPr="00EE6E73">
        <w:t>1&gt;</w:t>
      </w:r>
      <w:r w:rsidRPr="00EE6E73">
        <w:tab/>
        <w:t>if the UE initiates the procedure</w:t>
      </w:r>
      <w:r w:rsidR="000F2113" w:rsidRPr="00EE6E73">
        <w:t xml:space="preserve"> to request (configuration/ release) of NR </w:t>
      </w:r>
      <w:proofErr w:type="spellStart"/>
      <w:r w:rsidR="000F2113" w:rsidRPr="00EE6E73">
        <w:t>sidelink</w:t>
      </w:r>
      <w:proofErr w:type="spellEnd"/>
      <w:r w:rsidR="000F2113" w:rsidRPr="00EE6E73">
        <w:t xml:space="preserve"> U2N</w:t>
      </w:r>
      <w:r w:rsidR="002E0AD7" w:rsidRPr="00EE6E73">
        <w:t xml:space="preserve"> or U2U</w:t>
      </w:r>
      <w:r w:rsidR="000F2113" w:rsidRPr="00EE6E73">
        <w:t xml:space="preserve"> relay communication transmission resources</w:t>
      </w:r>
      <w:r w:rsidR="000974B4" w:rsidRPr="00EE6E73">
        <w:t xml:space="preserve"> or report other parameters related to U2N </w:t>
      </w:r>
      <w:r w:rsidR="002F3644" w:rsidRPr="00EE6E73">
        <w:t xml:space="preserve">or U2U </w:t>
      </w:r>
      <w:r w:rsidR="000974B4" w:rsidRPr="00EE6E73">
        <w:t>relay operation</w:t>
      </w:r>
      <w:r w:rsidR="00394471" w:rsidRPr="00EE6E73">
        <w:t>:</w:t>
      </w:r>
    </w:p>
    <w:p w14:paraId="51CB1D5E" w14:textId="77777777" w:rsidR="00394471" w:rsidRPr="00EE6E73" w:rsidRDefault="00394471" w:rsidP="00394471">
      <w:pPr>
        <w:pStyle w:val="B2"/>
      </w:pPr>
      <w:r w:rsidRPr="00EE6E73">
        <w:t>2&gt;</w:t>
      </w:r>
      <w:r w:rsidRPr="00EE6E73">
        <w:tab/>
        <w:t xml:space="preserve">if </w:t>
      </w:r>
      <w:r w:rsidRPr="00EE6E73">
        <w:rPr>
          <w:i/>
        </w:rPr>
        <w:t xml:space="preserve">SIB12 </w:t>
      </w:r>
      <w:r w:rsidRPr="00EE6E73">
        <w:t xml:space="preserve">including </w:t>
      </w:r>
      <w:proofErr w:type="spellStart"/>
      <w:r w:rsidRPr="00EE6E73">
        <w:rPr>
          <w:i/>
        </w:rPr>
        <w:t>sl-ConfigCommonNR</w:t>
      </w:r>
      <w:proofErr w:type="spellEnd"/>
      <w:r w:rsidRPr="00EE6E73">
        <w:t xml:space="preserve"> is provided by the </w:t>
      </w:r>
      <w:proofErr w:type="spellStart"/>
      <w:r w:rsidRPr="00EE6E73">
        <w:t>PCell</w:t>
      </w:r>
      <w:proofErr w:type="spellEnd"/>
      <w:r w:rsidRPr="00EE6E73">
        <w:t>:</w:t>
      </w:r>
    </w:p>
    <w:p w14:paraId="78328DE4" w14:textId="77777777" w:rsidR="00394471" w:rsidRPr="00EE6E73" w:rsidRDefault="00394471" w:rsidP="00394471">
      <w:pPr>
        <w:pStyle w:val="B3"/>
      </w:pPr>
      <w:r w:rsidRPr="00EE6E73">
        <w:t>3&gt;</w:t>
      </w:r>
      <w:r w:rsidRPr="00EE6E73">
        <w:tab/>
        <w:t xml:space="preserve">if configured by upper layers to receive NR </w:t>
      </w:r>
      <w:proofErr w:type="spellStart"/>
      <w:r w:rsidRPr="00EE6E73">
        <w:t>sidelink</w:t>
      </w:r>
      <w:proofErr w:type="spellEnd"/>
      <w:r w:rsidRPr="00EE6E73">
        <w:t xml:space="preserve"> communication:</w:t>
      </w:r>
    </w:p>
    <w:p w14:paraId="467A4F80" w14:textId="77777777" w:rsidR="00394471" w:rsidRPr="00EE6E73" w:rsidRDefault="00394471" w:rsidP="00394471">
      <w:pPr>
        <w:pStyle w:val="B4"/>
      </w:pPr>
      <w:r w:rsidRPr="00EE6E73">
        <w:t>4&gt;</w:t>
      </w:r>
      <w:r w:rsidRPr="00EE6E73">
        <w:tab/>
        <w:t xml:space="preserve">include </w:t>
      </w:r>
      <w:proofErr w:type="spellStart"/>
      <w:r w:rsidRPr="00EE6E73">
        <w:rPr>
          <w:i/>
        </w:rPr>
        <w:t>sl-RxInterestedFreqList</w:t>
      </w:r>
      <w:proofErr w:type="spellEnd"/>
      <w:r w:rsidRPr="00EE6E73">
        <w:rPr>
          <w:i/>
        </w:rPr>
        <w:t xml:space="preserve"> </w:t>
      </w:r>
      <w:r w:rsidRPr="00EE6E73">
        <w:t xml:space="preserve">and set it to the frequency for NR </w:t>
      </w:r>
      <w:proofErr w:type="spellStart"/>
      <w:r w:rsidRPr="00EE6E73">
        <w:t>sidelink</w:t>
      </w:r>
      <w:proofErr w:type="spellEnd"/>
      <w:r w:rsidRPr="00EE6E73">
        <w:t xml:space="preserve"> communication reception;</w:t>
      </w:r>
    </w:p>
    <w:p w14:paraId="51880FF2" w14:textId="77777777" w:rsidR="002E0AD7" w:rsidRPr="00EE6E73" w:rsidRDefault="00394471" w:rsidP="002E0AD7">
      <w:pPr>
        <w:pStyle w:val="B3"/>
      </w:pPr>
      <w:r w:rsidRPr="00EE6E73">
        <w:t>3&gt;</w:t>
      </w:r>
      <w:r w:rsidRPr="00EE6E73">
        <w:tab/>
        <w:t xml:space="preserve">if configured by upper layers to transmit </w:t>
      </w:r>
      <w:r w:rsidR="00C633CB" w:rsidRPr="00EE6E73">
        <w:t xml:space="preserve">non-relay </w:t>
      </w:r>
      <w:r w:rsidRPr="00EE6E73">
        <w:t xml:space="preserve">NR </w:t>
      </w:r>
      <w:proofErr w:type="spellStart"/>
      <w:r w:rsidRPr="00EE6E73">
        <w:t>sidelink</w:t>
      </w:r>
      <w:proofErr w:type="spellEnd"/>
      <w:r w:rsidRPr="00EE6E73">
        <w:t xml:space="preserve"> communication</w:t>
      </w:r>
      <w:r w:rsidR="00F6426D" w:rsidRPr="00EE6E73">
        <w:t xml:space="preserve"> and/or to transmit NR </w:t>
      </w:r>
      <w:proofErr w:type="spellStart"/>
      <w:r w:rsidR="00F6426D" w:rsidRPr="00EE6E73">
        <w:t>sidelink</w:t>
      </w:r>
      <w:proofErr w:type="spellEnd"/>
      <w:r w:rsidR="00F6426D" w:rsidRPr="00EE6E73">
        <w:t xml:space="preserve"> relay communication</w:t>
      </w:r>
      <w:r w:rsidR="002E0AD7" w:rsidRPr="00EE6E73">
        <w:t>; or</w:t>
      </w:r>
    </w:p>
    <w:p w14:paraId="5D48BC16" w14:textId="4178B667" w:rsidR="00394471" w:rsidRPr="00EE6E73" w:rsidRDefault="002E0AD7" w:rsidP="002E0AD7">
      <w:pPr>
        <w:pStyle w:val="B3"/>
      </w:pPr>
      <w:r w:rsidRPr="00EE6E73">
        <w:t>3&gt;</w:t>
      </w:r>
      <w:r w:rsidRPr="00EE6E73">
        <w:tab/>
        <w:t xml:space="preserve">if configured by upper layers to transmit NR </w:t>
      </w:r>
      <w:proofErr w:type="spellStart"/>
      <w:r w:rsidRPr="00EE6E73">
        <w:t>sidelink</w:t>
      </w:r>
      <w:proofErr w:type="spellEnd"/>
      <w:r w:rsidRPr="00EE6E73">
        <w:t xml:space="preserve"> L3 U2U relay communication and</w:t>
      </w:r>
      <w:r w:rsidRPr="00EE6E73">
        <w:rPr>
          <w:i/>
        </w:rPr>
        <w:t xml:space="preserve"> SIB12</w:t>
      </w:r>
      <w:r w:rsidRPr="00EE6E73">
        <w:t xml:space="preserve"> includes </w:t>
      </w:r>
      <w:r w:rsidR="002F3644" w:rsidRPr="00EE6E73">
        <w:rPr>
          <w:i/>
        </w:rPr>
        <w:t>sl-L3-U2U-RelayDiscovery</w:t>
      </w:r>
      <w:r w:rsidR="00394471" w:rsidRPr="00EE6E73">
        <w:t>:</w:t>
      </w:r>
    </w:p>
    <w:p w14:paraId="4A6488FC" w14:textId="77777777" w:rsidR="00394471" w:rsidRPr="00EE6E73" w:rsidRDefault="00394471" w:rsidP="00394471">
      <w:pPr>
        <w:pStyle w:val="B4"/>
      </w:pPr>
      <w:r w:rsidRPr="00EE6E73">
        <w:t>4&gt;</w:t>
      </w:r>
      <w:r w:rsidRPr="00EE6E73">
        <w:tab/>
        <w:t xml:space="preserve">include </w:t>
      </w:r>
      <w:proofErr w:type="spellStart"/>
      <w:r w:rsidRPr="00EE6E73">
        <w:rPr>
          <w:i/>
        </w:rPr>
        <w:t>sl-TxResourceReqList</w:t>
      </w:r>
      <w:proofErr w:type="spellEnd"/>
      <w:r w:rsidRPr="00EE6E73">
        <w:t xml:space="preserve"> and set its fields (if needed) as follows for each destination for which it requests network to assign NR </w:t>
      </w:r>
      <w:proofErr w:type="spellStart"/>
      <w:r w:rsidRPr="00EE6E73">
        <w:t>sidelink</w:t>
      </w:r>
      <w:proofErr w:type="spellEnd"/>
      <w:r w:rsidRPr="00EE6E73">
        <w:t xml:space="preserve"> communication resource:</w:t>
      </w:r>
    </w:p>
    <w:p w14:paraId="0DE80218" w14:textId="77777777" w:rsidR="00394471" w:rsidRPr="00EE6E73" w:rsidRDefault="00394471" w:rsidP="00394471">
      <w:pPr>
        <w:pStyle w:val="B5"/>
      </w:pPr>
      <w:r w:rsidRPr="00EE6E73">
        <w:t>5&gt;</w:t>
      </w:r>
      <w:r w:rsidRPr="00EE6E73">
        <w:tab/>
        <w:t xml:space="preserve">set </w:t>
      </w:r>
      <w:proofErr w:type="spellStart"/>
      <w:r w:rsidRPr="00EE6E73">
        <w:rPr>
          <w:i/>
        </w:rPr>
        <w:t>sl-DestinationIdentity</w:t>
      </w:r>
      <w:proofErr w:type="spellEnd"/>
      <w:r w:rsidRPr="00EE6E73">
        <w:rPr>
          <w:i/>
        </w:rPr>
        <w:t xml:space="preserve"> </w:t>
      </w:r>
      <w:r w:rsidRPr="00EE6E73">
        <w:t xml:space="preserve">to the destination identity configured by upper layer for NR </w:t>
      </w:r>
      <w:proofErr w:type="spellStart"/>
      <w:r w:rsidRPr="00EE6E73">
        <w:t>sidelink</w:t>
      </w:r>
      <w:proofErr w:type="spellEnd"/>
      <w:r w:rsidRPr="00EE6E73">
        <w:t xml:space="preserve"> communication transmission;</w:t>
      </w:r>
    </w:p>
    <w:p w14:paraId="18A4FE54" w14:textId="77777777" w:rsidR="00394471" w:rsidRPr="00EE6E73" w:rsidRDefault="00394471" w:rsidP="00394471">
      <w:pPr>
        <w:pStyle w:val="B5"/>
      </w:pPr>
      <w:r w:rsidRPr="00EE6E73">
        <w:t>5&gt;</w:t>
      </w:r>
      <w:r w:rsidRPr="00EE6E73">
        <w:tab/>
        <w:t xml:space="preserve">set </w:t>
      </w:r>
      <w:proofErr w:type="spellStart"/>
      <w:r w:rsidRPr="00EE6E73">
        <w:rPr>
          <w:i/>
        </w:rPr>
        <w:t>sl-CastType</w:t>
      </w:r>
      <w:proofErr w:type="spellEnd"/>
      <w:r w:rsidRPr="00EE6E73">
        <w:t xml:space="preserve"> to the cast type of the associated destination identity configured by the upper layer for the NR </w:t>
      </w:r>
      <w:proofErr w:type="spellStart"/>
      <w:r w:rsidRPr="00EE6E73">
        <w:t>sidelink</w:t>
      </w:r>
      <w:proofErr w:type="spellEnd"/>
      <w:r w:rsidRPr="00EE6E73">
        <w:t xml:space="preserve"> communication transmission;</w:t>
      </w:r>
    </w:p>
    <w:p w14:paraId="0CBDAB6B" w14:textId="767ACA9A" w:rsidR="00394471" w:rsidRPr="00EE6E73" w:rsidRDefault="00394471" w:rsidP="00394471">
      <w:pPr>
        <w:pStyle w:val="B5"/>
        <w:ind w:left="1704"/>
      </w:pPr>
      <w:r w:rsidRPr="00EE6E73">
        <w:t>5&gt;</w:t>
      </w:r>
      <w:r w:rsidRPr="00EE6E73">
        <w:tab/>
        <w:t xml:space="preserve">set </w:t>
      </w:r>
      <w:proofErr w:type="spellStart"/>
      <w:r w:rsidR="007E32A5" w:rsidRPr="00EE6E73">
        <w:rPr>
          <w:i/>
        </w:rPr>
        <w:t>sl</w:t>
      </w:r>
      <w:proofErr w:type="spellEnd"/>
      <w:r w:rsidR="007E32A5" w:rsidRPr="00EE6E73">
        <w:rPr>
          <w:i/>
        </w:rPr>
        <w:t>-RLC-</w:t>
      </w:r>
      <w:proofErr w:type="spellStart"/>
      <w:r w:rsidR="007E32A5" w:rsidRPr="00EE6E73">
        <w:rPr>
          <w:i/>
        </w:rPr>
        <w:t>ModeIndication</w:t>
      </w:r>
      <w:r w:rsidR="007E32A5" w:rsidRPr="00EE6E73">
        <w:rPr>
          <w:rFonts w:eastAsia="SimSun"/>
          <w:i/>
        </w:rPr>
        <w:t>List</w:t>
      </w:r>
      <w:proofErr w:type="spellEnd"/>
      <w:r w:rsidRPr="00EE6E73">
        <w:t xml:space="preserve"> to include the RLC mode(s) and optionally QoS profile(s) of the </w:t>
      </w:r>
      <w:proofErr w:type="spellStart"/>
      <w:r w:rsidRPr="00EE6E73">
        <w:t>sidelink</w:t>
      </w:r>
      <w:proofErr w:type="spellEnd"/>
      <w:r w:rsidRPr="00EE6E73">
        <w:t xml:space="preserve"> QoS flow(s) of the associated RLC mode(s), if the associated bi-directional </w:t>
      </w:r>
      <w:proofErr w:type="spellStart"/>
      <w:r w:rsidRPr="00EE6E73">
        <w:t>sidelink</w:t>
      </w:r>
      <w:proofErr w:type="spellEnd"/>
      <w:r w:rsidRPr="00EE6E73">
        <w:t xml:space="preserve">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w:t>
      </w:r>
      <w:proofErr w:type="spellStart"/>
      <w:r w:rsidRPr="00EE6E73">
        <w:rPr>
          <w:i/>
        </w:rPr>
        <w:t>RRCReconfigurationSidelink</w:t>
      </w:r>
      <w:proofErr w:type="spellEnd"/>
      <w:r w:rsidRPr="00EE6E73">
        <w:t>;</w:t>
      </w:r>
    </w:p>
    <w:p w14:paraId="6365E59C" w14:textId="77777777" w:rsidR="00394471" w:rsidRPr="00EE6E73" w:rsidRDefault="00394471" w:rsidP="00394471">
      <w:pPr>
        <w:pStyle w:val="B5"/>
      </w:pPr>
      <w:r w:rsidRPr="00EE6E73">
        <w:t>5&gt;</w:t>
      </w:r>
      <w:r w:rsidRPr="00EE6E73">
        <w:tab/>
        <w:t xml:space="preserve">set </w:t>
      </w:r>
      <w:proofErr w:type="spellStart"/>
      <w:r w:rsidRPr="00EE6E73">
        <w:rPr>
          <w:i/>
        </w:rPr>
        <w:t>sl</w:t>
      </w:r>
      <w:proofErr w:type="spellEnd"/>
      <w:r w:rsidRPr="00EE6E73">
        <w:rPr>
          <w:i/>
        </w:rPr>
        <w:t>-QoS-</w:t>
      </w:r>
      <w:proofErr w:type="spellStart"/>
      <w:r w:rsidRPr="00EE6E73">
        <w:rPr>
          <w:i/>
        </w:rPr>
        <w:t>InfoList</w:t>
      </w:r>
      <w:proofErr w:type="spellEnd"/>
      <w:r w:rsidRPr="00EE6E73">
        <w:t xml:space="preserve"> to include QoS profile(s) of the </w:t>
      </w:r>
      <w:proofErr w:type="spellStart"/>
      <w:r w:rsidRPr="00EE6E73">
        <w:t>sidelink</w:t>
      </w:r>
      <w:proofErr w:type="spellEnd"/>
      <w:r w:rsidRPr="00EE6E73">
        <w:t xml:space="preserve"> QoS flow(s) of the associated destination configured by the upper layer for the NR </w:t>
      </w:r>
      <w:proofErr w:type="spellStart"/>
      <w:r w:rsidRPr="00EE6E73">
        <w:t>sidelink</w:t>
      </w:r>
      <w:proofErr w:type="spellEnd"/>
      <w:r w:rsidRPr="00EE6E73">
        <w:t xml:space="preserve"> communication transmission;</w:t>
      </w:r>
    </w:p>
    <w:p w14:paraId="57268549" w14:textId="608CF53C" w:rsidR="00394471" w:rsidRPr="00EE6E73" w:rsidRDefault="00394471" w:rsidP="00394471">
      <w:pPr>
        <w:pStyle w:val="B5"/>
      </w:pPr>
      <w:r w:rsidRPr="00EE6E73">
        <w:t>5&gt;</w:t>
      </w:r>
      <w:r w:rsidRPr="00EE6E73">
        <w:tab/>
        <w:t xml:space="preserve">set </w:t>
      </w:r>
      <w:proofErr w:type="spellStart"/>
      <w:r w:rsidRPr="00EE6E73">
        <w:rPr>
          <w:i/>
        </w:rPr>
        <w:t>sl-</w:t>
      </w:r>
      <w:r w:rsidR="006E6415" w:rsidRPr="00EE6E73">
        <w:rPr>
          <w:i/>
        </w:rPr>
        <w:t>Tx</w:t>
      </w:r>
      <w:r w:rsidRPr="00EE6E73">
        <w:rPr>
          <w:i/>
        </w:rPr>
        <w:t>InterestedFreqList</w:t>
      </w:r>
      <w:proofErr w:type="spellEnd"/>
      <w:r w:rsidRPr="00EE6E73">
        <w:t xml:space="preserve"> to indicate the frequency of the associated destination for NR </w:t>
      </w:r>
      <w:proofErr w:type="spellStart"/>
      <w:r w:rsidRPr="00EE6E73">
        <w:t>sidelink</w:t>
      </w:r>
      <w:proofErr w:type="spellEnd"/>
      <w:r w:rsidRPr="00EE6E73">
        <w:t xml:space="preserve"> communication transmission;</w:t>
      </w:r>
    </w:p>
    <w:p w14:paraId="7BD425C5" w14:textId="6F12E900" w:rsidR="00394471" w:rsidRPr="00EE6E73" w:rsidRDefault="00394471" w:rsidP="00394471">
      <w:pPr>
        <w:pStyle w:val="B5"/>
      </w:pPr>
      <w:r w:rsidRPr="00EE6E73">
        <w:lastRenderedPageBreak/>
        <w:t>5&gt;</w:t>
      </w:r>
      <w:r w:rsidRPr="00EE6E73">
        <w:tab/>
        <w:t xml:space="preserve">set </w:t>
      </w:r>
      <w:proofErr w:type="spellStart"/>
      <w:r w:rsidRPr="00EE6E73">
        <w:rPr>
          <w:i/>
        </w:rPr>
        <w:t>sl-TypeTxSyncList</w:t>
      </w:r>
      <w:proofErr w:type="spellEnd"/>
      <w:r w:rsidRPr="00EE6E73">
        <w:rPr>
          <w:i/>
        </w:rPr>
        <w:t xml:space="preserve"> </w:t>
      </w:r>
      <w:r w:rsidRPr="00EE6E73">
        <w:t xml:space="preserve">to the current synchronization reference type used on the associated </w:t>
      </w:r>
      <w:proofErr w:type="spellStart"/>
      <w:r w:rsidRPr="00EE6E73">
        <w:rPr>
          <w:i/>
        </w:rPr>
        <w:t>sl-</w:t>
      </w:r>
      <w:r w:rsidR="006E6415" w:rsidRPr="00EE6E73">
        <w:rPr>
          <w:i/>
        </w:rPr>
        <w:t>Tx</w:t>
      </w:r>
      <w:r w:rsidRPr="00EE6E73">
        <w:rPr>
          <w:i/>
        </w:rPr>
        <w:t>InterestedFreqList</w:t>
      </w:r>
      <w:proofErr w:type="spellEnd"/>
      <w:r w:rsidRPr="00EE6E73">
        <w:t xml:space="preserve"> for NR </w:t>
      </w:r>
      <w:proofErr w:type="spellStart"/>
      <w:r w:rsidRPr="00EE6E73">
        <w:t>sidelink</w:t>
      </w:r>
      <w:proofErr w:type="spellEnd"/>
      <w:r w:rsidRPr="00EE6E73">
        <w:t xml:space="preserve"> communication transmission</w:t>
      </w:r>
      <w:r w:rsidR="00D25159" w:rsidRPr="00EE6E73">
        <w:t>;</w:t>
      </w:r>
    </w:p>
    <w:p w14:paraId="14B9F81F" w14:textId="44196DA3" w:rsidR="00394471" w:rsidRPr="00EE6E73" w:rsidRDefault="00394471" w:rsidP="00394471">
      <w:pPr>
        <w:pStyle w:val="B5"/>
      </w:pPr>
      <w:r w:rsidRPr="00EE6E73">
        <w:t>5&gt;</w:t>
      </w:r>
      <w:r w:rsidRPr="00EE6E73">
        <w:tab/>
        <w:t xml:space="preserve">set </w:t>
      </w:r>
      <w:proofErr w:type="spellStart"/>
      <w:r w:rsidRPr="00EE6E73">
        <w:rPr>
          <w:i/>
        </w:rPr>
        <w:t>sl-CapabilityInformationSidelink</w:t>
      </w:r>
      <w:proofErr w:type="spellEnd"/>
      <w:r w:rsidRPr="00EE6E73">
        <w:t xml:space="preserve"> to include </w:t>
      </w:r>
      <w:proofErr w:type="spellStart"/>
      <w:r w:rsidRPr="00EE6E73">
        <w:rPr>
          <w:i/>
        </w:rPr>
        <w:t>UECapabilityInformationSidelink</w:t>
      </w:r>
      <w:proofErr w:type="spellEnd"/>
      <w:r w:rsidRPr="00EE6E73">
        <w:t xml:space="preserve"> message, if any, received from </w:t>
      </w:r>
      <w:r w:rsidR="00E8277B" w:rsidRPr="00EE6E73">
        <w:t xml:space="preserve">the associated </w:t>
      </w:r>
      <w:r w:rsidRPr="00EE6E73">
        <w:t>peer UE</w:t>
      </w:r>
      <w:r w:rsidR="00D25159" w:rsidRPr="00EE6E73">
        <w:t>;</w:t>
      </w:r>
    </w:p>
    <w:p w14:paraId="37205A76" w14:textId="77777777" w:rsidR="00951489" w:rsidRPr="00EE6E73" w:rsidRDefault="00951489" w:rsidP="00951489">
      <w:pPr>
        <w:pStyle w:val="B5"/>
      </w:pPr>
      <w:r w:rsidRPr="00EE6E73">
        <w:t>5&gt;</w:t>
      </w:r>
      <w:r w:rsidRPr="00EE6E73">
        <w:tab/>
        <w:t xml:space="preserve">if </w:t>
      </w:r>
      <w:proofErr w:type="spellStart"/>
      <w:r w:rsidRPr="00EE6E73">
        <w:rPr>
          <w:i/>
          <w:iCs/>
        </w:rPr>
        <w:t>sl-FreqInfoListSizeExt</w:t>
      </w:r>
      <w:proofErr w:type="spellEnd"/>
      <w:r w:rsidRPr="00EE6E73">
        <w:t xml:space="preserve"> is included in </w:t>
      </w:r>
      <w:r w:rsidRPr="00EE6E73">
        <w:rPr>
          <w:i/>
          <w:iCs/>
        </w:rPr>
        <w:t>SIB12-IEs</w:t>
      </w:r>
      <w:r w:rsidRPr="00EE6E73">
        <w:t>:</w:t>
      </w:r>
    </w:p>
    <w:p w14:paraId="6F3B450B" w14:textId="738403A0" w:rsidR="00951489" w:rsidRPr="00EE6E73" w:rsidRDefault="00951489" w:rsidP="00951489">
      <w:pPr>
        <w:pStyle w:val="B6"/>
      </w:pPr>
      <w:r w:rsidRPr="00EE6E73">
        <w:t>6&gt;</w:t>
      </w:r>
      <w:r w:rsidRPr="00EE6E73">
        <w:tab/>
        <w:t xml:space="preserve">set </w:t>
      </w:r>
      <w:proofErr w:type="spellStart"/>
      <w:r w:rsidRPr="00EE6E73">
        <w:rPr>
          <w:i/>
          <w:iCs/>
        </w:rPr>
        <w:t>sl</w:t>
      </w:r>
      <w:proofErr w:type="spellEnd"/>
      <w:r w:rsidRPr="00EE6E73">
        <w:rPr>
          <w:i/>
          <w:iCs/>
        </w:rPr>
        <w:t>-QoS-</w:t>
      </w:r>
      <w:proofErr w:type="spellStart"/>
      <w:r w:rsidRPr="00EE6E73">
        <w:rPr>
          <w:i/>
          <w:iCs/>
        </w:rPr>
        <w:t>InfoList</w:t>
      </w:r>
      <w:proofErr w:type="spellEnd"/>
      <w:r w:rsidRPr="00EE6E73">
        <w:t xml:space="preserve"> to include the frequency(</w:t>
      </w:r>
      <w:proofErr w:type="spellStart"/>
      <w:r w:rsidRPr="00EE6E73">
        <w:t>ies</w:t>
      </w:r>
      <w:proofErr w:type="spellEnd"/>
      <w:r w:rsidRPr="00EE6E73">
        <w:t>), and Tx Profile</w:t>
      </w:r>
      <w:r w:rsidR="001E0FA3" w:rsidRPr="00EE6E73">
        <w:rPr>
          <w:rFonts w:eastAsia="SimSun"/>
        </w:rPr>
        <w:t>, if any,</w:t>
      </w:r>
      <w:r w:rsidRPr="00EE6E73">
        <w:t xml:space="preserve"> mapped to the </w:t>
      </w:r>
      <w:proofErr w:type="spellStart"/>
      <w:r w:rsidRPr="00EE6E73">
        <w:t>sidelink</w:t>
      </w:r>
      <w:proofErr w:type="spellEnd"/>
      <w:r w:rsidRPr="00EE6E73">
        <w:t xml:space="preserve"> QoS flow(s) of the associated destination configured by the upper layer for the NR </w:t>
      </w:r>
      <w:proofErr w:type="spellStart"/>
      <w:r w:rsidRPr="00EE6E73">
        <w:t>sidelink</w:t>
      </w:r>
      <w:proofErr w:type="spellEnd"/>
      <w:r w:rsidRPr="00EE6E73">
        <w:t xml:space="preserve"> </w:t>
      </w:r>
      <w:r w:rsidR="008C1963" w:rsidRPr="00EE6E73">
        <w:t xml:space="preserve">groupcast and broadcast </w:t>
      </w:r>
      <w:r w:rsidRPr="00EE6E73">
        <w:t>communication transmission;</w:t>
      </w:r>
    </w:p>
    <w:p w14:paraId="015DFA82" w14:textId="0D5FFB03" w:rsidR="006A5241" w:rsidRPr="00EE6E73" w:rsidRDefault="006A5241" w:rsidP="00394471">
      <w:pPr>
        <w:pStyle w:val="B4"/>
      </w:pPr>
      <w:r w:rsidRPr="00EE6E73">
        <w:t>4&gt;</w:t>
      </w:r>
      <w:r w:rsidRPr="00EE6E73">
        <w:tab/>
        <w:t xml:space="preserve">if a </w:t>
      </w:r>
      <w:proofErr w:type="spellStart"/>
      <w:r w:rsidRPr="00EE6E73">
        <w:t>sidelink</w:t>
      </w:r>
      <w:proofErr w:type="spellEnd"/>
      <w:r w:rsidRPr="00EE6E73">
        <w:t xml:space="preserve"> radio link failure or a </w:t>
      </w:r>
      <w:proofErr w:type="spellStart"/>
      <w:r w:rsidRPr="00EE6E73">
        <w:t>sidelink</w:t>
      </w:r>
      <w:proofErr w:type="spellEnd"/>
      <w:r w:rsidRPr="00EE6E73">
        <w:t xml:space="preserve"> RRC reconfiguration failure has been declared, according to clauses 5.8.9.3 and 5.8.9.1.8, respectively;</w:t>
      </w:r>
    </w:p>
    <w:p w14:paraId="3D7072FC" w14:textId="03327513" w:rsidR="00394471" w:rsidRPr="00EE6E73" w:rsidRDefault="006A5241" w:rsidP="00255542">
      <w:pPr>
        <w:pStyle w:val="B5"/>
      </w:pPr>
      <w:r w:rsidRPr="00EE6E73">
        <w:t>5</w:t>
      </w:r>
      <w:r w:rsidR="00394471" w:rsidRPr="00EE6E73">
        <w:t>&gt;</w:t>
      </w:r>
      <w:r w:rsidR="00394471" w:rsidRPr="00EE6E73">
        <w:tab/>
        <w:t xml:space="preserve">include </w:t>
      </w:r>
      <w:proofErr w:type="spellStart"/>
      <w:r w:rsidR="00394471" w:rsidRPr="00EE6E73">
        <w:rPr>
          <w:i/>
        </w:rPr>
        <w:t>sl-FailureList</w:t>
      </w:r>
      <w:proofErr w:type="spellEnd"/>
      <w:r w:rsidR="00394471" w:rsidRPr="00EE6E73">
        <w:t xml:space="preserve"> and set its fields as follows for each destination for which it reports the NR </w:t>
      </w:r>
      <w:proofErr w:type="spellStart"/>
      <w:r w:rsidR="00394471" w:rsidRPr="00EE6E73">
        <w:t>sidelink</w:t>
      </w:r>
      <w:proofErr w:type="spellEnd"/>
      <w:r w:rsidR="00394471" w:rsidRPr="00EE6E73">
        <w:t xml:space="preserve"> communication failure:</w:t>
      </w:r>
    </w:p>
    <w:p w14:paraId="18273628" w14:textId="10805F14" w:rsidR="006A5241" w:rsidRPr="00EE6E73" w:rsidRDefault="006A5241" w:rsidP="006A5241">
      <w:pPr>
        <w:pStyle w:val="B6"/>
      </w:pPr>
      <w:r w:rsidRPr="00EE6E73">
        <w:t>6</w:t>
      </w:r>
      <w:r w:rsidR="00394471" w:rsidRPr="00EE6E73">
        <w:t>&gt;</w:t>
      </w:r>
      <w:r w:rsidR="00394471" w:rsidRPr="00EE6E73">
        <w:tab/>
        <w:t xml:space="preserve">set </w:t>
      </w:r>
      <w:proofErr w:type="spellStart"/>
      <w:r w:rsidR="00394471" w:rsidRPr="00EE6E73">
        <w:rPr>
          <w:i/>
        </w:rPr>
        <w:t>sl-DestinationIdentity</w:t>
      </w:r>
      <w:proofErr w:type="spellEnd"/>
      <w:r w:rsidR="00394471" w:rsidRPr="00EE6E73">
        <w:rPr>
          <w:i/>
        </w:rPr>
        <w:t xml:space="preserve"> </w:t>
      </w:r>
      <w:r w:rsidR="00394471" w:rsidRPr="00EE6E73">
        <w:t xml:space="preserve">to the destination identity configured by upper layer for NR </w:t>
      </w:r>
      <w:proofErr w:type="spellStart"/>
      <w:r w:rsidR="00394471" w:rsidRPr="00EE6E73">
        <w:t>sidelink</w:t>
      </w:r>
      <w:proofErr w:type="spellEnd"/>
      <w:r w:rsidR="00394471" w:rsidRPr="00EE6E73">
        <w:t xml:space="preserve"> communication transmission;</w:t>
      </w:r>
    </w:p>
    <w:p w14:paraId="1DF81074" w14:textId="790F5F43" w:rsidR="00394471" w:rsidRPr="00EE6E73" w:rsidRDefault="006A5241" w:rsidP="00255542">
      <w:pPr>
        <w:pStyle w:val="B6"/>
      </w:pPr>
      <w:r w:rsidRPr="00EE6E73">
        <w:t>6&gt;</w:t>
      </w:r>
      <w:r w:rsidRPr="00EE6E73">
        <w:tab/>
        <w:t xml:space="preserve">if the </w:t>
      </w:r>
      <w:proofErr w:type="spellStart"/>
      <w:r w:rsidRPr="00EE6E73">
        <w:t>sidelink</w:t>
      </w:r>
      <w:proofErr w:type="spellEnd"/>
      <w:r w:rsidRPr="00EE6E73">
        <w:t xml:space="preserve"> RLF is detected as specified in </w:t>
      </w:r>
      <w:r w:rsidR="009C7196" w:rsidRPr="00EE6E73">
        <w:t>clause</w:t>
      </w:r>
      <w:r w:rsidRPr="00EE6E73">
        <w:t xml:space="preserve"> 5.8.9.3:</w:t>
      </w:r>
    </w:p>
    <w:p w14:paraId="3D07D9EF" w14:textId="205465AA" w:rsidR="006A5241" w:rsidRPr="00EE6E73" w:rsidRDefault="006A5241" w:rsidP="006A5241">
      <w:pPr>
        <w:pStyle w:val="B7"/>
      </w:pPr>
      <w:r w:rsidRPr="00EE6E73">
        <w:t>7</w:t>
      </w:r>
      <w:r w:rsidR="00394471" w:rsidRPr="00EE6E73">
        <w:t>&gt;</w:t>
      </w:r>
      <w:r w:rsidR="00394471" w:rsidRPr="00EE6E73">
        <w:tab/>
        <w:t xml:space="preserve">set </w:t>
      </w:r>
      <w:proofErr w:type="spellStart"/>
      <w:r w:rsidR="00394471" w:rsidRPr="00EE6E73">
        <w:rPr>
          <w:i/>
        </w:rPr>
        <w:t>sl</w:t>
      </w:r>
      <w:proofErr w:type="spellEnd"/>
      <w:r w:rsidR="00394471" w:rsidRPr="00EE6E73">
        <w:rPr>
          <w:i/>
        </w:rPr>
        <w:t>-Failure</w:t>
      </w:r>
      <w:r w:rsidR="00394471" w:rsidRPr="00EE6E73">
        <w:t xml:space="preserve"> as </w:t>
      </w:r>
      <w:proofErr w:type="spellStart"/>
      <w:r w:rsidR="00394471" w:rsidRPr="00EE6E73">
        <w:rPr>
          <w:i/>
        </w:rPr>
        <w:t>rlf</w:t>
      </w:r>
      <w:proofErr w:type="spellEnd"/>
      <w:r w:rsidR="00394471" w:rsidRPr="00EE6E73">
        <w:t xml:space="preserve"> for the associated destination for the NR </w:t>
      </w:r>
      <w:proofErr w:type="spellStart"/>
      <w:r w:rsidR="00394471" w:rsidRPr="00EE6E73">
        <w:t>sidelink</w:t>
      </w:r>
      <w:proofErr w:type="spellEnd"/>
      <w:r w:rsidR="00394471" w:rsidRPr="00EE6E73">
        <w:t xml:space="preserve"> communication transmission;</w:t>
      </w:r>
    </w:p>
    <w:p w14:paraId="509C02FD" w14:textId="02440691" w:rsidR="00394471" w:rsidRPr="00EE6E73" w:rsidRDefault="006A5241" w:rsidP="00255542">
      <w:pPr>
        <w:pStyle w:val="B6"/>
      </w:pPr>
      <w:r w:rsidRPr="00EE6E73">
        <w:t>6&gt;</w:t>
      </w:r>
      <w:r w:rsidRPr="00EE6E73">
        <w:tab/>
        <w:t xml:space="preserve">else if </w:t>
      </w:r>
      <w:proofErr w:type="spellStart"/>
      <w:r w:rsidRPr="00EE6E73">
        <w:rPr>
          <w:i/>
          <w:iCs/>
        </w:rPr>
        <w:t>RRCReconfigurationFailureSidelink</w:t>
      </w:r>
      <w:proofErr w:type="spellEnd"/>
      <w:r w:rsidRPr="00EE6E73">
        <w:t xml:space="preserve"> is received:</w:t>
      </w:r>
    </w:p>
    <w:p w14:paraId="0C2B7D61" w14:textId="348698EA" w:rsidR="00394471" w:rsidRPr="00EE6E73" w:rsidRDefault="006A5241" w:rsidP="00255542">
      <w:pPr>
        <w:pStyle w:val="B7"/>
      </w:pPr>
      <w:r w:rsidRPr="00EE6E73">
        <w:t>7</w:t>
      </w:r>
      <w:r w:rsidR="00394471" w:rsidRPr="00EE6E73">
        <w:t>&gt;</w:t>
      </w:r>
      <w:r w:rsidR="00394471" w:rsidRPr="00EE6E73">
        <w:tab/>
        <w:t xml:space="preserve">set </w:t>
      </w:r>
      <w:proofErr w:type="spellStart"/>
      <w:r w:rsidR="00394471" w:rsidRPr="00EE6E73">
        <w:rPr>
          <w:i/>
        </w:rPr>
        <w:t>sl</w:t>
      </w:r>
      <w:proofErr w:type="spellEnd"/>
      <w:r w:rsidR="00394471" w:rsidRPr="00EE6E73">
        <w:rPr>
          <w:i/>
        </w:rPr>
        <w:t>-Failure</w:t>
      </w:r>
      <w:r w:rsidR="00394471" w:rsidRPr="00EE6E73">
        <w:t xml:space="preserve"> as </w:t>
      </w:r>
      <w:proofErr w:type="spellStart"/>
      <w:r w:rsidR="00394471" w:rsidRPr="00EE6E73">
        <w:rPr>
          <w:i/>
        </w:rPr>
        <w:t>configFailure</w:t>
      </w:r>
      <w:proofErr w:type="spellEnd"/>
      <w:r w:rsidR="00394471" w:rsidRPr="00EE6E73">
        <w:rPr>
          <w:i/>
        </w:rPr>
        <w:t xml:space="preserve"> </w:t>
      </w:r>
      <w:r w:rsidR="00394471" w:rsidRPr="00EE6E73">
        <w:t xml:space="preserve">for the associated destination for the NR </w:t>
      </w:r>
      <w:proofErr w:type="spellStart"/>
      <w:r w:rsidR="00394471" w:rsidRPr="00EE6E73">
        <w:t>sidelink</w:t>
      </w:r>
      <w:proofErr w:type="spellEnd"/>
      <w:r w:rsidR="00394471" w:rsidRPr="00EE6E73">
        <w:t xml:space="preserve"> communication transmission;</w:t>
      </w:r>
    </w:p>
    <w:p w14:paraId="1026F8DD" w14:textId="77777777" w:rsidR="00951489" w:rsidRPr="00EE6E73" w:rsidRDefault="00951489" w:rsidP="00951489">
      <w:pPr>
        <w:pStyle w:val="B4"/>
      </w:pPr>
      <w:r w:rsidRPr="00EE6E73">
        <w:t>4&gt;</w:t>
      </w:r>
      <w:r w:rsidRPr="00EE6E73">
        <w:tab/>
        <w:t xml:space="preserve">if a </w:t>
      </w:r>
      <w:proofErr w:type="spellStart"/>
      <w:r w:rsidRPr="00EE6E73">
        <w:t>sidelink</w:t>
      </w:r>
      <w:proofErr w:type="spellEnd"/>
      <w:r w:rsidRPr="00EE6E73">
        <w:t xml:space="preserve"> carrier failure has been indicated by MAC layer;</w:t>
      </w:r>
    </w:p>
    <w:p w14:paraId="4225E843" w14:textId="77777777" w:rsidR="00951489" w:rsidRPr="00EE6E73" w:rsidRDefault="00951489" w:rsidP="00951489">
      <w:pPr>
        <w:pStyle w:val="B5"/>
      </w:pPr>
      <w:r w:rsidRPr="00EE6E73">
        <w:t>5&gt;</w:t>
      </w:r>
      <w:r w:rsidRPr="00EE6E73">
        <w:tab/>
        <w:t xml:space="preserve">include </w:t>
      </w:r>
      <w:proofErr w:type="spellStart"/>
      <w:r w:rsidRPr="00EE6E73">
        <w:rPr>
          <w:i/>
          <w:iCs/>
        </w:rPr>
        <w:t>sl-CarrierFailureList</w:t>
      </w:r>
      <w:proofErr w:type="spellEnd"/>
      <w:r w:rsidRPr="00EE6E73">
        <w:t xml:space="preserve"> and set its fields as follows for each destination for which it reports the </w:t>
      </w:r>
      <w:proofErr w:type="spellStart"/>
      <w:r w:rsidRPr="00EE6E73">
        <w:t>sidelink</w:t>
      </w:r>
      <w:proofErr w:type="spellEnd"/>
      <w:r w:rsidRPr="00EE6E73">
        <w:t xml:space="preserve"> carrier failure:</w:t>
      </w:r>
    </w:p>
    <w:p w14:paraId="434C3219" w14:textId="77777777" w:rsidR="00951489" w:rsidRPr="00EE6E73" w:rsidRDefault="00951489" w:rsidP="00951489">
      <w:pPr>
        <w:pStyle w:val="B6"/>
      </w:pPr>
      <w:r w:rsidRPr="00EE6E73">
        <w:t>6&gt;</w:t>
      </w:r>
      <w:r w:rsidRPr="00EE6E73">
        <w:tab/>
        <w:t xml:space="preserve">set </w:t>
      </w:r>
      <w:proofErr w:type="spellStart"/>
      <w:r w:rsidRPr="00EE6E73">
        <w:rPr>
          <w:i/>
          <w:iCs/>
        </w:rPr>
        <w:t>sl-DestinationIdentity</w:t>
      </w:r>
      <w:proofErr w:type="spellEnd"/>
      <w:r w:rsidRPr="00EE6E73">
        <w:t xml:space="preserve"> to the destination identity for which the concerned </w:t>
      </w:r>
      <w:proofErr w:type="spellStart"/>
      <w:r w:rsidRPr="00EE6E73">
        <w:t>sidelink</w:t>
      </w:r>
      <w:proofErr w:type="spellEnd"/>
      <w:r w:rsidRPr="00EE6E73">
        <w:t xml:space="preserve"> carrier failure is indicated;</w:t>
      </w:r>
    </w:p>
    <w:p w14:paraId="5D2AC82A" w14:textId="77777777" w:rsidR="00951489" w:rsidRPr="00EE6E73" w:rsidRDefault="00951489" w:rsidP="00951489">
      <w:pPr>
        <w:pStyle w:val="B6"/>
      </w:pPr>
      <w:r w:rsidRPr="00EE6E73">
        <w:t>6&gt;</w:t>
      </w:r>
      <w:r w:rsidRPr="00EE6E73">
        <w:tab/>
        <w:t xml:space="preserve">set </w:t>
      </w:r>
      <w:proofErr w:type="spellStart"/>
      <w:r w:rsidRPr="00EE6E73">
        <w:rPr>
          <w:i/>
          <w:iCs/>
        </w:rPr>
        <w:t>sl-CarrierFailure</w:t>
      </w:r>
      <w:proofErr w:type="spellEnd"/>
      <w:r w:rsidRPr="00EE6E73">
        <w:t xml:space="preserve"> to include the concerned carrier for which the </w:t>
      </w:r>
      <w:proofErr w:type="spellStart"/>
      <w:r w:rsidRPr="00EE6E73">
        <w:t>sidelink</w:t>
      </w:r>
      <w:proofErr w:type="spellEnd"/>
      <w:r w:rsidRPr="00EE6E73">
        <w:t xml:space="preserve"> carrier failure is indicated;</w:t>
      </w:r>
    </w:p>
    <w:p w14:paraId="4F385C27"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proofErr w:type="spellStart"/>
      <w:r w:rsidRPr="00EE6E73">
        <w:rPr>
          <w:i/>
        </w:rPr>
        <w:t>sl-NonRelayDiscovery</w:t>
      </w:r>
      <w:proofErr w:type="spellEnd"/>
      <w:r w:rsidRPr="00EE6E73">
        <w:t xml:space="preserve"> and if configured by upper layers to receive NR </w:t>
      </w:r>
      <w:proofErr w:type="spellStart"/>
      <w:r w:rsidRPr="00EE6E73">
        <w:t>sidelink</w:t>
      </w:r>
      <w:proofErr w:type="spellEnd"/>
      <w:r w:rsidRPr="00EE6E73">
        <w:t xml:space="preserve">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receive NR </w:t>
      </w:r>
      <w:proofErr w:type="spellStart"/>
      <w:r w:rsidRPr="00EE6E73">
        <w:t>sidelink</w:t>
      </w:r>
      <w:proofErr w:type="spellEnd"/>
      <w:r w:rsidRPr="00EE6E73">
        <w:t xml:space="preserve">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receive NR </w:t>
      </w:r>
      <w:proofErr w:type="spellStart"/>
      <w:r w:rsidRPr="00EE6E73">
        <w:t>sidelink</w:t>
      </w:r>
      <w:proofErr w:type="spellEnd"/>
      <w:r w:rsidRPr="00EE6E73">
        <w:t xml:space="preserve"> L3 U2N relay discovery </w:t>
      </w:r>
      <w:r w:rsidR="00C633CB" w:rsidRPr="00EE6E73">
        <w:t>messages</w:t>
      </w:r>
      <w:r w:rsidR="002E0AD7" w:rsidRPr="00EE6E73">
        <w:t>; or</w:t>
      </w:r>
    </w:p>
    <w:p w14:paraId="51A4CC09" w14:textId="5FBB801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receive NR </w:t>
      </w:r>
      <w:proofErr w:type="spellStart"/>
      <w:r w:rsidRPr="00EE6E73">
        <w:t>sidelink</w:t>
      </w:r>
      <w:proofErr w:type="spellEnd"/>
      <w:r w:rsidRPr="00EE6E73">
        <w:t xml:space="preserve"> L2 U2U relay discovery messages; or</w:t>
      </w:r>
    </w:p>
    <w:p w14:paraId="630C9B1C" w14:textId="0E38F1CD"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receive NR </w:t>
      </w:r>
      <w:proofErr w:type="spellStart"/>
      <w:r w:rsidRPr="00EE6E73">
        <w:t>sidelink</w:t>
      </w:r>
      <w:proofErr w:type="spellEnd"/>
      <w:r w:rsidRPr="00EE6E73">
        <w:t xml:space="preserve"> </w:t>
      </w:r>
      <w:r w:rsidR="006A02D8" w:rsidRPr="00EE6E73">
        <w:t xml:space="preserve">L3 </w:t>
      </w:r>
      <w:r w:rsidRPr="00EE6E73">
        <w:t>U2U relay discovery messages</w:t>
      </w:r>
      <w:r w:rsidR="000F2113" w:rsidRPr="00EE6E73">
        <w:t>:</w:t>
      </w:r>
    </w:p>
    <w:p w14:paraId="75A76DE4" w14:textId="4CD3DAEE" w:rsidR="000F2113" w:rsidRPr="00EE6E73" w:rsidRDefault="000F2113" w:rsidP="000830BB">
      <w:pPr>
        <w:pStyle w:val="B4"/>
      </w:pPr>
      <w:r w:rsidRPr="00EE6E73">
        <w:t>4&gt;</w:t>
      </w:r>
      <w:r w:rsidRPr="00EE6E73">
        <w:tab/>
        <w:t xml:space="preserve">include </w:t>
      </w:r>
      <w:proofErr w:type="spellStart"/>
      <w:r w:rsidRPr="00EE6E73">
        <w:rPr>
          <w:i/>
        </w:rPr>
        <w:t>sl-RxInterestedFreqListDisc</w:t>
      </w:r>
      <w:proofErr w:type="spellEnd"/>
      <w:r w:rsidRPr="00EE6E73">
        <w:rPr>
          <w:i/>
        </w:rPr>
        <w:t xml:space="preserve"> </w:t>
      </w:r>
      <w:r w:rsidRPr="00EE6E73">
        <w:t xml:space="preserve">and set it to the frequency for NR </w:t>
      </w:r>
      <w:proofErr w:type="spellStart"/>
      <w:r w:rsidRPr="00EE6E73">
        <w:t>sidelink</w:t>
      </w:r>
      <w:proofErr w:type="spellEnd"/>
      <w:r w:rsidRPr="00EE6E73">
        <w:t xml:space="preserve"> discovery </w:t>
      </w:r>
      <w:r w:rsidR="00C633CB" w:rsidRPr="00EE6E73">
        <w:t>messages</w:t>
      </w:r>
      <w:r w:rsidRPr="00EE6E73">
        <w:t xml:space="preserve"> reception;</w:t>
      </w:r>
    </w:p>
    <w:p w14:paraId="332FB32C" w14:textId="53312EB1" w:rsidR="000F2113" w:rsidRPr="00EE6E73" w:rsidRDefault="0013042E" w:rsidP="002B3C2B">
      <w:pPr>
        <w:pStyle w:val="B3"/>
      </w:pPr>
      <w:r w:rsidRPr="00EE6E73">
        <w:t>3</w:t>
      </w:r>
      <w:r w:rsidR="000F2113" w:rsidRPr="00EE6E73">
        <w:t>&gt;</w:t>
      </w:r>
      <w:r w:rsidR="000F2113" w:rsidRPr="00EE6E73">
        <w:tab/>
        <w:t xml:space="preserve">if </w:t>
      </w:r>
      <w:r w:rsidRPr="00EE6E73">
        <w:rPr>
          <w:i/>
        </w:rPr>
        <w:t>SIB12</w:t>
      </w:r>
      <w:r w:rsidRPr="00EE6E73">
        <w:t xml:space="preserve"> includes </w:t>
      </w:r>
      <w:r w:rsidRPr="00EE6E73">
        <w:rPr>
          <w:i/>
        </w:rPr>
        <w:t>sl-L2U2N-Relay</w:t>
      </w:r>
      <w:r w:rsidRPr="00EE6E73">
        <w:t xml:space="preserve"> and </w:t>
      </w:r>
      <w:r w:rsidR="000F2113" w:rsidRPr="00EE6E73">
        <w:t>the UE is capable of L2 U2N remote UE:</w:t>
      </w:r>
    </w:p>
    <w:p w14:paraId="47F975D3" w14:textId="20D92D38" w:rsidR="000F2113" w:rsidRPr="00EE6E73" w:rsidRDefault="0013042E" w:rsidP="002B3C2B">
      <w:pPr>
        <w:pStyle w:val="B4"/>
      </w:pPr>
      <w:r w:rsidRPr="00EE6E73">
        <w:rPr>
          <w:rFonts w:eastAsia="DengXian"/>
        </w:rPr>
        <w:t>4</w:t>
      </w:r>
      <w:r w:rsidR="000F2113" w:rsidRPr="00EE6E73">
        <w:rPr>
          <w:rFonts w:eastAsia="DengXian"/>
        </w:rPr>
        <w:t>&gt;</w:t>
      </w:r>
      <w:r w:rsidR="000F2113" w:rsidRPr="00EE6E73">
        <w:rPr>
          <w:rFonts w:eastAsia="DengXian"/>
        </w:rPr>
        <w:tab/>
        <w:t xml:space="preserve">include </w:t>
      </w:r>
      <w:proofErr w:type="spellStart"/>
      <w:r w:rsidR="000F2113" w:rsidRPr="00EE6E73">
        <w:rPr>
          <w:rFonts w:eastAsia="DengXian"/>
          <w:i/>
        </w:rPr>
        <w:t>sl-SourceIdentityRemoteUE</w:t>
      </w:r>
      <w:proofErr w:type="spellEnd"/>
      <w:r w:rsidR="000F2113" w:rsidRPr="00EE6E73">
        <w:rPr>
          <w:rFonts w:eastAsia="DengXian"/>
        </w:rPr>
        <w:t xml:space="preserve"> and set it to the source identity configured by upper layer for NR </w:t>
      </w:r>
      <w:proofErr w:type="spellStart"/>
      <w:r w:rsidR="000F2113" w:rsidRPr="00EE6E73">
        <w:rPr>
          <w:rFonts w:eastAsia="DengXian"/>
        </w:rPr>
        <w:t>sidelink</w:t>
      </w:r>
      <w:proofErr w:type="spellEnd"/>
      <w:r w:rsidR="000F2113" w:rsidRPr="00EE6E73">
        <w:rPr>
          <w:rFonts w:eastAsia="DengXian"/>
        </w:rPr>
        <w:t xml:space="preserve"> L2 U2N relay communication transmission;</w:t>
      </w:r>
    </w:p>
    <w:p w14:paraId="6A908122"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proofErr w:type="spellStart"/>
      <w:r w:rsidRPr="00EE6E73">
        <w:rPr>
          <w:i/>
        </w:rPr>
        <w:t>sl-NonRelayDiscovery</w:t>
      </w:r>
      <w:proofErr w:type="spellEnd"/>
      <w:r w:rsidRPr="00EE6E73">
        <w:t xml:space="preserve"> and if configured by upper layers to transmit NR </w:t>
      </w:r>
      <w:proofErr w:type="spellStart"/>
      <w:r w:rsidRPr="00EE6E73">
        <w:t>sidelink</w:t>
      </w:r>
      <w:proofErr w:type="spellEnd"/>
      <w:r w:rsidRPr="00EE6E73">
        <w:t xml:space="preserve">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transmit NR </w:t>
      </w:r>
      <w:proofErr w:type="spellStart"/>
      <w:r w:rsidRPr="00EE6E73">
        <w:t>sidelink</w:t>
      </w:r>
      <w:proofErr w:type="spellEnd"/>
      <w:r w:rsidRPr="00EE6E73">
        <w:t xml:space="preserve">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transmit NR </w:t>
      </w:r>
      <w:proofErr w:type="spellStart"/>
      <w:r w:rsidRPr="00EE6E73">
        <w:t>sidelink</w:t>
      </w:r>
      <w:proofErr w:type="spellEnd"/>
      <w:r w:rsidRPr="00EE6E73">
        <w:t xml:space="preserve"> L3 U2N relay discovery </w:t>
      </w:r>
      <w:r w:rsidR="00C633CB" w:rsidRPr="00EE6E73">
        <w:t>messages</w:t>
      </w:r>
      <w:r w:rsidR="002E0AD7" w:rsidRPr="00EE6E73">
        <w:t>; or</w:t>
      </w:r>
    </w:p>
    <w:p w14:paraId="679F850C" w14:textId="5459FF5D" w:rsidR="006A02D8" w:rsidRPr="00EE6E73" w:rsidRDefault="006A02D8" w:rsidP="006A02D8">
      <w:pPr>
        <w:pStyle w:val="B3"/>
      </w:pPr>
      <w:r w:rsidRPr="00EE6E73">
        <w:lastRenderedPageBreak/>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transmit NR </w:t>
      </w:r>
      <w:proofErr w:type="spellStart"/>
      <w:r w:rsidRPr="00EE6E73">
        <w:t>sidelink</w:t>
      </w:r>
      <w:proofErr w:type="spellEnd"/>
      <w:r w:rsidRPr="00EE6E73">
        <w:t xml:space="preserve"> L2 U2U relay discovery messages; or</w:t>
      </w:r>
    </w:p>
    <w:p w14:paraId="482A0D7F" w14:textId="0223B056"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transmit NR </w:t>
      </w:r>
      <w:proofErr w:type="spellStart"/>
      <w:r w:rsidRPr="00EE6E73">
        <w:t>sidelink</w:t>
      </w:r>
      <w:proofErr w:type="spellEnd"/>
      <w:r w:rsidRPr="00EE6E73">
        <w:t xml:space="preserve"> </w:t>
      </w:r>
      <w:r w:rsidR="006A02D8" w:rsidRPr="00EE6E73">
        <w:t xml:space="preserve">L3 </w:t>
      </w:r>
      <w:r w:rsidRPr="00EE6E73">
        <w:t>U2U relay discovery messages</w:t>
      </w:r>
      <w:r w:rsidR="000F2113" w:rsidRPr="00EE6E73">
        <w:t>:</w:t>
      </w:r>
    </w:p>
    <w:p w14:paraId="1054A5EB" w14:textId="39B71F63" w:rsidR="000F2113" w:rsidRPr="00EE6E73" w:rsidRDefault="000F2113" w:rsidP="000830BB">
      <w:pPr>
        <w:pStyle w:val="B4"/>
      </w:pPr>
      <w:r w:rsidRPr="00EE6E73">
        <w:t>4&gt;</w:t>
      </w:r>
      <w:r w:rsidRPr="00EE6E73">
        <w:tab/>
        <w:t xml:space="preserve">include </w:t>
      </w:r>
      <w:proofErr w:type="spellStart"/>
      <w:r w:rsidRPr="00EE6E73">
        <w:rPr>
          <w:i/>
        </w:rPr>
        <w:t>sl-TxResourceReqListDis</w:t>
      </w:r>
      <w:r w:rsidR="00495EC2" w:rsidRPr="00EE6E73">
        <w:rPr>
          <w:i/>
        </w:rPr>
        <w:t>c</w:t>
      </w:r>
      <w:proofErr w:type="spellEnd"/>
      <w:r w:rsidRPr="00EE6E73">
        <w:t xml:space="preserve"> and set its fields (if needed) as follows for each destination for which it requests network to assign NR </w:t>
      </w:r>
      <w:proofErr w:type="spellStart"/>
      <w:r w:rsidRPr="00EE6E73">
        <w:t>sidelink</w:t>
      </w:r>
      <w:proofErr w:type="spellEnd"/>
      <w:r w:rsidRPr="00EE6E73">
        <w:t xml:space="preserve"> discovery </w:t>
      </w:r>
      <w:r w:rsidR="00C633CB" w:rsidRPr="00EE6E73">
        <w:t>messages</w:t>
      </w:r>
      <w:r w:rsidRPr="00EE6E73">
        <w:t xml:space="preserve"> resource:</w:t>
      </w:r>
    </w:p>
    <w:p w14:paraId="1A6DE79D" w14:textId="60F34D4A" w:rsidR="000F2113" w:rsidRPr="00EE6E73" w:rsidRDefault="000F2113" w:rsidP="000830BB">
      <w:pPr>
        <w:pStyle w:val="B5"/>
      </w:pPr>
      <w:r w:rsidRPr="00EE6E73">
        <w:t>5&gt;</w:t>
      </w:r>
      <w:r w:rsidRPr="00EE6E73">
        <w:tab/>
        <w:t xml:space="preserve">set </w:t>
      </w:r>
      <w:proofErr w:type="spellStart"/>
      <w:r w:rsidRPr="00EE6E73">
        <w:rPr>
          <w:i/>
        </w:rPr>
        <w:t>sl-DestinationIdentityDisc</w:t>
      </w:r>
      <w:proofErr w:type="spellEnd"/>
      <w:r w:rsidRPr="00EE6E73">
        <w:rPr>
          <w:i/>
        </w:rPr>
        <w:t xml:space="preserve"> </w:t>
      </w:r>
      <w:r w:rsidRPr="00EE6E73">
        <w:t xml:space="preserve">to the destination identity configured by upper layer for NR </w:t>
      </w:r>
      <w:proofErr w:type="spellStart"/>
      <w:r w:rsidRPr="00EE6E73">
        <w:t>sidelink</w:t>
      </w:r>
      <w:proofErr w:type="spellEnd"/>
      <w:r w:rsidRPr="00EE6E73">
        <w:t xml:space="preserve"> discovery</w:t>
      </w:r>
      <w:r w:rsidR="000974B4" w:rsidRPr="00EE6E73">
        <w:t xml:space="preserve"> </w:t>
      </w:r>
      <w:r w:rsidR="00C633CB" w:rsidRPr="00EE6E73">
        <w:t>messages</w:t>
      </w:r>
      <w:r w:rsidRPr="00EE6E73">
        <w:t xml:space="preserve"> transmission;</w:t>
      </w:r>
    </w:p>
    <w:p w14:paraId="055B3134" w14:textId="1E101918" w:rsidR="000F2113" w:rsidRPr="00EE6E73" w:rsidRDefault="000F2113" w:rsidP="000830BB">
      <w:pPr>
        <w:pStyle w:val="B5"/>
      </w:pPr>
      <w:r w:rsidRPr="00EE6E73">
        <w:t>5&gt;</w:t>
      </w:r>
      <w:r w:rsidRPr="00EE6E73">
        <w:tab/>
        <w:t>if the UE is acting as L2 U2N Relay UE</w:t>
      </w:r>
      <w:r w:rsidR="00495EC2" w:rsidRPr="00EE6E73">
        <w:t>:</w:t>
      </w:r>
    </w:p>
    <w:p w14:paraId="167B5017" w14:textId="700D95BD" w:rsidR="000F2113" w:rsidRPr="00EE6E73" w:rsidRDefault="000F2113" w:rsidP="000830BB">
      <w:pPr>
        <w:pStyle w:val="B6"/>
      </w:pPr>
      <w:r w:rsidRPr="00EE6E73">
        <w:t>6&gt;</w:t>
      </w:r>
      <w:r w:rsidRPr="00EE6E73">
        <w:tab/>
        <w:t xml:space="preserve">set </w:t>
      </w:r>
      <w:proofErr w:type="spellStart"/>
      <w:r w:rsidRPr="00EE6E73">
        <w:rPr>
          <w:i/>
        </w:rPr>
        <w:t>sl-SourceIdentityRelayUE</w:t>
      </w:r>
      <w:proofErr w:type="spellEnd"/>
      <w:r w:rsidRPr="00EE6E73">
        <w:t xml:space="preserve"> to the source identity configured by upper layer for NR </w:t>
      </w:r>
      <w:proofErr w:type="spellStart"/>
      <w:r w:rsidRPr="00EE6E73">
        <w:t>sidelink</w:t>
      </w:r>
      <w:proofErr w:type="spellEnd"/>
      <w:r w:rsidRPr="00EE6E73">
        <w:t xml:space="preserve"> L2 U2N relay discovery </w:t>
      </w:r>
      <w:r w:rsidR="00C633CB" w:rsidRPr="00EE6E73">
        <w:t>messages</w:t>
      </w:r>
      <w:r w:rsidRPr="00EE6E73">
        <w:t xml:space="preserve"> transmission;</w:t>
      </w:r>
    </w:p>
    <w:p w14:paraId="13BC3EAD" w14:textId="74C16FFB" w:rsidR="000F2113" w:rsidRPr="00EE6E73" w:rsidRDefault="000F2113" w:rsidP="000830BB">
      <w:pPr>
        <w:pStyle w:val="B5"/>
      </w:pPr>
      <w:r w:rsidRPr="00EE6E73">
        <w:t>5&gt;</w:t>
      </w:r>
      <w:r w:rsidRPr="00EE6E73">
        <w:tab/>
        <w:t xml:space="preserve">set </w:t>
      </w:r>
      <w:proofErr w:type="spellStart"/>
      <w:r w:rsidRPr="00EE6E73">
        <w:rPr>
          <w:i/>
        </w:rPr>
        <w:t>sl-CastTypeDisc</w:t>
      </w:r>
      <w:proofErr w:type="spellEnd"/>
      <w:r w:rsidRPr="00EE6E73">
        <w:t xml:space="preserve"> to the cast type of the associated destination identity for the NR </w:t>
      </w:r>
      <w:proofErr w:type="spellStart"/>
      <w:r w:rsidRPr="00EE6E73">
        <w:t>sidelink</w:t>
      </w:r>
      <w:proofErr w:type="spellEnd"/>
      <w:r w:rsidRPr="00EE6E73">
        <w:t xml:space="preserve"> discovery </w:t>
      </w:r>
      <w:r w:rsidR="00C633CB" w:rsidRPr="00EE6E73">
        <w:t>messages</w:t>
      </w:r>
      <w:r w:rsidRPr="00EE6E73">
        <w:t xml:space="preserve"> transmission;</w:t>
      </w:r>
    </w:p>
    <w:p w14:paraId="37BD2ECB" w14:textId="46BD25D4" w:rsidR="000F2113" w:rsidRPr="00EE6E73" w:rsidRDefault="000F2113" w:rsidP="000830BB">
      <w:pPr>
        <w:pStyle w:val="B5"/>
      </w:pPr>
      <w:r w:rsidRPr="00EE6E73">
        <w:t>5&gt;</w:t>
      </w:r>
      <w:r w:rsidRPr="00EE6E73">
        <w:tab/>
        <w:t xml:space="preserve">set </w:t>
      </w:r>
      <w:proofErr w:type="spellStart"/>
      <w:r w:rsidRPr="00EE6E73">
        <w:rPr>
          <w:i/>
        </w:rPr>
        <w:t>sl-</w:t>
      </w:r>
      <w:r w:rsidR="00495EC2" w:rsidRPr="00EE6E73">
        <w:rPr>
          <w:i/>
        </w:rPr>
        <w:t>Tx</w:t>
      </w:r>
      <w:r w:rsidRPr="00EE6E73">
        <w:rPr>
          <w:i/>
        </w:rPr>
        <w:t>InterestedFreqListDisc</w:t>
      </w:r>
      <w:proofErr w:type="spellEnd"/>
      <w:r w:rsidRPr="00EE6E73">
        <w:t xml:space="preserve"> to indicate the frequency of the associated destination for NR </w:t>
      </w:r>
      <w:proofErr w:type="spellStart"/>
      <w:r w:rsidRPr="00EE6E73">
        <w:t>sidelink</w:t>
      </w:r>
      <w:proofErr w:type="spellEnd"/>
      <w:r w:rsidRPr="00EE6E73">
        <w:t xml:space="preserve"> discovery </w:t>
      </w:r>
      <w:r w:rsidR="00C633CB" w:rsidRPr="00EE6E73">
        <w:t>messages</w:t>
      </w:r>
      <w:r w:rsidRPr="00EE6E73">
        <w:t xml:space="preserve"> transmission;</w:t>
      </w:r>
    </w:p>
    <w:p w14:paraId="6FB8E135" w14:textId="527694F9" w:rsidR="000F2113" w:rsidRPr="00EE6E73" w:rsidRDefault="000F2113" w:rsidP="000830BB">
      <w:pPr>
        <w:pStyle w:val="B5"/>
      </w:pPr>
      <w:r w:rsidRPr="00EE6E73">
        <w:t>5&gt;</w:t>
      </w:r>
      <w:r w:rsidRPr="00EE6E73">
        <w:tab/>
        <w:t xml:space="preserve">set </w:t>
      </w:r>
      <w:proofErr w:type="spellStart"/>
      <w:r w:rsidRPr="00EE6E73">
        <w:rPr>
          <w:i/>
        </w:rPr>
        <w:t>sl-TypeTxSyncListDisc</w:t>
      </w:r>
      <w:proofErr w:type="spellEnd"/>
      <w:r w:rsidRPr="00EE6E73">
        <w:rPr>
          <w:i/>
        </w:rPr>
        <w:t xml:space="preserve"> </w:t>
      </w:r>
      <w:r w:rsidRPr="00EE6E73">
        <w:t xml:space="preserve">to the current synchronization reference type used on the associated </w:t>
      </w:r>
      <w:proofErr w:type="spellStart"/>
      <w:r w:rsidRPr="00EE6E73">
        <w:rPr>
          <w:i/>
        </w:rPr>
        <w:t>sl-</w:t>
      </w:r>
      <w:r w:rsidR="005B2052" w:rsidRPr="00EE6E73">
        <w:rPr>
          <w:i/>
        </w:rPr>
        <w:t>Tx</w:t>
      </w:r>
      <w:r w:rsidRPr="00EE6E73">
        <w:rPr>
          <w:i/>
        </w:rPr>
        <w:t>InterestedFreqList</w:t>
      </w:r>
      <w:r w:rsidR="005B2052" w:rsidRPr="00EE6E73">
        <w:rPr>
          <w:i/>
        </w:rPr>
        <w:t>Disc</w:t>
      </w:r>
      <w:proofErr w:type="spellEnd"/>
      <w:r w:rsidRPr="00EE6E73">
        <w:t xml:space="preserve"> for NR </w:t>
      </w:r>
      <w:proofErr w:type="spellStart"/>
      <w:r w:rsidRPr="00EE6E73">
        <w:t>sidelink</w:t>
      </w:r>
      <w:proofErr w:type="spellEnd"/>
      <w:r w:rsidRPr="00EE6E73">
        <w:t xml:space="preserve"> discovery </w:t>
      </w:r>
      <w:r w:rsidR="00495EC2" w:rsidRPr="00EE6E73">
        <w:t>messages</w:t>
      </w:r>
      <w:r w:rsidRPr="00EE6E73">
        <w:t xml:space="preserve"> transmission;</w:t>
      </w:r>
    </w:p>
    <w:p w14:paraId="22A4A8B0" w14:textId="65A11F99" w:rsidR="000F2113" w:rsidRPr="00EE6E73" w:rsidRDefault="000F2113" w:rsidP="000830BB">
      <w:pPr>
        <w:pStyle w:val="B5"/>
      </w:pPr>
      <w:r w:rsidRPr="00EE6E73">
        <w:t>5&gt;</w:t>
      </w:r>
      <w:r w:rsidRPr="00EE6E73">
        <w:tab/>
        <w:t xml:space="preserve">set </w:t>
      </w:r>
      <w:proofErr w:type="spellStart"/>
      <w:r w:rsidRPr="00EE6E73">
        <w:rPr>
          <w:i/>
        </w:rPr>
        <w:t>sl-DiscoveryType</w:t>
      </w:r>
      <w:proofErr w:type="spellEnd"/>
      <w:r w:rsidRPr="00EE6E73">
        <w:t xml:space="preserve"> to the current discovery type of the associated destination identity configured by the upper layer for NR </w:t>
      </w:r>
      <w:proofErr w:type="spellStart"/>
      <w:r w:rsidRPr="00EE6E73">
        <w:t>sidelink</w:t>
      </w:r>
      <w:proofErr w:type="spellEnd"/>
      <w:r w:rsidRPr="00EE6E73">
        <w:t xml:space="preserve"> discovery </w:t>
      </w:r>
      <w:r w:rsidR="00495EC2" w:rsidRPr="00EE6E73">
        <w:t>messages</w:t>
      </w:r>
      <w:r w:rsidRPr="00EE6E73">
        <w:t xml:space="preserve"> transmission;</w:t>
      </w:r>
    </w:p>
    <w:p w14:paraId="5E9ADA42" w14:textId="77777777" w:rsidR="002F3644" w:rsidRPr="00EE6E73" w:rsidRDefault="002F3644" w:rsidP="002F3644">
      <w:pPr>
        <w:pStyle w:val="B5"/>
      </w:pPr>
      <w:r w:rsidRPr="00EE6E73">
        <w:t>5&gt;</w:t>
      </w:r>
      <w:r w:rsidRPr="00EE6E73">
        <w:tab/>
        <w:t>if the UE is acting as L2/L3 U2U Relay UE:</w:t>
      </w:r>
    </w:p>
    <w:p w14:paraId="75B4058B"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proofErr w:type="spellStart"/>
      <w:r w:rsidRPr="00EE6E73">
        <w:rPr>
          <w:i/>
        </w:rPr>
        <w:t>relayUE</w:t>
      </w:r>
      <w:proofErr w:type="spellEnd"/>
      <w:r w:rsidRPr="00EE6E73">
        <w:t>;</w:t>
      </w:r>
    </w:p>
    <w:p w14:paraId="16459119" w14:textId="77777777" w:rsidR="002F3644" w:rsidRPr="00EE6E73" w:rsidRDefault="002F3644" w:rsidP="002F3644">
      <w:pPr>
        <w:pStyle w:val="B5"/>
      </w:pPr>
      <w:r w:rsidRPr="00EE6E73">
        <w:t>5&gt;</w:t>
      </w:r>
      <w:r w:rsidRPr="00EE6E73">
        <w:tab/>
        <w:t>if the UE is acting as L2/L3 U2U Remote UE:</w:t>
      </w:r>
    </w:p>
    <w:p w14:paraId="05DC1945"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proofErr w:type="spellStart"/>
      <w:r w:rsidRPr="00EE6E73">
        <w:rPr>
          <w:i/>
        </w:rPr>
        <w:t>remoteUE</w:t>
      </w:r>
      <w:proofErr w:type="spellEnd"/>
      <w:r w:rsidRPr="00EE6E73">
        <w:t>;</w:t>
      </w:r>
    </w:p>
    <w:p w14:paraId="21E83A49" w14:textId="797AFBBC"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 xml:space="preserve">if configured by upper layers to transmit NR </w:t>
      </w:r>
      <w:proofErr w:type="spellStart"/>
      <w:r w:rsidRPr="00EE6E73">
        <w:t>sidelink</w:t>
      </w:r>
      <w:proofErr w:type="spellEnd"/>
      <w:r w:rsidRPr="00EE6E73">
        <w:t xml:space="preserve"> L2 U2N relay communication and the UE is acting as L2 U2N Relay UE:</w:t>
      </w:r>
    </w:p>
    <w:p w14:paraId="6510CDE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proofErr w:type="spellStart"/>
      <w:r w:rsidRPr="00EE6E73">
        <w:rPr>
          <w:i/>
        </w:rPr>
        <w:t>sl-TxResourceReqListCommRelay</w:t>
      </w:r>
      <w:proofErr w:type="spellEnd"/>
      <w:r w:rsidRPr="00EE6E73">
        <w:t xml:space="preserve"> and set its fields (if needed) as follows for each destination for which it requests network to assign NR </w:t>
      </w:r>
      <w:proofErr w:type="spellStart"/>
      <w:r w:rsidRPr="00EE6E73">
        <w:t>sidelink</w:t>
      </w:r>
      <w:proofErr w:type="spellEnd"/>
      <w:r w:rsidRPr="00EE6E73">
        <w:t xml:space="preserve"> L2 U2N relay communication resource:</w:t>
      </w:r>
    </w:p>
    <w:p w14:paraId="50B7C00E" w14:textId="77777777" w:rsidR="000F2113" w:rsidRPr="00EE6E73" w:rsidRDefault="000F2113" w:rsidP="000830BB">
      <w:pPr>
        <w:pStyle w:val="B5"/>
      </w:pPr>
      <w:r w:rsidRPr="00EE6E73">
        <w:t>5&gt;</w:t>
      </w:r>
      <w:r w:rsidRPr="00EE6E73">
        <w:tab/>
        <w:t xml:space="preserve">set </w:t>
      </w:r>
      <w:r w:rsidRPr="00EE6E73">
        <w:rPr>
          <w:i/>
        </w:rPr>
        <w:t xml:space="preserve">sl-DestinationIdentityL2U2N </w:t>
      </w:r>
      <w:r w:rsidRPr="00EE6E73">
        <w:t xml:space="preserve">to the destination identity configured by upper layer for NR </w:t>
      </w:r>
      <w:proofErr w:type="spellStart"/>
      <w:r w:rsidRPr="00EE6E73">
        <w:t>sidelink</w:t>
      </w:r>
      <w:proofErr w:type="spellEnd"/>
      <w:r w:rsidRPr="00EE6E73">
        <w:t xml:space="preserve"> L2 U2N relay communication transmission;</w:t>
      </w:r>
    </w:p>
    <w:p w14:paraId="344FA836"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w:t>
      </w:r>
      <w:proofErr w:type="spellStart"/>
      <w:r w:rsidRPr="00EE6E73">
        <w:t>sidelink</w:t>
      </w:r>
      <w:proofErr w:type="spellEnd"/>
      <w:r w:rsidRPr="00EE6E73">
        <w:t xml:space="preserve"> L2 U2N relay communication transmission;</w:t>
      </w:r>
    </w:p>
    <w:p w14:paraId="6EF4F243" w14:textId="07316E25"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w:t>
      </w:r>
      <w:proofErr w:type="spellStart"/>
      <w:r w:rsidRPr="00EE6E73">
        <w:t>sidelink</w:t>
      </w:r>
      <w:proofErr w:type="spellEnd"/>
      <w:r w:rsidRPr="00EE6E73">
        <w:t xml:space="preserve"> L2 U2N relay communication transmission;</w:t>
      </w:r>
    </w:p>
    <w:p w14:paraId="45FEDB97" w14:textId="2FA5DDBE" w:rsidR="000F2113" w:rsidRPr="00EE6E73" w:rsidRDefault="000F2113" w:rsidP="000830BB">
      <w:pPr>
        <w:pStyle w:val="B5"/>
      </w:pPr>
      <w:r w:rsidRPr="00EE6E73">
        <w:t>5&gt;</w:t>
      </w:r>
      <w:r w:rsidRPr="00EE6E73">
        <w:tab/>
        <w:t xml:space="preserve">set </w:t>
      </w:r>
      <w:proofErr w:type="spellStart"/>
      <w:r w:rsidRPr="00EE6E73">
        <w:rPr>
          <w:i/>
        </w:rPr>
        <w:t>sl</w:t>
      </w:r>
      <w:proofErr w:type="spellEnd"/>
      <w:r w:rsidRPr="00EE6E73">
        <w:rPr>
          <w:i/>
        </w:rPr>
        <w:t>-</w:t>
      </w:r>
      <w:proofErr w:type="spellStart"/>
      <w:r w:rsidRPr="00EE6E73">
        <w:rPr>
          <w:i/>
        </w:rPr>
        <w:t>LocalID</w:t>
      </w:r>
      <w:proofErr w:type="spellEnd"/>
      <w:r w:rsidRPr="00EE6E73">
        <w:rPr>
          <w:i/>
        </w:rPr>
        <w:t>-Request</w:t>
      </w:r>
      <w:r w:rsidRPr="00EE6E73">
        <w:t xml:space="preserve"> to request local ID for L2 U2N Remote UE</w:t>
      </w:r>
      <w:r w:rsidR="000974B4" w:rsidRPr="00EE6E73">
        <w:t xml:space="preserve"> transiting to RRC_CONNECTED or in RRC_CONNECTED state</w:t>
      </w:r>
      <w:r w:rsidRPr="00EE6E73">
        <w:t>;</w:t>
      </w:r>
    </w:p>
    <w:p w14:paraId="5D3B1562" w14:textId="39A58BF7" w:rsidR="000F2113" w:rsidRPr="00EE6E73" w:rsidRDefault="000F2113" w:rsidP="000830BB">
      <w:pPr>
        <w:pStyle w:val="B5"/>
      </w:pPr>
      <w:r w:rsidRPr="00EE6E73">
        <w:t>5&gt;</w:t>
      </w:r>
      <w:r w:rsidRPr="00EE6E73">
        <w:tab/>
        <w:t xml:space="preserve">set </w:t>
      </w:r>
      <w:proofErr w:type="spellStart"/>
      <w:r w:rsidRPr="00EE6E73">
        <w:rPr>
          <w:i/>
        </w:rPr>
        <w:t>sl-PagingIdentityRemoteUE</w:t>
      </w:r>
      <w:proofErr w:type="spellEnd"/>
      <w:r w:rsidRPr="00EE6E73">
        <w:t xml:space="preserve"> to the paging UE ID received from peer L2 U2N Remote UE</w:t>
      </w:r>
      <w:r w:rsidR="00BD7E37" w:rsidRPr="00EE6E73">
        <w:rPr>
          <w:rFonts w:eastAsia="SimSun"/>
          <w:lang w:eastAsia="en-US"/>
        </w:rPr>
        <w:t xml:space="preserve">, </w:t>
      </w:r>
      <w:r w:rsidR="00BD7E37" w:rsidRPr="00EE6E73">
        <w:rPr>
          <w:rFonts w:eastAsia="SimSun"/>
        </w:rPr>
        <w:t>if it is not released as in 5.8.9.8.3</w:t>
      </w:r>
      <w:r w:rsidRPr="00EE6E73">
        <w:t>;</w:t>
      </w:r>
    </w:p>
    <w:p w14:paraId="3EB02F29" w14:textId="7E186397" w:rsidR="000F2113" w:rsidRPr="00EE6E73" w:rsidRDefault="000F2113" w:rsidP="000F2113">
      <w:pPr>
        <w:pStyle w:val="B5"/>
      </w:pPr>
      <w:r w:rsidRPr="00EE6E73">
        <w:t>5&gt;</w:t>
      </w:r>
      <w:r w:rsidRPr="00EE6E73">
        <w:tab/>
        <w:t xml:space="preserve">set </w:t>
      </w:r>
      <w:proofErr w:type="spellStart"/>
      <w:r w:rsidRPr="00EE6E73">
        <w:rPr>
          <w:i/>
        </w:rPr>
        <w:t>sl-CapabilityInformationSidelink</w:t>
      </w:r>
      <w:proofErr w:type="spellEnd"/>
      <w:r w:rsidRPr="00EE6E73">
        <w:t xml:space="preserve"> to include </w:t>
      </w:r>
      <w:proofErr w:type="spellStart"/>
      <w:r w:rsidRPr="00EE6E73">
        <w:rPr>
          <w:i/>
        </w:rPr>
        <w:t>UECapabilityInformationSidelink</w:t>
      </w:r>
      <w:proofErr w:type="spellEnd"/>
      <w:r w:rsidRPr="00EE6E73">
        <w:t xml:space="preserve"> message, if any, received from peer UE</w:t>
      </w:r>
      <w:r w:rsidR="00D25159" w:rsidRPr="00EE6E73">
        <w:t>;</w:t>
      </w:r>
    </w:p>
    <w:p w14:paraId="080E1A94" w14:textId="77777777" w:rsidR="000F2113" w:rsidRPr="00EE6E73" w:rsidRDefault="000F2113" w:rsidP="000830BB">
      <w:pPr>
        <w:pStyle w:val="B4"/>
      </w:pPr>
      <w:r w:rsidRPr="00EE6E73">
        <w:t>4&gt;</w:t>
      </w:r>
      <w:r w:rsidRPr="00EE6E73">
        <w:tab/>
        <w:t xml:space="preserve">include </w:t>
      </w:r>
      <w:proofErr w:type="spellStart"/>
      <w:r w:rsidRPr="00EE6E73">
        <w:rPr>
          <w:i/>
        </w:rPr>
        <w:t>ue</w:t>
      </w:r>
      <w:proofErr w:type="spellEnd"/>
      <w:r w:rsidRPr="00EE6E73">
        <w:rPr>
          <w:i/>
        </w:rPr>
        <w:t>-Type</w:t>
      </w:r>
      <w:r w:rsidRPr="00EE6E73">
        <w:t xml:space="preserve"> and set it to </w:t>
      </w:r>
      <w:proofErr w:type="spellStart"/>
      <w:r w:rsidRPr="00EE6E73">
        <w:rPr>
          <w:i/>
        </w:rPr>
        <w:t>relayUE</w:t>
      </w:r>
      <w:proofErr w:type="spellEnd"/>
      <w:r w:rsidRPr="00EE6E73">
        <w:t>;</w:t>
      </w:r>
    </w:p>
    <w:p w14:paraId="201E5BB6" w14:textId="08B18149"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 xml:space="preserve">if configured by upper layers to transmit NR </w:t>
      </w:r>
      <w:proofErr w:type="spellStart"/>
      <w:r w:rsidRPr="00EE6E73">
        <w:t>sidelink</w:t>
      </w:r>
      <w:proofErr w:type="spellEnd"/>
      <w:r w:rsidRPr="00EE6E73">
        <w:t xml:space="preserve"> L2 U2N relay communication and the UE has a selected L2 U2N Relay UE:</w:t>
      </w:r>
    </w:p>
    <w:p w14:paraId="47B11495" w14:textId="77777777" w:rsidR="000F2113" w:rsidRPr="00EE6E73" w:rsidRDefault="000F2113" w:rsidP="000830BB">
      <w:pPr>
        <w:pStyle w:val="B4"/>
      </w:pPr>
      <w:r w:rsidRPr="00EE6E73">
        <w:lastRenderedPageBreak/>
        <w:t>4&gt;</w:t>
      </w:r>
      <w:r w:rsidRPr="00EE6E73">
        <w:tab/>
        <w:t>include</w:t>
      </w:r>
      <w:r w:rsidRPr="00EE6E73">
        <w:rPr>
          <w:i/>
        </w:rPr>
        <w:t xml:space="preserve"> sl-TxResourceReqL2U2N-Relay</w:t>
      </w:r>
      <w:r w:rsidRPr="00EE6E73">
        <w:t xml:space="preserve"> in </w:t>
      </w:r>
      <w:proofErr w:type="spellStart"/>
      <w:r w:rsidRPr="00EE6E73">
        <w:rPr>
          <w:i/>
        </w:rPr>
        <w:t>sl-TxResourceReqListCommRelay</w:t>
      </w:r>
      <w:proofErr w:type="spellEnd"/>
      <w:r w:rsidRPr="00EE6E73">
        <w:t xml:space="preserve"> and set its fields (if needed) as follows to request network to assign NR </w:t>
      </w:r>
      <w:proofErr w:type="spellStart"/>
      <w:r w:rsidRPr="00EE6E73">
        <w:t>sidelink</w:t>
      </w:r>
      <w:proofErr w:type="spellEnd"/>
      <w:r w:rsidRPr="00EE6E73">
        <w:t xml:space="preserve"> L2 U2N relay communication resource:</w:t>
      </w:r>
    </w:p>
    <w:p w14:paraId="6F6F6C32"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w:t>
      </w:r>
      <w:proofErr w:type="spellStart"/>
      <w:r w:rsidRPr="00EE6E73">
        <w:t>sidelink</w:t>
      </w:r>
      <w:proofErr w:type="spellEnd"/>
      <w:r w:rsidRPr="00EE6E73">
        <w:t xml:space="preserve"> L2 U2N relay communication transmission;</w:t>
      </w:r>
    </w:p>
    <w:p w14:paraId="2096B2BA" w14:textId="0A8A7CA2"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w:t>
      </w:r>
      <w:proofErr w:type="spellStart"/>
      <w:r w:rsidRPr="00EE6E73">
        <w:t>sidelink</w:t>
      </w:r>
      <w:proofErr w:type="spellEnd"/>
      <w:r w:rsidRPr="00EE6E73">
        <w:t xml:space="preserve"> L2 U2N relay communication transmission;</w:t>
      </w:r>
    </w:p>
    <w:p w14:paraId="50534716" w14:textId="1CB97083" w:rsidR="000F2113" w:rsidRPr="00EE6E73" w:rsidRDefault="000F2113" w:rsidP="000F2113">
      <w:pPr>
        <w:pStyle w:val="B5"/>
      </w:pPr>
      <w:r w:rsidRPr="00EE6E73">
        <w:t>5&gt;</w:t>
      </w:r>
      <w:r w:rsidRPr="00EE6E73">
        <w:tab/>
        <w:t xml:space="preserve">set </w:t>
      </w:r>
      <w:proofErr w:type="spellStart"/>
      <w:r w:rsidRPr="00EE6E73">
        <w:rPr>
          <w:i/>
        </w:rPr>
        <w:t>sl-CapabilityInformationSidelink</w:t>
      </w:r>
      <w:proofErr w:type="spellEnd"/>
      <w:r w:rsidRPr="00EE6E73">
        <w:t xml:space="preserve"> to include </w:t>
      </w:r>
      <w:proofErr w:type="spellStart"/>
      <w:r w:rsidRPr="00EE6E73">
        <w:rPr>
          <w:i/>
        </w:rPr>
        <w:t>UECapabilityInformationSidelink</w:t>
      </w:r>
      <w:proofErr w:type="spellEnd"/>
      <w:r w:rsidRPr="00EE6E73">
        <w:t xml:space="preserve"> message, if any, received from peer UE</w:t>
      </w:r>
      <w:r w:rsidR="00D25159" w:rsidRPr="00EE6E73">
        <w:t>;</w:t>
      </w:r>
    </w:p>
    <w:p w14:paraId="25DAF5B4" w14:textId="77777777" w:rsidR="000F2113" w:rsidRPr="00EE6E73" w:rsidRDefault="000F2113" w:rsidP="000830BB">
      <w:pPr>
        <w:pStyle w:val="B4"/>
      </w:pPr>
      <w:r w:rsidRPr="00EE6E73">
        <w:t>4&gt;</w:t>
      </w:r>
      <w:r w:rsidRPr="00EE6E73">
        <w:tab/>
        <w:t xml:space="preserve">include </w:t>
      </w:r>
      <w:proofErr w:type="spellStart"/>
      <w:r w:rsidRPr="00EE6E73">
        <w:rPr>
          <w:i/>
        </w:rPr>
        <w:t>ue</w:t>
      </w:r>
      <w:proofErr w:type="spellEnd"/>
      <w:r w:rsidRPr="00EE6E73">
        <w:rPr>
          <w:i/>
        </w:rPr>
        <w:t>-Type</w:t>
      </w:r>
      <w:r w:rsidRPr="00EE6E73">
        <w:t xml:space="preserve"> and set it to </w:t>
      </w:r>
      <w:proofErr w:type="spellStart"/>
      <w:r w:rsidRPr="00EE6E73">
        <w:rPr>
          <w:i/>
        </w:rPr>
        <w:t>remoteUE</w:t>
      </w:r>
      <w:proofErr w:type="spellEnd"/>
      <w:r w:rsidRPr="00EE6E73">
        <w:t>;</w:t>
      </w:r>
    </w:p>
    <w:p w14:paraId="5C10C4A5" w14:textId="111E24C3" w:rsidR="000F2113" w:rsidRPr="00EE6E73" w:rsidRDefault="000F2113" w:rsidP="000F2113">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3U2N-RelayDiscovery</w:t>
      </w:r>
      <w:r w:rsidR="00495EC2" w:rsidRPr="00EE6E73">
        <w:t xml:space="preserve"> and </w:t>
      </w:r>
      <w:r w:rsidRPr="00EE6E73">
        <w:t xml:space="preserve">if configured by upper layers to transmit NR </w:t>
      </w:r>
      <w:proofErr w:type="spellStart"/>
      <w:r w:rsidRPr="00EE6E73">
        <w:t>sidelink</w:t>
      </w:r>
      <w:proofErr w:type="spellEnd"/>
      <w:r w:rsidRPr="00EE6E73">
        <w:t xml:space="preserve"> L3 U2N relay communication:</w:t>
      </w:r>
    </w:p>
    <w:p w14:paraId="0A54C802" w14:textId="77777777" w:rsidR="000F2113" w:rsidRPr="00EE6E73" w:rsidRDefault="000F2113" w:rsidP="00AF74F7">
      <w:pPr>
        <w:pStyle w:val="B4"/>
      </w:pPr>
      <w:r w:rsidRPr="00EE6E73">
        <w:t>4&gt;</w:t>
      </w:r>
      <w:r w:rsidRPr="00EE6E73">
        <w:tab/>
        <w:t>include</w:t>
      </w:r>
      <w:r w:rsidRPr="00EE6E73">
        <w:rPr>
          <w:i/>
        </w:rPr>
        <w:t xml:space="preserve"> sl-TxResourceReqL3U2N-Relay </w:t>
      </w:r>
      <w:r w:rsidRPr="00EE6E73">
        <w:t xml:space="preserve">in </w:t>
      </w:r>
      <w:proofErr w:type="spellStart"/>
      <w:r w:rsidRPr="00EE6E73">
        <w:rPr>
          <w:i/>
        </w:rPr>
        <w:t>sl-TxResourceReqListCommRelay</w:t>
      </w:r>
      <w:proofErr w:type="spellEnd"/>
      <w:r w:rsidRPr="00EE6E73">
        <w:t xml:space="preserve"> and set its fields (if needed) as follows for each destination for which it requests network to assign NR </w:t>
      </w:r>
      <w:proofErr w:type="spellStart"/>
      <w:r w:rsidRPr="00EE6E73">
        <w:t>sidelink</w:t>
      </w:r>
      <w:proofErr w:type="spellEnd"/>
      <w:r w:rsidRPr="00EE6E73">
        <w:t xml:space="preserve"> L3 U2N relay communication resource:</w:t>
      </w:r>
    </w:p>
    <w:p w14:paraId="7189B4F0" w14:textId="77777777" w:rsidR="000F2113" w:rsidRPr="00EE6E73" w:rsidRDefault="000F2113" w:rsidP="00FB7455">
      <w:pPr>
        <w:pStyle w:val="B5"/>
      </w:pPr>
      <w:r w:rsidRPr="00EE6E73">
        <w:t>5&gt;</w:t>
      </w:r>
      <w:r w:rsidRPr="00EE6E73">
        <w:tab/>
        <w:t xml:space="preserve">set </w:t>
      </w:r>
      <w:proofErr w:type="spellStart"/>
      <w:r w:rsidRPr="00EE6E73">
        <w:rPr>
          <w:i/>
        </w:rPr>
        <w:t>sl-DestinationIdentity</w:t>
      </w:r>
      <w:proofErr w:type="spellEnd"/>
      <w:r w:rsidRPr="00EE6E73">
        <w:rPr>
          <w:i/>
        </w:rPr>
        <w:t xml:space="preserve"> </w:t>
      </w:r>
      <w:r w:rsidRPr="00EE6E73">
        <w:t xml:space="preserve">to the destination identity configured by upper layer for NR </w:t>
      </w:r>
      <w:proofErr w:type="spellStart"/>
      <w:r w:rsidRPr="00EE6E73">
        <w:t>sidelink</w:t>
      </w:r>
      <w:proofErr w:type="spellEnd"/>
      <w:r w:rsidRPr="00EE6E73">
        <w:t xml:space="preserve"> L3 U2N relay communication transmission;</w:t>
      </w:r>
    </w:p>
    <w:p w14:paraId="4AEF4E94" w14:textId="77777777" w:rsidR="000F2113" w:rsidRPr="00EE6E73" w:rsidRDefault="000F2113">
      <w:pPr>
        <w:pStyle w:val="B5"/>
      </w:pPr>
      <w:r w:rsidRPr="00EE6E73">
        <w:t>5&gt;</w:t>
      </w:r>
      <w:r w:rsidRPr="00EE6E73">
        <w:tab/>
        <w:t xml:space="preserve">set </w:t>
      </w:r>
      <w:proofErr w:type="spellStart"/>
      <w:r w:rsidRPr="00EE6E73">
        <w:rPr>
          <w:i/>
        </w:rPr>
        <w:t>sl-CastType</w:t>
      </w:r>
      <w:proofErr w:type="spellEnd"/>
      <w:r w:rsidRPr="00EE6E73">
        <w:t xml:space="preserve"> to the cast type of the associated destination identity configured by the upper layer for the NR </w:t>
      </w:r>
      <w:proofErr w:type="spellStart"/>
      <w:r w:rsidRPr="00EE6E73">
        <w:t>sidelink</w:t>
      </w:r>
      <w:proofErr w:type="spellEnd"/>
      <w:r w:rsidRPr="00EE6E73">
        <w:t xml:space="preserve"> L3 U2N relay communication transmission;</w:t>
      </w:r>
    </w:p>
    <w:p w14:paraId="59A6531D" w14:textId="14CA283F" w:rsidR="000F2113" w:rsidRPr="00EE6E73" w:rsidRDefault="000F2113" w:rsidP="000830BB">
      <w:pPr>
        <w:pStyle w:val="B5"/>
      </w:pPr>
      <w:r w:rsidRPr="00EE6E73">
        <w:t>5&gt;</w:t>
      </w:r>
      <w:r w:rsidRPr="00EE6E73">
        <w:tab/>
        <w:t xml:space="preserve">set </w:t>
      </w:r>
      <w:proofErr w:type="spellStart"/>
      <w:r w:rsidR="007E32A5" w:rsidRPr="00EE6E73">
        <w:rPr>
          <w:i/>
        </w:rPr>
        <w:t>sl</w:t>
      </w:r>
      <w:proofErr w:type="spellEnd"/>
      <w:r w:rsidR="007E32A5" w:rsidRPr="00EE6E73">
        <w:rPr>
          <w:i/>
        </w:rPr>
        <w:t>-RLC-</w:t>
      </w:r>
      <w:proofErr w:type="spellStart"/>
      <w:r w:rsidR="007E32A5" w:rsidRPr="00EE6E73">
        <w:rPr>
          <w:i/>
        </w:rPr>
        <w:t>ModeIndication</w:t>
      </w:r>
      <w:r w:rsidR="007E32A5" w:rsidRPr="00EE6E73">
        <w:rPr>
          <w:rFonts w:eastAsia="SimSun"/>
          <w:i/>
        </w:rPr>
        <w:t>List</w:t>
      </w:r>
      <w:proofErr w:type="spellEnd"/>
      <w:r w:rsidRPr="00EE6E73">
        <w:t xml:space="preserve"> to include the RLC mode(s) and optionally QoS profile(s) of the </w:t>
      </w:r>
      <w:proofErr w:type="spellStart"/>
      <w:r w:rsidRPr="00EE6E73">
        <w:t>sidelink</w:t>
      </w:r>
      <w:proofErr w:type="spellEnd"/>
      <w:r w:rsidRPr="00EE6E73">
        <w:t xml:space="preserve"> QoS flow(s) of the associated RLC mode(s), if the associated bi-directional </w:t>
      </w:r>
      <w:proofErr w:type="spellStart"/>
      <w:r w:rsidRPr="00EE6E73">
        <w:t>sidelink</w:t>
      </w:r>
      <w:proofErr w:type="spellEnd"/>
      <w:r w:rsidRPr="00EE6E73">
        <w:t xml:space="preserve">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w:t>
      </w:r>
      <w:proofErr w:type="spellStart"/>
      <w:r w:rsidRPr="00EE6E73">
        <w:rPr>
          <w:i/>
        </w:rPr>
        <w:t>RRCReconfigurationSidelink</w:t>
      </w:r>
      <w:proofErr w:type="spellEnd"/>
      <w:r w:rsidRPr="00EE6E73">
        <w:t>;</w:t>
      </w:r>
    </w:p>
    <w:p w14:paraId="5CCF6716" w14:textId="77777777" w:rsidR="000F2113" w:rsidRPr="00EE6E73" w:rsidRDefault="000F2113" w:rsidP="000F2113">
      <w:pPr>
        <w:pStyle w:val="B5"/>
      </w:pPr>
      <w:r w:rsidRPr="00EE6E73">
        <w:t>5&gt;</w:t>
      </w:r>
      <w:r w:rsidRPr="00EE6E73">
        <w:tab/>
        <w:t xml:space="preserve">set </w:t>
      </w:r>
      <w:proofErr w:type="spellStart"/>
      <w:r w:rsidRPr="00EE6E73">
        <w:rPr>
          <w:i/>
        </w:rPr>
        <w:t>sl</w:t>
      </w:r>
      <w:proofErr w:type="spellEnd"/>
      <w:r w:rsidRPr="00EE6E73">
        <w:rPr>
          <w:i/>
        </w:rPr>
        <w:t>-QoS-</w:t>
      </w:r>
      <w:proofErr w:type="spellStart"/>
      <w:r w:rsidRPr="00EE6E73">
        <w:rPr>
          <w:i/>
        </w:rPr>
        <w:t>InfoList</w:t>
      </w:r>
      <w:proofErr w:type="spellEnd"/>
      <w:r w:rsidRPr="00EE6E73">
        <w:t xml:space="preserve"> to include QoS profile(s) of the </w:t>
      </w:r>
      <w:proofErr w:type="spellStart"/>
      <w:r w:rsidRPr="00EE6E73">
        <w:t>sidelink</w:t>
      </w:r>
      <w:proofErr w:type="spellEnd"/>
      <w:r w:rsidRPr="00EE6E73">
        <w:t xml:space="preserve"> QoS flow(s) of the associated destination configured by the upper layer for the NR </w:t>
      </w:r>
      <w:proofErr w:type="spellStart"/>
      <w:r w:rsidRPr="00EE6E73">
        <w:t>sidelink</w:t>
      </w:r>
      <w:proofErr w:type="spellEnd"/>
      <w:r w:rsidRPr="00EE6E73">
        <w:t xml:space="preserve"> L3 U2N relay communication transmission;</w:t>
      </w:r>
    </w:p>
    <w:p w14:paraId="1BB291E2" w14:textId="77777777" w:rsidR="000F2113" w:rsidRPr="00EE6E73" w:rsidRDefault="000F2113" w:rsidP="00AF74F7">
      <w:pPr>
        <w:pStyle w:val="B5"/>
      </w:pPr>
      <w:r w:rsidRPr="00EE6E73">
        <w:t>5&gt;</w:t>
      </w:r>
      <w:r w:rsidRPr="00EE6E73">
        <w:tab/>
        <w:t xml:space="preserve">set </w:t>
      </w:r>
      <w:proofErr w:type="spellStart"/>
      <w:r w:rsidRPr="00EE6E73">
        <w:rPr>
          <w:i/>
        </w:rPr>
        <w:t>sl-TxInterestedFreqList</w:t>
      </w:r>
      <w:proofErr w:type="spellEnd"/>
      <w:r w:rsidRPr="00EE6E73">
        <w:t xml:space="preserve"> to indicate the frequency of the associated destination for NR </w:t>
      </w:r>
      <w:proofErr w:type="spellStart"/>
      <w:r w:rsidRPr="00EE6E73">
        <w:t>sidelink</w:t>
      </w:r>
      <w:proofErr w:type="spellEnd"/>
      <w:r w:rsidRPr="00EE6E73">
        <w:t xml:space="preserve"> L3 U2N relay communication transmission;</w:t>
      </w:r>
    </w:p>
    <w:p w14:paraId="2C934B3E" w14:textId="07DBDFF1" w:rsidR="000F2113" w:rsidRPr="00EE6E73" w:rsidRDefault="000F2113" w:rsidP="00FB7455">
      <w:pPr>
        <w:pStyle w:val="B5"/>
      </w:pPr>
      <w:r w:rsidRPr="00EE6E73">
        <w:t>5&gt;</w:t>
      </w:r>
      <w:r w:rsidRPr="00EE6E73">
        <w:tab/>
        <w:t xml:space="preserve">set </w:t>
      </w:r>
      <w:proofErr w:type="spellStart"/>
      <w:r w:rsidRPr="00EE6E73">
        <w:rPr>
          <w:i/>
        </w:rPr>
        <w:t>sl-TypeTxSyncList</w:t>
      </w:r>
      <w:proofErr w:type="spellEnd"/>
      <w:r w:rsidRPr="00EE6E73">
        <w:rPr>
          <w:i/>
        </w:rPr>
        <w:t xml:space="preserve"> </w:t>
      </w:r>
      <w:r w:rsidRPr="00EE6E73">
        <w:t xml:space="preserve">to the current synchronization reference type used on the associated </w:t>
      </w:r>
      <w:proofErr w:type="spellStart"/>
      <w:r w:rsidRPr="00EE6E73">
        <w:rPr>
          <w:i/>
        </w:rPr>
        <w:t>sl-</w:t>
      </w:r>
      <w:r w:rsidR="005B2052" w:rsidRPr="00EE6E73">
        <w:rPr>
          <w:i/>
        </w:rPr>
        <w:t>Tx</w:t>
      </w:r>
      <w:r w:rsidRPr="00EE6E73">
        <w:rPr>
          <w:i/>
        </w:rPr>
        <w:t>InterestedFreqList</w:t>
      </w:r>
      <w:proofErr w:type="spellEnd"/>
      <w:r w:rsidRPr="00EE6E73">
        <w:t xml:space="preserve"> for NR </w:t>
      </w:r>
      <w:proofErr w:type="spellStart"/>
      <w:r w:rsidRPr="00EE6E73">
        <w:t>sidelink</w:t>
      </w:r>
      <w:proofErr w:type="spellEnd"/>
      <w:r w:rsidRPr="00EE6E73">
        <w:t xml:space="preserve"> L3 U2N relay communication transmission</w:t>
      </w:r>
      <w:r w:rsidR="00D25159" w:rsidRPr="00EE6E73">
        <w:t>;</w:t>
      </w:r>
    </w:p>
    <w:p w14:paraId="29BA4F95" w14:textId="432C0BF9" w:rsidR="000F2113" w:rsidRPr="00EE6E73" w:rsidRDefault="000F2113">
      <w:pPr>
        <w:pStyle w:val="B5"/>
      </w:pPr>
      <w:r w:rsidRPr="00EE6E73">
        <w:t>5&gt;</w:t>
      </w:r>
      <w:r w:rsidRPr="00EE6E73">
        <w:tab/>
        <w:t xml:space="preserve">set </w:t>
      </w:r>
      <w:proofErr w:type="spellStart"/>
      <w:r w:rsidRPr="00EE6E73">
        <w:rPr>
          <w:i/>
        </w:rPr>
        <w:t>sl-CapabilityInformationSidelink</w:t>
      </w:r>
      <w:proofErr w:type="spellEnd"/>
      <w:r w:rsidRPr="00EE6E73">
        <w:t xml:space="preserve"> to include </w:t>
      </w:r>
      <w:proofErr w:type="spellStart"/>
      <w:r w:rsidRPr="00EE6E73">
        <w:rPr>
          <w:i/>
        </w:rPr>
        <w:t>UECapabilityInformationSidelink</w:t>
      </w:r>
      <w:proofErr w:type="spellEnd"/>
      <w:r w:rsidRPr="00EE6E73">
        <w:t xml:space="preserve"> message, if any, received from peer UE</w:t>
      </w:r>
      <w:r w:rsidR="00D25159" w:rsidRPr="00EE6E73">
        <w:t>;</w:t>
      </w:r>
    </w:p>
    <w:p w14:paraId="6B718A2C" w14:textId="77777777" w:rsidR="002E0AD7" w:rsidRPr="00EE6E73" w:rsidRDefault="000F2113" w:rsidP="002E0AD7">
      <w:pPr>
        <w:pStyle w:val="B4"/>
      </w:pPr>
      <w:r w:rsidRPr="00EE6E73">
        <w:t>4&gt;</w:t>
      </w:r>
      <w:r w:rsidRPr="00EE6E73">
        <w:tab/>
        <w:t xml:space="preserve">include </w:t>
      </w:r>
      <w:proofErr w:type="spellStart"/>
      <w:r w:rsidRPr="00EE6E73">
        <w:rPr>
          <w:i/>
        </w:rPr>
        <w:t>ue</w:t>
      </w:r>
      <w:proofErr w:type="spellEnd"/>
      <w:r w:rsidRPr="00EE6E73">
        <w:rPr>
          <w:i/>
        </w:rPr>
        <w:t>-Type</w:t>
      </w:r>
      <w:r w:rsidRPr="00EE6E73">
        <w:t xml:space="preserve"> and set it to </w:t>
      </w:r>
      <w:proofErr w:type="spellStart"/>
      <w:r w:rsidRPr="00EE6E73">
        <w:rPr>
          <w:i/>
        </w:rPr>
        <w:t>relayUE</w:t>
      </w:r>
      <w:proofErr w:type="spellEnd"/>
      <w:r w:rsidRPr="00EE6E73">
        <w:t xml:space="preserve"> if the UE is acting as NR </w:t>
      </w:r>
      <w:proofErr w:type="spellStart"/>
      <w:r w:rsidRPr="00EE6E73">
        <w:t>sidelink</w:t>
      </w:r>
      <w:proofErr w:type="spellEnd"/>
      <w:r w:rsidRPr="00EE6E73">
        <w:t xml:space="preserve"> L3 U2N Relay UE </w:t>
      </w:r>
      <w:r w:rsidR="00495EC2" w:rsidRPr="00EE6E73">
        <w:t>or</w:t>
      </w:r>
      <w:r w:rsidRPr="00EE6E73">
        <w:t xml:space="preserve"> to </w:t>
      </w:r>
      <w:proofErr w:type="spellStart"/>
      <w:r w:rsidRPr="00EE6E73">
        <w:rPr>
          <w:i/>
        </w:rPr>
        <w:t>remoteUE</w:t>
      </w:r>
      <w:proofErr w:type="spellEnd"/>
      <w:r w:rsidRPr="00EE6E73">
        <w:t xml:space="preserve"> otherwise;</w:t>
      </w:r>
    </w:p>
    <w:p w14:paraId="7DCE9CF6" w14:textId="2A76C4B7"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6A02D8" w:rsidRPr="00EE6E73">
        <w:rPr>
          <w:i/>
        </w:rPr>
        <w:t>sl-</w:t>
      </w:r>
      <w:r w:rsidR="002F3644" w:rsidRPr="00EE6E73">
        <w:rPr>
          <w:i/>
        </w:rPr>
        <w:t>L2-U2U</w:t>
      </w:r>
      <w:r w:rsidR="006A02D8" w:rsidRPr="00EE6E73">
        <w:rPr>
          <w:i/>
        </w:rPr>
        <w:t>-Relay</w:t>
      </w:r>
      <w:r w:rsidRPr="00EE6E73">
        <w:t xml:space="preserve"> and if configured by upper layers to transmit NR </w:t>
      </w:r>
      <w:proofErr w:type="spellStart"/>
      <w:r w:rsidRPr="00EE6E73">
        <w:t>sidelink</w:t>
      </w:r>
      <w:proofErr w:type="spellEnd"/>
      <w:r w:rsidRPr="00EE6E73">
        <w:t xml:space="preserve"> L2 U2U relay communication and the UE is acting as L2 U2U Relay UE:</w:t>
      </w:r>
    </w:p>
    <w:p w14:paraId="7A68879E" w14:textId="77777777" w:rsidR="002E0AD7" w:rsidRPr="00EE6E73" w:rsidRDefault="002E0AD7" w:rsidP="002E0AD7">
      <w:pPr>
        <w:pStyle w:val="B4"/>
      </w:pPr>
      <w:r w:rsidRPr="00EE6E73">
        <w:t>4&gt;</w:t>
      </w:r>
      <w:r w:rsidRPr="00EE6E73">
        <w:tab/>
        <w:t>include</w:t>
      </w:r>
      <w:r w:rsidRPr="00EE6E73">
        <w:rPr>
          <w:i/>
        </w:rPr>
        <w:t xml:space="preserve"> sl-TxResourceReqL2-U2U</w:t>
      </w:r>
      <w:r w:rsidRPr="00EE6E73">
        <w:t xml:space="preserve"> and set its fields (if needed) as follows for each destination for which it requests network to assign NR </w:t>
      </w:r>
      <w:proofErr w:type="spellStart"/>
      <w:r w:rsidRPr="00EE6E73">
        <w:t>sidelink</w:t>
      </w:r>
      <w:proofErr w:type="spellEnd"/>
      <w:r w:rsidRPr="00EE6E73">
        <w:t xml:space="preserve"> L2 U2U relay communication resource:</w:t>
      </w:r>
    </w:p>
    <w:p w14:paraId="1727BB27" w14:textId="2965736E" w:rsidR="002E0AD7" w:rsidRPr="00EE6E73" w:rsidRDefault="002E0AD7" w:rsidP="002E0AD7">
      <w:pPr>
        <w:pStyle w:val="B5"/>
      </w:pPr>
      <w:r w:rsidRPr="00EE6E73">
        <w:t>5&gt;</w:t>
      </w:r>
      <w:r w:rsidRPr="00EE6E73">
        <w:tab/>
        <w:t xml:space="preserve">set </w:t>
      </w:r>
      <w:r w:rsidRPr="00EE6E73">
        <w:rPr>
          <w:i/>
        </w:rPr>
        <w:t xml:space="preserve">sl-DestinationIdentityL2-U2U </w:t>
      </w:r>
      <w:r w:rsidRPr="00EE6E73">
        <w:t xml:space="preserve">to the destination identity configured by upper layer for NR </w:t>
      </w:r>
      <w:proofErr w:type="spellStart"/>
      <w:r w:rsidRPr="00EE6E73">
        <w:t>sidelink</w:t>
      </w:r>
      <w:proofErr w:type="spellEnd"/>
      <w:r w:rsidRPr="00EE6E73">
        <w:t xml:space="preserve"> L2 U2U relay communication transmission to </w:t>
      </w:r>
      <w:r w:rsidR="002F3644" w:rsidRPr="00EE6E73">
        <w:t>the target</w:t>
      </w:r>
      <w:r w:rsidRPr="00EE6E73">
        <w:t xml:space="preserve"> L2 U2U Remote UE;</w:t>
      </w:r>
    </w:p>
    <w:p w14:paraId="6A43794B" w14:textId="77777777" w:rsidR="002E0AD7" w:rsidRPr="00EE6E73" w:rsidRDefault="002E0AD7" w:rsidP="002E0AD7">
      <w:pPr>
        <w:pStyle w:val="B5"/>
      </w:pPr>
      <w:r w:rsidRPr="00EE6E73">
        <w:t>5&gt;</w:t>
      </w:r>
      <w:r w:rsidRPr="00EE6E73">
        <w:tab/>
        <w:t xml:space="preserve">set </w:t>
      </w:r>
      <w:r w:rsidRPr="00EE6E73">
        <w:rPr>
          <w:i/>
        </w:rPr>
        <w:t>sl-TxInterestedFreqListL2-U2U</w:t>
      </w:r>
      <w:r w:rsidRPr="00EE6E73">
        <w:t xml:space="preserve"> to indicate the frequency of the associated destination for NR </w:t>
      </w:r>
      <w:proofErr w:type="spellStart"/>
      <w:r w:rsidRPr="00EE6E73">
        <w:t>sidelink</w:t>
      </w:r>
      <w:proofErr w:type="spellEnd"/>
      <w:r w:rsidRPr="00EE6E73">
        <w:t xml:space="preserve"> L2 U2U relay communication transmission;</w:t>
      </w:r>
    </w:p>
    <w:p w14:paraId="39911FF1"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w:t>
      </w:r>
      <w:proofErr w:type="spellStart"/>
      <w:r w:rsidRPr="00EE6E73">
        <w:t>sidelink</w:t>
      </w:r>
      <w:proofErr w:type="spellEnd"/>
      <w:r w:rsidRPr="00EE6E73">
        <w:t xml:space="preserve"> L2 U2U relay communication transmission;</w:t>
      </w:r>
    </w:p>
    <w:p w14:paraId="0F833765" w14:textId="3409F95C" w:rsidR="002E0AD7" w:rsidRPr="00EE6E73" w:rsidRDefault="002E0AD7" w:rsidP="002E0AD7">
      <w:pPr>
        <w:pStyle w:val="B5"/>
      </w:pPr>
      <w:r w:rsidRPr="00EE6E73">
        <w:t>5&gt;</w:t>
      </w:r>
      <w:r w:rsidRPr="00EE6E73">
        <w:tab/>
        <w:t xml:space="preserve">set </w:t>
      </w:r>
      <w:proofErr w:type="spellStart"/>
      <w:r w:rsidRPr="00EE6E73">
        <w:rPr>
          <w:i/>
        </w:rPr>
        <w:t>sl-CapabilityInformationSidelink</w:t>
      </w:r>
      <w:proofErr w:type="spellEnd"/>
      <w:r w:rsidRPr="00EE6E73">
        <w:t xml:space="preserve"> to include </w:t>
      </w:r>
      <w:proofErr w:type="spellStart"/>
      <w:r w:rsidRPr="00EE6E73">
        <w:rPr>
          <w:i/>
        </w:rPr>
        <w:t>UECapabilityInformationSidelink</w:t>
      </w:r>
      <w:proofErr w:type="spellEnd"/>
      <w:r w:rsidRPr="00EE6E73">
        <w:t xml:space="preserve"> message, if any, received from </w:t>
      </w:r>
      <w:r w:rsidR="002F3644" w:rsidRPr="00EE6E73">
        <w:t>the target</w:t>
      </w:r>
      <w:r w:rsidRPr="00EE6E73">
        <w:t xml:space="preserve"> L2 U2U Remote UE;</w:t>
      </w:r>
    </w:p>
    <w:p w14:paraId="37F0E52C" w14:textId="5F1B1AC4" w:rsidR="002E0AD7" w:rsidRPr="00EE6E73" w:rsidRDefault="002E0AD7" w:rsidP="002E0AD7">
      <w:pPr>
        <w:pStyle w:val="B5"/>
      </w:pPr>
      <w:r w:rsidRPr="00EE6E73">
        <w:lastRenderedPageBreak/>
        <w:t>5&gt;</w:t>
      </w:r>
      <w:r w:rsidRPr="00EE6E73">
        <w:tab/>
        <w:t xml:space="preserve">include </w:t>
      </w:r>
      <w:r w:rsidRPr="00EE6E73">
        <w:rPr>
          <w:i/>
        </w:rPr>
        <w:t>sl-U2U-InfoList</w:t>
      </w:r>
      <w:r w:rsidRPr="00EE6E73">
        <w:t xml:space="preserve"> and set its fields (if needed) for each entry as follows, to report the related information of the connected L2 </w:t>
      </w:r>
      <w:r w:rsidR="002F3644" w:rsidRPr="00EE6E73">
        <w:t xml:space="preserve">U2U </w:t>
      </w:r>
      <w:r w:rsidRPr="00EE6E73">
        <w:t>Remote UEs:</w:t>
      </w:r>
    </w:p>
    <w:p w14:paraId="2F94ADC4" w14:textId="7DB01350" w:rsidR="002E0AD7" w:rsidRPr="00EE6E73" w:rsidRDefault="002E0AD7" w:rsidP="002E0AD7">
      <w:pPr>
        <w:pStyle w:val="B6"/>
      </w:pPr>
      <w:r w:rsidRPr="00EE6E73">
        <w:t>6&gt;</w:t>
      </w:r>
      <w:r w:rsidRPr="00EE6E73">
        <w:tab/>
        <w:t>include the source L2 U2U Remote UE</w:t>
      </w:r>
      <w:r w:rsidR="00D929B5" w:rsidRPr="00EE6E73">
        <w:t>'</w:t>
      </w:r>
      <w:r w:rsidRPr="00EE6E73">
        <w:t xml:space="preserve">s L2 </w:t>
      </w:r>
      <w:r w:rsidR="006A02D8" w:rsidRPr="00EE6E73">
        <w:t xml:space="preserve">ID </w:t>
      </w:r>
      <w:r w:rsidRPr="00EE6E73">
        <w:t xml:space="preserve">in </w:t>
      </w:r>
      <w:proofErr w:type="spellStart"/>
      <w:r w:rsidRPr="00EE6E73">
        <w:rPr>
          <w:i/>
        </w:rPr>
        <w:t>sl</w:t>
      </w:r>
      <w:proofErr w:type="spellEnd"/>
      <w:r w:rsidRPr="00EE6E73">
        <w:rPr>
          <w:i/>
        </w:rPr>
        <w:t>-</w:t>
      </w:r>
      <w:r w:rsidR="002F3644" w:rsidRPr="00EE6E73">
        <w:rPr>
          <w:i/>
        </w:rPr>
        <w:t>SourceUE</w:t>
      </w:r>
      <w:r w:rsidRPr="00EE6E73">
        <w:rPr>
          <w:i/>
        </w:rPr>
        <w:t>-Identity</w:t>
      </w:r>
      <w:r w:rsidRPr="00EE6E73">
        <w:t>;</w:t>
      </w:r>
    </w:p>
    <w:p w14:paraId="75DAF771" w14:textId="3FE7558A" w:rsidR="002E0AD7" w:rsidRPr="00EE6E73" w:rsidRDefault="002E0AD7" w:rsidP="002E0AD7">
      <w:pPr>
        <w:pStyle w:val="B6"/>
      </w:pPr>
      <w:r w:rsidRPr="00EE6E73">
        <w:t>6&gt;</w:t>
      </w:r>
      <w:r w:rsidRPr="00EE6E73">
        <w:tab/>
        <w:t xml:space="preserve">include </w:t>
      </w:r>
      <w:proofErr w:type="spellStart"/>
      <w:r w:rsidRPr="00EE6E73">
        <w:rPr>
          <w:i/>
        </w:rPr>
        <w:t>sl</w:t>
      </w:r>
      <w:proofErr w:type="spellEnd"/>
      <w:r w:rsidRPr="00EE6E73">
        <w:rPr>
          <w:i/>
        </w:rPr>
        <w:t>-PerSLRB-QoS-</w:t>
      </w:r>
      <w:proofErr w:type="spellStart"/>
      <w:r w:rsidRPr="00EE6E73">
        <w:rPr>
          <w:i/>
        </w:rPr>
        <w:t>InfoList</w:t>
      </w:r>
      <w:proofErr w:type="spellEnd"/>
      <w:r w:rsidRPr="00EE6E73">
        <w:t xml:space="preserve">, with each entry including the per-SLRB second-hop QoS profile and the corresponding </w:t>
      </w:r>
      <w:proofErr w:type="spellStart"/>
      <w:r w:rsidRPr="00EE6E73">
        <w:rPr>
          <w:i/>
        </w:rPr>
        <w:t>sl</w:t>
      </w:r>
      <w:proofErr w:type="spellEnd"/>
      <w:r w:rsidRPr="00EE6E73">
        <w:rPr>
          <w:i/>
        </w:rPr>
        <w:t>-</w:t>
      </w:r>
      <w:proofErr w:type="spellStart"/>
      <w:r w:rsidRPr="00EE6E73">
        <w:rPr>
          <w:i/>
        </w:rPr>
        <w:t>RemoteUE</w:t>
      </w:r>
      <w:proofErr w:type="spellEnd"/>
      <w:r w:rsidRPr="00EE6E73">
        <w:rPr>
          <w:i/>
        </w:rPr>
        <w:t>-SLRB-Identity</w:t>
      </w:r>
      <w:r w:rsidRPr="00EE6E73">
        <w:t xml:space="preserve"> which is set to the same value as the </w:t>
      </w:r>
      <w:r w:rsidR="00832F35" w:rsidRPr="00EE6E73">
        <w:rPr>
          <w:i/>
        </w:rPr>
        <w:t>sl-E2E-SLRB-Index</w:t>
      </w:r>
      <w:r w:rsidRPr="00EE6E73">
        <w:t xml:space="preserve"> received in </w:t>
      </w:r>
      <w:proofErr w:type="spellStart"/>
      <w:r w:rsidR="00832F35" w:rsidRPr="00EE6E73">
        <w:rPr>
          <w:i/>
        </w:rPr>
        <w:t>UEInformationRequestSidelink</w:t>
      </w:r>
      <w:proofErr w:type="spellEnd"/>
      <w:r w:rsidRPr="00EE6E73">
        <w:t xml:space="preserve"> message from the L2 U2U Remote UE for the same end-to-end SLRB;</w:t>
      </w:r>
    </w:p>
    <w:p w14:paraId="21F8572B" w14:textId="77777777" w:rsidR="002F3644" w:rsidRPr="00EE6E73" w:rsidRDefault="002F3644" w:rsidP="002F3644">
      <w:pPr>
        <w:pStyle w:val="B5"/>
      </w:pPr>
      <w:r w:rsidRPr="00EE6E73">
        <w:t>5&gt;</w:t>
      </w:r>
      <w:r w:rsidRPr="00EE6E73">
        <w:tab/>
        <w:t xml:space="preserve">set </w:t>
      </w:r>
      <w:r w:rsidRPr="00EE6E73">
        <w:rPr>
          <w:i/>
        </w:rPr>
        <w:t>sl-RLC-ModeIndicationListL2-U2U</w:t>
      </w:r>
      <w:r w:rsidRPr="00EE6E73">
        <w:t xml:space="preserve"> to include the RLC mode(s), if the associated bi-directional PC5 </w:t>
      </w:r>
      <w:r w:rsidRPr="00EE6E73">
        <w:rPr>
          <w:noProof/>
        </w:rPr>
        <w:t>Relay</w:t>
      </w:r>
      <w:r w:rsidRPr="00EE6E73">
        <w:t xml:space="preserve"> RLC channel(s) has been established due to </w:t>
      </w:r>
      <w:r w:rsidRPr="00EE6E73">
        <w:rPr>
          <w:rFonts w:eastAsia="Batang"/>
          <w:noProof/>
        </w:rPr>
        <w:t>the configuration</w:t>
      </w:r>
      <w:r w:rsidRPr="00EE6E73">
        <w:rPr>
          <w:i/>
        </w:rPr>
        <w:t xml:space="preserve"> </w:t>
      </w:r>
      <w:r w:rsidRPr="00EE6E73">
        <w:t>by</w:t>
      </w:r>
      <w:r w:rsidRPr="00EE6E73">
        <w:rPr>
          <w:i/>
        </w:rPr>
        <w:t xml:space="preserve"> </w:t>
      </w:r>
      <w:proofErr w:type="spellStart"/>
      <w:r w:rsidRPr="00EE6E73">
        <w:rPr>
          <w:i/>
        </w:rPr>
        <w:t>RRCReconfigurationSidelink</w:t>
      </w:r>
      <w:proofErr w:type="spellEnd"/>
      <w:r w:rsidRPr="00EE6E73">
        <w:t>;</w:t>
      </w:r>
    </w:p>
    <w:p w14:paraId="6C538F94" w14:textId="42D8A9FF"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2-U2U-Relay</w:t>
      </w:r>
      <w:r w:rsidRPr="00EE6E73">
        <w:t xml:space="preserve"> and if configured by upper layers to transmit NR </w:t>
      </w:r>
      <w:proofErr w:type="spellStart"/>
      <w:r w:rsidRPr="00EE6E73">
        <w:t>sidelink</w:t>
      </w:r>
      <w:proofErr w:type="spellEnd"/>
      <w:r w:rsidRPr="00EE6E73">
        <w:t xml:space="preserve"> L2 U2U relay communication and the UE has a selected L2 U2U Relay UE:</w:t>
      </w:r>
    </w:p>
    <w:p w14:paraId="5CB7FF66" w14:textId="77777777" w:rsidR="002E0AD7" w:rsidRPr="00EE6E73" w:rsidRDefault="002E0AD7" w:rsidP="002E0AD7">
      <w:pPr>
        <w:pStyle w:val="B4"/>
      </w:pPr>
      <w:r w:rsidRPr="00EE6E73">
        <w:t>4&gt;</w:t>
      </w:r>
      <w:r w:rsidRPr="00EE6E73">
        <w:tab/>
        <w:t>include</w:t>
      </w:r>
      <w:r w:rsidRPr="00EE6E73">
        <w:rPr>
          <w:i/>
        </w:rPr>
        <w:t xml:space="preserve"> sl-TxResourceReqL2-U2U </w:t>
      </w:r>
      <w:r w:rsidRPr="00EE6E73">
        <w:t xml:space="preserve">and set its fields (if needed) as follows to request network to assign NR </w:t>
      </w:r>
      <w:proofErr w:type="spellStart"/>
      <w:r w:rsidRPr="00EE6E73">
        <w:t>sidelink</w:t>
      </w:r>
      <w:proofErr w:type="spellEnd"/>
      <w:r w:rsidRPr="00EE6E73">
        <w:t xml:space="preserve"> L2 U2U relay communication resource:</w:t>
      </w:r>
    </w:p>
    <w:p w14:paraId="19CDD5C8" w14:textId="77777777" w:rsidR="002E0AD7" w:rsidRPr="00EE6E73" w:rsidRDefault="002E0AD7" w:rsidP="002E0AD7">
      <w:pPr>
        <w:pStyle w:val="B5"/>
        <w:rPr>
          <w:rFonts w:eastAsia="MS Mincho"/>
        </w:rPr>
      </w:pPr>
      <w:r w:rsidRPr="00EE6E73">
        <w:t>5&gt;</w:t>
      </w:r>
      <w:r w:rsidRPr="00EE6E73">
        <w:tab/>
        <w:t xml:space="preserve">set </w:t>
      </w:r>
      <w:r w:rsidRPr="00EE6E73">
        <w:rPr>
          <w:i/>
        </w:rPr>
        <w:t xml:space="preserve">sl-DestinationIdentityL2-U2U </w:t>
      </w:r>
      <w:r w:rsidRPr="00EE6E73">
        <w:t xml:space="preserve">to the destination identity configured by upper layer for NR </w:t>
      </w:r>
      <w:proofErr w:type="spellStart"/>
      <w:r w:rsidRPr="00EE6E73">
        <w:t>sidelink</w:t>
      </w:r>
      <w:proofErr w:type="spellEnd"/>
      <w:r w:rsidRPr="00EE6E73">
        <w:t xml:space="preserve"> L2 U2U relay communication transmission to L2 U2U Relay UE;</w:t>
      </w:r>
    </w:p>
    <w:p w14:paraId="088F1873" w14:textId="3B399F92" w:rsidR="002E0AD7" w:rsidRPr="00EE6E73" w:rsidRDefault="002E0AD7" w:rsidP="002E0AD7">
      <w:pPr>
        <w:pStyle w:val="B5"/>
      </w:pPr>
      <w:r w:rsidRPr="00EE6E73">
        <w:t>5&gt;</w:t>
      </w:r>
      <w:r w:rsidRPr="00EE6E73">
        <w:tab/>
        <w:t xml:space="preserve">set </w:t>
      </w:r>
      <w:r w:rsidRPr="00EE6E73">
        <w:rPr>
          <w:i/>
        </w:rPr>
        <w:t>sl-TxInterestedFreqListL2</w:t>
      </w:r>
      <w:r w:rsidR="005B2052" w:rsidRPr="00EE6E73">
        <w:rPr>
          <w:i/>
        </w:rPr>
        <w:t>-</w:t>
      </w:r>
      <w:r w:rsidRPr="00EE6E73">
        <w:rPr>
          <w:i/>
        </w:rPr>
        <w:t>U2U</w:t>
      </w:r>
      <w:r w:rsidRPr="00EE6E73">
        <w:t xml:space="preserve"> to indicate the frequency of the associated destination for NR </w:t>
      </w:r>
      <w:proofErr w:type="spellStart"/>
      <w:r w:rsidRPr="00EE6E73">
        <w:t>sidelink</w:t>
      </w:r>
      <w:proofErr w:type="spellEnd"/>
      <w:r w:rsidRPr="00EE6E73">
        <w:t xml:space="preserve"> L2 U2U relay communication transmission;</w:t>
      </w:r>
    </w:p>
    <w:p w14:paraId="74A9AF7E"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w:t>
      </w:r>
      <w:proofErr w:type="spellStart"/>
      <w:r w:rsidRPr="00EE6E73">
        <w:t>sidelink</w:t>
      </w:r>
      <w:proofErr w:type="spellEnd"/>
      <w:r w:rsidRPr="00EE6E73">
        <w:t xml:space="preserve"> L2 U2U relay communication transmission;</w:t>
      </w:r>
    </w:p>
    <w:p w14:paraId="2CBE6C10" w14:textId="01D6C3B3" w:rsidR="002E0AD7" w:rsidRPr="00EE6E73" w:rsidRDefault="002E0AD7" w:rsidP="002E0AD7">
      <w:pPr>
        <w:pStyle w:val="B5"/>
      </w:pPr>
      <w:r w:rsidRPr="00EE6E73">
        <w:t>5&gt;</w:t>
      </w:r>
      <w:r w:rsidRPr="00EE6E73">
        <w:tab/>
        <w:t xml:space="preserve">set </w:t>
      </w:r>
      <w:proofErr w:type="spellStart"/>
      <w:r w:rsidRPr="00EE6E73">
        <w:rPr>
          <w:i/>
        </w:rPr>
        <w:t>sl-CapabilityInformationSidelink</w:t>
      </w:r>
      <w:proofErr w:type="spellEnd"/>
      <w:r w:rsidRPr="00EE6E73">
        <w:t xml:space="preserve"> to include </w:t>
      </w:r>
      <w:proofErr w:type="spellStart"/>
      <w:r w:rsidRPr="00EE6E73">
        <w:rPr>
          <w:i/>
        </w:rPr>
        <w:t>UECapabilityInformationSidelink</w:t>
      </w:r>
      <w:proofErr w:type="spellEnd"/>
      <w:r w:rsidRPr="00EE6E73">
        <w:t xml:space="preserve"> message received from L2 U2U Relay UE, if any;</w:t>
      </w:r>
    </w:p>
    <w:p w14:paraId="20445BE2" w14:textId="271E5F87" w:rsidR="002E0AD7" w:rsidRPr="00EE6E73" w:rsidRDefault="002E0AD7" w:rsidP="002E0AD7">
      <w:pPr>
        <w:pStyle w:val="B5"/>
      </w:pPr>
      <w:r w:rsidRPr="00EE6E73">
        <w:t>5&gt;</w:t>
      </w:r>
      <w:r w:rsidRPr="00EE6E73">
        <w:tab/>
        <w:t>include</w:t>
      </w:r>
      <w:r w:rsidRPr="00EE6E73">
        <w:rPr>
          <w:i/>
        </w:rPr>
        <w:t xml:space="preserve"> sl-U2U-InfoList</w:t>
      </w:r>
      <w:r w:rsidRPr="00EE6E73">
        <w:t xml:space="preserve"> and set its fields (if needed) for each entry as follows to report the related end-to-end and the first hop information for the end-to-end PC5 connection with each </w:t>
      </w:r>
      <w:r w:rsidR="002F3644" w:rsidRPr="00EE6E73">
        <w:t xml:space="preserve">target </w:t>
      </w:r>
      <w:r w:rsidRPr="00EE6E73">
        <w:t>L2 U2U Remote UE:</w:t>
      </w:r>
    </w:p>
    <w:p w14:paraId="7985BE2C" w14:textId="53438C0B" w:rsidR="002E0AD7" w:rsidRPr="00EE6E73" w:rsidRDefault="002E0AD7" w:rsidP="002E0AD7">
      <w:pPr>
        <w:pStyle w:val="B6"/>
        <w:rPr>
          <w:rFonts w:eastAsia="MS Mincho"/>
        </w:rPr>
      </w:pPr>
      <w:r w:rsidRPr="00EE6E73">
        <w:t>6&gt;</w:t>
      </w:r>
      <w:r w:rsidRPr="00EE6E73">
        <w:tab/>
        <w:t xml:space="preserve">set </w:t>
      </w:r>
      <w:proofErr w:type="spellStart"/>
      <w:r w:rsidRPr="00EE6E73">
        <w:rPr>
          <w:i/>
        </w:rPr>
        <w:t>sl</w:t>
      </w:r>
      <w:proofErr w:type="spellEnd"/>
      <w:r w:rsidRPr="00EE6E73">
        <w:rPr>
          <w:i/>
        </w:rPr>
        <w:t>-</w:t>
      </w:r>
      <w:proofErr w:type="spellStart"/>
      <w:r w:rsidRPr="00EE6E73">
        <w:rPr>
          <w:i/>
        </w:rPr>
        <w:t>TargetUE</w:t>
      </w:r>
      <w:proofErr w:type="spellEnd"/>
      <w:r w:rsidRPr="00EE6E73">
        <w:rPr>
          <w:i/>
        </w:rPr>
        <w:t xml:space="preserve">-Identity </w:t>
      </w:r>
      <w:r w:rsidRPr="00EE6E73">
        <w:t xml:space="preserve">to the destination identity configured by upper layer for NR </w:t>
      </w:r>
      <w:proofErr w:type="spellStart"/>
      <w:r w:rsidRPr="00EE6E73">
        <w:t>sidelink</w:t>
      </w:r>
      <w:proofErr w:type="spellEnd"/>
      <w:r w:rsidRPr="00EE6E73">
        <w:t xml:space="preserve"> L2 U2U relay communication transmission to </w:t>
      </w:r>
      <w:r w:rsidR="002F3644" w:rsidRPr="00EE6E73">
        <w:t>the target</w:t>
      </w:r>
      <w:r w:rsidRPr="00EE6E73">
        <w:t xml:space="preserve"> L2 U2U Remote UE;</w:t>
      </w:r>
    </w:p>
    <w:p w14:paraId="1ADD8C5B" w14:textId="61607635" w:rsidR="002E0AD7" w:rsidRPr="00EE6E73" w:rsidRDefault="002E0AD7" w:rsidP="002E0AD7">
      <w:pPr>
        <w:pStyle w:val="B6"/>
      </w:pPr>
      <w:r w:rsidRPr="00EE6E73">
        <w:t>6&gt;</w:t>
      </w:r>
      <w:r w:rsidRPr="00EE6E73">
        <w:tab/>
        <w:t xml:space="preserve">set </w:t>
      </w:r>
      <w:r w:rsidRPr="00EE6E73">
        <w:rPr>
          <w:i/>
        </w:rPr>
        <w:t xml:space="preserve">sl-E2E-QoS-InfoList </w:t>
      </w:r>
      <w:r w:rsidRPr="00EE6E73">
        <w:t xml:space="preserve">to include end-to-end QoS profile(s) of the </w:t>
      </w:r>
      <w:proofErr w:type="spellStart"/>
      <w:r w:rsidRPr="00EE6E73">
        <w:t>sidelink</w:t>
      </w:r>
      <w:proofErr w:type="spellEnd"/>
      <w:r w:rsidRPr="00EE6E73">
        <w:t xml:space="preserve"> QoS flow(s) of the associated destination configured by the upper layer for the NR </w:t>
      </w:r>
      <w:proofErr w:type="spellStart"/>
      <w:r w:rsidRPr="00EE6E73">
        <w:t>sidelink</w:t>
      </w:r>
      <w:proofErr w:type="spellEnd"/>
      <w:r w:rsidRPr="00EE6E73">
        <w:t xml:space="preserve"> L2 U2U relay communication transmission to </w:t>
      </w:r>
      <w:r w:rsidR="002F3644" w:rsidRPr="00EE6E73">
        <w:t>the target</w:t>
      </w:r>
      <w:r w:rsidRPr="00EE6E73">
        <w:t xml:space="preserve"> L2 U2U Remote UE;</w:t>
      </w:r>
    </w:p>
    <w:p w14:paraId="2AA51403" w14:textId="4CA3C4E4" w:rsidR="000F2113" w:rsidRPr="00EE6E73" w:rsidRDefault="002E0AD7" w:rsidP="00B4120F">
      <w:pPr>
        <w:pStyle w:val="B6"/>
      </w:pPr>
      <w:r w:rsidRPr="00EE6E73">
        <w:t>6&gt;</w:t>
      </w:r>
      <w:r w:rsidRPr="00EE6E73">
        <w:tab/>
        <w:t xml:space="preserve">set </w:t>
      </w:r>
      <w:proofErr w:type="spellStart"/>
      <w:r w:rsidRPr="00EE6E73">
        <w:rPr>
          <w:i/>
        </w:rPr>
        <w:t>sl</w:t>
      </w:r>
      <w:proofErr w:type="spellEnd"/>
      <w:r w:rsidRPr="00EE6E73">
        <w:rPr>
          <w:i/>
        </w:rPr>
        <w:t>-</w:t>
      </w:r>
      <w:proofErr w:type="spellStart"/>
      <w:r w:rsidR="002F3644" w:rsidRPr="00EE6E73">
        <w:rPr>
          <w:i/>
        </w:rPr>
        <w:t>PerHop</w:t>
      </w:r>
      <w:proofErr w:type="spellEnd"/>
      <w:r w:rsidRPr="00EE6E73">
        <w:rPr>
          <w:i/>
        </w:rPr>
        <w:t>-QoS-</w:t>
      </w:r>
      <w:proofErr w:type="spellStart"/>
      <w:r w:rsidRPr="00EE6E73">
        <w:rPr>
          <w:i/>
        </w:rPr>
        <w:t>InfoList</w:t>
      </w:r>
      <w:proofErr w:type="spellEnd"/>
      <w:r w:rsidRPr="00EE6E73">
        <w:t xml:space="preserve"> to include the first-hop split PDB of the </w:t>
      </w:r>
      <w:proofErr w:type="spellStart"/>
      <w:r w:rsidRPr="00EE6E73">
        <w:t>sidelink</w:t>
      </w:r>
      <w:proofErr w:type="spellEnd"/>
      <w:r w:rsidRPr="00EE6E73">
        <w:t xml:space="preserve"> QoS flow(s) received from the </w:t>
      </w:r>
      <w:r w:rsidRPr="00EE6E73">
        <w:rPr>
          <w:i/>
        </w:rPr>
        <w:t>sl-SplitQoS-InfoListPC5</w:t>
      </w:r>
      <w:r w:rsidRPr="00EE6E73">
        <w:t xml:space="preserve"> in </w:t>
      </w:r>
      <w:proofErr w:type="spellStart"/>
      <w:r w:rsidRPr="00EE6E73">
        <w:rPr>
          <w:i/>
        </w:rPr>
        <w:t>UEInformationResponseSidelink</w:t>
      </w:r>
      <w:proofErr w:type="spellEnd"/>
      <w:r w:rsidRPr="00EE6E73">
        <w:t xml:space="preserve"> message for the associated destination in accordance with the received </w:t>
      </w:r>
      <w:proofErr w:type="spellStart"/>
      <w:r w:rsidRPr="00EE6E73">
        <w:rPr>
          <w:i/>
        </w:rPr>
        <w:t>sl</w:t>
      </w:r>
      <w:proofErr w:type="spellEnd"/>
      <w:r w:rsidRPr="00EE6E73">
        <w:rPr>
          <w:i/>
        </w:rPr>
        <w:t>-</w:t>
      </w:r>
      <w:proofErr w:type="spellStart"/>
      <w:r w:rsidRPr="00EE6E73">
        <w:rPr>
          <w:i/>
        </w:rPr>
        <w:t>TargetUE</w:t>
      </w:r>
      <w:proofErr w:type="spellEnd"/>
      <w:r w:rsidRPr="00EE6E73">
        <w:rPr>
          <w:i/>
        </w:rPr>
        <w:t>-Identity</w:t>
      </w:r>
      <w:r w:rsidRPr="00EE6E73">
        <w:t>;</w:t>
      </w:r>
    </w:p>
    <w:p w14:paraId="2B71215B" w14:textId="77777777" w:rsidR="002F3644" w:rsidRPr="00EE6E73" w:rsidRDefault="002F3644" w:rsidP="002F3644">
      <w:pPr>
        <w:pStyle w:val="B6"/>
      </w:pPr>
      <w:r w:rsidRPr="00EE6E73">
        <w:t>6&gt;</w:t>
      </w:r>
      <w:r w:rsidRPr="00EE6E73">
        <w:tab/>
        <w:t xml:space="preserve">set </w:t>
      </w:r>
      <w:proofErr w:type="spellStart"/>
      <w:r w:rsidRPr="00EE6E73">
        <w:rPr>
          <w:i/>
        </w:rPr>
        <w:t>sl-CapabilityInformationTargetRemoteUE</w:t>
      </w:r>
      <w:proofErr w:type="spellEnd"/>
      <w:r w:rsidRPr="00EE6E73">
        <w:t xml:space="preserve"> to include the related UE capability information received from the target L2 U2U Remote UE, if any;</w:t>
      </w:r>
    </w:p>
    <w:p w14:paraId="0BB0F07D" w14:textId="76CAACBE" w:rsidR="00967A72" w:rsidRPr="00EE6E73" w:rsidRDefault="00967A72" w:rsidP="00967A72">
      <w:pPr>
        <w:pStyle w:val="B3"/>
      </w:pPr>
      <w:r w:rsidRPr="00EE6E73">
        <w:t>3&gt;</w:t>
      </w:r>
      <w:r w:rsidRPr="00EE6E73">
        <w:tab/>
        <w:t xml:space="preserve">if </w:t>
      </w:r>
      <w:proofErr w:type="spellStart"/>
      <w:r w:rsidRPr="00EE6E73">
        <w:rPr>
          <w:i/>
          <w:iCs/>
        </w:rPr>
        <w:t>sl</w:t>
      </w:r>
      <w:proofErr w:type="spellEnd"/>
      <w:r w:rsidRPr="00EE6E73">
        <w:rPr>
          <w:i/>
          <w:iCs/>
        </w:rPr>
        <w:t>-DRX-</w:t>
      </w:r>
      <w:proofErr w:type="spellStart"/>
      <w:r w:rsidRPr="00EE6E73">
        <w:rPr>
          <w:i/>
          <w:iCs/>
        </w:rPr>
        <w:t>ConfigCommonGC</w:t>
      </w:r>
      <w:proofErr w:type="spellEnd"/>
      <w:r w:rsidRPr="00EE6E73">
        <w:rPr>
          <w:i/>
          <w:iCs/>
        </w:rPr>
        <w:t>-BC</w:t>
      </w:r>
      <w:r w:rsidRPr="00EE6E73">
        <w:t xml:space="preserve"> is included in </w:t>
      </w:r>
      <w:r w:rsidRPr="00EE6E73">
        <w:rPr>
          <w:i/>
          <w:iCs/>
        </w:rPr>
        <w:t>SIB12-IEs</w:t>
      </w:r>
      <w:r w:rsidRPr="00EE6E73">
        <w:t>:</w:t>
      </w:r>
    </w:p>
    <w:p w14:paraId="1E069AD8" w14:textId="7EB41096" w:rsidR="00967A72" w:rsidRPr="00EE6E73" w:rsidRDefault="00967A72" w:rsidP="00967A72">
      <w:pPr>
        <w:pStyle w:val="B4"/>
        <w:rPr>
          <w:rFonts w:eastAsia="SimSun"/>
        </w:rPr>
      </w:pPr>
      <w:r w:rsidRPr="00EE6E73">
        <w:t>4&gt;</w:t>
      </w:r>
      <w:r w:rsidRPr="00EE6E73">
        <w:tab/>
        <w:t xml:space="preserve">if configured by upper layers to </w:t>
      </w:r>
      <w:r w:rsidRPr="00EE6E73">
        <w:rPr>
          <w:rFonts w:eastAsia="SimSun"/>
        </w:rPr>
        <w:t xml:space="preserve">perform </w:t>
      </w:r>
      <w:r w:rsidRPr="00EE6E73">
        <w:t xml:space="preserve">NR </w:t>
      </w:r>
      <w:proofErr w:type="spellStart"/>
      <w:r w:rsidRPr="00EE6E73">
        <w:t>sidelink</w:t>
      </w:r>
      <w:proofErr w:type="spellEnd"/>
      <w:r w:rsidRPr="00EE6E73">
        <w:t xml:space="preserve"> </w:t>
      </w:r>
      <w:r w:rsidRPr="00EE6E73">
        <w:rPr>
          <w:rFonts w:eastAsia="SimSun"/>
        </w:rPr>
        <w:t>reception:</w:t>
      </w:r>
    </w:p>
    <w:p w14:paraId="7E6F031E" w14:textId="77777777" w:rsidR="00967A72" w:rsidRPr="00EE6E73" w:rsidRDefault="00967A72" w:rsidP="00967A72">
      <w:pPr>
        <w:pStyle w:val="B5"/>
      </w:pPr>
      <w:r w:rsidRPr="00EE6E73">
        <w:t>5&gt;</w:t>
      </w:r>
      <w:r w:rsidRPr="00EE6E73">
        <w:tab/>
        <w:t>include</w:t>
      </w:r>
      <w:r w:rsidRPr="00EE6E73">
        <w:rPr>
          <w:i/>
          <w:iCs/>
        </w:rPr>
        <w:t xml:space="preserve"> </w:t>
      </w:r>
      <w:proofErr w:type="spellStart"/>
      <w:r w:rsidRPr="00EE6E73">
        <w:rPr>
          <w:i/>
          <w:iCs/>
        </w:rPr>
        <w:t>sl-RxDRX-ReportList</w:t>
      </w:r>
      <w:proofErr w:type="spellEnd"/>
      <w:r w:rsidRPr="00EE6E73">
        <w:t xml:space="preserve"> and set its fields (if needed) as follows for each destination for which it reports to network:</w:t>
      </w:r>
    </w:p>
    <w:p w14:paraId="03D78E03" w14:textId="77777777" w:rsidR="00967A72" w:rsidRPr="00EE6E73" w:rsidRDefault="00967A72" w:rsidP="00967A72">
      <w:pPr>
        <w:pStyle w:val="B6"/>
      </w:pPr>
      <w:r w:rsidRPr="00EE6E73">
        <w:t>6&gt;</w:t>
      </w:r>
      <w:r w:rsidRPr="00EE6E73">
        <w:tab/>
        <w:t xml:space="preserve">set </w:t>
      </w:r>
      <w:proofErr w:type="spellStart"/>
      <w:r w:rsidRPr="00EE6E73">
        <w:rPr>
          <w:i/>
        </w:rPr>
        <w:t>sl</w:t>
      </w:r>
      <w:proofErr w:type="spellEnd"/>
      <w:r w:rsidRPr="00EE6E73">
        <w:rPr>
          <w:i/>
        </w:rPr>
        <w:t>-DRX-</w:t>
      </w:r>
      <w:proofErr w:type="spellStart"/>
      <w:r w:rsidRPr="00EE6E73">
        <w:rPr>
          <w:i/>
        </w:rPr>
        <w:t>ConfigFromTx</w:t>
      </w:r>
      <w:proofErr w:type="spellEnd"/>
      <w:r w:rsidRPr="00EE6E73">
        <w:t xml:space="preserve"> to include the accepted </w:t>
      </w:r>
      <w:proofErr w:type="spellStart"/>
      <w:r w:rsidRPr="00EE6E73">
        <w:t>sidelink</w:t>
      </w:r>
      <w:proofErr w:type="spellEnd"/>
      <w:r w:rsidRPr="00EE6E73">
        <w:t xml:space="preserve"> DRX configuration of the associated destination for NR </w:t>
      </w:r>
      <w:proofErr w:type="spellStart"/>
      <w:r w:rsidRPr="00EE6E73">
        <w:t>sidelink</w:t>
      </w:r>
      <w:proofErr w:type="spellEnd"/>
      <w:r w:rsidRPr="00EE6E73">
        <w:t xml:space="preserve"> unicast communication, if received from the associated peer UE;</w:t>
      </w:r>
    </w:p>
    <w:p w14:paraId="653C1283" w14:textId="77777777" w:rsidR="0007748F" w:rsidRPr="00EE6E73" w:rsidRDefault="0007748F" w:rsidP="0007748F">
      <w:pPr>
        <w:pStyle w:val="B5"/>
      </w:pPr>
      <w:r w:rsidRPr="00EE6E73">
        <w:t>5&gt;</w:t>
      </w:r>
      <w:r w:rsidRPr="00EE6E73">
        <w:tab/>
        <w:t xml:space="preserve">include </w:t>
      </w:r>
      <w:proofErr w:type="spellStart"/>
      <w:r w:rsidRPr="00EE6E73">
        <w:rPr>
          <w:i/>
        </w:rPr>
        <w:t>sl</w:t>
      </w:r>
      <w:proofErr w:type="spellEnd"/>
      <w:r w:rsidRPr="00EE6E73">
        <w:rPr>
          <w:i/>
        </w:rPr>
        <w:t>-RxInterestedGC-BC-</w:t>
      </w:r>
      <w:proofErr w:type="spellStart"/>
      <w:r w:rsidRPr="00EE6E73">
        <w:rPr>
          <w:i/>
        </w:rPr>
        <w:t>DestList</w:t>
      </w:r>
      <w:proofErr w:type="spellEnd"/>
      <w:r w:rsidRPr="00EE6E73">
        <w:t xml:space="preserve"> and set its fields (if needed) as follows for each Destination Layer-2 ID for which it reports to network:</w:t>
      </w:r>
    </w:p>
    <w:p w14:paraId="642B19C0" w14:textId="5CC0723A" w:rsidR="0007748F" w:rsidRPr="00EE6E73" w:rsidRDefault="00967A72" w:rsidP="0007748F">
      <w:pPr>
        <w:pStyle w:val="B6"/>
      </w:pPr>
      <w:r w:rsidRPr="00EE6E73">
        <w:lastRenderedPageBreak/>
        <w:t>6&gt;</w:t>
      </w:r>
      <w:r w:rsidRPr="00EE6E73">
        <w:tab/>
        <w:t xml:space="preserve">set </w:t>
      </w:r>
      <w:proofErr w:type="spellStart"/>
      <w:r w:rsidRPr="00EE6E73">
        <w:rPr>
          <w:i/>
        </w:rPr>
        <w:t>sl-RxInterestedQoS-InfoList</w:t>
      </w:r>
      <w:proofErr w:type="spellEnd"/>
      <w:r w:rsidRPr="00EE6E73">
        <w:t xml:space="preserve"> to include the QoS profile of its interested service</w:t>
      </w:r>
      <w:r w:rsidR="0007748F" w:rsidRPr="00EE6E73">
        <w:t xml:space="preserve">(s) that </w:t>
      </w:r>
      <w:proofErr w:type="spellStart"/>
      <w:r w:rsidR="0007748F" w:rsidRPr="00EE6E73">
        <w:t>sidelink</w:t>
      </w:r>
      <w:proofErr w:type="spellEnd"/>
      <w:r w:rsidR="0007748F" w:rsidRPr="00EE6E73">
        <w:t xml:space="preserve"> DRX is applied</w:t>
      </w:r>
      <w:r w:rsidRPr="00EE6E73">
        <w:t xml:space="preserve"> for the associated destination for NR </w:t>
      </w:r>
      <w:proofErr w:type="spellStart"/>
      <w:r w:rsidRPr="00EE6E73">
        <w:t>sidelink</w:t>
      </w:r>
      <w:proofErr w:type="spellEnd"/>
      <w:r w:rsidRPr="00EE6E73">
        <w:t xml:space="preserve"> groupcast or broadcast </w:t>
      </w:r>
      <w:r w:rsidR="0007748F" w:rsidRPr="00EE6E73">
        <w:t>reception</w:t>
      </w:r>
      <w:r w:rsidRPr="00EE6E73">
        <w:t>;</w:t>
      </w:r>
    </w:p>
    <w:p w14:paraId="4C925190" w14:textId="7E02786E" w:rsidR="00772E2E" w:rsidRPr="00EE6E73" w:rsidRDefault="00772E2E" w:rsidP="00772E2E">
      <w:pPr>
        <w:pStyle w:val="NO"/>
      </w:pPr>
      <w:r w:rsidRPr="00EE6E73">
        <w:t>NOTE</w:t>
      </w:r>
      <w:r w:rsidR="000335E2" w:rsidRPr="00EE6E73">
        <w:t xml:space="preserve"> 1</w:t>
      </w:r>
      <w:r w:rsidRPr="00EE6E73">
        <w:t>:</w:t>
      </w:r>
      <w:r w:rsidRPr="00EE6E73">
        <w:rPr>
          <w:rFonts w:eastAsia="SimSun"/>
          <w:lang w:eastAsia="en-US"/>
        </w:rPr>
        <w:tab/>
      </w:r>
      <w:r w:rsidRPr="00EE6E73">
        <w:t xml:space="preserve">It is up to UE implementation to set the QoS profile in </w:t>
      </w:r>
      <w:proofErr w:type="spellStart"/>
      <w:r w:rsidRPr="00EE6E73">
        <w:rPr>
          <w:i/>
        </w:rPr>
        <w:t>sl-RxInterestedQoS-InfoList</w:t>
      </w:r>
      <w:proofErr w:type="spellEnd"/>
      <w:r w:rsidRPr="00EE6E73">
        <w:t xml:space="preserve"> for </w:t>
      </w:r>
      <w:r w:rsidR="003F01E8" w:rsidRPr="00EE6E73">
        <w:t xml:space="preserve">reception of </w:t>
      </w:r>
      <w:r w:rsidRPr="00EE6E73">
        <w:t xml:space="preserve">NR </w:t>
      </w:r>
      <w:proofErr w:type="spellStart"/>
      <w:r w:rsidRPr="00EE6E73">
        <w:t>sidelink</w:t>
      </w:r>
      <w:proofErr w:type="spellEnd"/>
      <w:r w:rsidRPr="00EE6E73">
        <w:t xml:space="preserve"> discovery </w:t>
      </w:r>
      <w:r w:rsidR="003F01E8" w:rsidRPr="00EE6E73">
        <w:t xml:space="preserve">message or </w:t>
      </w:r>
      <w:proofErr w:type="spellStart"/>
      <w:r w:rsidR="003F01E8" w:rsidRPr="00EE6E73">
        <w:t>ProSe</w:t>
      </w:r>
      <w:proofErr w:type="spellEnd"/>
      <w:r w:rsidR="003F01E8" w:rsidRPr="00EE6E73">
        <w:t xml:space="preserve"> Direct Link Establishment Request message as described in TS 24.554 [72], or for </w:t>
      </w:r>
      <w:r w:rsidRPr="00EE6E73">
        <w:t>reception</w:t>
      </w:r>
      <w:r w:rsidR="003F01E8" w:rsidRPr="00EE6E73">
        <w:t xml:space="preserve"> of Direct Link Establishment Request message as described in TS 24.587 [57]</w:t>
      </w:r>
      <w:r w:rsidRPr="00EE6E73">
        <w:t>.</w:t>
      </w:r>
    </w:p>
    <w:p w14:paraId="7F6FC328" w14:textId="6487D9C0" w:rsidR="00967A72" w:rsidRPr="00EE6E73" w:rsidRDefault="0007748F" w:rsidP="0007748F">
      <w:pPr>
        <w:pStyle w:val="B6"/>
      </w:pPr>
      <w:r w:rsidRPr="00EE6E73">
        <w:t>6&gt;</w:t>
      </w:r>
      <w:r w:rsidRPr="00EE6E73">
        <w:tab/>
        <w:t xml:space="preserve">set </w:t>
      </w:r>
      <w:proofErr w:type="spellStart"/>
      <w:r w:rsidRPr="00EE6E73">
        <w:rPr>
          <w:i/>
        </w:rPr>
        <w:t>sl-DestinationIdentity</w:t>
      </w:r>
      <w:proofErr w:type="spellEnd"/>
      <w:r w:rsidRPr="00EE6E73">
        <w:t xml:space="preserve"> to the associated destination identity configured by upper layer for NR </w:t>
      </w:r>
      <w:proofErr w:type="spellStart"/>
      <w:r w:rsidRPr="00EE6E73">
        <w:t>sidelink</w:t>
      </w:r>
      <w:proofErr w:type="spellEnd"/>
      <w:r w:rsidRPr="00EE6E73">
        <w:t xml:space="preserve"> groupcast or broadcast reception;</w:t>
      </w:r>
    </w:p>
    <w:p w14:paraId="7D9ECCF7" w14:textId="1CFB5B34" w:rsidR="00967A72" w:rsidRPr="00EE6E73" w:rsidRDefault="00967A72" w:rsidP="00967A72">
      <w:pPr>
        <w:pStyle w:val="B4"/>
      </w:pPr>
      <w:r w:rsidRPr="00EE6E73">
        <w:t>4&gt;</w:t>
      </w:r>
      <w:r w:rsidRPr="00EE6E73">
        <w:tab/>
        <w:t xml:space="preserve">if configured by upper layers to </w:t>
      </w:r>
      <w:r w:rsidRPr="00EE6E73">
        <w:rPr>
          <w:rFonts w:eastAsia="SimSun"/>
        </w:rPr>
        <w:t xml:space="preserve">perform </w:t>
      </w:r>
      <w:r w:rsidRPr="00EE6E73">
        <w:t xml:space="preserve">NR </w:t>
      </w:r>
      <w:proofErr w:type="spellStart"/>
      <w:r w:rsidRPr="00EE6E73">
        <w:t>sidelink</w:t>
      </w:r>
      <w:proofErr w:type="spellEnd"/>
      <w:r w:rsidRPr="00EE6E73">
        <w:t xml:space="preserve"> </w:t>
      </w:r>
      <w:r w:rsidR="0007748F" w:rsidRPr="00EE6E73">
        <w:rPr>
          <w:rFonts w:eastAsia="SimSun"/>
        </w:rPr>
        <w:t xml:space="preserve">transmission </w:t>
      </w:r>
      <w:r w:rsidRPr="00EE6E73">
        <w:rPr>
          <w:rFonts w:eastAsia="SimSun"/>
        </w:rPr>
        <w:t xml:space="preserve">and </w:t>
      </w:r>
      <w:r w:rsidRPr="00EE6E73">
        <w:t xml:space="preserve">configured with </w:t>
      </w:r>
      <w:proofErr w:type="spellStart"/>
      <w:r w:rsidRPr="00EE6E73">
        <w:rPr>
          <w:i/>
        </w:rPr>
        <w:t>sl-ScheduledConfig</w:t>
      </w:r>
      <w:proofErr w:type="spellEnd"/>
      <w:r w:rsidRPr="00EE6E73">
        <w:rPr>
          <w:rFonts w:eastAsia="SimSun"/>
        </w:rPr>
        <w:t>:</w:t>
      </w:r>
    </w:p>
    <w:p w14:paraId="502A0E40" w14:textId="3BD3FF86" w:rsidR="00967A72" w:rsidRPr="00EE6E73" w:rsidRDefault="00967A72" w:rsidP="00967A72">
      <w:pPr>
        <w:pStyle w:val="B5"/>
        <w:rPr>
          <w:rFonts w:eastAsia="SimSun"/>
        </w:rPr>
      </w:pPr>
      <w:r w:rsidRPr="00EE6E73">
        <w:t>5&gt;</w:t>
      </w:r>
      <w:r w:rsidRPr="00EE6E73">
        <w:tab/>
      </w:r>
      <w:r w:rsidRPr="00EE6E73">
        <w:rPr>
          <w:rFonts w:eastAsia="SimSun"/>
        </w:rPr>
        <w:t xml:space="preserve">include </w:t>
      </w:r>
      <w:proofErr w:type="spellStart"/>
      <w:r w:rsidRPr="00EE6E73">
        <w:rPr>
          <w:i/>
        </w:rPr>
        <w:t>sl-TxResourceReqList</w:t>
      </w:r>
      <w:proofErr w:type="spellEnd"/>
      <w:r w:rsidRPr="00EE6E73">
        <w:rPr>
          <w:i/>
        </w:rPr>
        <w:t xml:space="preserve"> </w:t>
      </w:r>
      <w:r w:rsidRPr="00EE6E73">
        <w:rPr>
          <w:iCs/>
        </w:rPr>
        <w:t xml:space="preserve">and/or </w:t>
      </w:r>
      <w:proofErr w:type="spellStart"/>
      <w:r w:rsidRPr="00EE6E73">
        <w:rPr>
          <w:i/>
        </w:rPr>
        <w:t>sl-TxResourceReqListCommRelay</w:t>
      </w:r>
      <w:proofErr w:type="spellEnd"/>
      <w:r w:rsidRPr="00EE6E73">
        <w:rPr>
          <w:rFonts w:eastAsia="SimSun"/>
          <w:i/>
          <w:iCs/>
        </w:rPr>
        <w:t xml:space="preserve"> </w:t>
      </w:r>
      <w:r w:rsidR="00D25159" w:rsidRPr="00EE6E73">
        <w:rPr>
          <w:iCs/>
        </w:rPr>
        <w:t xml:space="preserve">and/or </w:t>
      </w:r>
      <w:proofErr w:type="spellStart"/>
      <w:r w:rsidR="00D25159" w:rsidRPr="00EE6E73">
        <w:rPr>
          <w:i/>
          <w:iCs/>
        </w:rPr>
        <w:t>sl-FailureList</w:t>
      </w:r>
      <w:proofErr w:type="spellEnd"/>
      <w:r w:rsidR="00D25159" w:rsidRPr="00EE6E73">
        <w:rPr>
          <w:iCs/>
        </w:rPr>
        <w:t xml:space="preserve"> </w:t>
      </w:r>
      <w:r w:rsidRPr="00EE6E73">
        <w:rPr>
          <w:rFonts w:eastAsia="SimSun"/>
        </w:rPr>
        <w:t>and set its fields (if needed) as follows for each destination for which it reports to network:</w:t>
      </w:r>
    </w:p>
    <w:p w14:paraId="1E665F4C" w14:textId="77777777" w:rsidR="0007748F" w:rsidRPr="00EE6E73" w:rsidRDefault="00967A72" w:rsidP="0007748F">
      <w:pPr>
        <w:pStyle w:val="B6"/>
        <w:rPr>
          <w:rFonts w:eastAsia="SimSun"/>
        </w:rPr>
      </w:pPr>
      <w:r w:rsidRPr="00EE6E73">
        <w:t>6&gt;</w:t>
      </w:r>
      <w:r w:rsidRPr="00EE6E73">
        <w:tab/>
      </w:r>
      <w:r w:rsidRPr="00EE6E73">
        <w:rPr>
          <w:rFonts w:eastAsia="SimSun"/>
        </w:rPr>
        <w:t xml:space="preserve">set </w:t>
      </w:r>
      <w:proofErr w:type="spellStart"/>
      <w:r w:rsidRPr="00EE6E73">
        <w:rPr>
          <w:rFonts w:eastAsia="SimSun"/>
          <w:i/>
          <w:iCs/>
        </w:rPr>
        <w:t>sl</w:t>
      </w:r>
      <w:proofErr w:type="spellEnd"/>
      <w:r w:rsidRPr="00EE6E73">
        <w:rPr>
          <w:rFonts w:eastAsia="SimSun"/>
          <w:i/>
          <w:iCs/>
        </w:rPr>
        <w:t>-DRX-</w:t>
      </w:r>
      <w:proofErr w:type="spellStart"/>
      <w:r w:rsidRPr="00EE6E73">
        <w:rPr>
          <w:rFonts w:eastAsia="SimSun"/>
          <w:i/>
          <w:iCs/>
        </w:rPr>
        <w:t>InfoFromRx</w:t>
      </w:r>
      <w:r w:rsidR="0007748F" w:rsidRPr="00EE6E73">
        <w:rPr>
          <w:rFonts w:eastAsia="SimSun"/>
          <w:i/>
          <w:iCs/>
        </w:rPr>
        <w:t>List</w:t>
      </w:r>
      <w:proofErr w:type="spellEnd"/>
      <w:r w:rsidRPr="00EE6E73">
        <w:rPr>
          <w:rFonts w:eastAsia="SimSun"/>
        </w:rPr>
        <w:t xml:space="preserve"> to include the </w:t>
      </w:r>
      <w:proofErr w:type="spellStart"/>
      <w:r w:rsidRPr="00EE6E73">
        <w:rPr>
          <w:rFonts w:eastAsia="SimSun"/>
        </w:rPr>
        <w:t>sidelink</w:t>
      </w:r>
      <w:proofErr w:type="spellEnd"/>
      <w:r w:rsidRPr="00EE6E73">
        <w:rPr>
          <w:rFonts w:eastAsia="SimSun"/>
        </w:rPr>
        <w:t xml:space="preserve"> DRX assistance information of the associated destination, if any, received from the associated peer UE;</w:t>
      </w:r>
    </w:p>
    <w:p w14:paraId="5862B1E9" w14:textId="77777777" w:rsidR="0007748F" w:rsidRPr="00EE6E73" w:rsidRDefault="0007748F" w:rsidP="0007748F">
      <w:pPr>
        <w:pStyle w:val="B6"/>
      </w:pPr>
      <w:r w:rsidRPr="00EE6E73">
        <w:t>6&gt;</w:t>
      </w:r>
      <w:r w:rsidRPr="00EE6E73">
        <w:tab/>
        <w:t xml:space="preserve">if the </w:t>
      </w:r>
      <w:proofErr w:type="spellStart"/>
      <w:r w:rsidRPr="00EE6E73">
        <w:rPr>
          <w:i/>
        </w:rPr>
        <w:t>RRCReconfigurationCompleteSidelink</w:t>
      </w:r>
      <w:proofErr w:type="spellEnd"/>
      <w:r w:rsidRPr="00EE6E73">
        <w:t xml:space="preserve"> message includes the </w:t>
      </w:r>
      <w:proofErr w:type="spellStart"/>
      <w:r w:rsidRPr="00EE6E73">
        <w:rPr>
          <w:i/>
        </w:rPr>
        <w:t>sl</w:t>
      </w:r>
      <w:proofErr w:type="spellEnd"/>
      <w:r w:rsidRPr="00EE6E73">
        <w:rPr>
          <w:i/>
        </w:rPr>
        <w:t>-DRX-</w:t>
      </w:r>
      <w:proofErr w:type="spellStart"/>
      <w:r w:rsidRPr="00EE6E73">
        <w:rPr>
          <w:i/>
        </w:rPr>
        <w:t>ConfigReject</w:t>
      </w:r>
      <w:proofErr w:type="spellEnd"/>
      <w:r w:rsidRPr="00EE6E73">
        <w:t>:</w:t>
      </w:r>
    </w:p>
    <w:p w14:paraId="5D502689" w14:textId="77777777" w:rsidR="0007748F" w:rsidRPr="00EE6E73" w:rsidRDefault="0007748F" w:rsidP="0007748F">
      <w:pPr>
        <w:pStyle w:val="B7"/>
      </w:pPr>
      <w:r w:rsidRPr="00EE6E73">
        <w:t>7&gt;</w:t>
      </w:r>
      <w:r w:rsidRPr="00EE6E73">
        <w:tab/>
        <w:t xml:space="preserve">set </w:t>
      </w:r>
      <w:proofErr w:type="spellStart"/>
      <w:r w:rsidRPr="00EE6E73">
        <w:rPr>
          <w:i/>
        </w:rPr>
        <w:t>sl</w:t>
      </w:r>
      <w:proofErr w:type="spellEnd"/>
      <w:r w:rsidRPr="00EE6E73">
        <w:rPr>
          <w:i/>
        </w:rPr>
        <w:t>-Failure</w:t>
      </w:r>
      <w:r w:rsidRPr="00EE6E73">
        <w:t xml:space="preserve"> as </w:t>
      </w:r>
      <w:r w:rsidRPr="00EE6E73">
        <w:rPr>
          <w:i/>
        </w:rPr>
        <w:t>drxReject-v1710</w:t>
      </w:r>
      <w:r w:rsidRPr="00EE6E73">
        <w:t xml:space="preserve"> for the associated destination for the NR </w:t>
      </w:r>
      <w:proofErr w:type="spellStart"/>
      <w:r w:rsidRPr="00EE6E73">
        <w:t>sidelink</w:t>
      </w:r>
      <w:proofErr w:type="spellEnd"/>
      <w:r w:rsidRPr="00EE6E73">
        <w:t xml:space="preserve"> communication transmission;</w:t>
      </w:r>
    </w:p>
    <w:p w14:paraId="78718417" w14:textId="66E34F60" w:rsidR="00967A72" w:rsidRPr="00EE6E73" w:rsidRDefault="0007748F" w:rsidP="0007748F">
      <w:pPr>
        <w:pStyle w:val="B6"/>
      </w:pPr>
      <w:r w:rsidRPr="00EE6E73">
        <w:t>6&gt;</w:t>
      </w:r>
      <w:r w:rsidRPr="00EE6E73">
        <w:tab/>
        <w:t xml:space="preserve">set </w:t>
      </w:r>
      <w:proofErr w:type="spellStart"/>
      <w:r w:rsidRPr="00EE6E73">
        <w:rPr>
          <w:i/>
        </w:rPr>
        <w:t>sl</w:t>
      </w:r>
      <w:proofErr w:type="spellEnd"/>
      <w:r w:rsidRPr="00EE6E73">
        <w:rPr>
          <w:i/>
        </w:rPr>
        <w:t>-DRX-Indication</w:t>
      </w:r>
      <w:r w:rsidRPr="00EE6E73">
        <w:t xml:space="preserve"> to include the </w:t>
      </w:r>
      <w:proofErr w:type="spellStart"/>
      <w:r w:rsidRPr="00EE6E73">
        <w:t>sidelink</w:t>
      </w:r>
      <w:proofErr w:type="spellEnd"/>
      <w:r w:rsidRPr="00EE6E73">
        <w:t xml:space="preserve"> DRX on/off indication for the associated destination for NR </w:t>
      </w:r>
      <w:proofErr w:type="spellStart"/>
      <w:r w:rsidRPr="00EE6E73">
        <w:t>sidelink</w:t>
      </w:r>
      <w:proofErr w:type="spellEnd"/>
      <w:r w:rsidRPr="00EE6E73">
        <w:t xml:space="preserve"> groupcast transmission;</w:t>
      </w:r>
    </w:p>
    <w:p w14:paraId="6439E3B6" w14:textId="77777777" w:rsidR="000363EC" w:rsidRPr="00EE6E73" w:rsidRDefault="000363EC" w:rsidP="000363EC">
      <w:pPr>
        <w:pStyle w:val="B3"/>
      </w:pPr>
      <w:r w:rsidRPr="00EE6E73">
        <w:t>3&gt;</w:t>
      </w:r>
      <w:r w:rsidRPr="00EE6E73">
        <w:tab/>
        <w:t xml:space="preserve">if </w:t>
      </w:r>
      <w:r w:rsidRPr="00EE6E73">
        <w:rPr>
          <w:i/>
          <w:iCs/>
        </w:rPr>
        <w:t>SIB12</w:t>
      </w:r>
      <w:r w:rsidRPr="00EE6E73">
        <w:t xml:space="preserve"> includes </w:t>
      </w:r>
      <w:proofErr w:type="spellStart"/>
      <w:r w:rsidRPr="00EE6E73">
        <w:rPr>
          <w:i/>
          <w:iCs/>
        </w:rPr>
        <w:t>sl</w:t>
      </w:r>
      <w:proofErr w:type="spellEnd"/>
      <w:r w:rsidRPr="00EE6E73">
        <w:rPr>
          <w:i/>
          <w:iCs/>
        </w:rPr>
        <w:t>-PRS-</w:t>
      </w:r>
      <w:proofErr w:type="spellStart"/>
      <w:r w:rsidRPr="00EE6E73">
        <w:rPr>
          <w:i/>
          <w:iCs/>
        </w:rPr>
        <w:t>ResourcesSharedSL</w:t>
      </w:r>
      <w:proofErr w:type="spellEnd"/>
      <w:r w:rsidRPr="00EE6E73">
        <w:rPr>
          <w:i/>
          <w:iCs/>
        </w:rPr>
        <w:t>-PRS-RP</w:t>
      </w:r>
      <w:r w:rsidRPr="00EE6E73">
        <w:t>:</w:t>
      </w:r>
    </w:p>
    <w:p w14:paraId="1BE1B142" w14:textId="77777777" w:rsidR="000363EC" w:rsidRPr="00EE6E73" w:rsidRDefault="000363EC" w:rsidP="000363EC">
      <w:pPr>
        <w:pStyle w:val="B4"/>
      </w:pPr>
      <w:r w:rsidRPr="00EE6E73">
        <w:t>4&gt;</w:t>
      </w:r>
      <w:r w:rsidRPr="00EE6E73">
        <w:tab/>
        <w:t>if configured to perform SL-PRS measurements:</w:t>
      </w:r>
    </w:p>
    <w:p w14:paraId="3C59F948" w14:textId="0F1B30C7" w:rsidR="000363EC" w:rsidRPr="00EE6E73" w:rsidRDefault="000363EC" w:rsidP="000363EC">
      <w:pPr>
        <w:pStyle w:val="B5"/>
      </w:pPr>
      <w:r w:rsidRPr="00EE6E73">
        <w:t>5&gt;</w:t>
      </w:r>
      <w:r w:rsidRPr="00EE6E73">
        <w:tab/>
        <w:t xml:space="preserve">include </w:t>
      </w:r>
      <w:r w:rsidRPr="00EE6E73">
        <w:rPr>
          <w:i/>
          <w:iCs/>
        </w:rPr>
        <w:t>sl-PosRxInterestedFreqList</w:t>
      </w:r>
      <w:r w:rsidR="00C53A72" w:rsidRPr="00EE6E73">
        <w:rPr>
          <w:i/>
          <w:iCs/>
        </w:rPr>
        <w:t>2</w:t>
      </w:r>
      <w:r w:rsidRPr="00EE6E73">
        <w:t xml:space="preserve"> and set it to the frequency configured with </w:t>
      </w:r>
      <w:proofErr w:type="spellStart"/>
      <w:r w:rsidRPr="00EE6E73">
        <w:rPr>
          <w:i/>
          <w:iCs/>
        </w:rPr>
        <w:t>sl</w:t>
      </w:r>
      <w:proofErr w:type="spellEnd"/>
      <w:r w:rsidRPr="00EE6E73">
        <w:rPr>
          <w:i/>
          <w:iCs/>
        </w:rPr>
        <w:t>-PRS-</w:t>
      </w:r>
      <w:proofErr w:type="spellStart"/>
      <w:r w:rsidRPr="00EE6E73">
        <w:rPr>
          <w:i/>
          <w:iCs/>
        </w:rPr>
        <w:t>ResourcesSharedSL</w:t>
      </w:r>
      <w:proofErr w:type="spellEnd"/>
      <w:r w:rsidRPr="00EE6E73">
        <w:rPr>
          <w:i/>
          <w:iCs/>
        </w:rPr>
        <w:t>-PRS-RP</w:t>
      </w:r>
      <w:r w:rsidRPr="00EE6E73">
        <w:t xml:space="preserve"> for SL-PRS reception;</w:t>
      </w:r>
    </w:p>
    <w:p w14:paraId="62BD23DC" w14:textId="77777777" w:rsidR="000363EC" w:rsidRPr="00EE6E73" w:rsidRDefault="000363EC" w:rsidP="000363EC">
      <w:pPr>
        <w:pStyle w:val="B4"/>
      </w:pPr>
      <w:r w:rsidRPr="00EE6E73">
        <w:t>4&gt;</w:t>
      </w:r>
      <w:r w:rsidRPr="00EE6E73">
        <w:tab/>
        <w:t>if configured to transmit SL-PRS:</w:t>
      </w:r>
    </w:p>
    <w:p w14:paraId="0D158D8F" w14:textId="77777777" w:rsidR="000363EC" w:rsidRPr="00EE6E73" w:rsidRDefault="000363EC" w:rsidP="000363EC">
      <w:pPr>
        <w:pStyle w:val="B5"/>
      </w:pPr>
      <w:r w:rsidRPr="00EE6E73">
        <w:t>5&gt;</w:t>
      </w:r>
      <w:r w:rsidRPr="00EE6E73">
        <w:tab/>
        <w:t xml:space="preserve">include </w:t>
      </w:r>
      <w:proofErr w:type="spellStart"/>
      <w:r w:rsidRPr="00EE6E73">
        <w:rPr>
          <w:i/>
          <w:iCs/>
        </w:rPr>
        <w:t>sl-PosTxResourceReqList</w:t>
      </w:r>
      <w:proofErr w:type="spellEnd"/>
      <w:r w:rsidRPr="00EE6E73">
        <w:t xml:space="preserve"> and set its fields (if needed) as follows for each destination for which it requests network to assign SL-PRS resource:</w:t>
      </w:r>
    </w:p>
    <w:p w14:paraId="0EE46A3D" w14:textId="77777777" w:rsidR="000363EC" w:rsidRPr="00EE6E73" w:rsidRDefault="000363EC" w:rsidP="000363EC">
      <w:pPr>
        <w:pStyle w:val="B6"/>
      </w:pPr>
      <w:r w:rsidRPr="00EE6E73">
        <w:t>6&gt;</w:t>
      </w:r>
      <w:r w:rsidRPr="00EE6E73">
        <w:tab/>
        <w:t xml:space="preserve">set </w:t>
      </w:r>
      <w:proofErr w:type="spellStart"/>
      <w:r w:rsidRPr="00EE6E73">
        <w:rPr>
          <w:i/>
          <w:iCs/>
        </w:rPr>
        <w:t>sl-PosDestinationIdentity</w:t>
      </w:r>
      <w:proofErr w:type="spellEnd"/>
      <w:r w:rsidRPr="00EE6E73">
        <w:t xml:space="preserve"> to the destination identity configured by upper layer for SL-PRS transmission;</w:t>
      </w:r>
    </w:p>
    <w:p w14:paraId="6BCC5DFB" w14:textId="212B08CD" w:rsidR="000363EC" w:rsidRPr="00EE6E73" w:rsidRDefault="000363EC" w:rsidP="000363EC">
      <w:pPr>
        <w:pStyle w:val="B6"/>
      </w:pPr>
      <w:r w:rsidRPr="00EE6E73">
        <w:t>6&gt;</w:t>
      </w:r>
      <w:r w:rsidRPr="00EE6E73">
        <w:tab/>
        <w:t xml:space="preserve">set </w:t>
      </w:r>
      <w:proofErr w:type="spellStart"/>
      <w:r w:rsidRPr="00EE6E73">
        <w:rPr>
          <w:i/>
          <w:iCs/>
        </w:rPr>
        <w:t>sl-PosCastType</w:t>
      </w:r>
      <w:proofErr w:type="spellEnd"/>
      <w:r w:rsidRPr="00EE6E73">
        <w:t xml:space="preserve"> to the cast type of the associated destination identity configured by the upper layer for SL-PRS transmission;</w:t>
      </w:r>
    </w:p>
    <w:p w14:paraId="1A3E4C63" w14:textId="0AFD7765" w:rsidR="000363EC" w:rsidRPr="00EE6E73" w:rsidRDefault="000363EC" w:rsidP="000363EC">
      <w:pPr>
        <w:pStyle w:val="B6"/>
      </w:pPr>
      <w:r w:rsidRPr="00EE6E73">
        <w:t>6&gt;</w:t>
      </w:r>
      <w:r w:rsidRPr="00EE6E73">
        <w:tab/>
        <w:t xml:space="preserve">set </w:t>
      </w:r>
      <w:r w:rsidRPr="00EE6E73">
        <w:rPr>
          <w:i/>
          <w:iCs/>
        </w:rPr>
        <w:t>sl-PosTxInterestedFreqList</w:t>
      </w:r>
      <w:r w:rsidR="00C53A72" w:rsidRPr="00EE6E73">
        <w:rPr>
          <w:i/>
          <w:iCs/>
        </w:rPr>
        <w:t>2</w:t>
      </w:r>
      <w:r w:rsidRPr="00EE6E73">
        <w:t xml:space="preserve"> to indicate the frequency configured with </w:t>
      </w:r>
      <w:proofErr w:type="spellStart"/>
      <w:r w:rsidRPr="00EE6E73">
        <w:rPr>
          <w:i/>
          <w:iCs/>
        </w:rPr>
        <w:t>sl</w:t>
      </w:r>
      <w:proofErr w:type="spellEnd"/>
      <w:r w:rsidRPr="00EE6E73">
        <w:rPr>
          <w:i/>
          <w:iCs/>
        </w:rPr>
        <w:t>-PRS-</w:t>
      </w:r>
      <w:proofErr w:type="spellStart"/>
      <w:r w:rsidRPr="00EE6E73">
        <w:rPr>
          <w:i/>
          <w:iCs/>
        </w:rPr>
        <w:t>ResourcesSharedSL</w:t>
      </w:r>
      <w:proofErr w:type="spellEnd"/>
      <w:r w:rsidRPr="00EE6E73">
        <w:rPr>
          <w:i/>
          <w:iCs/>
        </w:rPr>
        <w:t>-PRS-RP</w:t>
      </w:r>
      <w:r w:rsidRPr="00EE6E73">
        <w:t xml:space="preserve"> of the associated destination for SL-PRS transmission;</w:t>
      </w:r>
    </w:p>
    <w:p w14:paraId="63054283" w14:textId="77777777" w:rsidR="000363EC" w:rsidRPr="00EE6E73" w:rsidRDefault="000363EC" w:rsidP="000363EC">
      <w:pPr>
        <w:pStyle w:val="B6"/>
      </w:pPr>
      <w:r w:rsidRPr="00EE6E73">
        <w:t>6&gt;</w:t>
      </w:r>
      <w:r w:rsidRPr="00EE6E73">
        <w:tab/>
        <w:t xml:space="preserve">set </w:t>
      </w:r>
      <w:proofErr w:type="spellStart"/>
      <w:r w:rsidRPr="00EE6E73">
        <w:rPr>
          <w:i/>
          <w:iCs/>
        </w:rPr>
        <w:t>sl-PosTypeTxSyncList</w:t>
      </w:r>
      <w:proofErr w:type="spellEnd"/>
      <w:r w:rsidRPr="00EE6E73">
        <w:t xml:space="preserve"> to the current synchronization reference type used on the associated </w:t>
      </w:r>
      <w:proofErr w:type="spellStart"/>
      <w:r w:rsidRPr="00EE6E73">
        <w:rPr>
          <w:i/>
          <w:iCs/>
        </w:rPr>
        <w:t>sl-PosRxInterestedFreqLis</w:t>
      </w:r>
      <w:r w:rsidRPr="00EE6E73">
        <w:t>t</w:t>
      </w:r>
      <w:proofErr w:type="spellEnd"/>
      <w:r w:rsidRPr="00EE6E73">
        <w:t xml:space="preserve"> for SL-PRS transmission;</w:t>
      </w:r>
    </w:p>
    <w:p w14:paraId="18293392" w14:textId="77777777" w:rsidR="000A5F23" w:rsidRPr="00EE6E73" w:rsidRDefault="000363EC" w:rsidP="002F0544">
      <w:pPr>
        <w:pStyle w:val="B6"/>
      </w:pPr>
      <w:r w:rsidRPr="00EE6E73">
        <w:t>6&gt;</w:t>
      </w:r>
      <w:r w:rsidRPr="00EE6E73">
        <w:tab/>
        <w:t xml:space="preserve">set </w:t>
      </w:r>
      <w:proofErr w:type="spellStart"/>
      <w:r w:rsidRPr="00EE6E73">
        <w:rPr>
          <w:i/>
          <w:iCs/>
        </w:rPr>
        <w:t>sl-PosQoS-InfoList</w:t>
      </w:r>
      <w:proofErr w:type="spellEnd"/>
      <w:r w:rsidRPr="00EE6E73">
        <w:t xml:space="preserve"> to include the SL-PRS transmission QoS profile;</w:t>
      </w:r>
    </w:p>
    <w:p w14:paraId="7FAC149E" w14:textId="77777777" w:rsidR="000A5F23" w:rsidRPr="00EE6E73" w:rsidRDefault="000A5F23" w:rsidP="000A5F23">
      <w:pPr>
        <w:pStyle w:val="B5"/>
      </w:pPr>
      <w:r w:rsidRPr="00EE6E73">
        <w:t>5&gt;</w:t>
      </w:r>
      <w:r w:rsidRPr="00EE6E73">
        <w:tab/>
        <w:t xml:space="preserve">include </w:t>
      </w:r>
      <w:proofErr w:type="spellStart"/>
      <w:r w:rsidRPr="00EE6E73">
        <w:rPr>
          <w:i/>
        </w:rPr>
        <w:t>sl-TxResourceReqList</w:t>
      </w:r>
      <w:proofErr w:type="spellEnd"/>
      <w:r w:rsidRPr="00EE6E73">
        <w:t xml:space="preserve"> and set its fields (if needed) as follows for each destination for which it requests network to assign SL-PRS resource:</w:t>
      </w:r>
    </w:p>
    <w:p w14:paraId="079FF487" w14:textId="77777777" w:rsidR="000A5F23" w:rsidRPr="00EE6E73" w:rsidRDefault="000A5F23" w:rsidP="002F0544">
      <w:pPr>
        <w:pStyle w:val="B6"/>
      </w:pPr>
      <w:r w:rsidRPr="00EE6E73">
        <w:t>6&gt;</w:t>
      </w:r>
      <w:r w:rsidRPr="00EE6E73">
        <w:tab/>
        <w:t xml:space="preserve">set </w:t>
      </w:r>
      <w:proofErr w:type="spellStart"/>
      <w:r w:rsidRPr="00EE6E73">
        <w:rPr>
          <w:i/>
        </w:rPr>
        <w:t>sl-PosDestinationIdentity</w:t>
      </w:r>
      <w:proofErr w:type="spellEnd"/>
      <w:r w:rsidRPr="00EE6E73">
        <w:rPr>
          <w:i/>
        </w:rPr>
        <w:t xml:space="preserve"> </w:t>
      </w:r>
      <w:r w:rsidRPr="00EE6E73">
        <w:t xml:space="preserve">to the destination identity configured by upper layer for NR </w:t>
      </w:r>
      <w:proofErr w:type="spellStart"/>
      <w:r w:rsidRPr="00EE6E73">
        <w:t>sidelink</w:t>
      </w:r>
      <w:proofErr w:type="spellEnd"/>
      <w:r w:rsidRPr="00EE6E73">
        <w:t xml:space="preserve"> positioning transmission;</w:t>
      </w:r>
    </w:p>
    <w:p w14:paraId="0F81B84D" w14:textId="707B3CCE" w:rsidR="000363EC" w:rsidRPr="00EE6E73" w:rsidRDefault="000A5F23" w:rsidP="000A5F23">
      <w:pPr>
        <w:pStyle w:val="B6"/>
        <w:rPr>
          <w:rFonts w:eastAsiaTheme="minorEastAsia"/>
          <w:lang w:eastAsia="ja-JP"/>
        </w:rPr>
      </w:pPr>
      <w:r w:rsidRPr="00EE6E73">
        <w:t>6&gt;</w:t>
      </w:r>
      <w:r w:rsidRPr="00EE6E73">
        <w:tab/>
        <w:t xml:space="preserve">set </w:t>
      </w:r>
      <w:proofErr w:type="spellStart"/>
      <w:r w:rsidRPr="00EE6E73">
        <w:rPr>
          <w:i/>
        </w:rPr>
        <w:t>sl-CapabilityInformationSidelink</w:t>
      </w:r>
      <w:proofErr w:type="spellEnd"/>
      <w:r w:rsidRPr="00EE6E73">
        <w:t xml:space="preserve"> to include </w:t>
      </w:r>
      <w:proofErr w:type="spellStart"/>
      <w:r w:rsidRPr="00EE6E73">
        <w:rPr>
          <w:i/>
        </w:rPr>
        <w:t>UECapabilityInformationSidelink</w:t>
      </w:r>
      <w:proofErr w:type="spellEnd"/>
      <w:r w:rsidRPr="00EE6E73">
        <w:t xml:space="preserve"> message, if any, received from the associated peer UE</w:t>
      </w:r>
      <w:r w:rsidR="007A7071" w:rsidRPr="00EE6E73">
        <w:rPr>
          <w:rFonts w:eastAsiaTheme="minorEastAsia"/>
          <w:lang w:eastAsia="ja-JP"/>
        </w:rPr>
        <w:t>;</w:t>
      </w:r>
    </w:p>
    <w:p w14:paraId="062FF083" w14:textId="7F2C2D58" w:rsidR="004E0747" w:rsidRPr="00EE6E73" w:rsidRDefault="004E0747" w:rsidP="004E0747">
      <w:pPr>
        <w:pStyle w:val="B2"/>
      </w:pPr>
      <w:r w:rsidRPr="00EE6E73">
        <w:t>2&gt;</w:t>
      </w:r>
      <w:r w:rsidRPr="00EE6E73">
        <w:tab/>
        <w:t xml:space="preserve">if </w:t>
      </w:r>
      <w:r w:rsidRPr="00EE6E73">
        <w:rPr>
          <w:i/>
        </w:rPr>
        <w:t xml:space="preserve">SIB23 </w:t>
      </w:r>
      <w:r w:rsidRPr="00EE6E73">
        <w:t xml:space="preserve">including </w:t>
      </w:r>
      <w:proofErr w:type="spellStart"/>
      <w:r w:rsidRPr="00EE6E73">
        <w:rPr>
          <w:i/>
        </w:rPr>
        <w:t>sl-PosConfigCommonNR</w:t>
      </w:r>
      <w:proofErr w:type="spellEnd"/>
      <w:r w:rsidRPr="00EE6E73">
        <w:t xml:space="preserve"> is provided by the </w:t>
      </w:r>
      <w:proofErr w:type="spellStart"/>
      <w:r w:rsidRPr="00EE6E73">
        <w:t>PCell</w:t>
      </w:r>
      <w:proofErr w:type="spellEnd"/>
      <w:r w:rsidRPr="00EE6E73">
        <w:t>;</w:t>
      </w:r>
    </w:p>
    <w:p w14:paraId="782A7720" w14:textId="77777777" w:rsidR="004E0747" w:rsidRPr="00EE6E73" w:rsidRDefault="004E0747" w:rsidP="004E0747">
      <w:pPr>
        <w:pStyle w:val="B3"/>
      </w:pPr>
      <w:r w:rsidRPr="00EE6E73">
        <w:t>3&gt;</w:t>
      </w:r>
      <w:r w:rsidRPr="00EE6E73">
        <w:tab/>
        <w:t>if configured to transmit SL-PRS:</w:t>
      </w:r>
    </w:p>
    <w:p w14:paraId="102906E8" w14:textId="38DA05C7" w:rsidR="004E0747" w:rsidRPr="00EE6E73" w:rsidRDefault="004E0747" w:rsidP="004E0747">
      <w:pPr>
        <w:pStyle w:val="B4"/>
      </w:pPr>
      <w:r w:rsidRPr="00EE6E73">
        <w:lastRenderedPageBreak/>
        <w:t>4&gt;</w:t>
      </w:r>
      <w:r w:rsidRPr="00EE6E73">
        <w:tab/>
        <w:t xml:space="preserve">include </w:t>
      </w:r>
      <w:proofErr w:type="spellStart"/>
      <w:r w:rsidRPr="00EE6E73">
        <w:rPr>
          <w:i/>
        </w:rPr>
        <w:t>sl-PosTxResourceReqList</w:t>
      </w:r>
      <w:proofErr w:type="spellEnd"/>
      <w:r w:rsidRPr="00EE6E73">
        <w:t xml:space="preserve"> and set its fields (if needed) as follows for each destination for which it requests network to assign </w:t>
      </w:r>
      <w:r w:rsidR="000363EC" w:rsidRPr="00EE6E73">
        <w:t>SL-PRS</w:t>
      </w:r>
      <w:r w:rsidRPr="00EE6E73">
        <w:t xml:space="preserve"> resource:</w:t>
      </w:r>
    </w:p>
    <w:p w14:paraId="10FAA490" w14:textId="1F1C83F4" w:rsidR="004E0747" w:rsidRPr="00EE6E73" w:rsidRDefault="004E0747" w:rsidP="004E0747">
      <w:pPr>
        <w:pStyle w:val="B5"/>
      </w:pPr>
      <w:r w:rsidRPr="00EE6E73">
        <w:t>5&gt;</w:t>
      </w:r>
      <w:r w:rsidRPr="00EE6E73">
        <w:tab/>
        <w:t xml:space="preserve">set </w:t>
      </w:r>
      <w:proofErr w:type="spellStart"/>
      <w:r w:rsidR="00B45CB4" w:rsidRPr="00EE6E73">
        <w:rPr>
          <w:i/>
        </w:rPr>
        <w:t>sl-PosDestinationIdentity</w:t>
      </w:r>
      <w:proofErr w:type="spellEnd"/>
      <w:r w:rsidRPr="00EE6E73">
        <w:rPr>
          <w:i/>
        </w:rPr>
        <w:t xml:space="preserve"> </w:t>
      </w:r>
      <w:r w:rsidRPr="00EE6E73">
        <w:t xml:space="preserve">to the destination identity configured by upper layer for </w:t>
      </w:r>
      <w:r w:rsidR="000363EC" w:rsidRPr="00EE6E73">
        <w:t>SL-PRS</w:t>
      </w:r>
      <w:r w:rsidRPr="00EE6E73">
        <w:t xml:space="preserve"> transmission;</w:t>
      </w:r>
    </w:p>
    <w:p w14:paraId="7A87D737" w14:textId="23FEE742" w:rsidR="004E0747" w:rsidRPr="00EE6E73" w:rsidRDefault="004E0747" w:rsidP="004E0747">
      <w:pPr>
        <w:pStyle w:val="B5"/>
      </w:pPr>
      <w:r w:rsidRPr="00EE6E73">
        <w:t>5&gt;</w:t>
      </w:r>
      <w:r w:rsidRPr="00EE6E73">
        <w:tab/>
        <w:t xml:space="preserve">set </w:t>
      </w:r>
      <w:proofErr w:type="spellStart"/>
      <w:r w:rsidR="00B45CB4" w:rsidRPr="00EE6E73">
        <w:rPr>
          <w:i/>
        </w:rPr>
        <w:t>sl-PosCastType</w:t>
      </w:r>
      <w:proofErr w:type="spellEnd"/>
      <w:r w:rsidRPr="00EE6E73">
        <w:t xml:space="preserve"> to the cast type of the associated destination identity configured by the upper layer for the </w:t>
      </w:r>
      <w:r w:rsidR="000363EC" w:rsidRPr="00EE6E73">
        <w:t>SL-PRS</w:t>
      </w:r>
      <w:r w:rsidRPr="00EE6E73">
        <w:t xml:space="preserve"> transmission;</w:t>
      </w:r>
    </w:p>
    <w:p w14:paraId="7EB30537" w14:textId="1C4673A4" w:rsidR="004E0747" w:rsidRPr="00EE6E73" w:rsidRDefault="004E0747" w:rsidP="004E0747">
      <w:pPr>
        <w:pStyle w:val="B5"/>
      </w:pPr>
      <w:r w:rsidRPr="00EE6E73">
        <w:t>5&gt;</w:t>
      </w:r>
      <w:r w:rsidRPr="00EE6E73">
        <w:tab/>
        <w:t xml:space="preserve">set </w:t>
      </w:r>
      <w:proofErr w:type="spellStart"/>
      <w:r w:rsidR="00B45CB4" w:rsidRPr="00EE6E73">
        <w:rPr>
          <w:i/>
        </w:rPr>
        <w:t>sl-PosTxInterestedFreqList</w:t>
      </w:r>
      <w:proofErr w:type="spellEnd"/>
      <w:r w:rsidRPr="00EE6E73">
        <w:t xml:space="preserve"> to indicate the frequency of the associated destination for SL-PRS transmission;</w:t>
      </w:r>
    </w:p>
    <w:p w14:paraId="34DC1A0C" w14:textId="04FA8AA0" w:rsidR="004E0747" w:rsidRPr="00EE6E73" w:rsidRDefault="004E0747" w:rsidP="004E0747">
      <w:pPr>
        <w:pStyle w:val="B5"/>
      </w:pPr>
      <w:r w:rsidRPr="00EE6E73">
        <w:t>5&gt;</w:t>
      </w:r>
      <w:r w:rsidRPr="00EE6E73">
        <w:tab/>
        <w:t xml:space="preserve">set </w:t>
      </w:r>
      <w:proofErr w:type="spellStart"/>
      <w:r w:rsidR="00B45CB4" w:rsidRPr="00EE6E73">
        <w:rPr>
          <w:i/>
        </w:rPr>
        <w:t>sl-PosTypeTxSyncList</w:t>
      </w:r>
      <w:proofErr w:type="spellEnd"/>
      <w:r w:rsidRPr="00EE6E73">
        <w:rPr>
          <w:i/>
        </w:rPr>
        <w:t xml:space="preserve"> </w:t>
      </w:r>
      <w:r w:rsidRPr="00EE6E73">
        <w:t xml:space="preserve">to the current synchronization reference type used on the associated </w:t>
      </w:r>
      <w:proofErr w:type="spellStart"/>
      <w:r w:rsidR="000807E4" w:rsidRPr="00EE6E73">
        <w:rPr>
          <w:i/>
        </w:rPr>
        <w:t>sl-PosRxInterestedFreqList</w:t>
      </w:r>
      <w:proofErr w:type="spellEnd"/>
      <w:r w:rsidRPr="00EE6E73">
        <w:t xml:space="preserve"> for </w:t>
      </w:r>
      <w:r w:rsidR="000363EC" w:rsidRPr="00EE6E73">
        <w:t>SL-PRS</w:t>
      </w:r>
      <w:r w:rsidRPr="00EE6E73">
        <w:t xml:space="preserve"> transmission;</w:t>
      </w:r>
    </w:p>
    <w:p w14:paraId="08C38521" w14:textId="77777777" w:rsidR="000A5F23" w:rsidRPr="00EE6E73" w:rsidRDefault="009F5CA2" w:rsidP="002F0544">
      <w:pPr>
        <w:pStyle w:val="B5"/>
      </w:pPr>
      <w:r w:rsidRPr="00EE6E73">
        <w:t>5&gt;</w:t>
      </w:r>
      <w:r w:rsidRPr="00EE6E73">
        <w:tab/>
        <w:t xml:space="preserve">set </w:t>
      </w:r>
      <w:proofErr w:type="spellStart"/>
      <w:r w:rsidRPr="00EE6E73">
        <w:rPr>
          <w:i/>
          <w:iCs/>
        </w:rPr>
        <w:t>sl-PosQoS-InfoList</w:t>
      </w:r>
      <w:proofErr w:type="spellEnd"/>
      <w:r w:rsidRPr="00EE6E73">
        <w:t xml:space="preserve"> to include the SL-PRS transmission QoS profile;</w:t>
      </w:r>
    </w:p>
    <w:p w14:paraId="58CD9495" w14:textId="42D89CA7" w:rsidR="009F5CA2" w:rsidRPr="00EE6E73" w:rsidRDefault="000A5F23" w:rsidP="000A5F23">
      <w:pPr>
        <w:pStyle w:val="B5"/>
        <w:rPr>
          <w:rFonts w:eastAsiaTheme="minorEastAsia"/>
          <w:lang w:eastAsia="ja-JP"/>
        </w:rPr>
      </w:pPr>
      <w:r w:rsidRPr="00EE6E73">
        <w:t>5&gt;</w:t>
      </w:r>
      <w:r w:rsidRPr="00EE6E73">
        <w:tab/>
        <w:t xml:space="preserve">set </w:t>
      </w:r>
      <w:proofErr w:type="spellStart"/>
      <w:r w:rsidRPr="00EE6E73">
        <w:rPr>
          <w:i/>
        </w:rPr>
        <w:t>sl-CapabilityInformationSidelink</w:t>
      </w:r>
      <w:proofErr w:type="spellEnd"/>
      <w:r w:rsidRPr="00EE6E73">
        <w:t xml:space="preserve"> to include </w:t>
      </w:r>
      <w:proofErr w:type="spellStart"/>
      <w:r w:rsidRPr="00EE6E73">
        <w:rPr>
          <w:i/>
        </w:rPr>
        <w:t>UECapabilityInformationSidelink</w:t>
      </w:r>
      <w:proofErr w:type="spellEnd"/>
      <w:r w:rsidRPr="00EE6E73">
        <w:t xml:space="preserve"> message, if any, received from the associated peer UE</w:t>
      </w:r>
      <w:r w:rsidR="007A7071" w:rsidRPr="00EE6E73">
        <w:rPr>
          <w:rFonts w:eastAsiaTheme="minorEastAsia"/>
          <w:lang w:eastAsia="ja-JP"/>
        </w:rPr>
        <w:t>;</w:t>
      </w:r>
    </w:p>
    <w:p w14:paraId="7AE01CFE" w14:textId="42412DB9" w:rsidR="004E0747" w:rsidRPr="00EE6E73" w:rsidRDefault="004E0747" w:rsidP="004E0747">
      <w:pPr>
        <w:pStyle w:val="B3"/>
      </w:pPr>
      <w:r w:rsidRPr="00EE6E73">
        <w:t>3&gt;</w:t>
      </w:r>
      <w:r w:rsidRPr="00EE6E73">
        <w:tab/>
        <w:t xml:space="preserve">if configured to </w:t>
      </w:r>
      <w:r w:rsidR="009F5CA2" w:rsidRPr="00EE6E73">
        <w:rPr>
          <w:rFonts w:eastAsiaTheme="minorEastAsia"/>
        </w:rPr>
        <w:t>perform</w:t>
      </w:r>
      <w:r w:rsidRPr="00EE6E73">
        <w:t xml:space="preserve"> SL-PRS measurements;</w:t>
      </w:r>
    </w:p>
    <w:p w14:paraId="02C525ED" w14:textId="3D5BB409" w:rsidR="004E0747" w:rsidRPr="00EE6E73" w:rsidRDefault="004E0747" w:rsidP="004E0747">
      <w:pPr>
        <w:pStyle w:val="B4"/>
      </w:pPr>
      <w:r w:rsidRPr="00EE6E73">
        <w:t>4&gt;</w:t>
      </w:r>
      <w:r w:rsidRPr="00EE6E73">
        <w:tab/>
        <w:t xml:space="preserve">include </w:t>
      </w:r>
      <w:proofErr w:type="spellStart"/>
      <w:r w:rsidRPr="00EE6E73">
        <w:rPr>
          <w:i/>
        </w:rPr>
        <w:t>sl-PosRxInterestedFreqList</w:t>
      </w:r>
      <w:proofErr w:type="spellEnd"/>
      <w:r w:rsidRPr="00EE6E73">
        <w:rPr>
          <w:i/>
        </w:rPr>
        <w:t xml:space="preserve"> </w:t>
      </w:r>
      <w:r w:rsidRPr="00EE6E73">
        <w:t xml:space="preserve">and set it to the frequency for </w:t>
      </w:r>
      <w:r w:rsidR="000363EC" w:rsidRPr="00EE6E73">
        <w:t>SL-PRS</w:t>
      </w:r>
      <w:r w:rsidRPr="00EE6E73">
        <w:t xml:space="preserve"> reception</w:t>
      </w:r>
      <w:r w:rsidR="006A02D8" w:rsidRPr="00EE6E73">
        <w:t>;</w:t>
      </w:r>
    </w:p>
    <w:p w14:paraId="7B75A111"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UE initiates the procedure while connected to an E-UTRA </w:t>
      </w:r>
      <w:proofErr w:type="spellStart"/>
      <w:r w:rsidRPr="00EE6E73">
        <w:rPr>
          <w:rFonts w:eastAsia="SimSun"/>
        </w:rPr>
        <w:t>PCell</w:t>
      </w:r>
      <w:proofErr w:type="spellEnd"/>
      <w:r w:rsidRPr="00EE6E73">
        <w:rPr>
          <w:rFonts w:eastAsia="SimSun"/>
        </w:rPr>
        <w:t>:</w:t>
      </w:r>
    </w:p>
    <w:p w14:paraId="6AB0F72B"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proofErr w:type="spellStart"/>
      <w:r w:rsidRPr="00EE6E73">
        <w:rPr>
          <w:rFonts w:eastAsia="SimSun"/>
          <w:i/>
        </w:rPr>
        <w:t>SidelinkUEInformationNR</w:t>
      </w:r>
      <w:proofErr w:type="spellEnd"/>
      <w:r w:rsidRPr="00EE6E73">
        <w:rPr>
          <w:rFonts w:eastAsia="SimSun"/>
        </w:rPr>
        <w:t xml:space="preserve"> </w:t>
      </w:r>
      <w:r w:rsidRPr="00EE6E73">
        <w:rPr>
          <w:rFonts w:eastAsia="SimSun"/>
          <w:iCs/>
          <w:lang w:eastAsia="en-GB"/>
        </w:rPr>
        <w:t xml:space="preserve">to lower layers via SRB1, </w:t>
      </w:r>
      <w:r w:rsidRPr="00EE6E73">
        <w:rPr>
          <w:rFonts w:eastAsia="SimSun"/>
        </w:rPr>
        <w:t xml:space="preserve">embedded in E-UTRA RRC message </w:t>
      </w:r>
      <w:proofErr w:type="spellStart"/>
      <w:r w:rsidRPr="00EE6E73">
        <w:rPr>
          <w:rFonts w:eastAsia="SimSun"/>
          <w:i/>
          <w:iCs/>
        </w:rPr>
        <w:t>ULInformationTransferIRAT</w:t>
      </w:r>
      <w:proofErr w:type="spellEnd"/>
      <w:r w:rsidRPr="00EE6E73">
        <w:rPr>
          <w:rFonts w:eastAsia="SimSun"/>
        </w:rPr>
        <w:t xml:space="preserve"> as specified in TS 36.331 [10], clause 5.6.28;</w:t>
      </w:r>
    </w:p>
    <w:p w14:paraId="22071F57" w14:textId="77777777" w:rsidR="00394471" w:rsidRPr="00EE6E73" w:rsidRDefault="00394471" w:rsidP="00394471">
      <w:pPr>
        <w:pStyle w:val="B1"/>
        <w:rPr>
          <w:rFonts w:eastAsia="SimSun"/>
          <w:lang w:eastAsia="en-US"/>
        </w:rPr>
      </w:pPr>
      <w:r w:rsidRPr="00EE6E73">
        <w:rPr>
          <w:rFonts w:eastAsia="SimSun"/>
          <w:lang w:eastAsia="en-GB"/>
        </w:rPr>
        <w:t>1&gt;</w:t>
      </w:r>
      <w:r w:rsidRPr="00EE6E73">
        <w:rPr>
          <w:rFonts w:eastAsia="SimSun"/>
          <w:lang w:eastAsia="en-GB"/>
        </w:rPr>
        <w:tab/>
        <w:t>else:</w:t>
      </w:r>
    </w:p>
    <w:p w14:paraId="064A039B" w14:textId="77777777" w:rsidR="00394471" w:rsidRPr="00EE6E73" w:rsidRDefault="00394471" w:rsidP="00394471">
      <w:pPr>
        <w:pStyle w:val="B2"/>
      </w:pPr>
      <w:r w:rsidRPr="00EE6E73">
        <w:t>2&gt;</w:t>
      </w:r>
      <w:r w:rsidRPr="00EE6E73">
        <w:tab/>
        <w:t xml:space="preserve">submit the </w:t>
      </w:r>
      <w:proofErr w:type="spellStart"/>
      <w:r w:rsidRPr="00EE6E73">
        <w:rPr>
          <w:i/>
        </w:rPr>
        <w:t>SidelinkUEInformationNR</w:t>
      </w:r>
      <w:proofErr w:type="spellEnd"/>
      <w:r w:rsidRPr="00EE6E73">
        <w:t xml:space="preserve"> message to lower layers for transmission.</w:t>
      </w:r>
    </w:p>
    <w:p w14:paraId="08D3E84A" w14:textId="5356636F" w:rsidR="000335E2" w:rsidRPr="00EE6E73" w:rsidRDefault="000335E2" w:rsidP="00B4120F">
      <w:pPr>
        <w:pStyle w:val="NO"/>
      </w:pPr>
      <w:bookmarkStart w:id="2236" w:name="_Toc60777010"/>
      <w:r w:rsidRPr="00EE6E73">
        <w:t>NOTE 2:</w:t>
      </w:r>
      <w:r w:rsidRPr="00EE6E73">
        <w:rPr>
          <w:rFonts w:eastAsia="SimSun"/>
        </w:rPr>
        <w:tab/>
      </w:r>
      <w:r w:rsidRPr="00EE6E73">
        <w:rPr>
          <w:lang w:eastAsia="ko-KR"/>
        </w:rPr>
        <w:t xml:space="preserve">When multiple lists are reported in </w:t>
      </w:r>
      <w:proofErr w:type="spellStart"/>
      <w:r w:rsidRPr="00EE6E73">
        <w:rPr>
          <w:i/>
          <w:iCs/>
        </w:rPr>
        <w:t>SidelinkUEInformationNR</w:t>
      </w:r>
      <w:proofErr w:type="spellEnd"/>
      <w:r w:rsidRPr="00EE6E73">
        <w:rPr>
          <w:lang w:eastAsia="ko-KR"/>
        </w:rPr>
        <w:t xml:space="preserve">, a UE can report up to </w:t>
      </w:r>
      <w:r w:rsidRPr="00EE6E73">
        <w:rPr>
          <w:i/>
          <w:lang w:eastAsia="ko-KR"/>
        </w:rPr>
        <w:t>maxNrofSL-Dest-r16</w:t>
      </w:r>
      <w:r w:rsidRPr="00EE6E73">
        <w:rPr>
          <w:lang w:eastAsia="ko-KR"/>
        </w:rPr>
        <w:t xml:space="preserve"> SL destinations in </w:t>
      </w:r>
      <w:proofErr w:type="spellStart"/>
      <w:r w:rsidRPr="00EE6E73">
        <w:rPr>
          <w:rFonts w:eastAsia="SimSun"/>
          <w:i/>
          <w:noProof/>
        </w:rPr>
        <w:t>sl</w:t>
      </w:r>
      <w:r w:rsidRPr="00EE6E73">
        <w:rPr>
          <w:rFonts w:eastAsia="SimSun"/>
          <w:i/>
        </w:rPr>
        <w:t>-TxResourceReqList</w:t>
      </w:r>
      <w:proofErr w:type="spellEnd"/>
      <w:r w:rsidRPr="00EE6E73">
        <w:rPr>
          <w:iCs/>
        </w:rPr>
        <w:t xml:space="preserve">, </w:t>
      </w:r>
      <w:proofErr w:type="spellStart"/>
      <w:r w:rsidRPr="00EE6E73">
        <w:rPr>
          <w:i/>
          <w:iCs/>
        </w:rPr>
        <w:t>sl-TxResourceReqListDisc</w:t>
      </w:r>
      <w:proofErr w:type="spellEnd"/>
      <w:r w:rsidRPr="00EE6E73">
        <w:rPr>
          <w:iCs/>
        </w:rPr>
        <w:t xml:space="preserve"> and </w:t>
      </w:r>
      <w:proofErr w:type="spellStart"/>
      <w:r w:rsidRPr="00EE6E73">
        <w:rPr>
          <w:i/>
          <w:iCs/>
        </w:rPr>
        <w:t>sl-TxResourceReqListCommRela</w:t>
      </w:r>
      <w:r w:rsidRPr="00EE6E73">
        <w:t>y</w:t>
      </w:r>
      <w:proofErr w:type="spellEnd"/>
      <w:r w:rsidRPr="00EE6E73">
        <w:t xml:space="preserve"> </w:t>
      </w:r>
      <w:r w:rsidRPr="00EE6E73">
        <w:rPr>
          <w:iCs/>
        </w:rPr>
        <w:t>in total</w:t>
      </w:r>
      <w:r w:rsidRPr="00EE6E73">
        <w:t>.</w:t>
      </w:r>
    </w:p>
    <w:p w14:paraId="60791139" w14:textId="664F3C94" w:rsidR="00394471" w:rsidRPr="00EE6E73" w:rsidRDefault="00394471" w:rsidP="00394471">
      <w:pPr>
        <w:pStyle w:val="Heading3"/>
      </w:pPr>
      <w:bookmarkStart w:id="2237" w:name="_Toc193445818"/>
      <w:bookmarkStart w:id="2238" w:name="_Toc193451623"/>
      <w:bookmarkStart w:id="2239" w:name="_Toc193462891"/>
      <w:bookmarkStart w:id="2240" w:name="_Toc201295178"/>
      <w:r w:rsidRPr="00EE6E73">
        <w:t>5.8.4</w:t>
      </w:r>
      <w:r w:rsidRPr="00EE6E73">
        <w:tab/>
        <w:t>Void</w:t>
      </w:r>
      <w:bookmarkEnd w:id="2236"/>
      <w:bookmarkEnd w:id="2237"/>
      <w:bookmarkEnd w:id="2238"/>
      <w:bookmarkEnd w:id="2239"/>
      <w:bookmarkEnd w:id="2240"/>
    </w:p>
    <w:p w14:paraId="1F968F3A" w14:textId="0B4F6491" w:rsidR="00394471" w:rsidRPr="00EE6E73" w:rsidRDefault="00394471" w:rsidP="00394471">
      <w:pPr>
        <w:pStyle w:val="Heading3"/>
      </w:pPr>
      <w:bookmarkStart w:id="2241" w:name="_Toc60777011"/>
      <w:bookmarkStart w:id="2242" w:name="_Toc193445819"/>
      <w:bookmarkStart w:id="2243" w:name="_Toc193451624"/>
      <w:bookmarkStart w:id="2244" w:name="_Toc193462892"/>
      <w:bookmarkStart w:id="2245" w:name="_Toc201295179"/>
      <w:r w:rsidRPr="00EE6E73">
        <w:t>5.8.5</w:t>
      </w:r>
      <w:r w:rsidRPr="00EE6E73">
        <w:tab/>
      </w:r>
      <w:proofErr w:type="spellStart"/>
      <w:r w:rsidRPr="00EE6E73">
        <w:t>Sidelink</w:t>
      </w:r>
      <w:proofErr w:type="spellEnd"/>
      <w:r w:rsidRPr="00EE6E73">
        <w:t xml:space="preserve"> synchronisation information transmission for NR </w:t>
      </w:r>
      <w:proofErr w:type="spellStart"/>
      <w:r w:rsidRPr="00EE6E73">
        <w:t>sidelink</w:t>
      </w:r>
      <w:proofErr w:type="spellEnd"/>
      <w:r w:rsidRPr="00EE6E73">
        <w:t xml:space="preserve"> communication</w:t>
      </w:r>
      <w:bookmarkEnd w:id="2241"/>
      <w:r w:rsidR="00BD7E37" w:rsidRPr="00EE6E73">
        <w:t>/discovery</w:t>
      </w:r>
      <w:r w:rsidR="004E0747" w:rsidRPr="00EE6E73">
        <w:t>/positioning</w:t>
      </w:r>
      <w:bookmarkEnd w:id="2242"/>
      <w:bookmarkEnd w:id="2243"/>
      <w:bookmarkEnd w:id="2244"/>
      <w:bookmarkEnd w:id="2245"/>
    </w:p>
    <w:p w14:paraId="6E015D8A" w14:textId="77777777" w:rsidR="00394471" w:rsidRPr="00EE6E73" w:rsidRDefault="00394471" w:rsidP="00394471">
      <w:pPr>
        <w:pStyle w:val="Heading4"/>
      </w:pPr>
      <w:bookmarkStart w:id="2246" w:name="_Toc60777012"/>
      <w:bookmarkStart w:id="2247" w:name="_Toc193445820"/>
      <w:bookmarkStart w:id="2248" w:name="_Toc193451625"/>
      <w:bookmarkStart w:id="2249" w:name="_Toc193462893"/>
      <w:bookmarkStart w:id="2250" w:name="_Toc201295180"/>
      <w:r w:rsidRPr="00EE6E73">
        <w:t>5.8.5.1</w:t>
      </w:r>
      <w:r w:rsidRPr="00EE6E73">
        <w:tab/>
        <w:t>General</w:t>
      </w:r>
      <w:bookmarkEnd w:id="2246"/>
      <w:bookmarkEnd w:id="2247"/>
      <w:bookmarkEnd w:id="2248"/>
      <w:bookmarkEnd w:id="2249"/>
      <w:bookmarkEnd w:id="2250"/>
    </w:p>
    <w:p w14:paraId="456E5D2F" w14:textId="77777777" w:rsidR="00394471" w:rsidRPr="00EE6E73" w:rsidRDefault="007C3455" w:rsidP="00394471">
      <w:pPr>
        <w:pStyle w:val="TH"/>
      </w:pPr>
      <w:r w:rsidRPr="00EE6E73">
        <w:rPr>
          <w:rFonts w:ascii="Times New Roman" w:eastAsia="DotumChe" w:hAnsi="Times New Roman"/>
          <w:noProof/>
          <w:lang w:eastAsia="en-US"/>
        </w:rPr>
        <w:object w:dxaOrig="7365" w:dyaOrig="2565" w14:anchorId="5268EC15">
          <v:shape id="_x0000_i1074" type="#_x0000_t75" style="width:368.25pt;height:129.65pt" o:ole="">
            <v:imagedata r:id="rId115" o:title=""/>
          </v:shape>
          <o:OLEObject Type="Embed" ProgID="Mscgen.Chart" ShapeID="_x0000_i1074" DrawAspect="Content" ObjectID="_1820062319" r:id="rId116"/>
        </w:object>
      </w:r>
    </w:p>
    <w:p w14:paraId="35F9BD33" w14:textId="264A133C" w:rsidR="00394471" w:rsidRPr="00EE6E73" w:rsidRDefault="00394471" w:rsidP="00394471">
      <w:pPr>
        <w:pStyle w:val="TF"/>
      </w:pPr>
      <w:r w:rsidRPr="00EE6E73">
        <w:t xml:space="preserve">Figure 5.8.5.1-1: Synchronisation information transmission for NR </w:t>
      </w:r>
      <w:proofErr w:type="spellStart"/>
      <w:r w:rsidRPr="00EE6E73">
        <w:t>sidelink</w:t>
      </w:r>
      <w:proofErr w:type="spellEnd"/>
      <w:r w:rsidRPr="00EE6E73">
        <w:t xml:space="preserve"> communication</w:t>
      </w:r>
      <w:r w:rsidR="00BD7E37" w:rsidRPr="00EE6E73">
        <w:t>/discovery</w:t>
      </w:r>
      <w:r w:rsidR="004E0747" w:rsidRPr="00EE6E73">
        <w:t>/positioning</w:t>
      </w:r>
      <w:r w:rsidRPr="00EE6E73">
        <w:t>, in (partial) coverage</w:t>
      </w:r>
    </w:p>
    <w:p w14:paraId="48DC214C" w14:textId="77777777" w:rsidR="00394471" w:rsidRPr="00EE6E73" w:rsidRDefault="007C3455" w:rsidP="00394471">
      <w:pPr>
        <w:pStyle w:val="TH"/>
      </w:pPr>
      <w:r w:rsidRPr="00EE6E73">
        <w:rPr>
          <w:rFonts w:ascii="Times New Roman" w:hAnsi="Times New Roman"/>
          <w:noProof/>
        </w:rPr>
        <w:object w:dxaOrig="8805" w:dyaOrig="2085" w14:anchorId="1E35B028">
          <v:shape id="_x0000_i1075" type="#_x0000_t75" style="width:439.35pt;height:105.2pt" o:ole="">
            <v:imagedata r:id="rId117" o:title=""/>
          </v:shape>
          <o:OLEObject Type="Embed" ProgID="Mscgen.Chart" ShapeID="_x0000_i1075" DrawAspect="Content" ObjectID="_1820062320" r:id="rId118"/>
        </w:object>
      </w:r>
    </w:p>
    <w:p w14:paraId="3FF63D4C" w14:textId="082B4447" w:rsidR="00394471" w:rsidRPr="00EE6E73" w:rsidRDefault="00394471" w:rsidP="00394471">
      <w:pPr>
        <w:pStyle w:val="TF"/>
      </w:pPr>
      <w:r w:rsidRPr="00EE6E73">
        <w:t xml:space="preserve">Figure 5.8.5.1-2: Synchronisation information transmission for NR </w:t>
      </w:r>
      <w:proofErr w:type="spellStart"/>
      <w:r w:rsidRPr="00EE6E73">
        <w:t>sidelink</w:t>
      </w:r>
      <w:proofErr w:type="spellEnd"/>
      <w:r w:rsidRPr="00EE6E73">
        <w:t xml:space="preserve"> communication</w:t>
      </w:r>
      <w:r w:rsidR="00BD7E37" w:rsidRPr="00EE6E73">
        <w:t>/discovery</w:t>
      </w:r>
      <w:r w:rsidR="004E0747" w:rsidRPr="00EE6E73">
        <w:t>/positioning</w:t>
      </w:r>
      <w:r w:rsidRPr="00EE6E73">
        <w:t>, out of coverage</w:t>
      </w:r>
    </w:p>
    <w:p w14:paraId="649A5A88" w14:textId="0E9FB2F5" w:rsidR="00394471" w:rsidRPr="00EE6E73" w:rsidRDefault="00394471" w:rsidP="00394471">
      <w:r w:rsidRPr="00EE6E73">
        <w:t>The purpose of this procedure is to provide synchronisation information to a UE.</w:t>
      </w:r>
      <w:r w:rsidR="000F2113" w:rsidRPr="00EE6E73">
        <w:t xml:space="preserve"> This procedure also applies to </w:t>
      </w:r>
      <w:r w:rsidR="00495EC2" w:rsidRPr="00EE6E73">
        <w:t xml:space="preserve">NR </w:t>
      </w:r>
      <w:proofErr w:type="spellStart"/>
      <w:r w:rsidR="000F2113" w:rsidRPr="00EE6E73">
        <w:t>sidelink</w:t>
      </w:r>
      <w:proofErr w:type="spellEnd"/>
      <w:r w:rsidR="000F2113" w:rsidRPr="00EE6E73">
        <w:t xml:space="preserve"> discovery.</w:t>
      </w:r>
    </w:p>
    <w:p w14:paraId="10901004" w14:textId="77777777" w:rsidR="00394471" w:rsidRPr="00EE6E73" w:rsidRDefault="00394471" w:rsidP="00394471">
      <w:pPr>
        <w:pStyle w:val="Heading4"/>
      </w:pPr>
      <w:bookmarkStart w:id="2251" w:name="_Toc60777013"/>
      <w:bookmarkStart w:id="2252" w:name="_Toc193445821"/>
      <w:bookmarkStart w:id="2253" w:name="_Toc193451626"/>
      <w:bookmarkStart w:id="2254" w:name="_Toc193462894"/>
      <w:bookmarkStart w:id="2255" w:name="_Toc201295181"/>
      <w:r w:rsidRPr="00EE6E73">
        <w:t>5.8.5.2</w:t>
      </w:r>
      <w:r w:rsidRPr="00EE6E73">
        <w:tab/>
        <w:t>Initiation</w:t>
      </w:r>
      <w:bookmarkEnd w:id="2251"/>
      <w:bookmarkEnd w:id="2252"/>
      <w:bookmarkEnd w:id="2253"/>
      <w:bookmarkEnd w:id="2254"/>
      <w:bookmarkEnd w:id="2255"/>
    </w:p>
    <w:p w14:paraId="01C31F8E" w14:textId="04210039" w:rsidR="00394471" w:rsidRPr="00EE6E73" w:rsidRDefault="00394471" w:rsidP="00394471">
      <w:r w:rsidRPr="00EE6E73">
        <w:t xml:space="preserve">A UE capable of NR </w:t>
      </w:r>
      <w:proofErr w:type="spellStart"/>
      <w:r w:rsidRPr="00EE6E73">
        <w:t>sidelink</w:t>
      </w:r>
      <w:proofErr w:type="spellEnd"/>
      <w:r w:rsidRPr="00EE6E73">
        <w:t xml:space="preserve"> communicatio</w:t>
      </w:r>
      <w:r w:rsidR="00772E2E" w:rsidRPr="00EE6E73">
        <w:t>n</w:t>
      </w:r>
      <w:r w:rsidR="0039645C" w:rsidRPr="00EE6E73">
        <w:t>/discovery</w:t>
      </w:r>
      <w:r w:rsidR="00B45CB4" w:rsidRPr="00EE6E73">
        <w:t>/positioning</w:t>
      </w:r>
      <w:r w:rsidRPr="00EE6E73">
        <w:t xml:space="preserve"> and SLSS/PSBCH transmission shall, when transmitting NR </w:t>
      </w:r>
      <w:proofErr w:type="spellStart"/>
      <w:r w:rsidRPr="00EE6E73">
        <w:t>sidelink</w:t>
      </w:r>
      <w:proofErr w:type="spellEnd"/>
      <w:r w:rsidRPr="00EE6E73">
        <w:t xml:space="preserve"> communication</w:t>
      </w:r>
      <w:r w:rsidR="0039645C" w:rsidRPr="00EE6E73">
        <w:t>/discovery</w:t>
      </w:r>
      <w:r w:rsidR="004E0747" w:rsidRPr="00EE6E73">
        <w:t>/positioning</w:t>
      </w:r>
      <w:r w:rsidRPr="00EE6E73">
        <w:t xml:space="preserve">, and if the conditions for NR </w:t>
      </w:r>
      <w:proofErr w:type="spellStart"/>
      <w:r w:rsidRPr="00EE6E73">
        <w:t>sidelink</w:t>
      </w:r>
      <w:proofErr w:type="spellEnd"/>
      <w:r w:rsidRPr="00EE6E73">
        <w:t xml:space="preserve"> communication</w:t>
      </w:r>
      <w:r w:rsidR="0039645C" w:rsidRPr="00EE6E73">
        <w:t>/discovery</w:t>
      </w:r>
      <w:r w:rsidR="004E0747" w:rsidRPr="00EE6E73">
        <w:t>/positioning</w:t>
      </w:r>
      <w:r w:rsidRPr="00EE6E73">
        <w:t xml:space="preserve"> operation are met and when the following conditions are met:</w:t>
      </w:r>
    </w:p>
    <w:p w14:paraId="359E439B" w14:textId="5CE6F7DF" w:rsidR="00394471" w:rsidRPr="00EE6E73" w:rsidRDefault="00394471" w:rsidP="00394471">
      <w:pPr>
        <w:pStyle w:val="B1"/>
      </w:pPr>
      <w:r w:rsidRPr="00EE6E73">
        <w:t>1&gt;</w:t>
      </w:r>
      <w:r w:rsidRPr="00EE6E73">
        <w:tab/>
        <w:t xml:space="preserve">if in coverage on the frequency used for NR </w:t>
      </w:r>
      <w:proofErr w:type="spellStart"/>
      <w:r w:rsidRPr="00EE6E73">
        <w:t>sidelink</w:t>
      </w:r>
      <w:proofErr w:type="spellEnd"/>
      <w:r w:rsidRPr="00EE6E73">
        <w:t xml:space="preserve"> communication</w:t>
      </w:r>
      <w:r w:rsidR="0039645C" w:rsidRPr="00EE6E73">
        <w:t>/discovery</w:t>
      </w:r>
      <w:r w:rsidR="004E0747" w:rsidRPr="00EE6E73">
        <w:t>/positioning</w:t>
      </w:r>
      <w:r w:rsidRPr="00EE6E73">
        <w:t>, as defined in TS 38.304 [20]; and has selected GNSS or the cell as synchronization reference as defined in 5.8.6.3; or</w:t>
      </w:r>
    </w:p>
    <w:p w14:paraId="139473EB" w14:textId="3495ED03" w:rsidR="00394471" w:rsidRPr="00EE6E73" w:rsidRDefault="00394471" w:rsidP="00394471">
      <w:pPr>
        <w:pStyle w:val="B1"/>
      </w:pPr>
      <w:r w:rsidRPr="00EE6E73">
        <w:t>1&gt;</w:t>
      </w:r>
      <w:r w:rsidRPr="00EE6E73">
        <w:tab/>
        <w:t xml:space="preserve">if out of coverage on the frequency used for NR </w:t>
      </w:r>
      <w:proofErr w:type="spellStart"/>
      <w:r w:rsidRPr="00EE6E73">
        <w:t>sidelink</w:t>
      </w:r>
      <w:proofErr w:type="spellEnd"/>
      <w:r w:rsidRPr="00EE6E73">
        <w:t xml:space="preserve"> communication</w:t>
      </w:r>
      <w:r w:rsidR="0039645C" w:rsidRPr="00EE6E73">
        <w:t>/discovery</w:t>
      </w:r>
      <w:r w:rsidR="004E0747" w:rsidRPr="00EE6E73">
        <w:t>/positioning</w:t>
      </w:r>
      <w:r w:rsidRPr="00EE6E73">
        <w:t xml:space="preserve">, and the frequency used to transmit NR </w:t>
      </w:r>
      <w:proofErr w:type="spellStart"/>
      <w:r w:rsidRPr="00EE6E73">
        <w:t>sidelink</w:t>
      </w:r>
      <w:proofErr w:type="spellEnd"/>
      <w:r w:rsidRPr="00EE6E73">
        <w:t xml:space="preserve"> communication</w:t>
      </w:r>
      <w:r w:rsidR="0039645C" w:rsidRPr="00EE6E73">
        <w:t>/discovery</w:t>
      </w:r>
      <w:r w:rsidRPr="00EE6E73">
        <w:t xml:space="preserve"> is included in </w:t>
      </w:r>
      <w:proofErr w:type="spellStart"/>
      <w:r w:rsidRPr="00EE6E73">
        <w:rPr>
          <w:i/>
        </w:rPr>
        <w:t>sl-FreqInfoToAddModList</w:t>
      </w:r>
      <w:proofErr w:type="spellEnd"/>
      <w:r w:rsidR="00951489" w:rsidRPr="00EE6E73">
        <w:rPr>
          <w:iCs/>
        </w:rPr>
        <w:t>/</w:t>
      </w:r>
      <w:proofErr w:type="spellStart"/>
      <w:r w:rsidR="00951489" w:rsidRPr="00EE6E73">
        <w:rPr>
          <w:i/>
        </w:rPr>
        <w:t>sl-FreqInfoToAddModListExt</w:t>
      </w:r>
      <w:proofErr w:type="spellEnd"/>
      <w:r w:rsidRPr="00EE6E73">
        <w:t xml:space="preserve"> in </w:t>
      </w:r>
      <w:proofErr w:type="spellStart"/>
      <w:r w:rsidRPr="00EE6E73">
        <w:rPr>
          <w:i/>
        </w:rPr>
        <w:t>sl-ConfigDedicatedNR</w:t>
      </w:r>
      <w:proofErr w:type="spellEnd"/>
      <w:r w:rsidRPr="00EE6E73">
        <w:t xml:space="preserve"> within</w:t>
      </w:r>
      <w:r w:rsidRPr="00EE6E73">
        <w:rPr>
          <w:i/>
        </w:rPr>
        <w:t xml:space="preserve"> </w:t>
      </w:r>
      <w:proofErr w:type="spellStart"/>
      <w:r w:rsidRPr="00EE6E73">
        <w:rPr>
          <w:i/>
        </w:rPr>
        <w:t>RRCReconfiguration</w:t>
      </w:r>
      <w:proofErr w:type="spellEnd"/>
      <w:r w:rsidRPr="00EE6E73">
        <w:t xml:space="preserve"> message or included</w:t>
      </w:r>
      <w:r w:rsidRPr="00EE6E73">
        <w:rPr>
          <w:i/>
        </w:rPr>
        <w:t xml:space="preserve"> </w:t>
      </w:r>
      <w:r w:rsidRPr="00EE6E73">
        <w:t xml:space="preserve">in </w:t>
      </w:r>
      <w:proofErr w:type="spellStart"/>
      <w:r w:rsidRPr="00EE6E73">
        <w:rPr>
          <w:i/>
        </w:rPr>
        <w:t>sl-FreqInfoList</w:t>
      </w:r>
      <w:proofErr w:type="spellEnd"/>
      <w:r w:rsidR="00951489" w:rsidRPr="00EE6E73">
        <w:rPr>
          <w:iCs/>
        </w:rPr>
        <w:t>/</w:t>
      </w:r>
      <w:proofErr w:type="spellStart"/>
      <w:r w:rsidR="00951489" w:rsidRPr="00EE6E73">
        <w:rPr>
          <w:i/>
        </w:rPr>
        <w:t>sl-FreqInfoListSizeExt</w:t>
      </w:r>
      <w:proofErr w:type="spellEnd"/>
      <w:r w:rsidRPr="00EE6E73">
        <w:t xml:space="preserve"> within </w:t>
      </w:r>
      <w:r w:rsidRPr="00EE6E73">
        <w:rPr>
          <w:i/>
        </w:rPr>
        <w:t>SIB12</w:t>
      </w:r>
      <w:r w:rsidRPr="00EE6E73">
        <w:t>; and has selected GNSS or the cell as synchronization reference as defined in 5.8.6.3:</w:t>
      </w:r>
    </w:p>
    <w:p w14:paraId="5982C468" w14:textId="77777777" w:rsidR="00951489" w:rsidRPr="00EE6E73" w:rsidRDefault="00951489" w:rsidP="00951489">
      <w:pPr>
        <w:pStyle w:val="B2"/>
      </w:pPr>
      <w:r w:rsidRPr="00EE6E73">
        <w:t>2&gt;</w:t>
      </w:r>
      <w:r w:rsidRPr="00EE6E73">
        <w:tab/>
        <w:t xml:space="preserve">if </w:t>
      </w:r>
      <w:proofErr w:type="spellStart"/>
      <w:r w:rsidRPr="00EE6E73">
        <w:rPr>
          <w:i/>
          <w:iCs/>
        </w:rPr>
        <w:t>sl-SyncFreqList</w:t>
      </w:r>
      <w:proofErr w:type="spellEnd"/>
      <w:r w:rsidRPr="00EE6E73">
        <w:t xml:space="preserve"> is neither included in </w:t>
      </w:r>
      <w:proofErr w:type="spellStart"/>
      <w:r w:rsidRPr="00EE6E73">
        <w:rPr>
          <w:i/>
          <w:iCs/>
        </w:rPr>
        <w:t>RRCReconfiguration</w:t>
      </w:r>
      <w:proofErr w:type="spellEnd"/>
      <w:r w:rsidRPr="00EE6E73">
        <w:t xml:space="preserve"> nor in </w:t>
      </w:r>
      <w:r w:rsidRPr="00EE6E73">
        <w:rPr>
          <w:i/>
          <w:iCs/>
        </w:rPr>
        <w:t>SIB12</w:t>
      </w:r>
      <w:r w:rsidRPr="00EE6E73">
        <w:t>; or</w:t>
      </w:r>
    </w:p>
    <w:p w14:paraId="08B59D2E" w14:textId="77777777" w:rsidR="00951489" w:rsidRPr="00EE6E73" w:rsidRDefault="00951489" w:rsidP="00951489">
      <w:pPr>
        <w:pStyle w:val="B2"/>
      </w:pPr>
      <w:r w:rsidRPr="00EE6E73">
        <w:t>2&gt;</w:t>
      </w:r>
      <w:r w:rsidRPr="00EE6E73">
        <w:tab/>
        <w:t xml:space="preserve">if </w:t>
      </w:r>
      <w:proofErr w:type="spellStart"/>
      <w:r w:rsidRPr="00EE6E73">
        <w:rPr>
          <w:i/>
          <w:iCs/>
        </w:rPr>
        <w:t>sl-SyncFreqList</w:t>
      </w:r>
      <w:proofErr w:type="spellEnd"/>
      <w:r w:rsidRPr="00EE6E73">
        <w:t xml:space="preserve"> is included in </w:t>
      </w:r>
      <w:proofErr w:type="spellStart"/>
      <w:r w:rsidRPr="00EE6E73">
        <w:rPr>
          <w:i/>
          <w:iCs/>
        </w:rPr>
        <w:t>RRCReconfiguration</w:t>
      </w:r>
      <w:proofErr w:type="spellEnd"/>
      <w:r w:rsidRPr="00EE6E73">
        <w:t xml:space="preserve"> or in </w:t>
      </w:r>
      <w:r w:rsidRPr="00EE6E73">
        <w:rPr>
          <w:i/>
          <w:iCs/>
        </w:rPr>
        <w:t>SIB12</w:t>
      </w:r>
      <w:r w:rsidRPr="00EE6E73">
        <w:t>; and if none of the frequency(</w:t>
      </w:r>
      <w:proofErr w:type="spellStart"/>
      <w:r w:rsidRPr="00EE6E73">
        <w:t>ies</w:t>
      </w:r>
      <w:proofErr w:type="spellEnd"/>
      <w:r w:rsidRPr="00EE6E73">
        <w:t xml:space="preserve">) selected as specified in TS 38.321 [3] is included in the </w:t>
      </w:r>
      <w:proofErr w:type="spellStart"/>
      <w:r w:rsidRPr="00EE6E73">
        <w:rPr>
          <w:i/>
          <w:iCs/>
        </w:rPr>
        <w:t>sl-SyncFreqList</w:t>
      </w:r>
      <w:proofErr w:type="spellEnd"/>
      <w:r w:rsidRPr="00EE6E73">
        <w:t xml:space="preserve"> or the concerned frequency is selected as the synchronisation carrier frequency in accordance with 5.8.6.2; or</w:t>
      </w:r>
    </w:p>
    <w:p w14:paraId="3A5BA78E" w14:textId="77777777" w:rsidR="00951489" w:rsidRPr="00EE6E73" w:rsidRDefault="00951489" w:rsidP="00951489">
      <w:pPr>
        <w:pStyle w:val="B2"/>
      </w:pPr>
      <w:r w:rsidRPr="00EE6E73">
        <w:t>2&gt;</w:t>
      </w:r>
      <w:r w:rsidRPr="00EE6E73">
        <w:tab/>
        <w:t xml:space="preserve">if </w:t>
      </w:r>
      <w:proofErr w:type="spellStart"/>
      <w:r w:rsidRPr="00EE6E73">
        <w:rPr>
          <w:i/>
          <w:iCs/>
        </w:rPr>
        <w:t>sl-SyncFreqList</w:t>
      </w:r>
      <w:proofErr w:type="spellEnd"/>
      <w:r w:rsidRPr="00EE6E73">
        <w:t xml:space="preserve"> and </w:t>
      </w:r>
      <w:proofErr w:type="spellStart"/>
      <w:r w:rsidRPr="00EE6E73">
        <w:rPr>
          <w:i/>
          <w:iCs/>
        </w:rPr>
        <w:t>sl-SyncTxMultiFreq</w:t>
      </w:r>
      <w:proofErr w:type="spellEnd"/>
      <w:r w:rsidRPr="00EE6E73">
        <w:t xml:space="preserve"> are included in </w:t>
      </w:r>
      <w:proofErr w:type="spellStart"/>
      <w:r w:rsidRPr="00EE6E73">
        <w:rPr>
          <w:i/>
          <w:iCs/>
        </w:rPr>
        <w:t>RRCReconfiguration</w:t>
      </w:r>
      <w:proofErr w:type="spellEnd"/>
      <w:r w:rsidRPr="00EE6E73">
        <w:t xml:space="preserve"> or in </w:t>
      </w:r>
      <w:r w:rsidRPr="00EE6E73">
        <w:rPr>
          <w:i/>
          <w:iCs/>
        </w:rPr>
        <w:t>SIB12</w:t>
      </w:r>
      <w:r w:rsidRPr="00EE6E73">
        <w:t xml:space="preserve">; and if the concerned frequency has been selected for NR </w:t>
      </w:r>
      <w:proofErr w:type="spellStart"/>
      <w:r w:rsidRPr="00EE6E73">
        <w:t>sidelink</w:t>
      </w:r>
      <w:proofErr w:type="spellEnd"/>
      <w:r w:rsidRPr="00EE6E73">
        <w:t xml:space="preserve"> communication transmission as specified in TS 38.321 [3] and is included in </w:t>
      </w:r>
      <w:proofErr w:type="spellStart"/>
      <w:r w:rsidRPr="00EE6E73">
        <w:rPr>
          <w:i/>
          <w:iCs/>
        </w:rPr>
        <w:t>sl-SyncFreqList</w:t>
      </w:r>
      <w:proofErr w:type="spellEnd"/>
      <w:r w:rsidRPr="00EE6E73">
        <w:t xml:space="preserve">; and if the UE has selected a frequency other than the concerned frequency as the synchronisation carrier frequency in accordance with 5.8.6.2; and if </w:t>
      </w:r>
      <w:proofErr w:type="spellStart"/>
      <w:r w:rsidRPr="00EE6E73">
        <w:rPr>
          <w:i/>
          <w:iCs/>
        </w:rPr>
        <w:t>sl-SyncTxDisabled</w:t>
      </w:r>
      <w:proofErr w:type="spellEnd"/>
      <w:r w:rsidRPr="00EE6E73">
        <w:t xml:space="preserve"> corresponding to the concerned frequency is not configured in </w:t>
      </w:r>
      <w:proofErr w:type="spellStart"/>
      <w:r w:rsidRPr="00EE6E73">
        <w:rPr>
          <w:i/>
          <w:iCs/>
        </w:rPr>
        <w:t>RRCReconfiguration</w:t>
      </w:r>
      <w:proofErr w:type="spellEnd"/>
      <w:r w:rsidRPr="00EE6E73">
        <w:t xml:space="preserve"> or in </w:t>
      </w:r>
      <w:r w:rsidRPr="00EE6E73">
        <w:rPr>
          <w:i/>
          <w:iCs/>
        </w:rPr>
        <w:t>SIB12</w:t>
      </w:r>
      <w:r w:rsidRPr="00EE6E73">
        <w:t>:</w:t>
      </w:r>
    </w:p>
    <w:p w14:paraId="412FCA59" w14:textId="66403D83" w:rsidR="00394471" w:rsidRPr="00EE6E73" w:rsidRDefault="00951489" w:rsidP="00B4120F">
      <w:pPr>
        <w:pStyle w:val="B3"/>
      </w:pPr>
      <w:r w:rsidRPr="00EE6E73">
        <w:t>3</w:t>
      </w:r>
      <w:r w:rsidR="00394471" w:rsidRPr="00EE6E73">
        <w:t>&gt;</w:t>
      </w:r>
      <w:r w:rsidR="00394471" w:rsidRPr="00EE6E73">
        <w:tab/>
        <w:t xml:space="preserve">if in RRC_CONNECTED; and if </w:t>
      </w:r>
      <w:proofErr w:type="spellStart"/>
      <w:r w:rsidR="00394471" w:rsidRPr="00EE6E73">
        <w:rPr>
          <w:i/>
        </w:rPr>
        <w:t>networkControlledSyncTx</w:t>
      </w:r>
      <w:proofErr w:type="spellEnd"/>
      <w:r w:rsidR="00394471" w:rsidRPr="00EE6E73">
        <w:t xml:space="preserve"> is configured and set to </w:t>
      </w:r>
      <w:r w:rsidR="00394471" w:rsidRPr="00EE6E73">
        <w:rPr>
          <w:i/>
        </w:rPr>
        <w:t>on</w:t>
      </w:r>
      <w:r w:rsidR="008D2002" w:rsidRPr="00EE6E73">
        <w:t>;</w:t>
      </w:r>
      <w:r w:rsidR="00394471" w:rsidRPr="00EE6E73">
        <w:t xml:space="preserve"> or</w:t>
      </w:r>
    </w:p>
    <w:p w14:paraId="61729936" w14:textId="4984C493" w:rsidR="00394471" w:rsidRPr="00EE6E73" w:rsidRDefault="00951489" w:rsidP="00B4120F">
      <w:pPr>
        <w:pStyle w:val="B3"/>
      </w:pPr>
      <w:r w:rsidRPr="00EE6E73">
        <w:t>3</w:t>
      </w:r>
      <w:r w:rsidR="00394471" w:rsidRPr="00EE6E73">
        <w:t>&gt;</w:t>
      </w:r>
      <w:r w:rsidR="00394471" w:rsidRPr="00EE6E73">
        <w:tab/>
        <w:t xml:space="preserve">if </w:t>
      </w:r>
      <w:proofErr w:type="spellStart"/>
      <w:r w:rsidR="00394471" w:rsidRPr="00EE6E73">
        <w:rPr>
          <w:i/>
        </w:rPr>
        <w:t>networkControlledSyncTx</w:t>
      </w:r>
      <w:proofErr w:type="spellEnd"/>
      <w:r w:rsidR="00394471" w:rsidRPr="00EE6E73">
        <w:t xml:space="preserve"> is not configured; and for the concerned frequency </w:t>
      </w:r>
      <w:proofErr w:type="spellStart"/>
      <w:r w:rsidR="00394471" w:rsidRPr="00EE6E73">
        <w:rPr>
          <w:i/>
        </w:rPr>
        <w:t>syncTxThreshIC</w:t>
      </w:r>
      <w:proofErr w:type="spellEnd"/>
      <w:r w:rsidR="00394471" w:rsidRPr="00EE6E73">
        <w:t xml:space="preserve"> is configured; and the RSRP measurement of the reference cell, selected as defined in 5.8.6.3, for NR </w:t>
      </w:r>
      <w:proofErr w:type="spellStart"/>
      <w:r w:rsidR="00394471" w:rsidRPr="00EE6E73">
        <w:t>sidelink</w:t>
      </w:r>
      <w:proofErr w:type="spellEnd"/>
      <w:r w:rsidR="00394471" w:rsidRPr="00EE6E73">
        <w:t xml:space="preserve"> communication</w:t>
      </w:r>
      <w:r w:rsidR="0039645C" w:rsidRPr="00EE6E73">
        <w:t>/discovery</w:t>
      </w:r>
      <w:r w:rsidR="00394471" w:rsidRPr="00EE6E73">
        <w:t xml:space="preserve"> </w:t>
      </w:r>
      <w:r w:rsidR="00394471" w:rsidRPr="00EE6E73">
        <w:rPr>
          <w:lang w:eastAsia="ko-KR"/>
        </w:rPr>
        <w:t xml:space="preserve">transmission </w:t>
      </w:r>
      <w:r w:rsidR="00394471" w:rsidRPr="00EE6E73">
        <w:t xml:space="preserve">is below the value of </w:t>
      </w:r>
      <w:proofErr w:type="spellStart"/>
      <w:r w:rsidR="00394471" w:rsidRPr="00EE6E73">
        <w:rPr>
          <w:i/>
        </w:rPr>
        <w:t>syncTxThreshIC</w:t>
      </w:r>
      <w:proofErr w:type="spellEnd"/>
      <w:r w:rsidR="00394471" w:rsidRPr="00EE6E73">
        <w:t>:</w:t>
      </w:r>
    </w:p>
    <w:p w14:paraId="046CA781" w14:textId="05760A28" w:rsidR="00394471" w:rsidRPr="00EE6E73" w:rsidRDefault="00951489" w:rsidP="00B4120F">
      <w:pPr>
        <w:pStyle w:val="B4"/>
      </w:pPr>
      <w:r w:rsidRPr="00EE6E73">
        <w:t>4</w:t>
      </w:r>
      <w:r w:rsidR="00394471" w:rsidRPr="00EE6E73">
        <w:t>&gt;</w:t>
      </w:r>
      <w:r w:rsidR="00394471" w:rsidRPr="00EE6E73">
        <w:tab/>
        <w:t xml:space="preserve">transmit </w:t>
      </w:r>
      <w:proofErr w:type="spellStart"/>
      <w:r w:rsidR="00394471" w:rsidRPr="00EE6E73">
        <w:t>sidelink</w:t>
      </w:r>
      <w:proofErr w:type="spellEnd"/>
      <w:r w:rsidR="00394471" w:rsidRPr="00EE6E73">
        <w:t xml:space="preserve"> SSB on the frequency used for NR </w:t>
      </w:r>
      <w:proofErr w:type="spellStart"/>
      <w:r w:rsidR="00394471" w:rsidRPr="00EE6E73">
        <w:t>sidelink</w:t>
      </w:r>
      <w:proofErr w:type="spellEnd"/>
      <w:r w:rsidR="00394471" w:rsidRPr="00EE6E73">
        <w:t xml:space="preserve"> communication</w:t>
      </w:r>
      <w:r w:rsidR="0039645C" w:rsidRPr="00EE6E73">
        <w:t>/discovery</w:t>
      </w:r>
      <w:r w:rsidR="00394471" w:rsidRPr="00EE6E73">
        <w:t xml:space="preserve"> in accordance with 5.8.5.3 and TS 38.211 [16], including the transmission of SLSS as specified in 5.8.5.3 and transmission of </w:t>
      </w:r>
      <w:proofErr w:type="spellStart"/>
      <w:r w:rsidR="00394471" w:rsidRPr="00EE6E73">
        <w:rPr>
          <w:i/>
          <w:iCs/>
        </w:rPr>
        <w:t>MasterInformationBlockSidelink</w:t>
      </w:r>
      <w:proofErr w:type="spellEnd"/>
      <w:r w:rsidR="00394471" w:rsidRPr="00EE6E73">
        <w:t xml:space="preserve"> as specified in 5.8.9.4.3;</w:t>
      </w:r>
    </w:p>
    <w:p w14:paraId="5762AF24" w14:textId="77777777" w:rsidR="00394471" w:rsidRPr="00EE6E73" w:rsidRDefault="00394471" w:rsidP="00394471">
      <w:pPr>
        <w:pStyle w:val="B1"/>
      </w:pPr>
      <w:r w:rsidRPr="00EE6E73">
        <w:t>1&gt;</w:t>
      </w:r>
      <w:r w:rsidRPr="00EE6E73">
        <w:tab/>
        <w:t>else:</w:t>
      </w:r>
    </w:p>
    <w:p w14:paraId="1412909B" w14:textId="77777777" w:rsidR="00951489" w:rsidRPr="00EE6E73" w:rsidRDefault="00951489" w:rsidP="00951489">
      <w:pPr>
        <w:pStyle w:val="B2"/>
      </w:pPr>
      <w:r w:rsidRPr="00EE6E73">
        <w:t>2&gt;</w:t>
      </w:r>
      <w:r w:rsidRPr="00EE6E73">
        <w:tab/>
        <w:t xml:space="preserve">if </w:t>
      </w:r>
      <w:proofErr w:type="spellStart"/>
      <w:r w:rsidRPr="00EE6E73">
        <w:rPr>
          <w:i/>
          <w:iCs/>
        </w:rPr>
        <w:t>sl-SyncFreqList</w:t>
      </w:r>
      <w:proofErr w:type="spellEnd"/>
      <w:r w:rsidRPr="00EE6E73">
        <w:t xml:space="preserve"> is not included in </w:t>
      </w:r>
      <w:r w:rsidRPr="00EE6E73">
        <w:rPr>
          <w:i/>
          <w:iCs/>
        </w:rPr>
        <w:t>SL-</w:t>
      </w:r>
      <w:proofErr w:type="spellStart"/>
      <w:r w:rsidRPr="00EE6E73">
        <w:rPr>
          <w:i/>
          <w:iCs/>
        </w:rPr>
        <w:t>PreconfigurationNR</w:t>
      </w:r>
      <w:proofErr w:type="spellEnd"/>
      <w:r w:rsidRPr="00EE6E73">
        <w:t>; or</w:t>
      </w:r>
    </w:p>
    <w:p w14:paraId="27423506" w14:textId="77777777" w:rsidR="00951489" w:rsidRPr="00EE6E73" w:rsidRDefault="00951489" w:rsidP="00951489">
      <w:pPr>
        <w:pStyle w:val="B2"/>
      </w:pPr>
      <w:r w:rsidRPr="00EE6E73">
        <w:t>2&gt;</w:t>
      </w:r>
      <w:r w:rsidRPr="00EE6E73">
        <w:tab/>
        <w:t xml:space="preserve">if </w:t>
      </w:r>
      <w:proofErr w:type="spellStart"/>
      <w:r w:rsidRPr="00EE6E73">
        <w:rPr>
          <w:i/>
          <w:iCs/>
        </w:rPr>
        <w:t>sl-SyncFreqList</w:t>
      </w:r>
      <w:proofErr w:type="spellEnd"/>
      <w:r w:rsidRPr="00EE6E73">
        <w:t xml:space="preserve"> is included in </w:t>
      </w:r>
      <w:r w:rsidRPr="00EE6E73">
        <w:rPr>
          <w:i/>
          <w:iCs/>
        </w:rPr>
        <w:t>SL-</w:t>
      </w:r>
      <w:proofErr w:type="spellStart"/>
      <w:r w:rsidRPr="00EE6E73">
        <w:rPr>
          <w:i/>
          <w:iCs/>
        </w:rPr>
        <w:t>PreconfigurationNR</w:t>
      </w:r>
      <w:proofErr w:type="spellEnd"/>
      <w:r w:rsidRPr="00EE6E73">
        <w:t>, and if none of the frequency(</w:t>
      </w:r>
      <w:proofErr w:type="spellStart"/>
      <w:r w:rsidRPr="00EE6E73">
        <w:t>ies</w:t>
      </w:r>
      <w:proofErr w:type="spellEnd"/>
      <w:r w:rsidRPr="00EE6E73">
        <w:t xml:space="preserve">) selected as specified in TS 38.321 [3] is included in the </w:t>
      </w:r>
      <w:proofErr w:type="spellStart"/>
      <w:r w:rsidRPr="00EE6E73">
        <w:rPr>
          <w:i/>
          <w:iCs/>
        </w:rPr>
        <w:t>sl-SyncFreqList</w:t>
      </w:r>
      <w:proofErr w:type="spellEnd"/>
      <w:r w:rsidRPr="00EE6E73">
        <w:t xml:space="preserve"> or the concerned frequency is selected as the synchronisation carrier frequency in accordance with 5.8.6.2; or</w:t>
      </w:r>
    </w:p>
    <w:p w14:paraId="31F8DFD4" w14:textId="77777777" w:rsidR="00951489" w:rsidRPr="00EE6E73" w:rsidRDefault="00951489" w:rsidP="00951489">
      <w:pPr>
        <w:pStyle w:val="B2"/>
      </w:pPr>
      <w:r w:rsidRPr="00EE6E73">
        <w:t>2&gt;</w:t>
      </w:r>
      <w:r w:rsidRPr="00EE6E73">
        <w:tab/>
        <w:t xml:space="preserve">if </w:t>
      </w:r>
      <w:proofErr w:type="spellStart"/>
      <w:r w:rsidRPr="00EE6E73">
        <w:rPr>
          <w:i/>
          <w:iCs/>
        </w:rPr>
        <w:t>sl-SyncFreqList</w:t>
      </w:r>
      <w:proofErr w:type="spellEnd"/>
      <w:r w:rsidRPr="00EE6E73">
        <w:t xml:space="preserve"> and </w:t>
      </w:r>
      <w:proofErr w:type="spellStart"/>
      <w:r w:rsidRPr="00EE6E73">
        <w:rPr>
          <w:i/>
          <w:iCs/>
        </w:rPr>
        <w:t>sl-SyncTxMultiFreq</w:t>
      </w:r>
      <w:proofErr w:type="spellEnd"/>
      <w:r w:rsidRPr="00EE6E73">
        <w:t xml:space="preserve"> are included in </w:t>
      </w:r>
      <w:r w:rsidRPr="00EE6E73">
        <w:rPr>
          <w:i/>
          <w:iCs/>
        </w:rPr>
        <w:t>SL-</w:t>
      </w:r>
      <w:proofErr w:type="spellStart"/>
      <w:r w:rsidRPr="00EE6E73">
        <w:rPr>
          <w:i/>
          <w:iCs/>
        </w:rPr>
        <w:t>PreconfigurationNR</w:t>
      </w:r>
      <w:proofErr w:type="spellEnd"/>
      <w:r w:rsidRPr="00EE6E73">
        <w:t xml:space="preserve">, and if the concerned frequency has been selected for NR </w:t>
      </w:r>
      <w:proofErr w:type="spellStart"/>
      <w:r w:rsidRPr="00EE6E73">
        <w:t>sidelink</w:t>
      </w:r>
      <w:proofErr w:type="spellEnd"/>
      <w:r w:rsidRPr="00EE6E73">
        <w:t xml:space="preserve"> communication transmission as specified in TS 38.321 [3] and included in </w:t>
      </w:r>
      <w:proofErr w:type="spellStart"/>
      <w:r w:rsidRPr="00EE6E73">
        <w:rPr>
          <w:i/>
          <w:iCs/>
        </w:rPr>
        <w:t>sl-SyncFreqList</w:t>
      </w:r>
      <w:proofErr w:type="spellEnd"/>
      <w:r w:rsidRPr="00EE6E73">
        <w:t xml:space="preserve">; and if the UE has selected a frequency other than the concerned frequency as the </w:t>
      </w:r>
      <w:r w:rsidRPr="00EE6E73">
        <w:lastRenderedPageBreak/>
        <w:t xml:space="preserve">synchronisation carrier frequency in accordance with 5.8.6.2; and if </w:t>
      </w:r>
      <w:proofErr w:type="spellStart"/>
      <w:r w:rsidRPr="00EE6E73">
        <w:rPr>
          <w:i/>
          <w:iCs/>
        </w:rPr>
        <w:t>sl-SyncTxDisabled</w:t>
      </w:r>
      <w:proofErr w:type="spellEnd"/>
      <w:r w:rsidRPr="00EE6E73">
        <w:t xml:space="preserve"> corresponding to the concerned frequency is not configured in </w:t>
      </w:r>
      <w:r w:rsidRPr="00EE6E73">
        <w:rPr>
          <w:i/>
          <w:iCs/>
        </w:rPr>
        <w:t>SL-</w:t>
      </w:r>
      <w:proofErr w:type="spellStart"/>
      <w:r w:rsidRPr="00EE6E73">
        <w:rPr>
          <w:i/>
          <w:iCs/>
        </w:rPr>
        <w:t>PreconfigurationNR</w:t>
      </w:r>
      <w:proofErr w:type="spellEnd"/>
      <w:r w:rsidRPr="00EE6E73">
        <w:t>:</w:t>
      </w:r>
    </w:p>
    <w:p w14:paraId="7FE5E984" w14:textId="1C705057" w:rsidR="00394471" w:rsidRPr="00EE6E73" w:rsidRDefault="00951489" w:rsidP="00B4120F">
      <w:pPr>
        <w:pStyle w:val="B3"/>
      </w:pPr>
      <w:r w:rsidRPr="00EE6E73">
        <w:t>3</w:t>
      </w:r>
      <w:r w:rsidR="00394471" w:rsidRPr="00EE6E73">
        <w:t>&gt;</w:t>
      </w:r>
      <w:r w:rsidR="00394471" w:rsidRPr="00EE6E73">
        <w:tab/>
        <w:t xml:space="preserve">for the frequency used for NR </w:t>
      </w:r>
      <w:proofErr w:type="spellStart"/>
      <w:r w:rsidR="00394471" w:rsidRPr="00EE6E73">
        <w:t>sidelink</w:t>
      </w:r>
      <w:proofErr w:type="spellEnd"/>
      <w:r w:rsidR="00394471" w:rsidRPr="00EE6E73">
        <w:t xml:space="preserve"> communication</w:t>
      </w:r>
      <w:r w:rsidR="0039645C" w:rsidRPr="00EE6E73">
        <w:t>/discovery</w:t>
      </w:r>
      <w:r w:rsidR="00394471" w:rsidRPr="00EE6E73">
        <w:t xml:space="preserve">, if </w:t>
      </w:r>
      <w:proofErr w:type="spellStart"/>
      <w:r w:rsidR="00394471" w:rsidRPr="00EE6E73">
        <w:rPr>
          <w:i/>
        </w:rPr>
        <w:t>syncTxThreshOoC</w:t>
      </w:r>
      <w:proofErr w:type="spellEnd"/>
      <w:r w:rsidR="00394471" w:rsidRPr="00EE6E73">
        <w:t xml:space="preserve"> is included in </w:t>
      </w:r>
      <w:r w:rsidR="00394471" w:rsidRPr="00EE6E73">
        <w:rPr>
          <w:i/>
          <w:noProof/>
        </w:rPr>
        <w:t>SidelinkPreconfigNR</w:t>
      </w:r>
      <w:r w:rsidR="00394471" w:rsidRPr="00EE6E73">
        <w:t xml:space="preserve">; and the UE is not directly synchronized to GNSS, and the UE has no selected </w:t>
      </w:r>
      <w:proofErr w:type="spellStart"/>
      <w:r w:rsidR="00394471" w:rsidRPr="00EE6E73">
        <w:t>SyncRef</w:t>
      </w:r>
      <w:proofErr w:type="spellEnd"/>
      <w:r w:rsidR="00394471" w:rsidRPr="00EE6E73">
        <w:t xml:space="preserve"> UE or the PSBCH-RSRP measurement result of the selected </w:t>
      </w:r>
      <w:proofErr w:type="spellStart"/>
      <w:r w:rsidR="00394471" w:rsidRPr="00EE6E73">
        <w:t>SyncRef</w:t>
      </w:r>
      <w:proofErr w:type="spellEnd"/>
      <w:r w:rsidR="00394471" w:rsidRPr="00EE6E73">
        <w:t xml:space="preserve"> UE is below the value of </w:t>
      </w:r>
      <w:proofErr w:type="spellStart"/>
      <w:r w:rsidR="00394471" w:rsidRPr="00EE6E73">
        <w:rPr>
          <w:i/>
        </w:rPr>
        <w:t>syncTxThreshOoC</w:t>
      </w:r>
      <w:proofErr w:type="spellEnd"/>
      <w:r w:rsidR="00394471" w:rsidRPr="00EE6E73">
        <w:t>; or</w:t>
      </w:r>
    </w:p>
    <w:p w14:paraId="323C6D4E" w14:textId="1BC6C8BD" w:rsidR="00394471" w:rsidRPr="00EE6E73" w:rsidRDefault="00951489" w:rsidP="00B4120F">
      <w:pPr>
        <w:pStyle w:val="B3"/>
      </w:pPr>
      <w:r w:rsidRPr="00EE6E73">
        <w:t>3</w:t>
      </w:r>
      <w:r w:rsidR="00394471" w:rsidRPr="00EE6E73">
        <w:t>&gt;</w:t>
      </w:r>
      <w:r w:rsidR="00394471" w:rsidRPr="00EE6E73">
        <w:tab/>
        <w:t xml:space="preserve">for the frequency used for NR </w:t>
      </w:r>
      <w:proofErr w:type="spellStart"/>
      <w:r w:rsidR="00394471" w:rsidRPr="00EE6E73">
        <w:t>sidelink</w:t>
      </w:r>
      <w:proofErr w:type="spellEnd"/>
      <w:r w:rsidR="00394471" w:rsidRPr="00EE6E73">
        <w:t xml:space="preserve"> communication</w:t>
      </w:r>
      <w:r w:rsidR="0039645C" w:rsidRPr="00EE6E73">
        <w:t>/discovery</w:t>
      </w:r>
      <w:r w:rsidR="00394471" w:rsidRPr="00EE6E73">
        <w:t>, if the UE selects GNSS as the synchronization reference source:</w:t>
      </w:r>
    </w:p>
    <w:p w14:paraId="533A2905" w14:textId="340FB7CD" w:rsidR="00394471" w:rsidRPr="00EE6E73" w:rsidRDefault="00951489" w:rsidP="00B4120F">
      <w:pPr>
        <w:pStyle w:val="B4"/>
      </w:pPr>
      <w:r w:rsidRPr="00EE6E73">
        <w:t>4</w:t>
      </w:r>
      <w:r w:rsidR="00394471" w:rsidRPr="00EE6E73">
        <w:t>&gt;</w:t>
      </w:r>
      <w:r w:rsidR="00394471" w:rsidRPr="00EE6E73">
        <w:tab/>
        <w:t xml:space="preserve">transmit </w:t>
      </w:r>
      <w:proofErr w:type="spellStart"/>
      <w:r w:rsidR="00394471" w:rsidRPr="00EE6E73">
        <w:t>sidelink</w:t>
      </w:r>
      <w:proofErr w:type="spellEnd"/>
      <w:r w:rsidR="00394471" w:rsidRPr="00EE6E73">
        <w:t xml:space="preserve"> SSB on the frequency used for NR </w:t>
      </w:r>
      <w:proofErr w:type="spellStart"/>
      <w:r w:rsidR="00394471" w:rsidRPr="00EE6E73">
        <w:t>sidelink</w:t>
      </w:r>
      <w:proofErr w:type="spellEnd"/>
      <w:r w:rsidR="00394471" w:rsidRPr="00EE6E73">
        <w:t xml:space="preserve"> communicatio</w:t>
      </w:r>
      <w:r w:rsidR="00772E2E" w:rsidRPr="00EE6E73">
        <w:t>n</w:t>
      </w:r>
      <w:r w:rsidR="0039645C" w:rsidRPr="00EE6E73">
        <w:t>/discovery</w:t>
      </w:r>
      <w:r w:rsidR="00394471" w:rsidRPr="00EE6E73">
        <w:t xml:space="preserve"> in accordance with </w:t>
      </w:r>
      <w:r w:rsidR="005E290A" w:rsidRPr="00EE6E73">
        <w:t xml:space="preserve">5.8.5.3 and </w:t>
      </w:r>
      <w:r w:rsidR="00394471" w:rsidRPr="00EE6E73">
        <w:t xml:space="preserve">TS 38.211 [16], including the transmission of SLSS as specified in 5.8.5.3 and transmission of </w:t>
      </w:r>
      <w:proofErr w:type="spellStart"/>
      <w:r w:rsidR="00394471" w:rsidRPr="00EE6E73">
        <w:rPr>
          <w:i/>
        </w:rPr>
        <w:t>MasterInformationBlockSidelink</w:t>
      </w:r>
      <w:proofErr w:type="spellEnd"/>
      <w:r w:rsidR="00394471" w:rsidRPr="00EE6E73">
        <w:t xml:space="preserve"> as specified in 5.8.9.4.3;</w:t>
      </w:r>
    </w:p>
    <w:p w14:paraId="79447CEE" w14:textId="77777777" w:rsidR="00394471" w:rsidRPr="00EE6E73" w:rsidRDefault="00394471" w:rsidP="00394471">
      <w:pPr>
        <w:pStyle w:val="Heading4"/>
      </w:pPr>
      <w:bookmarkStart w:id="2256" w:name="_Toc60777014"/>
      <w:bookmarkStart w:id="2257" w:name="_Toc193445822"/>
      <w:bookmarkStart w:id="2258" w:name="_Toc193451627"/>
      <w:bookmarkStart w:id="2259" w:name="_Toc193462895"/>
      <w:bookmarkStart w:id="2260" w:name="_Toc201295182"/>
      <w:r w:rsidRPr="00EE6E73">
        <w:t>5.8.5.3</w:t>
      </w:r>
      <w:r w:rsidRPr="00EE6E73">
        <w:tab/>
        <w:t>Transmission of SLSS</w:t>
      </w:r>
      <w:bookmarkEnd w:id="2256"/>
      <w:bookmarkEnd w:id="2257"/>
      <w:bookmarkEnd w:id="2258"/>
      <w:bookmarkEnd w:id="2259"/>
      <w:bookmarkEnd w:id="2260"/>
    </w:p>
    <w:p w14:paraId="5379A7AD" w14:textId="77777777" w:rsidR="00394471" w:rsidRPr="00EE6E73" w:rsidRDefault="00394471" w:rsidP="00394471">
      <w:r w:rsidRPr="00EE6E73">
        <w:t>The UE shall select the SLSSID and the slot in which to transmit SLSS as follows:</w:t>
      </w:r>
    </w:p>
    <w:p w14:paraId="7D22835E" w14:textId="184FB72D" w:rsidR="00394471" w:rsidRPr="00EE6E73" w:rsidRDefault="00394471" w:rsidP="00394471">
      <w:pPr>
        <w:pStyle w:val="B1"/>
      </w:pPr>
      <w:r w:rsidRPr="00EE6E73">
        <w:t>1&gt;</w:t>
      </w:r>
      <w:r w:rsidRPr="00EE6E73">
        <w:tab/>
        <w:t xml:space="preserve">if triggered by NR </w:t>
      </w:r>
      <w:proofErr w:type="spellStart"/>
      <w:r w:rsidRPr="00EE6E73">
        <w:t>sidelink</w:t>
      </w:r>
      <w:proofErr w:type="spellEnd"/>
      <w:r w:rsidRPr="00EE6E73">
        <w:t xml:space="preserve"> communication</w:t>
      </w:r>
      <w:r w:rsidR="0039645C" w:rsidRPr="00EE6E73">
        <w:t>/discovery</w:t>
      </w:r>
      <w:r w:rsidR="004E0747" w:rsidRPr="00EE6E73">
        <w:t>/positioning</w:t>
      </w:r>
      <w:r w:rsidRPr="00EE6E73">
        <w:t xml:space="preserve"> and in coverage on the frequency used for NR </w:t>
      </w:r>
      <w:proofErr w:type="spellStart"/>
      <w:r w:rsidRPr="00EE6E73">
        <w:t>sidelink</w:t>
      </w:r>
      <w:proofErr w:type="spellEnd"/>
      <w:r w:rsidRPr="00EE6E73">
        <w:t xml:space="preserve"> communication</w:t>
      </w:r>
      <w:r w:rsidR="0039645C" w:rsidRPr="00EE6E73">
        <w:t>/discovery</w:t>
      </w:r>
      <w:r w:rsidR="004E0747" w:rsidRPr="00EE6E73">
        <w:t>/positioning</w:t>
      </w:r>
      <w:r w:rsidRPr="00EE6E73">
        <w:t>, as defined in TS 38.304 [20]; or</w:t>
      </w:r>
    </w:p>
    <w:p w14:paraId="3016A017" w14:textId="034CA478" w:rsidR="00394471" w:rsidRPr="00EE6E73" w:rsidRDefault="00394471" w:rsidP="00394471">
      <w:pPr>
        <w:pStyle w:val="B1"/>
      </w:pPr>
      <w:r w:rsidRPr="00EE6E73">
        <w:t>1&gt;</w:t>
      </w:r>
      <w:r w:rsidRPr="00EE6E73">
        <w:tab/>
        <w:t xml:space="preserve">if triggered by NR </w:t>
      </w:r>
      <w:proofErr w:type="spellStart"/>
      <w:r w:rsidRPr="00EE6E73">
        <w:t>sidelink</w:t>
      </w:r>
      <w:proofErr w:type="spellEnd"/>
      <w:r w:rsidRPr="00EE6E73">
        <w:t xml:space="preserve"> communication</w:t>
      </w:r>
      <w:r w:rsidR="0039645C" w:rsidRPr="00EE6E73">
        <w:t>/discovery</w:t>
      </w:r>
      <w:r w:rsidR="004E0747" w:rsidRPr="00EE6E73">
        <w:t>/positioning</w:t>
      </w:r>
      <w:r w:rsidRPr="00EE6E73">
        <w:t xml:space="preserve">, and out of coverage on the frequency used for NR </w:t>
      </w:r>
      <w:proofErr w:type="spellStart"/>
      <w:r w:rsidRPr="00EE6E73">
        <w:t>sidelink</w:t>
      </w:r>
      <w:proofErr w:type="spellEnd"/>
      <w:r w:rsidRPr="00EE6E73">
        <w:t xml:space="preserve"> communication</w:t>
      </w:r>
      <w:r w:rsidR="0039645C" w:rsidRPr="00EE6E73">
        <w:t>/discovery</w:t>
      </w:r>
      <w:r w:rsidR="004E0747" w:rsidRPr="00EE6E73">
        <w:t>/positioning</w:t>
      </w:r>
      <w:r w:rsidRPr="00EE6E73">
        <w:t xml:space="preserve">, and the concerned frequency is included in </w:t>
      </w:r>
      <w:proofErr w:type="spellStart"/>
      <w:r w:rsidRPr="00EE6E73">
        <w:rPr>
          <w:i/>
        </w:rPr>
        <w:t>sl-FreqInfoToAddModList</w:t>
      </w:r>
      <w:proofErr w:type="spellEnd"/>
      <w:r w:rsidR="00951489" w:rsidRPr="00EE6E73">
        <w:rPr>
          <w:iCs/>
        </w:rPr>
        <w:t>/</w:t>
      </w:r>
      <w:proofErr w:type="spellStart"/>
      <w:r w:rsidR="00951489" w:rsidRPr="00EE6E73">
        <w:rPr>
          <w:i/>
        </w:rPr>
        <w:t>sl-FreqInfoToAddModListExt</w:t>
      </w:r>
      <w:proofErr w:type="spellEnd"/>
      <w:r w:rsidRPr="00EE6E73">
        <w:t xml:space="preserve"> in </w:t>
      </w:r>
      <w:proofErr w:type="spellStart"/>
      <w:r w:rsidRPr="00EE6E73">
        <w:rPr>
          <w:i/>
        </w:rPr>
        <w:t>sl-ConfigDedicatedNR</w:t>
      </w:r>
      <w:proofErr w:type="spellEnd"/>
      <w:r w:rsidRPr="00EE6E73">
        <w:t xml:space="preserve"> within</w:t>
      </w:r>
      <w:r w:rsidRPr="00EE6E73">
        <w:rPr>
          <w:i/>
        </w:rPr>
        <w:t xml:space="preserve"> </w:t>
      </w:r>
      <w:proofErr w:type="spellStart"/>
      <w:r w:rsidRPr="00EE6E73">
        <w:rPr>
          <w:i/>
        </w:rPr>
        <w:t>RRCReconfiguration</w:t>
      </w:r>
      <w:proofErr w:type="spellEnd"/>
      <w:r w:rsidRPr="00EE6E73">
        <w:t xml:space="preserve"> message or included</w:t>
      </w:r>
      <w:r w:rsidRPr="00EE6E73">
        <w:rPr>
          <w:i/>
        </w:rPr>
        <w:t xml:space="preserve"> </w:t>
      </w:r>
      <w:r w:rsidRPr="00EE6E73">
        <w:t xml:space="preserve">in </w:t>
      </w:r>
      <w:proofErr w:type="spellStart"/>
      <w:r w:rsidRPr="00EE6E73">
        <w:rPr>
          <w:i/>
        </w:rPr>
        <w:t>sl-FreqInfoList</w:t>
      </w:r>
      <w:proofErr w:type="spellEnd"/>
      <w:r w:rsidR="00951489" w:rsidRPr="00EE6E73">
        <w:rPr>
          <w:iCs/>
        </w:rPr>
        <w:t>/</w:t>
      </w:r>
      <w:proofErr w:type="spellStart"/>
      <w:r w:rsidR="00951489" w:rsidRPr="00EE6E73">
        <w:rPr>
          <w:i/>
        </w:rPr>
        <w:t>sl-FreqInfoToAddModListExt</w:t>
      </w:r>
      <w:proofErr w:type="spellEnd"/>
      <w:r w:rsidRPr="00EE6E73">
        <w:t xml:space="preserve"> within </w:t>
      </w:r>
      <w:r w:rsidRPr="00EE6E73">
        <w:rPr>
          <w:i/>
        </w:rPr>
        <w:t>SIB12</w:t>
      </w:r>
      <w:r w:rsidR="004E0747" w:rsidRPr="00EE6E73">
        <w:rPr>
          <w:i/>
        </w:rPr>
        <w:t xml:space="preserve"> </w:t>
      </w:r>
      <w:r w:rsidR="004E0747" w:rsidRPr="00EE6E73">
        <w:rPr>
          <w:iCs/>
        </w:rPr>
        <w:t xml:space="preserve">or </w:t>
      </w:r>
      <w:r w:rsidR="004E0747" w:rsidRPr="00EE6E73">
        <w:rPr>
          <w:i/>
        </w:rPr>
        <w:t xml:space="preserve">SIB23 </w:t>
      </w:r>
      <w:r w:rsidR="004E0747" w:rsidRPr="00EE6E73">
        <w:rPr>
          <w:iCs/>
        </w:rPr>
        <w:t xml:space="preserve">for NR </w:t>
      </w:r>
      <w:proofErr w:type="spellStart"/>
      <w:r w:rsidR="004E0747" w:rsidRPr="00EE6E73">
        <w:rPr>
          <w:iCs/>
        </w:rPr>
        <w:t>sidelink</w:t>
      </w:r>
      <w:proofErr w:type="spellEnd"/>
      <w:r w:rsidR="004E0747" w:rsidRPr="00EE6E73">
        <w:rPr>
          <w:iCs/>
        </w:rPr>
        <w:t xml:space="preserve"> positioning</w:t>
      </w:r>
      <w:r w:rsidRPr="00EE6E73">
        <w:t>:</w:t>
      </w:r>
    </w:p>
    <w:p w14:paraId="6F085E68" w14:textId="77777777" w:rsidR="00394471" w:rsidRPr="00EE6E73" w:rsidRDefault="00394471" w:rsidP="00394471">
      <w:pPr>
        <w:pStyle w:val="B2"/>
      </w:pPr>
      <w:r w:rsidRPr="00EE6E73">
        <w:t>2&gt;</w:t>
      </w:r>
      <w:r w:rsidRPr="00EE6E73">
        <w:tab/>
        <w:t>if the UE has selected GNSS as synchronization reference in accordance with 5.8.6.2:</w:t>
      </w:r>
    </w:p>
    <w:p w14:paraId="2F1AA3A2" w14:textId="77777777" w:rsidR="00394471" w:rsidRPr="00EE6E73" w:rsidRDefault="00394471" w:rsidP="00394471">
      <w:pPr>
        <w:pStyle w:val="B3"/>
      </w:pPr>
      <w:r w:rsidRPr="00EE6E73">
        <w:t>3&gt;</w:t>
      </w:r>
      <w:r w:rsidRPr="00EE6E73">
        <w:tab/>
        <w:t>select SLSSID 0;</w:t>
      </w:r>
    </w:p>
    <w:p w14:paraId="2C044E67" w14:textId="77777777" w:rsidR="00394471" w:rsidRPr="00EE6E73" w:rsidRDefault="00394471" w:rsidP="00394471">
      <w:pPr>
        <w:pStyle w:val="B3"/>
      </w:pPr>
      <w:r w:rsidRPr="00EE6E73">
        <w:t>3&gt;</w:t>
      </w:r>
      <w:r w:rsidRPr="00EE6E73">
        <w:tab/>
        <w:t xml:space="preserve">use </w:t>
      </w:r>
      <w:r w:rsidRPr="00EE6E73">
        <w:rPr>
          <w:i/>
        </w:rPr>
        <w:t xml:space="preserve">sl-SSB-TimeAllocation1 </w:t>
      </w:r>
      <w:r w:rsidRPr="00EE6E73">
        <w:t xml:space="preserve">included in the entry of configured </w:t>
      </w:r>
      <w:proofErr w:type="spellStart"/>
      <w:r w:rsidRPr="00EE6E73">
        <w:rPr>
          <w:i/>
        </w:rPr>
        <w:t>sl-SyncConfigList</w:t>
      </w:r>
      <w:proofErr w:type="spellEnd"/>
      <w:r w:rsidRPr="00EE6E73">
        <w:t xml:space="preserve"> corresponding to the concerned frequency, that includes </w:t>
      </w:r>
      <w:proofErr w:type="spellStart"/>
      <w:r w:rsidRPr="00EE6E73">
        <w:rPr>
          <w:i/>
        </w:rPr>
        <w:t>txParameters</w:t>
      </w:r>
      <w:proofErr w:type="spellEnd"/>
      <w:r w:rsidRPr="00EE6E73">
        <w:t xml:space="preserve"> and</w:t>
      </w:r>
      <w:r w:rsidRPr="00EE6E73">
        <w:rPr>
          <w:i/>
        </w:rPr>
        <w:t xml:space="preserve"> </w:t>
      </w:r>
      <w:proofErr w:type="spellStart"/>
      <w:r w:rsidRPr="00EE6E73">
        <w:rPr>
          <w:i/>
        </w:rPr>
        <w:t>gnss</w:t>
      </w:r>
      <w:proofErr w:type="spellEnd"/>
      <w:r w:rsidRPr="00EE6E73">
        <w:rPr>
          <w:i/>
        </w:rPr>
        <w:t>-Sync</w:t>
      </w:r>
      <w:r w:rsidRPr="00EE6E73">
        <w:t>;</w:t>
      </w:r>
    </w:p>
    <w:p w14:paraId="3C408302"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11EEC968" w14:textId="77777777" w:rsidR="00394471" w:rsidRPr="00EE6E73" w:rsidRDefault="00394471" w:rsidP="00394471">
      <w:pPr>
        <w:pStyle w:val="B2"/>
      </w:pPr>
      <w:r w:rsidRPr="00EE6E73">
        <w:t>2&gt;</w:t>
      </w:r>
      <w:r w:rsidRPr="00EE6E73">
        <w:tab/>
        <w:t>if the UE has selected a cell as synchronization reference in accordance with 5.8.6.2:</w:t>
      </w:r>
    </w:p>
    <w:p w14:paraId="10B160EB" w14:textId="77777777" w:rsidR="00394471" w:rsidRPr="00EE6E73" w:rsidRDefault="00394471" w:rsidP="00394471">
      <w:pPr>
        <w:pStyle w:val="B3"/>
      </w:pPr>
      <w:r w:rsidRPr="00EE6E73">
        <w:t>3&gt;</w:t>
      </w:r>
      <w:r w:rsidRPr="00EE6E73">
        <w:tab/>
        <w:t xml:space="preserve">select the SLSSID included in the entry of configured </w:t>
      </w:r>
      <w:proofErr w:type="spellStart"/>
      <w:r w:rsidRPr="00EE6E73">
        <w:rPr>
          <w:i/>
        </w:rPr>
        <w:t>sl-SyncConfigList</w:t>
      </w:r>
      <w:proofErr w:type="spellEnd"/>
      <w:r w:rsidRPr="00EE6E73">
        <w:t xml:space="preserve"> corresponding to the concerned frequency, that includes </w:t>
      </w:r>
      <w:proofErr w:type="spellStart"/>
      <w:r w:rsidRPr="00EE6E73">
        <w:rPr>
          <w:i/>
        </w:rPr>
        <w:t>txParameters</w:t>
      </w:r>
      <w:proofErr w:type="spellEnd"/>
      <w:r w:rsidRPr="00EE6E73">
        <w:t xml:space="preserve"> and does not include </w:t>
      </w:r>
      <w:proofErr w:type="spellStart"/>
      <w:r w:rsidRPr="00EE6E73">
        <w:rPr>
          <w:i/>
        </w:rPr>
        <w:t>gnss</w:t>
      </w:r>
      <w:proofErr w:type="spellEnd"/>
      <w:r w:rsidRPr="00EE6E73">
        <w:rPr>
          <w:i/>
        </w:rPr>
        <w:t>-Sync</w:t>
      </w:r>
      <w:r w:rsidRPr="00EE6E73">
        <w:t>;</w:t>
      </w:r>
    </w:p>
    <w:p w14:paraId="7FDFCB71"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478CB778" w14:textId="0AE986AB" w:rsidR="00394471" w:rsidRPr="00EE6E73" w:rsidRDefault="00394471" w:rsidP="00394471">
      <w:pPr>
        <w:pStyle w:val="B1"/>
      </w:pPr>
      <w:r w:rsidRPr="00EE6E73">
        <w:t>1&gt;</w:t>
      </w:r>
      <w:r w:rsidRPr="00EE6E73">
        <w:tab/>
        <w:t xml:space="preserve">else if triggered by NR </w:t>
      </w:r>
      <w:proofErr w:type="spellStart"/>
      <w:r w:rsidRPr="00EE6E73">
        <w:t>sidelink</w:t>
      </w:r>
      <w:proofErr w:type="spellEnd"/>
      <w:r w:rsidRPr="00EE6E73">
        <w:t xml:space="preserve"> communication</w:t>
      </w:r>
      <w:r w:rsidR="0039645C" w:rsidRPr="00EE6E73">
        <w:t>/discovery</w:t>
      </w:r>
      <w:r w:rsidRPr="00EE6E73">
        <w:t xml:space="preserve"> and the UE has GNSS as the synchronization reference:</w:t>
      </w:r>
    </w:p>
    <w:p w14:paraId="7C675586" w14:textId="77777777" w:rsidR="00394471" w:rsidRPr="00EE6E73" w:rsidRDefault="00394471" w:rsidP="00394471">
      <w:pPr>
        <w:pStyle w:val="B2"/>
      </w:pPr>
      <w:r w:rsidRPr="00EE6E73">
        <w:t>2&gt;</w:t>
      </w:r>
      <w:r w:rsidRPr="00EE6E73">
        <w:tab/>
        <w:t>select SLSSID 0;</w:t>
      </w:r>
    </w:p>
    <w:p w14:paraId="2348FB34" w14:textId="77777777" w:rsidR="00394471" w:rsidRPr="00EE6E73" w:rsidRDefault="00394471" w:rsidP="00394471">
      <w:pPr>
        <w:pStyle w:val="B2"/>
      </w:pPr>
      <w:r w:rsidRPr="00EE6E73">
        <w:t>2&gt;</w:t>
      </w:r>
      <w:r w:rsidRPr="00EE6E73">
        <w:tab/>
        <w:t xml:space="preserve">if </w:t>
      </w:r>
      <w:r w:rsidRPr="00EE6E73">
        <w:rPr>
          <w:i/>
        </w:rPr>
        <w:t xml:space="preserve">sl-SSB-TimeAllocation3 </w:t>
      </w:r>
      <w:r w:rsidRPr="00EE6E73">
        <w:t>is configured for the frequency used in</w:t>
      </w:r>
      <w:r w:rsidRPr="00EE6E73">
        <w:rPr>
          <w:i/>
          <w:noProof/>
        </w:rPr>
        <w:t xml:space="preserve"> SidelinkPreconfigNR:</w:t>
      </w:r>
    </w:p>
    <w:p w14:paraId="41D9C7BE" w14:textId="77777777" w:rsidR="00394471" w:rsidRPr="00EE6E73" w:rsidRDefault="00394471" w:rsidP="00394471">
      <w:pPr>
        <w:pStyle w:val="B3"/>
      </w:pPr>
      <w:r w:rsidRPr="00EE6E73">
        <w:t>3&gt;</w:t>
      </w:r>
      <w:r w:rsidRPr="00EE6E73">
        <w:tab/>
        <w:t xml:space="preserve">select the slot(s) indicated by </w:t>
      </w:r>
      <w:r w:rsidRPr="00EE6E73">
        <w:rPr>
          <w:i/>
        </w:rPr>
        <w:t>sl-SSB-TimeAllocation3</w:t>
      </w:r>
      <w:r w:rsidRPr="00EE6E73">
        <w:t>;</w:t>
      </w:r>
    </w:p>
    <w:p w14:paraId="5AD0934C" w14:textId="77777777" w:rsidR="00394471" w:rsidRPr="00EE6E73" w:rsidRDefault="00394471" w:rsidP="00394471">
      <w:pPr>
        <w:pStyle w:val="B2"/>
      </w:pPr>
      <w:r w:rsidRPr="00EE6E73">
        <w:t>2&gt;</w:t>
      </w:r>
      <w:r w:rsidRPr="00EE6E73">
        <w:tab/>
        <w:t>else:</w:t>
      </w:r>
    </w:p>
    <w:p w14:paraId="0EAFAB32" w14:textId="77777777" w:rsidR="00394471" w:rsidRPr="00EE6E73" w:rsidRDefault="00394471" w:rsidP="00394471">
      <w:pPr>
        <w:pStyle w:val="B3"/>
      </w:pPr>
      <w:r w:rsidRPr="00EE6E73">
        <w:t>3&gt;</w:t>
      </w:r>
      <w:r w:rsidRPr="00EE6E73">
        <w:tab/>
        <w:t xml:space="preserve">select the slot(s) indicated by </w:t>
      </w:r>
      <w:r w:rsidRPr="00EE6E73">
        <w:rPr>
          <w:i/>
          <w:iCs/>
        </w:rPr>
        <w:t>sl-SSB-TimeAllocation1</w:t>
      </w:r>
      <w:r w:rsidRPr="00EE6E73">
        <w:t>;</w:t>
      </w:r>
    </w:p>
    <w:p w14:paraId="044755D0" w14:textId="77777777" w:rsidR="00394471" w:rsidRPr="00EE6E73" w:rsidRDefault="00394471" w:rsidP="00394471">
      <w:pPr>
        <w:pStyle w:val="B1"/>
      </w:pPr>
      <w:r w:rsidRPr="00EE6E73">
        <w:t>1&gt;</w:t>
      </w:r>
      <w:r w:rsidRPr="00EE6E73">
        <w:tab/>
        <w:t>else:</w:t>
      </w:r>
    </w:p>
    <w:p w14:paraId="3FB3CC54" w14:textId="77777777" w:rsidR="00394471" w:rsidRPr="00EE6E73" w:rsidRDefault="00394471" w:rsidP="00394471">
      <w:pPr>
        <w:pStyle w:val="B2"/>
      </w:pPr>
      <w:r w:rsidRPr="00EE6E73">
        <w:t>2&gt;</w:t>
      </w:r>
      <w:r w:rsidRPr="00EE6E73">
        <w:tab/>
        <w:t xml:space="preserve">select the synchronisation reference UE (i.e. </w:t>
      </w:r>
      <w:proofErr w:type="spellStart"/>
      <w:r w:rsidRPr="00EE6E73">
        <w:t>SyncRef</w:t>
      </w:r>
      <w:proofErr w:type="spellEnd"/>
      <w:r w:rsidRPr="00EE6E73">
        <w:t xml:space="preserve"> UE) as defined in 5.8.6;</w:t>
      </w:r>
    </w:p>
    <w:p w14:paraId="6FB27C18" w14:textId="77777777" w:rsidR="00394471" w:rsidRPr="00EE6E73" w:rsidRDefault="00394471" w:rsidP="00394471">
      <w:pPr>
        <w:pStyle w:val="B2"/>
      </w:pPr>
      <w:r w:rsidRPr="00EE6E73">
        <w:t>2&gt;</w:t>
      </w:r>
      <w:r w:rsidRPr="00EE6E73">
        <w:tab/>
        <w:t xml:space="preserve">if the UE has a selected </w:t>
      </w:r>
      <w:proofErr w:type="spellStart"/>
      <w:r w:rsidRPr="00EE6E73">
        <w:t>SyncRef</w:t>
      </w:r>
      <w:proofErr w:type="spellEnd"/>
      <w:r w:rsidRPr="00EE6E73">
        <w:t xml:space="preserve"> UE and </w:t>
      </w:r>
      <w:proofErr w:type="spellStart"/>
      <w:r w:rsidRPr="00EE6E73">
        <w:rPr>
          <w:i/>
        </w:rPr>
        <w:t>inCoverage</w:t>
      </w:r>
      <w:proofErr w:type="spellEnd"/>
      <w:r w:rsidRPr="00EE6E73">
        <w:t xml:space="preserve"> in the </w:t>
      </w:r>
      <w:proofErr w:type="spellStart"/>
      <w:r w:rsidRPr="00EE6E73">
        <w:rPr>
          <w:i/>
        </w:rPr>
        <w:t>MasterInformationBlockSidelink</w:t>
      </w:r>
      <w:proofErr w:type="spellEnd"/>
      <w:r w:rsidRPr="00EE6E73">
        <w:t xml:space="preserve"> message received from this UE is set to </w:t>
      </w:r>
      <w:r w:rsidRPr="00EE6E73">
        <w:rPr>
          <w:i/>
        </w:rPr>
        <w:t>true</w:t>
      </w:r>
      <w:r w:rsidRPr="00EE6E73">
        <w:t>; or</w:t>
      </w:r>
    </w:p>
    <w:p w14:paraId="2D4F8CCC" w14:textId="77777777" w:rsidR="00394471" w:rsidRPr="00EE6E73" w:rsidRDefault="00394471" w:rsidP="00394471">
      <w:pPr>
        <w:pStyle w:val="B2"/>
      </w:pPr>
      <w:r w:rsidRPr="00EE6E73">
        <w:t>2&gt;</w:t>
      </w:r>
      <w:r w:rsidRPr="00EE6E73">
        <w:tab/>
        <w:t xml:space="preserve">if the UE has a selected </w:t>
      </w:r>
      <w:proofErr w:type="spellStart"/>
      <w:r w:rsidRPr="00EE6E73">
        <w:t>SyncRef</w:t>
      </w:r>
      <w:proofErr w:type="spellEnd"/>
      <w:r w:rsidRPr="00EE6E73">
        <w:t xml:space="preserve"> UE and </w:t>
      </w:r>
      <w:proofErr w:type="spellStart"/>
      <w:r w:rsidRPr="00EE6E73">
        <w:rPr>
          <w:i/>
        </w:rPr>
        <w:t>inCoverage</w:t>
      </w:r>
      <w:proofErr w:type="spellEnd"/>
      <w:r w:rsidRPr="00EE6E73">
        <w:t xml:space="preserve"> in the </w:t>
      </w:r>
      <w:proofErr w:type="spellStart"/>
      <w:r w:rsidRPr="00EE6E73">
        <w:rPr>
          <w:i/>
        </w:rPr>
        <w:t>MasterInformationBlockSidelink</w:t>
      </w:r>
      <w:proofErr w:type="spellEnd"/>
      <w:r w:rsidRPr="00EE6E73">
        <w:t xml:space="preserve"> message received from this UE is set to </w:t>
      </w:r>
      <w:r w:rsidRPr="00EE6E73">
        <w:rPr>
          <w:i/>
        </w:rPr>
        <w:t>false</w:t>
      </w:r>
      <w:r w:rsidRPr="00EE6E73">
        <w:t xml:space="preserve"> while the SLSS from this UE is part of the set defined for out of coverage, see TS 38.211 [16]:</w:t>
      </w:r>
    </w:p>
    <w:p w14:paraId="5FD92D1F" w14:textId="77777777" w:rsidR="00394471" w:rsidRPr="00EE6E73" w:rsidRDefault="00394471" w:rsidP="00394471">
      <w:pPr>
        <w:pStyle w:val="B3"/>
      </w:pPr>
      <w:r w:rsidRPr="00EE6E73">
        <w:lastRenderedPageBreak/>
        <w:t>3&gt;</w:t>
      </w:r>
      <w:r w:rsidRPr="00EE6E73">
        <w:tab/>
        <w:t xml:space="preserve">select the same SLSSID as the SLSSID of the selected </w:t>
      </w:r>
      <w:proofErr w:type="spellStart"/>
      <w:r w:rsidRPr="00EE6E73">
        <w:t>SyncRef</w:t>
      </w:r>
      <w:proofErr w:type="spellEnd"/>
      <w:r w:rsidRPr="00EE6E73">
        <w:t xml:space="preserve"> UE;</w:t>
      </w:r>
    </w:p>
    <w:p w14:paraId="29A4F540" w14:textId="77777777" w:rsidR="00394471" w:rsidRPr="00EE6E73" w:rsidRDefault="00394471" w:rsidP="00394471">
      <w:pPr>
        <w:pStyle w:val="B3"/>
      </w:pPr>
      <w:r w:rsidRPr="00EE6E73">
        <w:t>3&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sl-SSB-TimeAllocation2</w:t>
      </w:r>
      <w:r w:rsidRPr="00EE6E73">
        <w:t xml:space="preserve"> included in the preconfigured </w:t>
      </w:r>
      <w:proofErr w:type="spellStart"/>
      <w:r w:rsidRPr="00EE6E73">
        <w:t>sidelink</w:t>
      </w:r>
      <w:proofErr w:type="spellEnd"/>
      <w:r w:rsidRPr="00EE6E73">
        <w:t xml:space="preserve"> parameters corresponding to the concerned frequency, such that the timing is different from the SLSS of the selected </w:t>
      </w:r>
      <w:proofErr w:type="spellStart"/>
      <w:r w:rsidRPr="00EE6E73">
        <w:t>SyncRef</w:t>
      </w:r>
      <w:proofErr w:type="spellEnd"/>
      <w:r w:rsidRPr="00EE6E73">
        <w:t xml:space="preserve"> UE;</w:t>
      </w:r>
    </w:p>
    <w:p w14:paraId="38615CCF" w14:textId="77777777" w:rsidR="00394471" w:rsidRPr="00EE6E73" w:rsidRDefault="00394471" w:rsidP="00394471">
      <w:pPr>
        <w:pStyle w:val="B2"/>
      </w:pPr>
      <w:r w:rsidRPr="00EE6E73">
        <w:t>2&gt;</w:t>
      </w:r>
      <w:r w:rsidRPr="00EE6E73">
        <w:tab/>
        <w:t xml:space="preserve">else if the UE has a selected </w:t>
      </w:r>
      <w:proofErr w:type="spellStart"/>
      <w:r w:rsidRPr="00EE6E73">
        <w:t>SyncRef</w:t>
      </w:r>
      <w:proofErr w:type="spellEnd"/>
      <w:r w:rsidRPr="00EE6E73">
        <w:t xml:space="preserve"> UE and the SLSS from this UE was transmitted on the slot(s) indicated </w:t>
      </w:r>
      <w:r w:rsidRPr="00EE6E73">
        <w:rPr>
          <w:i/>
        </w:rPr>
        <w:t>sl-SSB-TimeAllocation3</w:t>
      </w:r>
      <w:r w:rsidRPr="00EE6E73">
        <w:t>, which</w:t>
      </w:r>
      <w:r w:rsidRPr="00EE6E73">
        <w:rPr>
          <w:i/>
        </w:rPr>
        <w:t xml:space="preserve"> </w:t>
      </w:r>
      <w:r w:rsidRPr="00EE6E73">
        <w:t>is configured for the frequency used in</w:t>
      </w:r>
      <w:r w:rsidRPr="00EE6E73">
        <w:rPr>
          <w:i/>
          <w:noProof/>
        </w:rPr>
        <w:t xml:space="preserve"> SidelinkPreconfigNR</w:t>
      </w:r>
      <w:r w:rsidRPr="00EE6E73">
        <w:t>:</w:t>
      </w:r>
    </w:p>
    <w:p w14:paraId="0A3252C2" w14:textId="77777777" w:rsidR="00394471" w:rsidRPr="00EE6E73" w:rsidRDefault="00394471" w:rsidP="00394471">
      <w:pPr>
        <w:pStyle w:val="B3"/>
      </w:pPr>
      <w:r w:rsidRPr="00EE6E73">
        <w:t>3&gt;</w:t>
      </w:r>
      <w:r w:rsidRPr="00EE6E73">
        <w:tab/>
        <w:t>select SLSSID 337;</w:t>
      </w:r>
    </w:p>
    <w:p w14:paraId="479DA2FC" w14:textId="77777777" w:rsidR="00394471" w:rsidRPr="00EE6E73" w:rsidRDefault="00394471" w:rsidP="00394471">
      <w:pPr>
        <w:pStyle w:val="B3"/>
      </w:pPr>
      <w:r w:rsidRPr="00EE6E73">
        <w:t>3&gt;</w:t>
      </w:r>
      <w:r w:rsidRPr="00EE6E73">
        <w:tab/>
        <w:t xml:space="preserve">select the slot(s) indicated by </w:t>
      </w:r>
      <w:r w:rsidRPr="00EE6E73">
        <w:rPr>
          <w:i/>
        </w:rPr>
        <w:t>sl-SSB-TimeAllocation2</w:t>
      </w:r>
      <w:r w:rsidRPr="00EE6E73">
        <w:t>;</w:t>
      </w:r>
    </w:p>
    <w:p w14:paraId="05827478" w14:textId="77777777" w:rsidR="00394471" w:rsidRPr="00EE6E73" w:rsidRDefault="00394471" w:rsidP="00394471">
      <w:pPr>
        <w:pStyle w:val="B2"/>
      </w:pPr>
      <w:r w:rsidRPr="00EE6E73">
        <w:t>2&gt;</w:t>
      </w:r>
      <w:r w:rsidRPr="00EE6E73">
        <w:tab/>
        <w:t xml:space="preserve">else if the UE has a selected </w:t>
      </w:r>
      <w:proofErr w:type="spellStart"/>
      <w:r w:rsidRPr="00EE6E73">
        <w:t>SyncRef</w:t>
      </w:r>
      <w:proofErr w:type="spellEnd"/>
      <w:r w:rsidRPr="00EE6E73">
        <w:t xml:space="preserve"> UE:</w:t>
      </w:r>
    </w:p>
    <w:p w14:paraId="78BAC7AD" w14:textId="77777777" w:rsidR="00394471" w:rsidRPr="00EE6E73" w:rsidRDefault="00394471" w:rsidP="00394471">
      <w:pPr>
        <w:pStyle w:val="B3"/>
      </w:pPr>
      <w:r w:rsidRPr="00EE6E73">
        <w:t>3&gt;</w:t>
      </w:r>
      <w:r w:rsidRPr="00EE6E73">
        <w:tab/>
        <w:t xml:space="preserve">select the SLSSID from the set defined for out of coverage having an index that is 336 more than the index of the SLSSID of the selected </w:t>
      </w:r>
      <w:proofErr w:type="spellStart"/>
      <w:r w:rsidRPr="00EE6E73">
        <w:t>SyncRef</w:t>
      </w:r>
      <w:proofErr w:type="spellEnd"/>
      <w:r w:rsidRPr="00EE6E73">
        <w:t xml:space="preserve"> UE, see TS 38.211 [16];</w:t>
      </w:r>
    </w:p>
    <w:p w14:paraId="308B3EDF" w14:textId="77777777" w:rsidR="00394471" w:rsidRPr="00EE6E73" w:rsidRDefault="00394471" w:rsidP="00394471">
      <w:pPr>
        <w:pStyle w:val="B3"/>
      </w:pPr>
      <w:r w:rsidRPr="00EE6E73">
        <w:t>3&gt;</w:t>
      </w:r>
      <w:r w:rsidRPr="00EE6E73">
        <w:tab/>
        <w:t xml:space="preserve">select the slot in which to transmit the SLSS according to </w:t>
      </w:r>
      <w:r w:rsidRPr="00EE6E73">
        <w:rPr>
          <w:i/>
        </w:rPr>
        <w:t xml:space="preserve">sl-SSB-TimeAllocation1 </w:t>
      </w:r>
      <w:r w:rsidRPr="00EE6E73">
        <w:t xml:space="preserve">or </w:t>
      </w:r>
      <w:r w:rsidRPr="00EE6E73">
        <w:rPr>
          <w:i/>
        </w:rPr>
        <w:t>sl-SSB-TimeAllocation2</w:t>
      </w:r>
      <w:r w:rsidRPr="00EE6E73">
        <w:t xml:space="preserve"> included in the preconfigured </w:t>
      </w:r>
      <w:proofErr w:type="spellStart"/>
      <w:r w:rsidRPr="00EE6E73">
        <w:t>sidelink</w:t>
      </w:r>
      <w:proofErr w:type="spellEnd"/>
      <w:r w:rsidRPr="00EE6E73">
        <w:t xml:space="preserve"> parameters corresponding to the concerned frequency, such that the timing is different from the SLSS of the selected </w:t>
      </w:r>
      <w:proofErr w:type="spellStart"/>
      <w:r w:rsidRPr="00EE6E73">
        <w:t>SyncRef</w:t>
      </w:r>
      <w:proofErr w:type="spellEnd"/>
      <w:r w:rsidRPr="00EE6E73">
        <w:t xml:space="preserve"> UE;</w:t>
      </w:r>
    </w:p>
    <w:p w14:paraId="68F7B0C6" w14:textId="77777777" w:rsidR="00394471" w:rsidRPr="00EE6E73" w:rsidRDefault="00394471" w:rsidP="00394471">
      <w:pPr>
        <w:pStyle w:val="B2"/>
      </w:pPr>
      <w:r w:rsidRPr="00EE6E73">
        <w:t>2&gt;</w:t>
      </w:r>
      <w:r w:rsidRPr="00EE6E73">
        <w:tab/>
        <w:t xml:space="preserve">else (i.e. no </w:t>
      </w:r>
      <w:proofErr w:type="spellStart"/>
      <w:r w:rsidRPr="00EE6E73">
        <w:t>SyncRef</w:t>
      </w:r>
      <w:proofErr w:type="spellEnd"/>
      <w:r w:rsidRPr="00EE6E73">
        <w:t xml:space="preserve"> UE selected):</w:t>
      </w:r>
    </w:p>
    <w:p w14:paraId="01458BE0" w14:textId="77777777" w:rsidR="00394471" w:rsidRPr="00EE6E73" w:rsidRDefault="00394471" w:rsidP="00394471">
      <w:pPr>
        <w:pStyle w:val="B3"/>
      </w:pPr>
      <w:r w:rsidRPr="00EE6E73">
        <w:t>3&gt;</w:t>
      </w:r>
      <w:r w:rsidRPr="00EE6E73">
        <w:tab/>
        <w:t>if the UE has not randomly selected an SLSSID:</w:t>
      </w:r>
    </w:p>
    <w:p w14:paraId="6413D216" w14:textId="77777777" w:rsidR="00394471" w:rsidRPr="00EE6E73" w:rsidRDefault="00394471" w:rsidP="00394471">
      <w:pPr>
        <w:pStyle w:val="B4"/>
      </w:pPr>
      <w:r w:rsidRPr="00EE6E73">
        <w:t>4&gt;</w:t>
      </w:r>
      <w:r w:rsidRPr="00EE6E73">
        <w:tab/>
        <w:t>randomly select, using a uniform distribution, an SLSSID from the set of sequences defined for out of coverage except SLSSID 336 and 337, see TS 38.211 [16];</w:t>
      </w:r>
    </w:p>
    <w:p w14:paraId="676F7B4B" w14:textId="77777777" w:rsidR="00394471" w:rsidRPr="00EE6E73" w:rsidRDefault="00394471" w:rsidP="00394471">
      <w:pPr>
        <w:pStyle w:val="B4"/>
      </w:pPr>
      <w:r w:rsidRPr="00EE6E73">
        <w:t>4&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 xml:space="preserve">sl-SSB-TimeAllocation2 </w:t>
      </w:r>
      <w:r w:rsidRPr="00EE6E73">
        <w:t xml:space="preserve">(arbitrary selection between these) included in the preconfigured </w:t>
      </w:r>
      <w:proofErr w:type="spellStart"/>
      <w:r w:rsidRPr="00EE6E73">
        <w:t>sidelink</w:t>
      </w:r>
      <w:proofErr w:type="spellEnd"/>
      <w:r w:rsidRPr="00EE6E73">
        <w:t xml:space="preserve"> parameters in </w:t>
      </w:r>
      <w:r w:rsidRPr="00EE6E73">
        <w:rPr>
          <w:i/>
          <w:noProof/>
        </w:rPr>
        <w:t>SidelinkPreconfigNR</w:t>
      </w:r>
      <w:r w:rsidRPr="00EE6E73">
        <w:t xml:space="preserve"> corresponding to the concerned frequency;</w:t>
      </w:r>
    </w:p>
    <w:p w14:paraId="3AD9E7BB" w14:textId="77777777" w:rsidR="00394471" w:rsidRPr="00EE6E73" w:rsidRDefault="00394471" w:rsidP="00394471">
      <w:pPr>
        <w:pStyle w:val="Heading3"/>
      </w:pPr>
      <w:bookmarkStart w:id="2261" w:name="_Toc60777015"/>
      <w:bookmarkStart w:id="2262" w:name="_Toc193445823"/>
      <w:bookmarkStart w:id="2263" w:name="_Toc193451628"/>
      <w:bookmarkStart w:id="2264" w:name="_Toc193462896"/>
      <w:bookmarkStart w:id="2265" w:name="_Toc201295183"/>
      <w:r w:rsidRPr="00EE6E73">
        <w:t>5.8.5a</w:t>
      </w:r>
      <w:r w:rsidRPr="00EE6E73">
        <w:tab/>
      </w:r>
      <w:proofErr w:type="spellStart"/>
      <w:r w:rsidRPr="00EE6E73">
        <w:t>Sidelink</w:t>
      </w:r>
      <w:proofErr w:type="spellEnd"/>
      <w:r w:rsidRPr="00EE6E73">
        <w:t xml:space="preserve"> synchronisation information transmission for V2X </w:t>
      </w:r>
      <w:proofErr w:type="spellStart"/>
      <w:r w:rsidRPr="00EE6E73">
        <w:t>sidelink</w:t>
      </w:r>
      <w:proofErr w:type="spellEnd"/>
      <w:r w:rsidRPr="00EE6E73">
        <w:t xml:space="preserve"> communication</w:t>
      </w:r>
      <w:bookmarkEnd w:id="2261"/>
      <w:bookmarkEnd w:id="2262"/>
      <w:bookmarkEnd w:id="2263"/>
      <w:bookmarkEnd w:id="2264"/>
      <w:bookmarkEnd w:id="2265"/>
    </w:p>
    <w:p w14:paraId="549BB199" w14:textId="77777777" w:rsidR="00394471" w:rsidRPr="00EE6E73" w:rsidRDefault="00394471" w:rsidP="00394471">
      <w:pPr>
        <w:pStyle w:val="Heading4"/>
      </w:pPr>
      <w:bookmarkStart w:id="2266" w:name="_Toc60777016"/>
      <w:bookmarkStart w:id="2267" w:name="_Toc193445824"/>
      <w:bookmarkStart w:id="2268" w:name="_Toc193451629"/>
      <w:bookmarkStart w:id="2269" w:name="_Toc193462897"/>
      <w:bookmarkStart w:id="2270" w:name="_Toc201295184"/>
      <w:r w:rsidRPr="00EE6E73">
        <w:t>5.8.5a.1</w:t>
      </w:r>
      <w:r w:rsidRPr="00EE6E73">
        <w:tab/>
        <w:t>General</w:t>
      </w:r>
      <w:bookmarkEnd w:id="2266"/>
      <w:bookmarkEnd w:id="2267"/>
      <w:bookmarkEnd w:id="2268"/>
      <w:bookmarkEnd w:id="2269"/>
      <w:bookmarkEnd w:id="2270"/>
    </w:p>
    <w:p w14:paraId="73F90B0D" w14:textId="644425A9" w:rsidR="00394471" w:rsidRPr="00EE6E73" w:rsidRDefault="007C3455" w:rsidP="00394471">
      <w:pPr>
        <w:pStyle w:val="TH"/>
      </w:pPr>
      <w:r w:rsidRPr="00EE6E73">
        <w:rPr>
          <w:rFonts w:ascii="Times New Roman" w:eastAsia="DotumChe" w:hAnsi="Times New Roman"/>
          <w:noProof/>
          <w:lang w:eastAsia="en-US"/>
        </w:rPr>
        <w:object w:dxaOrig="7920" w:dyaOrig="2565" w14:anchorId="0020712B">
          <v:shape id="_x0000_i1076" type="#_x0000_t75" style="width:399.55pt;height:129.65pt" o:ole="">
            <v:imagedata r:id="rId119" o:title=""/>
          </v:shape>
          <o:OLEObject Type="Embed" ProgID="Mscgen.Chart" ShapeID="_x0000_i1076" DrawAspect="Content" ObjectID="_1820062321" r:id="rId120"/>
        </w:object>
      </w:r>
    </w:p>
    <w:p w14:paraId="3429F513" w14:textId="77777777" w:rsidR="00394471" w:rsidRPr="00EE6E73" w:rsidRDefault="00394471" w:rsidP="00394471">
      <w:pPr>
        <w:pStyle w:val="TF"/>
      </w:pPr>
      <w:r w:rsidRPr="00EE6E73">
        <w:t xml:space="preserve">Figure 5.8.5a.1-1: Synchronisation information transmission for V2X </w:t>
      </w:r>
      <w:proofErr w:type="spellStart"/>
      <w:r w:rsidRPr="00EE6E73">
        <w:t>sidelink</w:t>
      </w:r>
      <w:proofErr w:type="spellEnd"/>
      <w:r w:rsidRPr="00EE6E73">
        <w:t xml:space="preserve"> communication, in (partial) coverage</w:t>
      </w:r>
    </w:p>
    <w:p w14:paraId="48AB9D6A" w14:textId="2565AF2B" w:rsidR="00394471" w:rsidRPr="00EE6E73" w:rsidRDefault="007C3455" w:rsidP="00394471">
      <w:pPr>
        <w:pStyle w:val="TH"/>
      </w:pPr>
      <w:r w:rsidRPr="00EE6E73">
        <w:rPr>
          <w:rFonts w:ascii="Times New Roman" w:hAnsi="Times New Roman"/>
          <w:noProof/>
        </w:rPr>
        <w:object w:dxaOrig="9240" w:dyaOrig="2055" w14:anchorId="43B08F1F">
          <v:shape id="_x0000_i1077" type="#_x0000_t75" style="width:462.9pt;height:103.25pt" o:ole="">
            <v:imagedata r:id="rId121" o:title=""/>
          </v:shape>
          <o:OLEObject Type="Embed" ProgID="Mscgen.Chart" ShapeID="_x0000_i1077" DrawAspect="Content" ObjectID="_1820062322" r:id="rId122"/>
        </w:object>
      </w:r>
    </w:p>
    <w:p w14:paraId="7AC2B83B" w14:textId="77777777" w:rsidR="00394471" w:rsidRPr="00EE6E73" w:rsidRDefault="00394471" w:rsidP="00394471">
      <w:pPr>
        <w:pStyle w:val="TF"/>
      </w:pPr>
      <w:r w:rsidRPr="00EE6E73">
        <w:t xml:space="preserve">Figure 5.8.5a.1-2: Synchronisation information transmission for V2X </w:t>
      </w:r>
      <w:proofErr w:type="spellStart"/>
      <w:r w:rsidRPr="00EE6E73">
        <w:t>sidelink</w:t>
      </w:r>
      <w:proofErr w:type="spellEnd"/>
      <w:r w:rsidRPr="00EE6E73">
        <w:t xml:space="preserve"> communication, out of coverage</w:t>
      </w:r>
    </w:p>
    <w:p w14:paraId="1B22AFA3" w14:textId="77777777" w:rsidR="00394471" w:rsidRPr="00EE6E73" w:rsidRDefault="00394471" w:rsidP="00394471">
      <w:r w:rsidRPr="00EE6E73">
        <w:t>The purpose of this procedure is to provide synchronisation information to a UE.</w:t>
      </w:r>
    </w:p>
    <w:p w14:paraId="1CB8D1F7" w14:textId="77777777" w:rsidR="00394471" w:rsidRPr="00EE6E73" w:rsidRDefault="00394471" w:rsidP="00394471">
      <w:pPr>
        <w:pStyle w:val="Heading4"/>
      </w:pPr>
      <w:bookmarkStart w:id="2271" w:name="_Toc60777017"/>
      <w:bookmarkStart w:id="2272" w:name="_Toc193445825"/>
      <w:bookmarkStart w:id="2273" w:name="_Toc193451630"/>
      <w:bookmarkStart w:id="2274" w:name="_Toc193462898"/>
      <w:bookmarkStart w:id="2275" w:name="_Toc201295185"/>
      <w:r w:rsidRPr="00EE6E73">
        <w:t>5.8.5a.2</w:t>
      </w:r>
      <w:r w:rsidRPr="00EE6E73">
        <w:tab/>
        <w:t>Initiation</w:t>
      </w:r>
      <w:bookmarkEnd w:id="2271"/>
      <w:bookmarkEnd w:id="2272"/>
      <w:bookmarkEnd w:id="2273"/>
      <w:bookmarkEnd w:id="2274"/>
      <w:bookmarkEnd w:id="2275"/>
    </w:p>
    <w:p w14:paraId="795BAAB9" w14:textId="54DC3479" w:rsidR="00394471" w:rsidRPr="00EE6E73" w:rsidRDefault="00394471" w:rsidP="00394471">
      <w:r w:rsidRPr="00EE6E73">
        <w:t xml:space="preserve">A UE capable of V2X </w:t>
      </w:r>
      <w:proofErr w:type="spellStart"/>
      <w:r w:rsidRPr="00EE6E73">
        <w:t>sidelink</w:t>
      </w:r>
      <w:proofErr w:type="spellEnd"/>
      <w:r w:rsidRPr="00EE6E73">
        <w:t xml:space="preserve"> communication initiates the transmission of SLSS and </w:t>
      </w:r>
      <w:r w:rsidRPr="00EE6E73">
        <w:rPr>
          <w:i/>
        </w:rPr>
        <w:t>MasterInformationBlock-SL-V2X</w:t>
      </w:r>
      <w:r w:rsidRPr="00EE6E73">
        <w:t xml:space="preserve"> according to the conditions and the procedures specified for V2X </w:t>
      </w:r>
      <w:proofErr w:type="spellStart"/>
      <w:r w:rsidRPr="00EE6E73">
        <w:t>sidelink</w:t>
      </w:r>
      <w:proofErr w:type="spellEnd"/>
      <w:r w:rsidRPr="00EE6E73">
        <w:t xml:space="preserve"> communication in </w:t>
      </w:r>
      <w:r w:rsidR="009C7196" w:rsidRPr="00EE6E73">
        <w:t>clause</w:t>
      </w:r>
      <w:r w:rsidRPr="00EE6E73">
        <w:t xml:space="preserve"> 5.10.7 of TS 36.331 [10].</w:t>
      </w:r>
    </w:p>
    <w:p w14:paraId="4CB16BAD" w14:textId="7B887A8D" w:rsidR="00394471" w:rsidRPr="00EE6E73" w:rsidRDefault="00394471" w:rsidP="00394471">
      <w:pPr>
        <w:pStyle w:val="NO"/>
      </w:pPr>
      <w:r w:rsidRPr="00EE6E73">
        <w:t xml:space="preserve">NOTE 1: When applying the procedure in this </w:t>
      </w:r>
      <w:r w:rsidR="009C7196" w:rsidRPr="00EE6E73">
        <w:t>clause</w:t>
      </w:r>
      <w:r w:rsidRPr="00EE6E73">
        <w:t>,</w:t>
      </w:r>
      <w:r w:rsidRPr="00EE6E73">
        <w:rPr>
          <w:i/>
        </w:rPr>
        <w:t xml:space="preserve"> SIB13</w:t>
      </w:r>
      <w:r w:rsidRPr="00EE6E73">
        <w:t xml:space="preserve"> and </w:t>
      </w:r>
      <w:r w:rsidRPr="00EE6E73">
        <w:rPr>
          <w:i/>
        </w:rPr>
        <w:t xml:space="preserve">SIB14 </w:t>
      </w:r>
      <w:r w:rsidRPr="00EE6E73">
        <w:t xml:space="preserve">correspond to </w:t>
      </w:r>
      <w:r w:rsidRPr="00EE6E73">
        <w:rPr>
          <w:i/>
        </w:rPr>
        <w:t>SystemInformationBlockType21</w:t>
      </w:r>
      <w:r w:rsidRPr="00EE6E73">
        <w:t xml:space="preserve"> and </w:t>
      </w:r>
      <w:r w:rsidRPr="00EE6E73">
        <w:rPr>
          <w:i/>
        </w:rPr>
        <w:t>SystemInformationBlockType26</w:t>
      </w:r>
      <w:r w:rsidRPr="00EE6E73">
        <w:t xml:space="preserve"> specified in TS 36.331 [10] respectively</w:t>
      </w:r>
      <w:r w:rsidR="00322C8D" w:rsidRPr="00EE6E73">
        <w:t>.</w:t>
      </w:r>
    </w:p>
    <w:p w14:paraId="4D7C980D" w14:textId="77777777" w:rsidR="00394471" w:rsidRPr="00EE6E73" w:rsidRDefault="00394471" w:rsidP="00394471">
      <w:pPr>
        <w:pStyle w:val="Heading3"/>
      </w:pPr>
      <w:bookmarkStart w:id="2276" w:name="_Toc60777018"/>
      <w:bookmarkStart w:id="2277" w:name="_Toc193445826"/>
      <w:bookmarkStart w:id="2278" w:name="_Toc193451631"/>
      <w:bookmarkStart w:id="2279" w:name="_Toc193462899"/>
      <w:bookmarkStart w:id="2280" w:name="_Toc201295186"/>
      <w:r w:rsidRPr="00EE6E73">
        <w:t>5.8.6</w:t>
      </w:r>
      <w:r w:rsidRPr="00EE6E73">
        <w:tab/>
      </w:r>
      <w:proofErr w:type="spellStart"/>
      <w:r w:rsidRPr="00EE6E73">
        <w:t>Sidelink</w:t>
      </w:r>
      <w:proofErr w:type="spellEnd"/>
      <w:r w:rsidRPr="00EE6E73">
        <w:t xml:space="preserve"> synchronisation reference</w:t>
      </w:r>
      <w:bookmarkEnd w:id="2276"/>
      <w:bookmarkEnd w:id="2277"/>
      <w:bookmarkEnd w:id="2278"/>
      <w:bookmarkEnd w:id="2279"/>
      <w:bookmarkEnd w:id="2280"/>
    </w:p>
    <w:p w14:paraId="3FE1FA26" w14:textId="77777777" w:rsidR="00394471" w:rsidRPr="00EE6E73" w:rsidRDefault="00394471" w:rsidP="00394471">
      <w:pPr>
        <w:pStyle w:val="Heading4"/>
      </w:pPr>
      <w:bookmarkStart w:id="2281" w:name="_Toc60777019"/>
      <w:bookmarkStart w:id="2282" w:name="_Toc193445827"/>
      <w:bookmarkStart w:id="2283" w:name="_Toc193451632"/>
      <w:bookmarkStart w:id="2284" w:name="_Toc193462900"/>
      <w:bookmarkStart w:id="2285" w:name="_Toc201295187"/>
      <w:r w:rsidRPr="00EE6E73">
        <w:t>5.8.6.1</w:t>
      </w:r>
      <w:r w:rsidRPr="00EE6E73">
        <w:tab/>
        <w:t>General</w:t>
      </w:r>
      <w:bookmarkEnd w:id="2281"/>
      <w:bookmarkEnd w:id="2282"/>
      <w:bookmarkEnd w:id="2283"/>
      <w:bookmarkEnd w:id="2284"/>
      <w:bookmarkEnd w:id="2285"/>
    </w:p>
    <w:p w14:paraId="5B464BF6" w14:textId="1EA1998E" w:rsidR="00394471" w:rsidRPr="00EE6E73" w:rsidRDefault="00394471" w:rsidP="00394471">
      <w:r w:rsidRPr="00EE6E73">
        <w:t xml:space="preserve">The purpose of this procedure is to select a synchronisation reference and used when transmitting NR </w:t>
      </w:r>
      <w:proofErr w:type="spellStart"/>
      <w:r w:rsidRPr="00EE6E73">
        <w:t>sidelink</w:t>
      </w:r>
      <w:proofErr w:type="spellEnd"/>
      <w:r w:rsidRPr="00EE6E73">
        <w:t xml:space="preserve"> communication</w:t>
      </w:r>
      <w:r w:rsidR="0039645C" w:rsidRPr="00EE6E73">
        <w:t>/discovery</w:t>
      </w:r>
      <w:r w:rsidRPr="00EE6E73">
        <w:t>.</w:t>
      </w:r>
      <w:r w:rsidR="000F2113" w:rsidRPr="00EE6E73">
        <w:t xml:space="preserve"> This procedure also applies to </w:t>
      </w:r>
      <w:r w:rsidR="00495EC2" w:rsidRPr="00EE6E73">
        <w:t xml:space="preserve">NR </w:t>
      </w:r>
      <w:proofErr w:type="spellStart"/>
      <w:r w:rsidR="000F2113" w:rsidRPr="00EE6E73">
        <w:t>sidelink</w:t>
      </w:r>
      <w:proofErr w:type="spellEnd"/>
      <w:r w:rsidR="000F2113" w:rsidRPr="00EE6E73">
        <w:t xml:space="preserve"> discovery.</w:t>
      </w:r>
    </w:p>
    <w:p w14:paraId="32DCF323" w14:textId="77777777" w:rsidR="00394471" w:rsidRPr="00EE6E73" w:rsidRDefault="00394471" w:rsidP="00394471">
      <w:pPr>
        <w:pStyle w:val="Heading4"/>
      </w:pPr>
      <w:bookmarkStart w:id="2286" w:name="_Toc60777020"/>
      <w:bookmarkStart w:id="2287" w:name="_Toc193445828"/>
      <w:bookmarkStart w:id="2288" w:name="_Toc193451633"/>
      <w:bookmarkStart w:id="2289" w:name="_Toc193462901"/>
      <w:bookmarkStart w:id="2290" w:name="_Toc201295188"/>
      <w:r w:rsidRPr="00EE6E73">
        <w:t>5.8.6.2</w:t>
      </w:r>
      <w:r w:rsidRPr="00EE6E73">
        <w:tab/>
        <w:t>Selection and reselection of synchronisation reference</w:t>
      </w:r>
      <w:bookmarkEnd w:id="2286"/>
      <w:bookmarkEnd w:id="2287"/>
      <w:bookmarkEnd w:id="2288"/>
      <w:bookmarkEnd w:id="2289"/>
      <w:bookmarkEnd w:id="2290"/>
    </w:p>
    <w:p w14:paraId="6168463A" w14:textId="0CF7AF28" w:rsidR="00394471" w:rsidRPr="00EE6E73" w:rsidRDefault="00394471" w:rsidP="00394471">
      <w:pPr>
        <w:keepLines/>
      </w:pPr>
      <w:r w:rsidRPr="00EE6E73">
        <w:t>The UE shall</w:t>
      </w:r>
      <w:r w:rsidR="00951489" w:rsidRPr="00EE6E73">
        <w:t xml:space="preserve"> for frequency(</w:t>
      </w:r>
      <w:proofErr w:type="spellStart"/>
      <w:r w:rsidR="00951489" w:rsidRPr="00EE6E73">
        <w:t>ies</w:t>
      </w:r>
      <w:proofErr w:type="spellEnd"/>
      <w:r w:rsidR="00951489" w:rsidRPr="00EE6E73">
        <w:t xml:space="preserve">) which have been selected for NR </w:t>
      </w:r>
      <w:proofErr w:type="spellStart"/>
      <w:r w:rsidR="00951489" w:rsidRPr="00EE6E73">
        <w:t>sidelink</w:t>
      </w:r>
      <w:proofErr w:type="spellEnd"/>
      <w:r w:rsidR="00951489" w:rsidRPr="00EE6E73">
        <w:t xml:space="preserve"> communication/discovery as specified in TS 38.321 [3]</w:t>
      </w:r>
      <w:r w:rsidRPr="00EE6E73">
        <w:t>:</w:t>
      </w:r>
    </w:p>
    <w:p w14:paraId="0AE57F5C" w14:textId="259FE411" w:rsidR="00951489" w:rsidRPr="00EE6E73" w:rsidRDefault="00F83095" w:rsidP="00220546">
      <w:pPr>
        <w:pStyle w:val="B1"/>
      </w:pPr>
      <w:r w:rsidRPr="00EE6E73">
        <w:t>1</w:t>
      </w:r>
      <w:r w:rsidR="00951489" w:rsidRPr="00EE6E73">
        <w:t>&gt;</w:t>
      </w:r>
      <w:r w:rsidR="00951489" w:rsidRPr="00EE6E73">
        <w:tab/>
        <w:t xml:space="preserve">if </w:t>
      </w:r>
      <w:proofErr w:type="spellStart"/>
      <w:r w:rsidR="00951489" w:rsidRPr="00EE6E73">
        <w:rPr>
          <w:i/>
          <w:iCs/>
        </w:rPr>
        <w:t>sl-SyncFreqList</w:t>
      </w:r>
      <w:proofErr w:type="spellEnd"/>
      <w:r w:rsidR="00951489" w:rsidRPr="00EE6E73">
        <w:t xml:space="preserve"> is not included in </w:t>
      </w:r>
      <w:proofErr w:type="spellStart"/>
      <w:r w:rsidR="00951489" w:rsidRPr="00EE6E73">
        <w:rPr>
          <w:i/>
          <w:iCs/>
        </w:rPr>
        <w:t>RRCReconfiguration</w:t>
      </w:r>
      <w:proofErr w:type="spellEnd"/>
      <w:r w:rsidR="00951489" w:rsidRPr="00EE6E73">
        <w:t xml:space="preserve"> nor in </w:t>
      </w:r>
      <w:r w:rsidR="00951489" w:rsidRPr="00EE6E73">
        <w:rPr>
          <w:i/>
          <w:iCs/>
        </w:rPr>
        <w:t>SIB12</w:t>
      </w:r>
      <w:r w:rsidR="00951489" w:rsidRPr="00EE6E73">
        <w:t>; or</w:t>
      </w:r>
    </w:p>
    <w:p w14:paraId="2153A97E" w14:textId="01FD2809" w:rsidR="00951489" w:rsidRPr="00EE6E73" w:rsidRDefault="00F83095" w:rsidP="00220546">
      <w:pPr>
        <w:pStyle w:val="B1"/>
      </w:pPr>
      <w:r w:rsidRPr="00EE6E73">
        <w:t>1</w:t>
      </w:r>
      <w:r w:rsidR="00951489" w:rsidRPr="00EE6E73">
        <w:t>&gt;</w:t>
      </w:r>
      <w:r w:rsidR="00951489" w:rsidRPr="00EE6E73">
        <w:tab/>
        <w:t xml:space="preserve">if </w:t>
      </w:r>
      <w:proofErr w:type="spellStart"/>
      <w:r w:rsidR="00951489" w:rsidRPr="00EE6E73">
        <w:rPr>
          <w:i/>
          <w:iCs/>
        </w:rPr>
        <w:t>sl-SyncFreqList</w:t>
      </w:r>
      <w:proofErr w:type="spellEnd"/>
      <w:r w:rsidR="00951489" w:rsidRPr="00EE6E73">
        <w:t xml:space="preserve"> is included in </w:t>
      </w:r>
      <w:proofErr w:type="spellStart"/>
      <w:r w:rsidR="00951489" w:rsidRPr="00EE6E73">
        <w:rPr>
          <w:i/>
          <w:iCs/>
        </w:rPr>
        <w:t>RRCReconfiguration</w:t>
      </w:r>
      <w:proofErr w:type="spellEnd"/>
      <w:r w:rsidR="00951489" w:rsidRPr="00EE6E73">
        <w:t xml:space="preserve"> or in </w:t>
      </w:r>
      <w:r w:rsidR="00951489" w:rsidRPr="00EE6E73">
        <w:rPr>
          <w:i/>
          <w:iCs/>
        </w:rPr>
        <w:t>SIB12</w:t>
      </w:r>
      <w:r w:rsidR="00951489" w:rsidRPr="00EE6E73">
        <w:t>, and none of the frequency(</w:t>
      </w:r>
      <w:proofErr w:type="spellStart"/>
      <w:r w:rsidR="00951489" w:rsidRPr="00EE6E73">
        <w:t>ies</w:t>
      </w:r>
      <w:proofErr w:type="spellEnd"/>
      <w:r w:rsidR="00951489" w:rsidRPr="00EE6E73">
        <w:t xml:space="preserve">) selected as specified in TS 38.321 [3] is included in the </w:t>
      </w:r>
      <w:proofErr w:type="spellStart"/>
      <w:r w:rsidR="00951489" w:rsidRPr="00EE6E73">
        <w:rPr>
          <w:i/>
          <w:iCs/>
        </w:rPr>
        <w:t>syncFreqList</w:t>
      </w:r>
      <w:proofErr w:type="spellEnd"/>
      <w:r w:rsidR="00951489" w:rsidRPr="00EE6E73">
        <w:t>:</w:t>
      </w:r>
    </w:p>
    <w:p w14:paraId="785B07F8" w14:textId="67F59C29" w:rsidR="00394471" w:rsidRPr="00EE6E73" w:rsidRDefault="00F83095" w:rsidP="00220546">
      <w:pPr>
        <w:pStyle w:val="B2"/>
      </w:pPr>
      <w:r w:rsidRPr="00EE6E73">
        <w:t>2</w:t>
      </w:r>
      <w:r w:rsidR="00394471" w:rsidRPr="00EE6E73">
        <w:t>&gt;</w:t>
      </w:r>
      <w:r w:rsidR="00394471" w:rsidRPr="00EE6E73">
        <w:tab/>
        <w:t xml:space="preserve">if the frequency used for NR </w:t>
      </w:r>
      <w:proofErr w:type="spellStart"/>
      <w:r w:rsidR="00394471" w:rsidRPr="00EE6E73">
        <w:t>sidelink</w:t>
      </w:r>
      <w:proofErr w:type="spellEnd"/>
      <w:r w:rsidR="00394471" w:rsidRPr="00EE6E73">
        <w:t xml:space="preserve"> communication</w:t>
      </w:r>
      <w:r w:rsidR="0039645C" w:rsidRPr="00EE6E73">
        <w:t>/discovery</w:t>
      </w:r>
      <w:r w:rsidR="00394471" w:rsidRPr="00EE6E73">
        <w:t xml:space="preserve"> is included in </w:t>
      </w:r>
      <w:proofErr w:type="spellStart"/>
      <w:r w:rsidR="00394471" w:rsidRPr="00EE6E73">
        <w:rPr>
          <w:i/>
        </w:rPr>
        <w:t>sl-FreqInfoToAddModList</w:t>
      </w:r>
      <w:proofErr w:type="spellEnd"/>
      <w:r w:rsidR="00394471" w:rsidRPr="00EE6E73">
        <w:t xml:space="preserve"> in </w:t>
      </w:r>
      <w:proofErr w:type="spellStart"/>
      <w:r w:rsidR="00394471" w:rsidRPr="00EE6E73">
        <w:rPr>
          <w:i/>
        </w:rPr>
        <w:t>sl-ConfigDedicatedNR</w:t>
      </w:r>
      <w:proofErr w:type="spellEnd"/>
      <w:r w:rsidR="00394471" w:rsidRPr="00EE6E73">
        <w:t xml:space="preserve"> within</w:t>
      </w:r>
      <w:r w:rsidR="00394471" w:rsidRPr="00EE6E73">
        <w:rPr>
          <w:i/>
        </w:rPr>
        <w:t xml:space="preserve"> </w:t>
      </w:r>
      <w:proofErr w:type="spellStart"/>
      <w:r w:rsidR="00394471" w:rsidRPr="00EE6E73">
        <w:rPr>
          <w:i/>
        </w:rPr>
        <w:t>RRCReconfiguration</w:t>
      </w:r>
      <w:proofErr w:type="spellEnd"/>
      <w:r w:rsidR="00394471" w:rsidRPr="00EE6E73">
        <w:t xml:space="preserve"> message or included</w:t>
      </w:r>
      <w:r w:rsidR="00394471" w:rsidRPr="00EE6E73">
        <w:rPr>
          <w:i/>
        </w:rPr>
        <w:t xml:space="preserve"> </w:t>
      </w:r>
      <w:r w:rsidR="00394471" w:rsidRPr="00EE6E73">
        <w:t xml:space="preserve">in </w:t>
      </w:r>
      <w:proofErr w:type="spellStart"/>
      <w:r w:rsidR="00394471" w:rsidRPr="00EE6E73">
        <w:rPr>
          <w:i/>
        </w:rPr>
        <w:t>sl-ConfigCommonNR</w:t>
      </w:r>
      <w:proofErr w:type="spellEnd"/>
      <w:r w:rsidR="00394471" w:rsidRPr="00EE6E73">
        <w:t xml:space="preserve"> within </w:t>
      </w:r>
      <w:r w:rsidR="00394471" w:rsidRPr="00EE6E73">
        <w:rPr>
          <w:i/>
        </w:rPr>
        <w:t>SIB12</w:t>
      </w:r>
      <w:r w:rsidR="00394471" w:rsidRPr="00EE6E73">
        <w:t xml:space="preserve">, and </w:t>
      </w:r>
      <w:proofErr w:type="spellStart"/>
      <w:r w:rsidR="00394471" w:rsidRPr="00EE6E73">
        <w:rPr>
          <w:i/>
        </w:rPr>
        <w:t>sl-SyncPriority</w:t>
      </w:r>
      <w:proofErr w:type="spellEnd"/>
      <w:r w:rsidR="00394471" w:rsidRPr="00EE6E73">
        <w:rPr>
          <w:i/>
        </w:rPr>
        <w:t xml:space="preserve"> </w:t>
      </w:r>
      <w:r w:rsidR="00394471" w:rsidRPr="00EE6E73">
        <w:t xml:space="preserve">is configured for the concerned frequency and set to </w:t>
      </w:r>
      <w:proofErr w:type="spellStart"/>
      <w:r w:rsidR="00394471" w:rsidRPr="00EE6E73">
        <w:rPr>
          <w:i/>
        </w:rPr>
        <w:t>gnbEnb</w:t>
      </w:r>
      <w:proofErr w:type="spellEnd"/>
      <w:r w:rsidR="00394471" w:rsidRPr="00EE6E73">
        <w:t>:</w:t>
      </w:r>
    </w:p>
    <w:p w14:paraId="574D9A52" w14:textId="5474C842" w:rsidR="00394471" w:rsidRPr="00EE6E73" w:rsidRDefault="00F83095" w:rsidP="00220546">
      <w:pPr>
        <w:pStyle w:val="B3"/>
        <w:rPr>
          <w:rFonts w:eastAsia="DengXian"/>
        </w:rPr>
      </w:pPr>
      <w:r w:rsidRPr="00EE6E73">
        <w:t>3</w:t>
      </w:r>
      <w:r w:rsidR="00394471" w:rsidRPr="00EE6E73">
        <w:t>&gt;</w:t>
      </w:r>
      <w:r w:rsidR="00394471" w:rsidRPr="00EE6E73">
        <w:tab/>
        <w:t>select a cell as the synchronization reference source as defined in 5.8.6.3:</w:t>
      </w:r>
    </w:p>
    <w:p w14:paraId="1A26CFA1" w14:textId="223F7719" w:rsidR="00984519" w:rsidRPr="00EE6E73" w:rsidRDefault="00984519" w:rsidP="00984519">
      <w:pPr>
        <w:pStyle w:val="NO"/>
      </w:pPr>
      <w:r w:rsidRPr="00EE6E73">
        <w:t>NOTE 1:</w:t>
      </w:r>
      <w:r w:rsidRPr="00EE6E73">
        <w:tab/>
        <w:t xml:space="preserve">When </w:t>
      </w:r>
      <w:r w:rsidR="00C050E6" w:rsidRPr="00EE6E73">
        <w:t xml:space="preserve">an out of coverage L2 U2N Remote UE receives SIB12 with </w:t>
      </w:r>
      <w:proofErr w:type="spellStart"/>
      <w:r w:rsidRPr="00EE6E73">
        <w:rPr>
          <w:i/>
        </w:rPr>
        <w:t>sl-SyncPriority</w:t>
      </w:r>
      <w:proofErr w:type="spellEnd"/>
      <w:r w:rsidRPr="00EE6E73">
        <w:rPr>
          <w:i/>
        </w:rPr>
        <w:t xml:space="preserve"> </w:t>
      </w:r>
      <w:r w:rsidRPr="00EE6E73">
        <w:t xml:space="preserve">set to </w:t>
      </w:r>
      <w:proofErr w:type="spellStart"/>
      <w:r w:rsidRPr="00EE6E73">
        <w:rPr>
          <w:i/>
        </w:rPr>
        <w:t>gnbEnb</w:t>
      </w:r>
      <w:proofErr w:type="spellEnd"/>
      <w:r w:rsidRPr="00EE6E73">
        <w:t xml:space="preserve">, the L2 U2N Remote </w:t>
      </w:r>
      <w:r w:rsidR="00140A8D" w:rsidRPr="00EE6E73">
        <w:t xml:space="preserve">UE </w:t>
      </w:r>
      <w:r w:rsidR="00C050E6" w:rsidRPr="00EE6E73">
        <w:t>continues using the current synchronization source until higher priority synchronization source is found or the current synchronization source becomes unreliable</w:t>
      </w:r>
      <w:r w:rsidRPr="00EE6E73">
        <w:t>.</w:t>
      </w:r>
    </w:p>
    <w:p w14:paraId="572624EA" w14:textId="1F336405" w:rsidR="00394471" w:rsidRPr="00EE6E73" w:rsidRDefault="00F83095" w:rsidP="00220546">
      <w:pPr>
        <w:pStyle w:val="B2"/>
      </w:pPr>
      <w:r w:rsidRPr="00EE6E73">
        <w:t>2</w:t>
      </w:r>
      <w:r w:rsidR="00394471" w:rsidRPr="00EE6E73">
        <w:t>&gt;</w:t>
      </w:r>
      <w:r w:rsidR="00394471" w:rsidRPr="00EE6E73">
        <w:tab/>
        <w:t xml:space="preserve">else if the frequency used for NR </w:t>
      </w:r>
      <w:proofErr w:type="spellStart"/>
      <w:r w:rsidR="00394471" w:rsidRPr="00EE6E73">
        <w:t>sidelink</w:t>
      </w:r>
      <w:proofErr w:type="spellEnd"/>
      <w:r w:rsidR="00394471" w:rsidRPr="00EE6E73">
        <w:t xml:space="preserve"> communication</w:t>
      </w:r>
      <w:r w:rsidR="00984519" w:rsidRPr="00EE6E73">
        <w:t>/discovery</w:t>
      </w:r>
      <w:r w:rsidR="00394471" w:rsidRPr="00EE6E73">
        <w:t xml:space="preserve"> is included in </w:t>
      </w:r>
      <w:proofErr w:type="spellStart"/>
      <w:r w:rsidR="00394471" w:rsidRPr="00EE6E73">
        <w:rPr>
          <w:i/>
        </w:rPr>
        <w:t>sl-FreqInfoToAddModList</w:t>
      </w:r>
      <w:proofErr w:type="spellEnd"/>
      <w:r w:rsidR="00394471" w:rsidRPr="00EE6E73">
        <w:t xml:space="preserve"> in </w:t>
      </w:r>
      <w:proofErr w:type="spellStart"/>
      <w:r w:rsidR="00394471" w:rsidRPr="00EE6E73">
        <w:rPr>
          <w:i/>
        </w:rPr>
        <w:t>sl-ConfigDedicatedNR</w:t>
      </w:r>
      <w:proofErr w:type="spellEnd"/>
      <w:r w:rsidR="00394471" w:rsidRPr="00EE6E73">
        <w:t xml:space="preserve"> within</w:t>
      </w:r>
      <w:r w:rsidR="00394471" w:rsidRPr="00EE6E73">
        <w:rPr>
          <w:i/>
        </w:rPr>
        <w:t xml:space="preserve"> </w:t>
      </w:r>
      <w:proofErr w:type="spellStart"/>
      <w:r w:rsidR="00394471" w:rsidRPr="00EE6E73">
        <w:rPr>
          <w:i/>
        </w:rPr>
        <w:t>RRCReconfiguration</w:t>
      </w:r>
      <w:proofErr w:type="spellEnd"/>
      <w:r w:rsidR="00394471" w:rsidRPr="00EE6E73">
        <w:t xml:space="preserve"> message or included</w:t>
      </w:r>
      <w:r w:rsidR="00394471" w:rsidRPr="00EE6E73">
        <w:rPr>
          <w:i/>
        </w:rPr>
        <w:t xml:space="preserve"> </w:t>
      </w:r>
      <w:r w:rsidR="00394471" w:rsidRPr="00EE6E73">
        <w:t xml:space="preserve">in </w:t>
      </w:r>
      <w:proofErr w:type="spellStart"/>
      <w:r w:rsidR="00394471" w:rsidRPr="00EE6E73">
        <w:rPr>
          <w:i/>
        </w:rPr>
        <w:t>sl-ConfigCommonNR</w:t>
      </w:r>
      <w:proofErr w:type="spellEnd"/>
      <w:r w:rsidR="00394471" w:rsidRPr="00EE6E73">
        <w:t xml:space="preserve"> within </w:t>
      </w:r>
      <w:r w:rsidR="00394471" w:rsidRPr="00EE6E73">
        <w:rPr>
          <w:i/>
        </w:rPr>
        <w:t>SIB12</w:t>
      </w:r>
      <w:r w:rsidR="00394471" w:rsidRPr="00EE6E73">
        <w:t xml:space="preserve">, and </w:t>
      </w:r>
      <w:proofErr w:type="spellStart"/>
      <w:r w:rsidR="00394471" w:rsidRPr="00EE6E73">
        <w:rPr>
          <w:i/>
        </w:rPr>
        <w:t>sl-SyncPriority</w:t>
      </w:r>
      <w:proofErr w:type="spellEnd"/>
      <w:r w:rsidR="00394471" w:rsidRPr="00EE6E73">
        <w:rPr>
          <w:i/>
        </w:rPr>
        <w:t xml:space="preserve"> </w:t>
      </w:r>
      <w:r w:rsidR="00394471" w:rsidRPr="00EE6E73">
        <w:t xml:space="preserve">for the concerned frequency is not configured or is set to </w:t>
      </w:r>
      <w:proofErr w:type="spellStart"/>
      <w:r w:rsidR="00394471" w:rsidRPr="00EE6E73">
        <w:rPr>
          <w:i/>
        </w:rPr>
        <w:t>gnss</w:t>
      </w:r>
      <w:proofErr w:type="spellEnd"/>
      <w:r w:rsidR="00394471" w:rsidRPr="00EE6E73">
        <w:t>, and GNSS is reliable in accordance with TS 38.101-1 [15] and TS 38.133 [14]:</w:t>
      </w:r>
    </w:p>
    <w:p w14:paraId="6D62F8C6" w14:textId="1190D7B4"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08EEC6FC" w14:textId="7CAFDD98" w:rsidR="00394471" w:rsidRPr="00EE6E73" w:rsidRDefault="00F83095" w:rsidP="00220546">
      <w:pPr>
        <w:pStyle w:val="B2"/>
      </w:pPr>
      <w:r w:rsidRPr="00EE6E73">
        <w:t>2</w:t>
      </w:r>
      <w:r w:rsidR="00394471" w:rsidRPr="00EE6E73">
        <w:t>&gt;</w:t>
      </w:r>
      <w:r w:rsidR="00394471" w:rsidRPr="00EE6E73">
        <w:tab/>
        <w:t xml:space="preserve">else if the frequency used for NR </w:t>
      </w:r>
      <w:proofErr w:type="spellStart"/>
      <w:r w:rsidR="00394471" w:rsidRPr="00EE6E73">
        <w:t>sidelink</w:t>
      </w:r>
      <w:proofErr w:type="spellEnd"/>
      <w:r w:rsidR="00394471" w:rsidRPr="00EE6E73">
        <w:t xml:space="preserve"> communication</w:t>
      </w:r>
      <w:r w:rsidR="0039645C" w:rsidRPr="00EE6E73">
        <w:t>/discovery</w:t>
      </w:r>
      <w:r w:rsidR="00394471" w:rsidRPr="00EE6E73">
        <w:t xml:space="preserve"> is included in </w:t>
      </w:r>
      <w:r w:rsidR="00910AE7" w:rsidRPr="00EE6E73">
        <w:rPr>
          <w:i/>
        </w:rPr>
        <w:t>SL-</w:t>
      </w:r>
      <w:proofErr w:type="spellStart"/>
      <w:r w:rsidR="00394471" w:rsidRPr="00EE6E73">
        <w:rPr>
          <w:i/>
        </w:rPr>
        <w:t>PreconfigurationNR</w:t>
      </w:r>
      <w:proofErr w:type="spellEnd"/>
      <w:r w:rsidR="00394471" w:rsidRPr="00EE6E73">
        <w:t xml:space="preserve">, and </w:t>
      </w:r>
      <w:proofErr w:type="spellStart"/>
      <w:r w:rsidR="00394471" w:rsidRPr="00EE6E73">
        <w:rPr>
          <w:i/>
        </w:rPr>
        <w:t>sl-SyncPriority</w:t>
      </w:r>
      <w:proofErr w:type="spellEnd"/>
      <w:r w:rsidR="00394471" w:rsidRPr="00EE6E73">
        <w:t xml:space="preserve"> in </w:t>
      </w:r>
      <w:proofErr w:type="spellStart"/>
      <w:r w:rsidR="00394471" w:rsidRPr="00EE6E73">
        <w:rPr>
          <w:i/>
        </w:rPr>
        <w:t>SidelinkPreconfigNR</w:t>
      </w:r>
      <w:proofErr w:type="spellEnd"/>
      <w:r w:rsidR="00394471" w:rsidRPr="00EE6E73">
        <w:t xml:space="preserve"> is set to </w:t>
      </w:r>
      <w:proofErr w:type="spellStart"/>
      <w:r w:rsidR="00394471" w:rsidRPr="00EE6E73">
        <w:rPr>
          <w:i/>
        </w:rPr>
        <w:t>gnss</w:t>
      </w:r>
      <w:proofErr w:type="spellEnd"/>
      <w:r w:rsidR="00394471" w:rsidRPr="00EE6E73">
        <w:rPr>
          <w:i/>
        </w:rPr>
        <w:t xml:space="preserve"> </w:t>
      </w:r>
      <w:r w:rsidR="00394471" w:rsidRPr="00EE6E73">
        <w:t>and GNSS is reliable in accordance with TS 38.101-1 [15] and TS 38.133 [14]:</w:t>
      </w:r>
    </w:p>
    <w:p w14:paraId="4B54592F" w14:textId="01D4FBD2"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7DEE3D48" w14:textId="62CD5478" w:rsidR="00394471" w:rsidRPr="00EE6E73" w:rsidRDefault="00F83095" w:rsidP="00220546">
      <w:pPr>
        <w:pStyle w:val="B2"/>
      </w:pPr>
      <w:r w:rsidRPr="00EE6E73">
        <w:lastRenderedPageBreak/>
        <w:t>2</w:t>
      </w:r>
      <w:r w:rsidR="00394471" w:rsidRPr="00EE6E73">
        <w:t>&gt;</w:t>
      </w:r>
      <w:r w:rsidR="00394471" w:rsidRPr="00EE6E73">
        <w:tab/>
        <w:t>else:</w:t>
      </w:r>
    </w:p>
    <w:p w14:paraId="37B1F1DC" w14:textId="210D48B2" w:rsidR="00394471" w:rsidRPr="00EE6E73" w:rsidRDefault="00F83095" w:rsidP="00220546">
      <w:pPr>
        <w:pStyle w:val="B3"/>
      </w:pPr>
      <w:r w:rsidRPr="00EE6E73">
        <w:t>3</w:t>
      </w:r>
      <w:r w:rsidR="00394471" w:rsidRPr="00EE6E73">
        <w:t>&gt;</w:t>
      </w:r>
      <w:r w:rsidR="00394471" w:rsidRPr="00EE6E73">
        <w:tab/>
        <w:t xml:space="preserve">perform </w:t>
      </w:r>
      <w:r w:rsidRPr="00EE6E73">
        <w:t xml:space="preserve">synchronization reference search procedure as defined in 5.8.6.2b on each frequency which is used for NR </w:t>
      </w:r>
      <w:proofErr w:type="spellStart"/>
      <w:r w:rsidRPr="00EE6E73">
        <w:t>sidelink</w:t>
      </w:r>
      <w:proofErr w:type="spellEnd"/>
      <w:r w:rsidRPr="00EE6E73">
        <w:t xml:space="preserve"> communication/discovery;</w:t>
      </w:r>
    </w:p>
    <w:p w14:paraId="2B769BF2" w14:textId="3DABBEA0" w:rsidR="00394471" w:rsidRPr="00EE6E73" w:rsidRDefault="00F83095" w:rsidP="00220546">
      <w:pPr>
        <w:pStyle w:val="B3"/>
      </w:pPr>
      <w:r w:rsidRPr="00EE6E73">
        <w:t>3</w:t>
      </w:r>
      <w:r w:rsidR="00394471" w:rsidRPr="00EE6E73">
        <w:t>&gt;</w:t>
      </w:r>
      <w:r w:rsidR="00394471" w:rsidRPr="00EE6E73">
        <w:tab/>
        <w:t>if the UE has not selected any synchronization reference:</w:t>
      </w:r>
    </w:p>
    <w:p w14:paraId="05FAC1E7" w14:textId="3A9B502C" w:rsidR="00F83095" w:rsidRPr="00EE6E73" w:rsidRDefault="00F83095" w:rsidP="00F83095">
      <w:pPr>
        <w:pStyle w:val="B4"/>
      </w:pPr>
      <w:r w:rsidRPr="00EE6E73">
        <w:t>4&gt;</w:t>
      </w:r>
      <w:r w:rsidRPr="00EE6E73">
        <w:tab/>
        <w:t xml:space="preserve">for each frequency which is used for NR </w:t>
      </w:r>
      <w:proofErr w:type="spellStart"/>
      <w:r w:rsidRPr="00EE6E73">
        <w:t>sidelink</w:t>
      </w:r>
      <w:proofErr w:type="spellEnd"/>
      <w:r w:rsidRPr="00EE6E73">
        <w:t xml:space="preserve"> communication/discovery:</w:t>
      </w:r>
    </w:p>
    <w:p w14:paraId="00495A7A" w14:textId="00BCC48A" w:rsidR="00394471" w:rsidRPr="00EE6E73" w:rsidRDefault="00951489" w:rsidP="00B4120F">
      <w:pPr>
        <w:pStyle w:val="B5"/>
      </w:pPr>
      <w:r w:rsidRPr="00EE6E73">
        <w:t>5</w:t>
      </w:r>
      <w:r w:rsidR="00394471" w:rsidRPr="00EE6E73">
        <w:t>&gt;</w:t>
      </w:r>
      <w:r w:rsidR="00394471" w:rsidRPr="00EE6E73">
        <w:tab/>
        <w:t xml:space="preserve">if the UE detects one or more SLSSIDs for which the PSBCH-RSRP exceeds the minimum requirement defined in TS 38.133 [14] by </w:t>
      </w:r>
      <w:proofErr w:type="spellStart"/>
      <w:r w:rsidR="00394471" w:rsidRPr="00EE6E73">
        <w:rPr>
          <w:i/>
        </w:rPr>
        <w:t>sl-SyncRefMinHyst</w:t>
      </w:r>
      <w:proofErr w:type="spellEnd"/>
      <w:r w:rsidR="00394471" w:rsidRPr="00EE6E73">
        <w:t xml:space="preserve"> and for which the UE received the corresponding </w:t>
      </w:r>
      <w:proofErr w:type="spellStart"/>
      <w:r w:rsidR="00394471" w:rsidRPr="00EE6E73">
        <w:rPr>
          <w:i/>
        </w:rPr>
        <w:t>MasterInformationBlockSidelink</w:t>
      </w:r>
      <w:proofErr w:type="spellEnd"/>
      <w:r w:rsidR="00394471" w:rsidRPr="00EE6E73">
        <w:t xml:space="preserve"> message (candidate </w:t>
      </w:r>
      <w:proofErr w:type="spellStart"/>
      <w:r w:rsidR="00394471" w:rsidRPr="00EE6E73">
        <w:t>SyncRef</w:t>
      </w:r>
      <w:proofErr w:type="spellEnd"/>
      <w:r w:rsidR="00394471" w:rsidRPr="00EE6E73">
        <w:t xml:space="preserve"> UEs), or if the UE detects GNSS that is reliable in accordance with TS 38.101-1 [15] and TS 38.133 [14], or if the UE detects a cell, select a synchronization reference according to the priority group order</w:t>
      </w:r>
      <w:r w:rsidR="00F83095" w:rsidRPr="00EE6E73">
        <w:t xml:space="preserve"> as defined in 5.8.6.2a</w:t>
      </w:r>
      <w:r w:rsidR="00394471" w:rsidRPr="00EE6E73">
        <w:t>:</w:t>
      </w:r>
    </w:p>
    <w:p w14:paraId="2105B678" w14:textId="22156932" w:rsidR="00951489" w:rsidRPr="00EE6E73" w:rsidRDefault="00F83095" w:rsidP="00220546">
      <w:pPr>
        <w:pStyle w:val="B1"/>
      </w:pPr>
      <w:r w:rsidRPr="00EE6E73">
        <w:t>1</w:t>
      </w:r>
      <w:r w:rsidR="00951489" w:rsidRPr="00EE6E73">
        <w:t>&gt;</w:t>
      </w:r>
      <w:r w:rsidR="00951489" w:rsidRPr="00EE6E73">
        <w:tab/>
        <w:t xml:space="preserve">if </w:t>
      </w:r>
      <w:proofErr w:type="spellStart"/>
      <w:r w:rsidR="00951489" w:rsidRPr="00EE6E73">
        <w:rPr>
          <w:i/>
          <w:iCs/>
        </w:rPr>
        <w:t>sl-SyncFreqList</w:t>
      </w:r>
      <w:proofErr w:type="spellEnd"/>
      <w:r w:rsidR="00951489" w:rsidRPr="00EE6E73">
        <w:t xml:space="preserve"> is included in </w:t>
      </w:r>
      <w:proofErr w:type="spellStart"/>
      <w:r w:rsidR="00951489" w:rsidRPr="00EE6E73">
        <w:rPr>
          <w:i/>
          <w:iCs/>
        </w:rPr>
        <w:t>RRCReconfiguration</w:t>
      </w:r>
      <w:proofErr w:type="spellEnd"/>
      <w:r w:rsidR="00951489" w:rsidRPr="00EE6E73">
        <w:t xml:space="preserve"> or in </w:t>
      </w:r>
      <w:r w:rsidR="00951489" w:rsidRPr="00EE6E73">
        <w:rPr>
          <w:i/>
          <w:iCs/>
        </w:rPr>
        <w:t>SIB12</w:t>
      </w:r>
      <w:r w:rsidR="00951489" w:rsidRPr="00EE6E73">
        <w:t>, and includes at least one of the concerned frequency(</w:t>
      </w:r>
      <w:proofErr w:type="spellStart"/>
      <w:r w:rsidR="00951489" w:rsidRPr="00EE6E73">
        <w:t>ies</w:t>
      </w:r>
      <w:proofErr w:type="spellEnd"/>
      <w:r w:rsidR="00951489" w:rsidRPr="00EE6E73">
        <w:t>)</w:t>
      </w:r>
    </w:p>
    <w:p w14:paraId="7335CDF7" w14:textId="2A7172AA" w:rsidR="00951489" w:rsidRPr="00EE6E73" w:rsidRDefault="00F83095" w:rsidP="00220546">
      <w:pPr>
        <w:pStyle w:val="B2"/>
      </w:pPr>
      <w:r w:rsidRPr="00EE6E73">
        <w:t>2</w:t>
      </w:r>
      <w:r w:rsidR="00951489" w:rsidRPr="00EE6E73">
        <w:t>&gt;</w:t>
      </w:r>
      <w:r w:rsidR="00951489" w:rsidRPr="00EE6E73">
        <w:tab/>
        <w:t>if the concerned frequency(</w:t>
      </w:r>
      <w:proofErr w:type="spellStart"/>
      <w:r w:rsidR="00951489" w:rsidRPr="00EE6E73">
        <w:t>ies</w:t>
      </w:r>
      <w:proofErr w:type="spellEnd"/>
      <w:r w:rsidR="00951489" w:rsidRPr="00EE6E73">
        <w:t xml:space="preserve">) are included in </w:t>
      </w:r>
      <w:proofErr w:type="spellStart"/>
      <w:r w:rsidR="00951489" w:rsidRPr="00EE6E73">
        <w:rPr>
          <w:i/>
          <w:iCs/>
        </w:rPr>
        <w:t>sl-FreqInfoToAddModList</w:t>
      </w:r>
      <w:proofErr w:type="spellEnd"/>
      <w:r w:rsidR="00951489" w:rsidRPr="00EE6E73">
        <w:t>/</w:t>
      </w:r>
      <w:proofErr w:type="spellStart"/>
      <w:r w:rsidR="00951489" w:rsidRPr="00EE6E73">
        <w:rPr>
          <w:i/>
          <w:iCs/>
        </w:rPr>
        <w:t>sl-FreqInfoToAddModListExt</w:t>
      </w:r>
      <w:proofErr w:type="spellEnd"/>
      <w:r w:rsidR="00951489" w:rsidRPr="00EE6E73">
        <w:t xml:space="preserve"> in </w:t>
      </w:r>
      <w:proofErr w:type="spellStart"/>
      <w:r w:rsidR="00951489" w:rsidRPr="00EE6E73">
        <w:rPr>
          <w:i/>
          <w:iCs/>
        </w:rPr>
        <w:t>sl-ConfigDedicatedNR</w:t>
      </w:r>
      <w:proofErr w:type="spellEnd"/>
      <w:r w:rsidR="00951489" w:rsidRPr="00EE6E73">
        <w:t xml:space="preserve"> within </w:t>
      </w:r>
      <w:proofErr w:type="spellStart"/>
      <w:r w:rsidR="00951489" w:rsidRPr="00EE6E73">
        <w:rPr>
          <w:i/>
          <w:iCs/>
        </w:rPr>
        <w:t>RRCReconfiguration</w:t>
      </w:r>
      <w:proofErr w:type="spellEnd"/>
      <w:r w:rsidR="00951489" w:rsidRPr="00EE6E73">
        <w:t xml:space="preserve"> message or included in </w:t>
      </w:r>
      <w:proofErr w:type="spellStart"/>
      <w:r w:rsidR="00951489" w:rsidRPr="00EE6E73">
        <w:rPr>
          <w:i/>
          <w:iCs/>
        </w:rPr>
        <w:t>sl-ConfigCommonNR</w:t>
      </w:r>
      <w:proofErr w:type="spellEnd"/>
      <w:r w:rsidR="00951489" w:rsidRPr="00EE6E73">
        <w:t xml:space="preserve"> within </w:t>
      </w:r>
      <w:r w:rsidR="00951489" w:rsidRPr="00EE6E73">
        <w:rPr>
          <w:i/>
          <w:iCs/>
        </w:rPr>
        <w:t>SIB12</w:t>
      </w:r>
      <w:r w:rsidR="00951489" w:rsidRPr="00EE6E73">
        <w:t xml:space="preserve">, and </w:t>
      </w:r>
      <w:proofErr w:type="spellStart"/>
      <w:r w:rsidR="00951489" w:rsidRPr="00EE6E73">
        <w:rPr>
          <w:i/>
          <w:iCs/>
        </w:rPr>
        <w:t>sl-SyncPriority</w:t>
      </w:r>
      <w:proofErr w:type="spellEnd"/>
      <w:r w:rsidR="00951489" w:rsidRPr="00EE6E73">
        <w:t xml:space="preserve"> is configured for the concerned frequency(</w:t>
      </w:r>
      <w:proofErr w:type="spellStart"/>
      <w:r w:rsidR="00951489" w:rsidRPr="00EE6E73">
        <w:t>ies</w:t>
      </w:r>
      <w:proofErr w:type="spellEnd"/>
      <w:r w:rsidR="00951489" w:rsidRPr="00EE6E73">
        <w:t xml:space="preserve">) and set to </w:t>
      </w:r>
      <w:proofErr w:type="spellStart"/>
      <w:r w:rsidR="00951489" w:rsidRPr="00EE6E73">
        <w:rPr>
          <w:i/>
          <w:iCs/>
        </w:rPr>
        <w:t>gnbEnb</w:t>
      </w:r>
      <w:proofErr w:type="spellEnd"/>
      <w:r w:rsidR="00951489" w:rsidRPr="00EE6E73">
        <w:t>:</w:t>
      </w:r>
    </w:p>
    <w:p w14:paraId="722B7BA8" w14:textId="5D48B2E1" w:rsidR="00951489" w:rsidRPr="00EE6E73" w:rsidRDefault="00F83095" w:rsidP="00220546">
      <w:pPr>
        <w:pStyle w:val="B3"/>
      </w:pPr>
      <w:r w:rsidRPr="00EE6E73">
        <w:t>3</w:t>
      </w:r>
      <w:r w:rsidR="00951489" w:rsidRPr="00EE6E73">
        <w:t>&gt;</w:t>
      </w:r>
      <w:r w:rsidR="00951489" w:rsidRPr="00EE6E73">
        <w:tab/>
        <w:t>select one frequency from the concerned frequency(</w:t>
      </w:r>
      <w:proofErr w:type="spellStart"/>
      <w:r w:rsidR="00951489" w:rsidRPr="00EE6E73">
        <w:t>ies</w:t>
      </w:r>
      <w:proofErr w:type="spellEnd"/>
      <w:r w:rsidR="00951489" w:rsidRPr="00EE6E73">
        <w:t xml:space="preserve">) which are included in </w:t>
      </w:r>
      <w:proofErr w:type="spellStart"/>
      <w:r w:rsidR="00951489" w:rsidRPr="00EE6E73">
        <w:rPr>
          <w:i/>
          <w:iCs/>
        </w:rPr>
        <w:t>sl-SyncFreqList</w:t>
      </w:r>
      <w:proofErr w:type="spellEnd"/>
      <w:r w:rsidR="00951489" w:rsidRPr="00EE6E73">
        <w:t xml:space="preserve"> as the synchronisation carrier frequency;</w:t>
      </w:r>
    </w:p>
    <w:p w14:paraId="0933D0D9" w14:textId="49035ABF" w:rsidR="00951489" w:rsidRPr="00EE6E73" w:rsidRDefault="00F83095" w:rsidP="00220546">
      <w:pPr>
        <w:pStyle w:val="B3"/>
      </w:pPr>
      <w:r w:rsidRPr="00EE6E73">
        <w:t>3</w:t>
      </w:r>
      <w:r w:rsidR="00951489" w:rsidRPr="00EE6E73">
        <w:t>&gt;</w:t>
      </w:r>
      <w:r w:rsidR="00951489" w:rsidRPr="00EE6E73">
        <w:tab/>
        <w:t>select a cell in accordance with the synchronisation carrier frequency as the synchronization reference source as defined in 5.8.6.3:</w:t>
      </w:r>
    </w:p>
    <w:p w14:paraId="23DFCF34" w14:textId="20BD38A4" w:rsidR="00951489" w:rsidRPr="00EE6E73" w:rsidRDefault="00F83095" w:rsidP="00220546">
      <w:pPr>
        <w:pStyle w:val="B2"/>
      </w:pPr>
      <w:r w:rsidRPr="00EE6E73">
        <w:t>2</w:t>
      </w:r>
      <w:r w:rsidR="00951489" w:rsidRPr="00EE6E73">
        <w:t>&gt;</w:t>
      </w:r>
      <w:r w:rsidR="00951489" w:rsidRPr="00EE6E73">
        <w:tab/>
        <w:t>else if the concerned frequency(</w:t>
      </w:r>
      <w:proofErr w:type="spellStart"/>
      <w:r w:rsidR="00951489" w:rsidRPr="00EE6E73">
        <w:t>ies</w:t>
      </w:r>
      <w:proofErr w:type="spellEnd"/>
      <w:r w:rsidR="00951489" w:rsidRPr="00EE6E73">
        <w:t xml:space="preserve">) are included in </w:t>
      </w:r>
      <w:proofErr w:type="spellStart"/>
      <w:r w:rsidR="00951489" w:rsidRPr="00EE6E73">
        <w:rPr>
          <w:i/>
          <w:iCs/>
        </w:rPr>
        <w:t>sl-FreqInfoToAddModList</w:t>
      </w:r>
      <w:proofErr w:type="spellEnd"/>
      <w:r w:rsidR="00951489" w:rsidRPr="00EE6E73">
        <w:t>/</w:t>
      </w:r>
      <w:proofErr w:type="spellStart"/>
      <w:r w:rsidR="00951489" w:rsidRPr="00EE6E73">
        <w:rPr>
          <w:i/>
          <w:iCs/>
        </w:rPr>
        <w:t>sl-FreqInfoToAddModListExt</w:t>
      </w:r>
      <w:proofErr w:type="spellEnd"/>
      <w:r w:rsidR="00951489" w:rsidRPr="00EE6E73">
        <w:t xml:space="preserve"> in </w:t>
      </w:r>
      <w:proofErr w:type="spellStart"/>
      <w:r w:rsidR="00951489" w:rsidRPr="00EE6E73">
        <w:rPr>
          <w:i/>
          <w:iCs/>
        </w:rPr>
        <w:t>sl-ConfigDedicatedNR</w:t>
      </w:r>
      <w:proofErr w:type="spellEnd"/>
      <w:r w:rsidR="00951489" w:rsidRPr="00EE6E73">
        <w:t xml:space="preserve"> within </w:t>
      </w:r>
      <w:proofErr w:type="spellStart"/>
      <w:r w:rsidR="00951489" w:rsidRPr="00EE6E73">
        <w:rPr>
          <w:i/>
          <w:iCs/>
        </w:rPr>
        <w:t>RRCReconfiguration</w:t>
      </w:r>
      <w:proofErr w:type="spellEnd"/>
      <w:r w:rsidR="00951489" w:rsidRPr="00EE6E73">
        <w:t xml:space="preserve"> message or included in</w:t>
      </w:r>
      <w:r w:rsidR="00951489" w:rsidRPr="00EE6E73">
        <w:rPr>
          <w:i/>
          <w:iCs/>
        </w:rPr>
        <w:t xml:space="preserve"> </w:t>
      </w:r>
      <w:proofErr w:type="spellStart"/>
      <w:r w:rsidR="00951489" w:rsidRPr="00EE6E73">
        <w:rPr>
          <w:i/>
          <w:iCs/>
        </w:rPr>
        <w:t>sl-ConfigCommonNR</w:t>
      </w:r>
      <w:proofErr w:type="spellEnd"/>
      <w:r w:rsidR="00951489" w:rsidRPr="00EE6E73">
        <w:t xml:space="preserve"> within </w:t>
      </w:r>
      <w:r w:rsidR="00951489" w:rsidRPr="00EE6E73">
        <w:rPr>
          <w:i/>
          <w:iCs/>
        </w:rPr>
        <w:t>SIB12</w:t>
      </w:r>
      <w:r w:rsidR="00951489" w:rsidRPr="00EE6E73">
        <w:t xml:space="preserve">, and </w:t>
      </w:r>
      <w:proofErr w:type="spellStart"/>
      <w:r w:rsidR="00951489" w:rsidRPr="00EE6E73">
        <w:rPr>
          <w:i/>
          <w:iCs/>
        </w:rPr>
        <w:t>sl-SyncPriority</w:t>
      </w:r>
      <w:proofErr w:type="spellEnd"/>
      <w:r w:rsidR="00951489" w:rsidRPr="00EE6E73">
        <w:t xml:space="preserve"> for concerned frequency(</w:t>
      </w:r>
      <w:proofErr w:type="spellStart"/>
      <w:r w:rsidR="00951489" w:rsidRPr="00EE6E73">
        <w:t>ies</w:t>
      </w:r>
      <w:proofErr w:type="spellEnd"/>
      <w:r w:rsidR="00951489" w:rsidRPr="00EE6E73">
        <w:t xml:space="preserve">) are not configured or are set to </w:t>
      </w:r>
      <w:proofErr w:type="spellStart"/>
      <w:r w:rsidR="00951489" w:rsidRPr="00EE6E73">
        <w:rPr>
          <w:i/>
          <w:iCs/>
        </w:rPr>
        <w:t>gnss</w:t>
      </w:r>
      <w:proofErr w:type="spellEnd"/>
      <w:r w:rsidR="00951489" w:rsidRPr="00EE6E73">
        <w:t>, and GNSS is reliable in accordance with TS 38.101-1 [15] and TS 38.133 [14]; or if the concerned frequency(</w:t>
      </w:r>
      <w:proofErr w:type="spellStart"/>
      <w:r w:rsidR="00951489" w:rsidRPr="00EE6E73">
        <w:t>ies</w:t>
      </w:r>
      <w:proofErr w:type="spellEnd"/>
      <w:r w:rsidR="00951489" w:rsidRPr="00EE6E73">
        <w:t xml:space="preserve">) are included in </w:t>
      </w:r>
      <w:r w:rsidR="00951489" w:rsidRPr="00EE6E73">
        <w:rPr>
          <w:i/>
          <w:iCs/>
        </w:rPr>
        <w:t>SL-</w:t>
      </w:r>
      <w:proofErr w:type="spellStart"/>
      <w:r w:rsidR="00951489" w:rsidRPr="00EE6E73">
        <w:rPr>
          <w:i/>
          <w:iCs/>
        </w:rPr>
        <w:t>PreconfigurationNR</w:t>
      </w:r>
      <w:proofErr w:type="spellEnd"/>
      <w:r w:rsidR="00951489" w:rsidRPr="00EE6E73">
        <w:t xml:space="preserve">, and </w:t>
      </w:r>
      <w:proofErr w:type="spellStart"/>
      <w:r w:rsidR="00951489" w:rsidRPr="00EE6E73">
        <w:rPr>
          <w:i/>
          <w:iCs/>
        </w:rPr>
        <w:t>sl-SyncPriority</w:t>
      </w:r>
      <w:proofErr w:type="spellEnd"/>
      <w:r w:rsidR="00951489" w:rsidRPr="00EE6E73">
        <w:t xml:space="preserve"> in </w:t>
      </w:r>
      <w:proofErr w:type="spellStart"/>
      <w:r w:rsidR="00951489" w:rsidRPr="00EE6E73">
        <w:rPr>
          <w:i/>
          <w:iCs/>
        </w:rPr>
        <w:t>SidelinkPreconfigNR</w:t>
      </w:r>
      <w:proofErr w:type="spellEnd"/>
      <w:r w:rsidR="00951489" w:rsidRPr="00EE6E73">
        <w:t xml:space="preserve"> is set to </w:t>
      </w:r>
      <w:proofErr w:type="spellStart"/>
      <w:r w:rsidR="00951489" w:rsidRPr="00EE6E73">
        <w:rPr>
          <w:i/>
          <w:iCs/>
        </w:rPr>
        <w:t>gnss</w:t>
      </w:r>
      <w:proofErr w:type="spellEnd"/>
      <w:r w:rsidR="00951489" w:rsidRPr="00EE6E73">
        <w:t xml:space="preserve"> and GNSS is reliable in accordance with TS 38.101-1 [15] and TS 38.133 [14]:</w:t>
      </w:r>
    </w:p>
    <w:p w14:paraId="5C1CC479" w14:textId="1632AA98" w:rsidR="00951489" w:rsidRPr="00EE6E73" w:rsidRDefault="00F83095" w:rsidP="00220546">
      <w:pPr>
        <w:pStyle w:val="B3"/>
      </w:pPr>
      <w:r w:rsidRPr="00EE6E73">
        <w:t>3</w:t>
      </w:r>
      <w:r w:rsidR="00951489" w:rsidRPr="00EE6E73">
        <w:t>&gt;</w:t>
      </w:r>
      <w:r w:rsidR="00951489" w:rsidRPr="00EE6E73">
        <w:tab/>
        <w:t>select one frequency from the concerned frequency(</w:t>
      </w:r>
      <w:proofErr w:type="spellStart"/>
      <w:r w:rsidR="00951489" w:rsidRPr="00EE6E73">
        <w:t>ies</w:t>
      </w:r>
      <w:proofErr w:type="spellEnd"/>
      <w:r w:rsidR="00951489" w:rsidRPr="00EE6E73">
        <w:t xml:space="preserve">) which are included in </w:t>
      </w:r>
      <w:proofErr w:type="spellStart"/>
      <w:r w:rsidR="00951489" w:rsidRPr="00EE6E73">
        <w:rPr>
          <w:i/>
          <w:iCs/>
        </w:rPr>
        <w:t>sl-SyncFreqList</w:t>
      </w:r>
      <w:proofErr w:type="spellEnd"/>
      <w:r w:rsidR="00951489" w:rsidRPr="00EE6E73">
        <w:t xml:space="preserve"> as the synchronisation carrier frequency;</w:t>
      </w:r>
    </w:p>
    <w:p w14:paraId="56AA33D7" w14:textId="30C759D8" w:rsidR="00951489" w:rsidRPr="00EE6E73" w:rsidRDefault="00F83095" w:rsidP="00220546">
      <w:pPr>
        <w:pStyle w:val="B3"/>
      </w:pPr>
      <w:r w:rsidRPr="00EE6E73">
        <w:t>3</w:t>
      </w:r>
      <w:r w:rsidR="00951489" w:rsidRPr="00EE6E73">
        <w:t>&gt;</w:t>
      </w:r>
      <w:r w:rsidR="00951489" w:rsidRPr="00EE6E73">
        <w:tab/>
        <w:t>select GNSS in accordance with the synchronisation carrier frequency as the synchronization reference source;</w:t>
      </w:r>
    </w:p>
    <w:p w14:paraId="5A93AFCC" w14:textId="6ACE7807" w:rsidR="00951489" w:rsidRPr="00EE6E73" w:rsidRDefault="00F83095" w:rsidP="00220546">
      <w:pPr>
        <w:pStyle w:val="B2"/>
      </w:pPr>
      <w:r w:rsidRPr="00EE6E73">
        <w:t>2</w:t>
      </w:r>
      <w:r w:rsidR="00951489" w:rsidRPr="00EE6E73">
        <w:t>&gt;</w:t>
      </w:r>
      <w:r w:rsidR="00951489" w:rsidRPr="00EE6E73">
        <w:tab/>
        <w:t>else:</w:t>
      </w:r>
    </w:p>
    <w:p w14:paraId="6ECC0624" w14:textId="4E157C4C" w:rsidR="00951489" w:rsidRPr="00EE6E73" w:rsidRDefault="00F83095" w:rsidP="00220546">
      <w:pPr>
        <w:pStyle w:val="B3"/>
      </w:pPr>
      <w:r w:rsidRPr="00EE6E73">
        <w:t>3</w:t>
      </w:r>
      <w:r w:rsidR="00951489" w:rsidRPr="00EE6E73">
        <w:t>&gt;</w:t>
      </w:r>
      <w:r w:rsidR="00951489" w:rsidRPr="00EE6E73">
        <w:tab/>
        <w:t xml:space="preserve">perform a </w:t>
      </w:r>
      <w:r w:rsidRPr="00EE6E73">
        <w:t>synchronization reference search procedure as defined in 5.8.6.2b on each concerned frequency which is included in</w:t>
      </w:r>
      <w:r w:rsidRPr="00EE6E73">
        <w:rPr>
          <w:i/>
          <w:iCs/>
        </w:rPr>
        <w:t xml:space="preserve"> </w:t>
      </w:r>
      <w:proofErr w:type="spellStart"/>
      <w:r w:rsidRPr="00EE6E73">
        <w:rPr>
          <w:i/>
          <w:iCs/>
        </w:rPr>
        <w:t>sl-SyncFreqList</w:t>
      </w:r>
      <w:proofErr w:type="spellEnd"/>
      <w:r w:rsidRPr="00EE6E73">
        <w:t>;</w:t>
      </w:r>
    </w:p>
    <w:p w14:paraId="39EA350B" w14:textId="32E9C219" w:rsidR="00951489" w:rsidRPr="00EE6E73" w:rsidRDefault="00F83095" w:rsidP="00220546">
      <w:pPr>
        <w:pStyle w:val="B3"/>
      </w:pPr>
      <w:r w:rsidRPr="00EE6E73">
        <w:t>3</w:t>
      </w:r>
      <w:r w:rsidR="00951489" w:rsidRPr="00EE6E73">
        <w:t>&gt;</w:t>
      </w:r>
      <w:r w:rsidR="00951489" w:rsidRPr="00EE6E73">
        <w:tab/>
        <w:t>if the UE has not selected any synchronization reference:</w:t>
      </w:r>
    </w:p>
    <w:p w14:paraId="1FA05D8D" w14:textId="4CC8037C" w:rsidR="00F83095" w:rsidRPr="00EE6E73" w:rsidRDefault="00F83095" w:rsidP="00F83095">
      <w:pPr>
        <w:pStyle w:val="B4"/>
      </w:pPr>
      <w:r w:rsidRPr="00EE6E73">
        <w:t>4&gt;</w:t>
      </w:r>
      <w:r w:rsidRPr="00EE6E73">
        <w:tab/>
        <w:t xml:space="preserve">for each concerned frequency which is included in </w:t>
      </w:r>
      <w:proofErr w:type="spellStart"/>
      <w:r w:rsidRPr="00EE6E73">
        <w:rPr>
          <w:i/>
          <w:iCs/>
        </w:rPr>
        <w:t>sl-SyncFreqList</w:t>
      </w:r>
      <w:proofErr w:type="spellEnd"/>
      <w:r w:rsidRPr="00EE6E73">
        <w:t>:</w:t>
      </w:r>
    </w:p>
    <w:p w14:paraId="44F585A9" w14:textId="77777777" w:rsidR="00B4120F" w:rsidRPr="00EE6E73" w:rsidRDefault="00951489" w:rsidP="00951489">
      <w:pPr>
        <w:pStyle w:val="B5"/>
      </w:pPr>
      <w:r w:rsidRPr="00EE6E73">
        <w:t>5&gt;</w:t>
      </w:r>
      <w:r w:rsidRPr="00EE6E73">
        <w:tab/>
        <w:t xml:space="preserve">if the UE detects one or more SLSSIDs for which the PSBCH-RSRP exceeds the minimum requirement defined in TS 38.133 [14] by </w:t>
      </w:r>
      <w:proofErr w:type="spellStart"/>
      <w:r w:rsidRPr="00EE6E73">
        <w:rPr>
          <w:i/>
          <w:iCs/>
        </w:rPr>
        <w:t>sl-SyncRefMinHyst</w:t>
      </w:r>
      <w:proofErr w:type="spellEnd"/>
      <w:r w:rsidRPr="00EE6E73">
        <w:t xml:space="preserve"> and for which the UE received the corresponding </w:t>
      </w:r>
      <w:proofErr w:type="spellStart"/>
      <w:r w:rsidRPr="00EE6E73">
        <w:rPr>
          <w:i/>
          <w:iCs/>
        </w:rPr>
        <w:t>MasterInformationBlockSidelink</w:t>
      </w:r>
      <w:proofErr w:type="spellEnd"/>
      <w:r w:rsidRPr="00EE6E73">
        <w:t xml:space="preserve"> message (candidate </w:t>
      </w:r>
      <w:proofErr w:type="spellStart"/>
      <w:r w:rsidRPr="00EE6E73">
        <w:t>SyncRef</w:t>
      </w:r>
      <w:proofErr w:type="spellEnd"/>
      <w:r w:rsidRPr="00EE6E73">
        <w:t xml:space="preserve"> UEs), or if the UE detects GNSS that is reliable in accordance with TS 38.101-1 [15] and TS 38.133 [14], or if the UE detects a cell,</w:t>
      </w:r>
    </w:p>
    <w:p w14:paraId="019D96F2" w14:textId="25F97071" w:rsidR="00951489" w:rsidRPr="00EE6E73" w:rsidRDefault="00951489" w:rsidP="00951489">
      <w:pPr>
        <w:pStyle w:val="B6"/>
      </w:pPr>
      <w:r w:rsidRPr="00EE6E73">
        <w:t>6&gt;</w:t>
      </w:r>
      <w:r w:rsidRPr="00EE6E73">
        <w:tab/>
        <w:t>select the synchronisation reference source(s) according to the following priority group order</w:t>
      </w:r>
      <w:r w:rsidR="00F83095" w:rsidRPr="00EE6E73">
        <w:t xml:space="preserve"> as defined in 5.8.6.2a</w:t>
      </w:r>
      <w:r w:rsidRPr="00EE6E73">
        <w:t>;</w:t>
      </w:r>
    </w:p>
    <w:p w14:paraId="637DA094" w14:textId="18496559" w:rsidR="00B4120F" w:rsidRPr="00EE6E73" w:rsidRDefault="00951489" w:rsidP="00951489">
      <w:pPr>
        <w:pStyle w:val="B6"/>
      </w:pPr>
      <w:r w:rsidRPr="00EE6E73">
        <w:t>6&gt;</w:t>
      </w:r>
      <w:r w:rsidRPr="00EE6E73">
        <w:tab/>
        <w:t>select the frequency with the highest synchronisation reference source priority as the synchronisation carrier frequency, according to the following priority group order</w:t>
      </w:r>
      <w:r w:rsidR="00F83095" w:rsidRPr="00EE6E73">
        <w:t xml:space="preserve"> as defined in 5.8.6.2a</w:t>
      </w:r>
      <w:r w:rsidRPr="00EE6E73">
        <w:t xml:space="preserve">, and consider the </w:t>
      </w:r>
      <w:proofErr w:type="spellStart"/>
      <w:r w:rsidRPr="00EE6E73">
        <w:t>synchornization</w:t>
      </w:r>
      <w:proofErr w:type="spellEnd"/>
      <w:r w:rsidRPr="00EE6E73">
        <w:t xml:space="preserve"> reference source (i.e. </w:t>
      </w:r>
      <w:proofErr w:type="spellStart"/>
      <w:r w:rsidRPr="00EE6E73">
        <w:t>eNB</w:t>
      </w:r>
      <w:proofErr w:type="spellEnd"/>
      <w:r w:rsidRPr="00EE6E73">
        <w:t>/</w:t>
      </w:r>
      <w:proofErr w:type="spellStart"/>
      <w:r w:rsidRPr="00EE6E73">
        <w:t>gNB</w:t>
      </w:r>
      <w:proofErr w:type="spellEnd"/>
      <w:r w:rsidRPr="00EE6E73">
        <w:t xml:space="preserve">, GNSS or </w:t>
      </w:r>
      <w:proofErr w:type="spellStart"/>
      <w:r w:rsidRPr="00EE6E73">
        <w:t>SyncRef</w:t>
      </w:r>
      <w:proofErr w:type="spellEnd"/>
      <w:r w:rsidRPr="00EE6E73">
        <w:t xml:space="preserve"> UE) that selected on the synchronisation carrier frequency as the synchronization reference:</w:t>
      </w:r>
    </w:p>
    <w:p w14:paraId="5541B9BB" w14:textId="77777777" w:rsidR="00F83095" w:rsidRPr="00EE6E73" w:rsidRDefault="006A5241" w:rsidP="00F83095">
      <w:pPr>
        <w:pStyle w:val="NO"/>
      </w:pPr>
      <w:r w:rsidRPr="00EE6E73">
        <w:lastRenderedPageBreak/>
        <w:t>NOTE</w:t>
      </w:r>
      <w:r w:rsidR="00984519" w:rsidRPr="00EE6E73">
        <w:t xml:space="preserve"> 2</w:t>
      </w:r>
      <w:r w:rsidRPr="00EE6E73">
        <w:t>:</w:t>
      </w:r>
      <w:r w:rsidRPr="00EE6E73">
        <w:tab/>
        <w:t xml:space="preserve">How the UE achieves subframe boundary alignment between V2X </w:t>
      </w:r>
      <w:proofErr w:type="spellStart"/>
      <w:r w:rsidRPr="00EE6E73">
        <w:t>sidelink</w:t>
      </w:r>
      <w:proofErr w:type="spellEnd"/>
      <w:r w:rsidRPr="00EE6E73">
        <w:t xml:space="preserve"> communication and NR </w:t>
      </w:r>
      <w:proofErr w:type="spellStart"/>
      <w:r w:rsidRPr="00EE6E73">
        <w:t>sidelink</w:t>
      </w:r>
      <w:proofErr w:type="spellEnd"/>
      <w:r w:rsidRPr="00EE6E73">
        <w:t xml:space="preserve"> communication</w:t>
      </w:r>
      <w:r w:rsidR="0039645C" w:rsidRPr="00EE6E73">
        <w:t>/discovery</w:t>
      </w:r>
      <w:r w:rsidRPr="00EE6E73">
        <w:t xml:space="preserve"> (if both are performed by the UE) is as specified in TS 38.213, clause 16.7.</w:t>
      </w:r>
    </w:p>
    <w:p w14:paraId="557F11B3" w14:textId="77777777" w:rsidR="00F83095" w:rsidRPr="00EE6E73" w:rsidRDefault="00F83095" w:rsidP="00220546">
      <w:pPr>
        <w:pStyle w:val="Heading4"/>
      </w:pPr>
      <w:bookmarkStart w:id="2291" w:name="_Toc193445829"/>
      <w:bookmarkStart w:id="2292" w:name="_Toc193451634"/>
      <w:bookmarkStart w:id="2293" w:name="_Toc193462902"/>
      <w:bookmarkStart w:id="2294" w:name="_Toc201295189"/>
      <w:r w:rsidRPr="00EE6E73">
        <w:t>5.8.6.2a</w:t>
      </w:r>
      <w:r w:rsidRPr="00EE6E73">
        <w:tab/>
      </w:r>
      <w:proofErr w:type="spellStart"/>
      <w:r w:rsidRPr="00EE6E73">
        <w:t>Sidelink</w:t>
      </w:r>
      <w:proofErr w:type="spellEnd"/>
      <w:r w:rsidRPr="00EE6E73">
        <w:t xml:space="preserve"> synchronization reference priority group order</w:t>
      </w:r>
      <w:bookmarkEnd w:id="2291"/>
      <w:bookmarkEnd w:id="2292"/>
      <w:bookmarkEnd w:id="2293"/>
      <w:bookmarkEnd w:id="2294"/>
    </w:p>
    <w:p w14:paraId="06D6E6E8" w14:textId="77777777" w:rsidR="00F83095" w:rsidRPr="00EE6E73" w:rsidRDefault="00F83095" w:rsidP="00220546">
      <w:pPr>
        <w:pStyle w:val="B1"/>
      </w:pPr>
      <w:r w:rsidRPr="00EE6E73">
        <w:t>1&gt;</w:t>
      </w:r>
      <w:r w:rsidRPr="00EE6E73">
        <w:tab/>
        <w:t xml:space="preserve">if </w:t>
      </w:r>
      <w:proofErr w:type="spellStart"/>
      <w:r w:rsidRPr="00EE6E73">
        <w:rPr>
          <w:i/>
          <w:iCs/>
        </w:rPr>
        <w:t>sl-SyncPriority</w:t>
      </w:r>
      <w:proofErr w:type="spellEnd"/>
      <w:r w:rsidRPr="00EE6E73">
        <w:t xml:space="preserve"> corresponding to the concerned frequency is set to </w:t>
      </w:r>
      <w:proofErr w:type="spellStart"/>
      <w:r w:rsidRPr="00EE6E73">
        <w:rPr>
          <w:i/>
          <w:iCs/>
        </w:rPr>
        <w:t>gnbEnb</w:t>
      </w:r>
      <w:proofErr w:type="spellEnd"/>
      <w:r w:rsidRPr="00EE6E73">
        <w:t>:</w:t>
      </w:r>
    </w:p>
    <w:p w14:paraId="7D6514D0" w14:textId="77777777" w:rsidR="00F83095" w:rsidRPr="00EE6E73" w:rsidRDefault="00F83095" w:rsidP="00220546">
      <w:pPr>
        <w:pStyle w:val="B2"/>
      </w:pPr>
      <w:r w:rsidRPr="00EE6E73">
        <w:t>2&gt;</w:t>
      </w:r>
      <w:r w:rsidRPr="00EE6E73">
        <w:tab/>
        <w:t xml:space="preserve">UEs of which SLSSID is part of the set defined for in coverage, and </w:t>
      </w:r>
      <w:proofErr w:type="spellStart"/>
      <w:r w:rsidRPr="00EE6E73">
        <w:rPr>
          <w:i/>
          <w:iCs/>
        </w:rPr>
        <w:t>inCoverage</w:t>
      </w:r>
      <w:proofErr w:type="spellEnd"/>
      <w:r w:rsidRPr="00EE6E73">
        <w:t xml:space="preserve">, included in the </w:t>
      </w:r>
      <w:proofErr w:type="spellStart"/>
      <w:r w:rsidRPr="00EE6E73">
        <w:rPr>
          <w:i/>
          <w:iCs/>
        </w:rPr>
        <w:t>MasterInformationBlockSidelink</w:t>
      </w:r>
      <w:proofErr w:type="spellEnd"/>
      <w:r w:rsidRPr="00EE6E73">
        <w:t xml:space="preserve"> message received from this UE, is set to </w:t>
      </w:r>
      <w:r w:rsidRPr="00EE6E73">
        <w:rPr>
          <w:i/>
          <w:iCs/>
        </w:rPr>
        <w:t>true</w:t>
      </w:r>
      <w:r w:rsidRPr="00EE6E73">
        <w:t>, starting with the UE with the highest PSBCH-RSRP result (priority group 1);</w:t>
      </w:r>
    </w:p>
    <w:p w14:paraId="29DC7B28" w14:textId="77777777" w:rsidR="00F83095" w:rsidRPr="00EE6E73" w:rsidRDefault="00F83095" w:rsidP="00220546">
      <w:pPr>
        <w:pStyle w:val="B2"/>
      </w:pPr>
      <w:r w:rsidRPr="00EE6E73">
        <w:t>2&gt;</w:t>
      </w:r>
      <w:r w:rsidRPr="00EE6E73">
        <w:tab/>
        <w:t xml:space="preserve">UE of which SLSSID is part of the set defined for in coverage, and </w:t>
      </w:r>
      <w:proofErr w:type="spellStart"/>
      <w:r w:rsidRPr="00EE6E73">
        <w:rPr>
          <w:i/>
          <w:iCs/>
        </w:rPr>
        <w:t>inCoverage</w:t>
      </w:r>
      <w:proofErr w:type="spellEnd"/>
      <w:r w:rsidRPr="00EE6E73">
        <w:t xml:space="preserve">, included in the </w:t>
      </w:r>
      <w:proofErr w:type="spellStart"/>
      <w:r w:rsidRPr="00EE6E73">
        <w:rPr>
          <w:i/>
          <w:iCs/>
        </w:rPr>
        <w:t>MasterInformationBlockSidelink</w:t>
      </w:r>
      <w:proofErr w:type="spellEnd"/>
      <w:r w:rsidRPr="00EE6E73">
        <w:t xml:space="preserve"> message received from this UE, is set to </w:t>
      </w:r>
      <w:r w:rsidRPr="00EE6E73">
        <w:rPr>
          <w:i/>
          <w:iCs/>
        </w:rPr>
        <w:t>false</w:t>
      </w:r>
      <w:r w:rsidRPr="00EE6E73">
        <w:t>, starting with the UE with the highest PSBCH-RSRP result (priority group 2);</w:t>
      </w:r>
    </w:p>
    <w:p w14:paraId="0A6D704C" w14:textId="77777777" w:rsidR="00F83095" w:rsidRPr="00EE6E73" w:rsidRDefault="00F83095" w:rsidP="00220546">
      <w:pPr>
        <w:pStyle w:val="B2"/>
      </w:pPr>
      <w:r w:rsidRPr="00EE6E73">
        <w:t>2&gt;</w:t>
      </w:r>
      <w:r w:rsidRPr="00EE6E73">
        <w:tab/>
        <w:t>GNSS that is reliable in accordance with TS 38.101-1 [15] and TS 38.133 [14] (priority group 3);</w:t>
      </w:r>
    </w:p>
    <w:p w14:paraId="2379C105" w14:textId="77777777" w:rsidR="00F83095" w:rsidRPr="00EE6E73" w:rsidRDefault="00F83095" w:rsidP="00220546">
      <w:pPr>
        <w:pStyle w:val="B2"/>
      </w:pPr>
      <w:r w:rsidRPr="00EE6E73">
        <w:t>2&gt;</w:t>
      </w:r>
      <w:r w:rsidRPr="00EE6E73">
        <w:tab/>
        <w:t xml:space="preserve">UEs of which SLSSID is 0, and </w:t>
      </w:r>
      <w:proofErr w:type="spellStart"/>
      <w:r w:rsidRPr="00EE6E73">
        <w:rPr>
          <w:i/>
          <w:iCs/>
        </w:rPr>
        <w:t>inCoverage</w:t>
      </w:r>
      <w:proofErr w:type="spellEnd"/>
      <w:r w:rsidRPr="00EE6E73">
        <w:t xml:space="preserve">, included in the </w:t>
      </w:r>
      <w:proofErr w:type="spellStart"/>
      <w:r w:rsidRPr="00EE6E73">
        <w:rPr>
          <w:i/>
          <w:iCs/>
        </w:rPr>
        <w:t>MasterInformationBlockSidelink</w:t>
      </w:r>
      <w:proofErr w:type="spellEnd"/>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4);</w:t>
      </w:r>
    </w:p>
    <w:p w14:paraId="10EE9325"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proofErr w:type="spellStart"/>
      <w:r w:rsidRPr="00EE6E73">
        <w:rPr>
          <w:i/>
          <w:iCs/>
        </w:rPr>
        <w:t>inCoverage</w:t>
      </w:r>
      <w:proofErr w:type="spellEnd"/>
      <w:r w:rsidRPr="00EE6E73">
        <w:t xml:space="preserve">, included in the </w:t>
      </w:r>
      <w:proofErr w:type="spellStart"/>
      <w:r w:rsidRPr="00EE6E73">
        <w:rPr>
          <w:i/>
          <w:iCs/>
        </w:rPr>
        <w:t>MasterInformationBlockSidelink</w:t>
      </w:r>
      <w:proofErr w:type="spellEnd"/>
      <w:r w:rsidRPr="00EE6E73">
        <w:t xml:space="preserve"> message received from this UE, is set to </w:t>
      </w:r>
      <w:r w:rsidRPr="00EE6E73">
        <w:rPr>
          <w:i/>
          <w:iCs/>
        </w:rPr>
        <w:t>false</w:t>
      </w:r>
      <w:r w:rsidRPr="00EE6E73">
        <w:t>, starting with the UE with the highest PSBCH-RSRP result (priority group 5);</w:t>
      </w:r>
    </w:p>
    <w:p w14:paraId="2B8F9A01" w14:textId="77777777" w:rsidR="00F83095" w:rsidRPr="00EE6E73" w:rsidRDefault="00F83095" w:rsidP="00220546">
      <w:pPr>
        <w:pStyle w:val="B2"/>
      </w:pPr>
      <w:r w:rsidRPr="00EE6E73">
        <w:t>2&gt;</w:t>
      </w:r>
      <w:r w:rsidRPr="00EE6E73">
        <w:tab/>
        <w:t xml:space="preserve">UEs of which SLSSID is 337 and </w:t>
      </w:r>
      <w:proofErr w:type="spellStart"/>
      <w:r w:rsidRPr="00EE6E73">
        <w:rPr>
          <w:i/>
          <w:iCs/>
        </w:rPr>
        <w:t>inCoverage</w:t>
      </w:r>
      <w:proofErr w:type="spellEnd"/>
      <w:r w:rsidRPr="00EE6E73">
        <w:t xml:space="preserve">, included in the </w:t>
      </w:r>
      <w:proofErr w:type="spellStart"/>
      <w:r w:rsidRPr="00EE6E73">
        <w:rPr>
          <w:i/>
          <w:iCs/>
        </w:rPr>
        <w:t>MasterInformationBlockSidelink</w:t>
      </w:r>
      <w:proofErr w:type="spellEnd"/>
      <w:r w:rsidRPr="00EE6E73">
        <w:t xml:space="preserve"> message received from this UE, is set to </w:t>
      </w:r>
      <w:r w:rsidRPr="00EE6E73">
        <w:rPr>
          <w:i/>
          <w:iCs/>
        </w:rPr>
        <w:t>false</w:t>
      </w:r>
      <w:r w:rsidRPr="00EE6E73">
        <w:t>, starting with the UE with the highest PSBCH-RSRP result (priority group 5);</w:t>
      </w:r>
    </w:p>
    <w:p w14:paraId="3F13EE9B" w14:textId="77777777" w:rsidR="00F83095" w:rsidRPr="00EE6E73" w:rsidRDefault="00F83095" w:rsidP="00220546">
      <w:pPr>
        <w:pStyle w:val="B2"/>
      </w:pPr>
      <w:r w:rsidRPr="00EE6E73">
        <w:t>2&gt;</w:t>
      </w:r>
      <w:r w:rsidRPr="00EE6E73">
        <w:tab/>
        <w:t>Other UEs, starting with the UE with the highest PSBCH-RSRP result (priority group 6);</w:t>
      </w:r>
    </w:p>
    <w:p w14:paraId="7AB58CC4" w14:textId="77777777" w:rsidR="00F83095" w:rsidRPr="00EE6E73" w:rsidRDefault="00F83095" w:rsidP="00220546">
      <w:pPr>
        <w:pStyle w:val="B1"/>
      </w:pPr>
      <w:r w:rsidRPr="00EE6E73">
        <w:t>1&gt;</w:t>
      </w:r>
      <w:r w:rsidRPr="00EE6E73">
        <w:tab/>
        <w:t xml:space="preserve">if </w:t>
      </w:r>
      <w:proofErr w:type="spellStart"/>
      <w:r w:rsidRPr="00EE6E73">
        <w:rPr>
          <w:i/>
          <w:iCs/>
        </w:rPr>
        <w:t>sl-SyncPriority</w:t>
      </w:r>
      <w:proofErr w:type="spellEnd"/>
      <w:r w:rsidRPr="00EE6E73">
        <w:t xml:space="preserve"> corresponding to the concerned frequency is set to </w:t>
      </w:r>
      <w:proofErr w:type="spellStart"/>
      <w:r w:rsidRPr="00EE6E73">
        <w:rPr>
          <w:i/>
          <w:iCs/>
        </w:rPr>
        <w:t>gnss</w:t>
      </w:r>
      <w:proofErr w:type="spellEnd"/>
      <w:r w:rsidRPr="00EE6E73">
        <w:t xml:space="preserve">, and </w:t>
      </w:r>
      <w:proofErr w:type="spellStart"/>
      <w:r w:rsidRPr="00EE6E73">
        <w:rPr>
          <w:i/>
          <w:iCs/>
        </w:rPr>
        <w:t>sl-NbAsSync</w:t>
      </w:r>
      <w:proofErr w:type="spellEnd"/>
      <w:r w:rsidRPr="00EE6E73">
        <w:t xml:space="preserve"> is set to </w:t>
      </w:r>
      <w:r w:rsidRPr="00EE6E73">
        <w:rPr>
          <w:i/>
          <w:iCs/>
        </w:rPr>
        <w:t>true</w:t>
      </w:r>
      <w:r w:rsidRPr="00EE6E73">
        <w:t>:</w:t>
      </w:r>
    </w:p>
    <w:p w14:paraId="21E640F4" w14:textId="77777777" w:rsidR="00F83095" w:rsidRPr="00EE6E73" w:rsidRDefault="00F83095" w:rsidP="00220546">
      <w:pPr>
        <w:pStyle w:val="B2"/>
      </w:pPr>
      <w:r w:rsidRPr="00EE6E73">
        <w:t>2&gt;</w:t>
      </w:r>
      <w:r w:rsidRPr="00EE6E73">
        <w:tab/>
        <w:t xml:space="preserve">UEs of which SLSSID is 0, and </w:t>
      </w:r>
      <w:proofErr w:type="spellStart"/>
      <w:r w:rsidRPr="00EE6E73">
        <w:rPr>
          <w:i/>
          <w:iCs/>
        </w:rPr>
        <w:t>inCoverage</w:t>
      </w:r>
      <w:proofErr w:type="spellEnd"/>
      <w:r w:rsidRPr="00EE6E73">
        <w:t xml:space="preserve">, included in the </w:t>
      </w:r>
      <w:proofErr w:type="spellStart"/>
      <w:r w:rsidRPr="00EE6E73">
        <w:rPr>
          <w:i/>
          <w:iCs/>
        </w:rPr>
        <w:t>MasterInformationBlockSidelink</w:t>
      </w:r>
      <w:proofErr w:type="spellEnd"/>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19568CF6"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proofErr w:type="spellStart"/>
      <w:r w:rsidRPr="00EE6E73">
        <w:rPr>
          <w:i/>
          <w:iCs/>
        </w:rPr>
        <w:t>inCoverage</w:t>
      </w:r>
      <w:proofErr w:type="spellEnd"/>
      <w:r w:rsidRPr="00EE6E73">
        <w:t xml:space="preserve">, included in the </w:t>
      </w:r>
      <w:proofErr w:type="spellStart"/>
      <w:r w:rsidRPr="00EE6E73">
        <w:rPr>
          <w:i/>
          <w:iCs/>
        </w:rPr>
        <w:t>MasterInformationBlockSidelink</w:t>
      </w:r>
      <w:proofErr w:type="spellEnd"/>
      <w:r w:rsidRPr="00EE6E73">
        <w:t xml:space="preserve"> message received from this UE, is set to </w:t>
      </w:r>
      <w:r w:rsidRPr="00EE6E73">
        <w:rPr>
          <w:i/>
          <w:iCs/>
        </w:rPr>
        <w:t>false</w:t>
      </w:r>
      <w:r w:rsidRPr="00EE6E73">
        <w:t>, starting with the UE with the highest PSBCHS-RSRP result (priority group 2);</w:t>
      </w:r>
    </w:p>
    <w:p w14:paraId="286A7550" w14:textId="77777777" w:rsidR="00F83095" w:rsidRPr="00EE6E73" w:rsidRDefault="00F83095" w:rsidP="00220546">
      <w:pPr>
        <w:pStyle w:val="B2"/>
      </w:pPr>
      <w:r w:rsidRPr="00EE6E73">
        <w:t>2&gt;</w:t>
      </w:r>
      <w:r w:rsidRPr="00EE6E73">
        <w:tab/>
        <w:t xml:space="preserve">UEs of which SLSSID is 337 and </w:t>
      </w:r>
      <w:proofErr w:type="spellStart"/>
      <w:r w:rsidRPr="00EE6E73">
        <w:rPr>
          <w:i/>
          <w:iCs/>
        </w:rPr>
        <w:t>inCoverage</w:t>
      </w:r>
      <w:proofErr w:type="spellEnd"/>
      <w:r w:rsidRPr="00EE6E73">
        <w:t xml:space="preserve">, included in the </w:t>
      </w:r>
      <w:proofErr w:type="spellStart"/>
      <w:r w:rsidRPr="00EE6E73">
        <w:rPr>
          <w:i/>
          <w:iCs/>
        </w:rPr>
        <w:t>MasterInformationBlockSidelink</w:t>
      </w:r>
      <w:proofErr w:type="spellEnd"/>
      <w:r w:rsidRPr="00EE6E73">
        <w:t xml:space="preserve"> message received from this UE, is set to </w:t>
      </w:r>
      <w:r w:rsidRPr="00EE6E73">
        <w:rPr>
          <w:i/>
          <w:iCs/>
        </w:rPr>
        <w:t>false</w:t>
      </w:r>
      <w:r w:rsidRPr="00EE6E73">
        <w:t>, starting with the UE with the highest PSBCH-RSRP result (priority group 2);</w:t>
      </w:r>
    </w:p>
    <w:p w14:paraId="17233D88" w14:textId="77777777" w:rsidR="00F83095" w:rsidRPr="00EE6E73" w:rsidRDefault="00F83095" w:rsidP="00220546">
      <w:pPr>
        <w:pStyle w:val="B2"/>
      </w:pPr>
      <w:r w:rsidRPr="00EE6E73">
        <w:t>2&gt;</w:t>
      </w:r>
      <w:r w:rsidRPr="00EE6E73">
        <w:tab/>
        <w:t>the cell detected by the UE as defined in 5.8.6.3 (priority group 3);</w:t>
      </w:r>
    </w:p>
    <w:p w14:paraId="3DFC381D" w14:textId="77777777" w:rsidR="00F83095" w:rsidRPr="00EE6E73" w:rsidRDefault="00F83095" w:rsidP="00220546">
      <w:pPr>
        <w:pStyle w:val="B2"/>
      </w:pPr>
      <w:r w:rsidRPr="00EE6E73">
        <w:t>2&gt;</w:t>
      </w:r>
      <w:r w:rsidRPr="00EE6E73">
        <w:tab/>
        <w:t xml:space="preserve">UEs of which SLSSID is part of the set defined for in coverage, and </w:t>
      </w:r>
      <w:proofErr w:type="spellStart"/>
      <w:r w:rsidRPr="00EE6E73">
        <w:rPr>
          <w:i/>
          <w:iCs/>
        </w:rPr>
        <w:t>inCoverage</w:t>
      </w:r>
      <w:proofErr w:type="spellEnd"/>
      <w:r w:rsidRPr="00EE6E73">
        <w:t xml:space="preserve">, included in the </w:t>
      </w:r>
      <w:proofErr w:type="spellStart"/>
      <w:r w:rsidRPr="00EE6E73">
        <w:rPr>
          <w:i/>
          <w:iCs/>
        </w:rPr>
        <w:t>MasterInformationBlockSidelink</w:t>
      </w:r>
      <w:proofErr w:type="spellEnd"/>
      <w:r w:rsidRPr="00EE6E73">
        <w:t xml:space="preserve"> message received from this UE, is set to </w:t>
      </w:r>
      <w:r w:rsidRPr="00EE6E73">
        <w:rPr>
          <w:i/>
          <w:iCs/>
        </w:rPr>
        <w:t>true</w:t>
      </w:r>
      <w:r w:rsidRPr="00EE6E73">
        <w:t>, starting with the UE with the highest PSBCH-RSRP result (priority group 4);</w:t>
      </w:r>
    </w:p>
    <w:p w14:paraId="100182BC" w14:textId="77777777" w:rsidR="00F83095" w:rsidRPr="00EE6E73" w:rsidRDefault="00F83095" w:rsidP="00220546">
      <w:pPr>
        <w:pStyle w:val="B2"/>
      </w:pPr>
      <w:r w:rsidRPr="00EE6E73">
        <w:t>2&gt;</w:t>
      </w:r>
      <w:r w:rsidRPr="00EE6E73">
        <w:tab/>
        <w:t xml:space="preserve">UE of which SLSSID is part of the set defined for in coverage, and </w:t>
      </w:r>
      <w:proofErr w:type="spellStart"/>
      <w:r w:rsidRPr="00EE6E73">
        <w:rPr>
          <w:i/>
          <w:iCs/>
        </w:rPr>
        <w:t>inCoverage</w:t>
      </w:r>
      <w:proofErr w:type="spellEnd"/>
      <w:r w:rsidRPr="00EE6E73">
        <w:t xml:space="preserve">, included in the </w:t>
      </w:r>
      <w:proofErr w:type="spellStart"/>
      <w:r w:rsidRPr="00EE6E73">
        <w:t>MasterInformationBlockSidelink</w:t>
      </w:r>
      <w:proofErr w:type="spellEnd"/>
      <w:r w:rsidRPr="00EE6E73">
        <w:t xml:space="preserve"> message received from this UE, is set to </w:t>
      </w:r>
      <w:r w:rsidRPr="00EE6E73">
        <w:rPr>
          <w:i/>
          <w:iCs/>
        </w:rPr>
        <w:t>false</w:t>
      </w:r>
      <w:r w:rsidRPr="00EE6E73">
        <w:t>, starting with the UE with the highest PSBCH-RSRP result (priority group 5);</w:t>
      </w:r>
    </w:p>
    <w:p w14:paraId="250123BD" w14:textId="77777777" w:rsidR="00F83095" w:rsidRPr="00EE6E73" w:rsidRDefault="00F83095" w:rsidP="00220546">
      <w:pPr>
        <w:pStyle w:val="B2"/>
      </w:pPr>
      <w:r w:rsidRPr="00EE6E73">
        <w:t>2&gt;</w:t>
      </w:r>
      <w:r w:rsidRPr="00EE6E73">
        <w:tab/>
        <w:t>Other UEs, starting with the UE with the highest S-RSRP result (priority group 6);</w:t>
      </w:r>
    </w:p>
    <w:p w14:paraId="37C4E167" w14:textId="77777777" w:rsidR="00F83095" w:rsidRPr="00EE6E73" w:rsidRDefault="00F83095" w:rsidP="00220546">
      <w:pPr>
        <w:pStyle w:val="B1"/>
      </w:pPr>
      <w:r w:rsidRPr="00EE6E73">
        <w:t>1&gt;</w:t>
      </w:r>
      <w:r w:rsidRPr="00EE6E73">
        <w:tab/>
        <w:t xml:space="preserve">if </w:t>
      </w:r>
      <w:proofErr w:type="spellStart"/>
      <w:r w:rsidRPr="00EE6E73">
        <w:rPr>
          <w:i/>
          <w:iCs/>
        </w:rPr>
        <w:t>sl-SyncPriority</w:t>
      </w:r>
      <w:proofErr w:type="spellEnd"/>
      <w:r w:rsidRPr="00EE6E73">
        <w:t xml:space="preserve"> corresponding to the concerned frequency is set to </w:t>
      </w:r>
      <w:proofErr w:type="spellStart"/>
      <w:r w:rsidRPr="00EE6E73">
        <w:rPr>
          <w:i/>
          <w:iCs/>
        </w:rPr>
        <w:t>gnss</w:t>
      </w:r>
      <w:proofErr w:type="spellEnd"/>
      <w:r w:rsidRPr="00EE6E73">
        <w:t xml:space="preserve">, and </w:t>
      </w:r>
      <w:proofErr w:type="spellStart"/>
      <w:r w:rsidRPr="00EE6E73">
        <w:rPr>
          <w:i/>
          <w:iCs/>
        </w:rPr>
        <w:t>sl-NbAsSync</w:t>
      </w:r>
      <w:proofErr w:type="spellEnd"/>
      <w:r w:rsidRPr="00EE6E73">
        <w:t xml:space="preserve"> is set to </w:t>
      </w:r>
      <w:r w:rsidRPr="00EE6E73">
        <w:rPr>
          <w:i/>
          <w:iCs/>
        </w:rPr>
        <w:t>false</w:t>
      </w:r>
      <w:r w:rsidRPr="00EE6E73">
        <w:t>:</w:t>
      </w:r>
    </w:p>
    <w:p w14:paraId="1707FACC" w14:textId="77777777" w:rsidR="00F83095" w:rsidRPr="00EE6E73" w:rsidRDefault="00F83095" w:rsidP="00220546">
      <w:pPr>
        <w:pStyle w:val="B2"/>
      </w:pPr>
      <w:r w:rsidRPr="00EE6E73">
        <w:t>2&gt;</w:t>
      </w:r>
      <w:r w:rsidRPr="00EE6E73">
        <w:tab/>
        <w:t xml:space="preserve">UEs of which SLSSID is 0, and </w:t>
      </w:r>
      <w:proofErr w:type="spellStart"/>
      <w:r w:rsidRPr="00EE6E73">
        <w:rPr>
          <w:i/>
          <w:iCs/>
        </w:rPr>
        <w:t>inCoverage</w:t>
      </w:r>
      <w:proofErr w:type="spellEnd"/>
      <w:r w:rsidRPr="00EE6E73">
        <w:t xml:space="preserve">, included in the </w:t>
      </w:r>
      <w:proofErr w:type="spellStart"/>
      <w:r w:rsidRPr="00EE6E73">
        <w:rPr>
          <w:i/>
          <w:iCs/>
        </w:rPr>
        <w:t>MasterInformationBlockSidelink</w:t>
      </w:r>
      <w:proofErr w:type="spellEnd"/>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282D1770" w14:textId="77777777" w:rsidR="00F83095" w:rsidRPr="00EE6E73" w:rsidRDefault="00F83095" w:rsidP="00220546">
      <w:pPr>
        <w:pStyle w:val="B2"/>
      </w:pPr>
      <w:r w:rsidRPr="00EE6E73">
        <w:lastRenderedPageBreak/>
        <w:t>2&gt;</w:t>
      </w:r>
      <w:r w:rsidRPr="00EE6E73">
        <w:tab/>
        <w:t xml:space="preserve">UEs of which SLSSID is 0 and SLSS is not transmitted on slot(s) indicated by </w:t>
      </w:r>
      <w:r w:rsidRPr="00EE6E73">
        <w:rPr>
          <w:i/>
          <w:iCs/>
        </w:rPr>
        <w:t>sl-SSB-TimeAllocation3</w:t>
      </w:r>
      <w:r w:rsidRPr="00EE6E73">
        <w:t xml:space="preserve">, and </w:t>
      </w:r>
      <w:proofErr w:type="spellStart"/>
      <w:r w:rsidRPr="00EE6E73">
        <w:rPr>
          <w:i/>
          <w:iCs/>
        </w:rPr>
        <w:t>inCoverage</w:t>
      </w:r>
      <w:proofErr w:type="spellEnd"/>
      <w:r w:rsidRPr="00EE6E73">
        <w:t xml:space="preserve">, included in the </w:t>
      </w:r>
      <w:proofErr w:type="spellStart"/>
      <w:r w:rsidRPr="00EE6E73">
        <w:t>MasterInformationBlockSidelink</w:t>
      </w:r>
      <w:proofErr w:type="spellEnd"/>
      <w:r w:rsidRPr="00EE6E73">
        <w:t xml:space="preserve"> message received from this UE, is set to </w:t>
      </w:r>
      <w:r w:rsidRPr="00EE6E73">
        <w:rPr>
          <w:i/>
          <w:iCs/>
        </w:rPr>
        <w:t>false</w:t>
      </w:r>
      <w:r w:rsidRPr="00EE6E73">
        <w:t>, starting with the UE with the highest PSBCHS-RSRP result (priority group 2);</w:t>
      </w:r>
    </w:p>
    <w:p w14:paraId="64E8E76C" w14:textId="77777777" w:rsidR="00F83095" w:rsidRPr="00EE6E73" w:rsidRDefault="00F83095" w:rsidP="00220546">
      <w:pPr>
        <w:pStyle w:val="B2"/>
      </w:pPr>
      <w:r w:rsidRPr="00EE6E73">
        <w:t>2&gt;</w:t>
      </w:r>
      <w:r w:rsidRPr="00EE6E73">
        <w:tab/>
        <w:t xml:space="preserve">UEs of which SLSSID is 337 and </w:t>
      </w:r>
      <w:proofErr w:type="spellStart"/>
      <w:r w:rsidRPr="00EE6E73">
        <w:rPr>
          <w:i/>
          <w:iCs/>
        </w:rPr>
        <w:t>inCoverage</w:t>
      </w:r>
      <w:proofErr w:type="spellEnd"/>
      <w:r w:rsidRPr="00EE6E73">
        <w:t xml:space="preserve">, included in the </w:t>
      </w:r>
      <w:proofErr w:type="spellStart"/>
      <w:r w:rsidRPr="00EE6E73">
        <w:rPr>
          <w:i/>
          <w:iCs/>
        </w:rPr>
        <w:t>MasterInformationBlockSidelink</w:t>
      </w:r>
      <w:proofErr w:type="spellEnd"/>
      <w:r w:rsidRPr="00EE6E73">
        <w:t xml:space="preserve"> message received from this UE, is set to </w:t>
      </w:r>
      <w:r w:rsidRPr="00EE6E73">
        <w:rPr>
          <w:i/>
          <w:iCs/>
        </w:rPr>
        <w:t>false</w:t>
      </w:r>
      <w:r w:rsidRPr="00EE6E73">
        <w:t>, starting with the UE with the highest PSBCH-RSRP result (priority group 2);</w:t>
      </w:r>
    </w:p>
    <w:p w14:paraId="5602FBDD" w14:textId="77777777" w:rsidR="00F83095" w:rsidRPr="00EE6E73" w:rsidRDefault="00F83095" w:rsidP="00220546">
      <w:pPr>
        <w:pStyle w:val="B2"/>
      </w:pPr>
      <w:r w:rsidRPr="00EE6E73">
        <w:t>2&gt;</w:t>
      </w:r>
      <w:r w:rsidRPr="00EE6E73">
        <w:tab/>
        <w:t>Other UEs, starting with the UE with the highest PSBCH-RSRP result (priority group 3);</w:t>
      </w:r>
    </w:p>
    <w:p w14:paraId="4B854120" w14:textId="77777777" w:rsidR="00F83095" w:rsidRPr="00EE6E73" w:rsidRDefault="00F83095" w:rsidP="00220546">
      <w:pPr>
        <w:pStyle w:val="Heading4"/>
      </w:pPr>
      <w:bookmarkStart w:id="2295" w:name="_Toc193445830"/>
      <w:bookmarkStart w:id="2296" w:name="_Toc193451635"/>
      <w:bookmarkStart w:id="2297" w:name="_Toc193462903"/>
      <w:bookmarkStart w:id="2298" w:name="_Toc201295190"/>
      <w:r w:rsidRPr="00EE6E73">
        <w:t>5.8.6.2b</w:t>
      </w:r>
      <w:r w:rsidRPr="00EE6E73">
        <w:tab/>
      </w:r>
      <w:proofErr w:type="spellStart"/>
      <w:r w:rsidRPr="00EE6E73">
        <w:t>Sidelink</w:t>
      </w:r>
      <w:proofErr w:type="spellEnd"/>
      <w:r w:rsidRPr="00EE6E73">
        <w:t xml:space="preserve"> synchronization reference search</w:t>
      </w:r>
      <w:bookmarkEnd w:id="2295"/>
      <w:bookmarkEnd w:id="2296"/>
      <w:bookmarkEnd w:id="2297"/>
      <w:bookmarkEnd w:id="2298"/>
    </w:p>
    <w:p w14:paraId="52203B6C" w14:textId="77777777" w:rsidR="00F83095" w:rsidRPr="00EE6E73" w:rsidRDefault="00F83095" w:rsidP="00F83095">
      <w:pPr>
        <w:rPr>
          <w:rFonts w:ascii="Arial" w:hAnsi="Arial"/>
          <w:sz w:val="24"/>
        </w:rPr>
      </w:pPr>
      <w:r w:rsidRPr="00EE6E73">
        <w:t>The UE shall for the indicated frequency(</w:t>
      </w:r>
      <w:proofErr w:type="spellStart"/>
      <w:r w:rsidRPr="00EE6E73">
        <w:t>ies</w:t>
      </w:r>
      <w:proofErr w:type="spellEnd"/>
      <w:r w:rsidRPr="00EE6E73">
        <w:t>)</w:t>
      </w:r>
    </w:p>
    <w:p w14:paraId="39946D0F" w14:textId="77777777" w:rsidR="00F83095" w:rsidRPr="00EE6E73" w:rsidRDefault="00F83095" w:rsidP="00220546">
      <w:pPr>
        <w:pStyle w:val="B1"/>
      </w:pPr>
      <w:r w:rsidRPr="00EE6E73">
        <w:t>1&gt;</w:t>
      </w:r>
      <w:r w:rsidRPr="00EE6E73">
        <w:tab/>
        <w:t>perform a full search (i.e. covering all subframes and all possible SLSSIDs) on each indicated frequency to detect candidate SLSS, in accordance with TS 38.133 [14];</w:t>
      </w:r>
    </w:p>
    <w:p w14:paraId="0E28B597" w14:textId="77777777" w:rsidR="00F83095" w:rsidRPr="00EE6E73" w:rsidRDefault="00F83095" w:rsidP="00220546">
      <w:pPr>
        <w:pStyle w:val="B1"/>
      </w:pPr>
      <w:r w:rsidRPr="00EE6E73">
        <w:t>1&gt;</w:t>
      </w:r>
      <w:r w:rsidRPr="00EE6E73">
        <w:tab/>
        <w:t xml:space="preserve">when evaluating the one or more detected SLSSIDs, apply layer 3 filtering as specified in 5.5.3.2 using the preconfigured </w:t>
      </w:r>
      <w:proofErr w:type="spellStart"/>
      <w:r w:rsidRPr="00EE6E73">
        <w:rPr>
          <w:i/>
          <w:iCs/>
        </w:rPr>
        <w:t>sl-filterCoefficient</w:t>
      </w:r>
      <w:proofErr w:type="spellEnd"/>
      <w:r w:rsidRPr="00EE6E73">
        <w:t>, before using the PSBCH-RSRP measurement results;</w:t>
      </w:r>
    </w:p>
    <w:p w14:paraId="4ACB0CDD" w14:textId="77777777" w:rsidR="00F83095" w:rsidRPr="00EE6E73" w:rsidRDefault="00F83095" w:rsidP="00220546">
      <w:pPr>
        <w:pStyle w:val="B1"/>
      </w:pPr>
      <w:r w:rsidRPr="00EE6E73">
        <w:t>1&gt;</w:t>
      </w:r>
      <w:r w:rsidRPr="00EE6E73">
        <w:tab/>
        <w:t xml:space="preserve">if the UE has selected a </w:t>
      </w:r>
      <w:proofErr w:type="spellStart"/>
      <w:r w:rsidRPr="00EE6E73">
        <w:t>SyncRef</w:t>
      </w:r>
      <w:proofErr w:type="spellEnd"/>
      <w:r w:rsidRPr="00EE6E73">
        <w:t xml:space="preserve"> UE:</w:t>
      </w:r>
    </w:p>
    <w:p w14:paraId="6AB95E2A" w14:textId="77777777" w:rsidR="00F83095" w:rsidRPr="00EE6E73" w:rsidRDefault="00F83095" w:rsidP="00220546">
      <w:pPr>
        <w:pStyle w:val="B2"/>
      </w:pPr>
      <w:r w:rsidRPr="00EE6E73">
        <w:t>2&gt;</w:t>
      </w:r>
      <w:r w:rsidRPr="00EE6E73">
        <w:tab/>
        <w:t xml:space="preserve">if the PSBCH-RSRP of the strongest candidate </w:t>
      </w:r>
      <w:proofErr w:type="spellStart"/>
      <w:r w:rsidRPr="00EE6E73">
        <w:t>SyncRef</w:t>
      </w:r>
      <w:proofErr w:type="spellEnd"/>
      <w:r w:rsidRPr="00EE6E73">
        <w:t xml:space="preserve"> UE exceeds the minimum requirement TS 38.133 [14] by </w:t>
      </w:r>
      <w:proofErr w:type="spellStart"/>
      <w:r w:rsidRPr="00EE6E73">
        <w:rPr>
          <w:i/>
          <w:iCs/>
        </w:rPr>
        <w:t>sl-SyncRefMinHyst</w:t>
      </w:r>
      <w:proofErr w:type="spellEnd"/>
      <w:r w:rsidRPr="00EE6E73">
        <w:t xml:space="preserve"> and the strongest candidate </w:t>
      </w:r>
      <w:proofErr w:type="spellStart"/>
      <w:r w:rsidRPr="00EE6E73">
        <w:t>SyncRef</w:t>
      </w:r>
      <w:proofErr w:type="spellEnd"/>
      <w:r w:rsidRPr="00EE6E73">
        <w:t xml:space="preserve"> UE belongs to the same priority group as the current </w:t>
      </w:r>
      <w:proofErr w:type="spellStart"/>
      <w:r w:rsidRPr="00EE6E73">
        <w:t>SyncRef</w:t>
      </w:r>
      <w:proofErr w:type="spellEnd"/>
      <w:r w:rsidRPr="00EE6E73">
        <w:t xml:space="preserve"> UE and the PSBCH-RSRP of the strongest candidate </w:t>
      </w:r>
      <w:proofErr w:type="spellStart"/>
      <w:r w:rsidRPr="00EE6E73">
        <w:t>SyncRef</w:t>
      </w:r>
      <w:proofErr w:type="spellEnd"/>
      <w:r w:rsidRPr="00EE6E73">
        <w:t xml:space="preserve"> UE exceeds the PSBCH-RSRP of the current </w:t>
      </w:r>
      <w:proofErr w:type="spellStart"/>
      <w:r w:rsidRPr="00EE6E73">
        <w:t>SyncRef</w:t>
      </w:r>
      <w:proofErr w:type="spellEnd"/>
      <w:r w:rsidRPr="00EE6E73">
        <w:t xml:space="preserve"> UE by</w:t>
      </w:r>
      <w:r w:rsidRPr="00EE6E73">
        <w:rPr>
          <w:i/>
          <w:iCs/>
        </w:rPr>
        <w:t xml:space="preserve"> </w:t>
      </w:r>
      <w:proofErr w:type="spellStart"/>
      <w:r w:rsidRPr="00EE6E73">
        <w:rPr>
          <w:i/>
          <w:iCs/>
        </w:rPr>
        <w:t>syncRefDiffHyst</w:t>
      </w:r>
      <w:proofErr w:type="spellEnd"/>
      <w:r w:rsidRPr="00EE6E73">
        <w:t>; or</w:t>
      </w:r>
    </w:p>
    <w:p w14:paraId="645E4FF7" w14:textId="77777777" w:rsidR="00F83095" w:rsidRPr="00EE6E73" w:rsidRDefault="00F83095" w:rsidP="00220546">
      <w:pPr>
        <w:pStyle w:val="B2"/>
      </w:pPr>
      <w:r w:rsidRPr="00EE6E73">
        <w:t>2&gt;</w:t>
      </w:r>
      <w:r w:rsidRPr="00EE6E73">
        <w:tab/>
        <w:t xml:space="preserve">if the PSBCH-RSRP of the candidate </w:t>
      </w:r>
      <w:proofErr w:type="spellStart"/>
      <w:r w:rsidRPr="00EE6E73">
        <w:t>SyncRef</w:t>
      </w:r>
      <w:proofErr w:type="spellEnd"/>
      <w:r w:rsidRPr="00EE6E73">
        <w:t xml:space="preserve"> UE exceeds the minimum requirement TS 38.133 [14] by </w:t>
      </w:r>
      <w:proofErr w:type="spellStart"/>
      <w:r w:rsidRPr="00EE6E73">
        <w:rPr>
          <w:i/>
          <w:iCs/>
        </w:rPr>
        <w:t>sl-SyncRefMinHyst</w:t>
      </w:r>
      <w:proofErr w:type="spellEnd"/>
      <w:r w:rsidRPr="00EE6E73">
        <w:t xml:space="preserve"> and the candidate </w:t>
      </w:r>
      <w:proofErr w:type="spellStart"/>
      <w:r w:rsidRPr="00EE6E73">
        <w:t>SyncRef</w:t>
      </w:r>
      <w:proofErr w:type="spellEnd"/>
      <w:r w:rsidRPr="00EE6E73">
        <w:t xml:space="preserve"> UE belongs to a higher priority group than the current </w:t>
      </w:r>
      <w:proofErr w:type="spellStart"/>
      <w:r w:rsidRPr="00EE6E73">
        <w:t>SyncRef</w:t>
      </w:r>
      <w:proofErr w:type="spellEnd"/>
      <w:r w:rsidRPr="00EE6E73">
        <w:t xml:space="preserve"> UE; or</w:t>
      </w:r>
    </w:p>
    <w:p w14:paraId="112EA75A" w14:textId="77777777" w:rsidR="00F83095" w:rsidRPr="00EE6E73" w:rsidRDefault="00F83095" w:rsidP="00220546">
      <w:pPr>
        <w:pStyle w:val="B2"/>
      </w:pPr>
      <w:r w:rsidRPr="00EE6E73">
        <w:t>2&gt;</w:t>
      </w:r>
      <w:r w:rsidRPr="00EE6E73">
        <w:tab/>
        <w:t xml:space="preserve">if GNSS becomes reliable in accordance with TS 38.101-1 [15] and TS 38.133 [14], and GNSS belongs to a higher priority group than the current </w:t>
      </w:r>
      <w:proofErr w:type="spellStart"/>
      <w:r w:rsidRPr="00EE6E73">
        <w:t>SyncRef</w:t>
      </w:r>
      <w:proofErr w:type="spellEnd"/>
      <w:r w:rsidRPr="00EE6E73">
        <w:t xml:space="preserve"> UE; or</w:t>
      </w:r>
    </w:p>
    <w:p w14:paraId="45D6DB65" w14:textId="77777777" w:rsidR="00F83095" w:rsidRPr="00EE6E73" w:rsidRDefault="00F83095" w:rsidP="00220546">
      <w:pPr>
        <w:pStyle w:val="B2"/>
      </w:pPr>
      <w:r w:rsidRPr="00EE6E73">
        <w:t>2&gt;</w:t>
      </w:r>
      <w:r w:rsidRPr="00EE6E73">
        <w:tab/>
        <w:t xml:space="preserve">if a cell is detected and </w:t>
      </w:r>
      <w:proofErr w:type="spellStart"/>
      <w:r w:rsidRPr="00EE6E73">
        <w:t>gNB</w:t>
      </w:r>
      <w:proofErr w:type="spellEnd"/>
      <w:r w:rsidRPr="00EE6E73">
        <w:t>/</w:t>
      </w:r>
      <w:proofErr w:type="spellStart"/>
      <w:r w:rsidRPr="00EE6E73">
        <w:t>eNB</w:t>
      </w:r>
      <w:proofErr w:type="spellEnd"/>
      <w:r w:rsidRPr="00EE6E73">
        <w:t xml:space="preserve"> (if </w:t>
      </w:r>
      <w:proofErr w:type="spellStart"/>
      <w:r w:rsidRPr="00EE6E73">
        <w:rPr>
          <w:i/>
          <w:iCs/>
        </w:rPr>
        <w:t>sl-NbAsSync</w:t>
      </w:r>
      <w:proofErr w:type="spellEnd"/>
      <w:r w:rsidRPr="00EE6E73">
        <w:t xml:space="preserve"> is set to </w:t>
      </w:r>
      <w:r w:rsidRPr="00EE6E73">
        <w:rPr>
          <w:i/>
          <w:iCs/>
        </w:rPr>
        <w:t>true</w:t>
      </w:r>
      <w:r w:rsidRPr="00EE6E73">
        <w:t xml:space="preserve">) belongs to a higher priority group than the current </w:t>
      </w:r>
      <w:proofErr w:type="spellStart"/>
      <w:r w:rsidRPr="00EE6E73">
        <w:t>SyncRef</w:t>
      </w:r>
      <w:proofErr w:type="spellEnd"/>
      <w:r w:rsidRPr="00EE6E73">
        <w:t xml:space="preserve"> UE; or</w:t>
      </w:r>
    </w:p>
    <w:p w14:paraId="5EAB9844" w14:textId="77777777" w:rsidR="00F83095" w:rsidRPr="00EE6E73" w:rsidRDefault="00F83095" w:rsidP="00220546">
      <w:pPr>
        <w:pStyle w:val="B2"/>
      </w:pPr>
      <w:r w:rsidRPr="00EE6E73">
        <w:t>2&gt;</w:t>
      </w:r>
      <w:r w:rsidRPr="00EE6E73">
        <w:tab/>
        <w:t xml:space="preserve">if the PSBCH-RSRP of the current </w:t>
      </w:r>
      <w:proofErr w:type="spellStart"/>
      <w:r w:rsidRPr="00EE6E73">
        <w:t>SyncRef</w:t>
      </w:r>
      <w:proofErr w:type="spellEnd"/>
      <w:r w:rsidRPr="00EE6E73">
        <w:t xml:space="preserve"> UE is less than the minimum requirement defined in TS 38.133 [14]:</w:t>
      </w:r>
    </w:p>
    <w:p w14:paraId="77FD5C17" w14:textId="77777777" w:rsidR="00F83095" w:rsidRPr="00EE6E73" w:rsidRDefault="00F83095" w:rsidP="00220546">
      <w:pPr>
        <w:pStyle w:val="B3"/>
      </w:pPr>
      <w:r w:rsidRPr="00EE6E73">
        <w:t>3&gt;</w:t>
      </w:r>
      <w:r w:rsidRPr="00EE6E73">
        <w:tab/>
        <w:t xml:space="preserve">consider no </w:t>
      </w:r>
      <w:proofErr w:type="spellStart"/>
      <w:r w:rsidRPr="00EE6E73">
        <w:t>SyncRef</w:t>
      </w:r>
      <w:proofErr w:type="spellEnd"/>
      <w:r w:rsidRPr="00EE6E73">
        <w:t xml:space="preserve"> UE to be selected;</w:t>
      </w:r>
    </w:p>
    <w:p w14:paraId="4DC2D411" w14:textId="77777777" w:rsidR="00F83095" w:rsidRPr="00EE6E73" w:rsidRDefault="00F83095" w:rsidP="00220546">
      <w:pPr>
        <w:pStyle w:val="B1"/>
      </w:pPr>
      <w:r w:rsidRPr="00EE6E73">
        <w:t>1&gt;</w:t>
      </w:r>
      <w:r w:rsidRPr="00EE6E73">
        <w:tab/>
        <w:t xml:space="preserve">if the UE has selected GNSS as the synchronization reference for NR </w:t>
      </w:r>
      <w:proofErr w:type="spellStart"/>
      <w:r w:rsidRPr="00EE6E73">
        <w:t>sidelink</w:t>
      </w:r>
      <w:proofErr w:type="spellEnd"/>
      <w:r w:rsidRPr="00EE6E73">
        <w:t xml:space="preserve"> communication/discovery:</w:t>
      </w:r>
    </w:p>
    <w:p w14:paraId="464E77CD" w14:textId="77777777" w:rsidR="00F83095" w:rsidRPr="00EE6E73" w:rsidRDefault="00F83095" w:rsidP="00220546">
      <w:pPr>
        <w:pStyle w:val="B2"/>
      </w:pPr>
      <w:r w:rsidRPr="00EE6E73">
        <w:t>2&gt;</w:t>
      </w:r>
      <w:r w:rsidRPr="00EE6E73">
        <w:tab/>
        <w:t xml:space="preserve">if the PSBCH-RSRP of the candidate </w:t>
      </w:r>
      <w:proofErr w:type="spellStart"/>
      <w:r w:rsidRPr="00EE6E73">
        <w:t>SyncRef</w:t>
      </w:r>
      <w:proofErr w:type="spellEnd"/>
      <w:r w:rsidRPr="00EE6E73">
        <w:t xml:space="preserve"> UE exceeds the minimum requirement defined in TS 38.133 [14] by </w:t>
      </w:r>
      <w:proofErr w:type="spellStart"/>
      <w:r w:rsidRPr="00EE6E73">
        <w:rPr>
          <w:i/>
          <w:iCs/>
        </w:rPr>
        <w:t>sl-SyncRefMinHyst</w:t>
      </w:r>
      <w:proofErr w:type="spellEnd"/>
      <w:r w:rsidRPr="00EE6E73">
        <w:t xml:space="preserve"> and the candidate </w:t>
      </w:r>
      <w:proofErr w:type="spellStart"/>
      <w:r w:rsidRPr="00EE6E73">
        <w:t>SyncRef</w:t>
      </w:r>
      <w:proofErr w:type="spellEnd"/>
      <w:r w:rsidRPr="00EE6E73">
        <w:t xml:space="preserve"> UE belongs to a higher priority group than GNSS; or</w:t>
      </w:r>
    </w:p>
    <w:p w14:paraId="4B56D554" w14:textId="77777777" w:rsidR="00F83095" w:rsidRPr="00EE6E73" w:rsidRDefault="00F83095" w:rsidP="00220546">
      <w:pPr>
        <w:pStyle w:val="B2"/>
      </w:pPr>
      <w:r w:rsidRPr="00EE6E73">
        <w:t>2&gt;</w:t>
      </w:r>
      <w:r w:rsidRPr="00EE6E73">
        <w:tab/>
        <w:t>if GNSS becomes not reliable in accordance with TS 38.101-1 [15] and TS 38.133 [14]:</w:t>
      </w:r>
    </w:p>
    <w:p w14:paraId="5D42D9E5" w14:textId="77777777" w:rsidR="00F83095" w:rsidRPr="00EE6E73" w:rsidRDefault="00F83095" w:rsidP="00220546">
      <w:pPr>
        <w:pStyle w:val="B3"/>
      </w:pPr>
      <w:r w:rsidRPr="00EE6E73">
        <w:t>3&gt;</w:t>
      </w:r>
      <w:r w:rsidRPr="00EE6E73">
        <w:tab/>
        <w:t>consider GNSS not to be selected;</w:t>
      </w:r>
    </w:p>
    <w:p w14:paraId="68AE12FC" w14:textId="77777777" w:rsidR="00F83095" w:rsidRPr="00EE6E73" w:rsidRDefault="00F83095" w:rsidP="00220546">
      <w:pPr>
        <w:pStyle w:val="B1"/>
      </w:pPr>
      <w:r w:rsidRPr="00EE6E73">
        <w:t>1&gt;</w:t>
      </w:r>
      <w:r w:rsidRPr="00EE6E73">
        <w:tab/>
        <w:t xml:space="preserve">if the UE has selected cell as the synchronization reference for NR </w:t>
      </w:r>
      <w:proofErr w:type="spellStart"/>
      <w:r w:rsidRPr="00EE6E73">
        <w:t>sidelink</w:t>
      </w:r>
      <w:proofErr w:type="spellEnd"/>
      <w:r w:rsidRPr="00EE6E73">
        <w:t xml:space="preserve"> communication/discovery:</w:t>
      </w:r>
    </w:p>
    <w:p w14:paraId="791B43DB" w14:textId="77777777" w:rsidR="00F83095" w:rsidRPr="00EE6E73" w:rsidRDefault="00F83095" w:rsidP="00220546">
      <w:pPr>
        <w:pStyle w:val="B2"/>
      </w:pPr>
      <w:r w:rsidRPr="00EE6E73">
        <w:t>2&gt;</w:t>
      </w:r>
      <w:r w:rsidRPr="00EE6E73">
        <w:tab/>
        <w:t xml:space="preserve">if the PSBCH-RSRP of the candidate </w:t>
      </w:r>
      <w:proofErr w:type="spellStart"/>
      <w:r w:rsidRPr="00EE6E73">
        <w:t>SyncRef</w:t>
      </w:r>
      <w:proofErr w:type="spellEnd"/>
      <w:r w:rsidRPr="00EE6E73">
        <w:t xml:space="preserve"> UE exceeds the minimum requirement defined in TS 38.133 [14] by </w:t>
      </w:r>
      <w:proofErr w:type="spellStart"/>
      <w:r w:rsidRPr="00EE6E73">
        <w:rPr>
          <w:i/>
          <w:iCs/>
        </w:rPr>
        <w:t>sl-SyncRefMinHyst</w:t>
      </w:r>
      <w:proofErr w:type="spellEnd"/>
      <w:r w:rsidRPr="00EE6E73">
        <w:t xml:space="preserve"> and the candidate </w:t>
      </w:r>
      <w:proofErr w:type="spellStart"/>
      <w:r w:rsidRPr="00EE6E73">
        <w:t>SyncRef</w:t>
      </w:r>
      <w:proofErr w:type="spellEnd"/>
      <w:r w:rsidRPr="00EE6E73">
        <w:t xml:space="preserve"> UE belongs to a higher priority group than </w:t>
      </w:r>
      <w:proofErr w:type="spellStart"/>
      <w:r w:rsidRPr="00EE6E73">
        <w:t>gNB</w:t>
      </w:r>
      <w:proofErr w:type="spellEnd"/>
      <w:r w:rsidRPr="00EE6E73">
        <w:t>/</w:t>
      </w:r>
      <w:proofErr w:type="spellStart"/>
      <w:r w:rsidRPr="00EE6E73">
        <w:t>eNB</w:t>
      </w:r>
      <w:proofErr w:type="spellEnd"/>
      <w:r w:rsidRPr="00EE6E73">
        <w:t>; or</w:t>
      </w:r>
    </w:p>
    <w:p w14:paraId="2607217F" w14:textId="77777777" w:rsidR="00F83095" w:rsidRPr="00EE6E73" w:rsidRDefault="00F83095" w:rsidP="00220546">
      <w:pPr>
        <w:pStyle w:val="B2"/>
      </w:pPr>
      <w:r w:rsidRPr="00EE6E73">
        <w:t>2&gt;</w:t>
      </w:r>
      <w:r w:rsidRPr="00EE6E73">
        <w:tab/>
        <w:t>if the selected cell is not detected:</w:t>
      </w:r>
    </w:p>
    <w:p w14:paraId="4A7E3AC4" w14:textId="7A9CBF34" w:rsidR="006A5241" w:rsidRPr="00EE6E73" w:rsidRDefault="00F83095" w:rsidP="00220546">
      <w:pPr>
        <w:pStyle w:val="B3"/>
      </w:pPr>
      <w:r w:rsidRPr="00EE6E73">
        <w:t>3&gt;</w:t>
      </w:r>
      <w:r w:rsidRPr="00EE6E73">
        <w:tab/>
        <w:t>consider the cell not to be selected;</w:t>
      </w:r>
    </w:p>
    <w:p w14:paraId="7E836C8A" w14:textId="711B9709" w:rsidR="00394471" w:rsidRPr="00EE6E73" w:rsidRDefault="00394471" w:rsidP="00394471">
      <w:pPr>
        <w:pStyle w:val="Heading4"/>
      </w:pPr>
      <w:bookmarkStart w:id="2299" w:name="_Toc60777021"/>
      <w:bookmarkStart w:id="2300" w:name="_Toc193445831"/>
      <w:bookmarkStart w:id="2301" w:name="_Toc193451636"/>
      <w:bookmarkStart w:id="2302" w:name="_Toc193462904"/>
      <w:bookmarkStart w:id="2303" w:name="_Toc201295191"/>
      <w:r w:rsidRPr="00EE6E73">
        <w:t>5.8.6.3</w:t>
      </w:r>
      <w:r w:rsidRPr="00EE6E73">
        <w:tab/>
      </w:r>
      <w:proofErr w:type="spellStart"/>
      <w:r w:rsidRPr="00EE6E73">
        <w:t>Sidelink</w:t>
      </w:r>
      <w:proofErr w:type="spellEnd"/>
      <w:r w:rsidRPr="00EE6E73">
        <w:t xml:space="preserve"> communication transmission reference cell selection</w:t>
      </w:r>
      <w:bookmarkEnd w:id="2299"/>
      <w:bookmarkEnd w:id="2300"/>
      <w:bookmarkEnd w:id="2301"/>
      <w:bookmarkEnd w:id="2302"/>
      <w:bookmarkEnd w:id="2303"/>
    </w:p>
    <w:p w14:paraId="12E7EA43" w14:textId="7FCEF293" w:rsidR="00394471" w:rsidRPr="00EE6E73" w:rsidRDefault="00394471" w:rsidP="00394471">
      <w:pPr>
        <w:rPr>
          <w:rFonts w:eastAsia="DengXian"/>
        </w:rPr>
      </w:pPr>
      <w:r w:rsidRPr="00EE6E73">
        <w:t xml:space="preserve">A UE capable of NR </w:t>
      </w:r>
      <w:proofErr w:type="spellStart"/>
      <w:r w:rsidRPr="00EE6E73">
        <w:t>sidelink</w:t>
      </w:r>
      <w:proofErr w:type="spellEnd"/>
      <w:r w:rsidRPr="00EE6E73">
        <w:t xml:space="preserve"> communication</w:t>
      </w:r>
      <w:r w:rsidR="0039645C" w:rsidRPr="00EE6E73">
        <w:t>/discovery</w:t>
      </w:r>
      <w:r w:rsidRPr="00EE6E73">
        <w:t xml:space="preserve"> that is configured by upper layers to transmit NR </w:t>
      </w:r>
      <w:proofErr w:type="spellStart"/>
      <w:r w:rsidRPr="00EE6E73">
        <w:t>sidelink</w:t>
      </w:r>
      <w:proofErr w:type="spellEnd"/>
      <w:r w:rsidRPr="00EE6E73">
        <w:t xml:space="preserve"> communication</w:t>
      </w:r>
      <w:r w:rsidR="0039645C" w:rsidRPr="00EE6E73">
        <w:t>/discovery</w:t>
      </w:r>
      <w:r w:rsidRPr="00EE6E73">
        <w:t xml:space="preserve"> shall:</w:t>
      </w:r>
    </w:p>
    <w:p w14:paraId="6612D731" w14:textId="631A9ECA" w:rsidR="00394471" w:rsidRPr="00EE6E73" w:rsidRDefault="00394471" w:rsidP="00394471">
      <w:pPr>
        <w:pStyle w:val="B1"/>
      </w:pPr>
      <w:r w:rsidRPr="00EE6E73">
        <w:lastRenderedPageBreak/>
        <w:t>1&gt;</w:t>
      </w:r>
      <w:r w:rsidRPr="00EE6E73">
        <w:tab/>
        <w:t xml:space="preserve">for the frequency used to transmit NR </w:t>
      </w:r>
      <w:proofErr w:type="spellStart"/>
      <w:r w:rsidRPr="00EE6E73">
        <w:t>sidelink</w:t>
      </w:r>
      <w:proofErr w:type="spellEnd"/>
      <w:r w:rsidRPr="00EE6E73">
        <w:t xml:space="preserve"> communication</w:t>
      </w:r>
      <w:r w:rsidR="0039645C" w:rsidRPr="00EE6E73">
        <w:t>/discovery</w:t>
      </w:r>
      <w:r w:rsidRPr="00EE6E73">
        <w:t>, select a cell to be used as reference for synchronization in accordance with the following:</w:t>
      </w:r>
    </w:p>
    <w:p w14:paraId="7BD65E3F" w14:textId="77777777" w:rsidR="00394471" w:rsidRPr="00EE6E73" w:rsidRDefault="00394471" w:rsidP="00394471">
      <w:pPr>
        <w:pStyle w:val="B2"/>
      </w:pPr>
      <w:r w:rsidRPr="00EE6E73">
        <w:t>2&gt;</w:t>
      </w:r>
      <w:r w:rsidRPr="00EE6E73">
        <w:tab/>
        <w:t>if the frequency concerns the primary frequency:</w:t>
      </w:r>
    </w:p>
    <w:p w14:paraId="69EA82DB" w14:textId="77777777" w:rsidR="00394471" w:rsidRPr="00EE6E73" w:rsidRDefault="00394471" w:rsidP="00394471">
      <w:pPr>
        <w:pStyle w:val="B3"/>
        <w:rPr>
          <w:rFonts w:eastAsia="DengXian"/>
        </w:rPr>
      </w:pPr>
      <w:r w:rsidRPr="00EE6E73">
        <w:t>3&gt;</w:t>
      </w:r>
      <w:r w:rsidRPr="00EE6E73">
        <w:tab/>
        <w:t xml:space="preserve">use the </w:t>
      </w:r>
      <w:proofErr w:type="spellStart"/>
      <w:r w:rsidRPr="00EE6E73">
        <w:t>PCell</w:t>
      </w:r>
      <w:proofErr w:type="spellEnd"/>
      <w:r w:rsidRPr="00EE6E73">
        <w:t xml:space="preserve"> or the serving cell as reference;</w:t>
      </w:r>
    </w:p>
    <w:p w14:paraId="64AB0205" w14:textId="77777777" w:rsidR="00394471" w:rsidRPr="00EE6E73" w:rsidRDefault="00394471" w:rsidP="00394471">
      <w:pPr>
        <w:pStyle w:val="B2"/>
      </w:pPr>
      <w:r w:rsidRPr="00EE6E73">
        <w:t>2&gt;</w:t>
      </w:r>
      <w:r w:rsidRPr="00EE6E73">
        <w:tab/>
        <w:t>else if the frequency concerns a secondary frequency:</w:t>
      </w:r>
    </w:p>
    <w:p w14:paraId="0F795A54" w14:textId="77777777" w:rsidR="00394471" w:rsidRPr="00EE6E73" w:rsidRDefault="00394471" w:rsidP="00394471">
      <w:pPr>
        <w:pStyle w:val="B3"/>
        <w:rPr>
          <w:rFonts w:eastAsia="DengXian"/>
        </w:rPr>
      </w:pPr>
      <w:r w:rsidRPr="00EE6E73">
        <w:t>3&gt;</w:t>
      </w:r>
      <w:r w:rsidRPr="00EE6E73">
        <w:tab/>
        <w:t xml:space="preserve">use the concerned </w:t>
      </w:r>
      <w:proofErr w:type="spellStart"/>
      <w:r w:rsidRPr="00EE6E73">
        <w:t>SCell</w:t>
      </w:r>
      <w:proofErr w:type="spellEnd"/>
      <w:r w:rsidRPr="00EE6E73">
        <w:t xml:space="preserve"> as reference;</w:t>
      </w:r>
    </w:p>
    <w:p w14:paraId="3D8AFA32" w14:textId="77777777" w:rsidR="00394471" w:rsidRPr="00EE6E73" w:rsidRDefault="00394471" w:rsidP="00394471">
      <w:pPr>
        <w:pStyle w:val="B2"/>
      </w:pPr>
      <w:r w:rsidRPr="00EE6E73">
        <w:t>2&gt;</w:t>
      </w:r>
      <w:r w:rsidRPr="00EE6E73">
        <w:tab/>
        <w:t>else if the UE is in coverage of the concerned frequency:</w:t>
      </w:r>
    </w:p>
    <w:p w14:paraId="17AD140D" w14:textId="245CF55D" w:rsidR="00394471" w:rsidRPr="00EE6E73" w:rsidRDefault="00394471" w:rsidP="00394471">
      <w:pPr>
        <w:pStyle w:val="B3"/>
        <w:rPr>
          <w:rFonts w:eastAsia="DengXian"/>
        </w:rPr>
      </w:pPr>
      <w:r w:rsidRPr="00EE6E73">
        <w:t>3&gt;</w:t>
      </w:r>
      <w:r w:rsidRPr="00EE6E73">
        <w:tab/>
        <w:t xml:space="preserve">use the DL frequency paired with the one used to transmit NR </w:t>
      </w:r>
      <w:proofErr w:type="spellStart"/>
      <w:r w:rsidRPr="00EE6E73">
        <w:t>sidelink</w:t>
      </w:r>
      <w:proofErr w:type="spellEnd"/>
      <w:r w:rsidRPr="00EE6E73">
        <w:t xml:space="preserve"> communication</w:t>
      </w:r>
      <w:r w:rsidR="0039645C" w:rsidRPr="00EE6E73">
        <w:t>/discovery</w:t>
      </w:r>
      <w:r w:rsidRPr="00EE6E73">
        <w:t xml:space="preserve"> as reference;</w:t>
      </w:r>
    </w:p>
    <w:p w14:paraId="65E6FFED" w14:textId="77777777" w:rsidR="00394471" w:rsidRPr="00EE6E73" w:rsidRDefault="00394471" w:rsidP="00394471">
      <w:pPr>
        <w:pStyle w:val="B2"/>
      </w:pPr>
      <w:r w:rsidRPr="00EE6E73">
        <w:t>2&gt;</w:t>
      </w:r>
      <w:r w:rsidRPr="00EE6E73">
        <w:tab/>
        <w:t>else (i.e., out of coverage on the concerned frequency):</w:t>
      </w:r>
    </w:p>
    <w:p w14:paraId="69F512B1" w14:textId="77777777" w:rsidR="00394471" w:rsidRPr="00EE6E73" w:rsidRDefault="00394471" w:rsidP="00394471">
      <w:pPr>
        <w:pStyle w:val="B3"/>
        <w:rPr>
          <w:rFonts w:eastAsia="DengXian"/>
        </w:rPr>
      </w:pPr>
      <w:r w:rsidRPr="00EE6E73">
        <w:t>3&gt;</w:t>
      </w:r>
      <w:r w:rsidRPr="00EE6E73">
        <w:tab/>
        <w:t xml:space="preserve">use the </w:t>
      </w:r>
      <w:proofErr w:type="spellStart"/>
      <w:r w:rsidRPr="00EE6E73">
        <w:t>PCell</w:t>
      </w:r>
      <w:proofErr w:type="spellEnd"/>
      <w:r w:rsidRPr="00EE6E73">
        <w:t xml:space="preserve"> or the serving cell as reference, if needed;</w:t>
      </w:r>
    </w:p>
    <w:p w14:paraId="79DB0A35" w14:textId="77777777" w:rsidR="00394471" w:rsidRPr="00EE6E73" w:rsidRDefault="00394471" w:rsidP="00394471">
      <w:pPr>
        <w:pStyle w:val="Heading3"/>
      </w:pPr>
      <w:bookmarkStart w:id="2304" w:name="_Toc60777022"/>
      <w:bookmarkStart w:id="2305" w:name="_Toc193445832"/>
      <w:bookmarkStart w:id="2306" w:name="_Toc193451637"/>
      <w:bookmarkStart w:id="2307" w:name="_Toc193462905"/>
      <w:bookmarkStart w:id="2308" w:name="_Toc201295192"/>
      <w:r w:rsidRPr="00EE6E73">
        <w:t>5.8.7</w:t>
      </w:r>
      <w:r w:rsidRPr="00EE6E73">
        <w:tab/>
      </w:r>
      <w:proofErr w:type="spellStart"/>
      <w:r w:rsidRPr="00EE6E73">
        <w:t>Sidelink</w:t>
      </w:r>
      <w:proofErr w:type="spellEnd"/>
      <w:r w:rsidRPr="00EE6E73">
        <w:t xml:space="preserve"> communication reception</w:t>
      </w:r>
      <w:bookmarkEnd w:id="2304"/>
      <w:bookmarkEnd w:id="2305"/>
      <w:bookmarkEnd w:id="2306"/>
      <w:bookmarkEnd w:id="2307"/>
      <w:bookmarkEnd w:id="2308"/>
    </w:p>
    <w:p w14:paraId="63238166" w14:textId="77777777" w:rsidR="00394471" w:rsidRPr="00EE6E73" w:rsidRDefault="00394471" w:rsidP="00394471">
      <w:r w:rsidRPr="00EE6E73">
        <w:t xml:space="preserve">A UE capable of NR </w:t>
      </w:r>
      <w:proofErr w:type="spellStart"/>
      <w:r w:rsidRPr="00EE6E73">
        <w:t>sidelink</w:t>
      </w:r>
      <w:proofErr w:type="spellEnd"/>
      <w:r w:rsidRPr="00EE6E73">
        <w:t xml:space="preserve"> communication that is configured by upper layers to receive NR </w:t>
      </w:r>
      <w:proofErr w:type="spellStart"/>
      <w:r w:rsidRPr="00EE6E73">
        <w:t>sidelink</w:t>
      </w:r>
      <w:proofErr w:type="spellEnd"/>
      <w:r w:rsidRPr="00EE6E73">
        <w:t xml:space="preserve"> communication shall:</w:t>
      </w:r>
    </w:p>
    <w:p w14:paraId="6428007E" w14:textId="77777777" w:rsidR="00394471" w:rsidRPr="00EE6E73" w:rsidRDefault="00394471" w:rsidP="00394471">
      <w:pPr>
        <w:pStyle w:val="B1"/>
      </w:pPr>
      <w:r w:rsidRPr="00EE6E73">
        <w:t>1&gt;</w:t>
      </w:r>
      <w:r w:rsidRPr="00EE6E73">
        <w:tab/>
        <w:t xml:space="preserve">if the conditions for NR </w:t>
      </w:r>
      <w:proofErr w:type="spellStart"/>
      <w:r w:rsidRPr="00EE6E73">
        <w:t>sidelink</w:t>
      </w:r>
      <w:proofErr w:type="spellEnd"/>
      <w:r w:rsidRPr="00EE6E73">
        <w:t xml:space="preserve"> communication operation as defined in 5.8.2 are met:</w:t>
      </w:r>
    </w:p>
    <w:p w14:paraId="6DA7C4D4" w14:textId="1B4AADC4" w:rsidR="00394471" w:rsidRPr="00EE6E73" w:rsidRDefault="00394471" w:rsidP="00394471">
      <w:pPr>
        <w:pStyle w:val="B2"/>
      </w:pPr>
      <w:r w:rsidRPr="00EE6E73">
        <w:t>2&gt;</w:t>
      </w:r>
      <w:r w:rsidRPr="00EE6E73">
        <w:tab/>
        <w:t xml:space="preserve">if the frequency used for NR </w:t>
      </w:r>
      <w:proofErr w:type="spellStart"/>
      <w:r w:rsidRPr="00EE6E73">
        <w:t>sidelink</w:t>
      </w:r>
      <w:proofErr w:type="spellEnd"/>
      <w:r w:rsidRPr="00EE6E73">
        <w:t xml:space="preserve"> communication is included in </w:t>
      </w:r>
      <w:proofErr w:type="spellStart"/>
      <w:r w:rsidRPr="00EE6E73">
        <w:rPr>
          <w:i/>
        </w:rPr>
        <w:t>sl-FreqInfoToAddModList</w:t>
      </w:r>
      <w:proofErr w:type="spellEnd"/>
      <w:r w:rsidR="00844DBE" w:rsidRPr="00EE6E73">
        <w:rPr>
          <w:iCs/>
        </w:rPr>
        <w:t>/</w:t>
      </w:r>
      <w:proofErr w:type="spellStart"/>
      <w:r w:rsidR="00844DBE" w:rsidRPr="00EE6E73">
        <w:rPr>
          <w:i/>
        </w:rPr>
        <w:t>sl-FreqInfoToAddModListExt</w:t>
      </w:r>
      <w:proofErr w:type="spellEnd"/>
      <w:r w:rsidRPr="00EE6E73">
        <w:rPr>
          <w:i/>
        </w:rPr>
        <w:t xml:space="preserve"> </w:t>
      </w:r>
      <w:r w:rsidRPr="00EE6E73">
        <w:t xml:space="preserve">in </w:t>
      </w:r>
      <w:proofErr w:type="spellStart"/>
      <w:r w:rsidRPr="00EE6E73">
        <w:rPr>
          <w:i/>
        </w:rPr>
        <w:t>RRCReconfiguration</w:t>
      </w:r>
      <w:proofErr w:type="spellEnd"/>
      <w:r w:rsidRPr="00EE6E73">
        <w:t xml:space="preserve"> message or</w:t>
      </w:r>
      <w:r w:rsidRPr="00EE6E73">
        <w:rPr>
          <w:i/>
        </w:rPr>
        <w:t xml:space="preserve"> </w:t>
      </w:r>
      <w:proofErr w:type="spellStart"/>
      <w:r w:rsidRPr="00EE6E73">
        <w:rPr>
          <w:i/>
        </w:rPr>
        <w:t>sl-FreqInfoList</w:t>
      </w:r>
      <w:proofErr w:type="spellEnd"/>
      <w:r w:rsidR="00844DBE" w:rsidRPr="00EE6E73">
        <w:rPr>
          <w:iCs/>
        </w:rPr>
        <w:t>/</w:t>
      </w:r>
      <w:proofErr w:type="spellStart"/>
      <w:r w:rsidR="00844DBE" w:rsidRPr="00EE6E73">
        <w:rPr>
          <w:i/>
        </w:rPr>
        <w:t>sl-FreqInfoListSizeExt</w:t>
      </w:r>
      <w:proofErr w:type="spellEnd"/>
      <w:r w:rsidRPr="00EE6E73">
        <w:t xml:space="preserve"> included in </w:t>
      </w:r>
      <w:r w:rsidRPr="00EE6E73">
        <w:rPr>
          <w:i/>
        </w:rPr>
        <w:t>SIB12</w:t>
      </w:r>
      <w:r w:rsidRPr="00EE6E73">
        <w:t>:</w:t>
      </w:r>
    </w:p>
    <w:p w14:paraId="5836D7CC" w14:textId="1978AAD0" w:rsidR="00394471" w:rsidRPr="00EE6E73" w:rsidRDefault="00394471" w:rsidP="00394471">
      <w:pPr>
        <w:pStyle w:val="B3"/>
        <w:rPr>
          <w:rFonts w:eastAsia="DengXian"/>
        </w:rPr>
      </w:pPr>
      <w:r w:rsidRPr="00EE6E73">
        <w:t>3&gt;</w:t>
      </w:r>
      <w:r w:rsidRPr="00EE6E73">
        <w:tab/>
        <w:t xml:space="preserve">if the UE is configured with </w:t>
      </w:r>
      <w:proofErr w:type="spellStart"/>
      <w:r w:rsidRPr="00EE6E73">
        <w:rPr>
          <w:i/>
        </w:rPr>
        <w:t>sl-RxPool</w:t>
      </w:r>
      <w:proofErr w:type="spellEnd"/>
      <w:r w:rsidRPr="00EE6E73">
        <w:rPr>
          <w:i/>
        </w:rPr>
        <w:t xml:space="preserve"> </w:t>
      </w:r>
      <w:r w:rsidRPr="00EE6E73">
        <w:t xml:space="preserve">included in </w:t>
      </w:r>
      <w:proofErr w:type="spellStart"/>
      <w:r w:rsidRPr="00EE6E73">
        <w:rPr>
          <w:i/>
        </w:rPr>
        <w:t>RRCReconfiguration</w:t>
      </w:r>
      <w:proofErr w:type="spellEnd"/>
      <w:r w:rsidRPr="00EE6E73">
        <w:t xml:space="preserve"> message with </w:t>
      </w:r>
      <w:proofErr w:type="spellStart"/>
      <w:r w:rsidRPr="00EE6E73">
        <w:rPr>
          <w:i/>
        </w:rPr>
        <w:t>reconfig</w:t>
      </w:r>
      <w:r w:rsidR="00910AE7" w:rsidRPr="00EE6E73">
        <w:rPr>
          <w:i/>
        </w:rPr>
        <w:t>uration</w:t>
      </w:r>
      <w:r w:rsidR="005631A8" w:rsidRPr="00EE6E73">
        <w:rPr>
          <w:i/>
        </w:rPr>
        <w:t>W</w:t>
      </w:r>
      <w:r w:rsidRPr="00EE6E73">
        <w:rPr>
          <w:i/>
        </w:rPr>
        <w:t>ithSync</w:t>
      </w:r>
      <w:proofErr w:type="spellEnd"/>
      <w:r w:rsidRPr="00EE6E73">
        <w:t xml:space="preserve"> (i.e. handover):</w:t>
      </w:r>
    </w:p>
    <w:p w14:paraId="4B01A4C5" w14:textId="05300540" w:rsidR="00394471" w:rsidRPr="00EE6E73" w:rsidRDefault="00394471" w:rsidP="00394471">
      <w:pPr>
        <w:pStyle w:val="B4"/>
      </w:pPr>
      <w:r w:rsidRPr="00EE6E73">
        <w:t>4&gt;</w:t>
      </w:r>
      <w:r w:rsidRPr="00EE6E73">
        <w:tab/>
        <w:t xml:space="preserve">configure lower layers to monitor </w:t>
      </w:r>
      <w:proofErr w:type="spellStart"/>
      <w:r w:rsidRPr="00EE6E73">
        <w:t>sidelink</w:t>
      </w:r>
      <w:proofErr w:type="spellEnd"/>
      <w:r w:rsidRPr="00EE6E73">
        <w:t xml:space="preserve"> control information and the corresponding data using the pool</w:t>
      </w:r>
      <w:r w:rsidR="003606BE" w:rsidRPr="00EE6E73">
        <w:t>(s)</w:t>
      </w:r>
      <w:r w:rsidRPr="00EE6E73">
        <w:t xml:space="preserve"> of resources indicated by </w:t>
      </w:r>
      <w:proofErr w:type="spellStart"/>
      <w:r w:rsidRPr="00EE6E73">
        <w:rPr>
          <w:i/>
        </w:rPr>
        <w:t>sl-RxPool</w:t>
      </w:r>
      <w:proofErr w:type="spellEnd"/>
      <w:r w:rsidRPr="00EE6E73">
        <w:t>;</w:t>
      </w:r>
    </w:p>
    <w:p w14:paraId="191AF67B" w14:textId="42579B92" w:rsidR="00394471" w:rsidRPr="00EE6E73" w:rsidRDefault="00394471" w:rsidP="00394471">
      <w:pPr>
        <w:pStyle w:val="B3"/>
      </w:pPr>
      <w:r w:rsidRPr="00EE6E73">
        <w:t>3&gt;</w:t>
      </w:r>
      <w:r w:rsidRPr="00EE6E73">
        <w:tab/>
        <w:t xml:space="preserve">else if the cell chosen for NR </w:t>
      </w:r>
      <w:proofErr w:type="spellStart"/>
      <w:r w:rsidRPr="00EE6E73">
        <w:t>sidelink</w:t>
      </w:r>
      <w:proofErr w:type="spellEnd"/>
      <w:r w:rsidRPr="00EE6E73">
        <w:t xml:space="preserve"> communication provides </w:t>
      </w:r>
      <w:r w:rsidRPr="00EE6E73">
        <w:rPr>
          <w:i/>
        </w:rPr>
        <w:t>SIB12</w:t>
      </w:r>
      <w:r w:rsidRPr="00EE6E73">
        <w:t>:</w:t>
      </w:r>
    </w:p>
    <w:p w14:paraId="3A6E8927" w14:textId="112AF55B" w:rsidR="00394471" w:rsidRPr="00EE6E73" w:rsidRDefault="00394471" w:rsidP="00394471">
      <w:pPr>
        <w:pStyle w:val="B4"/>
      </w:pPr>
      <w:r w:rsidRPr="00EE6E73">
        <w:t>4&gt;</w:t>
      </w:r>
      <w:r w:rsidRPr="00EE6E73">
        <w:tab/>
        <w:t xml:space="preserve">configure lower layers to monitor </w:t>
      </w:r>
      <w:proofErr w:type="spellStart"/>
      <w:r w:rsidRPr="00EE6E73">
        <w:t>sidelink</w:t>
      </w:r>
      <w:proofErr w:type="spellEnd"/>
      <w:r w:rsidRPr="00EE6E73">
        <w:t xml:space="preserve"> control information and the corresponding data using the pool</w:t>
      </w:r>
      <w:r w:rsidR="003606BE" w:rsidRPr="00EE6E73">
        <w:t>(s)</w:t>
      </w:r>
      <w:r w:rsidRPr="00EE6E73">
        <w:t xml:space="preserve"> of resources indicated by </w:t>
      </w:r>
      <w:proofErr w:type="spellStart"/>
      <w:r w:rsidRPr="00EE6E73">
        <w:rPr>
          <w:i/>
        </w:rPr>
        <w:t>sl-RxPool</w:t>
      </w:r>
      <w:proofErr w:type="spellEnd"/>
      <w:r w:rsidRPr="00EE6E73">
        <w:rPr>
          <w:i/>
        </w:rPr>
        <w:t xml:space="preserve"> in SIB12</w:t>
      </w:r>
      <w:r w:rsidRPr="00EE6E73">
        <w:t>;</w:t>
      </w:r>
    </w:p>
    <w:p w14:paraId="3D90670C" w14:textId="77777777" w:rsidR="00394471" w:rsidRPr="00EE6E73" w:rsidRDefault="00394471" w:rsidP="00394471">
      <w:pPr>
        <w:pStyle w:val="B2"/>
      </w:pPr>
      <w:r w:rsidRPr="00EE6E73">
        <w:t>2&gt;</w:t>
      </w:r>
      <w:r w:rsidRPr="00EE6E73">
        <w:tab/>
        <w:t>else:</w:t>
      </w:r>
    </w:p>
    <w:p w14:paraId="67CE14F1" w14:textId="2C1D0BC1" w:rsidR="00394471" w:rsidRPr="00EE6E73" w:rsidRDefault="00394471" w:rsidP="00394471">
      <w:pPr>
        <w:pStyle w:val="B3"/>
        <w:tabs>
          <w:tab w:val="left" w:pos="5245"/>
        </w:tabs>
      </w:pPr>
      <w:r w:rsidRPr="00EE6E73">
        <w:t>3&gt;</w:t>
      </w:r>
      <w:r w:rsidRPr="00EE6E73">
        <w:tab/>
        <w:t xml:space="preserve">configure lower layers to monitor </w:t>
      </w:r>
      <w:proofErr w:type="spellStart"/>
      <w:r w:rsidRPr="00EE6E73">
        <w:t>sidelink</w:t>
      </w:r>
      <w:proofErr w:type="spellEnd"/>
      <w:r w:rsidRPr="00EE6E73">
        <w:t xml:space="preserve"> control information and the corresponding data using the pool</w:t>
      </w:r>
      <w:r w:rsidR="003606BE" w:rsidRPr="00EE6E73">
        <w:t>(s)</w:t>
      </w:r>
      <w:r w:rsidRPr="00EE6E73">
        <w:t xml:space="preserve"> of resources that were preconfigured by </w:t>
      </w:r>
      <w:proofErr w:type="spellStart"/>
      <w:r w:rsidRPr="00EE6E73">
        <w:rPr>
          <w:i/>
        </w:rPr>
        <w:t>sl-RxPool</w:t>
      </w:r>
      <w:proofErr w:type="spellEnd"/>
      <w:r w:rsidRPr="00EE6E73">
        <w:rPr>
          <w:i/>
        </w:rPr>
        <w:t xml:space="preserve"> </w:t>
      </w:r>
      <w:r w:rsidRPr="00EE6E73">
        <w:t xml:space="preserve">in </w:t>
      </w:r>
      <w:r w:rsidRPr="00EE6E73">
        <w:rPr>
          <w:i/>
        </w:rPr>
        <w:t>SL-</w:t>
      </w:r>
      <w:proofErr w:type="spellStart"/>
      <w:r w:rsidRPr="00EE6E73">
        <w:rPr>
          <w:i/>
        </w:rPr>
        <w:t>PreconfigurationNR</w:t>
      </w:r>
      <w:proofErr w:type="spellEnd"/>
      <w:r w:rsidRPr="00EE6E73">
        <w:t>, as</w:t>
      </w:r>
      <w:r w:rsidRPr="00EE6E73">
        <w:rPr>
          <w:i/>
        </w:rPr>
        <w:t xml:space="preserve"> </w:t>
      </w:r>
      <w:r w:rsidRPr="00EE6E73">
        <w:t xml:space="preserve">defined in </w:t>
      </w:r>
      <w:r w:rsidR="009C7196" w:rsidRPr="00EE6E73">
        <w:t>clause</w:t>
      </w:r>
      <w:r w:rsidRPr="00EE6E73">
        <w:t xml:space="preserve"> 9.3</w:t>
      </w:r>
      <w:r w:rsidR="006A5326" w:rsidRPr="00EE6E73">
        <w:t>.</w:t>
      </w:r>
    </w:p>
    <w:p w14:paraId="68065CBB" w14:textId="77777777" w:rsidR="00394471" w:rsidRPr="00EE6E73" w:rsidRDefault="00394471" w:rsidP="00394471">
      <w:pPr>
        <w:pStyle w:val="Heading3"/>
      </w:pPr>
      <w:bookmarkStart w:id="2309" w:name="_Toc60777023"/>
      <w:bookmarkStart w:id="2310" w:name="_Toc193445833"/>
      <w:bookmarkStart w:id="2311" w:name="_Toc193451638"/>
      <w:bookmarkStart w:id="2312" w:name="_Toc193462906"/>
      <w:bookmarkStart w:id="2313" w:name="_Toc201295193"/>
      <w:r w:rsidRPr="00EE6E73">
        <w:t>5.8.8</w:t>
      </w:r>
      <w:r w:rsidRPr="00EE6E73">
        <w:tab/>
      </w:r>
      <w:proofErr w:type="spellStart"/>
      <w:r w:rsidRPr="00EE6E73">
        <w:t>Sidelink</w:t>
      </w:r>
      <w:proofErr w:type="spellEnd"/>
      <w:r w:rsidRPr="00EE6E73">
        <w:t xml:space="preserve"> communication transmission</w:t>
      </w:r>
      <w:bookmarkEnd w:id="2309"/>
      <w:bookmarkEnd w:id="2310"/>
      <w:bookmarkEnd w:id="2311"/>
      <w:bookmarkEnd w:id="2312"/>
      <w:bookmarkEnd w:id="2313"/>
    </w:p>
    <w:p w14:paraId="57206373" w14:textId="77777777" w:rsidR="00394471" w:rsidRPr="00EE6E73" w:rsidRDefault="00394471" w:rsidP="00394471">
      <w:pPr>
        <w:rPr>
          <w:rFonts w:eastAsia="DengXian"/>
        </w:rPr>
      </w:pPr>
      <w:r w:rsidRPr="00EE6E73">
        <w:t xml:space="preserve">A UE capable of NR </w:t>
      </w:r>
      <w:proofErr w:type="spellStart"/>
      <w:r w:rsidRPr="00EE6E73">
        <w:t>sidelink</w:t>
      </w:r>
      <w:proofErr w:type="spellEnd"/>
      <w:r w:rsidRPr="00EE6E73">
        <w:t xml:space="preserve"> communication that is configured by upper layers to transmit NR </w:t>
      </w:r>
      <w:proofErr w:type="spellStart"/>
      <w:r w:rsidRPr="00EE6E73">
        <w:t>sidelink</w:t>
      </w:r>
      <w:proofErr w:type="spellEnd"/>
      <w:r w:rsidRPr="00EE6E73">
        <w:t xml:space="preserve"> communication and has related data to be transmitted shall:</w:t>
      </w:r>
    </w:p>
    <w:p w14:paraId="109413BD" w14:textId="77777777" w:rsidR="00394471" w:rsidRPr="00EE6E73" w:rsidRDefault="00394471" w:rsidP="00394471">
      <w:pPr>
        <w:pStyle w:val="B1"/>
      </w:pPr>
      <w:r w:rsidRPr="00EE6E73">
        <w:t>1&gt;</w:t>
      </w:r>
      <w:r w:rsidRPr="00EE6E73">
        <w:tab/>
        <w:t xml:space="preserve">if the conditions for NR </w:t>
      </w:r>
      <w:proofErr w:type="spellStart"/>
      <w:r w:rsidRPr="00EE6E73">
        <w:t>sidelink</w:t>
      </w:r>
      <w:proofErr w:type="spellEnd"/>
      <w:r w:rsidRPr="00EE6E73">
        <w:t xml:space="preserve"> communication operation as defined in 5.8.2 are met:</w:t>
      </w:r>
    </w:p>
    <w:p w14:paraId="1BC5EEC9" w14:textId="2EBBF181" w:rsidR="00394471" w:rsidRPr="00EE6E73" w:rsidRDefault="00394471" w:rsidP="00394471">
      <w:pPr>
        <w:pStyle w:val="B2"/>
      </w:pPr>
      <w:r w:rsidRPr="00EE6E73">
        <w:t>2&gt;</w:t>
      </w:r>
      <w:r w:rsidRPr="00EE6E73">
        <w:tab/>
        <w:t xml:space="preserve">if the frequency used for NR </w:t>
      </w:r>
      <w:proofErr w:type="spellStart"/>
      <w:r w:rsidRPr="00EE6E73">
        <w:t>sidelink</w:t>
      </w:r>
      <w:proofErr w:type="spellEnd"/>
      <w:r w:rsidRPr="00EE6E73">
        <w:t xml:space="preserve"> communication is included in </w:t>
      </w:r>
      <w:proofErr w:type="spellStart"/>
      <w:r w:rsidRPr="00EE6E73">
        <w:rPr>
          <w:i/>
        </w:rPr>
        <w:t>sl-FreqInfoToAddModList</w:t>
      </w:r>
      <w:proofErr w:type="spellEnd"/>
      <w:r w:rsidR="00844DBE" w:rsidRPr="00EE6E73">
        <w:rPr>
          <w:iCs/>
        </w:rPr>
        <w:t>/</w:t>
      </w:r>
      <w:proofErr w:type="spellStart"/>
      <w:r w:rsidR="00844DBE" w:rsidRPr="00EE6E73">
        <w:rPr>
          <w:i/>
        </w:rPr>
        <w:t>sl-FreqInfoToAddModListExt</w:t>
      </w:r>
      <w:proofErr w:type="spellEnd"/>
      <w:r w:rsidRPr="00EE6E73">
        <w:t xml:space="preserve"> in </w:t>
      </w:r>
      <w:proofErr w:type="spellStart"/>
      <w:r w:rsidRPr="00EE6E73">
        <w:rPr>
          <w:i/>
        </w:rPr>
        <w:t>sl-ConfigDedicatedNR</w:t>
      </w:r>
      <w:proofErr w:type="spellEnd"/>
      <w:r w:rsidRPr="00EE6E73">
        <w:t xml:space="preserve"> within</w:t>
      </w:r>
      <w:r w:rsidRPr="00EE6E73">
        <w:rPr>
          <w:i/>
        </w:rPr>
        <w:t xml:space="preserve"> </w:t>
      </w:r>
      <w:proofErr w:type="spellStart"/>
      <w:r w:rsidRPr="00EE6E73">
        <w:rPr>
          <w:i/>
        </w:rPr>
        <w:t>RRCReconfiguration</w:t>
      </w:r>
      <w:proofErr w:type="spellEnd"/>
      <w:r w:rsidRPr="00EE6E73">
        <w:t xml:space="preserve"> message or included</w:t>
      </w:r>
      <w:r w:rsidRPr="00EE6E73">
        <w:rPr>
          <w:i/>
        </w:rPr>
        <w:t xml:space="preserve"> </w:t>
      </w:r>
      <w:r w:rsidRPr="00EE6E73">
        <w:t xml:space="preserve">in </w:t>
      </w:r>
      <w:proofErr w:type="spellStart"/>
      <w:r w:rsidRPr="00EE6E73">
        <w:rPr>
          <w:i/>
        </w:rPr>
        <w:t>sl-ConfigCommonNR</w:t>
      </w:r>
      <w:proofErr w:type="spellEnd"/>
      <w:r w:rsidRPr="00EE6E73">
        <w:t xml:space="preserve"> within </w:t>
      </w:r>
      <w:r w:rsidRPr="00EE6E73">
        <w:rPr>
          <w:i/>
        </w:rPr>
        <w:t>SIB12</w:t>
      </w:r>
      <w:r w:rsidRPr="00EE6E73">
        <w:t>:</w:t>
      </w:r>
    </w:p>
    <w:p w14:paraId="6F1C246A" w14:textId="77777777" w:rsidR="002E0AD7" w:rsidRPr="00EE6E73" w:rsidRDefault="00394471" w:rsidP="002E0AD7">
      <w:pPr>
        <w:pStyle w:val="B3"/>
      </w:pPr>
      <w:r w:rsidRPr="00EE6E73">
        <w:t>3&gt;</w:t>
      </w:r>
      <w:r w:rsidRPr="00EE6E73">
        <w:tab/>
        <w:t>if the UE is in RRC_CONNECTED and uses the frequency included in</w:t>
      </w:r>
      <w:r w:rsidRPr="00EE6E73">
        <w:rPr>
          <w:i/>
        </w:rPr>
        <w:t xml:space="preserve"> </w:t>
      </w:r>
      <w:proofErr w:type="spellStart"/>
      <w:r w:rsidRPr="00EE6E73">
        <w:rPr>
          <w:i/>
        </w:rPr>
        <w:t>sl-ConfigDedicatedNR</w:t>
      </w:r>
      <w:proofErr w:type="spellEnd"/>
      <w:r w:rsidRPr="00EE6E73">
        <w:t xml:space="preserve"> within </w:t>
      </w:r>
      <w:proofErr w:type="spellStart"/>
      <w:r w:rsidRPr="00EE6E73">
        <w:rPr>
          <w:i/>
        </w:rPr>
        <w:t>RRCReconfiguration</w:t>
      </w:r>
      <w:proofErr w:type="spellEnd"/>
      <w:r w:rsidRPr="00EE6E73">
        <w:t xml:space="preserve"> message:</w:t>
      </w:r>
    </w:p>
    <w:p w14:paraId="068FBDFD" w14:textId="77777777" w:rsidR="006A02D8" w:rsidRPr="00EE6E73" w:rsidRDefault="002E0AD7" w:rsidP="006A02D8">
      <w:pPr>
        <w:pStyle w:val="B4"/>
      </w:pPr>
      <w:r w:rsidRPr="00EE6E73">
        <w:t>4&gt;</w:t>
      </w:r>
      <w:r w:rsidRPr="00EE6E73">
        <w:tab/>
      </w:r>
      <w:r w:rsidRPr="00EE6E73">
        <w:rPr>
          <w:rFonts w:eastAsia="Yu Mincho"/>
        </w:rPr>
        <w:t>if the UE acting as U2U Relay UE is performing U2U Relay Communication with integrated Discovery as specified in TS 23.304[65] and</w:t>
      </w:r>
      <w:r w:rsidRPr="00EE6E73">
        <w:t xml:space="preserve"> </w:t>
      </w:r>
      <w:proofErr w:type="spellStart"/>
      <w:r w:rsidRPr="00EE6E73">
        <w:rPr>
          <w:i/>
        </w:rPr>
        <w:t>sl-DiscConfig</w:t>
      </w:r>
      <w:proofErr w:type="spellEnd"/>
      <w:r w:rsidRPr="00EE6E73">
        <w:t xml:space="preserve"> is included in </w:t>
      </w:r>
      <w:proofErr w:type="spellStart"/>
      <w:r w:rsidRPr="00EE6E73">
        <w:rPr>
          <w:i/>
        </w:rPr>
        <w:t>RRCReconfiguration</w:t>
      </w:r>
      <w:proofErr w:type="spellEnd"/>
      <w:r w:rsidRPr="00EE6E73">
        <w:t xml:space="preserve">, </w:t>
      </w:r>
      <w:r w:rsidRPr="00EE6E73">
        <w:rPr>
          <w:rFonts w:eastAsia="Yu Mincho"/>
        </w:rPr>
        <w:t xml:space="preserve">and if the NR </w:t>
      </w:r>
      <w:proofErr w:type="spellStart"/>
      <w:r w:rsidRPr="00EE6E73">
        <w:rPr>
          <w:rFonts w:eastAsia="Yu Mincho"/>
        </w:rPr>
        <w:t>sidelink</w:t>
      </w:r>
      <w:proofErr w:type="spellEnd"/>
      <w:r w:rsidRPr="00EE6E73">
        <w:rPr>
          <w:rFonts w:eastAsia="Yu Mincho"/>
        </w:rPr>
        <w:t xml:space="preserve"> U2U Relay UE threshold 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w:t>
      </w:r>
      <w:r w:rsidRPr="00EE6E73">
        <w:rPr>
          <w:rFonts w:eastAsia="SimSun"/>
          <w:i/>
          <w:iCs/>
        </w:rPr>
        <w:t>lay</w:t>
      </w:r>
      <w:r w:rsidRPr="00EE6E73">
        <w:rPr>
          <w:i/>
          <w:iCs/>
        </w:rPr>
        <w:t>UE-ConfigU2U</w:t>
      </w:r>
      <w:r w:rsidRPr="00EE6E73">
        <w:t>; or</w:t>
      </w:r>
    </w:p>
    <w:p w14:paraId="25ADEC39" w14:textId="53785645" w:rsidR="002E0AD7" w:rsidRPr="00EE6E73" w:rsidRDefault="006A02D8" w:rsidP="006A02D8">
      <w:pPr>
        <w:pStyle w:val="B4"/>
      </w:pPr>
      <w:r w:rsidRPr="00EE6E73">
        <w:lastRenderedPageBreak/>
        <w:t>4&gt;</w:t>
      </w:r>
      <w:r w:rsidRPr="00EE6E73">
        <w:tab/>
      </w:r>
      <w:r w:rsidRPr="00EE6E73">
        <w:rPr>
          <w:rFonts w:eastAsia="Yu Mincho"/>
        </w:rPr>
        <w:t>if the UE capable of U2U Remote UE is performing U2U Relay Communication with integrated Discovery as specified in TS 23.304[65] and</w:t>
      </w:r>
      <w:r w:rsidRPr="00EE6E73">
        <w:t xml:space="preserve"> </w:t>
      </w:r>
      <w:proofErr w:type="spellStart"/>
      <w:r w:rsidRPr="00EE6E73">
        <w:rPr>
          <w:i/>
        </w:rPr>
        <w:t>sl-DiscConfig</w:t>
      </w:r>
      <w:proofErr w:type="spellEnd"/>
      <w:r w:rsidRPr="00EE6E73">
        <w:t xml:space="preserve"> is included in </w:t>
      </w:r>
      <w:proofErr w:type="spellStart"/>
      <w:r w:rsidRPr="00EE6E73">
        <w:rPr>
          <w:i/>
        </w:rPr>
        <w:t>RRCReconfiguration</w:t>
      </w:r>
      <w:proofErr w:type="spellEnd"/>
      <w:r w:rsidRPr="00EE6E73">
        <w:t xml:space="preserve">, </w:t>
      </w:r>
      <w:r w:rsidRPr="00EE6E73">
        <w:rPr>
          <w:rFonts w:eastAsia="Yu Mincho"/>
        </w:rPr>
        <w:t xml:space="preserve">and if the NR </w:t>
      </w:r>
      <w:proofErr w:type="spellStart"/>
      <w:r w:rsidRPr="00EE6E73">
        <w:rPr>
          <w:rFonts w:eastAsia="Yu Mincho"/>
        </w:rPr>
        <w:t>sidelink</w:t>
      </w:r>
      <w:proofErr w:type="spellEnd"/>
      <w:r w:rsidRPr="00EE6E73">
        <w:rPr>
          <w:rFonts w:eastAsia="Yu Mincho"/>
        </w:rPr>
        <w:t xml:space="preserve">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ConfigU2U</w:t>
      </w:r>
      <w:r w:rsidRPr="00EE6E73">
        <w:t>; or</w:t>
      </w:r>
    </w:p>
    <w:p w14:paraId="1C4C07F9" w14:textId="540453F3" w:rsidR="002E0AD7" w:rsidRPr="00EE6E73" w:rsidRDefault="002E0AD7" w:rsidP="002E0AD7">
      <w:pPr>
        <w:pStyle w:val="B4"/>
        <w:rPr>
          <w:rFonts w:eastAsiaTheme="minorEastAsia"/>
        </w:rPr>
      </w:pPr>
      <w:r w:rsidRPr="00EE6E73">
        <w:rPr>
          <w:rFonts w:eastAsiaTheme="minorEastAsia"/>
        </w:rPr>
        <w:t>4&gt;</w:t>
      </w:r>
      <w:r w:rsidRPr="00EE6E73">
        <w:rPr>
          <w:rFonts w:eastAsiaTheme="minorEastAsia"/>
        </w:rPr>
        <w:tab/>
        <w:t xml:space="preserve">if the UE is performing NR </w:t>
      </w:r>
      <w:proofErr w:type="spellStart"/>
      <w:r w:rsidRPr="00EE6E73">
        <w:rPr>
          <w:rFonts w:eastAsiaTheme="minorEastAsia"/>
        </w:rPr>
        <w:t>sidelink</w:t>
      </w:r>
      <w:proofErr w:type="spellEnd"/>
      <w:r w:rsidRPr="00EE6E73">
        <w:rPr>
          <w:rFonts w:eastAsiaTheme="minorEastAsia"/>
        </w:rPr>
        <w:t xml:space="preserve"> communication other than </w:t>
      </w:r>
      <w:r w:rsidRPr="00EE6E73">
        <w:rPr>
          <w:rFonts w:eastAsia="Yu Mincho"/>
        </w:rPr>
        <w:t>U2U Relay Communication with integrated Discovery:</w:t>
      </w:r>
    </w:p>
    <w:p w14:paraId="1366668B" w14:textId="63421DFB" w:rsidR="00394471" w:rsidRPr="00EE6E73" w:rsidRDefault="002E0AD7" w:rsidP="00B4120F">
      <w:pPr>
        <w:pStyle w:val="NO"/>
        <w:rPr>
          <w:rFonts w:eastAsia="DengXian"/>
        </w:rPr>
      </w:pPr>
      <w:r w:rsidRPr="00EE6E73">
        <w:rPr>
          <w:rFonts w:eastAsia="Yu Mincho"/>
        </w:rPr>
        <w:t>N</w:t>
      </w:r>
      <w:r w:rsidRPr="00EE6E73">
        <w:t>OTE 0:</w:t>
      </w:r>
      <w:r w:rsidRPr="00EE6E73">
        <w:tab/>
        <w:t>For U2U Relay UE, it can be up to UE implementation on cross-layer interaction for the AS layer condition check for Direct Communication Request message with integrated discovery forwarding.</w:t>
      </w:r>
    </w:p>
    <w:p w14:paraId="5A78ADF3" w14:textId="43021242" w:rsidR="00394471" w:rsidRPr="00EE6E73" w:rsidRDefault="002E0AD7" w:rsidP="00B4120F">
      <w:pPr>
        <w:pStyle w:val="B5"/>
      </w:pPr>
      <w:r w:rsidRPr="00EE6E73">
        <w:t>5</w:t>
      </w:r>
      <w:r w:rsidR="00394471" w:rsidRPr="00EE6E73">
        <w:t>&gt;</w:t>
      </w:r>
      <w:r w:rsidR="00394471" w:rsidRPr="00EE6E73">
        <w:tab/>
        <w:t xml:space="preserve">if the UE is configured with </w:t>
      </w:r>
      <w:proofErr w:type="spellStart"/>
      <w:r w:rsidR="00394471" w:rsidRPr="00EE6E73">
        <w:rPr>
          <w:i/>
        </w:rPr>
        <w:t>sl-ScheduledConfig</w:t>
      </w:r>
      <w:proofErr w:type="spellEnd"/>
      <w:r w:rsidR="00394471" w:rsidRPr="00EE6E73">
        <w:t>:</w:t>
      </w:r>
    </w:p>
    <w:p w14:paraId="62B619BE" w14:textId="41833BD4" w:rsidR="00394471" w:rsidRPr="00EE6E73" w:rsidRDefault="002E0AD7" w:rsidP="00B4120F">
      <w:pPr>
        <w:pStyle w:val="B6"/>
      </w:pPr>
      <w:r w:rsidRPr="00EE6E73">
        <w:t>6</w:t>
      </w:r>
      <w:r w:rsidR="00394471" w:rsidRPr="00EE6E73">
        <w:t>&gt;</w:t>
      </w:r>
      <w:r w:rsidR="00394471" w:rsidRPr="00EE6E73">
        <w:tab/>
        <w:t xml:space="preserve">if T310 for MCG or T311 is running; and if </w:t>
      </w:r>
      <w:proofErr w:type="spellStart"/>
      <w:r w:rsidR="00394471" w:rsidRPr="00EE6E73">
        <w:rPr>
          <w:i/>
        </w:rPr>
        <w:t>sl-TxPoolExceptional</w:t>
      </w:r>
      <w:proofErr w:type="spellEnd"/>
      <w:r w:rsidR="00394471" w:rsidRPr="00EE6E73">
        <w:t xml:space="preserve"> is included in </w:t>
      </w:r>
      <w:proofErr w:type="spellStart"/>
      <w:r w:rsidR="00394471" w:rsidRPr="00EE6E73">
        <w:rPr>
          <w:i/>
        </w:rPr>
        <w:t>sl-FreqInfoList</w:t>
      </w:r>
      <w:proofErr w:type="spellEnd"/>
      <w:r w:rsidR="00844DBE" w:rsidRPr="00EE6E73">
        <w:rPr>
          <w:iCs/>
        </w:rPr>
        <w:t>/</w:t>
      </w:r>
      <w:proofErr w:type="spellStart"/>
      <w:r w:rsidR="00844DBE" w:rsidRPr="00EE6E73">
        <w:rPr>
          <w:i/>
        </w:rPr>
        <w:t>sl-FreqInfoListSizeExt</w:t>
      </w:r>
      <w:proofErr w:type="spellEnd"/>
      <w:r w:rsidR="00394471" w:rsidRPr="00EE6E73">
        <w:t xml:space="preserve"> for the concerned frequency in </w:t>
      </w:r>
      <w:r w:rsidR="00394471" w:rsidRPr="00EE6E73">
        <w:rPr>
          <w:i/>
        </w:rPr>
        <w:t>SIB12</w:t>
      </w:r>
      <w:r w:rsidR="00394471" w:rsidRPr="00EE6E73">
        <w:t xml:space="preserve"> or included in </w:t>
      </w:r>
      <w:proofErr w:type="spellStart"/>
      <w:r w:rsidR="00394471" w:rsidRPr="00EE6E73">
        <w:rPr>
          <w:i/>
        </w:rPr>
        <w:t>sl-ConfigDedicatedNR</w:t>
      </w:r>
      <w:proofErr w:type="spellEnd"/>
      <w:r w:rsidR="00394471" w:rsidRPr="00EE6E73">
        <w:t xml:space="preserve"> in </w:t>
      </w:r>
      <w:proofErr w:type="spellStart"/>
      <w:r w:rsidR="00394471" w:rsidRPr="00EE6E73">
        <w:rPr>
          <w:i/>
        </w:rPr>
        <w:t>RRCReconfiguration</w:t>
      </w:r>
      <w:proofErr w:type="spellEnd"/>
      <w:r w:rsidR="00394471" w:rsidRPr="00EE6E73">
        <w:t>; or</w:t>
      </w:r>
    </w:p>
    <w:p w14:paraId="3751F259" w14:textId="629B034A" w:rsidR="00394471" w:rsidRPr="00EE6E73" w:rsidRDefault="002E0AD7" w:rsidP="00B4120F">
      <w:pPr>
        <w:pStyle w:val="B6"/>
      </w:pPr>
      <w:r w:rsidRPr="00EE6E73">
        <w:t>6</w:t>
      </w:r>
      <w:r w:rsidR="00394471" w:rsidRPr="00EE6E73">
        <w:t>&gt;</w:t>
      </w:r>
      <w:r w:rsidR="00394471" w:rsidRPr="00EE6E73">
        <w:tab/>
        <w:t xml:space="preserve">if T301 is running and the cell on which the UE initiated RRC connection re-establishment provides SIB12 including </w:t>
      </w:r>
      <w:proofErr w:type="spellStart"/>
      <w:r w:rsidR="00394471" w:rsidRPr="00EE6E73">
        <w:t>sl-TxPoolExceptional</w:t>
      </w:r>
      <w:proofErr w:type="spellEnd"/>
      <w:r w:rsidR="00394471" w:rsidRPr="00EE6E73">
        <w:t xml:space="preserve"> for the concerned frequency; or</w:t>
      </w:r>
    </w:p>
    <w:p w14:paraId="5DCB240F" w14:textId="6FDA0E76" w:rsidR="00394471" w:rsidRPr="00EE6E73" w:rsidRDefault="002E0AD7" w:rsidP="00B4120F">
      <w:pPr>
        <w:pStyle w:val="B6"/>
      </w:pPr>
      <w:r w:rsidRPr="00EE6E73">
        <w:t>6</w:t>
      </w:r>
      <w:r w:rsidR="00394471" w:rsidRPr="00EE6E73">
        <w:t>&gt;</w:t>
      </w:r>
      <w:r w:rsidR="00394471" w:rsidRPr="00EE6E73">
        <w:tab/>
        <w:t xml:space="preserve">if T304 for MCG is running and the UE is configured with </w:t>
      </w:r>
      <w:proofErr w:type="spellStart"/>
      <w:r w:rsidR="00394471" w:rsidRPr="00EE6E73">
        <w:t>sl-TxPoolExceptional</w:t>
      </w:r>
      <w:proofErr w:type="spellEnd"/>
      <w:r w:rsidR="00394471" w:rsidRPr="00EE6E73">
        <w:t xml:space="preserve"> included in </w:t>
      </w:r>
      <w:proofErr w:type="spellStart"/>
      <w:r w:rsidR="00394471" w:rsidRPr="00EE6E73">
        <w:t>sl-ConfigDedicatedNR</w:t>
      </w:r>
      <w:proofErr w:type="spellEnd"/>
      <w:r w:rsidR="00394471" w:rsidRPr="00EE6E73">
        <w:t xml:space="preserve"> for the concerned frequency in </w:t>
      </w:r>
      <w:proofErr w:type="spellStart"/>
      <w:r w:rsidR="00394471" w:rsidRPr="00EE6E73">
        <w:t>RRCReconfiguration</w:t>
      </w:r>
      <w:proofErr w:type="spellEnd"/>
      <w:r w:rsidR="00394471" w:rsidRPr="00EE6E73">
        <w:t>:</w:t>
      </w:r>
    </w:p>
    <w:p w14:paraId="55334A96" w14:textId="1B69CA3E" w:rsidR="00394471" w:rsidRPr="00EE6E73" w:rsidRDefault="002E0AD7" w:rsidP="00B4120F">
      <w:pPr>
        <w:pStyle w:val="B7"/>
      </w:pPr>
      <w:r w:rsidRPr="00EE6E73">
        <w:t>7</w:t>
      </w:r>
      <w:r w:rsidR="00394471" w:rsidRPr="00EE6E73">
        <w:t>&gt;</w:t>
      </w:r>
      <w:r w:rsidR="00394471" w:rsidRPr="00EE6E73">
        <w:tab/>
        <w:t xml:space="preserve">configure lower layers to perform the </w:t>
      </w:r>
      <w:proofErr w:type="spellStart"/>
      <w:r w:rsidR="00394471" w:rsidRPr="00EE6E73">
        <w:t>sidelink</w:t>
      </w:r>
      <w:proofErr w:type="spellEnd"/>
      <w:r w:rsidR="00394471" w:rsidRPr="00EE6E73">
        <w:t xml:space="preserve"> resource allocation mode 2 based on random selection using the pool of resources indicated by </w:t>
      </w:r>
      <w:proofErr w:type="spellStart"/>
      <w:r w:rsidR="00394471" w:rsidRPr="00EE6E73">
        <w:rPr>
          <w:i/>
        </w:rPr>
        <w:t>sl-TxPoolExceptional</w:t>
      </w:r>
      <w:proofErr w:type="spellEnd"/>
      <w:r w:rsidR="00394471" w:rsidRPr="00EE6E73">
        <w:t xml:space="preserve"> as defined in TS 38.321 [3];</w:t>
      </w:r>
    </w:p>
    <w:p w14:paraId="2BC12EFD" w14:textId="44806C4A" w:rsidR="00394471" w:rsidRPr="00EE6E73" w:rsidRDefault="002E0AD7" w:rsidP="00B4120F">
      <w:pPr>
        <w:pStyle w:val="B6"/>
      </w:pPr>
      <w:r w:rsidRPr="00EE6E73">
        <w:t>6</w:t>
      </w:r>
      <w:r w:rsidR="00394471" w:rsidRPr="00EE6E73">
        <w:t>&gt;</w:t>
      </w:r>
      <w:r w:rsidR="00394471" w:rsidRPr="00EE6E73">
        <w:tab/>
        <w:t>else:</w:t>
      </w:r>
    </w:p>
    <w:p w14:paraId="2D34793A" w14:textId="0DC71C77" w:rsidR="00394471" w:rsidRPr="00EE6E73" w:rsidRDefault="002E0AD7" w:rsidP="00B4120F">
      <w:pPr>
        <w:pStyle w:val="B7"/>
      </w:pPr>
      <w:r w:rsidRPr="00EE6E73">
        <w:t>7</w:t>
      </w:r>
      <w:r w:rsidR="00394471" w:rsidRPr="00EE6E73">
        <w:t>&gt;</w:t>
      </w:r>
      <w:r w:rsidR="00394471" w:rsidRPr="00EE6E73">
        <w:tab/>
        <w:t xml:space="preserve">configure lower layers to perform the </w:t>
      </w:r>
      <w:proofErr w:type="spellStart"/>
      <w:r w:rsidR="00394471" w:rsidRPr="00EE6E73">
        <w:t>sidelink</w:t>
      </w:r>
      <w:proofErr w:type="spellEnd"/>
      <w:r w:rsidR="00394471" w:rsidRPr="00EE6E73">
        <w:t xml:space="preserve"> resource allocation mode 1 for NR </w:t>
      </w:r>
      <w:proofErr w:type="spellStart"/>
      <w:r w:rsidR="00394471" w:rsidRPr="00EE6E73">
        <w:rPr>
          <w:lang w:eastAsia="ko-KR"/>
        </w:rPr>
        <w:t>sidelink</w:t>
      </w:r>
      <w:proofErr w:type="spellEnd"/>
      <w:r w:rsidR="00394471" w:rsidRPr="00EE6E73">
        <w:t xml:space="preserve"> communication;</w:t>
      </w:r>
    </w:p>
    <w:p w14:paraId="511B6D54" w14:textId="2A9BC2F2" w:rsidR="00394471" w:rsidRPr="00EE6E73" w:rsidRDefault="002E0AD7" w:rsidP="00B4120F">
      <w:pPr>
        <w:pStyle w:val="B6"/>
      </w:pPr>
      <w:r w:rsidRPr="00EE6E73">
        <w:t>6</w:t>
      </w:r>
      <w:r w:rsidR="00394471" w:rsidRPr="00EE6E73">
        <w:t>&gt;</w:t>
      </w:r>
      <w:r w:rsidR="00394471" w:rsidRPr="00EE6E73">
        <w:tab/>
        <w:t xml:space="preserve">if T311 is running, configure the lower layers to release the resources indicated by </w:t>
      </w:r>
      <w:proofErr w:type="spellStart"/>
      <w:r w:rsidR="00394471" w:rsidRPr="00EE6E73">
        <w:t>rrc-ConfiguredSidelinkGrant</w:t>
      </w:r>
      <w:proofErr w:type="spellEnd"/>
      <w:r w:rsidR="00394471" w:rsidRPr="00EE6E73">
        <w:t xml:space="preserve"> (if any);</w:t>
      </w:r>
    </w:p>
    <w:p w14:paraId="243DFF64" w14:textId="34927CDB" w:rsidR="00394471" w:rsidRPr="00EE6E73" w:rsidRDefault="002E0AD7" w:rsidP="00B4120F">
      <w:pPr>
        <w:pStyle w:val="B5"/>
      </w:pPr>
      <w:r w:rsidRPr="00EE6E73">
        <w:t>5</w:t>
      </w:r>
      <w:r w:rsidR="00394471" w:rsidRPr="00EE6E73">
        <w:t>&gt;</w:t>
      </w:r>
      <w:r w:rsidR="00394471" w:rsidRPr="00EE6E73">
        <w:tab/>
        <w:t>if the UE is configured with</w:t>
      </w:r>
      <w:r w:rsidR="00394471" w:rsidRPr="00EE6E73">
        <w:rPr>
          <w:i/>
        </w:rPr>
        <w:t xml:space="preserve"> </w:t>
      </w:r>
      <w:proofErr w:type="spellStart"/>
      <w:r w:rsidR="00394471" w:rsidRPr="00EE6E73">
        <w:rPr>
          <w:i/>
        </w:rPr>
        <w:t>sl</w:t>
      </w:r>
      <w:proofErr w:type="spellEnd"/>
      <w:r w:rsidR="00394471" w:rsidRPr="00EE6E73">
        <w:rPr>
          <w:i/>
        </w:rPr>
        <w:t>-UE-</w:t>
      </w:r>
      <w:proofErr w:type="spellStart"/>
      <w:r w:rsidR="00394471" w:rsidRPr="00EE6E73">
        <w:rPr>
          <w:i/>
        </w:rPr>
        <w:t>SelectedConfig</w:t>
      </w:r>
      <w:proofErr w:type="spellEnd"/>
      <w:r w:rsidR="00394471" w:rsidRPr="00EE6E73">
        <w:t>:</w:t>
      </w:r>
    </w:p>
    <w:p w14:paraId="797B6AED" w14:textId="72CCA736" w:rsidR="00394471" w:rsidRPr="00EE6E73" w:rsidRDefault="002E0AD7" w:rsidP="00B4120F">
      <w:pPr>
        <w:pStyle w:val="B6"/>
      </w:pPr>
      <w:r w:rsidRPr="00EE6E73">
        <w:t>6</w:t>
      </w:r>
      <w:r w:rsidR="00394471" w:rsidRPr="00EE6E73">
        <w:t>&gt;</w:t>
      </w:r>
      <w:r w:rsidR="00394471" w:rsidRPr="00EE6E73">
        <w:tab/>
        <w:t xml:space="preserve">if a result of </w:t>
      </w:r>
      <w:r w:rsidR="00EF46B4" w:rsidRPr="00EE6E73">
        <w:t xml:space="preserve">full/partial </w:t>
      </w:r>
      <w:r w:rsidR="00394471" w:rsidRPr="00EE6E73">
        <w:t>sensing</w:t>
      </w:r>
      <w:r w:rsidR="00EF46B4" w:rsidRPr="00EE6E73">
        <w:t>, if selected and is allowed by</w:t>
      </w:r>
      <w:r w:rsidR="00EF46B4" w:rsidRPr="00EE6E73">
        <w:rPr>
          <w:i/>
        </w:rPr>
        <w:t xml:space="preserve"> </w:t>
      </w:r>
      <w:proofErr w:type="spellStart"/>
      <w:r w:rsidR="00EF46B4" w:rsidRPr="00EE6E73">
        <w:rPr>
          <w:i/>
        </w:rPr>
        <w:t>sl-AllowedResourceSelectionConfig</w:t>
      </w:r>
      <w:proofErr w:type="spellEnd"/>
      <w:r w:rsidR="00EF46B4" w:rsidRPr="00EE6E73">
        <w:t>,</w:t>
      </w:r>
      <w:r w:rsidR="00394471" w:rsidRPr="00EE6E73">
        <w:t xml:space="preserve"> on the resources configured in </w:t>
      </w:r>
      <w:proofErr w:type="spellStart"/>
      <w:r w:rsidR="00394471" w:rsidRPr="00EE6E73">
        <w:rPr>
          <w:i/>
        </w:rPr>
        <w:t>sl</w:t>
      </w:r>
      <w:proofErr w:type="spellEnd"/>
      <w:r w:rsidR="00394471" w:rsidRPr="00EE6E73">
        <w:rPr>
          <w:i/>
        </w:rPr>
        <w:t>-TxPoolSelectedNormal</w:t>
      </w:r>
      <w:r w:rsidR="00394471" w:rsidRPr="00EE6E73">
        <w:t xml:space="preserve"> </w:t>
      </w:r>
      <w:r w:rsidR="00394471" w:rsidRPr="00EE6E73">
        <w:rPr>
          <w:rFonts w:cs="Courier New"/>
        </w:rPr>
        <w:t>for the concerned frequency</w:t>
      </w:r>
      <w:r w:rsidR="00394471" w:rsidRPr="00EE6E73">
        <w:t xml:space="preserve"> included in </w:t>
      </w:r>
      <w:proofErr w:type="spellStart"/>
      <w:r w:rsidR="00394471" w:rsidRPr="00EE6E73">
        <w:rPr>
          <w:i/>
        </w:rPr>
        <w:t>sl-ConfigDedicatedNR</w:t>
      </w:r>
      <w:proofErr w:type="spellEnd"/>
      <w:r w:rsidR="00394471" w:rsidRPr="00EE6E73">
        <w:t xml:space="preserve"> within</w:t>
      </w:r>
      <w:r w:rsidR="00394471" w:rsidRPr="00EE6E73">
        <w:rPr>
          <w:i/>
        </w:rPr>
        <w:t xml:space="preserve"> </w:t>
      </w:r>
      <w:proofErr w:type="spellStart"/>
      <w:r w:rsidR="00394471" w:rsidRPr="00EE6E73">
        <w:rPr>
          <w:i/>
        </w:rPr>
        <w:t>RRCReconfiguration</w:t>
      </w:r>
      <w:proofErr w:type="spellEnd"/>
      <w:r w:rsidR="00394471" w:rsidRPr="00EE6E73">
        <w:t xml:space="preserve"> is not available in accordance with TS 38.214 [19];</w:t>
      </w:r>
    </w:p>
    <w:p w14:paraId="0EC210DE" w14:textId="3037B1AA" w:rsidR="00394471" w:rsidRPr="00EE6E73" w:rsidRDefault="002E0AD7" w:rsidP="00B4120F">
      <w:pPr>
        <w:pStyle w:val="B7"/>
      </w:pPr>
      <w:r w:rsidRPr="00EE6E73">
        <w:t>7</w:t>
      </w:r>
      <w:r w:rsidR="00394471" w:rsidRPr="00EE6E73">
        <w:t>&gt;</w:t>
      </w:r>
      <w:r w:rsidR="00394471" w:rsidRPr="00EE6E73">
        <w:tab/>
        <w:t xml:space="preserve">if </w:t>
      </w:r>
      <w:proofErr w:type="spellStart"/>
      <w:r w:rsidR="00394471" w:rsidRPr="00EE6E73">
        <w:rPr>
          <w:i/>
        </w:rPr>
        <w:t>sl-TxPoolExceptional</w:t>
      </w:r>
      <w:proofErr w:type="spellEnd"/>
      <w:r w:rsidR="00394471" w:rsidRPr="00EE6E73">
        <w:rPr>
          <w:i/>
        </w:rPr>
        <w:t xml:space="preserve"> </w:t>
      </w:r>
      <w:r w:rsidR="00394471" w:rsidRPr="00EE6E73">
        <w:t xml:space="preserve">for the concerned frequency is included in </w:t>
      </w:r>
      <w:proofErr w:type="spellStart"/>
      <w:r w:rsidR="00394471" w:rsidRPr="00EE6E73">
        <w:rPr>
          <w:i/>
        </w:rPr>
        <w:t>RRCReconfiguration</w:t>
      </w:r>
      <w:proofErr w:type="spellEnd"/>
      <w:r w:rsidR="00394471" w:rsidRPr="00EE6E73">
        <w:t>; or</w:t>
      </w:r>
    </w:p>
    <w:p w14:paraId="460DD769" w14:textId="63A781B9" w:rsidR="00394471" w:rsidRPr="00EE6E73" w:rsidRDefault="002E0AD7" w:rsidP="00B4120F">
      <w:pPr>
        <w:pStyle w:val="B7"/>
      </w:pPr>
      <w:r w:rsidRPr="00EE6E73">
        <w:t>7</w:t>
      </w:r>
      <w:r w:rsidR="00394471" w:rsidRPr="00EE6E73">
        <w:t>&gt;</w:t>
      </w:r>
      <w:r w:rsidR="00394471" w:rsidRPr="00EE6E73">
        <w:tab/>
        <w:t xml:space="preserve">if the </w:t>
      </w:r>
      <w:proofErr w:type="spellStart"/>
      <w:r w:rsidR="00394471" w:rsidRPr="00EE6E73">
        <w:t>PCell</w:t>
      </w:r>
      <w:proofErr w:type="spellEnd"/>
      <w:r w:rsidR="00394471" w:rsidRPr="00EE6E73">
        <w:t xml:space="preserve"> provides </w:t>
      </w:r>
      <w:r w:rsidR="00394471" w:rsidRPr="00EE6E73">
        <w:rPr>
          <w:i/>
        </w:rPr>
        <w:t>SIB12</w:t>
      </w:r>
      <w:r w:rsidR="00394471" w:rsidRPr="00EE6E73">
        <w:t xml:space="preserve"> including </w:t>
      </w:r>
      <w:proofErr w:type="spellStart"/>
      <w:r w:rsidR="00394471" w:rsidRPr="00EE6E73">
        <w:rPr>
          <w:i/>
        </w:rPr>
        <w:t>sl-TxPoolExceptional</w:t>
      </w:r>
      <w:proofErr w:type="spellEnd"/>
      <w:r w:rsidR="00394471" w:rsidRPr="00EE6E73">
        <w:t xml:space="preserve"> in </w:t>
      </w:r>
      <w:proofErr w:type="spellStart"/>
      <w:r w:rsidR="00394471" w:rsidRPr="00EE6E73">
        <w:rPr>
          <w:rFonts w:eastAsia="SimSun"/>
          <w:i/>
        </w:rPr>
        <w:t>sl-FreqInfoList</w:t>
      </w:r>
      <w:proofErr w:type="spellEnd"/>
      <w:r w:rsidR="00844DBE" w:rsidRPr="00EE6E73">
        <w:rPr>
          <w:rFonts w:eastAsia="SimSun"/>
          <w:iCs/>
        </w:rPr>
        <w:t>/</w:t>
      </w:r>
      <w:proofErr w:type="spellStart"/>
      <w:r w:rsidR="00844DBE" w:rsidRPr="00EE6E73">
        <w:rPr>
          <w:rFonts w:eastAsia="SimSun"/>
          <w:i/>
        </w:rPr>
        <w:t>sl-FreqInfoListSizeExt</w:t>
      </w:r>
      <w:proofErr w:type="spellEnd"/>
      <w:r w:rsidR="00394471" w:rsidRPr="00EE6E73">
        <w:t xml:space="preserve"> for the concerned frequency:</w:t>
      </w:r>
    </w:p>
    <w:p w14:paraId="1C0DAAEB" w14:textId="2C28948A" w:rsidR="00394471" w:rsidRPr="00EE6E73" w:rsidRDefault="002E0AD7" w:rsidP="00B4120F">
      <w:pPr>
        <w:pStyle w:val="B8"/>
      </w:pPr>
      <w:r w:rsidRPr="00EE6E73">
        <w:t>8</w:t>
      </w:r>
      <w:r w:rsidR="00394471" w:rsidRPr="00EE6E73">
        <w:t>&gt;</w:t>
      </w:r>
      <w:r w:rsidR="00394471" w:rsidRPr="00EE6E73">
        <w:tab/>
        <w:t xml:space="preserve">configure lower layers to perform the </w:t>
      </w:r>
      <w:proofErr w:type="spellStart"/>
      <w:r w:rsidR="00394471" w:rsidRPr="00EE6E73">
        <w:t>sidelink</w:t>
      </w:r>
      <w:proofErr w:type="spellEnd"/>
      <w:r w:rsidR="00394471" w:rsidRPr="00EE6E73">
        <w:t xml:space="preserve"> resource allocation mode 2 based on random selection using the pool of resources indicated by </w:t>
      </w:r>
      <w:proofErr w:type="spellStart"/>
      <w:r w:rsidR="00394471" w:rsidRPr="00EE6E73">
        <w:rPr>
          <w:i/>
        </w:rPr>
        <w:t>sl-TxPoolExceptional</w:t>
      </w:r>
      <w:proofErr w:type="spellEnd"/>
      <w:r w:rsidR="00394471" w:rsidRPr="00EE6E73">
        <w:t xml:space="preserve"> as defined in TS 38.321 [3];</w:t>
      </w:r>
    </w:p>
    <w:p w14:paraId="5362AFB1" w14:textId="2BD72F0D" w:rsidR="00394471" w:rsidRPr="00EE6E73" w:rsidRDefault="002E0AD7" w:rsidP="00B4120F">
      <w:pPr>
        <w:pStyle w:val="B6"/>
      </w:pPr>
      <w:r w:rsidRPr="00EE6E73">
        <w:t>6</w:t>
      </w:r>
      <w:r w:rsidR="00394471" w:rsidRPr="00EE6E73">
        <w:t>&gt;</w:t>
      </w:r>
      <w:r w:rsidR="00394471" w:rsidRPr="00EE6E73">
        <w:tab/>
        <w:t xml:space="preserve">else, if the </w:t>
      </w:r>
      <w:proofErr w:type="spellStart"/>
      <w:r w:rsidR="00394471" w:rsidRPr="00EE6E73">
        <w:rPr>
          <w:i/>
        </w:rPr>
        <w:t>sl</w:t>
      </w:r>
      <w:proofErr w:type="spellEnd"/>
      <w:r w:rsidR="00394471" w:rsidRPr="00EE6E73">
        <w:rPr>
          <w:i/>
        </w:rPr>
        <w:t xml:space="preserve">-TxPoolSelectedNormal </w:t>
      </w:r>
      <w:r w:rsidR="00394471" w:rsidRPr="00EE6E73">
        <w:rPr>
          <w:rFonts w:cs="Courier New"/>
        </w:rPr>
        <w:t xml:space="preserve">for the concerned frequency is included in the </w:t>
      </w:r>
      <w:proofErr w:type="spellStart"/>
      <w:r w:rsidR="00394471" w:rsidRPr="00EE6E73">
        <w:rPr>
          <w:i/>
        </w:rPr>
        <w:t>sl-ConfigDedicatedNR</w:t>
      </w:r>
      <w:proofErr w:type="spellEnd"/>
      <w:r w:rsidR="00394471" w:rsidRPr="00EE6E73">
        <w:t xml:space="preserve"> within</w:t>
      </w:r>
      <w:r w:rsidR="00394471" w:rsidRPr="00EE6E73">
        <w:rPr>
          <w:i/>
        </w:rPr>
        <w:t xml:space="preserve"> </w:t>
      </w:r>
      <w:proofErr w:type="spellStart"/>
      <w:r w:rsidR="00394471" w:rsidRPr="00EE6E73">
        <w:rPr>
          <w:i/>
        </w:rPr>
        <w:t>RRCReconfiguration</w:t>
      </w:r>
      <w:proofErr w:type="spellEnd"/>
      <w:r w:rsidR="00394471" w:rsidRPr="00EE6E73">
        <w:t>:</w:t>
      </w:r>
    </w:p>
    <w:p w14:paraId="18CA00A1" w14:textId="7934D30C" w:rsidR="00E8277B" w:rsidRPr="00EE6E73" w:rsidRDefault="002E0AD7" w:rsidP="00B4120F">
      <w:pPr>
        <w:pStyle w:val="B7"/>
      </w:pPr>
      <w:r w:rsidRPr="00EE6E73">
        <w:t>7</w:t>
      </w:r>
      <w:r w:rsidR="00E8277B" w:rsidRPr="00EE6E73">
        <w:t>&gt;</w:t>
      </w:r>
      <w:r w:rsidR="00E8277B" w:rsidRPr="00EE6E73">
        <w:tab/>
        <w:t xml:space="preserve">configure lower layers to perform the </w:t>
      </w:r>
      <w:proofErr w:type="spellStart"/>
      <w:r w:rsidR="00E8277B" w:rsidRPr="00EE6E73">
        <w:t>sidelink</w:t>
      </w:r>
      <w:proofErr w:type="spellEnd"/>
      <w:r w:rsidR="00E8277B" w:rsidRPr="00EE6E73">
        <w:t xml:space="preserve"> resource allocation mode 2 based on resource selection operation according to </w:t>
      </w:r>
      <w:proofErr w:type="spellStart"/>
      <w:r w:rsidR="00E8277B" w:rsidRPr="00EE6E73">
        <w:rPr>
          <w:i/>
        </w:rPr>
        <w:t>sl-AllowedResourceSelectionConfig</w:t>
      </w:r>
      <w:proofErr w:type="spellEnd"/>
      <w:r w:rsidR="00E8277B" w:rsidRPr="00EE6E73">
        <w:t xml:space="preserve"> (as defined in TS 38.321 [</w:t>
      </w:r>
      <w:r w:rsidR="008041FF" w:rsidRPr="00EE6E73">
        <w:t>3</w:t>
      </w:r>
      <w:r w:rsidR="00E8277B" w:rsidRPr="00EE6E73">
        <w:t>] and TS 38.214 [</w:t>
      </w:r>
      <w:r w:rsidR="008041FF" w:rsidRPr="00EE6E73">
        <w:t>19</w:t>
      </w:r>
      <w:r w:rsidR="00E8277B" w:rsidRPr="00EE6E73">
        <w:t xml:space="preserve">]) using the pools of resources indicated by </w:t>
      </w:r>
      <w:proofErr w:type="spellStart"/>
      <w:r w:rsidR="00E8277B" w:rsidRPr="00EE6E73">
        <w:rPr>
          <w:i/>
        </w:rPr>
        <w:t>sl</w:t>
      </w:r>
      <w:proofErr w:type="spellEnd"/>
      <w:r w:rsidR="00E8277B" w:rsidRPr="00EE6E73">
        <w:rPr>
          <w:i/>
        </w:rPr>
        <w:t>-TxPoolSelectedNormal</w:t>
      </w:r>
      <w:r w:rsidR="00E8277B" w:rsidRPr="00EE6E73">
        <w:t xml:space="preserve"> for the concerned frequency;</w:t>
      </w:r>
    </w:p>
    <w:p w14:paraId="39453019" w14:textId="00E62946" w:rsidR="00394471" w:rsidRPr="00EE6E73" w:rsidRDefault="00394471" w:rsidP="00394471">
      <w:pPr>
        <w:pStyle w:val="B3"/>
        <w:rPr>
          <w:rFonts w:eastAsia="DengXian"/>
        </w:rPr>
      </w:pPr>
      <w:r w:rsidRPr="00EE6E73">
        <w:t>3&gt;</w:t>
      </w:r>
      <w:r w:rsidRPr="00EE6E73">
        <w:tab/>
        <w:t>else:</w:t>
      </w:r>
    </w:p>
    <w:p w14:paraId="2E530B8C" w14:textId="77777777" w:rsidR="00394471" w:rsidRPr="00EE6E73" w:rsidRDefault="00394471" w:rsidP="00394471">
      <w:pPr>
        <w:pStyle w:val="B4"/>
        <w:rPr>
          <w:rFonts w:eastAsia="DengXian"/>
        </w:rPr>
      </w:pPr>
      <w:r w:rsidRPr="00EE6E73">
        <w:t>4&gt;</w:t>
      </w:r>
      <w:r w:rsidRPr="00EE6E73">
        <w:tab/>
        <w:t xml:space="preserve">if the cell chosen for NR </w:t>
      </w:r>
      <w:proofErr w:type="spellStart"/>
      <w:r w:rsidRPr="00EE6E73">
        <w:t>sidelink</w:t>
      </w:r>
      <w:proofErr w:type="spellEnd"/>
      <w:r w:rsidRPr="00EE6E73">
        <w:t xml:space="preserve"> communication transmission provides </w:t>
      </w:r>
      <w:r w:rsidRPr="00EE6E73">
        <w:rPr>
          <w:i/>
        </w:rPr>
        <w:t>SIB12</w:t>
      </w:r>
      <w:r w:rsidRPr="00EE6E73">
        <w:t>:</w:t>
      </w:r>
    </w:p>
    <w:p w14:paraId="644A0D2E" w14:textId="42EAEB17" w:rsidR="002E0AD7" w:rsidRPr="00EE6E73" w:rsidRDefault="002E0AD7" w:rsidP="002E0AD7">
      <w:pPr>
        <w:pStyle w:val="B5"/>
      </w:pPr>
      <w:r w:rsidRPr="00EE6E73">
        <w:t>5&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w:t>
      </w:r>
      <w:proofErr w:type="spellStart"/>
      <w:r w:rsidRPr="00EE6E73">
        <w:rPr>
          <w:rFonts w:eastAsia="Yu Mincho"/>
        </w:rPr>
        <w:t>sidelink</w:t>
      </w:r>
      <w:proofErr w:type="spellEnd"/>
      <w:r w:rsidRPr="00EE6E73">
        <w:rPr>
          <w:rFonts w:eastAsia="Yu Mincho"/>
        </w:rPr>
        <w:t xml:space="preserve"> U2U Relay UE threshold </w:t>
      </w:r>
      <w:r w:rsidRPr="00EE6E73">
        <w:rPr>
          <w:rFonts w:eastAsia="Yu Mincho"/>
        </w:rPr>
        <w:lastRenderedPageBreak/>
        <w:t xml:space="preserve">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layUE-ConfigCommonU2U</w:t>
      </w:r>
      <w:r w:rsidRPr="00EE6E73">
        <w:t xml:space="preserve"> in </w:t>
      </w:r>
      <w:r w:rsidRPr="00EE6E73">
        <w:rPr>
          <w:i/>
          <w:iCs/>
        </w:rPr>
        <w:t>SIB12</w:t>
      </w:r>
      <w:r w:rsidRPr="00EE6E73">
        <w:t>; or</w:t>
      </w:r>
    </w:p>
    <w:p w14:paraId="280F25AA" w14:textId="60822A61" w:rsidR="006A02D8" w:rsidRPr="00EE6E73" w:rsidRDefault="006A02D8" w:rsidP="006A02D8">
      <w:pPr>
        <w:pStyle w:val="B5"/>
      </w:pPr>
      <w:r w:rsidRPr="00EE6E73">
        <w:t>5&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w:t>
      </w:r>
      <w:proofErr w:type="spellStart"/>
      <w:r w:rsidRPr="00EE6E73">
        <w:rPr>
          <w:rFonts w:eastAsia="Yu Mincho"/>
        </w:rPr>
        <w:t>sidelink</w:t>
      </w:r>
      <w:proofErr w:type="spellEnd"/>
      <w:r w:rsidRPr="00EE6E73">
        <w:rPr>
          <w:rFonts w:eastAsia="Yu Mincho"/>
        </w:rPr>
        <w:t xml:space="preserve"> U2U Remote UE threshold conditions </w:t>
      </w:r>
      <w:r w:rsidRPr="00EE6E73">
        <w:rPr>
          <w:rFonts w:eastAsia="SimSun"/>
        </w:rPr>
        <w:t xml:space="preserve">for </w:t>
      </w:r>
      <w:r w:rsidRPr="00EE6E73">
        <w:rPr>
          <w:rFonts w:eastAsia="Yu Mincho"/>
        </w:rPr>
        <w:t xml:space="preserve">integrated Discovery as specified in 5.8.17.2 are met based on </w:t>
      </w:r>
      <w:r w:rsidR="00840C5A" w:rsidRPr="00EE6E73">
        <w:rPr>
          <w:i/>
          <w:iCs/>
        </w:rPr>
        <w:t>sl-RemoteUE-ConfigCommonU2U</w:t>
      </w:r>
      <w:r w:rsidRPr="00EE6E73">
        <w:rPr>
          <w:iCs/>
        </w:rPr>
        <w:t xml:space="preserve"> in </w:t>
      </w:r>
      <w:r w:rsidRPr="00EE6E73">
        <w:rPr>
          <w:i/>
        </w:rPr>
        <w:t>SIB12</w:t>
      </w:r>
      <w:r w:rsidRPr="00EE6E73">
        <w:t>; or</w:t>
      </w:r>
    </w:p>
    <w:p w14:paraId="07E87934" w14:textId="0945EBA2" w:rsidR="002E0AD7" w:rsidRPr="00EE6E73" w:rsidRDefault="002E0AD7" w:rsidP="002E0AD7">
      <w:pPr>
        <w:pStyle w:val="B5"/>
      </w:pPr>
      <w:r w:rsidRPr="00EE6E73">
        <w:rPr>
          <w:rFonts w:eastAsiaTheme="minorEastAsia"/>
        </w:rPr>
        <w:t>5&gt;</w:t>
      </w:r>
      <w:r w:rsidRPr="00EE6E73">
        <w:rPr>
          <w:rFonts w:eastAsiaTheme="minorEastAsia"/>
        </w:rPr>
        <w:tab/>
        <w:t xml:space="preserve">if the UE is performing NR </w:t>
      </w:r>
      <w:proofErr w:type="spellStart"/>
      <w:r w:rsidRPr="00EE6E73">
        <w:rPr>
          <w:rFonts w:eastAsiaTheme="minorEastAsia"/>
        </w:rPr>
        <w:t>sidelink</w:t>
      </w:r>
      <w:proofErr w:type="spellEnd"/>
      <w:r w:rsidRPr="00EE6E73">
        <w:rPr>
          <w:rFonts w:eastAsiaTheme="minorEastAsia"/>
        </w:rPr>
        <w:t xml:space="preserve"> communication other than </w:t>
      </w:r>
      <w:r w:rsidRPr="00EE6E73">
        <w:rPr>
          <w:rFonts w:eastAsia="Yu Mincho"/>
        </w:rPr>
        <w:t>U2U Relay Communication with integrated Discovery</w:t>
      </w:r>
      <w:r w:rsidRPr="00EE6E73">
        <w:t>:</w:t>
      </w:r>
    </w:p>
    <w:p w14:paraId="42EEB2E1" w14:textId="7A915E94" w:rsidR="00394471" w:rsidRPr="00EE6E73" w:rsidRDefault="002E0AD7" w:rsidP="00B4120F">
      <w:pPr>
        <w:pStyle w:val="B6"/>
      </w:pPr>
      <w:r w:rsidRPr="00EE6E73">
        <w:t>6</w:t>
      </w:r>
      <w:r w:rsidR="00394471" w:rsidRPr="00EE6E73">
        <w:t>&gt;</w:t>
      </w:r>
      <w:r w:rsidR="00394471" w:rsidRPr="00EE6E73">
        <w:tab/>
        <w:t xml:space="preserve">if </w:t>
      </w:r>
      <w:r w:rsidR="00394471" w:rsidRPr="00EE6E73">
        <w:rPr>
          <w:i/>
        </w:rPr>
        <w:t>SIB12</w:t>
      </w:r>
      <w:r w:rsidR="00394471" w:rsidRPr="00EE6E73">
        <w:t xml:space="preserve"> includes </w:t>
      </w:r>
      <w:proofErr w:type="spellStart"/>
      <w:r w:rsidR="00394471" w:rsidRPr="00EE6E73">
        <w:rPr>
          <w:i/>
        </w:rPr>
        <w:t>sl</w:t>
      </w:r>
      <w:proofErr w:type="spellEnd"/>
      <w:r w:rsidR="00394471" w:rsidRPr="00EE6E73">
        <w:rPr>
          <w:i/>
        </w:rPr>
        <w:t>-TxPoolSelectedNormal</w:t>
      </w:r>
      <w:r w:rsidR="00394471" w:rsidRPr="00EE6E73">
        <w:t xml:space="preserve"> for the concerned frequency,</w:t>
      </w:r>
      <w:r w:rsidR="00394471" w:rsidRPr="00EE6E73">
        <w:rPr>
          <w:i/>
        </w:rPr>
        <w:t xml:space="preserve"> </w:t>
      </w:r>
      <w:r w:rsidR="00394471" w:rsidRPr="00EE6E73">
        <w:t xml:space="preserve">and a result of </w:t>
      </w:r>
      <w:r w:rsidR="00EF46B4" w:rsidRPr="00EE6E73">
        <w:t xml:space="preserve">full/partial </w:t>
      </w:r>
      <w:r w:rsidR="00394471" w:rsidRPr="00EE6E73">
        <w:t>sensing</w:t>
      </w:r>
      <w:r w:rsidR="00EF46B4" w:rsidRPr="00EE6E73">
        <w:t xml:space="preserve">, if selected and is allowed by </w:t>
      </w:r>
      <w:proofErr w:type="spellStart"/>
      <w:r w:rsidR="00EF46B4" w:rsidRPr="00EE6E73">
        <w:rPr>
          <w:i/>
        </w:rPr>
        <w:t>sl-AllowedResourceSelectionConfig</w:t>
      </w:r>
      <w:proofErr w:type="spellEnd"/>
      <w:r w:rsidR="00EF46B4" w:rsidRPr="00EE6E73">
        <w:t>,</w:t>
      </w:r>
      <w:r w:rsidR="00394471" w:rsidRPr="00EE6E73">
        <w:t xml:space="preserve"> on the resources configured in the </w:t>
      </w:r>
      <w:proofErr w:type="spellStart"/>
      <w:r w:rsidR="00394471" w:rsidRPr="00EE6E73">
        <w:rPr>
          <w:i/>
        </w:rPr>
        <w:t>sl</w:t>
      </w:r>
      <w:proofErr w:type="spellEnd"/>
      <w:r w:rsidR="00394471" w:rsidRPr="00EE6E73">
        <w:rPr>
          <w:i/>
        </w:rPr>
        <w:t>-TxPoolSelectedNormal</w:t>
      </w:r>
      <w:r w:rsidR="00394471" w:rsidRPr="00EE6E73">
        <w:t xml:space="preserve"> is available in accordance with TS 38.214 [19]</w:t>
      </w:r>
      <w:r w:rsidR="00EF46B4" w:rsidRPr="00EE6E73">
        <w:t xml:space="preserve"> or random selection, if allowed by </w:t>
      </w:r>
      <w:proofErr w:type="spellStart"/>
      <w:r w:rsidR="00EF46B4" w:rsidRPr="00EE6E73">
        <w:rPr>
          <w:i/>
        </w:rPr>
        <w:t>sl-AllowedResourceSelectionConfig</w:t>
      </w:r>
      <w:proofErr w:type="spellEnd"/>
      <w:r w:rsidR="00EF46B4" w:rsidRPr="00EE6E73">
        <w:rPr>
          <w:iCs/>
        </w:rPr>
        <w:t>, is selected</w:t>
      </w:r>
      <w:r w:rsidR="00E8277B" w:rsidRPr="00EE6E73">
        <w:t>:</w:t>
      </w:r>
    </w:p>
    <w:p w14:paraId="5A514458" w14:textId="35E65145" w:rsidR="00394471" w:rsidRPr="00EE6E73" w:rsidRDefault="002E0AD7" w:rsidP="00B4120F">
      <w:pPr>
        <w:pStyle w:val="B7"/>
      </w:pPr>
      <w:r w:rsidRPr="00EE6E73">
        <w:t>7</w:t>
      </w:r>
      <w:r w:rsidR="00E8277B" w:rsidRPr="00EE6E73">
        <w:t>&gt;</w:t>
      </w:r>
      <w:r w:rsidR="00E8277B" w:rsidRPr="00EE6E73">
        <w:tab/>
        <w:t xml:space="preserve">configure lower layers to perform the </w:t>
      </w:r>
      <w:proofErr w:type="spellStart"/>
      <w:r w:rsidR="00E8277B" w:rsidRPr="00EE6E73">
        <w:t>sidelink</w:t>
      </w:r>
      <w:proofErr w:type="spellEnd"/>
      <w:r w:rsidR="00E8277B" w:rsidRPr="00EE6E73">
        <w:t xml:space="preserve"> resource allocation mode 2 based on resource selection operation according to </w:t>
      </w:r>
      <w:proofErr w:type="spellStart"/>
      <w:r w:rsidR="00E8277B" w:rsidRPr="00EE6E73">
        <w:rPr>
          <w:i/>
        </w:rPr>
        <w:t>sl-AllowedResourceSelectionConfig</w:t>
      </w:r>
      <w:proofErr w:type="spellEnd"/>
      <w:r w:rsidR="00E8277B" w:rsidRPr="00EE6E73">
        <w:t xml:space="preserve"> using the pools of resources indicated by </w:t>
      </w:r>
      <w:proofErr w:type="spellStart"/>
      <w:r w:rsidR="00E8277B" w:rsidRPr="00EE6E73">
        <w:rPr>
          <w:i/>
        </w:rPr>
        <w:t>sl</w:t>
      </w:r>
      <w:proofErr w:type="spellEnd"/>
      <w:r w:rsidR="00E8277B" w:rsidRPr="00EE6E73">
        <w:rPr>
          <w:i/>
        </w:rPr>
        <w:t>-TxPoolSelectedNormal</w:t>
      </w:r>
      <w:r w:rsidR="00E8277B" w:rsidRPr="00EE6E73">
        <w:t xml:space="preserve"> for the concerned frequency as defined in TS 38.321 [</w:t>
      </w:r>
      <w:r w:rsidR="008041FF" w:rsidRPr="00EE6E73">
        <w:t>3</w:t>
      </w:r>
      <w:r w:rsidR="00E8277B" w:rsidRPr="00EE6E73">
        <w:t>];</w:t>
      </w:r>
    </w:p>
    <w:p w14:paraId="7AB7BF4E" w14:textId="5FC8A77F" w:rsidR="00394471" w:rsidRPr="00EE6E73" w:rsidRDefault="002E0AD7" w:rsidP="00B4120F">
      <w:pPr>
        <w:pStyle w:val="B6"/>
      </w:pPr>
      <w:r w:rsidRPr="00EE6E73">
        <w:t>6</w:t>
      </w:r>
      <w:r w:rsidR="00394471" w:rsidRPr="00EE6E73">
        <w:t>&gt;</w:t>
      </w:r>
      <w:r w:rsidR="00394471" w:rsidRPr="00EE6E73">
        <w:tab/>
        <w:t xml:space="preserve">else if </w:t>
      </w:r>
      <w:r w:rsidR="00394471" w:rsidRPr="00EE6E73">
        <w:rPr>
          <w:i/>
        </w:rPr>
        <w:t>SIB12</w:t>
      </w:r>
      <w:r w:rsidR="00394471" w:rsidRPr="00EE6E73">
        <w:t xml:space="preserve"> includes </w:t>
      </w:r>
      <w:proofErr w:type="spellStart"/>
      <w:r w:rsidR="00394471" w:rsidRPr="00EE6E73">
        <w:rPr>
          <w:i/>
        </w:rPr>
        <w:t>sl-TxPoolExceptional</w:t>
      </w:r>
      <w:proofErr w:type="spellEnd"/>
      <w:r w:rsidR="00394471" w:rsidRPr="00EE6E73">
        <w:t xml:space="preserve"> for the concerned frequency:</w:t>
      </w:r>
    </w:p>
    <w:p w14:paraId="7632FD48" w14:textId="2FCE8E67" w:rsidR="00394471" w:rsidRPr="00EE6E73" w:rsidRDefault="002E0AD7" w:rsidP="00B4120F">
      <w:pPr>
        <w:pStyle w:val="B7"/>
      </w:pPr>
      <w:r w:rsidRPr="00EE6E73">
        <w:t>7</w:t>
      </w:r>
      <w:r w:rsidR="00394471" w:rsidRPr="00EE6E73">
        <w:t>&gt;</w:t>
      </w:r>
      <w:r w:rsidR="00394471" w:rsidRPr="00EE6E73">
        <w:tab/>
        <w:t xml:space="preserve">from the moment the UE initiates RRC connection establishment or RRC connection resume, until receiving an </w:t>
      </w:r>
      <w:proofErr w:type="spellStart"/>
      <w:r w:rsidR="00394471" w:rsidRPr="00EE6E73">
        <w:rPr>
          <w:i/>
        </w:rPr>
        <w:t>RRCReconfiguration</w:t>
      </w:r>
      <w:proofErr w:type="spellEnd"/>
      <w:r w:rsidR="00394471" w:rsidRPr="00EE6E73">
        <w:t xml:space="preserve"> including </w:t>
      </w:r>
      <w:proofErr w:type="spellStart"/>
      <w:r w:rsidR="00394471" w:rsidRPr="00EE6E73">
        <w:rPr>
          <w:i/>
        </w:rPr>
        <w:t>sl-ConfigDedicatedNR</w:t>
      </w:r>
      <w:proofErr w:type="spellEnd"/>
      <w:r w:rsidR="00394471" w:rsidRPr="00EE6E73">
        <w:t xml:space="preserve">, or receiving an </w:t>
      </w:r>
      <w:proofErr w:type="spellStart"/>
      <w:r w:rsidR="00394471" w:rsidRPr="00EE6E73">
        <w:rPr>
          <w:i/>
        </w:rPr>
        <w:t>RRCRelease</w:t>
      </w:r>
      <w:proofErr w:type="spellEnd"/>
      <w:r w:rsidR="00394471" w:rsidRPr="00EE6E73">
        <w:t xml:space="preserve"> or an </w:t>
      </w:r>
      <w:proofErr w:type="spellStart"/>
      <w:r w:rsidR="00394471" w:rsidRPr="00EE6E73">
        <w:rPr>
          <w:i/>
        </w:rPr>
        <w:t>RRCReject</w:t>
      </w:r>
      <w:proofErr w:type="spellEnd"/>
      <w:r w:rsidR="00394471" w:rsidRPr="00EE6E73">
        <w:t>; or</w:t>
      </w:r>
    </w:p>
    <w:p w14:paraId="1D2BAD5E" w14:textId="2239C209" w:rsidR="00394471" w:rsidRPr="00EE6E73" w:rsidRDefault="002E0AD7" w:rsidP="00B4120F">
      <w:pPr>
        <w:pStyle w:val="B7"/>
      </w:pPr>
      <w:r w:rsidRPr="00EE6E73">
        <w:t>7</w:t>
      </w:r>
      <w:r w:rsidR="00394471" w:rsidRPr="00EE6E73">
        <w:t>&gt;</w:t>
      </w:r>
      <w:r w:rsidR="00394471" w:rsidRPr="00EE6E73">
        <w:tab/>
        <w:t xml:space="preserve">if a result of </w:t>
      </w:r>
      <w:r w:rsidR="00E55000" w:rsidRPr="00EE6E73">
        <w:t xml:space="preserve">full/partial </w:t>
      </w:r>
      <w:r w:rsidR="00394471" w:rsidRPr="00EE6E73">
        <w:t>sensing</w:t>
      </w:r>
      <w:r w:rsidR="00E55000" w:rsidRPr="00EE6E73">
        <w:t>, if selected and is allowed by</w:t>
      </w:r>
      <w:r w:rsidR="00E55000" w:rsidRPr="00EE6E73">
        <w:rPr>
          <w:i/>
        </w:rPr>
        <w:t xml:space="preserve"> </w:t>
      </w:r>
      <w:proofErr w:type="spellStart"/>
      <w:r w:rsidR="00E55000" w:rsidRPr="00EE6E73">
        <w:rPr>
          <w:i/>
        </w:rPr>
        <w:t>sl-AllowedResourceSelectionConfig</w:t>
      </w:r>
      <w:proofErr w:type="spellEnd"/>
      <w:r w:rsidR="00E55000" w:rsidRPr="00EE6E73">
        <w:t>,</w:t>
      </w:r>
      <w:r w:rsidR="00394471" w:rsidRPr="00EE6E73">
        <w:t xml:space="preserve"> on the resources configured in </w:t>
      </w:r>
      <w:proofErr w:type="spellStart"/>
      <w:r w:rsidR="00394471" w:rsidRPr="00EE6E73">
        <w:rPr>
          <w:i/>
        </w:rPr>
        <w:t>sl</w:t>
      </w:r>
      <w:proofErr w:type="spellEnd"/>
      <w:r w:rsidR="00394471" w:rsidRPr="00EE6E73">
        <w:rPr>
          <w:i/>
        </w:rPr>
        <w:t>-TxPoolSelectedNormal</w:t>
      </w:r>
      <w:r w:rsidR="00394471" w:rsidRPr="00EE6E73">
        <w:t xml:space="preserve"> for the concerned frequency in </w:t>
      </w:r>
      <w:r w:rsidR="00394471" w:rsidRPr="00EE6E73">
        <w:rPr>
          <w:i/>
        </w:rPr>
        <w:t>SIB12</w:t>
      </w:r>
      <w:r w:rsidR="00394471" w:rsidRPr="00EE6E73">
        <w:t xml:space="preserve"> is not available in accordance with TS 38.214 [19]:</w:t>
      </w:r>
    </w:p>
    <w:p w14:paraId="2FA6AC84" w14:textId="1CD5AB17" w:rsidR="00394471" w:rsidRPr="00EE6E73" w:rsidRDefault="002E0AD7" w:rsidP="00B4120F">
      <w:pPr>
        <w:pStyle w:val="B8"/>
      </w:pPr>
      <w:r w:rsidRPr="00EE6E73">
        <w:t>8</w:t>
      </w:r>
      <w:r w:rsidR="00394471" w:rsidRPr="00EE6E73">
        <w:t>&gt;</w:t>
      </w:r>
      <w:r w:rsidR="00394471" w:rsidRPr="00EE6E73">
        <w:tab/>
        <w:t xml:space="preserve">configure lower layers to perform the </w:t>
      </w:r>
      <w:proofErr w:type="spellStart"/>
      <w:r w:rsidR="00394471" w:rsidRPr="00EE6E73">
        <w:t>sidelink</w:t>
      </w:r>
      <w:proofErr w:type="spellEnd"/>
      <w:r w:rsidR="00394471" w:rsidRPr="00EE6E73">
        <w:t xml:space="preserve"> resource allocation mode 2 based on random selection (as defined in TS 38.321 [3]) using </w:t>
      </w:r>
      <w:r w:rsidR="002A2A7A" w:rsidRPr="00EE6E73">
        <w:t>the pool of resources</w:t>
      </w:r>
      <w:r w:rsidR="00394471" w:rsidRPr="00EE6E73">
        <w:t xml:space="preserve"> indicated by </w:t>
      </w:r>
      <w:proofErr w:type="spellStart"/>
      <w:r w:rsidR="00394471" w:rsidRPr="00EE6E73">
        <w:rPr>
          <w:i/>
        </w:rPr>
        <w:t>sl-TxPoolExceptional</w:t>
      </w:r>
      <w:proofErr w:type="spellEnd"/>
      <w:r w:rsidR="00394471" w:rsidRPr="00EE6E73">
        <w:t xml:space="preserve"> for the concerned frequency;</w:t>
      </w:r>
    </w:p>
    <w:p w14:paraId="283514BA" w14:textId="77777777" w:rsidR="00394471" w:rsidRPr="00EE6E73" w:rsidRDefault="00394471" w:rsidP="00394471">
      <w:pPr>
        <w:pStyle w:val="B2"/>
      </w:pPr>
      <w:r w:rsidRPr="00EE6E73">
        <w:t>2&gt;</w:t>
      </w:r>
      <w:r w:rsidRPr="00EE6E73">
        <w:tab/>
        <w:t>else:</w:t>
      </w:r>
    </w:p>
    <w:p w14:paraId="37FA059A" w14:textId="4B0655F6" w:rsidR="002E0AD7" w:rsidRPr="00EE6E73" w:rsidRDefault="002E0AD7" w:rsidP="002E0AD7">
      <w:pPr>
        <w:pStyle w:val="B3"/>
      </w:pPr>
      <w:r w:rsidRPr="00EE6E73">
        <w:t>3&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w:t>
      </w:r>
      <w:proofErr w:type="spellStart"/>
      <w:r w:rsidRPr="00EE6E73">
        <w:rPr>
          <w:rFonts w:eastAsia="Yu Mincho"/>
        </w:rPr>
        <w:t>sidelink</w:t>
      </w:r>
      <w:proofErr w:type="spellEnd"/>
      <w:r w:rsidRPr="00EE6E73">
        <w:rPr>
          <w:rFonts w:eastAsia="Yu Mincho"/>
        </w:rPr>
        <w:t xml:space="preserve"> U2U Relay UE threshold conditions </w:t>
      </w:r>
      <w:r w:rsidR="006A02D8" w:rsidRPr="00EE6E73">
        <w:rPr>
          <w:rFonts w:eastAsia="Yu Mincho"/>
        </w:rPr>
        <w:t xml:space="preserve">for 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rFonts w:eastAsia="Yu Mincho"/>
          <w:i/>
        </w:rPr>
        <w:t>sl-RelayUE-PreconfigU2U</w:t>
      </w:r>
      <w:r w:rsidRPr="00EE6E73">
        <w:rPr>
          <w:rFonts w:eastAsia="Yu Mincho"/>
        </w:rPr>
        <w:t xml:space="preserve"> in </w:t>
      </w:r>
      <w:proofErr w:type="spellStart"/>
      <w:r w:rsidRPr="00EE6E73">
        <w:rPr>
          <w:rFonts w:eastAsia="Yu Mincho"/>
          <w:i/>
          <w:iCs/>
        </w:rPr>
        <w:t>SidelinkPreconfigNR</w:t>
      </w:r>
      <w:proofErr w:type="spellEnd"/>
      <w:r w:rsidRPr="00EE6E73">
        <w:t>; or</w:t>
      </w:r>
    </w:p>
    <w:p w14:paraId="59B32BC3" w14:textId="77777777" w:rsidR="006A02D8" w:rsidRPr="00EE6E73" w:rsidRDefault="006A02D8" w:rsidP="006A02D8">
      <w:pPr>
        <w:pStyle w:val="B3"/>
      </w:pPr>
      <w:r w:rsidRPr="00EE6E73">
        <w:t>3&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w:t>
      </w:r>
      <w:proofErr w:type="spellStart"/>
      <w:r w:rsidRPr="00EE6E73">
        <w:rPr>
          <w:rFonts w:eastAsia="Yu Mincho"/>
        </w:rPr>
        <w:t>sidelink</w:t>
      </w:r>
      <w:proofErr w:type="spellEnd"/>
      <w:r w:rsidRPr="00EE6E73">
        <w:rPr>
          <w:rFonts w:eastAsia="Yu Mincho"/>
        </w:rPr>
        <w:t xml:space="preserve">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PreconfigU2U</w:t>
      </w:r>
      <w:r w:rsidRPr="00EE6E73">
        <w:rPr>
          <w:rFonts w:eastAsia="Yu Mincho"/>
        </w:rPr>
        <w:t xml:space="preserve"> in </w:t>
      </w:r>
      <w:proofErr w:type="spellStart"/>
      <w:r w:rsidRPr="00EE6E73">
        <w:rPr>
          <w:rFonts w:eastAsia="Yu Mincho"/>
          <w:i/>
          <w:iCs/>
        </w:rPr>
        <w:t>SidelinkPreconfigNR</w:t>
      </w:r>
      <w:proofErr w:type="spellEnd"/>
      <w:r w:rsidRPr="00EE6E73">
        <w:t>; or</w:t>
      </w:r>
    </w:p>
    <w:p w14:paraId="0DB5B426" w14:textId="0A967B08" w:rsidR="002E0AD7" w:rsidRPr="00EE6E73" w:rsidRDefault="002E0AD7" w:rsidP="002E0AD7">
      <w:pPr>
        <w:pStyle w:val="B3"/>
      </w:pPr>
      <w:r w:rsidRPr="00EE6E73">
        <w:rPr>
          <w:rFonts w:eastAsiaTheme="minorEastAsia"/>
        </w:rPr>
        <w:t>3&gt;</w:t>
      </w:r>
      <w:r w:rsidRPr="00EE6E73">
        <w:rPr>
          <w:rFonts w:eastAsiaTheme="minorEastAsia"/>
        </w:rPr>
        <w:tab/>
        <w:t xml:space="preserve">if the UE is performing NR </w:t>
      </w:r>
      <w:proofErr w:type="spellStart"/>
      <w:r w:rsidRPr="00EE6E73">
        <w:rPr>
          <w:rFonts w:eastAsiaTheme="minorEastAsia"/>
        </w:rPr>
        <w:t>sidelink</w:t>
      </w:r>
      <w:proofErr w:type="spellEnd"/>
      <w:r w:rsidRPr="00EE6E73">
        <w:rPr>
          <w:rFonts w:eastAsiaTheme="minorEastAsia"/>
        </w:rPr>
        <w:t xml:space="preserve"> communication other than </w:t>
      </w:r>
      <w:r w:rsidRPr="00EE6E73">
        <w:rPr>
          <w:rFonts w:eastAsia="Yu Mincho"/>
        </w:rPr>
        <w:t>U2U Relay Communication with integrated Discovery:</w:t>
      </w:r>
    </w:p>
    <w:p w14:paraId="1768F612" w14:textId="4C114056" w:rsidR="00394471" w:rsidRPr="00EE6E73" w:rsidRDefault="002E0AD7" w:rsidP="00B4120F">
      <w:pPr>
        <w:pStyle w:val="B4"/>
      </w:pPr>
      <w:r w:rsidRPr="00EE6E73">
        <w:t>4</w:t>
      </w:r>
      <w:r w:rsidR="00394471" w:rsidRPr="00EE6E73">
        <w:t>&gt;</w:t>
      </w:r>
      <w:r w:rsidR="00394471" w:rsidRPr="00EE6E73">
        <w:tab/>
        <w:t xml:space="preserve">configure lower layers to perform the </w:t>
      </w:r>
      <w:proofErr w:type="spellStart"/>
      <w:r w:rsidR="00394471" w:rsidRPr="00EE6E73">
        <w:t>sidelink</w:t>
      </w:r>
      <w:proofErr w:type="spellEnd"/>
      <w:r w:rsidR="00394471" w:rsidRPr="00EE6E73">
        <w:t xml:space="preserve"> resource allocation mode 2 based on </w:t>
      </w:r>
      <w:r w:rsidR="003F01E8" w:rsidRPr="00EE6E73">
        <w:t xml:space="preserve">resource selection operation according to </w:t>
      </w:r>
      <w:proofErr w:type="spellStart"/>
      <w:r w:rsidR="003F01E8" w:rsidRPr="00EE6E73">
        <w:rPr>
          <w:i/>
        </w:rPr>
        <w:t>sl-AllowedResourceSelectionConfig</w:t>
      </w:r>
      <w:proofErr w:type="spellEnd"/>
      <w:r w:rsidR="003F01E8" w:rsidRPr="00EE6E73" w:rsidDel="003F01E8">
        <w:t xml:space="preserve"> </w:t>
      </w:r>
      <w:r w:rsidR="00394471" w:rsidRPr="00EE6E73">
        <w:t>(as defined in TS 38.321 [3] and TS 38.21</w:t>
      </w:r>
      <w:r w:rsidR="003F01E8" w:rsidRPr="00EE6E73">
        <w:t>4</w:t>
      </w:r>
      <w:r w:rsidR="00394471" w:rsidRPr="00EE6E73">
        <w:t xml:space="preserve"> [1</w:t>
      </w:r>
      <w:r w:rsidR="003F01E8" w:rsidRPr="00EE6E73">
        <w:t>9</w:t>
      </w:r>
      <w:r w:rsidR="00394471" w:rsidRPr="00EE6E73">
        <w:t xml:space="preserve">]) using the </w:t>
      </w:r>
      <w:r w:rsidR="00910AE7" w:rsidRPr="00EE6E73">
        <w:t xml:space="preserve">pools of </w:t>
      </w:r>
      <w:r w:rsidR="00394471" w:rsidRPr="00EE6E73">
        <w:t>resource</w:t>
      </w:r>
      <w:r w:rsidR="00910AE7" w:rsidRPr="00EE6E73">
        <w:t>s</w:t>
      </w:r>
      <w:r w:rsidR="00394471" w:rsidRPr="00EE6E73">
        <w:t xml:space="preserve"> indicated by </w:t>
      </w:r>
      <w:proofErr w:type="spellStart"/>
      <w:r w:rsidR="00394471" w:rsidRPr="00EE6E73">
        <w:rPr>
          <w:i/>
        </w:rPr>
        <w:t>sl</w:t>
      </w:r>
      <w:proofErr w:type="spellEnd"/>
      <w:r w:rsidR="00394471" w:rsidRPr="00EE6E73">
        <w:rPr>
          <w:i/>
        </w:rPr>
        <w:t xml:space="preserve">-TxPoolSelectedNormal </w:t>
      </w:r>
      <w:r w:rsidR="00394471" w:rsidRPr="00EE6E73">
        <w:t xml:space="preserve">in </w:t>
      </w:r>
      <w:proofErr w:type="spellStart"/>
      <w:r w:rsidR="00394471" w:rsidRPr="00EE6E73">
        <w:rPr>
          <w:i/>
        </w:rPr>
        <w:t>SidelinkPreconfigNR</w:t>
      </w:r>
      <w:proofErr w:type="spellEnd"/>
      <w:r w:rsidR="00394471" w:rsidRPr="00EE6E73">
        <w:rPr>
          <w:i/>
        </w:rPr>
        <w:t xml:space="preserve"> </w:t>
      </w:r>
      <w:r w:rsidR="00394471" w:rsidRPr="00EE6E73">
        <w:t>for</w:t>
      </w:r>
      <w:r w:rsidR="00394471" w:rsidRPr="00EE6E73">
        <w:rPr>
          <w:rFonts w:cs="Courier New"/>
        </w:rPr>
        <w:t xml:space="preserve"> the concerned frequency</w:t>
      </w:r>
      <w:r w:rsidR="00394471" w:rsidRPr="00EE6E73">
        <w:t>.</w:t>
      </w:r>
    </w:p>
    <w:p w14:paraId="1CC49959" w14:textId="3A371786" w:rsidR="00B0046E" w:rsidRPr="00EE6E73" w:rsidRDefault="00B0046E" w:rsidP="008E4C89">
      <w:pPr>
        <w:pStyle w:val="NO"/>
        <w:rPr>
          <w:rFonts w:eastAsia="SimSun"/>
        </w:rPr>
      </w:pPr>
      <w:r w:rsidRPr="00EE6E73">
        <w:t>NOTE</w:t>
      </w:r>
      <w:r w:rsidR="0058710F" w:rsidRPr="00EE6E73">
        <w:t xml:space="preserve"> 1</w:t>
      </w:r>
      <w:r w:rsidRPr="00EE6E73">
        <w:t>:</w:t>
      </w:r>
      <w:r w:rsidRPr="00EE6E73">
        <w:tab/>
        <w:t>The UE continue</w:t>
      </w:r>
      <w:r w:rsidR="0058710F" w:rsidRPr="00EE6E73">
        <w:t>s</w:t>
      </w:r>
      <w:r w:rsidRPr="00EE6E73">
        <w:t xml:space="preserve"> to use resources configured in </w:t>
      </w:r>
      <w:proofErr w:type="spellStart"/>
      <w:r w:rsidRPr="00EE6E73">
        <w:rPr>
          <w:i/>
          <w:iCs/>
        </w:rPr>
        <w:t>rrc-ConfiguredSidelinkGrant</w:t>
      </w:r>
      <w:proofErr w:type="spellEnd"/>
      <w:r w:rsidRPr="00EE6E73">
        <w:t xml:space="preserve"> (while T310 is running) until it is released (i.e. until T310 has expired).</w:t>
      </w:r>
      <w:r w:rsidR="00910AE7" w:rsidRPr="00EE6E73">
        <w:t xml:space="preserve"> The UE does not use</w:t>
      </w:r>
      <w:r w:rsidR="00910AE7" w:rsidRPr="00EE6E73">
        <w:rPr>
          <w:lang w:eastAsia="en-GB"/>
        </w:rPr>
        <w:t xml:space="preserve"> </w:t>
      </w:r>
      <w:proofErr w:type="spellStart"/>
      <w:r w:rsidR="00910AE7" w:rsidRPr="00EE6E73">
        <w:rPr>
          <w:lang w:eastAsia="en-GB"/>
        </w:rPr>
        <w:t>sidelink</w:t>
      </w:r>
      <w:proofErr w:type="spellEnd"/>
      <w:r w:rsidR="00910AE7" w:rsidRPr="00EE6E73">
        <w:rPr>
          <w:lang w:eastAsia="en-GB"/>
        </w:rPr>
        <w:t xml:space="preserve"> configured grant type 2 resources while T310 is running.</w:t>
      </w:r>
    </w:p>
    <w:p w14:paraId="34B5E308" w14:textId="77777777" w:rsidR="00E8277B" w:rsidRPr="00EE6E73" w:rsidRDefault="0058710F" w:rsidP="00E8277B">
      <w:pPr>
        <w:pStyle w:val="NO"/>
      </w:pPr>
      <w:r w:rsidRPr="00EE6E73">
        <w:t>NOTE 2:</w:t>
      </w:r>
      <w:r w:rsidRPr="00EE6E73">
        <w:tab/>
        <w:t xml:space="preserve">In case of RRC reconfiguration with sync, the UE uses resources configured in </w:t>
      </w:r>
      <w:proofErr w:type="spellStart"/>
      <w:r w:rsidRPr="00EE6E73">
        <w:rPr>
          <w:i/>
          <w:iCs/>
        </w:rPr>
        <w:t>rrc-ConfiguredSidelinkGrant</w:t>
      </w:r>
      <w:proofErr w:type="spellEnd"/>
      <w:r w:rsidRPr="00EE6E73">
        <w:t xml:space="preserve"> (while T304 on the MCG is running) if provided by the target cell.</w:t>
      </w:r>
    </w:p>
    <w:p w14:paraId="144A1F28" w14:textId="77777777" w:rsidR="00AC27B6" w:rsidRPr="00EE6E73" w:rsidRDefault="00E8277B" w:rsidP="00651E87">
      <w:pPr>
        <w:pStyle w:val="NO"/>
      </w:pPr>
      <w:r w:rsidRPr="00EE6E73">
        <w:lastRenderedPageBreak/>
        <w:t>NOTE 3:</w:t>
      </w:r>
      <w:r w:rsidRPr="00EE6E73">
        <w:tab/>
        <w:t>It is up to UE implementation to determine</w:t>
      </w:r>
      <w:r w:rsidR="00FA75F4" w:rsidRPr="00EE6E73">
        <w:t>, in accordance with TS 38.321[3],</w:t>
      </w:r>
      <w:r w:rsidRPr="00EE6E73">
        <w:t xml:space="preserve"> which </w:t>
      </w:r>
      <w:r w:rsidR="00FA75F4" w:rsidRPr="00EE6E73">
        <w:t>resource pool to use if multiple resource pools are configured, and which</w:t>
      </w:r>
      <w:r w:rsidR="00FA75F4" w:rsidRPr="00EE6E73" w:rsidDel="00FA75F4">
        <w:t xml:space="preserve"> </w:t>
      </w:r>
      <w:r w:rsidRPr="00EE6E73">
        <w:t xml:space="preserve">resource allocation scheme is used in the AS based on UE capability (for a UE in RRC_IDLE/RRC_INACTIVE) and the allowed resource schemes </w:t>
      </w:r>
      <w:proofErr w:type="spellStart"/>
      <w:r w:rsidRPr="00EE6E73">
        <w:rPr>
          <w:i/>
        </w:rPr>
        <w:t>sl-</w:t>
      </w:r>
      <w:r w:rsidR="003F01E8" w:rsidRPr="00EE6E73">
        <w:rPr>
          <w:i/>
        </w:rPr>
        <w:t>AllowedResourceSelectionConfig</w:t>
      </w:r>
      <w:proofErr w:type="spellEnd"/>
      <w:r w:rsidR="003F01E8" w:rsidRPr="00EE6E73">
        <w:rPr>
          <w:i/>
        </w:rPr>
        <w:t xml:space="preserve"> </w:t>
      </w:r>
      <w:r w:rsidRPr="00EE6E73">
        <w:t>in the resource pool configuration.</w:t>
      </w:r>
    </w:p>
    <w:p w14:paraId="0842BA4E" w14:textId="6457834E" w:rsidR="0058710F" w:rsidRPr="00EE6E73" w:rsidRDefault="00AC27B6" w:rsidP="00AC27B6">
      <w:pPr>
        <w:pStyle w:val="NO"/>
      </w:pPr>
      <w:r w:rsidRPr="00EE6E73">
        <w:t>NOTE 4:</w:t>
      </w:r>
      <w:r w:rsidRPr="00EE6E73">
        <w:tab/>
        <w:t xml:space="preserve">In case that the network does not provide resource pools in </w:t>
      </w:r>
      <w:r w:rsidRPr="00EE6E73">
        <w:rPr>
          <w:i/>
        </w:rPr>
        <w:t>SIB12</w:t>
      </w:r>
      <w:r w:rsidRPr="00EE6E73">
        <w:t xml:space="preserve">, a UE which is out of coverage, will be unable to obtain </w:t>
      </w:r>
      <w:proofErr w:type="spellStart"/>
      <w:r w:rsidRPr="00EE6E73">
        <w:t>sidelink</w:t>
      </w:r>
      <w:proofErr w:type="spellEnd"/>
      <w:r w:rsidRPr="00EE6E73">
        <w:t xml:space="preserve"> resources to send the first UL RRC message.</w:t>
      </w:r>
    </w:p>
    <w:p w14:paraId="30B4C37E" w14:textId="5DA83EC2" w:rsidR="00394471" w:rsidRPr="00EE6E73" w:rsidRDefault="00910AE7" w:rsidP="00394471">
      <w:pPr>
        <w:rPr>
          <w:rFonts w:eastAsia="Malgun Gothic"/>
          <w:lang w:eastAsia="ko-KR"/>
        </w:rPr>
      </w:pPr>
      <w:r w:rsidRPr="00EE6E73">
        <w:rPr>
          <w:rFonts w:eastAsia="SimSun"/>
        </w:rPr>
        <w:t xml:space="preserve">If configured to perform </w:t>
      </w:r>
      <w:proofErr w:type="spellStart"/>
      <w:r w:rsidRPr="00EE6E73">
        <w:rPr>
          <w:rFonts w:eastAsia="SimSun"/>
        </w:rPr>
        <w:t>sidelink</w:t>
      </w:r>
      <w:proofErr w:type="spellEnd"/>
      <w:r w:rsidRPr="00EE6E73">
        <w:rPr>
          <w:rFonts w:eastAsia="SimSun"/>
        </w:rPr>
        <w:t xml:space="preserve"> resource allocation mode 2, t</w:t>
      </w:r>
      <w:r w:rsidR="00394471" w:rsidRPr="00EE6E73">
        <w:rPr>
          <w:rFonts w:eastAsia="SimSun"/>
        </w:rPr>
        <w:t xml:space="preserve">he UE capable of NR </w:t>
      </w:r>
      <w:proofErr w:type="spellStart"/>
      <w:r w:rsidR="00394471" w:rsidRPr="00EE6E73">
        <w:rPr>
          <w:rFonts w:eastAsia="SimSun"/>
        </w:rPr>
        <w:t>sidelink</w:t>
      </w:r>
      <w:proofErr w:type="spellEnd"/>
      <w:r w:rsidR="00394471" w:rsidRPr="00EE6E73">
        <w:rPr>
          <w:rFonts w:eastAsia="SimSun"/>
        </w:rPr>
        <w:t xml:space="preserve"> communication that is configured by upper layers to transmit NR </w:t>
      </w:r>
      <w:proofErr w:type="spellStart"/>
      <w:r w:rsidR="00394471" w:rsidRPr="00EE6E73">
        <w:rPr>
          <w:rFonts w:eastAsia="SimSun"/>
        </w:rPr>
        <w:t>sidelink</w:t>
      </w:r>
      <w:proofErr w:type="spellEnd"/>
      <w:r w:rsidR="00394471" w:rsidRPr="00EE6E73">
        <w:rPr>
          <w:rFonts w:eastAsia="SimSun"/>
        </w:rPr>
        <w:t xml:space="preserve"> communication</w:t>
      </w:r>
      <w:r w:rsidR="00394471" w:rsidRPr="00EE6E73">
        <w:rPr>
          <w:rFonts w:eastAsia="Malgun Gothic"/>
          <w:lang w:eastAsia="ko-KR"/>
        </w:rPr>
        <w:t xml:space="preserve"> shall perform </w:t>
      </w:r>
      <w:r w:rsidR="00E8277B" w:rsidRPr="00EE6E73">
        <w:rPr>
          <w:rFonts w:eastAsia="Malgun Gothic"/>
          <w:lang w:eastAsia="ko-KR"/>
        </w:rPr>
        <w:t xml:space="preserve">resource selection operation according to </w:t>
      </w:r>
      <w:proofErr w:type="spellStart"/>
      <w:r w:rsidR="00E8277B" w:rsidRPr="00EE6E73">
        <w:rPr>
          <w:rFonts w:eastAsia="Malgun Gothic"/>
          <w:i/>
          <w:lang w:eastAsia="ko-KR"/>
        </w:rPr>
        <w:t>sl-AllowedResourceSelectionConfig</w:t>
      </w:r>
      <w:proofErr w:type="spellEnd"/>
      <w:r w:rsidR="00E8277B" w:rsidRPr="00EE6E73">
        <w:rPr>
          <w:rFonts w:eastAsia="Malgun Gothic"/>
          <w:lang w:eastAsia="ko-KR"/>
        </w:rPr>
        <w:t xml:space="preserve"> </w:t>
      </w:r>
      <w:r w:rsidR="00394471" w:rsidRPr="00EE6E73">
        <w:rPr>
          <w:rFonts w:eastAsia="Malgun Gothic"/>
          <w:lang w:eastAsia="ko-KR"/>
        </w:rPr>
        <w:t xml:space="preserve">on all pools of resources which may be used for transmission of </w:t>
      </w:r>
      <w:r w:rsidR="00394471" w:rsidRPr="00EE6E73">
        <w:rPr>
          <w:rFonts w:eastAsia="SimSun"/>
        </w:rPr>
        <w:t xml:space="preserve">the </w:t>
      </w:r>
      <w:proofErr w:type="spellStart"/>
      <w:r w:rsidR="00394471" w:rsidRPr="00EE6E73">
        <w:rPr>
          <w:rFonts w:eastAsia="SimSun"/>
        </w:rPr>
        <w:t>sidelink</w:t>
      </w:r>
      <w:proofErr w:type="spellEnd"/>
      <w:r w:rsidR="00394471" w:rsidRPr="00EE6E73">
        <w:rPr>
          <w:rFonts w:eastAsia="SimSun"/>
        </w:rPr>
        <w:t xml:space="preserve"> control information and the corresponding data. The pools of resources are </w:t>
      </w:r>
      <w:r w:rsidR="00394471" w:rsidRPr="00EE6E73">
        <w:rPr>
          <w:rFonts w:eastAsia="Malgun Gothic"/>
          <w:lang w:eastAsia="ko-KR"/>
        </w:rPr>
        <w:t xml:space="preserve">indicated by </w:t>
      </w:r>
      <w:proofErr w:type="spellStart"/>
      <w:r w:rsidR="00394471" w:rsidRPr="00EE6E73">
        <w:rPr>
          <w:rFonts w:eastAsia="SimSun"/>
          <w:i/>
        </w:rPr>
        <w:t>SidelinkPreconfigNR</w:t>
      </w:r>
      <w:proofErr w:type="spellEnd"/>
      <w:r w:rsidR="00394471" w:rsidRPr="00EE6E73">
        <w:rPr>
          <w:rFonts w:eastAsia="SimSun"/>
        </w:rPr>
        <w:t xml:space="preserve">, </w:t>
      </w:r>
      <w:proofErr w:type="spellStart"/>
      <w:r w:rsidR="00394471" w:rsidRPr="00EE6E73">
        <w:rPr>
          <w:rFonts w:eastAsia="SimSun"/>
          <w:i/>
        </w:rPr>
        <w:t>sl</w:t>
      </w:r>
      <w:proofErr w:type="spellEnd"/>
      <w:r w:rsidR="00394471" w:rsidRPr="00EE6E73">
        <w:rPr>
          <w:rFonts w:eastAsia="SimSun"/>
          <w:i/>
        </w:rPr>
        <w:t xml:space="preserve">-TxPoolSelectedNormal </w:t>
      </w:r>
      <w:r w:rsidR="00394471" w:rsidRPr="00EE6E73">
        <w:rPr>
          <w:rFonts w:eastAsia="SimSun"/>
        </w:rPr>
        <w:t>in</w:t>
      </w:r>
      <w:r w:rsidR="00394471" w:rsidRPr="00EE6E73">
        <w:rPr>
          <w:rFonts w:eastAsia="SimSun"/>
          <w:i/>
        </w:rPr>
        <w:t xml:space="preserve"> </w:t>
      </w:r>
      <w:proofErr w:type="spellStart"/>
      <w:r w:rsidR="00394471" w:rsidRPr="00EE6E73">
        <w:rPr>
          <w:rFonts w:eastAsia="SimSun"/>
          <w:i/>
        </w:rPr>
        <w:t>sl-ConfigDedicatedNR</w:t>
      </w:r>
      <w:proofErr w:type="spellEnd"/>
      <w:r w:rsidR="00394471" w:rsidRPr="00EE6E73">
        <w:rPr>
          <w:rFonts w:eastAsia="SimSun"/>
        </w:rPr>
        <w:t xml:space="preserve">, </w:t>
      </w:r>
      <w:r w:rsidR="00394471" w:rsidRPr="00EE6E73">
        <w:rPr>
          <w:rFonts w:eastAsia="SimSun"/>
          <w:lang w:eastAsia="ko-KR"/>
        </w:rPr>
        <w:t xml:space="preserve">or </w:t>
      </w:r>
      <w:proofErr w:type="spellStart"/>
      <w:r w:rsidR="00394471" w:rsidRPr="00EE6E73">
        <w:rPr>
          <w:rFonts w:eastAsia="SimSun"/>
          <w:i/>
        </w:rPr>
        <w:t>sl</w:t>
      </w:r>
      <w:proofErr w:type="spellEnd"/>
      <w:r w:rsidR="00394471" w:rsidRPr="00EE6E73">
        <w:rPr>
          <w:rFonts w:eastAsia="SimSun"/>
          <w:i/>
        </w:rPr>
        <w:t>-TxPoolSelectedNormal</w:t>
      </w:r>
      <w:r w:rsidR="00394471" w:rsidRPr="00EE6E73">
        <w:rPr>
          <w:rFonts w:eastAsia="SimSun"/>
        </w:rPr>
        <w:t xml:space="preserve"> in </w:t>
      </w:r>
      <w:r w:rsidR="00394471" w:rsidRPr="00EE6E73">
        <w:rPr>
          <w:rFonts w:eastAsia="SimSun"/>
          <w:i/>
        </w:rPr>
        <w:t>SIB12</w:t>
      </w:r>
      <w:r w:rsidR="00394471" w:rsidRPr="00EE6E73">
        <w:rPr>
          <w:rFonts w:eastAsia="SimSun"/>
        </w:rPr>
        <w:t xml:space="preserve"> for the concerned frequency, as configured above.</w:t>
      </w:r>
    </w:p>
    <w:p w14:paraId="21BC8008" w14:textId="77777777" w:rsidR="00394471" w:rsidRPr="00EE6E73" w:rsidRDefault="00394471" w:rsidP="00394471">
      <w:pPr>
        <w:pStyle w:val="Heading3"/>
      </w:pPr>
      <w:bookmarkStart w:id="2314" w:name="_Toc60777024"/>
      <w:bookmarkStart w:id="2315" w:name="_Toc193445834"/>
      <w:bookmarkStart w:id="2316" w:name="_Toc193451639"/>
      <w:bookmarkStart w:id="2317" w:name="_Toc193462907"/>
      <w:bookmarkStart w:id="2318" w:name="_Toc201295194"/>
      <w:r w:rsidRPr="00EE6E73">
        <w:t>5.8.9</w:t>
      </w:r>
      <w:r w:rsidRPr="00EE6E73">
        <w:tab/>
      </w:r>
      <w:proofErr w:type="spellStart"/>
      <w:r w:rsidRPr="00EE6E73">
        <w:t>Sidelink</w:t>
      </w:r>
      <w:proofErr w:type="spellEnd"/>
      <w:r w:rsidRPr="00EE6E73">
        <w:rPr>
          <w:rFonts w:ascii="DengXian" w:eastAsia="DengXian" w:hAnsi="DengXian"/>
        </w:rPr>
        <w:t xml:space="preserve"> </w:t>
      </w:r>
      <w:r w:rsidRPr="00EE6E73">
        <w:t>RRC procedure</w:t>
      </w:r>
      <w:bookmarkEnd w:id="2314"/>
      <w:bookmarkEnd w:id="2315"/>
      <w:bookmarkEnd w:id="2316"/>
      <w:bookmarkEnd w:id="2317"/>
      <w:bookmarkEnd w:id="2318"/>
    </w:p>
    <w:p w14:paraId="578882C7" w14:textId="77777777" w:rsidR="00394471" w:rsidRPr="00EE6E73" w:rsidRDefault="00394471" w:rsidP="00394471">
      <w:pPr>
        <w:pStyle w:val="Heading4"/>
      </w:pPr>
      <w:bookmarkStart w:id="2319" w:name="_Toc60777025"/>
      <w:bookmarkStart w:id="2320" w:name="_Toc193445835"/>
      <w:bookmarkStart w:id="2321" w:name="_Toc193451640"/>
      <w:bookmarkStart w:id="2322" w:name="_Toc193462908"/>
      <w:bookmarkStart w:id="2323" w:name="_Toc201295195"/>
      <w:r w:rsidRPr="00EE6E73">
        <w:t>5.8.9.1</w:t>
      </w:r>
      <w:r w:rsidRPr="00EE6E73">
        <w:tab/>
      </w:r>
      <w:proofErr w:type="spellStart"/>
      <w:r w:rsidRPr="00EE6E73">
        <w:t>Sidelink</w:t>
      </w:r>
      <w:proofErr w:type="spellEnd"/>
      <w:r w:rsidRPr="00EE6E73">
        <w:t xml:space="preserve"> RRC reconfiguration</w:t>
      </w:r>
      <w:bookmarkEnd w:id="2319"/>
      <w:bookmarkEnd w:id="2320"/>
      <w:bookmarkEnd w:id="2321"/>
      <w:bookmarkEnd w:id="2322"/>
      <w:bookmarkEnd w:id="2323"/>
    </w:p>
    <w:p w14:paraId="2B0DFE43" w14:textId="77777777" w:rsidR="00394471" w:rsidRPr="00EE6E73" w:rsidRDefault="00394471" w:rsidP="00394471">
      <w:pPr>
        <w:pStyle w:val="Heading5"/>
      </w:pPr>
      <w:bookmarkStart w:id="2324" w:name="_Toc60777026"/>
      <w:bookmarkStart w:id="2325" w:name="_Toc193445836"/>
      <w:bookmarkStart w:id="2326" w:name="_Toc193451641"/>
      <w:bookmarkStart w:id="2327" w:name="_Toc193462909"/>
      <w:bookmarkStart w:id="2328" w:name="_Toc201295196"/>
      <w:r w:rsidRPr="00EE6E73">
        <w:rPr>
          <w:rFonts w:eastAsia="MS Mincho"/>
        </w:rPr>
        <w:t>5.8.9.1.1</w:t>
      </w:r>
      <w:r w:rsidRPr="00EE6E73">
        <w:rPr>
          <w:rFonts w:eastAsia="MS Mincho"/>
        </w:rPr>
        <w:tab/>
      </w:r>
      <w:r w:rsidRPr="00EE6E73">
        <w:t>General</w:t>
      </w:r>
      <w:bookmarkEnd w:id="2324"/>
      <w:bookmarkEnd w:id="2325"/>
      <w:bookmarkEnd w:id="2326"/>
      <w:bookmarkEnd w:id="2327"/>
      <w:bookmarkEnd w:id="2328"/>
    </w:p>
    <w:p w14:paraId="52E00E61" w14:textId="77777777" w:rsidR="00394471" w:rsidRPr="00EE6E73" w:rsidRDefault="00394471" w:rsidP="00394471">
      <w:pPr>
        <w:pStyle w:val="TH"/>
        <w:rPr>
          <w:noProof/>
        </w:rPr>
      </w:pPr>
    </w:p>
    <w:p w14:paraId="7894885C" w14:textId="77777777" w:rsidR="00394471" w:rsidRPr="00EE6E73" w:rsidRDefault="007C3455" w:rsidP="00394471">
      <w:pPr>
        <w:pStyle w:val="TH"/>
      </w:pPr>
      <w:r w:rsidRPr="00EE6E73">
        <w:rPr>
          <w:noProof/>
        </w:rPr>
        <w:object w:dxaOrig="4860" w:dyaOrig="2145" w14:anchorId="19945654">
          <v:shape id="_x0000_i1078" type="#_x0000_t75" style="width:243.5pt;height:105.75pt" o:ole="">
            <v:imagedata r:id="rId123" o:title=""/>
          </v:shape>
          <o:OLEObject Type="Embed" ProgID="Mscgen.Chart" ShapeID="_x0000_i1078" DrawAspect="Content" ObjectID="_1820062323" r:id="rId124"/>
        </w:object>
      </w:r>
    </w:p>
    <w:p w14:paraId="75402B8D" w14:textId="77777777" w:rsidR="00394471" w:rsidRPr="00EE6E73" w:rsidRDefault="00394471" w:rsidP="00394471">
      <w:pPr>
        <w:pStyle w:val="TF"/>
      </w:pPr>
      <w:r w:rsidRPr="00EE6E73">
        <w:t xml:space="preserve">Figure 5.8.9.1.1-1: </w:t>
      </w:r>
      <w:proofErr w:type="spellStart"/>
      <w:r w:rsidRPr="00EE6E73">
        <w:t>Sidelink</w:t>
      </w:r>
      <w:proofErr w:type="spellEnd"/>
      <w:r w:rsidRPr="00EE6E73">
        <w:t xml:space="preserve"> RRC reconfiguration, successful</w:t>
      </w:r>
    </w:p>
    <w:p w14:paraId="39D3C36C" w14:textId="77777777" w:rsidR="00394471" w:rsidRPr="00EE6E73" w:rsidRDefault="007C3455" w:rsidP="00394471">
      <w:pPr>
        <w:pStyle w:val="TH"/>
      </w:pPr>
      <w:r w:rsidRPr="00EE6E73">
        <w:rPr>
          <w:noProof/>
        </w:rPr>
        <w:object w:dxaOrig="4740" w:dyaOrig="2145" w14:anchorId="6AC09AF2">
          <v:shape id="_x0000_i1079" type="#_x0000_t75" style="width:237.25pt;height:105.75pt" o:ole="">
            <v:imagedata r:id="rId125" o:title=""/>
          </v:shape>
          <o:OLEObject Type="Embed" ProgID="Mscgen.Chart" ShapeID="_x0000_i1079" DrawAspect="Content" ObjectID="_1820062324" r:id="rId126"/>
        </w:object>
      </w:r>
    </w:p>
    <w:p w14:paraId="0BFCE22D" w14:textId="77777777" w:rsidR="00394471" w:rsidRPr="00EE6E73" w:rsidRDefault="00394471" w:rsidP="00394471">
      <w:pPr>
        <w:pStyle w:val="TF"/>
      </w:pPr>
      <w:r w:rsidRPr="00EE6E73">
        <w:t xml:space="preserve">Figure 5.8.9.1.1-2: </w:t>
      </w:r>
      <w:proofErr w:type="spellStart"/>
      <w:r w:rsidRPr="00EE6E73">
        <w:t>Sidelink</w:t>
      </w:r>
      <w:proofErr w:type="spellEnd"/>
      <w:r w:rsidRPr="00EE6E73">
        <w:t xml:space="preserve"> RRC reconfiguration, failure</w:t>
      </w:r>
    </w:p>
    <w:p w14:paraId="7F7D86F3" w14:textId="77DA844B" w:rsidR="00394471" w:rsidRPr="00EE6E73" w:rsidRDefault="00394471" w:rsidP="00394471">
      <w:r w:rsidRPr="00EE6E73">
        <w:t xml:space="preserve">The purpose of this procedure is to </w:t>
      </w:r>
      <w:r w:rsidRPr="00EE6E73">
        <w:rPr>
          <w:rFonts w:eastAsia="SimSun"/>
        </w:rPr>
        <w:t xml:space="preserve">modify a PC5-RRC connection, e.g. to </w:t>
      </w:r>
      <w:r w:rsidRPr="00EE6E73">
        <w:t xml:space="preserve">establish/modify/release </w:t>
      </w:r>
      <w:proofErr w:type="spellStart"/>
      <w:r w:rsidRPr="00EE6E73">
        <w:t>sidelink</w:t>
      </w:r>
      <w:proofErr w:type="spellEnd"/>
      <w:r w:rsidRPr="00EE6E73">
        <w:t xml:space="preserve"> DRBs</w:t>
      </w:r>
      <w:r w:rsidR="00495EC2" w:rsidRPr="00EE6E73">
        <w:t xml:space="preserve"> </w:t>
      </w:r>
      <w:r w:rsidR="00844DBE" w:rsidRPr="00EE6E73">
        <w:t xml:space="preserve">or additional </w:t>
      </w:r>
      <w:proofErr w:type="spellStart"/>
      <w:r w:rsidR="00844DBE" w:rsidRPr="00EE6E73">
        <w:t>sidelink</w:t>
      </w:r>
      <w:proofErr w:type="spellEnd"/>
      <w:r w:rsidR="00844DBE" w:rsidRPr="00EE6E73">
        <w:t xml:space="preserve"> RLC bearer </w:t>
      </w:r>
      <w:r w:rsidR="00495EC2" w:rsidRPr="00EE6E73">
        <w:t>or PC5 Relay RLC channels</w:t>
      </w:r>
      <w:r w:rsidRPr="00EE6E73">
        <w:t xml:space="preserve">, </w:t>
      </w:r>
      <w:r w:rsidR="00844DBE" w:rsidRPr="00EE6E73">
        <w:t xml:space="preserve">to add/release </w:t>
      </w:r>
      <w:proofErr w:type="spellStart"/>
      <w:r w:rsidR="00844DBE" w:rsidRPr="00EE6E73">
        <w:t>sidelink</w:t>
      </w:r>
      <w:proofErr w:type="spellEnd"/>
      <w:r w:rsidR="00844DBE" w:rsidRPr="00EE6E73">
        <w:t xml:space="preserve"> carrier, </w:t>
      </w:r>
      <w:r w:rsidRPr="00EE6E73">
        <w:t xml:space="preserve">to </w:t>
      </w:r>
      <w:r w:rsidR="005A6755" w:rsidRPr="00EE6E73">
        <w:t>(re-)</w:t>
      </w:r>
      <w:r w:rsidRPr="00EE6E73">
        <w:t xml:space="preserve">configure NR </w:t>
      </w:r>
      <w:proofErr w:type="spellStart"/>
      <w:r w:rsidRPr="00EE6E73">
        <w:t>sidelink</w:t>
      </w:r>
      <w:proofErr w:type="spellEnd"/>
      <w:r w:rsidRPr="00EE6E73">
        <w:t xml:space="preserve"> measurement and </w:t>
      </w:r>
      <w:r w:rsidRPr="00EE6E73">
        <w:rPr>
          <w:rFonts w:eastAsia="SimSun"/>
        </w:rPr>
        <w:t xml:space="preserve">reporting, to </w:t>
      </w:r>
      <w:r w:rsidR="005A6755" w:rsidRPr="00EE6E73">
        <w:t>(re-)</w:t>
      </w:r>
      <w:r w:rsidRPr="00EE6E73">
        <w:rPr>
          <w:rFonts w:eastAsia="SimSun"/>
        </w:rPr>
        <w:t xml:space="preserve">configure </w:t>
      </w:r>
      <w:proofErr w:type="spellStart"/>
      <w:r w:rsidRPr="00EE6E73">
        <w:rPr>
          <w:rFonts w:eastAsia="SimSun"/>
        </w:rPr>
        <w:t>sidelink</w:t>
      </w:r>
      <w:proofErr w:type="spellEnd"/>
      <w:r w:rsidRPr="00EE6E73">
        <w:rPr>
          <w:rFonts w:eastAsia="SimSun"/>
        </w:rPr>
        <w:t xml:space="preserve"> CSI reference signal resources</w:t>
      </w:r>
      <w:r w:rsidR="00FA75F4" w:rsidRPr="00EE6E73">
        <w:rPr>
          <w:rFonts w:eastAsia="SimSun"/>
        </w:rPr>
        <w:t>, to (re)configure</w:t>
      </w:r>
      <w:r w:rsidRPr="00EE6E73">
        <w:rPr>
          <w:rFonts w:eastAsia="SimSun"/>
        </w:rPr>
        <w:t xml:space="preserve"> CSI reporting latency bound</w:t>
      </w:r>
      <w:r w:rsidR="00FA75F4" w:rsidRPr="00EE6E73">
        <w:rPr>
          <w:rFonts w:eastAsia="SimSun"/>
        </w:rPr>
        <w:t xml:space="preserve">, to (re)configure </w:t>
      </w:r>
      <w:proofErr w:type="spellStart"/>
      <w:r w:rsidR="00FA75F4" w:rsidRPr="00EE6E73">
        <w:rPr>
          <w:rFonts w:eastAsia="SimSun"/>
        </w:rPr>
        <w:t>sidelink</w:t>
      </w:r>
      <w:proofErr w:type="spellEnd"/>
      <w:r w:rsidR="00FA75F4" w:rsidRPr="00EE6E73">
        <w:rPr>
          <w:rFonts w:eastAsia="SimSun"/>
        </w:rPr>
        <w:t xml:space="preserve"> DRX, to (re-)configure the latency bound of SL Inter-UE coordination report</w:t>
      </w:r>
      <w:r w:rsidR="000E3848" w:rsidRPr="00EE6E73">
        <w:t>, and to indicate the SFN-DFN offset</w:t>
      </w:r>
      <w:r w:rsidRPr="00EE6E73">
        <w:t>.</w:t>
      </w:r>
    </w:p>
    <w:p w14:paraId="0DAF17BC" w14:textId="472AF779" w:rsidR="00394471" w:rsidRPr="00EE6E73" w:rsidRDefault="00394471" w:rsidP="00394471">
      <w:r w:rsidRPr="00EE6E73">
        <w:t xml:space="preserve">The UE may initiate the </w:t>
      </w:r>
      <w:proofErr w:type="spellStart"/>
      <w:r w:rsidRPr="00EE6E73">
        <w:t>sidelink</w:t>
      </w:r>
      <w:proofErr w:type="spellEnd"/>
      <w:r w:rsidRPr="00EE6E73">
        <w:t xml:space="preserve"> RRC reconfiguration procedure and perform the operation in </w:t>
      </w:r>
      <w:r w:rsidR="009C7196" w:rsidRPr="00EE6E73">
        <w:t>clause</w:t>
      </w:r>
      <w:r w:rsidRPr="00EE6E73">
        <w:t xml:space="preserve"> 5.8.9.1.2 </w:t>
      </w:r>
      <w:r w:rsidRPr="00EE6E73">
        <w:rPr>
          <w:rFonts w:eastAsia="SimSun"/>
        </w:rPr>
        <w:t>on the corresponding PC5-RRC connection</w:t>
      </w:r>
      <w:r w:rsidRPr="00EE6E73">
        <w:t xml:space="preserve"> in following cases:</w:t>
      </w:r>
    </w:p>
    <w:p w14:paraId="112E39BA" w14:textId="63766733" w:rsidR="00394471" w:rsidRPr="00EE6E73" w:rsidRDefault="00394471" w:rsidP="00394471">
      <w:pPr>
        <w:pStyle w:val="B1"/>
      </w:pPr>
      <w:r w:rsidRPr="00EE6E73">
        <w:t>-</w:t>
      </w:r>
      <w:r w:rsidRPr="00EE6E73">
        <w:tab/>
        <w:t xml:space="preserve">the release of </w:t>
      </w:r>
      <w:proofErr w:type="spellStart"/>
      <w:r w:rsidRPr="00EE6E73">
        <w:t>sidelink</w:t>
      </w:r>
      <w:proofErr w:type="spellEnd"/>
      <w:r w:rsidRPr="00EE6E73">
        <w:t xml:space="preserve">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1;</w:t>
      </w:r>
    </w:p>
    <w:p w14:paraId="3569516A" w14:textId="71FB83C6" w:rsidR="00394471" w:rsidRPr="00EE6E73" w:rsidRDefault="00394471" w:rsidP="00394471">
      <w:pPr>
        <w:pStyle w:val="B1"/>
      </w:pPr>
      <w:r w:rsidRPr="00EE6E73">
        <w:t>-</w:t>
      </w:r>
      <w:r w:rsidRPr="00EE6E73">
        <w:tab/>
        <w:t xml:space="preserve">the establishment of </w:t>
      </w:r>
      <w:proofErr w:type="spellStart"/>
      <w:r w:rsidRPr="00EE6E73">
        <w:t>sidelink</w:t>
      </w:r>
      <w:proofErr w:type="spellEnd"/>
      <w:r w:rsidRPr="00EE6E73">
        <w:t xml:space="preserve">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2;</w:t>
      </w:r>
    </w:p>
    <w:p w14:paraId="246515DE" w14:textId="636DE33E" w:rsidR="00394471" w:rsidRPr="00EE6E73" w:rsidRDefault="00394471" w:rsidP="00394471">
      <w:pPr>
        <w:pStyle w:val="B1"/>
      </w:pPr>
      <w:r w:rsidRPr="00EE6E73">
        <w:lastRenderedPageBreak/>
        <w:t>-</w:t>
      </w:r>
      <w:r w:rsidRPr="00EE6E73">
        <w:tab/>
        <w:t xml:space="preserve">the modification for the parameters included in </w:t>
      </w:r>
      <w:r w:rsidRPr="00EE6E73">
        <w:rPr>
          <w:i/>
        </w:rPr>
        <w:t>SLRB-Config</w:t>
      </w:r>
      <w:r w:rsidRPr="00EE6E73">
        <w:t xml:space="preserve"> of </w:t>
      </w:r>
      <w:proofErr w:type="spellStart"/>
      <w:r w:rsidRPr="00EE6E73">
        <w:t>sidelink</w:t>
      </w:r>
      <w:proofErr w:type="spellEnd"/>
      <w:r w:rsidRPr="00EE6E73">
        <w:t xml:space="preserve"> DRBs associated with the peer UE, </w:t>
      </w:r>
      <w:r w:rsidR="00AA6022" w:rsidRPr="00EE6E73">
        <w:t xml:space="preserve">or peer L2 U2U Remote UE in case of L2 U2U Relay operation, </w:t>
      </w:r>
      <w:r w:rsidRPr="00EE6E73">
        <w:t xml:space="preserve">as specified in </w:t>
      </w:r>
      <w:r w:rsidR="009C7196" w:rsidRPr="00EE6E73">
        <w:t>clause</w:t>
      </w:r>
      <w:r w:rsidRPr="00EE6E73">
        <w:t xml:space="preserve"> 5.8.9.1a.2;</w:t>
      </w:r>
    </w:p>
    <w:p w14:paraId="646B503B" w14:textId="77777777" w:rsidR="00844DBE" w:rsidRPr="00EE6E73" w:rsidRDefault="00844DBE" w:rsidP="00844DBE">
      <w:pPr>
        <w:pStyle w:val="B1"/>
      </w:pPr>
      <w:r w:rsidRPr="00EE6E73">
        <w:t>-</w:t>
      </w:r>
      <w:r w:rsidRPr="00EE6E73">
        <w:tab/>
        <w:t xml:space="preserve">the release of additional </w:t>
      </w:r>
      <w:proofErr w:type="spellStart"/>
      <w:r w:rsidRPr="00EE6E73">
        <w:t>sidelink</w:t>
      </w:r>
      <w:proofErr w:type="spellEnd"/>
      <w:r w:rsidRPr="00EE6E73">
        <w:t xml:space="preserve"> RLC bearer associated with the peer UE, as specified in clause 5.8.9.1a.5;</w:t>
      </w:r>
    </w:p>
    <w:p w14:paraId="03F1DBF3" w14:textId="77777777" w:rsidR="00844DBE" w:rsidRPr="00EE6E73" w:rsidRDefault="00844DBE" w:rsidP="00844DBE">
      <w:pPr>
        <w:pStyle w:val="B1"/>
      </w:pPr>
      <w:r w:rsidRPr="00EE6E73">
        <w:t>-</w:t>
      </w:r>
      <w:r w:rsidRPr="00EE6E73">
        <w:tab/>
        <w:t xml:space="preserve">the establishment of additional </w:t>
      </w:r>
      <w:proofErr w:type="spellStart"/>
      <w:r w:rsidRPr="00EE6E73">
        <w:t>sidelink</w:t>
      </w:r>
      <w:proofErr w:type="spellEnd"/>
      <w:r w:rsidRPr="00EE6E73">
        <w:t xml:space="preserve"> RLC bearer associated with the peer UE, as specified in clause 5.8.9.1a.6;</w:t>
      </w:r>
    </w:p>
    <w:p w14:paraId="708FBE0F" w14:textId="77777777" w:rsidR="00844DBE" w:rsidRPr="00EE6E73" w:rsidRDefault="00844DBE" w:rsidP="00844DBE">
      <w:pPr>
        <w:pStyle w:val="B1"/>
      </w:pPr>
      <w:r w:rsidRPr="00EE6E73">
        <w:t>-</w:t>
      </w:r>
      <w:r w:rsidRPr="00EE6E73">
        <w:tab/>
        <w:t xml:space="preserve">the modification for the parameters included in </w:t>
      </w:r>
      <w:r w:rsidRPr="00EE6E73">
        <w:rPr>
          <w:i/>
          <w:iCs/>
        </w:rPr>
        <w:t>SL-RLC-</w:t>
      </w:r>
      <w:proofErr w:type="spellStart"/>
      <w:r w:rsidRPr="00EE6E73">
        <w:rPr>
          <w:i/>
          <w:iCs/>
        </w:rPr>
        <w:t>BearerConfig</w:t>
      </w:r>
      <w:proofErr w:type="spellEnd"/>
      <w:r w:rsidRPr="00EE6E73">
        <w:t xml:space="preserve"> of additional </w:t>
      </w:r>
      <w:proofErr w:type="spellStart"/>
      <w:r w:rsidRPr="00EE6E73">
        <w:t>sidelink</w:t>
      </w:r>
      <w:proofErr w:type="spellEnd"/>
      <w:r w:rsidRPr="00EE6E73">
        <w:t xml:space="preserve"> RLC bearer associated with the peer UE, as specified in clause 5.8.9.1a.6;</w:t>
      </w:r>
    </w:p>
    <w:p w14:paraId="7F7653EE" w14:textId="725F7A48"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releas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797EC3CC" w14:textId="7CDEB25E"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establishment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0F2A7082" w14:textId="6510F235"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 xml:space="preserve">the modification for the parameters included in </w:t>
      </w:r>
      <w:r w:rsidRPr="00EE6E73">
        <w:rPr>
          <w:rFonts w:eastAsia="SimSun"/>
          <w:i/>
          <w:lang w:eastAsia="en-US"/>
        </w:rPr>
        <w:t>SL-RLC-ChannelConfigPC5</w:t>
      </w:r>
      <w:r w:rsidRPr="00EE6E73">
        <w:rPr>
          <w:rFonts w:eastAsia="SimSun"/>
          <w:lang w:eastAsia="en-US"/>
        </w:rPr>
        <w:t xml:space="preserv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2D39ED91" w14:textId="77777777" w:rsidR="00844DBE" w:rsidRPr="00EE6E73" w:rsidRDefault="00844DBE" w:rsidP="00844DBE">
      <w:pPr>
        <w:pStyle w:val="B1"/>
      </w:pPr>
      <w:r w:rsidRPr="00EE6E73">
        <w:t>-</w:t>
      </w:r>
      <w:r w:rsidRPr="00EE6E73">
        <w:tab/>
        <w:t xml:space="preserve">the release of </w:t>
      </w:r>
      <w:proofErr w:type="spellStart"/>
      <w:r w:rsidRPr="00EE6E73">
        <w:t>sidelink</w:t>
      </w:r>
      <w:proofErr w:type="spellEnd"/>
      <w:r w:rsidRPr="00EE6E73">
        <w:t xml:space="preserve"> carrier associated with the peer UE, as specified in clause 5.8.9.1b.1;</w:t>
      </w:r>
    </w:p>
    <w:p w14:paraId="225BA054" w14:textId="77777777" w:rsidR="00844DBE" w:rsidRPr="00EE6E73" w:rsidRDefault="00844DBE" w:rsidP="00844DBE">
      <w:pPr>
        <w:pStyle w:val="B1"/>
      </w:pPr>
      <w:r w:rsidRPr="00EE6E73">
        <w:t>-</w:t>
      </w:r>
      <w:r w:rsidRPr="00EE6E73">
        <w:tab/>
        <w:t xml:space="preserve">the addition of </w:t>
      </w:r>
      <w:proofErr w:type="spellStart"/>
      <w:r w:rsidRPr="00EE6E73">
        <w:t>sidelink</w:t>
      </w:r>
      <w:proofErr w:type="spellEnd"/>
      <w:r w:rsidRPr="00EE6E73">
        <w:t xml:space="preserve"> carrier associated with the peer UE, as specified in clause 5.8.9.1b.2;</w:t>
      </w:r>
    </w:p>
    <w:p w14:paraId="5504AEA1" w14:textId="49B47798" w:rsidR="00394471" w:rsidRPr="00EE6E73" w:rsidRDefault="00394471" w:rsidP="00394471">
      <w:pPr>
        <w:pStyle w:val="B1"/>
      </w:pPr>
      <w:r w:rsidRPr="00EE6E73">
        <w:t>-</w:t>
      </w:r>
      <w:r w:rsidRPr="00EE6E73">
        <w:tab/>
        <w:t xml:space="preserve">the </w:t>
      </w:r>
      <w:r w:rsidR="005A6755" w:rsidRPr="00EE6E73">
        <w:t>(re-)</w:t>
      </w:r>
      <w:r w:rsidRPr="00EE6E73">
        <w:t xml:space="preserve">configuration of the peer UE to perform NR </w:t>
      </w:r>
      <w:proofErr w:type="spellStart"/>
      <w:r w:rsidRPr="00EE6E73">
        <w:t>sidelink</w:t>
      </w:r>
      <w:proofErr w:type="spellEnd"/>
      <w:r w:rsidRPr="00EE6E73">
        <w:t xml:space="preserve"> measurement and report.</w:t>
      </w:r>
    </w:p>
    <w:p w14:paraId="0B44CBA3" w14:textId="77777777" w:rsidR="00E8277B" w:rsidRPr="00EE6E73" w:rsidRDefault="00394471" w:rsidP="00E8277B">
      <w:pPr>
        <w:pStyle w:val="B1"/>
        <w:rPr>
          <w:rFonts w:eastAsia="SimSun"/>
        </w:rPr>
      </w:pPr>
      <w:r w:rsidRPr="00EE6E73">
        <w:rPr>
          <w:rFonts w:eastAsia="SimSun"/>
        </w:rPr>
        <w:t>-</w:t>
      </w:r>
      <w:r w:rsidRPr="00EE6E73">
        <w:rPr>
          <w:rFonts w:eastAsia="SimSun"/>
        </w:rPr>
        <w:tab/>
        <w:t xml:space="preserve">the </w:t>
      </w:r>
      <w:r w:rsidR="005A6755" w:rsidRPr="00EE6E73">
        <w:t>(re-)</w:t>
      </w:r>
      <w:r w:rsidRPr="00EE6E73">
        <w:rPr>
          <w:rFonts w:eastAsia="SimSun"/>
        </w:rPr>
        <w:t xml:space="preserve">configuration of the </w:t>
      </w:r>
      <w:proofErr w:type="spellStart"/>
      <w:r w:rsidRPr="00EE6E73">
        <w:rPr>
          <w:rFonts w:eastAsia="SimSun"/>
        </w:rPr>
        <w:t>sidelink</w:t>
      </w:r>
      <w:proofErr w:type="spellEnd"/>
      <w:r w:rsidRPr="00EE6E73">
        <w:rPr>
          <w:rFonts w:eastAsia="SimSun"/>
        </w:rPr>
        <w:t xml:space="preserve"> CSI reference signal resources and CSI reporting latency bound</w:t>
      </w:r>
      <w:r w:rsidR="00E8277B" w:rsidRPr="00EE6E73">
        <w:rPr>
          <w:rFonts w:eastAsia="SimSun"/>
        </w:rPr>
        <w:t>;</w:t>
      </w:r>
    </w:p>
    <w:p w14:paraId="2FAC2D2E" w14:textId="5F39FD31" w:rsidR="00394471" w:rsidRPr="00EE6E73" w:rsidRDefault="00E8277B" w:rsidP="00E8277B">
      <w:pPr>
        <w:pStyle w:val="B1"/>
        <w:rPr>
          <w:rFonts w:eastAsia="SimSun"/>
        </w:rPr>
      </w:pPr>
      <w:r w:rsidRPr="00EE6E73">
        <w:rPr>
          <w:rFonts w:eastAsia="SimSun"/>
        </w:rPr>
        <w:t>-</w:t>
      </w:r>
      <w:r w:rsidRPr="00EE6E73">
        <w:rPr>
          <w:rFonts w:eastAsia="SimSun"/>
        </w:rPr>
        <w:tab/>
        <w:t xml:space="preserve">the (re-)configuration of the peer UE to perform </w:t>
      </w:r>
      <w:proofErr w:type="spellStart"/>
      <w:r w:rsidRPr="00EE6E73">
        <w:rPr>
          <w:rFonts w:eastAsia="SimSun"/>
        </w:rPr>
        <w:t>sidelink</w:t>
      </w:r>
      <w:proofErr w:type="spellEnd"/>
      <w:r w:rsidRPr="00EE6E73">
        <w:rPr>
          <w:rFonts w:eastAsia="SimSun"/>
        </w:rPr>
        <w:t xml:space="preserve"> DRX</w:t>
      </w:r>
      <w:r w:rsidR="00FA75F4" w:rsidRPr="00EE6E73">
        <w:rPr>
          <w:rFonts w:eastAsia="SimSun"/>
        </w:rPr>
        <w:t>;</w:t>
      </w:r>
    </w:p>
    <w:p w14:paraId="28CAC824" w14:textId="77777777" w:rsidR="002E0AD7" w:rsidRPr="00EE6E73" w:rsidRDefault="00FA75F4" w:rsidP="002E0AD7">
      <w:pPr>
        <w:pStyle w:val="B1"/>
        <w:rPr>
          <w:rFonts w:eastAsia="SimSun"/>
        </w:rPr>
      </w:pPr>
      <w:r w:rsidRPr="00EE6E73">
        <w:rPr>
          <w:rFonts w:eastAsia="SimSun"/>
        </w:rPr>
        <w:t>-</w:t>
      </w:r>
      <w:r w:rsidRPr="00EE6E73">
        <w:rPr>
          <w:rFonts w:eastAsia="SimSun"/>
        </w:rPr>
        <w:tab/>
        <w:t>the (re-)configuration of the latency bound of SL Inter-UE coordination report</w:t>
      </w:r>
      <w:r w:rsidR="002E0AD7" w:rsidRPr="00EE6E73">
        <w:rPr>
          <w:rFonts w:eastAsia="SimSun"/>
        </w:rPr>
        <w:t>;</w:t>
      </w:r>
    </w:p>
    <w:p w14:paraId="42579D05" w14:textId="0A289B96" w:rsidR="00FA75F4" w:rsidRPr="00EE6E73" w:rsidRDefault="002E0AD7" w:rsidP="002E0AD7">
      <w:pPr>
        <w:pStyle w:val="B1"/>
        <w:rPr>
          <w:rFonts w:eastAsia="SimSun"/>
        </w:rPr>
      </w:pPr>
      <w:r w:rsidRPr="00EE6E73">
        <w:rPr>
          <w:rFonts w:eastAsia="SimSun"/>
        </w:rPr>
        <w:t>-</w:t>
      </w:r>
      <w:r w:rsidRPr="00EE6E73">
        <w:rPr>
          <w:rFonts w:eastAsia="SimSun"/>
        </w:rPr>
        <w:tab/>
        <w:t xml:space="preserve">the (re-)configuration of the local UE ID </w:t>
      </w:r>
      <w:r w:rsidR="006A02D8" w:rsidRPr="00EE6E73">
        <w:rPr>
          <w:rFonts w:eastAsia="SimSun"/>
        </w:rPr>
        <w:t xml:space="preserve">pair </w:t>
      </w:r>
      <w:r w:rsidRPr="00EE6E73">
        <w:rPr>
          <w:rFonts w:eastAsia="SimSun"/>
        </w:rPr>
        <w:t>for L2 U2U Remote UE</w:t>
      </w:r>
      <w:r w:rsidR="006A02D8" w:rsidRPr="00EE6E73">
        <w:rPr>
          <w:rFonts w:eastAsia="SimSun"/>
        </w:rPr>
        <w:t xml:space="preserve"> and its peer L2 U2U Remote UE </w:t>
      </w:r>
      <w:r w:rsidRPr="00EE6E73">
        <w:rPr>
          <w:rFonts w:eastAsia="SimSun"/>
        </w:rPr>
        <w:t>by L2 U2U Relay UE</w:t>
      </w:r>
      <w:r w:rsidR="00FA75F4" w:rsidRPr="00EE6E73">
        <w:rPr>
          <w:rFonts w:eastAsia="SimSun"/>
        </w:rPr>
        <w:t>.</w:t>
      </w:r>
    </w:p>
    <w:p w14:paraId="066A410F" w14:textId="77777777" w:rsidR="000E3848" w:rsidRPr="00EE6E73" w:rsidRDefault="000E3848" w:rsidP="00B4120F">
      <w:pPr>
        <w:pStyle w:val="B1"/>
      </w:pPr>
      <w:r w:rsidRPr="00EE6E73">
        <w:t>-</w:t>
      </w:r>
      <w:r w:rsidRPr="00EE6E73">
        <w:tab/>
        <w:t xml:space="preserve">the response to the request in a </w:t>
      </w:r>
      <w:proofErr w:type="spellStart"/>
      <w:r w:rsidRPr="00EE6E73">
        <w:rPr>
          <w:i/>
          <w:iCs/>
        </w:rPr>
        <w:t>RemoteUEInformationSidelink</w:t>
      </w:r>
      <w:proofErr w:type="spellEnd"/>
      <w:r w:rsidRPr="00EE6E73">
        <w:t xml:space="preserve"> message for the SFN-DFN offset from the L2 U2N Remote UE;</w:t>
      </w:r>
    </w:p>
    <w:p w14:paraId="354E8523" w14:textId="77777777" w:rsidR="000E3848" w:rsidRPr="00EE6E73" w:rsidRDefault="000E3848" w:rsidP="00B4120F">
      <w:pPr>
        <w:pStyle w:val="B1"/>
      </w:pPr>
      <w:r w:rsidRPr="00EE6E73">
        <w:t>-</w:t>
      </w:r>
      <w:r w:rsidRPr="00EE6E73">
        <w:tab/>
        <w:t>the change in the value of the SFN-DFN offset at the L2 U2N Relay UE.</w:t>
      </w:r>
    </w:p>
    <w:p w14:paraId="20565B65" w14:textId="34B269F0" w:rsidR="000E3848" w:rsidRPr="00EE6E73" w:rsidRDefault="000E3848" w:rsidP="00B4120F">
      <w:pPr>
        <w:pStyle w:val="NO"/>
      </w:pPr>
      <w:r w:rsidRPr="00EE6E73">
        <w:t>NOTE:</w:t>
      </w:r>
      <w:r w:rsidRPr="00EE6E73">
        <w:tab/>
        <w:t>It is up to L2 U2N Relay UE implementation to determine when the SFN-DFN offset has changed in value to a degree requiring an update to be sent to the L2 U2N Remote UE.</w:t>
      </w:r>
    </w:p>
    <w:p w14:paraId="7B4E1D9E" w14:textId="77777777" w:rsidR="00394471" w:rsidRPr="00EE6E73" w:rsidRDefault="00394471" w:rsidP="00394471">
      <w:r w:rsidRPr="00EE6E73">
        <w:t xml:space="preserve">In RRC_CONNECTED, the UE applies the NR </w:t>
      </w:r>
      <w:proofErr w:type="spellStart"/>
      <w:r w:rsidRPr="00EE6E73">
        <w:t>sidelink</w:t>
      </w:r>
      <w:proofErr w:type="spellEnd"/>
      <w:r w:rsidRPr="00EE6E73">
        <w:t xml:space="preserve"> communications parameters provided in </w:t>
      </w:r>
      <w:proofErr w:type="spellStart"/>
      <w:r w:rsidRPr="00EE6E73">
        <w:rPr>
          <w:i/>
        </w:rPr>
        <w:t>RRCReconfiguration</w:t>
      </w:r>
      <w:proofErr w:type="spellEnd"/>
      <w:r w:rsidRPr="00EE6E73">
        <w:t xml:space="preserve"> (if any). In RRC_IDLE or RRC_INACTIVE, the UE applies the NR </w:t>
      </w:r>
      <w:proofErr w:type="spellStart"/>
      <w:r w:rsidRPr="00EE6E73">
        <w:t>sidelink</w:t>
      </w:r>
      <w:proofErr w:type="spellEnd"/>
      <w:r w:rsidRPr="00EE6E73">
        <w:t xml:space="preserve"> communications parameters provided in </w:t>
      </w:r>
      <w:r w:rsidRPr="00EE6E73">
        <w:rPr>
          <w:szCs w:val="22"/>
        </w:rPr>
        <w:t>system information</w:t>
      </w:r>
      <w:r w:rsidRPr="00EE6E73">
        <w:t xml:space="preserve"> (if any). For other cases, UEs apply the NR </w:t>
      </w:r>
      <w:proofErr w:type="spellStart"/>
      <w:r w:rsidRPr="00EE6E73">
        <w:t>sidelink</w:t>
      </w:r>
      <w:proofErr w:type="spellEnd"/>
      <w:r w:rsidRPr="00EE6E73">
        <w:t xml:space="preserve"> communications parameters provided in </w:t>
      </w:r>
      <w:proofErr w:type="spellStart"/>
      <w:r w:rsidRPr="00EE6E73">
        <w:rPr>
          <w:i/>
        </w:rPr>
        <w:t>SidelinkPreconfigNR</w:t>
      </w:r>
      <w:proofErr w:type="spellEnd"/>
      <w:r w:rsidRPr="00EE6E73">
        <w:rPr>
          <w:i/>
        </w:rPr>
        <w:t xml:space="preserve"> </w:t>
      </w:r>
      <w:r w:rsidRPr="00EE6E73">
        <w:t xml:space="preserve">(if any). When UE performs state transition between above three cases, the UE applies the NR </w:t>
      </w:r>
      <w:proofErr w:type="spellStart"/>
      <w:r w:rsidRPr="00EE6E73">
        <w:t>sidelink</w:t>
      </w:r>
      <w:proofErr w:type="spellEnd"/>
      <w:r w:rsidRPr="00EE6E73">
        <w:t xml:space="preserve"> communications parameters provided in the new state, after acquisition of the new configurations. Before acquisition of the new configurations, UE continues applying the NR </w:t>
      </w:r>
      <w:proofErr w:type="spellStart"/>
      <w:r w:rsidRPr="00EE6E73">
        <w:t>sidelink</w:t>
      </w:r>
      <w:proofErr w:type="spellEnd"/>
      <w:r w:rsidRPr="00EE6E73">
        <w:t xml:space="preserve"> communications parameters provided in the old state.</w:t>
      </w:r>
    </w:p>
    <w:p w14:paraId="7ED3236A" w14:textId="77777777" w:rsidR="00394471" w:rsidRPr="00EE6E73" w:rsidRDefault="00394471" w:rsidP="00394471">
      <w:pPr>
        <w:pStyle w:val="Heading5"/>
        <w:rPr>
          <w:rFonts w:eastAsia="MS Mincho"/>
        </w:rPr>
      </w:pPr>
      <w:bookmarkStart w:id="2329" w:name="_Toc60777027"/>
      <w:bookmarkStart w:id="2330" w:name="_Toc193445837"/>
      <w:bookmarkStart w:id="2331" w:name="_Toc193451642"/>
      <w:bookmarkStart w:id="2332" w:name="_Toc193462910"/>
      <w:bookmarkStart w:id="2333" w:name="_Toc201295197"/>
      <w:r w:rsidRPr="00EE6E73">
        <w:rPr>
          <w:lang w:eastAsia="ko-KR"/>
        </w:rPr>
        <w:t>5.8</w:t>
      </w:r>
      <w:r w:rsidRPr="00EE6E73">
        <w:rPr>
          <w:rFonts w:eastAsia="MS Mincho"/>
        </w:rPr>
        <w:t>.9.1.2</w:t>
      </w:r>
      <w:r w:rsidRPr="00EE6E73">
        <w:rPr>
          <w:rFonts w:eastAsia="MS Mincho"/>
        </w:rPr>
        <w:tab/>
        <w:t xml:space="preserve">Actions related to transmission of </w:t>
      </w:r>
      <w:proofErr w:type="spellStart"/>
      <w:r w:rsidRPr="00EE6E73">
        <w:rPr>
          <w:rFonts w:eastAsia="MS Mincho"/>
          <w:i/>
        </w:rPr>
        <w:t>RRCReconfigurationSidelink</w:t>
      </w:r>
      <w:proofErr w:type="spellEnd"/>
      <w:r w:rsidRPr="00EE6E73">
        <w:rPr>
          <w:rFonts w:eastAsia="MS Mincho"/>
        </w:rPr>
        <w:t xml:space="preserve"> message</w:t>
      </w:r>
      <w:bookmarkEnd w:id="2329"/>
      <w:bookmarkEnd w:id="2330"/>
      <w:bookmarkEnd w:id="2331"/>
      <w:bookmarkEnd w:id="2332"/>
      <w:bookmarkEnd w:id="2333"/>
    </w:p>
    <w:p w14:paraId="0502A4CE" w14:textId="77777777" w:rsidR="00394471" w:rsidRPr="00EE6E73" w:rsidRDefault="00394471" w:rsidP="00394471">
      <w:r w:rsidRPr="00EE6E73">
        <w:t xml:space="preserve">The UE shall set the contents of </w:t>
      </w:r>
      <w:proofErr w:type="spellStart"/>
      <w:r w:rsidRPr="00EE6E73">
        <w:rPr>
          <w:rFonts w:eastAsia="MS Mincho"/>
          <w:i/>
        </w:rPr>
        <w:t>RRCReconfigurationSidelink</w:t>
      </w:r>
      <w:proofErr w:type="spellEnd"/>
      <w:r w:rsidRPr="00EE6E73">
        <w:t xml:space="preserve"> message as follows:</w:t>
      </w:r>
    </w:p>
    <w:p w14:paraId="517919B9" w14:textId="79C244A2" w:rsidR="00394471" w:rsidRPr="00EE6E73" w:rsidRDefault="00394471" w:rsidP="00394471">
      <w:pPr>
        <w:pStyle w:val="B1"/>
      </w:pPr>
      <w:r w:rsidRPr="00EE6E73">
        <w:t>1&gt;</w:t>
      </w:r>
      <w:r w:rsidRPr="00EE6E73">
        <w:tab/>
        <w:t xml:space="preserve">for each </w:t>
      </w:r>
      <w:proofErr w:type="spellStart"/>
      <w:r w:rsidRPr="00EE6E73">
        <w:t>sidelink</w:t>
      </w:r>
      <w:proofErr w:type="spellEnd"/>
      <w:r w:rsidRPr="00EE6E73">
        <w:t xml:space="preserve"> DRB that is to be released, according to </w:t>
      </w:r>
      <w:r w:rsidR="009C7196" w:rsidRPr="00EE6E73">
        <w:t>clause</w:t>
      </w:r>
      <w:r w:rsidRPr="00EE6E73">
        <w:t xml:space="preserve"> 5.8.9.1a.1.1, due to configuration by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002F3644" w:rsidRPr="00EE6E73">
        <w:rPr>
          <w:rFonts w:eastAsia="Batang"/>
          <w:noProof/>
        </w:rPr>
        <w:t>,</w:t>
      </w:r>
      <w:r w:rsidRPr="00EE6E73">
        <w:rPr>
          <w:rFonts w:eastAsia="Batang"/>
          <w:noProof/>
        </w:rPr>
        <w:t xml:space="preserve"> by upper layers</w:t>
      </w:r>
      <w:r w:rsidR="002F3644" w:rsidRPr="00EE6E73">
        <w:rPr>
          <w:rFonts w:eastAsia="Batang"/>
          <w:noProof/>
        </w:rPr>
        <w:t>, or due to end-to-end sidelink DRB release</w:t>
      </w:r>
      <w:r w:rsidRPr="00EE6E73">
        <w:t>:</w:t>
      </w:r>
    </w:p>
    <w:p w14:paraId="2DDCB276" w14:textId="3ACB642D" w:rsidR="00394471" w:rsidRPr="00EE6E73" w:rsidRDefault="00394471" w:rsidP="00394471">
      <w:pPr>
        <w:pStyle w:val="B2"/>
      </w:pPr>
      <w:r w:rsidRPr="00EE6E73">
        <w:t>2&gt;</w:t>
      </w:r>
      <w:r w:rsidRPr="00EE6E73">
        <w:tab/>
        <w:t xml:space="preserve">set the </w:t>
      </w:r>
      <w:r w:rsidR="002A2A7A" w:rsidRPr="00EE6E73">
        <w:t>entry</w:t>
      </w:r>
      <w:r w:rsidRPr="00EE6E73">
        <w:rPr>
          <w:i/>
        </w:rPr>
        <w:t xml:space="preserve"> </w:t>
      </w:r>
      <w:r w:rsidRPr="00EE6E73">
        <w:t xml:space="preserve">included in the </w:t>
      </w:r>
      <w:proofErr w:type="spellStart"/>
      <w:r w:rsidRPr="00EE6E73">
        <w:rPr>
          <w:i/>
        </w:rPr>
        <w:t>slrb-ConfigToReleaseList</w:t>
      </w:r>
      <w:proofErr w:type="spellEnd"/>
      <w:r w:rsidRPr="00EE6E73">
        <w:t xml:space="preserve"> corresponding to the </w:t>
      </w:r>
      <w:proofErr w:type="spellStart"/>
      <w:r w:rsidRPr="00EE6E73">
        <w:t>sidelink</w:t>
      </w:r>
      <w:proofErr w:type="spellEnd"/>
      <w:r w:rsidRPr="00EE6E73">
        <w:t xml:space="preserve"> DRB;</w:t>
      </w:r>
    </w:p>
    <w:p w14:paraId="06B7340F" w14:textId="49B17E09" w:rsidR="00394471" w:rsidRPr="00EE6E73" w:rsidRDefault="00394471" w:rsidP="00394471">
      <w:pPr>
        <w:pStyle w:val="B1"/>
      </w:pPr>
      <w:r w:rsidRPr="00EE6E73">
        <w:t>1&gt;</w:t>
      </w:r>
      <w:r w:rsidRPr="00EE6E73">
        <w:tab/>
        <w:t xml:space="preserve">for each </w:t>
      </w:r>
      <w:proofErr w:type="spellStart"/>
      <w:r w:rsidRPr="00EE6E73">
        <w:t>sidelink</w:t>
      </w:r>
      <w:proofErr w:type="spellEnd"/>
      <w:r w:rsidRPr="00EE6E73">
        <w:t xml:space="preserve"> DRB that is to be established or modified, according to </w:t>
      </w:r>
      <w:r w:rsidR="009C7196" w:rsidRPr="00EE6E73">
        <w:t>clause</w:t>
      </w:r>
      <w:r w:rsidRPr="00EE6E73">
        <w:t xml:space="preserve"> 5.8.9.1a.2.1, due to</w:t>
      </w:r>
      <w:r w:rsidRPr="00EE6E73">
        <w:rPr>
          <w:rFonts w:eastAsia="Batang"/>
          <w:noProof/>
        </w:rPr>
        <w:t xml:space="preserve"> receiving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or</w:t>
      </w:r>
      <w:r w:rsidRPr="00EE6E73">
        <w:rPr>
          <w:rFonts w:eastAsia="Batang"/>
          <w:i/>
          <w:noProof/>
        </w:rPr>
        <w:t xml:space="preserve"> SidelinkPreconfigNR</w:t>
      </w:r>
      <w:r w:rsidRPr="00EE6E73">
        <w:t>:</w:t>
      </w:r>
    </w:p>
    <w:p w14:paraId="73A85805" w14:textId="2CCFE2C7" w:rsidR="00B4120F" w:rsidRPr="00EE6E73" w:rsidRDefault="002E0AD7" w:rsidP="002E0AD7">
      <w:pPr>
        <w:pStyle w:val="B2"/>
        <w:rPr>
          <w:lang w:eastAsia="zh-TW"/>
        </w:rPr>
      </w:pPr>
      <w:r w:rsidRPr="00EE6E73">
        <w:rPr>
          <w:lang w:eastAsia="zh-TW"/>
        </w:rPr>
        <w:t>2&gt;</w:t>
      </w:r>
      <w:r w:rsidRPr="00EE6E73">
        <w:rPr>
          <w:lang w:eastAsia="zh-TW"/>
        </w:rPr>
        <w:tab/>
        <w:t xml:space="preserve">if the </w:t>
      </w:r>
      <w:proofErr w:type="spellStart"/>
      <w:r w:rsidRPr="00EE6E73">
        <w:rPr>
          <w:lang w:eastAsia="zh-TW"/>
        </w:rPr>
        <w:t>sidelink</w:t>
      </w:r>
      <w:proofErr w:type="spellEnd"/>
      <w:r w:rsidRPr="00EE6E73">
        <w:rPr>
          <w:lang w:eastAsia="zh-TW"/>
        </w:rPr>
        <w:t xml:space="preserve"> DRB is a per-hop </w:t>
      </w:r>
      <w:proofErr w:type="spellStart"/>
      <w:r w:rsidRPr="00EE6E73">
        <w:rPr>
          <w:lang w:eastAsia="zh-TW"/>
        </w:rPr>
        <w:t>sidelink</w:t>
      </w:r>
      <w:proofErr w:type="spellEnd"/>
      <w:r w:rsidRPr="00EE6E73">
        <w:rPr>
          <w:lang w:eastAsia="zh-TW"/>
        </w:rPr>
        <w:t xml:space="preserve"> DRB (i.e. the UE is </w:t>
      </w:r>
      <w:r w:rsidR="006A02D8" w:rsidRPr="00EE6E73">
        <w:rPr>
          <w:lang w:eastAsia="zh-TW"/>
        </w:rPr>
        <w:t xml:space="preserve">performing NR </w:t>
      </w:r>
      <w:proofErr w:type="spellStart"/>
      <w:r w:rsidR="006A02D8" w:rsidRPr="00EE6E73">
        <w:rPr>
          <w:lang w:eastAsia="zh-TW"/>
        </w:rPr>
        <w:t>sidelink</w:t>
      </w:r>
      <w:proofErr w:type="spellEnd"/>
      <w:r w:rsidR="006A02D8" w:rsidRPr="00EE6E73">
        <w:rPr>
          <w:lang w:eastAsia="zh-TW"/>
        </w:rPr>
        <w:t xml:space="preserve"> communication with a peer</w:t>
      </w:r>
      <w:r w:rsidRPr="00EE6E73">
        <w:rPr>
          <w:lang w:eastAsia="zh-TW"/>
        </w:rPr>
        <w:t xml:space="preserve"> </w:t>
      </w:r>
      <w:r w:rsidR="002F3644" w:rsidRPr="00EE6E73">
        <w:rPr>
          <w:lang w:eastAsia="zh-TW"/>
        </w:rPr>
        <w:t xml:space="preserve">UE without via a L2 U2U Relay </w:t>
      </w:r>
      <w:r w:rsidRPr="00EE6E73">
        <w:rPr>
          <w:lang w:eastAsia="zh-TW"/>
        </w:rPr>
        <w:t>UE):</w:t>
      </w:r>
    </w:p>
    <w:p w14:paraId="2E2ACE35" w14:textId="1C45BC71" w:rsidR="00C2567C" w:rsidRPr="00EE6E73" w:rsidRDefault="002E0AD7" w:rsidP="00B4120F">
      <w:pPr>
        <w:pStyle w:val="B3"/>
        <w:rPr>
          <w:lang w:eastAsia="zh-TW"/>
        </w:rPr>
      </w:pPr>
      <w:r w:rsidRPr="00EE6E73">
        <w:rPr>
          <w:lang w:eastAsia="zh-TW"/>
        </w:rPr>
        <w:t>3</w:t>
      </w:r>
      <w:r w:rsidR="00C2567C" w:rsidRPr="00EE6E73">
        <w:rPr>
          <w:lang w:eastAsia="zh-TW"/>
        </w:rPr>
        <w:t>&gt;</w:t>
      </w:r>
      <w:r w:rsidR="00C2567C" w:rsidRPr="00EE6E73">
        <w:rPr>
          <w:lang w:eastAsia="zh-TW"/>
        </w:rPr>
        <w:tab/>
        <w:t xml:space="preserve">if a </w:t>
      </w:r>
      <w:proofErr w:type="spellStart"/>
      <w:r w:rsidR="00C2567C" w:rsidRPr="00EE6E73">
        <w:rPr>
          <w:lang w:eastAsia="zh-TW"/>
        </w:rPr>
        <w:t>sidelink</w:t>
      </w:r>
      <w:proofErr w:type="spellEnd"/>
      <w:r w:rsidR="00C2567C" w:rsidRPr="00EE6E73">
        <w:rPr>
          <w:lang w:eastAsia="zh-TW"/>
        </w:rPr>
        <w:t xml:space="preserve"> DRB is to be established:</w:t>
      </w:r>
    </w:p>
    <w:p w14:paraId="3B359F5F" w14:textId="41F62F98" w:rsidR="00C2567C" w:rsidRPr="00EE6E73" w:rsidRDefault="002E0AD7" w:rsidP="00B4120F">
      <w:pPr>
        <w:pStyle w:val="B4"/>
        <w:rPr>
          <w:lang w:eastAsia="zh-TW"/>
        </w:rPr>
      </w:pPr>
      <w:r w:rsidRPr="00EE6E73">
        <w:rPr>
          <w:lang w:eastAsia="zh-TW"/>
        </w:rPr>
        <w:lastRenderedPageBreak/>
        <w:t>4</w:t>
      </w:r>
      <w:r w:rsidR="00C2567C" w:rsidRPr="00EE6E73">
        <w:rPr>
          <w:lang w:eastAsia="zh-TW"/>
        </w:rPr>
        <w:t>&gt;</w:t>
      </w:r>
      <w:r w:rsidR="00C2567C" w:rsidRPr="00EE6E73">
        <w:rPr>
          <w:lang w:eastAsia="zh-TW"/>
        </w:rPr>
        <w:tab/>
        <w:t xml:space="preserve">assign a new logical channel identity for the logical channel to be </w:t>
      </w:r>
      <w:r w:rsidR="00C2567C" w:rsidRPr="00EE6E73">
        <w:rPr>
          <w:lang w:eastAsia="ko-KR"/>
        </w:rPr>
        <w:t>associated</w:t>
      </w:r>
      <w:r w:rsidR="00C2567C" w:rsidRPr="00EE6E73">
        <w:rPr>
          <w:lang w:eastAsia="zh-TW"/>
        </w:rPr>
        <w:t xml:space="preserve"> with the </w:t>
      </w:r>
      <w:proofErr w:type="spellStart"/>
      <w:r w:rsidR="00C2567C" w:rsidRPr="00EE6E73">
        <w:rPr>
          <w:lang w:eastAsia="zh-TW"/>
        </w:rPr>
        <w:t>sidelink</w:t>
      </w:r>
      <w:proofErr w:type="spellEnd"/>
      <w:r w:rsidR="00C2567C" w:rsidRPr="00EE6E73">
        <w:rPr>
          <w:lang w:eastAsia="zh-TW"/>
        </w:rPr>
        <w:t xml:space="preserve"> DRB and set </w:t>
      </w:r>
      <w:r w:rsidR="00C2567C" w:rsidRPr="00EE6E73">
        <w:rPr>
          <w:i/>
          <w:iCs/>
          <w:lang w:eastAsia="zh-TW"/>
        </w:rPr>
        <w:t xml:space="preserve">sl-MAC-LogicalChannelConfigPC5 </w:t>
      </w:r>
      <w:r w:rsidR="00C2567C" w:rsidRPr="00EE6E73">
        <w:rPr>
          <w:lang w:eastAsia="zh-TW"/>
        </w:rPr>
        <w:t xml:space="preserve">in the </w:t>
      </w:r>
      <w:r w:rsidR="00C2567C" w:rsidRPr="00EE6E73">
        <w:rPr>
          <w:i/>
          <w:iCs/>
          <w:lang w:eastAsia="zh-TW"/>
        </w:rPr>
        <w:t xml:space="preserve">SLRB-Config </w:t>
      </w:r>
      <w:r w:rsidR="00C2567C" w:rsidRPr="00EE6E73">
        <w:rPr>
          <w:lang w:eastAsia="zh-TW"/>
        </w:rPr>
        <w:t>to include the new logical channel identity;</w:t>
      </w:r>
    </w:p>
    <w:p w14:paraId="3D54D919" w14:textId="1C8CB975" w:rsidR="00394471" w:rsidRPr="00EE6E73" w:rsidRDefault="002E0AD7" w:rsidP="00B4120F">
      <w:pPr>
        <w:pStyle w:val="B3"/>
      </w:pPr>
      <w:r w:rsidRPr="00EE6E73">
        <w:t>3</w:t>
      </w:r>
      <w:r w:rsidR="00394471" w:rsidRPr="00EE6E73">
        <w:t>&gt;</w:t>
      </w:r>
      <w:r w:rsidR="00394471" w:rsidRPr="00EE6E73">
        <w:tab/>
        <w:t xml:space="preserve">set the </w:t>
      </w:r>
      <w:r w:rsidR="00394471" w:rsidRPr="00EE6E73">
        <w:rPr>
          <w:i/>
        </w:rPr>
        <w:t>SLRB-Config</w:t>
      </w:r>
      <w:r w:rsidR="00394471" w:rsidRPr="00EE6E73">
        <w:t xml:space="preserve"> included in the </w:t>
      </w:r>
      <w:proofErr w:type="spellStart"/>
      <w:r w:rsidR="00394471" w:rsidRPr="00EE6E73">
        <w:rPr>
          <w:i/>
        </w:rPr>
        <w:t>slrb-ConfigToAddModList</w:t>
      </w:r>
      <w:proofErr w:type="spellEnd"/>
      <w:r w:rsidR="00394471" w:rsidRPr="00EE6E73">
        <w:t xml:space="preserve">, according to the received </w:t>
      </w:r>
      <w:proofErr w:type="spellStart"/>
      <w:r w:rsidR="00394471" w:rsidRPr="00EE6E73">
        <w:rPr>
          <w:i/>
        </w:rPr>
        <w:t>sl-RadioBearerConfig</w:t>
      </w:r>
      <w:proofErr w:type="spellEnd"/>
      <w:r w:rsidR="00394471" w:rsidRPr="00EE6E73">
        <w:t xml:space="preserve"> and </w:t>
      </w:r>
      <w:proofErr w:type="spellStart"/>
      <w:r w:rsidR="00394471" w:rsidRPr="00EE6E73">
        <w:rPr>
          <w:i/>
        </w:rPr>
        <w:t>sl</w:t>
      </w:r>
      <w:proofErr w:type="spellEnd"/>
      <w:r w:rsidR="00394471" w:rsidRPr="00EE6E73">
        <w:rPr>
          <w:i/>
        </w:rPr>
        <w:t>-RLC-</w:t>
      </w:r>
      <w:proofErr w:type="spellStart"/>
      <w:r w:rsidR="00394471" w:rsidRPr="00EE6E73">
        <w:rPr>
          <w:i/>
        </w:rPr>
        <w:t>BearerConfig</w:t>
      </w:r>
      <w:proofErr w:type="spellEnd"/>
      <w:r w:rsidR="00394471" w:rsidRPr="00EE6E73">
        <w:t xml:space="preserve"> corresponding to the </w:t>
      </w:r>
      <w:proofErr w:type="spellStart"/>
      <w:r w:rsidR="00394471" w:rsidRPr="00EE6E73">
        <w:t>sidelink</w:t>
      </w:r>
      <w:proofErr w:type="spellEnd"/>
      <w:r w:rsidR="00394471" w:rsidRPr="00EE6E73">
        <w:t xml:space="preserve"> DRB;</w:t>
      </w:r>
    </w:p>
    <w:p w14:paraId="7360D470" w14:textId="3E3BC3BC" w:rsidR="002E0AD7" w:rsidRPr="00EE6E73" w:rsidRDefault="002E0AD7" w:rsidP="002E0AD7">
      <w:pPr>
        <w:pStyle w:val="B2"/>
        <w:rPr>
          <w:lang w:eastAsia="zh-TW"/>
        </w:rPr>
      </w:pPr>
      <w:r w:rsidRPr="00EE6E73">
        <w:rPr>
          <w:lang w:eastAsia="zh-TW"/>
        </w:rPr>
        <w:t>2&gt;</w:t>
      </w:r>
      <w:r w:rsidRPr="00EE6E73">
        <w:rPr>
          <w:lang w:eastAsia="zh-TW"/>
        </w:rPr>
        <w:tab/>
        <w:t xml:space="preserve">else if the </w:t>
      </w:r>
      <w:proofErr w:type="spellStart"/>
      <w:r w:rsidRPr="00EE6E73">
        <w:rPr>
          <w:lang w:eastAsia="zh-TW"/>
        </w:rPr>
        <w:t>sidelink</w:t>
      </w:r>
      <w:proofErr w:type="spellEnd"/>
      <w:r w:rsidRPr="00EE6E73">
        <w:rPr>
          <w:lang w:eastAsia="zh-TW"/>
        </w:rPr>
        <w:t xml:space="preserve"> DRB is an end-to-end </w:t>
      </w:r>
      <w:proofErr w:type="spellStart"/>
      <w:r w:rsidRPr="00EE6E73">
        <w:rPr>
          <w:lang w:eastAsia="zh-TW"/>
        </w:rPr>
        <w:t>sidelink</w:t>
      </w:r>
      <w:proofErr w:type="spellEnd"/>
      <w:r w:rsidRPr="00EE6E73">
        <w:rPr>
          <w:lang w:eastAsia="zh-TW"/>
        </w:rPr>
        <w:t xml:space="preserve"> DRB (i.e. the UE is acting as a L2 U2U Remote UE, and configure peer L2 U2U Remote UE with end-to-end SDAP and PDCP):</w:t>
      </w:r>
    </w:p>
    <w:p w14:paraId="1FD95CF9" w14:textId="75B6FC9F" w:rsidR="002E0AD7" w:rsidRPr="00EE6E73" w:rsidRDefault="002E0AD7" w:rsidP="00696D75">
      <w:pPr>
        <w:pStyle w:val="B3"/>
      </w:pPr>
      <w:r w:rsidRPr="00EE6E73">
        <w:rPr>
          <w:lang w:eastAsia="zh-TW"/>
        </w:rPr>
        <w:t>3&gt;</w:t>
      </w:r>
      <w:r w:rsidRPr="00EE6E73">
        <w:rPr>
          <w:lang w:eastAsia="zh-TW"/>
        </w:rPr>
        <w:tab/>
      </w:r>
      <w:r w:rsidRPr="00EE6E73">
        <w:t xml:space="preserve">set the </w:t>
      </w:r>
      <w:r w:rsidRPr="00EE6E73">
        <w:rPr>
          <w:i/>
        </w:rPr>
        <w:t>SLRB-Config</w:t>
      </w:r>
      <w:r w:rsidRPr="00EE6E73">
        <w:t xml:space="preserve"> </w:t>
      </w:r>
      <w:r w:rsidR="002F3644" w:rsidRPr="00EE6E73">
        <w:t xml:space="preserve">(excluding </w:t>
      </w:r>
      <w:r w:rsidR="002F3644" w:rsidRPr="00EE6E73">
        <w:rPr>
          <w:i/>
          <w:iCs/>
        </w:rPr>
        <w:t>sl-RLC-ConfigPC5</w:t>
      </w:r>
      <w:r w:rsidR="002F3644" w:rsidRPr="00EE6E73">
        <w:t xml:space="preserve"> and </w:t>
      </w:r>
      <w:r w:rsidR="002F3644" w:rsidRPr="00EE6E73">
        <w:rPr>
          <w:i/>
          <w:iCs/>
        </w:rPr>
        <w:t>sl-MAC-LogicalChannelConfigPC5</w:t>
      </w:r>
      <w:r w:rsidR="002F3644" w:rsidRPr="00EE6E73">
        <w:t xml:space="preserve">) </w:t>
      </w:r>
      <w:r w:rsidRPr="00EE6E73">
        <w:t xml:space="preserve">included in the </w:t>
      </w:r>
      <w:proofErr w:type="spellStart"/>
      <w:r w:rsidRPr="00EE6E73">
        <w:rPr>
          <w:i/>
        </w:rPr>
        <w:t>slrb-ConfigToAddModList</w:t>
      </w:r>
      <w:proofErr w:type="spellEnd"/>
      <w:r w:rsidRPr="00EE6E73">
        <w:t xml:space="preserve">, according to the received </w:t>
      </w:r>
      <w:proofErr w:type="spellStart"/>
      <w:r w:rsidRPr="00EE6E73">
        <w:rPr>
          <w:i/>
        </w:rPr>
        <w:t>sl-RadioBearerConfig</w:t>
      </w:r>
      <w:proofErr w:type="spellEnd"/>
      <w:r w:rsidRPr="00EE6E73">
        <w:t xml:space="preserve"> </w:t>
      </w:r>
      <w:r w:rsidR="002F3644" w:rsidRPr="00EE6E73">
        <w:t xml:space="preserve">corresponding to the </w:t>
      </w:r>
      <w:proofErr w:type="spellStart"/>
      <w:r w:rsidR="002F3644" w:rsidRPr="00EE6E73">
        <w:t>sidelink</w:t>
      </w:r>
      <w:proofErr w:type="spellEnd"/>
      <w:r w:rsidR="002F3644" w:rsidRPr="00EE6E73">
        <w:t xml:space="preserve"> DRB</w:t>
      </w:r>
      <w:r w:rsidRPr="00EE6E73">
        <w:t>;</w:t>
      </w:r>
    </w:p>
    <w:p w14:paraId="66D6705F" w14:textId="77777777" w:rsidR="00844DBE" w:rsidRPr="00EE6E73" w:rsidRDefault="00844DBE" w:rsidP="00844DBE">
      <w:pPr>
        <w:pStyle w:val="B1"/>
      </w:pPr>
      <w:r w:rsidRPr="00EE6E73">
        <w:t>1&gt;</w:t>
      </w:r>
      <w:r w:rsidRPr="00EE6E73">
        <w:tab/>
        <w:t xml:space="preserve">for each additional </w:t>
      </w:r>
      <w:proofErr w:type="spellStart"/>
      <w:r w:rsidRPr="00EE6E73">
        <w:t>sidelink</w:t>
      </w:r>
      <w:proofErr w:type="spellEnd"/>
      <w:r w:rsidRPr="00EE6E73">
        <w:t xml:space="preserve"> RLC bearer that is to be released, according to clause 5.8.9.1a.5.1, due to configuration by </w:t>
      </w:r>
      <w:proofErr w:type="spellStart"/>
      <w:r w:rsidRPr="00EE6E73">
        <w:rPr>
          <w:i/>
          <w:iCs/>
        </w:rPr>
        <w:t>sl-ConfigDedicatedNR</w:t>
      </w:r>
      <w:proofErr w:type="spellEnd"/>
      <w:r w:rsidRPr="00EE6E73">
        <w:t xml:space="preserve">, </w:t>
      </w:r>
      <w:r w:rsidRPr="00EE6E73">
        <w:rPr>
          <w:i/>
          <w:iCs/>
        </w:rPr>
        <w:t>SIB12</w:t>
      </w:r>
      <w:r w:rsidRPr="00EE6E73">
        <w:t xml:space="preserve">, </w:t>
      </w:r>
      <w:proofErr w:type="spellStart"/>
      <w:r w:rsidRPr="00EE6E73">
        <w:rPr>
          <w:i/>
          <w:iCs/>
        </w:rPr>
        <w:t>SidelinkPreconfigNR</w:t>
      </w:r>
      <w:proofErr w:type="spellEnd"/>
      <w:r w:rsidRPr="00EE6E73">
        <w:t xml:space="preserve"> or by upper layers:</w:t>
      </w:r>
    </w:p>
    <w:p w14:paraId="4BA1D423" w14:textId="77777777" w:rsidR="00844DBE" w:rsidRPr="00EE6E73" w:rsidRDefault="00844DBE" w:rsidP="00844DBE">
      <w:pPr>
        <w:pStyle w:val="B2"/>
      </w:pPr>
      <w:r w:rsidRPr="00EE6E73">
        <w:t>2&gt;</w:t>
      </w:r>
      <w:r w:rsidRPr="00EE6E73">
        <w:tab/>
        <w:t xml:space="preserve">set the entry included in the </w:t>
      </w:r>
      <w:proofErr w:type="spellStart"/>
      <w:r w:rsidRPr="00EE6E73">
        <w:rPr>
          <w:i/>
          <w:iCs/>
        </w:rPr>
        <w:t>sl</w:t>
      </w:r>
      <w:proofErr w:type="spellEnd"/>
      <w:r w:rsidRPr="00EE6E73">
        <w:rPr>
          <w:i/>
          <w:iCs/>
        </w:rPr>
        <w:t>-RLC-</w:t>
      </w:r>
      <w:proofErr w:type="spellStart"/>
      <w:r w:rsidRPr="00EE6E73">
        <w:rPr>
          <w:i/>
          <w:iCs/>
        </w:rPr>
        <w:t>BearerToReleaseList</w:t>
      </w:r>
      <w:proofErr w:type="spellEnd"/>
      <w:r w:rsidRPr="00EE6E73">
        <w:t xml:space="preserve"> corresponding to the additional </w:t>
      </w:r>
      <w:proofErr w:type="spellStart"/>
      <w:r w:rsidRPr="00EE6E73">
        <w:t>sidelink</w:t>
      </w:r>
      <w:proofErr w:type="spellEnd"/>
      <w:r w:rsidRPr="00EE6E73">
        <w:t xml:space="preserve"> RLC bearer;</w:t>
      </w:r>
    </w:p>
    <w:p w14:paraId="1A542493" w14:textId="77777777" w:rsidR="00844DBE" w:rsidRPr="00EE6E73" w:rsidRDefault="00844DBE" w:rsidP="00844DBE">
      <w:pPr>
        <w:pStyle w:val="B1"/>
      </w:pPr>
      <w:r w:rsidRPr="00EE6E73">
        <w:t>1&gt;</w:t>
      </w:r>
      <w:r w:rsidRPr="00EE6E73">
        <w:tab/>
        <w:t xml:space="preserve">for each additional </w:t>
      </w:r>
      <w:proofErr w:type="spellStart"/>
      <w:r w:rsidRPr="00EE6E73">
        <w:t>sidelink</w:t>
      </w:r>
      <w:proofErr w:type="spellEnd"/>
      <w:r w:rsidRPr="00EE6E73">
        <w:t xml:space="preserve"> RLC bearer that is to be established or modified, according to clause 5.8.9.1a.6.1, due to receiving </w:t>
      </w:r>
      <w:proofErr w:type="spellStart"/>
      <w:r w:rsidRPr="00EE6E73">
        <w:rPr>
          <w:i/>
          <w:iCs/>
        </w:rPr>
        <w:t>sl-ConfigDedicatedNR</w:t>
      </w:r>
      <w:proofErr w:type="spellEnd"/>
      <w:r w:rsidRPr="00EE6E73">
        <w:t xml:space="preserve">, </w:t>
      </w:r>
      <w:r w:rsidRPr="00EE6E73">
        <w:rPr>
          <w:i/>
          <w:iCs/>
        </w:rPr>
        <w:t>SIB12</w:t>
      </w:r>
      <w:r w:rsidRPr="00EE6E73">
        <w:t xml:space="preserve"> or </w:t>
      </w:r>
      <w:proofErr w:type="spellStart"/>
      <w:r w:rsidRPr="00EE6E73">
        <w:rPr>
          <w:i/>
          <w:iCs/>
        </w:rPr>
        <w:t>SidelinkPreconfigNR</w:t>
      </w:r>
      <w:proofErr w:type="spellEnd"/>
      <w:r w:rsidRPr="00EE6E73">
        <w:t>:</w:t>
      </w:r>
    </w:p>
    <w:p w14:paraId="290BD76C" w14:textId="77777777" w:rsidR="00844DBE" w:rsidRPr="00EE6E73" w:rsidRDefault="00844DBE" w:rsidP="00844DBE">
      <w:pPr>
        <w:pStyle w:val="B2"/>
      </w:pPr>
      <w:r w:rsidRPr="00EE6E73">
        <w:t>2&gt;</w:t>
      </w:r>
      <w:r w:rsidRPr="00EE6E73">
        <w:tab/>
        <w:t xml:space="preserve">if an additional </w:t>
      </w:r>
      <w:proofErr w:type="spellStart"/>
      <w:r w:rsidRPr="00EE6E73">
        <w:t>sidelink</w:t>
      </w:r>
      <w:proofErr w:type="spellEnd"/>
      <w:r w:rsidRPr="00EE6E73">
        <w:t xml:space="preserve"> RLC bearer is to be established:</w:t>
      </w:r>
    </w:p>
    <w:p w14:paraId="465410AB" w14:textId="49D27DF0" w:rsidR="00844DBE" w:rsidRPr="00EE6E73" w:rsidRDefault="00844DBE" w:rsidP="00844DBE">
      <w:pPr>
        <w:pStyle w:val="B3"/>
      </w:pPr>
      <w:r w:rsidRPr="00EE6E73">
        <w:t>3&gt;</w:t>
      </w:r>
      <w:r w:rsidRPr="00EE6E73">
        <w:tab/>
        <w:t xml:space="preserve">assign a new logical channel identity for the logical channel to be associated with the </w:t>
      </w:r>
      <w:r w:rsidR="00F83095" w:rsidRPr="00EE6E73">
        <w:t xml:space="preserve">additional </w:t>
      </w:r>
      <w:proofErr w:type="spellStart"/>
      <w:r w:rsidR="00F83095" w:rsidRPr="00EE6E73">
        <w:t>sidelink</w:t>
      </w:r>
      <w:proofErr w:type="spellEnd"/>
      <w:r w:rsidR="00F83095" w:rsidRPr="00EE6E73">
        <w:t xml:space="preserve"> RLC bearer</w:t>
      </w:r>
      <w:r w:rsidRPr="00EE6E73">
        <w:t xml:space="preserve"> and set </w:t>
      </w:r>
      <w:r w:rsidRPr="00EE6E73">
        <w:rPr>
          <w:i/>
          <w:iCs/>
        </w:rPr>
        <w:t>sl-MAC-LogicalChannelConfigPC5</w:t>
      </w:r>
      <w:r w:rsidRPr="00EE6E73">
        <w:t xml:space="preserve"> in the </w:t>
      </w:r>
      <w:r w:rsidRPr="00EE6E73">
        <w:rPr>
          <w:i/>
          <w:iCs/>
        </w:rPr>
        <w:t>SL-RLC-</w:t>
      </w:r>
      <w:proofErr w:type="spellStart"/>
      <w:r w:rsidRPr="00EE6E73">
        <w:rPr>
          <w:i/>
          <w:iCs/>
        </w:rPr>
        <w:t>BearerConfig</w:t>
      </w:r>
      <w:proofErr w:type="spellEnd"/>
      <w:r w:rsidRPr="00EE6E73">
        <w:t xml:space="preserve"> to include the new logical channel identity;</w:t>
      </w:r>
    </w:p>
    <w:p w14:paraId="22104012" w14:textId="77777777" w:rsidR="00844DBE" w:rsidRPr="00EE6E73" w:rsidRDefault="00844DBE" w:rsidP="00844DBE">
      <w:pPr>
        <w:pStyle w:val="B2"/>
      </w:pPr>
      <w:r w:rsidRPr="00EE6E73">
        <w:t>2&gt;</w:t>
      </w:r>
      <w:r w:rsidRPr="00EE6E73">
        <w:tab/>
        <w:t xml:space="preserve">set the </w:t>
      </w:r>
      <w:r w:rsidRPr="00EE6E73">
        <w:rPr>
          <w:i/>
          <w:iCs/>
        </w:rPr>
        <w:t>SL-RLC-</w:t>
      </w:r>
      <w:proofErr w:type="spellStart"/>
      <w:r w:rsidRPr="00EE6E73">
        <w:rPr>
          <w:i/>
          <w:iCs/>
        </w:rPr>
        <w:t>BearerConfig</w:t>
      </w:r>
      <w:proofErr w:type="spellEnd"/>
      <w:r w:rsidRPr="00EE6E73">
        <w:t xml:space="preserve"> included in the </w:t>
      </w:r>
      <w:proofErr w:type="spellStart"/>
      <w:r w:rsidRPr="00EE6E73">
        <w:rPr>
          <w:i/>
          <w:iCs/>
        </w:rPr>
        <w:t>sl</w:t>
      </w:r>
      <w:proofErr w:type="spellEnd"/>
      <w:r w:rsidRPr="00EE6E73">
        <w:rPr>
          <w:i/>
          <w:iCs/>
        </w:rPr>
        <w:t>-RLC-</w:t>
      </w:r>
      <w:proofErr w:type="spellStart"/>
      <w:r w:rsidRPr="00EE6E73">
        <w:rPr>
          <w:i/>
          <w:iCs/>
        </w:rPr>
        <w:t>BearerToAddModList</w:t>
      </w:r>
      <w:proofErr w:type="spellEnd"/>
      <w:r w:rsidRPr="00EE6E73">
        <w:t xml:space="preserve">, according to the received </w:t>
      </w:r>
      <w:proofErr w:type="spellStart"/>
      <w:r w:rsidRPr="00EE6E73">
        <w:rPr>
          <w:i/>
          <w:iCs/>
        </w:rPr>
        <w:t>sl-RadioBearerConfig</w:t>
      </w:r>
      <w:proofErr w:type="spellEnd"/>
      <w:r w:rsidRPr="00EE6E73">
        <w:t xml:space="preserve"> and </w:t>
      </w:r>
      <w:proofErr w:type="spellStart"/>
      <w:r w:rsidRPr="00EE6E73">
        <w:rPr>
          <w:i/>
          <w:iCs/>
        </w:rPr>
        <w:t>sl</w:t>
      </w:r>
      <w:proofErr w:type="spellEnd"/>
      <w:r w:rsidRPr="00EE6E73">
        <w:rPr>
          <w:i/>
          <w:iCs/>
        </w:rPr>
        <w:t>-RLC-</w:t>
      </w:r>
      <w:proofErr w:type="spellStart"/>
      <w:r w:rsidRPr="00EE6E73">
        <w:rPr>
          <w:i/>
          <w:iCs/>
        </w:rPr>
        <w:t>BearerConfig</w:t>
      </w:r>
      <w:proofErr w:type="spellEnd"/>
      <w:r w:rsidRPr="00EE6E73">
        <w:t xml:space="preserve"> corresponding to the additional </w:t>
      </w:r>
      <w:proofErr w:type="spellStart"/>
      <w:r w:rsidRPr="00EE6E73">
        <w:t>sidelink</w:t>
      </w:r>
      <w:proofErr w:type="spellEnd"/>
      <w:r w:rsidRPr="00EE6E73">
        <w:t xml:space="preserve"> RLC bearer;</w:t>
      </w:r>
    </w:p>
    <w:p w14:paraId="053DF8D6" w14:textId="77777777" w:rsidR="00F83095" w:rsidRPr="00EE6E73" w:rsidRDefault="00844DBE" w:rsidP="00F83095">
      <w:pPr>
        <w:pStyle w:val="B1"/>
      </w:pPr>
      <w:r w:rsidRPr="00EE6E73">
        <w:t>1&gt;</w:t>
      </w:r>
      <w:r w:rsidRPr="00EE6E73">
        <w:tab/>
      </w:r>
      <w:r w:rsidR="00F83095" w:rsidRPr="00EE6E73">
        <w:t>for each carrier that is to be released, according to clause 5.8.9.1b.1.1:</w:t>
      </w:r>
    </w:p>
    <w:p w14:paraId="6476C51C" w14:textId="75B70D35" w:rsidR="00844DBE" w:rsidRPr="00EE6E73" w:rsidRDefault="00F83095" w:rsidP="00220546">
      <w:pPr>
        <w:pStyle w:val="B2"/>
      </w:pPr>
      <w:r w:rsidRPr="00EE6E73">
        <w:t>2&gt;</w:t>
      </w:r>
      <w:r w:rsidRPr="00EE6E73">
        <w:tab/>
      </w:r>
      <w:r w:rsidR="00844DBE" w:rsidRPr="00EE6E73">
        <w:t xml:space="preserve">include </w:t>
      </w:r>
      <w:r w:rsidRPr="00EE6E73">
        <w:t xml:space="preserve">the corresponding </w:t>
      </w:r>
      <w:proofErr w:type="spellStart"/>
      <w:r w:rsidRPr="00EE6E73">
        <w:t>sidelink</w:t>
      </w:r>
      <w:proofErr w:type="spellEnd"/>
      <w:r w:rsidRPr="00EE6E73">
        <w:t xml:space="preserve"> carrier </w:t>
      </w:r>
      <w:r w:rsidR="00844DBE" w:rsidRPr="00EE6E73">
        <w:t xml:space="preserve">in the </w:t>
      </w:r>
      <w:proofErr w:type="spellStart"/>
      <w:r w:rsidR="00844DBE" w:rsidRPr="00EE6E73">
        <w:rPr>
          <w:i/>
          <w:iCs/>
        </w:rPr>
        <w:t>sl-CarrierToReleaseList</w:t>
      </w:r>
      <w:proofErr w:type="spellEnd"/>
      <w:r w:rsidR="00844DBE" w:rsidRPr="00EE6E73">
        <w:t>;</w:t>
      </w:r>
    </w:p>
    <w:p w14:paraId="19A4CFF1" w14:textId="77777777" w:rsidR="00F83095" w:rsidRPr="00EE6E73" w:rsidRDefault="00844DBE" w:rsidP="00F83095">
      <w:pPr>
        <w:pStyle w:val="B1"/>
      </w:pPr>
      <w:r w:rsidRPr="00EE6E73">
        <w:t>1&gt;</w:t>
      </w:r>
      <w:r w:rsidRPr="00EE6E73">
        <w:tab/>
      </w:r>
      <w:r w:rsidR="00F83095" w:rsidRPr="00EE6E73">
        <w:t>for each carrier that is to be added, according to clause 5.8.9.1b.2.1:</w:t>
      </w:r>
    </w:p>
    <w:p w14:paraId="3B74A375" w14:textId="6E321B4A" w:rsidR="00844DBE" w:rsidRPr="00EE6E73" w:rsidRDefault="00F83095" w:rsidP="00F83095">
      <w:pPr>
        <w:pStyle w:val="B1"/>
      </w:pPr>
      <w:r w:rsidRPr="00EE6E73">
        <w:t>2&gt;</w:t>
      </w:r>
      <w:r w:rsidRPr="00EE6E73">
        <w:tab/>
      </w:r>
      <w:r w:rsidR="00844DBE" w:rsidRPr="00EE6E73">
        <w:t xml:space="preserve">include </w:t>
      </w:r>
      <w:r w:rsidRPr="00EE6E73">
        <w:t xml:space="preserve">the corresponding </w:t>
      </w:r>
      <w:proofErr w:type="spellStart"/>
      <w:r w:rsidRPr="00EE6E73">
        <w:t>sidelink</w:t>
      </w:r>
      <w:proofErr w:type="spellEnd"/>
      <w:r w:rsidRPr="00EE6E73">
        <w:t xml:space="preserve"> carrier </w:t>
      </w:r>
      <w:r w:rsidR="00844DBE" w:rsidRPr="00EE6E73">
        <w:t xml:space="preserve">in the </w:t>
      </w:r>
      <w:proofErr w:type="spellStart"/>
      <w:r w:rsidR="00844DBE" w:rsidRPr="00EE6E73">
        <w:rPr>
          <w:i/>
          <w:iCs/>
        </w:rPr>
        <w:t>sl-CarrierToAddModList</w:t>
      </w:r>
      <w:proofErr w:type="spellEnd"/>
      <w:r w:rsidR="00844DBE" w:rsidRPr="00EE6E73">
        <w:t>;</w:t>
      </w:r>
    </w:p>
    <w:p w14:paraId="1061BB5F" w14:textId="54313A73" w:rsidR="006A5241" w:rsidRPr="00EE6E73" w:rsidRDefault="00394471" w:rsidP="006A5241">
      <w:pPr>
        <w:pStyle w:val="B1"/>
      </w:pPr>
      <w:r w:rsidRPr="00EE6E73">
        <w:t>1&gt;</w:t>
      </w:r>
      <w:r w:rsidRPr="00EE6E73">
        <w:tab/>
        <w:t xml:space="preserve">set the </w:t>
      </w:r>
      <w:proofErr w:type="spellStart"/>
      <w:r w:rsidRPr="00EE6E73">
        <w:rPr>
          <w:i/>
        </w:rPr>
        <w:t>sl-MeasConfig</w:t>
      </w:r>
      <w:proofErr w:type="spellEnd"/>
      <w:r w:rsidRPr="00EE6E73">
        <w:t xml:space="preserve"> </w:t>
      </w:r>
      <w:r w:rsidR="006A5241" w:rsidRPr="00EE6E73">
        <w:t>as follows:</w:t>
      </w:r>
    </w:p>
    <w:p w14:paraId="105DD673" w14:textId="72EDE7B2" w:rsidR="006A5241" w:rsidRPr="00EE6E73" w:rsidRDefault="006A5241" w:rsidP="006A5241">
      <w:pPr>
        <w:pStyle w:val="B2"/>
      </w:pPr>
      <w:r w:rsidRPr="00EE6E73">
        <w:t>2&gt;</w:t>
      </w:r>
      <w:r w:rsidRPr="00EE6E73">
        <w:tab/>
        <w:t xml:space="preserve">If the frequency used for NR </w:t>
      </w:r>
      <w:proofErr w:type="spellStart"/>
      <w:r w:rsidRPr="00EE6E73">
        <w:t>sidelink</w:t>
      </w:r>
      <w:proofErr w:type="spellEnd"/>
      <w:r w:rsidRPr="00EE6E73">
        <w:t xml:space="preserve"> communication is included in </w:t>
      </w:r>
      <w:proofErr w:type="spellStart"/>
      <w:r w:rsidRPr="00EE6E73">
        <w:rPr>
          <w:i/>
          <w:iCs/>
        </w:rPr>
        <w:t>sl-FreqInfoToAddModList</w:t>
      </w:r>
      <w:proofErr w:type="spellEnd"/>
      <w:r w:rsidR="00844DBE" w:rsidRPr="00EE6E73">
        <w:t>/</w:t>
      </w:r>
      <w:proofErr w:type="spellStart"/>
      <w:r w:rsidR="00844DBE" w:rsidRPr="00EE6E73">
        <w:rPr>
          <w:i/>
          <w:iCs/>
        </w:rPr>
        <w:t>sl-FreqInfoToAddModListExt</w:t>
      </w:r>
      <w:proofErr w:type="spellEnd"/>
      <w:r w:rsidRPr="00EE6E73">
        <w:t xml:space="preserve"> in </w:t>
      </w:r>
      <w:proofErr w:type="spellStart"/>
      <w:r w:rsidRPr="00EE6E73">
        <w:rPr>
          <w:i/>
          <w:iCs/>
        </w:rPr>
        <w:t>sl-ConfigDedicatedNR</w:t>
      </w:r>
      <w:proofErr w:type="spellEnd"/>
      <w:r w:rsidRPr="00EE6E73">
        <w:t xml:space="preserve"> within </w:t>
      </w:r>
      <w:proofErr w:type="spellStart"/>
      <w:r w:rsidRPr="00EE6E73">
        <w:rPr>
          <w:i/>
          <w:iCs/>
        </w:rPr>
        <w:t>RRCReconfiguration</w:t>
      </w:r>
      <w:proofErr w:type="spellEnd"/>
      <w:r w:rsidRPr="00EE6E73">
        <w:t xml:space="preserve"> message or included in </w:t>
      </w:r>
      <w:proofErr w:type="spellStart"/>
      <w:r w:rsidRPr="00EE6E73">
        <w:rPr>
          <w:i/>
          <w:iCs/>
        </w:rPr>
        <w:t>sl-ConfigCommonNR</w:t>
      </w:r>
      <w:proofErr w:type="spellEnd"/>
      <w:r w:rsidRPr="00EE6E73">
        <w:t xml:space="preserve"> within SIB12:</w:t>
      </w:r>
    </w:p>
    <w:p w14:paraId="7AF8B052" w14:textId="12C741B5" w:rsidR="006A5241" w:rsidRPr="00EE6E73" w:rsidRDefault="006A5241" w:rsidP="006A5241">
      <w:pPr>
        <w:pStyle w:val="B3"/>
      </w:pPr>
      <w:r w:rsidRPr="00EE6E73">
        <w:t>3&gt;</w:t>
      </w:r>
      <w:r w:rsidRPr="00EE6E73">
        <w:tab/>
        <w:t>if UE is in RRC_CONNECTED:</w:t>
      </w:r>
    </w:p>
    <w:p w14:paraId="319142FC" w14:textId="39EF7D60" w:rsidR="006A5241" w:rsidRPr="00EE6E73" w:rsidRDefault="006A5241" w:rsidP="006A5241">
      <w:pPr>
        <w:pStyle w:val="B4"/>
      </w:pPr>
      <w:r w:rsidRPr="00EE6E73">
        <w:t>4&gt;</w:t>
      </w:r>
      <w:r w:rsidRPr="00EE6E73">
        <w:tab/>
        <w:t xml:space="preserve">set the </w:t>
      </w:r>
      <w:proofErr w:type="spellStart"/>
      <w:r w:rsidRPr="00EE6E73">
        <w:rPr>
          <w:i/>
          <w:iCs/>
        </w:rPr>
        <w:t>sl-MeasConfig</w:t>
      </w:r>
      <w:proofErr w:type="spellEnd"/>
      <w:r w:rsidRPr="00EE6E73">
        <w:t xml:space="preserve"> according to stored NR </w:t>
      </w:r>
      <w:proofErr w:type="spellStart"/>
      <w:r w:rsidRPr="00EE6E73">
        <w:t>sidelink</w:t>
      </w:r>
      <w:proofErr w:type="spellEnd"/>
      <w:r w:rsidRPr="00EE6E73">
        <w:t xml:space="preserve"> measurement configuration information for this destination;</w:t>
      </w:r>
    </w:p>
    <w:p w14:paraId="2CC38781" w14:textId="69E3B4E6" w:rsidR="006A5241" w:rsidRPr="00EE6E73" w:rsidRDefault="006A5241" w:rsidP="006A5241">
      <w:pPr>
        <w:pStyle w:val="B3"/>
      </w:pPr>
      <w:r w:rsidRPr="00EE6E73">
        <w:t>3&gt;</w:t>
      </w:r>
      <w:r w:rsidRPr="00EE6E73">
        <w:tab/>
        <w:t>if UE is in RRC_IDLE or RRC_INACTIVE:</w:t>
      </w:r>
    </w:p>
    <w:p w14:paraId="64321E0D" w14:textId="4D0A9962" w:rsidR="006A5241" w:rsidRPr="00EE6E73" w:rsidRDefault="006A5241" w:rsidP="006A5241">
      <w:pPr>
        <w:pStyle w:val="B4"/>
      </w:pPr>
      <w:r w:rsidRPr="00EE6E73">
        <w:t>4&gt;</w:t>
      </w:r>
      <w:r w:rsidRPr="00EE6E73">
        <w:tab/>
        <w:t xml:space="preserve">set the </w:t>
      </w:r>
      <w:proofErr w:type="spellStart"/>
      <w:r w:rsidRPr="00EE6E73">
        <w:rPr>
          <w:i/>
          <w:iCs/>
        </w:rPr>
        <w:t>sl-MeasConfig</w:t>
      </w:r>
      <w:proofErr w:type="spellEnd"/>
      <w:r w:rsidRPr="00EE6E73">
        <w:t xml:space="preserve"> according to stored NR </w:t>
      </w:r>
      <w:proofErr w:type="spellStart"/>
      <w:r w:rsidRPr="00EE6E73">
        <w:t>sidelink</w:t>
      </w:r>
      <w:proofErr w:type="spellEnd"/>
      <w:r w:rsidRPr="00EE6E73">
        <w:t xml:space="preserve"> measurement </w:t>
      </w:r>
      <w:r w:rsidR="005A6755" w:rsidRPr="00EE6E73">
        <w:t xml:space="preserve">configuration </w:t>
      </w:r>
      <w:r w:rsidRPr="00EE6E73">
        <w:t xml:space="preserve">received from </w:t>
      </w:r>
      <w:r w:rsidRPr="00EE6E73">
        <w:rPr>
          <w:i/>
          <w:iCs/>
        </w:rPr>
        <w:t>SIB12</w:t>
      </w:r>
      <w:r w:rsidRPr="00EE6E73">
        <w:t>;</w:t>
      </w:r>
    </w:p>
    <w:p w14:paraId="71B7CFC8" w14:textId="56DA7EE3" w:rsidR="006A5241" w:rsidRPr="00EE6E73" w:rsidRDefault="006A5241" w:rsidP="006A5241">
      <w:pPr>
        <w:pStyle w:val="B2"/>
      </w:pPr>
      <w:r w:rsidRPr="00EE6E73">
        <w:t>2&gt;</w:t>
      </w:r>
      <w:r w:rsidRPr="00EE6E73">
        <w:tab/>
        <w:t>else:</w:t>
      </w:r>
    </w:p>
    <w:p w14:paraId="7B197004" w14:textId="5DB36BCF" w:rsidR="00394471" w:rsidRPr="00EE6E73" w:rsidRDefault="006A5241" w:rsidP="00255542">
      <w:pPr>
        <w:pStyle w:val="B3"/>
      </w:pPr>
      <w:r w:rsidRPr="00EE6E73">
        <w:t>3&gt;</w:t>
      </w:r>
      <w:r w:rsidRPr="00EE6E73">
        <w:tab/>
        <w:t xml:space="preserve">set the </w:t>
      </w:r>
      <w:proofErr w:type="spellStart"/>
      <w:r w:rsidRPr="00EE6E73">
        <w:rPr>
          <w:i/>
          <w:iCs/>
        </w:rPr>
        <w:t>sl-MeasConfig</w:t>
      </w:r>
      <w:proofErr w:type="spellEnd"/>
      <w:r w:rsidRPr="00EE6E73">
        <w:t xml:space="preserve"> according to the </w:t>
      </w:r>
      <w:proofErr w:type="spellStart"/>
      <w:r w:rsidRPr="00EE6E73">
        <w:rPr>
          <w:i/>
          <w:iCs/>
        </w:rPr>
        <w:t>sl-MeasPre</w:t>
      </w:r>
      <w:r w:rsidR="00E420C1" w:rsidRPr="00EE6E73">
        <w:rPr>
          <w:i/>
          <w:iCs/>
        </w:rPr>
        <w:t>C</w:t>
      </w:r>
      <w:r w:rsidRPr="00EE6E73">
        <w:rPr>
          <w:i/>
          <w:iCs/>
        </w:rPr>
        <w:t>onfig</w:t>
      </w:r>
      <w:proofErr w:type="spellEnd"/>
      <w:r w:rsidRPr="00EE6E73">
        <w:t xml:space="preserve"> in </w:t>
      </w:r>
      <w:proofErr w:type="spellStart"/>
      <w:r w:rsidRPr="00EE6E73">
        <w:rPr>
          <w:i/>
          <w:iCs/>
        </w:rPr>
        <w:t>SidelinkPreconfigNR</w:t>
      </w:r>
      <w:proofErr w:type="spellEnd"/>
      <w:r w:rsidRPr="00EE6E73">
        <w:t>;</w:t>
      </w:r>
    </w:p>
    <w:p w14:paraId="57CE5305" w14:textId="77777777" w:rsidR="00FA75F4" w:rsidRPr="00EE6E73" w:rsidRDefault="00FA75F4" w:rsidP="00FA75F4">
      <w:pPr>
        <w:pStyle w:val="B1"/>
      </w:pPr>
      <w:r w:rsidRPr="00EE6E73">
        <w:t>1&gt;</w:t>
      </w:r>
      <w:r w:rsidRPr="00EE6E73">
        <w:tab/>
        <w:t xml:space="preserve">set the </w:t>
      </w:r>
      <w:proofErr w:type="spellStart"/>
      <w:r w:rsidRPr="00EE6E73">
        <w:rPr>
          <w:i/>
        </w:rPr>
        <w:t>sl</w:t>
      </w:r>
      <w:proofErr w:type="spellEnd"/>
      <w:r w:rsidRPr="00EE6E73">
        <w:rPr>
          <w:i/>
        </w:rPr>
        <w:t>-</w:t>
      </w:r>
      <w:proofErr w:type="spellStart"/>
      <w:r w:rsidRPr="00EE6E73">
        <w:rPr>
          <w:i/>
        </w:rPr>
        <w:t>LatencyBoundIUC</w:t>
      </w:r>
      <w:proofErr w:type="spellEnd"/>
      <w:r w:rsidRPr="00EE6E73">
        <w:rPr>
          <w:i/>
        </w:rPr>
        <w:t>-Report;</w:t>
      </w:r>
    </w:p>
    <w:p w14:paraId="19EB44CA" w14:textId="4EB3323E" w:rsidR="00394471" w:rsidRPr="00EE6E73" w:rsidRDefault="00394471" w:rsidP="00394471">
      <w:pPr>
        <w:pStyle w:val="B1"/>
      </w:pPr>
      <w:r w:rsidRPr="00EE6E73">
        <w:t>1&gt;</w:t>
      </w:r>
      <w:r w:rsidRPr="00EE6E73">
        <w:tab/>
        <w:t>start timer T400 for the destination;</w:t>
      </w:r>
    </w:p>
    <w:p w14:paraId="71BAAC42" w14:textId="77777777" w:rsidR="00394471" w:rsidRPr="00EE6E73" w:rsidRDefault="00394471" w:rsidP="00394471">
      <w:pPr>
        <w:pStyle w:val="B1"/>
      </w:pPr>
      <w:r w:rsidRPr="00EE6E73">
        <w:t>1&gt;</w:t>
      </w:r>
      <w:r w:rsidRPr="00EE6E73">
        <w:tab/>
        <w:t xml:space="preserve">set the </w:t>
      </w:r>
      <w:proofErr w:type="spellStart"/>
      <w:r w:rsidRPr="00EE6E73">
        <w:rPr>
          <w:i/>
          <w:iCs/>
        </w:rPr>
        <w:t>sl</w:t>
      </w:r>
      <w:proofErr w:type="spellEnd"/>
      <w:r w:rsidRPr="00EE6E73">
        <w:rPr>
          <w:i/>
          <w:iCs/>
        </w:rPr>
        <w:t>-CSI-RS-Config</w:t>
      </w:r>
      <w:r w:rsidRPr="00EE6E73">
        <w:t>;</w:t>
      </w:r>
    </w:p>
    <w:p w14:paraId="216F46A1" w14:textId="27CED8C8" w:rsidR="00394471" w:rsidRPr="00EE6E73" w:rsidRDefault="00394471" w:rsidP="00394471">
      <w:pPr>
        <w:pStyle w:val="B1"/>
      </w:pPr>
      <w:r w:rsidRPr="00EE6E73">
        <w:t>1&gt;</w:t>
      </w:r>
      <w:r w:rsidRPr="00EE6E73">
        <w:tab/>
        <w:t xml:space="preserve">set the </w:t>
      </w:r>
      <w:proofErr w:type="spellStart"/>
      <w:r w:rsidRPr="00EE6E73">
        <w:rPr>
          <w:i/>
          <w:iCs/>
        </w:rPr>
        <w:t>sl</w:t>
      </w:r>
      <w:proofErr w:type="spellEnd"/>
      <w:r w:rsidRPr="00EE6E73">
        <w:rPr>
          <w:i/>
          <w:iCs/>
        </w:rPr>
        <w:t>-</w:t>
      </w:r>
      <w:proofErr w:type="spellStart"/>
      <w:r w:rsidRPr="00EE6E73">
        <w:rPr>
          <w:i/>
          <w:iCs/>
        </w:rPr>
        <w:t>LatencyBoundCSI</w:t>
      </w:r>
      <w:proofErr w:type="spellEnd"/>
      <w:r w:rsidRPr="00EE6E73">
        <w:rPr>
          <w:i/>
          <w:iCs/>
        </w:rPr>
        <w:t>-Report</w:t>
      </w:r>
      <w:r w:rsidR="0007748F" w:rsidRPr="00EE6E73">
        <w:t>;</w:t>
      </w:r>
    </w:p>
    <w:p w14:paraId="0FC1E361" w14:textId="77777777" w:rsidR="002A160F" w:rsidRPr="00EE6E73" w:rsidRDefault="002A160F" w:rsidP="002A160F">
      <w:pPr>
        <w:pStyle w:val="B1"/>
      </w:pPr>
      <w:r w:rsidRPr="00EE6E73">
        <w:lastRenderedPageBreak/>
        <w:t>1&gt;</w:t>
      </w:r>
      <w:r w:rsidRPr="00EE6E73">
        <w:tab/>
        <w:t xml:space="preserve">set the </w:t>
      </w:r>
      <w:proofErr w:type="spellStart"/>
      <w:r w:rsidRPr="00EE6E73">
        <w:rPr>
          <w:i/>
          <w:iCs/>
        </w:rPr>
        <w:t>sl-ResetConfig</w:t>
      </w:r>
      <w:proofErr w:type="spellEnd"/>
      <w:r w:rsidRPr="00EE6E73">
        <w:t>;</w:t>
      </w:r>
    </w:p>
    <w:p w14:paraId="44F562A2" w14:textId="2D076D62" w:rsidR="00394471" w:rsidRPr="00EE6E73" w:rsidRDefault="00394471" w:rsidP="00394471">
      <w:pPr>
        <w:pStyle w:val="NO"/>
      </w:pPr>
      <w:r w:rsidRPr="00EE6E73">
        <w:t>NOTE 1:</w:t>
      </w:r>
      <w:r w:rsidRPr="00EE6E73">
        <w:tab/>
      </w:r>
      <w:r w:rsidR="002A160F" w:rsidRPr="00EE6E73">
        <w:t>Whether/h</w:t>
      </w:r>
      <w:r w:rsidRPr="00EE6E73">
        <w:t xml:space="preserve">ow to set the parameters included in </w:t>
      </w:r>
      <w:proofErr w:type="spellStart"/>
      <w:r w:rsidR="00750AB7" w:rsidRPr="00EE6E73">
        <w:rPr>
          <w:i/>
        </w:rPr>
        <w:t>sl</w:t>
      </w:r>
      <w:proofErr w:type="spellEnd"/>
      <w:r w:rsidR="00750AB7" w:rsidRPr="00EE6E73">
        <w:rPr>
          <w:i/>
        </w:rPr>
        <w:t>-</w:t>
      </w:r>
      <w:proofErr w:type="spellStart"/>
      <w:r w:rsidR="00750AB7" w:rsidRPr="00EE6E73">
        <w:rPr>
          <w:i/>
        </w:rPr>
        <w:t>LatencyBoundIUC</w:t>
      </w:r>
      <w:proofErr w:type="spellEnd"/>
      <w:r w:rsidR="00750AB7" w:rsidRPr="00EE6E73">
        <w:rPr>
          <w:i/>
        </w:rPr>
        <w:t>-Report</w:t>
      </w:r>
      <w:r w:rsidR="00750AB7" w:rsidRPr="00EE6E73">
        <w:t xml:space="preserve">, </w:t>
      </w:r>
      <w:proofErr w:type="spellStart"/>
      <w:r w:rsidRPr="00EE6E73">
        <w:rPr>
          <w:i/>
          <w:iCs/>
        </w:rPr>
        <w:t>sl</w:t>
      </w:r>
      <w:proofErr w:type="spellEnd"/>
      <w:r w:rsidRPr="00EE6E73">
        <w:rPr>
          <w:i/>
          <w:iCs/>
        </w:rPr>
        <w:t>-CSI-RS-Config</w:t>
      </w:r>
      <w:r w:rsidR="002A160F" w:rsidRPr="00EE6E73">
        <w:t>,</w:t>
      </w:r>
      <w:r w:rsidRPr="00EE6E73">
        <w:t xml:space="preserve"> </w:t>
      </w:r>
      <w:proofErr w:type="spellStart"/>
      <w:r w:rsidRPr="00EE6E73">
        <w:rPr>
          <w:i/>
          <w:iCs/>
        </w:rPr>
        <w:t>sl</w:t>
      </w:r>
      <w:proofErr w:type="spellEnd"/>
      <w:r w:rsidRPr="00EE6E73">
        <w:rPr>
          <w:i/>
          <w:iCs/>
        </w:rPr>
        <w:t>-</w:t>
      </w:r>
      <w:proofErr w:type="spellStart"/>
      <w:r w:rsidRPr="00EE6E73">
        <w:rPr>
          <w:i/>
          <w:iCs/>
        </w:rPr>
        <w:t>LatencyBoundCSI</w:t>
      </w:r>
      <w:proofErr w:type="spellEnd"/>
      <w:r w:rsidRPr="00EE6E73">
        <w:rPr>
          <w:i/>
          <w:iCs/>
        </w:rPr>
        <w:t>-Report</w:t>
      </w:r>
      <w:r w:rsidR="002A160F" w:rsidRPr="00EE6E73">
        <w:t xml:space="preserve"> and </w:t>
      </w:r>
      <w:proofErr w:type="spellStart"/>
      <w:r w:rsidR="002A160F" w:rsidRPr="00EE6E73">
        <w:rPr>
          <w:i/>
          <w:iCs/>
        </w:rPr>
        <w:t>sl-ResetConfig</w:t>
      </w:r>
      <w:proofErr w:type="spellEnd"/>
      <w:r w:rsidRPr="00EE6E73">
        <w:t xml:space="preserve"> is up to UE implementation.</w:t>
      </w:r>
    </w:p>
    <w:p w14:paraId="0818549E" w14:textId="77777777" w:rsidR="00E8277B" w:rsidRPr="00EE6E73" w:rsidRDefault="00E8277B" w:rsidP="00E8277B">
      <w:pPr>
        <w:pStyle w:val="B1"/>
      </w:pPr>
      <w:r w:rsidRPr="00EE6E73">
        <w:t>1&gt;</w:t>
      </w:r>
      <w:r w:rsidRPr="00EE6E73">
        <w:tab/>
        <w:t xml:space="preserve">set the </w:t>
      </w:r>
      <w:r w:rsidRPr="00EE6E73">
        <w:rPr>
          <w:i/>
        </w:rPr>
        <w:t>sl-DRX-ConfigUC-PC5</w:t>
      </w:r>
      <w:r w:rsidRPr="00EE6E73">
        <w:t xml:space="preserve"> as follows:</w:t>
      </w:r>
    </w:p>
    <w:p w14:paraId="2872EACC" w14:textId="6C5CB9F6" w:rsidR="00E8277B" w:rsidRPr="00EE6E73" w:rsidRDefault="00E8277B" w:rsidP="00E8277B">
      <w:pPr>
        <w:pStyle w:val="B2"/>
      </w:pPr>
      <w:r w:rsidRPr="00EE6E73">
        <w:t>2&gt;</w:t>
      </w:r>
      <w:r w:rsidRPr="00EE6E73">
        <w:tab/>
        <w:t xml:space="preserve">If the frequency used for NR </w:t>
      </w:r>
      <w:proofErr w:type="spellStart"/>
      <w:r w:rsidRPr="00EE6E73">
        <w:t>sidelink</w:t>
      </w:r>
      <w:proofErr w:type="spellEnd"/>
      <w:r w:rsidRPr="00EE6E73">
        <w:t xml:space="preserve"> communication is included in </w:t>
      </w:r>
      <w:proofErr w:type="spellStart"/>
      <w:r w:rsidRPr="00EE6E73">
        <w:rPr>
          <w:i/>
          <w:iCs/>
        </w:rPr>
        <w:t>sl-FreqInfoToAddModList</w:t>
      </w:r>
      <w:proofErr w:type="spellEnd"/>
      <w:r w:rsidR="00844DBE" w:rsidRPr="00EE6E73">
        <w:t>/</w:t>
      </w:r>
      <w:proofErr w:type="spellStart"/>
      <w:r w:rsidR="00844DBE" w:rsidRPr="00EE6E73">
        <w:rPr>
          <w:i/>
          <w:iCs/>
        </w:rPr>
        <w:t>sl-FreqInfoToAddModListExt</w:t>
      </w:r>
      <w:proofErr w:type="spellEnd"/>
      <w:r w:rsidRPr="00EE6E73">
        <w:t xml:space="preserve"> in </w:t>
      </w:r>
      <w:proofErr w:type="spellStart"/>
      <w:r w:rsidRPr="00EE6E73">
        <w:rPr>
          <w:i/>
          <w:iCs/>
        </w:rPr>
        <w:t>sl-ConfigDedicatedNR</w:t>
      </w:r>
      <w:proofErr w:type="spellEnd"/>
      <w:r w:rsidRPr="00EE6E73">
        <w:t xml:space="preserve"> within </w:t>
      </w:r>
      <w:proofErr w:type="spellStart"/>
      <w:r w:rsidRPr="00EE6E73">
        <w:rPr>
          <w:i/>
          <w:iCs/>
        </w:rPr>
        <w:t>RRCReconfiguration</w:t>
      </w:r>
      <w:proofErr w:type="spellEnd"/>
      <w:r w:rsidRPr="00EE6E73">
        <w:t xml:space="preserve"> message or included in </w:t>
      </w:r>
      <w:proofErr w:type="spellStart"/>
      <w:r w:rsidRPr="00EE6E73">
        <w:rPr>
          <w:i/>
          <w:iCs/>
        </w:rPr>
        <w:t>sl-ConfigCommonNR</w:t>
      </w:r>
      <w:proofErr w:type="spellEnd"/>
      <w:r w:rsidRPr="00EE6E73">
        <w:t xml:space="preserve"> within </w:t>
      </w:r>
      <w:r w:rsidRPr="00EE6E73">
        <w:rPr>
          <w:i/>
        </w:rPr>
        <w:t>SIB12</w:t>
      </w:r>
      <w:r w:rsidRPr="00EE6E73">
        <w:t>:</w:t>
      </w:r>
    </w:p>
    <w:p w14:paraId="5BA64CD4" w14:textId="4B9B4E83" w:rsidR="00E8277B" w:rsidRPr="00EE6E73" w:rsidRDefault="00E8277B" w:rsidP="00E8277B">
      <w:pPr>
        <w:pStyle w:val="B3"/>
      </w:pPr>
      <w:r w:rsidRPr="00EE6E73">
        <w:t>3&gt;</w:t>
      </w:r>
      <w:r w:rsidRPr="00EE6E73">
        <w:tab/>
        <w:t>if UE is in RRC_CONNECTED</w:t>
      </w:r>
      <w:r w:rsidR="00967A72" w:rsidRPr="00EE6E73">
        <w:t xml:space="preserve"> and</w:t>
      </w:r>
      <w:r w:rsidRPr="00EE6E73">
        <w:t xml:space="preserve"> </w:t>
      </w:r>
      <w:r w:rsidR="00FA75F4" w:rsidRPr="00EE6E73">
        <w:t xml:space="preserve">if </w:t>
      </w:r>
      <w:proofErr w:type="spellStart"/>
      <w:r w:rsidR="00FA75F4" w:rsidRPr="00EE6E73">
        <w:rPr>
          <w:i/>
        </w:rPr>
        <w:t>sl-ScheduledConfig</w:t>
      </w:r>
      <w:proofErr w:type="spellEnd"/>
      <w:r w:rsidR="00FA75F4" w:rsidRPr="00EE6E73">
        <w:t xml:space="preserve"> is included in </w:t>
      </w:r>
      <w:proofErr w:type="spellStart"/>
      <w:r w:rsidR="00FA75F4" w:rsidRPr="00EE6E73">
        <w:rPr>
          <w:i/>
        </w:rPr>
        <w:t>sl-ConfigDedicatedNR</w:t>
      </w:r>
      <w:proofErr w:type="spellEnd"/>
      <w:r w:rsidR="00FA75F4" w:rsidRPr="00EE6E73">
        <w:t xml:space="preserve"> within </w:t>
      </w:r>
      <w:proofErr w:type="spellStart"/>
      <w:r w:rsidR="00FA75F4" w:rsidRPr="00EE6E73">
        <w:rPr>
          <w:i/>
        </w:rPr>
        <w:t>RRCReconfiguration</w:t>
      </w:r>
      <w:proofErr w:type="spellEnd"/>
      <w:r w:rsidRPr="00EE6E73">
        <w:t>:</w:t>
      </w:r>
    </w:p>
    <w:p w14:paraId="15DE4E1D" w14:textId="48FDD83E" w:rsidR="00E8277B" w:rsidRPr="00EE6E73" w:rsidRDefault="00E8277B" w:rsidP="00E8277B">
      <w:pPr>
        <w:pStyle w:val="B4"/>
      </w:pPr>
      <w:r w:rsidRPr="00EE6E73">
        <w:t>4&gt;</w:t>
      </w:r>
      <w:r w:rsidRPr="00EE6E73">
        <w:tab/>
        <w:t xml:space="preserve">set the </w:t>
      </w:r>
      <w:r w:rsidRPr="00EE6E73">
        <w:rPr>
          <w:i/>
          <w:iCs/>
        </w:rPr>
        <w:t>sl-DRX-ConfigUC-PC5</w:t>
      </w:r>
      <w:r w:rsidRPr="00EE6E73">
        <w:t xml:space="preserve"> according to stored NR </w:t>
      </w:r>
      <w:proofErr w:type="spellStart"/>
      <w:r w:rsidRPr="00EE6E73">
        <w:t>sidelink</w:t>
      </w:r>
      <w:proofErr w:type="spellEnd"/>
      <w:r w:rsidRPr="00EE6E73">
        <w:t xml:space="preserve"> DRX configuration information for this destination</w:t>
      </w:r>
      <w:r w:rsidR="00D25159" w:rsidRPr="00EE6E73">
        <w:t>;</w:t>
      </w:r>
    </w:p>
    <w:p w14:paraId="779CFDFC" w14:textId="78EDE656" w:rsidR="00E8277B" w:rsidRPr="00EE6E73" w:rsidRDefault="00E8277B" w:rsidP="00E8277B">
      <w:pPr>
        <w:pStyle w:val="NO"/>
      </w:pPr>
      <w:r w:rsidRPr="00EE6E73">
        <w:t>NOTE 2:</w:t>
      </w:r>
      <w:r w:rsidRPr="00EE6E73">
        <w:tab/>
        <w:t>If UE is in RRC_IDLE or in RRC_INACTIVE or out of coverage</w:t>
      </w:r>
      <w:r w:rsidR="00FA75F4" w:rsidRPr="00EE6E73">
        <w:t>, or in RRC_CONNECTED and</w:t>
      </w:r>
      <w:r w:rsidR="00FA75F4" w:rsidRPr="00EE6E73">
        <w:rPr>
          <w:i/>
          <w:iCs/>
        </w:rPr>
        <w:t xml:space="preserve"> </w:t>
      </w:r>
      <w:proofErr w:type="spellStart"/>
      <w:r w:rsidR="00FA75F4" w:rsidRPr="00EE6E73">
        <w:rPr>
          <w:i/>
          <w:iCs/>
        </w:rPr>
        <w:t>sl</w:t>
      </w:r>
      <w:proofErr w:type="spellEnd"/>
      <w:r w:rsidR="00FA75F4" w:rsidRPr="00EE6E73">
        <w:rPr>
          <w:i/>
          <w:iCs/>
        </w:rPr>
        <w:t>-UE-</w:t>
      </w:r>
      <w:proofErr w:type="spellStart"/>
      <w:r w:rsidR="00FA75F4" w:rsidRPr="00EE6E73">
        <w:rPr>
          <w:i/>
          <w:iCs/>
        </w:rPr>
        <w:t>SelectedConfig</w:t>
      </w:r>
      <w:proofErr w:type="spellEnd"/>
      <w:r w:rsidR="00FA75F4" w:rsidRPr="00EE6E73">
        <w:t xml:space="preserve"> is included in </w:t>
      </w:r>
      <w:proofErr w:type="spellStart"/>
      <w:r w:rsidR="00FA75F4" w:rsidRPr="00EE6E73">
        <w:rPr>
          <w:i/>
          <w:iCs/>
        </w:rPr>
        <w:t>sl-ConfigDedicatedNR</w:t>
      </w:r>
      <w:proofErr w:type="spellEnd"/>
      <w:r w:rsidR="00FA75F4" w:rsidRPr="00EE6E73">
        <w:t xml:space="preserve"> within </w:t>
      </w:r>
      <w:proofErr w:type="spellStart"/>
      <w:r w:rsidR="00FA75F4" w:rsidRPr="00EE6E73">
        <w:rPr>
          <w:i/>
          <w:iCs/>
        </w:rPr>
        <w:t>RRCReconfiguration</w:t>
      </w:r>
      <w:proofErr w:type="spellEnd"/>
      <w:r w:rsidRPr="00EE6E73">
        <w:t xml:space="preserve">, it is up to UE implementation to set the </w:t>
      </w:r>
      <w:r w:rsidRPr="00EE6E73">
        <w:rPr>
          <w:i/>
        </w:rPr>
        <w:t>sl-DRX-ConfigUC-PC5</w:t>
      </w:r>
      <w:r w:rsidRPr="00EE6E73">
        <w:t>.</w:t>
      </w:r>
    </w:p>
    <w:p w14:paraId="219172FC" w14:textId="77777777" w:rsidR="000F2113" w:rsidRPr="00EE6E73" w:rsidRDefault="000F2113" w:rsidP="000F2113">
      <w:pPr>
        <w:pStyle w:val="B1"/>
      </w:pPr>
      <w:r w:rsidRPr="00EE6E73">
        <w:t>1&gt;</w:t>
      </w:r>
      <w:r w:rsidRPr="00EE6E73">
        <w:tab/>
        <w:t xml:space="preserve">for each PC5 Relay RLC channel that is to be released due to configuration by </w:t>
      </w:r>
      <w:r w:rsidRPr="00EE6E73">
        <w:rPr>
          <w:rFonts w:eastAsia="Batang"/>
          <w:i/>
          <w:noProof/>
        </w:rPr>
        <w:t>sl-ConfigDedicatedNR</w:t>
      </w:r>
      <w:r w:rsidRPr="00EE6E73">
        <w:t>:</w:t>
      </w:r>
    </w:p>
    <w:p w14:paraId="63F50270" w14:textId="43B42623" w:rsidR="000F2113" w:rsidRPr="00EE6E73" w:rsidRDefault="000F2113" w:rsidP="000F2113">
      <w:pPr>
        <w:pStyle w:val="B2"/>
      </w:pPr>
      <w:r w:rsidRPr="00EE6E73">
        <w:t>2&gt;</w:t>
      </w:r>
      <w:r w:rsidRPr="00EE6E73">
        <w:tab/>
        <w:t xml:space="preserve">set the </w:t>
      </w:r>
      <w:r w:rsidR="00495EC2" w:rsidRPr="00EE6E73">
        <w:rPr>
          <w:i/>
        </w:rPr>
        <w:t>SL-RLC-ChannelID</w:t>
      </w:r>
      <w:r w:rsidR="00495EC2" w:rsidRPr="00EE6E73">
        <w:t xml:space="preserve"> corresponding to the PC5 Relay RLC channel</w:t>
      </w:r>
      <w:r w:rsidRPr="00EE6E73">
        <w:t xml:space="preserve"> in the </w:t>
      </w:r>
      <w:r w:rsidRPr="00EE6E73">
        <w:rPr>
          <w:i/>
        </w:rPr>
        <w:t>sl-RLC-ChannelToReleaseListPC5</w:t>
      </w:r>
      <w:r w:rsidRPr="00EE6E73">
        <w:t>;</w:t>
      </w:r>
    </w:p>
    <w:p w14:paraId="496B7B2C" w14:textId="77777777" w:rsidR="000F2113" w:rsidRPr="00EE6E73" w:rsidRDefault="000F2113" w:rsidP="000F2113">
      <w:pPr>
        <w:pStyle w:val="B1"/>
      </w:pPr>
      <w:r w:rsidRPr="00EE6E73">
        <w:t>1&gt;</w:t>
      </w:r>
      <w:r w:rsidRPr="00EE6E73">
        <w:tab/>
        <w:t>for each PC5 Relay RLC channel that is to be established or modified due to</w:t>
      </w:r>
      <w:r w:rsidRPr="00EE6E73">
        <w:rPr>
          <w:rFonts w:eastAsia="Batang"/>
          <w:noProof/>
        </w:rPr>
        <w:t xml:space="preserve"> receiving </w:t>
      </w:r>
      <w:r w:rsidRPr="00EE6E73">
        <w:rPr>
          <w:rFonts w:eastAsia="Batang"/>
          <w:i/>
          <w:noProof/>
        </w:rPr>
        <w:t>sl-ConfigDedicatedNR</w:t>
      </w:r>
      <w:r w:rsidRPr="00EE6E73">
        <w:t>:</w:t>
      </w:r>
    </w:p>
    <w:p w14:paraId="0D35939E" w14:textId="77777777" w:rsidR="00AC27B6" w:rsidRPr="00EE6E73" w:rsidRDefault="00AC27B6" w:rsidP="00651E8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5B6CCD31" w14:textId="77777777" w:rsidR="00AC27B6" w:rsidRPr="00EE6E73" w:rsidRDefault="00AC27B6" w:rsidP="00651E87">
      <w:pPr>
        <w:pStyle w:val="B3"/>
        <w:rPr>
          <w:rFonts w:eastAsia="Malgun Gothic"/>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3B6123D2" w14:textId="3F54C7EF" w:rsidR="000F2113" w:rsidRPr="00EE6E73" w:rsidRDefault="000F2113" w:rsidP="000F2113">
      <w:pPr>
        <w:pStyle w:val="B2"/>
      </w:pPr>
      <w:r w:rsidRPr="00EE6E73">
        <w:t>2&gt;</w:t>
      </w:r>
      <w:r w:rsidRPr="00EE6E73">
        <w:tab/>
        <w:t xml:space="preserve">set the </w:t>
      </w:r>
      <w:r w:rsidRPr="00EE6E73">
        <w:rPr>
          <w:i/>
        </w:rPr>
        <w:t>SL-RLC-ChannelConfigPC5</w:t>
      </w:r>
      <w:r w:rsidRPr="00EE6E73">
        <w:t xml:space="preserve"> included in the </w:t>
      </w:r>
      <w:r w:rsidRPr="00EE6E73">
        <w:rPr>
          <w:i/>
        </w:rPr>
        <w:t>sl-RLC-ChannelToAddModListPC5</w:t>
      </w:r>
      <w:r w:rsidRPr="00EE6E73">
        <w:t xml:space="preserve"> according to the received </w:t>
      </w:r>
      <w:r w:rsidR="00984519" w:rsidRPr="00EE6E73">
        <w:rPr>
          <w:i/>
          <w:iCs/>
        </w:rPr>
        <w:t>SL</w:t>
      </w:r>
      <w:r w:rsidRPr="00EE6E73">
        <w:rPr>
          <w:i/>
        </w:rPr>
        <w:t>-RLC-</w:t>
      </w:r>
      <w:proofErr w:type="spellStart"/>
      <w:r w:rsidRPr="00EE6E73">
        <w:rPr>
          <w:i/>
        </w:rPr>
        <w:t>ChannelConfig</w:t>
      </w:r>
      <w:proofErr w:type="spellEnd"/>
      <w:r w:rsidRPr="00EE6E73">
        <w:t xml:space="preserve"> corresponding to the PC5 Relay RLC channel</w:t>
      </w:r>
      <w:r w:rsidR="00984519" w:rsidRPr="00EE6E73">
        <w:t xml:space="preserve">, including setting </w:t>
      </w:r>
      <w:r w:rsidR="00984519" w:rsidRPr="00EE6E73">
        <w:rPr>
          <w:i/>
        </w:rPr>
        <w:t>sl-RLC-ChannelID-PC5</w:t>
      </w:r>
      <w:r w:rsidR="00984519" w:rsidRPr="00EE6E73">
        <w:t xml:space="preserve"> to the same value of </w:t>
      </w:r>
      <w:proofErr w:type="spellStart"/>
      <w:r w:rsidR="00984519" w:rsidRPr="00EE6E73">
        <w:rPr>
          <w:i/>
        </w:rPr>
        <w:t>sl</w:t>
      </w:r>
      <w:proofErr w:type="spellEnd"/>
      <w:r w:rsidR="00984519" w:rsidRPr="00EE6E73">
        <w:rPr>
          <w:i/>
        </w:rPr>
        <w:t>-RLC-ChannelID</w:t>
      </w:r>
      <w:r w:rsidR="00984519" w:rsidRPr="00EE6E73">
        <w:t xml:space="preserve"> received in </w:t>
      </w:r>
      <w:r w:rsidR="00984519" w:rsidRPr="00EE6E73">
        <w:rPr>
          <w:i/>
        </w:rPr>
        <w:t>SL-RLC-</w:t>
      </w:r>
      <w:proofErr w:type="spellStart"/>
      <w:r w:rsidR="00984519" w:rsidRPr="00EE6E73">
        <w:rPr>
          <w:i/>
        </w:rPr>
        <w:t>ChannelConfig</w:t>
      </w:r>
      <w:proofErr w:type="spellEnd"/>
      <w:r w:rsidRPr="00EE6E73">
        <w:t>;</w:t>
      </w:r>
    </w:p>
    <w:p w14:paraId="64697B32" w14:textId="77777777" w:rsidR="000E3848" w:rsidRPr="00EE6E73" w:rsidRDefault="000E3848" w:rsidP="00B4120F">
      <w:pPr>
        <w:pStyle w:val="B1"/>
      </w:pPr>
      <w:r w:rsidRPr="00EE6E73">
        <w:t>1&gt;</w:t>
      </w:r>
      <w:r w:rsidRPr="00EE6E73">
        <w:tab/>
        <w:t>if the UE is operating as a L2 U2N Relay UE:</w:t>
      </w:r>
    </w:p>
    <w:p w14:paraId="3DA81F2B" w14:textId="77777777" w:rsidR="000E3848" w:rsidRPr="00EE6E73" w:rsidRDefault="000E3848" w:rsidP="00B4120F">
      <w:pPr>
        <w:pStyle w:val="B2"/>
      </w:pPr>
      <w:r w:rsidRPr="00EE6E73">
        <w:t>2&gt;</w:t>
      </w:r>
      <w:r w:rsidRPr="00EE6E73">
        <w:tab/>
        <w:t xml:space="preserve">if the destination UE is a L2 U2N Remote UE that requested the SFN-DFN offset in a previous </w:t>
      </w:r>
      <w:proofErr w:type="spellStart"/>
      <w:r w:rsidRPr="00EE6E73">
        <w:rPr>
          <w:i/>
          <w:iCs/>
        </w:rPr>
        <w:t>RemoteUEInformationSidelink</w:t>
      </w:r>
      <w:proofErr w:type="spellEnd"/>
      <w:r w:rsidRPr="00EE6E73">
        <w:t xml:space="preserve"> message:</w:t>
      </w:r>
    </w:p>
    <w:p w14:paraId="75C08949" w14:textId="77777777" w:rsidR="000E3848" w:rsidRPr="00EE6E73" w:rsidRDefault="000E3848" w:rsidP="00B4120F">
      <w:pPr>
        <w:pStyle w:val="B3"/>
      </w:pPr>
      <w:r w:rsidRPr="00EE6E73">
        <w:t>3&gt;</w:t>
      </w:r>
      <w:r w:rsidRPr="00EE6E73">
        <w:tab/>
        <w:t xml:space="preserve">if the SFN-DFN offset has changed since a previous transmission of the </w:t>
      </w:r>
      <w:proofErr w:type="spellStart"/>
      <w:r w:rsidRPr="00EE6E73">
        <w:rPr>
          <w:i/>
          <w:iCs/>
        </w:rPr>
        <w:t>RRCReconfigurationSidelink</w:t>
      </w:r>
      <w:proofErr w:type="spellEnd"/>
      <w:r w:rsidRPr="00EE6E73">
        <w:t xml:space="preserve"> message, or no previous transmission of the </w:t>
      </w:r>
      <w:proofErr w:type="spellStart"/>
      <w:r w:rsidRPr="00EE6E73">
        <w:rPr>
          <w:i/>
          <w:iCs/>
        </w:rPr>
        <w:t>RRCReconfigurationSidelink</w:t>
      </w:r>
      <w:proofErr w:type="spellEnd"/>
      <w:r w:rsidRPr="00EE6E73">
        <w:t xml:space="preserve"> message has occurred since the reception of the </w:t>
      </w:r>
      <w:proofErr w:type="spellStart"/>
      <w:r w:rsidRPr="00EE6E73">
        <w:rPr>
          <w:i/>
          <w:iCs/>
        </w:rPr>
        <w:t>RemoteUEInformationSidelink</w:t>
      </w:r>
      <w:proofErr w:type="spellEnd"/>
      <w:r w:rsidRPr="00EE6E73">
        <w:t xml:space="preserve"> message:</w:t>
      </w:r>
    </w:p>
    <w:p w14:paraId="765FBF76" w14:textId="77777777" w:rsidR="000E3848" w:rsidRPr="00EE6E73" w:rsidRDefault="000E3848" w:rsidP="00B4120F">
      <w:pPr>
        <w:pStyle w:val="B4"/>
      </w:pPr>
      <w:r w:rsidRPr="00EE6E73">
        <w:t>4&gt;</w:t>
      </w:r>
      <w:r w:rsidRPr="00EE6E73">
        <w:tab/>
        <w:t xml:space="preserve">set the </w:t>
      </w:r>
      <w:proofErr w:type="spellStart"/>
      <w:r w:rsidRPr="00EE6E73">
        <w:rPr>
          <w:i/>
          <w:iCs/>
        </w:rPr>
        <w:t>sl</w:t>
      </w:r>
      <w:proofErr w:type="spellEnd"/>
      <w:r w:rsidRPr="00EE6E73">
        <w:rPr>
          <w:i/>
          <w:iCs/>
        </w:rPr>
        <w:t>-SFN-DFN-Offset</w:t>
      </w:r>
      <w:r w:rsidRPr="00EE6E73">
        <w:t xml:space="preserve"> according to the relation between the SFN timeline of the </w:t>
      </w:r>
      <w:proofErr w:type="spellStart"/>
      <w:r w:rsidRPr="00EE6E73">
        <w:t>PCell</w:t>
      </w:r>
      <w:proofErr w:type="spellEnd"/>
      <w:r w:rsidRPr="00EE6E73">
        <w:t xml:space="preserve"> and the DFN timeline;</w:t>
      </w:r>
    </w:p>
    <w:p w14:paraId="2933B86C" w14:textId="2A44FC92" w:rsidR="002E0AD7" w:rsidRPr="00EE6E73" w:rsidRDefault="002E0AD7" w:rsidP="002E0AD7">
      <w:pPr>
        <w:pStyle w:val="B1"/>
      </w:pPr>
      <w:r w:rsidRPr="00EE6E73">
        <w:t>1&gt;</w:t>
      </w:r>
      <w:r w:rsidRPr="00EE6E73">
        <w:tab/>
        <w:t>if the UE is acting as L2 U2U Relay UE, and if the procedure is initiated to configure local ID</w:t>
      </w:r>
      <w:r w:rsidR="006A02D8" w:rsidRPr="00EE6E73">
        <w:t xml:space="preserve"> pair</w:t>
      </w:r>
      <w:r w:rsidRPr="00EE6E73">
        <w:t xml:space="preserve"> to </w:t>
      </w:r>
      <w:r w:rsidR="006A02D8" w:rsidRPr="00EE6E73">
        <w:t>a</w:t>
      </w:r>
      <w:r w:rsidRPr="00EE6E73">
        <w:t xml:space="preserve"> connected L2 U2U Remote UE:</w:t>
      </w:r>
    </w:p>
    <w:p w14:paraId="4036CC35" w14:textId="339A411C" w:rsidR="002E0AD7" w:rsidRPr="00EE6E73" w:rsidRDefault="002E0AD7" w:rsidP="002E0AD7">
      <w:pPr>
        <w:pStyle w:val="B2"/>
        <w:rPr>
          <w:lang w:eastAsia="zh-TW"/>
        </w:rPr>
      </w:pPr>
      <w:r w:rsidRPr="00EE6E73">
        <w:t>2&gt;</w:t>
      </w:r>
      <w:r w:rsidRPr="00EE6E73">
        <w:tab/>
        <w:t>if the local ID pair is to be assigned or modified for an end-to-end PC5 conne</w:t>
      </w:r>
      <w:r w:rsidR="006A02D8" w:rsidRPr="00EE6E73">
        <w:t>c</w:t>
      </w:r>
      <w:r w:rsidRPr="00EE6E73">
        <w:t xml:space="preserve">tion, and if the </w:t>
      </w:r>
      <w:r w:rsidR="006A02D8" w:rsidRPr="00EE6E73">
        <w:t xml:space="preserve">per-hop </w:t>
      </w:r>
      <w:r w:rsidRPr="00EE6E73">
        <w:t xml:space="preserve">PC5-RRC connection with </w:t>
      </w:r>
      <w:r w:rsidR="006A02D8" w:rsidRPr="00EE6E73">
        <w:t xml:space="preserve">this </w:t>
      </w:r>
      <w:r w:rsidRPr="00EE6E73">
        <w:t xml:space="preserve">L2 U2U Remote UE and the </w:t>
      </w:r>
      <w:r w:rsidR="006A02D8" w:rsidRPr="00EE6E73">
        <w:t xml:space="preserve">per-hop </w:t>
      </w:r>
      <w:r w:rsidRPr="00EE6E73">
        <w:t xml:space="preserve">PC5-RRC connection with </w:t>
      </w:r>
      <w:r w:rsidR="006A02D8" w:rsidRPr="00EE6E73">
        <w:t xml:space="preserve">its </w:t>
      </w:r>
      <w:r w:rsidRPr="00EE6E73">
        <w:t>peer L2 U2U Remote UE are successfully established</w:t>
      </w:r>
      <w:r w:rsidRPr="00EE6E73">
        <w:rPr>
          <w:lang w:eastAsia="zh-TW"/>
        </w:rPr>
        <w:t>:</w:t>
      </w:r>
    </w:p>
    <w:p w14:paraId="1144DB98" w14:textId="0AFE8937" w:rsidR="002E0AD7" w:rsidRPr="00EE6E73" w:rsidRDefault="002E0AD7" w:rsidP="002E0AD7">
      <w:pPr>
        <w:pStyle w:val="B3"/>
        <w:rPr>
          <w:rFonts w:eastAsia="PMingLiU"/>
          <w:lang w:eastAsia="zh-TW"/>
        </w:rPr>
      </w:pPr>
      <w:r w:rsidRPr="00EE6E73">
        <w:t>3&gt;</w:t>
      </w:r>
      <w:r w:rsidRPr="00EE6E73">
        <w:tab/>
        <w:t xml:space="preserve">include an entry in </w:t>
      </w:r>
      <w:proofErr w:type="spellStart"/>
      <w:r w:rsidRPr="00EE6E73">
        <w:rPr>
          <w:i/>
        </w:rPr>
        <w:t>sl-LocalID-PairList</w:t>
      </w:r>
      <w:proofErr w:type="spellEnd"/>
      <w:r w:rsidRPr="00EE6E73">
        <w:t>, and set the fields as below:</w:t>
      </w:r>
    </w:p>
    <w:p w14:paraId="62900B71" w14:textId="06593270" w:rsidR="00B4120F" w:rsidRPr="00EE6E73" w:rsidRDefault="002E0AD7" w:rsidP="002E0AD7">
      <w:pPr>
        <w:pStyle w:val="B4"/>
        <w:rPr>
          <w:lang w:eastAsia="zh-TW"/>
        </w:rPr>
      </w:pPr>
      <w:r w:rsidRPr="00EE6E73">
        <w:rPr>
          <w:lang w:eastAsia="zh-TW"/>
        </w:rPr>
        <w:t>4&gt;</w:t>
      </w:r>
      <w:r w:rsidRPr="00EE6E73">
        <w:rPr>
          <w:lang w:eastAsia="zh-TW"/>
        </w:rPr>
        <w:tab/>
        <w:t>set</w:t>
      </w:r>
      <w:r w:rsidRPr="00EE6E73">
        <w:rPr>
          <w:i/>
          <w:lang w:eastAsia="zh-TW"/>
        </w:rPr>
        <w:t xml:space="preserve"> sl-RemoteUE-L2Identity</w:t>
      </w:r>
      <w:r w:rsidRPr="00EE6E73">
        <w:rPr>
          <w:lang w:eastAsia="zh-TW"/>
        </w:rPr>
        <w:t xml:space="preserve"> to the source L2 ID of </w:t>
      </w:r>
      <w:r w:rsidR="006A02D8" w:rsidRPr="00EE6E73">
        <w:rPr>
          <w:lang w:eastAsia="zh-TW"/>
        </w:rPr>
        <w:t xml:space="preserve">this </w:t>
      </w:r>
      <w:r w:rsidRPr="00EE6E73">
        <w:rPr>
          <w:lang w:eastAsia="zh-TW"/>
        </w:rPr>
        <w:t>L2 U2U Remote UE</w:t>
      </w:r>
      <w:r w:rsidR="006A02D8" w:rsidRPr="00EE6E73">
        <w:rPr>
          <w:lang w:eastAsia="zh-TW"/>
        </w:rPr>
        <w:t>, and set</w:t>
      </w:r>
      <w:r w:rsidR="006A02D8" w:rsidRPr="00EE6E73">
        <w:rPr>
          <w:i/>
          <w:lang w:eastAsia="zh-TW"/>
        </w:rPr>
        <w:t xml:space="preserve"> </w:t>
      </w:r>
      <w:proofErr w:type="spellStart"/>
      <w:r w:rsidR="006A02D8" w:rsidRPr="00EE6E73">
        <w:rPr>
          <w:i/>
          <w:lang w:eastAsia="zh-TW"/>
        </w:rPr>
        <w:t>sl-RemoteUE-LocalIdentity</w:t>
      </w:r>
      <w:proofErr w:type="spellEnd"/>
      <w:r w:rsidR="006A02D8" w:rsidRPr="00EE6E73">
        <w:rPr>
          <w:i/>
          <w:lang w:eastAsia="zh-TW"/>
        </w:rPr>
        <w:t xml:space="preserve"> </w:t>
      </w:r>
      <w:r w:rsidR="006A02D8" w:rsidRPr="00EE6E73">
        <w:rPr>
          <w:lang w:eastAsia="zh-TW"/>
        </w:rPr>
        <w:t>to include the new local UE ID assigned to this L2 U2U Remote UE,</w:t>
      </w:r>
      <w:r w:rsidRPr="00EE6E73">
        <w:rPr>
          <w:lang w:eastAsia="zh-TW"/>
        </w:rPr>
        <w:t xml:space="preserve"> in the</w:t>
      </w:r>
      <w:r w:rsidRPr="00EE6E73">
        <w:rPr>
          <w:i/>
          <w:lang w:eastAsia="zh-TW"/>
        </w:rPr>
        <w:t xml:space="preserve"> SL-SRAP-ConfigPC5</w:t>
      </w:r>
      <w:r w:rsidRPr="00EE6E73">
        <w:rPr>
          <w:lang w:eastAsia="zh-TW"/>
        </w:rPr>
        <w:t>;</w:t>
      </w:r>
    </w:p>
    <w:p w14:paraId="0738C892" w14:textId="28C97350" w:rsidR="002E0AD7" w:rsidRPr="00EE6E73" w:rsidRDefault="002E0AD7" w:rsidP="002E0AD7">
      <w:pPr>
        <w:pStyle w:val="B4"/>
        <w:rPr>
          <w:lang w:eastAsia="zh-TW"/>
        </w:rPr>
      </w:pPr>
      <w:r w:rsidRPr="00EE6E73">
        <w:rPr>
          <w:lang w:eastAsia="zh-TW"/>
        </w:rPr>
        <w:t>4&gt;</w:t>
      </w:r>
      <w:r w:rsidRPr="00EE6E73">
        <w:rPr>
          <w:lang w:eastAsia="zh-TW"/>
        </w:rPr>
        <w:tab/>
      </w:r>
      <w:r w:rsidR="006A02D8" w:rsidRPr="00EE6E73">
        <w:rPr>
          <w:lang w:eastAsia="zh-TW"/>
        </w:rPr>
        <w:t xml:space="preserve">set </w:t>
      </w:r>
      <w:r w:rsidR="006A02D8" w:rsidRPr="00EE6E73">
        <w:rPr>
          <w:i/>
          <w:lang w:eastAsia="zh-TW"/>
        </w:rPr>
        <w:t>sl-PeerRemoteUE-L2Identity</w:t>
      </w:r>
      <w:r w:rsidR="006A02D8" w:rsidRPr="00EE6E73">
        <w:rPr>
          <w:lang w:eastAsia="zh-TW"/>
        </w:rPr>
        <w:t xml:space="preserve"> to the </w:t>
      </w:r>
      <w:r w:rsidR="00FD26AB" w:rsidRPr="00EE6E73">
        <w:rPr>
          <w:rFonts w:eastAsia="SimSun"/>
        </w:rPr>
        <w:t>source</w:t>
      </w:r>
      <w:r w:rsidR="006A02D8" w:rsidRPr="00EE6E73">
        <w:rPr>
          <w:lang w:eastAsia="zh-TW"/>
        </w:rPr>
        <w:t xml:space="preserve"> L2 ID of the peer L2 U2U Remote UE, and </w:t>
      </w:r>
      <w:r w:rsidRPr="00EE6E73">
        <w:rPr>
          <w:lang w:eastAsia="zh-TW"/>
        </w:rPr>
        <w:t xml:space="preserve">set </w:t>
      </w:r>
      <w:proofErr w:type="spellStart"/>
      <w:r w:rsidRPr="00EE6E73">
        <w:rPr>
          <w:i/>
          <w:lang w:eastAsia="zh-TW"/>
        </w:rPr>
        <w:t>sl-PeerRemoteUE-LocalIdentity</w:t>
      </w:r>
      <w:proofErr w:type="spellEnd"/>
      <w:r w:rsidRPr="00EE6E73">
        <w:rPr>
          <w:lang w:eastAsia="zh-TW"/>
        </w:rPr>
        <w:t xml:space="preserve"> to include the new local UE ID</w:t>
      </w:r>
      <w:r w:rsidR="006A02D8" w:rsidRPr="00EE6E73">
        <w:rPr>
          <w:lang w:eastAsia="zh-TW"/>
        </w:rPr>
        <w:t xml:space="preserve"> assigned to the peer L2 U2U Remote UE</w:t>
      </w:r>
      <w:r w:rsidRPr="00EE6E73">
        <w:rPr>
          <w:lang w:eastAsia="zh-TW"/>
        </w:rPr>
        <w:t xml:space="preserve">, in the </w:t>
      </w:r>
      <w:r w:rsidRPr="00EE6E73">
        <w:rPr>
          <w:i/>
          <w:lang w:eastAsia="zh-TW"/>
        </w:rPr>
        <w:t>SL-SRAP-ConfigPC5</w:t>
      </w:r>
      <w:r w:rsidRPr="00EE6E73">
        <w:rPr>
          <w:lang w:eastAsia="zh-TW"/>
        </w:rPr>
        <w:t>;</w:t>
      </w:r>
    </w:p>
    <w:p w14:paraId="4BBC32FB" w14:textId="77777777" w:rsidR="008475EE" w:rsidRPr="00EE6E73" w:rsidRDefault="008475EE" w:rsidP="008475EE">
      <w:pPr>
        <w:pStyle w:val="B1"/>
      </w:pPr>
      <w:r w:rsidRPr="00EE6E73">
        <w:lastRenderedPageBreak/>
        <w:t>1&gt;</w:t>
      </w:r>
      <w:r w:rsidRPr="00EE6E73">
        <w:tab/>
        <w:t xml:space="preserve">if the UE is acting as L2 U2U Remote UE (i.e. Tx UE) and is in RRC_IDLE or in RRC_INACTIVE or out of coverage, and the procedure is initiated to release the first hop PC5 Relay RLC channel of an end-to-end </w:t>
      </w:r>
      <w:proofErr w:type="spellStart"/>
      <w:r w:rsidRPr="00EE6E73">
        <w:t>sidelink</w:t>
      </w:r>
      <w:proofErr w:type="spellEnd"/>
      <w:r w:rsidRPr="00EE6E73">
        <w:t xml:space="preserve"> DRB to the connected L2 U2U Relay UE (i.e. Rx UE) according to clause 5.8.9.7.1; or</w:t>
      </w:r>
    </w:p>
    <w:p w14:paraId="0DFCAD64" w14:textId="77777777" w:rsidR="008475EE" w:rsidRPr="00EE6E73" w:rsidRDefault="008475EE" w:rsidP="008475EE">
      <w:pPr>
        <w:pStyle w:val="B1"/>
      </w:pPr>
      <w:r w:rsidRPr="00EE6E73">
        <w:t>1&gt;</w:t>
      </w:r>
      <w:r w:rsidRPr="00EE6E73">
        <w:tab/>
        <w:t xml:space="preserve">if the UE is acting as L2 U2U Relay UE (i.e. Tx UE) and is in RRC_IDLE or in RRC_INACTIVE or out of coverage, and the procedure is initiated to release the second hop PC5 Relay RLC channel of an end-to-end </w:t>
      </w:r>
      <w:proofErr w:type="spellStart"/>
      <w:r w:rsidRPr="00EE6E73">
        <w:t>sidelink</w:t>
      </w:r>
      <w:proofErr w:type="spellEnd"/>
      <w:r w:rsidRPr="00EE6E73">
        <w:t xml:space="preserve"> DRB to the connected L2 U2U Remote UE (i.e. Rx UE) according to clause 5.8.9.7.1:</w:t>
      </w:r>
    </w:p>
    <w:p w14:paraId="4A002DDE" w14:textId="58FB2562" w:rsidR="008475EE" w:rsidRPr="00EE6E73" w:rsidRDefault="008475EE" w:rsidP="008475EE">
      <w:pPr>
        <w:pStyle w:val="B2"/>
        <w:rPr>
          <w:lang w:eastAsia="zh-TW"/>
        </w:rPr>
      </w:pPr>
      <w:r w:rsidRPr="00EE6E73">
        <w:t>2&gt;</w:t>
      </w:r>
      <w:r w:rsidRPr="00EE6E73">
        <w:tab/>
        <w:t xml:space="preserve">set the </w:t>
      </w:r>
      <w:r w:rsidRPr="00EE6E73">
        <w:rPr>
          <w:i/>
          <w:iCs/>
        </w:rPr>
        <w:t>SL-RLC-ChannelID</w:t>
      </w:r>
      <w:r w:rsidRPr="00EE6E73">
        <w:t xml:space="preserve"> corresponding to the PC5 Relay RLC channel in the </w:t>
      </w:r>
      <w:r w:rsidRPr="00EE6E73">
        <w:rPr>
          <w:i/>
          <w:iCs/>
        </w:rPr>
        <w:t>sl-RLC-ChannelToReleaseListPC5</w:t>
      </w:r>
      <w:r w:rsidRPr="00EE6E73">
        <w:t>;</w:t>
      </w:r>
    </w:p>
    <w:p w14:paraId="3189FC67" w14:textId="730C9D14" w:rsidR="002E0AD7" w:rsidRPr="00EE6E73" w:rsidRDefault="002E0AD7" w:rsidP="002E0AD7">
      <w:pPr>
        <w:pStyle w:val="B1"/>
      </w:pPr>
      <w:r w:rsidRPr="00EE6E73">
        <w:t>1&gt;</w:t>
      </w:r>
      <w:r w:rsidRPr="00EE6E73">
        <w:tab/>
        <w:t>if the UE is acting as L2 U2U Remote UE (i.e. Tx UE</w:t>
      </w:r>
      <w:r w:rsidR="005D0E9A" w:rsidRPr="00EE6E73">
        <w:t>)</w:t>
      </w:r>
      <w:r w:rsidR="006A02D8" w:rsidRPr="00EE6E73">
        <w:t xml:space="preserve"> and is in RRC_IDLE or in RRC_INACTIVE or out of coverage</w:t>
      </w:r>
      <w:r w:rsidRPr="00EE6E73">
        <w:t xml:space="preserve">, and if the procedure is initiated to </w:t>
      </w:r>
      <w:r w:rsidR="006A02D8" w:rsidRPr="00EE6E73">
        <w:t>add/modify</w:t>
      </w:r>
      <w:r w:rsidRPr="00EE6E73">
        <w:t xml:space="preserve"> the first hop PC5 Relay RLC channel of an</w:t>
      </w:r>
      <w:r w:rsidRPr="00EE6E73">
        <w:rPr>
          <w:lang w:eastAsia="zh-TW"/>
        </w:rPr>
        <w:t xml:space="preserve"> end-to-end </w:t>
      </w:r>
      <w:proofErr w:type="spellStart"/>
      <w:r w:rsidRPr="00EE6E73">
        <w:rPr>
          <w:lang w:eastAsia="zh-TW"/>
        </w:rPr>
        <w:t>sidelink</w:t>
      </w:r>
      <w:proofErr w:type="spellEnd"/>
      <w:r w:rsidRPr="00EE6E73">
        <w:rPr>
          <w:lang w:eastAsia="zh-TW"/>
        </w:rPr>
        <w:t xml:space="preserve"> DRB</w:t>
      </w:r>
      <w:r w:rsidRPr="00EE6E73">
        <w:t xml:space="preserve"> to the connected L2 U2</w:t>
      </w:r>
      <w:r w:rsidR="006A02D8" w:rsidRPr="00EE6E73">
        <w:t>U</w:t>
      </w:r>
      <w:r w:rsidRPr="00EE6E73">
        <w:t xml:space="preserve"> Relay UE (i.e. Rx UE), based on configuration in</w:t>
      </w:r>
      <w:r w:rsidRPr="00EE6E73">
        <w:rPr>
          <w:rFonts w:eastAsia="Batang"/>
          <w:i/>
        </w:rPr>
        <w:t xml:space="preserve"> SIB12</w:t>
      </w:r>
      <w:r w:rsidRPr="00EE6E73">
        <w:rPr>
          <w:rFonts w:eastAsia="Batang"/>
        </w:rPr>
        <w:t xml:space="preserve"> or</w:t>
      </w:r>
      <w:r w:rsidRPr="00EE6E73">
        <w:rPr>
          <w:rFonts w:eastAsia="Batang"/>
          <w:i/>
        </w:rPr>
        <w:t xml:space="preserve"> </w:t>
      </w:r>
      <w:proofErr w:type="spellStart"/>
      <w:r w:rsidRPr="00EE6E73">
        <w:rPr>
          <w:rFonts w:eastAsia="Batang"/>
          <w:i/>
        </w:rPr>
        <w:t>SidelinkPreconfigNR</w:t>
      </w:r>
      <w:proofErr w:type="spellEnd"/>
      <w:r w:rsidRPr="00EE6E73">
        <w:t>; or</w:t>
      </w:r>
    </w:p>
    <w:p w14:paraId="15A4C06E" w14:textId="2E1C636D" w:rsidR="002E0AD7" w:rsidRPr="00EE6E73" w:rsidRDefault="002E0AD7" w:rsidP="002E0AD7">
      <w:pPr>
        <w:pStyle w:val="B1"/>
      </w:pPr>
      <w:r w:rsidRPr="00EE6E73">
        <w:t>1&gt;</w:t>
      </w:r>
      <w:r w:rsidRPr="00EE6E73">
        <w:tab/>
        <w:t xml:space="preserve">if the UE is acting as L2 U2U Relay UE (i.e. Tx UE) and is in RRC_IDLE or in RRC_INACTIVE or </w:t>
      </w:r>
      <w:r w:rsidR="006A02D8" w:rsidRPr="00EE6E73">
        <w:t>out of coverage</w:t>
      </w:r>
      <w:r w:rsidRPr="00EE6E73">
        <w:t xml:space="preserve">, and if the procedure is initiated to </w:t>
      </w:r>
      <w:r w:rsidR="006A02D8" w:rsidRPr="00EE6E73">
        <w:t>add/modify</w:t>
      </w:r>
      <w:r w:rsidRPr="00EE6E73">
        <w:t xml:space="preserve"> the second hop PC5 Relay RLC channel to the connected L2 U2</w:t>
      </w:r>
      <w:r w:rsidR="006A02D8" w:rsidRPr="00EE6E73">
        <w:t>U</w:t>
      </w:r>
      <w:r w:rsidRPr="00EE6E73">
        <w:t xml:space="preserve"> Remote UE (i.e. Rx UE) based on configuration in </w:t>
      </w:r>
      <w:r w:rsidRPr="00EE6E73">
        <w:rPr>
          <w:rFonts w:eastAsia="Batang"/>
          <w:i/>
        </w:rPr>
        <w:t>SIB12</w:t>
      </w:r>
      <w:r w:rsidRPr="00EE6E73">
        <w:rPr>
          <w:rFonts w:eastAsia="Batang"/>
        </w:rPr>
        <w:t xml:space="preserve"> or</w:t>
      </w:r>
      <w:r w:rsidRPr="00EE6E73">
        <w:rPr>
          <w:rFonts w:eastAsia="Batang"/>
          <w:i/>
        </w:rPr>
        <w:t xml:space="preserve"> </w:t>
      </w:r>
      <w:proofErr w:type="spellStart"/>
      <w:r w:rsidRPr="00EE6E73">
        <w:rPr>
          <w:rFonts w:eastAsia="Batang"/>
          <w:i/>
        </w:rPr>
        <w:t>SidelinkPreconfigNR</w:t>
      </w:r>
      <w:proofErr w:type="spellEnd"/>
      <w:r w:rsidRPr="00EE6E73">
        <w:t>:</w:t>
      </w:r>
    </w:p>
    <w:p w14:paraId="6C76FA99" w14:textId="77777777" w:rsidR="002E0AD7" w:rsidRPr="00EE6E73" w:rsidRDefault="002E0AD7" w:rsidP="002E0AD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2B78BA17"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RLC channel ID and set </w:t>
      </w:r>
      <w:r w:rsidRPr="00EE6E73">
        <w:rPr>
          <w:rFonts w:eastAsia="Malgun Gothic"/>
          <w:i/>
          <w:iCs/>
          <w:lang w:eastAsia="zh-TW"/>
        </w:rPr>
        <w:t xml:space="preserve">sl-RLC-ChannelID-PC5 </w:t>
      </w:r>
      <w:r w:rsidRPr="00EE6E73">
        <w:rPr>
          <w:rFonts w:eastAsia="Malgun Gothic"/>
          <w:lang w:eastAsia="zh-TW"/>
        </w:rPr>
        <w:t xml:space="preserve">in the </w:t>
      </w:r>
      <w:r w:rsidRPr="00EE6E73">
        <w:rPr>
          <w:rFonts w:eastAsia="Malgun Gothic"/>
          <w:i/>
        </w:rPr>
        <w:t xml:space="preserve">SL-RLC-ChannelConfigPC5 </w:t>
      </w:r>
      <w:r w:rsidRPr="00EE6E73">
        <w:rPr>
          <w:rFonts w:eastAsia="Malgun Gothic"/>
          <w:lang w:eastAsia="zh-TW"/>
        </w:rPr>
        <w:t>to include the new RLC channel ID;</w:t>
      </w:r>
    </w:p>
    <w:p w14:paraId="5187DD98"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644CF6DE" w14:textId="121F0A1E" w:rsidR="002E0AD7" w:rsidRPr="00EE6E73" w:rsidRDefault="006A02D8" w:rsidP="00220546">
      <w:pPr>
        <w:pStyle w:val="B2"/>
      </w:pPr>
      <w:r w:rsidRPr="00EE6E73">
        <w:t>2</w:t>
      </w:r>
      <w:r w:rsidR="002E0AD7" w:rsidRPr="00EE6E73">
        <w:t>&gt;</w:t>
      </w:r>
      <w:r w:rsidR="002E0AD7" w:rsidRPr="00EE6E73">
        <w:tab/>
        <w:t>if the UE is in RRC_IDLE or in RRC_INACTIVE:</w:t>
      </w:r>
    </w:p>
    <w:p w14:paraId="77A79D01" w14:textId="3A4A9FCE"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w:t>
      </w:r>
      <w:proofErr w:type="spellStart"/>
      <w:r w:rsidR="002E0AD7" w:rsidRPr="00EE6E73">
        <w:rPr>
          <w:i/>
        </w:rPr>
        <w:t>BearerConfig</w:t>
      </w:r>
      <w:proofErr w:type="spellEnd"/>
      <w:r w:rsidR="002E0AD7" w:rsidRPr="00EE6E73">
        <w:t xml:space="preserve"> derived based on the per-hop QoS of the end-to-end SLRB according to </w:t>
      </w:r>
      <w:proofErr w:type="spellStart"/>
      <w:r w:rsidR="00840C5A" w:rsidRPr="00EE6E73">
        <w:rPr>
          <w:i/>
          <w:iCs/>
        </w:rPr>
        <w:t>sl</w:t>
      </w:r>
      <w:proofErr w:type="spellEnd"/>
      <w:r w:rsidR="00840C5A" w:rsidRPr="00EE6E73">
        <w:rPr>
          <w:i/>
          <w:iCs/>
        </w:rPr>
        <w:t>-RLC-</w:t>
      </w:r>
      <w:proofErr w:type="spellStart"/>
      <w:r w:rsidR="00840C5A" w:rsidRPr="00EE6E73">
        <w:rPr>
          <w:i/>
          <w:iCs/>
        </w:rPr>
        <w:t>BearerConfigList</w:t>
      </w:r>
      <w:proofErr w:type="spellEnd"/>
      <w:r w:rsidR="00840C5A" w:rsidRPr="00EE6E73">
        <w:t xml:space="preserve"> in</w:t>
      </w:r>
      <w:r w:rsidR="00840C5A" w:rsidRPr="00EE6E73">
        <w:rPr>
          <w:i/>
        </w:rPr>
        <w:t xml:space="preserve"> </w:t>
      </w:r>
      <w:r w:rsidR="002E0AD7" w:rsidRPr="00EE6E73">
        <w:rPr>
          <w:i/>
        </w:rPr>
        <w:t>SIB12</w:t>
      </w:r>
      <w:r w:rsidR="002E0AD7" w:rsidRPr="00EE6E73">
        <w:t>;</w:t>
      </w:r>
    </w:p>
    <w:p w14:paraId="743F20F4" w14:textId="19421025" w:rsidR="002E0AD7" w:rsidRPr="00EE6E73" w:rsidRDefault="006A02D8" w:rsidP="00220546">
      <w:pPr>
        <w:pStyle w:val="B2"/>
      </w:pPr>
      <w:r w:rsidRPr="00EE6E73">
        <w:t>2</w:t>
      </w:r>
      <w:r w:rsidR="002E0AD7" w:rsidRPr="00EE6E73">
        <w:t>&gt;</w:t>
      </w:r>
      <w:r w:rsidR="002E0AD7" w:rsidRPr="00EE6E73">
        <w:tab/>
        <w:t>else if the UE is out of coverage:</w:t>
      </w:r>
    </w:p>
    <w:p w14:paraId="34E01891" w14:textId="35D61484"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w:t>
      </w:r>
      <w:proofErr w:type="spellStart"/>
      <w:r w:rsidR="002E0AD7" w:rsidRPr="00EE6E73">
        <w:rPr>
          <w:i/>
        </w:rPr>
        <w:t>BearerConfig</w:t>
      </w:r>
      <w:proofErr w:type="spellEnd"/>
      <w:r w:rsidR="002E0AD7" w:rsidRPr="00EE6E73">
        <w:t xml:space="preserve"> derived based on the per-hop QoS of the </w:t>
      </w:r>
      <w:r w:rsidR="005D0E9A" w:rsidRPr="00EE6E73">
        <w:t xml:space="preserve">end-to-end </w:t>
      </w:r>
      <w:r w:rsidR="002E0AD7" w:rsidRPr="00EE6E73">
        <w:t xml:space="preserve">SLRB according to </w:t>
      </w:r>
      <w:proofErr w:type="spellStart"/>
      <w:r w:rsidR="00840C5A" w:rsidRPr="00EE6E73">
        <w:rPr>
          <w:i/>
          <w:iCs/>
        </w:rPr>
        <w:t>sl</w:t>
      </w:r>
      <w:proofErr w:type="spellEnd"/>
      <w:r w:rsidR="00840C5A" w:rsidRPr="00EE6E73">
        <w:rPr>
          <w:i/>
          <w:iCs/>
        </w:rPr>
        <w:t>-RLC-</w:t>
      </w:r>
      <w:proofErr w:type="spellStart"/>
      <w:r w:rsidR="00840C5A" w:rsidRPr="00EE6E73">
        <w:rPr>
          <w:i/>
          <w:iCs/>
        </w:rPr>
        <w:t>BearerPreConfigList</w:t>
      </w:r>
      <w:proofErr w:type="spellEnd"/>
      <w:r w:rsidR="00840C5A" w:rsidRPr="00EE6E73">
        <w:t xml:space="preserve"> in</w:t>
      </w:r>
      <w:r w:rsidR="00840C5A" w:rsidRPr="00EE6E73">
        <w:rPr>
          <w:i/>
        </w:rPr>
        <w:t xml:space="preserve"> </w:t>
      </w:r>
      <w:proofErr w:type="spellStart"/>
      <w:r w:rsidR="002E0AD7" w:rsidRPr="00EE6E73">
        <w:rPr>
          <w:i/>
        </w:rPr>
        <w:t>SidelinkPreconfigNR</w:t>
      </w:r>
      <w:proofErr w:type="spellEnd"/>
      <w:r w:rsidR="00F57F10" w:rsidRPr="00EE6E73">
        <w:t>.</w:t>
      </w:r>
    </w:p>
    <w:p w14:paraId="0DA7AACF" w14:textId="17E651ED" w:rsidR="00B4120F" w:rsidRPr="00EE6E73" w:rsidRDefault="002E0AD7" w:rsidP="002E0AD7">
      <w:pPr>
        <w:pStyle w:val="NO"/>
      </w:pPr>
      <w:r w:rsidRPr="00EE6E73">
        <w:t>NOTE 3:</w:t>
      </w:r>
      <w:r w:rsidRPr="00EE6E73">
        <w:tab/>
      </w:r>
      <w:r w:rsidR="005D0E9A" w:rsidRPr="00EE6E73">
        <w:t>Void</w:t>
      </w:r>
      <w:r w:rsidRPr="00EE6E73">
        <w:t>.</w:t>
      </w:r>
    </w:p>
    <w:p w14:paraId="14D5BA05" w14:textId="74507859" w:rsidR="00394471" w:rsidRPr="00EE6E73" w:rsidRDefault="00394471" w:rsidP="002E0AD7">
      <w:r w:rsidRPr="00EE6E73">
        <w:t xml:space="preserve">The UE shall submit the </w:t>
      </w:r>
      <w:proofErr w:type="spellStart"/>
      <w:r w:rsidRPr="00EE6E73">
        <w:rPr>
          <w:rFonts w:eastAsia="MS Mincho"/>
          <w:i/>
        </w:rPr>
        <w:t>RRCReconfigurationSidelink</w:t>
      </w:r>
      <w:proofErr w:type="spellEnd"/>
      <w:r w:rsidRPr="00EE6E73">
        <w:t xml:space="preserve"> message to lower layers for transmission.</w:t>
      </w:r>
    </w:p>
    <w:p w14:paraId="664E0B22" w14:textId="77777777" w:rsidR="00394471" w:rsidRPr="00EE6E73" w:rsidRDefault="00394471" w:rsidP="00394471">
      <w:pPr>
        <w:pStyle w:val="Heading5"/>
        <w:rPr>
          <w:rFonts w:eastAsia="MS Mincho"/>
        </w:rPr>
      </w:pPr>
      <w:bookmarkStart w:id="2334" w:name="_Toc60777028"/>
      <w:bookmarkStart w:id="2335" w:name="_Toc193445838"/>
      <w:bookmarkStart w:id="2336" w:name="_Toc193451643"/>
      <w:bookmarkStart w:id="2337" w:name="_Toc193462911"/>
      <w:bookmarkStart w:id="2338" w:name="_Toc201295198"/>
      <w:r w:rsidRPr="00EE6E73">
        <w:rPr>
          <w:rFonts w:eastAsia="MS Mincho"/>
        </w:rPr>
        <w:t>5.8.9.1.3</w:t>
      </w:r>
      <w:r w:rsidRPr="00EE6E73">
        <w:rPr>
          <w:rFonts w:eastAsia="MS Mincho"/>
        </w:rPr>
        <w:tab/>
        <w:t xml:space="preserve">Reception of an </w:t>
      </w:r>
      <w:proofErr w:type="spellStart"/>
      <w:r w:rsidRPr="00EE6E73">
        <w:rPr>
          <w:rFonts w:eastAsia="MS Mincho"/>
          <w:i/>
        </w:rPr>
        <w:t>RRCReconfigurationSidelink</w:t>
      </w:r>
      <w:proofErr w:type="spellEnd"/>
      <w:r w:rsidRPr="00EE6E73">
        <w:rPr>
          <w:rFonts w:eastAsia="MS Mincho"/>
        </w:rPr>
        <w:t xml:space="preserve"> by the UE</w:t>
      </w:r>
      <w:bookmarkEnd w:id="2334"/>
      <w:bookmarkEnd w:id="2335"/>
      <w:bookmarkEnd w:id="2336"/>
      <w:bookmarkEnd w:id="2337"/>
      <w:bookmarkEnd w:id="2338"/>
    </w:p>
    <w:p w14:paraId="5B0E15D4" w14:textId="77777777" w:rsidR="00394471" w:rsidRPr="00EE6E73" w:rsidRDefault="00394471" w:rsidP="00394471">
      <w:r w:rsidRPr="00EE6E73">
        <w:t xml:space="preserve">The UE shall perform the following actions upon reception of the </w:t>
      </w:r>
      <w:proofErr w:type="spellStart"/>
      <w:r w:rsidRPr="00EE6E73">
        <w:rPr>
          <w:i/>
        </w:rPr>
        <w:t>RRCReconfigurationSidelink</w:t>
      </w:r>
      <w:proofErr w:type="spellEnd"/>
      <w:r w:rsidRPr="00EE6E73">
        <w:t>:</w:t>
      </w:r>
    </w:p>
    <w:p w14:paraId="4668573B"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w:t>
      </w:r>
      <w:proofErr w:type="spellStart"/>
      <w:r w:rsidRPr="00EE6E73">
        <w:rPr>
          <w:i/>
          <w:iCs/>
          <w:lang w:eastAsia="x-none"/>
        </w:rPr>
        <w:t>RRCReconfiguration</w:t>
      </w:r>
      <w:r w:rsidRPr="00EE6E73">
        <w:rPr>
          <w:rFonts w:eastAsia="MS Mincho"/>
          <w:i/>
          <w:iCs/>
        </w:rPr>
        <w:t>Sidelink</w:t>
      </w:r>
      <w:proofErr w:type="spellEnd"/>
      <w:r w:rsidRPr="00EE6E73">
        <w:rPr>
          <w:lang w:eastAsia="x-none"/>
        </w:rPr>
        <w:t xml:space="preserve"> </w:t>
      </w:r>
      <w:r w:rsidRPr="00EE6E73">
        <w:rPr>
          <w:rFonts w:eastAsia="SimSun"/>
        </w:rPr>
        <w:t xml:space="preserve">includes the </w:t>
      </w:r>
      <w:proofErr w:type="spellStart"/>
      <w:r w:rsidRPr="00EE6E73">
        <w:rPr>
          <w:rFonts w:eastAsia="SimSun"/>
          <w:i/>
        </w:rPr>
        <w:t>sl-ResetConfig</w:t>
      </w:r>
      <w:proofErr w:type="spellEnd"/>
      <w:r w:rsidRPr="00EE6E73">
        <w:rPr>
          <w:rFonts w:eastAsia="SimSun"/>
        </w:rPr>
        <w:t>:</w:t>
      </w:r>
    </w:p>
    <w:p w14:paraId="2BE75DE2"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perform the </w:t>
      </w:r>
      <w:proofErr w:type="spellStart"/>
      <w:r w:rsidRPr="00EE6E73">
        <w:rPr>
          <w:rFonts w:eastAsia="SimSun"/>
        </w:rPr>
        <w:t>sidelink</w:t>
      </w:r>
      <w:proofErr w:type="spellEnd"/>
      <w:r w:rsidRPr="00EE6E73">
        <w:rPr>
          <w:rFonts w:eastAsia="SimSun"/>
        </w:rPr>
        <w:t xml:space="preserve"> reset configuration procedure as specified in 5.8.9.1.10;</w:t>
      </w:r>
    </w:p>
    <w:p w14:paraId="66096CB5"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proofErr w:type="spellStart"/>
      <w:r w:rsidRPr="00EE6E73">
        <w:rPr>
          <w:i/>
          <w:iCs/>
          <w:lang w:eastAsia="x-none"/>
        </w:rPr>
        <w:t>RRCReconfiguration</w:t>
      </w:r>
      <w:r w:rsidRPr="00EE6E73">
        <w:rPr>
          <w:rFonts w:eastAsia="MS Mincho"/>
          <w:i/>
          <w:iCs/>
        </w:rPr>
        <w:t>Sidelink</w:t>
      </w:r>
      <w:proofErr w:type="spellEnd"/>
      <w:r w:rsidRPr="00EE6E73">
        <w:rPr>
          <w:lang w:eastAsia="x-none"/>
        </w:rPr>
        <w:t xml:space="preserve"> </w:t>
      </w:r>
      <w:r w:rsidRPr="00EE6E73">
        <w:rPr>
          <w:rFonts w:eastAsia="Batang"/>
          <w:noProof/>
        </w:rPr>
        <w:t xml:space="preserve">includes the </w:t>
      </w:r>
      <w:r w:rsidRPr="00EE6E73">
        <w:rPr>
          <w:rFonts w:eastAsia="Batang"/>
          <w:i/>
          <w:iCs/>
          <w:noProof/>
        </w:rPr>
        <w:t>slrb-ConfigToReleaseList</w:t>
      </w:r>
      <w:r w:rsidRPr="00EE6E73">
        <w:rPr>
          <w:rFonts w:eastAsia="Batang"/>
          <w:noProof/>
        </w:rPr>
        <w:t>:</w:t>
      </w:r>
    </w:p>
    <w:p w14:paraId="129C5225" w14:textId="5B183405"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002A2A7A" w:rsidRPr="00EE6E73">
        <w:rPr>
          <w:rFonts w:eastAsia="Batang"/>
          <w:noProof/>
        </w:rPr>
        <w:t>entry</w:t>
      </w:r>
      <w:r w:rsidRPr="00EE6E73">
        <w:rPr>
          <w:i/>
        </w:rPr>
        <w:t xml:space="preserve"> </w:t>
      </w:r>
      <w:r w:rsidRPr="00EE6E73">
        <w:rPr>
          <w:rFonts w:eastAsia="Batang"/>
          <w:noProof/>
        </w:rPr>
        <w:t xml:space="preserve">value included in the </w:t>
      </w:r>
      <w:r w:rsidRPr="00EE6E73">
        <w:rPr>
          <w:rFonts w:eastAsia="Batang"/>
          <w:i/>
          <w:noProof/>
        </w:rPr>
        <w:t>slrb-ConfigToReleaseList</w:t>
      </w:r>
      <w:r w:rsidRPr="00EE6E73">
        <w:rPr>
          <w:rFonts w:eastAsia="Batang"/>
          <w:noProof/>
        </w:rPr>
        <w:t xml:space="preserve"> that is part of the current UE sidelink configuration;</w:t>
      </w:r>
    </w:p>
    <w:p w14:paraId="1208089F" w14:textId="716A2D25" w:rsidR="00394471" w:rsidRPr="00EE6E73" w:rsidRDefault="00394471" w:rsidP="00394471">
      <w:pPr>
        <w:pStyle w:val="B3"/>
        <w:rPr>
          <w:lang w:eastAsia="x-none"/>
        </w:rPr>
      </w:pPr>
      <w:r w:rsidRPr="00EE6E73">
        <w:t>3&gt;</w:t>
      </w:r>
      <w:r w:rsidRPr="00EE6E73">
        <w:tab/>
        <w:t xml:space="preserve">perform the </w:t>
      </w:r>
      <w:proofErr w:type="spellStart"/>
      <w:r w:rsidRPr="00EE6E73">
        <w:rPr>
          <w:rFonts w:eastAsia="MS Mincho"/>
        </w:rPr>
        <w:t>sidelink</w:t>
      </w:r>
      <w:proofErr w:type="spellEnd"/>
      <w:r w:rsidRPr="00EE6E73">
        <w:rPr>
          <w:rFonts w:eastAsia="MS Mincho"/>
        </w:rPr>
        <w:t xml:space="preserve"> </w:t>
      </w:r>
      <w:r w:rsidRPr="00EE6E73">
        <w:t xml:space="preserve">DRB release procedure, according to </w:t>
      </w:r>
      <w:r w:rsidR="009C7196" w:rsidRPr="00EE6E73">
        <w:t>clause</w:t>
      </w:r>
      <w:r w:rsidRPr="00EE6E73">
        <w:t xml:space="preserve"> 5.8.9.1a.1;</w:t>
      </w:r>
    </w:p>
    <w:p w14:paraId="593F718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proofErr w:type="spellStart"/>
      <w:r w:rsidRPr="00EE6E73">
        <w:rPr>
          <w:i/>
          <w:iCs/>
          <w:lang w:eastAsia="x-none"/>
        </w:rPr>
        <w:t>RRCReconfiguration</w:t>
      </w:r>
      <w:r w:rsidRPr="00EE6E73">
        <w:rPr>
          <w:rFonts w:eastAsia="MS Mincho"/>
          <w:i/>
          <w:iCs/>
        </w:rPr>
        <w:t>Sidelink</w:t>
      </w:r>
      <w:proofErr w:type="spellEnd"/>
      <w:r w:rsidRPr="00EE6E73">
        <w:rPr>
          <w:lang w:eastAsia="x-none"/>
        </w:rPr>
        <w:t xml:space="preserve"> </w:t>
      </w:r>
      <w:r w:rsidRPr="00EE6E73">
        <w:rPr>
          <w:rFonts w:eastAsia="Batang"/>
          <w:noProof/>
        </w:rPr>
        <w:t xml:space="preserve">includes the </w:t>
      </w:r>
      <w:r w:rsidRPr="00EE6E73">
        <w:rPr>
          <w:rFonts w:eastAsia="Batang"/>
          <w:i/>
          <w:iCs/>
          <w:noProof/>
        </w:rPr>
        <w:t>slrb-ConfigToAddModList</w:t>
      </w:r>
      <w:r w:rsidRPr="00EE6E73">
        <w:rPr>
          <w:rFonts w:eastAsia="Batang"/>
          <w:noProof/>
        </w:rPr>
        <w:t>:</w:t>
      </w:r>
    </w:p>
    <w:p w14:paraId="71F464D2"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not part of the current UE sidelink configuration:</w:t>
      </w:r>
    </w:p>
    <w:p w14:paraId="47CCBF61" w14:textId="77777777" w:rsidR="00394471" w:rsidRPr="00EE6E73" w:rsidRDefault="00394471" w:rsidP="00394471">
      <w:pPr>
        <w:pStyle w:val="B3"/>
      </w:pPr>
      <w:r w:rsidRPr="00EE6E73">
        <w:t>3&gt;</w:t>
      </w:r>
      <w:r w:rsidRPr="00EE6E73">
        <w:tab/>
        <w:t xml:space="preserve">if </w:t>
      </w:r>
      <w:proofErr w:type="spellStart"/>
      <w:r w:rsidRPr="00EE6E73">
        <w:rPr>
          <w:i/>
          <w:iCs/>
        </w:rPr>
        <w:t>sl-MappedQoS-FlowsToAddList</w:t>
      </w:r>
      <w:proofErr w:type="spellEnd"/>
      <w:r w:rsidRPr="00EE6E73">
        <w:t xml:space="preserve"> is included:</w:t>
      </w:r>
    </w:p>
    <w:p w14:paraId="14D6C615" w14:textId="77777777" w:rsidR="00394471" w:rsidRPr="00EE6E73" w:rsidRDefault="00394471" w:rsidP="00394471">
      <w:pPr>
        <w:pStyle w:val="B4"/>
      </w:pPr>
      <w:r w:rsidRPr="00EE6E73">
        <w:lastRenderedPageBreak/>
        <w:t>4&gt;</w:t>
      </w:r>
      <w:r w:rsidRPr="00EE6E73">
        <w:tab/>
        <w:t xml:space="preserve">apply the </w:t>
      </w:r>
      <w:r w:rsidRPr="00EE6E73">
        <w:rPr>
          <w:i/>
        </w:rPr>
        <w:t xml:space="preserve">SL-PQFI </w:t>
      </w:r>
      <w:r w:rsidRPr="00EE6E73">
        <w:t xml:space="preserve">included in </w:t>
      </w:r>
      <w:proofErr w:type="spellStart"/>
      <w:r w:rsidRPr="00EE6E73">
        <w:rPr>
          <w:i/>
        </w:rPr>
        <w:t>sl-MappedQoS-FlowsToAddList</w:t>
      </w:r>
      <w:proofErr w:type="spellEnd"/>
      <w:r w:rsidRPr="00EE6E73">
        <w:t>;</w:t>
      </w:r>
    </w:p>
    <w:p w14:paraId="0E79BEF1" w14:textId="3342C950" w:rsidR="00394471" w:rsidRPr="00EE6E73" w:rsidRDefault="00394471" w:rsidP="00394471">
      <w:pPr>
        <w:pStyle w:val="B3"/>
        <w:rPr>
          <w:lang w:eastAsia="x-none"/>
        </w:rPr>
      </w:pPr>
      <w:r w:rsidRPr="00EE6E73">
        <w:t>3&gt;</w:t>
      </w:r>
      <w:r w:rsidRPr="00EE6E73">
        <w:tab/>
        <w:t xml:space="preserve">perform the </w:t>
      </w:r>
      <w:proofErr w:type="spellStart"/>
      <w:r w:rsidRPr="00EE6E73">
        <w:rPr>
          <w:rFonts w:eastAsia="MS Mincho"/>
        </w:rPr>
        <w:t>sidelink</w:t>
      </w:r>
      <w:proofErr w:type="spellEnd"/>
      <w:r w:rsidRPr="00EE6E73">
        <w:rPr>
          <w:rFonts w:eastAsia="MS Mincho"/>
        </w:rPr>
        <w:t xml:space="preserve"> </w:t>
      </w:r>
      <w:r w:rsidRPr="00EE6E73">
        <w:t xml:space="preserve">DRB addition procedure, according to </w:t>
      </w:r>
      <w:r w:rsidR="009C7196" w:rsidRPr="00EE6E73">
        <w:t>clause</w:t>
      </w:r>
      <w:r w:rsidRPr="00EE6E73">
        <w:t xml:space="preserve"> 5.8.9.1a.2;</w:t>
      </w:r>
    </w:p>
    <w:p w14:paraId="6F9ED693"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part of the current UE sidelink configuration:</w:t>
      </w:r>
    </w:p>
    <w:p w14:paraId="3B9AB9FE" w14:textId="77777777" w:rsidR="00394471" w:rsidRPr="00EE6E73" w:rsidRDefault="00394471" w:rsidP="00394471">
      <w:pPr>
        <w:pStyle w:val="B3"/>
      </w:pPr>
      <w:r w:rsidRPr="00EE6E73">
        <w:t>3&gt;</w:t>
      </w:r>
      <w:r w:rsidRPr="00EE6E73">
        <w:tab/>
        <w:t xml:space="preserve">if </w:t>
      </w:r>
      <w:proofErr w:type="spellStart"/>
      <w:r w:rsidRPr="00EE6E73">
        <w:rPr>
          <w:i/>
          <w:iCs/>
        </w:rPr>
        <w:t>sl-MappedQoS-FlowsToAddList</w:t>
      </w:r>
      <w:proofErr w:type="spellEnd"/>
      <w:r w:rsidRPr="00EE6E73">
        <w:t xml:space="preserve"> is included:</w:t>
      </w:r>
    </w:p>
    <w:p w14:paraId="39DE1107"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add the</w:t>
      </w:r>
      <w:r w:rsidRPr="00EE6E73">
        <w:rPr>
          <w:rFonts w:eastAsia="Batang"/>
          <w:i/>
          <w:noProof/>
        </w:rPr>
        <w:t xml:space="preserve"> SL-P</w:t>
      </w:r>
      <w:r w:rsidRPr="00EE6E73">
        <w:rPr>
          <w:i/>
        </w:rPr>
        <w:t>Q</w:t>
      </w:r>
      <w:r w:rsidRPr="00EE6E73">
        <w:rPr>
          <w:rFonts w:eastAsia="Batang"/>
          <w:i/>
          <w:noProof/>
        </w:rPr>
        <w:t>FI</w:t>
      </w:r>
      <w:r w:rsidRPr="00EE6E73">
        <w:rPr>
          <w:rFonts w:eastAsia="Batang"/>
          <w:noProof/>
        </w:rPr>
        <w:t xml:space="preserve"> included in </w:t>
      </w:r>
      <w:r w:rsidRPr="00EE6E73">
        <w:rPr>
          <w:rFonts w:eastAsia="Batang"/>
          <w:i/>
          <w:noProof/>
        </w:rPr>
        <w:t>sl-MappedQoS-FlowsToAddList</w:t>
      </w:r>
      <w:r w:rsidRPr="00EE6E73">
        <w:rPr>
          <w:rFonts w:eastAsia="Batang"/>
          <w:noProof/>
        </w:rPr>
        <w:t xml:space="preserve"> to the corresponding sidelink DRB;</w:t>
      </w:r>
    </w:p>
    <w:p w14:paraId="17400586" w14:textId="77777777" w:rsidR="00394471" w:rsidRPr="00EE6E73" w:rsidRDefault="00394471" w:rsidP="00394471">
      <w:pPr>
        <w:pStyle w:val="B3"/>
      </w:pPr>
      <w:r w:rsidRPr="00EE6E73">
        <w:t>3&gt;</w:t>
      </w:r>
      <w:r w:rsidRPr="00EE6E73">
        <w:tab/>
        <w:t xml:space="preserve">if </w:t>
      </w:r>
      <w:proofErr w:type="spellStart"/>
      <w:r w:rsidRPr="00EE6E73">
        <w:rPr>
          <w:i/>
          <w:iCs/>
        </w:rPr>
        <w:t>sl-MappedQoS-FlowsToReleaseList</w:t>
      </w:r>
      <w:proofErr w:type="spellEnd"/>
      <w:r w:rsidRPr="00EE6E73">
        <w:t xml:space="preserve"> is included:</w:t>
      </w:r>
    </w:p>
    <w:p w14:paraId="0E20A034"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remove the </w:t>
      </w:r>
      <w:r w:rsidRPr="00EE6E73">
        <w:rPr>
          <w:rFonts w:eastAsia="Batang"/>
          <w:i/>
          <w:iCs/>
          <w:noProof/>
        </w:rPr>
        <w:t>SL-P</w:t>
      </w:r>
      <w:r w:rsidRPr="00EE6E73">
        <w:rPr>
          <w:i/>
        </w:rPr>
        <w:t>Q</w:t>
      </w:r>
      <w:r w:rsidRPr="00EE6E73">
        <w:rPr>
          <w:rFonts w:eastAsia="Batang"/>
          <w:i/>
          <w:iCs/>
          <w:noProof/>
        </w:rPr>
        <w:t>FI</w:t>
      </w:r>
      <w:r w:rsidRPr="00EE6E73">
        <w:rPr>
          <w:rFonts w:eastAsia="Batang"/>
          <w:noProof/>
        </w:rPr>
        <w:t xml:space="preserve"> included in </w:t>
      </w:r>
      <w:r w:rsidRPr="00EE6E73">
        <w:rPr>
          <w:rFonts w:eastAsia="Batang"/>
          <w:i/>
          <w:iCs/>
          <w:noProof/>
        </w:rPr>
        <w:t>sl-MappedQoS-FlowsToReleaseList</w:t>
      </w:r>
      <w:r w:rsidRPr="00EE6E73">
        <w:rPr>
          <w:rFonts w:eastAsia="Batang"/>
          <w:noProof/>
        </w:rPr>
        <w:t xml:space="preserve"> from the corresponding sidelink DRB;</w:t>
      </w:r>
    </w:p>
    <w:p w14:paraId="14AE990D" w14:textId="28101B9E" w:rsidR="00394471" w:rsidRPr="00EE6E73" w:rsidRDefault="00394471" w:rsidP="00394471">
      <w:pPr>
        <w:pStyle w:val="B3"/>
      </w:pPr>
      <w:r w:rsidRPr="00EE6E73">
        <w:t>3&gt;</w:t>
      </w:r>
      <w:r w:rsidRPr="00EE6E73">
        <w:tab/>
        <w:t xml:space="preserve">if the </w:t>
      </w:r>
      <w:proofErr w:type="spellStart"/>
      <w:r w:rsidRPr="00EE6E73">
        <w:t>sidelink</w:t>
      </w:r>
      <w:proofErr w:type="spellEnd"/>
      <w:r w:rsidRPr="00EE6E73">
        <w:t xml:space="preserve"> DRB release conditions as described in </w:t>
      </w:r>
      <w:r w:rsidR="009C7196" w:rsidRPr="00EE6E73">
        <w:t>clause</w:t>
      </w:r>
      <w:r w:rsidRPr="00EE6E73">
        <w:t xml:space="preserve"> 5.8.9.1a.1.1 are met:</w:t>
      </w:r>
    </w:p>
    <w:p w14:paraId="09323702" w14:textId="5E3333C6"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w:t>
      </w:r>
      <w:proofErr w:type="spellStart"/>
      <w:r w:rsidRPr="00EE6E73">
        <w:rPr>
          <w:rFonts w:eastAsia="Batang"/>
        </w:rPr>
        <w:t>sidelink</w:t>
      </w:r>
      <w:proofErr w:type="spellEnd"/>
      <w:r w:rsidRPr="00EE6E73">
        <w:rPr>
          <w:rFonts w:eastAsia="Batang"/>
        </w:rPr>
        <w:t xml:space="preserve"> DRB release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1</w:t>
      </w:r>
      <w:r w:rsidRPr="00EE6E73">
        <w:rPr>
          <w:rFonts w:eastAsia="Batang"/>
        </w:rPr>
        <w:t>.2;</w:t>
      </w:r>
    </w:p>
    <w:p w14:paraId="6674EC70" w14:textId="1C3430B6" w:rsidR="00394471" w:rsidRPr="00EE6E73" w:rsidRDefault="00394471" w:rsidP="00394471">
      <w:pPr>
        <w:pStyle w:val="B3"/>
      </w:pPr>
      <w:r w:rsidRPr="00EE6E73">
        <w:t>3&gt;</w:t>
      </w:r>
      <w:r w:rsidRPr="00EE6E73">
        <w:tab/>
        <w:t xml:space="preserve">else if the </w:t>
      </w:r>
      <w:proofErr w:type="spellStart"/>
      <w:r w:rsidRPr="00EE6E73">
        <w:t>sidelink</w:t>
      </w:r>
      <w:proofErr w:type="spellEnd"/>
      <w:r w:rsidRPr="00EE6E73">
        <w:t xml:space="preserve"> DRB modification conditions as described in </w:t>
      </w:r>
      <w:r w:rsidR="009C7196" w:rsidRPr="00EE6E73">
        <w:t>clause</w:t>
      </w:r>
      <w:r w:rsidRPr="00EE6E73">
        <w:t xml:space="preserve"> 5.8.9.1a.2.1 are met:</w:t>
      </w:r>
    </w:p>
    <w:p w14:paraId="2E9F850B" w14:textId="65CEE975"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w:t>
      </w:r>
      <w:proofErr w:type="spellStart"/>
      <w:r w:rsidRPr="00EE6E73">
        <w:rPr>
          <w:rFonts w:eastAsia="Batang"/>
        </w:rPr>
        <w:t>sidelink</w:t>
      </w:r>
      <w:proofErr w:type="spellEnd"/>
      <w:r w:rsidRPr="00EE6E73">
        <w:rPr>
          <w:rFonts w:eastAsia="Batang"/>
        </w:rPr>
        <w:t xml:space="preserve"> DRB modification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2</w:t>
      </w:r>
      <w:r w:rsidRPr="00EE6E73">
        <w:rPr>
          <w:rFonts w:eastAsia="Batang"/>
        </w:rPr>
        <w:t>.2;</w:t>
      </w:r>
    </w:p>
    <w:p w14:paraId="35FBD92E" w14:textId="77777777" w:rsidR="00844DBE" w:rsidRPr="00EE6E73" w:rsidRDefault="00844DBE" w:rsidP="00844DBE">
      <w:pPr>
        <w:pStyle w:val="B1"/>
      </w:pPr>
      <w:r w:rsidRPr="00EE6E73">
        <w:t>1&gt;</w:t>
      </w:r>
      <w:r w:rsidRPr="00EE6E73">
        <w:tab/>
        <w:t xml:space="preserve">if the </w:t>
      </w:r>
      <w:proofErr w:type="spellStart"/>
      <w:r w:rsidRPr="00EE6E73">
        <w:rPr>
          <w:i/>
          <w:iCs/>
        </w:rPr>
        <w:t>RRCReconfigurationSidelink</w:t>
      </w:r>
      <w:proofErr w:type="spellEnd"/>
      <w:r w:rsidRPr="00EE6E73">
        <w:t xml:space="preserve"> includes the </w:t>
      </w:r>
      <w:proofErr w:type="spellStart"/>
      <w:r w:rsidRPr="00EE6E73">
        <w:rPr>
          <w:i/>
          <w:iCs/>
        </w:rPr>
        <w:t>sl</w:t>
      </w:r>
      <w:proofErr w:type="spellEnd"/>
      <w:r w:rsidRPr="00EE6E73">
        <w:rPr>
          <w:i/>
          <w:iCs/>
        </w:rPr>
        <w:t>-RLC-</w:t>
      </w:r>
      <w:proofErr w:type="spellStart"/>
      <w:r w:rsidRPr="00EE6E73">
        <w:rPr>
          <w:i/>
          <w:iCs/>
        </w:rPr>
        <w:t>BearerToReleaseList</w:t>
      </w:r>
      <w:proofErr w:type="spellEnd"/>
      <w:r w:rsidRPr="00EE6E73">
        <w:t>:</w:t>
      </w:r>
    </w:p>
    <w:p w14:paraId="19C7894A" w14:textId="77777777" w:rsidR="00844DBE" w:rsidRPr="00EE6E73" w:rsidRDefault="00844DBE" w:rsidP="00844DBE">
      <w:pPr>
        <w:pStyle w:val="B2"/>
      </w:pPr>
      <w:r w:rsidRPr="00EE6E73">
        <w:t>2&gt;</w:t>
      </w:r>
      <w:r w:rsidRPr="00EE6E73">
        <w:tab/>
        <w:t xml:space="preserve">for each entry value included in the </w:t>
      </w:r>
      <w:proofErr w:type="spellStart"/>
      <w:r w:rsidRPr="00EE6E73">
        <w:rPr>
          <w:i/>
          <w:iCs/>
        </w:rPr>
        <w:t>sl</w:t>
      </w:r>
      <w:proofErr w:type="spellEnd"/>
      <w:r w:rsidRPr="00EE6E73">
        <w:rPr>
          <w:i/>
          <w:iCs/>
        </w:rPr>
        <w:t>-RLC-</w:t>
      </w:r>
      <w:proofErr w:type="spellStart"/>
      <w:r w:rsidRPr="00EE6E73">
        <w:rPr>
          <w:i/>
          <w:iCs/>
        </w:rPr>
        <w:t>BearerToReleaseList</w:t>
      </w:r>
      <w:proofErr w:type="spellEnd"/>
      <w:r w:rsidRPr="00EE6E73">
        <w:t xml:space="preserve"> that is part of the current UE </w:t>
      </w:r>
      <w:proofErr w:type="spellStart"/>
      <w:r w:rsidRPr="00EE6E73">
        <w:t>sidelink</w:t>
      </w:r>
      <w:proofErr w:type="spellEnd"/>
      <w:r w:rsidRPr="00EE6E73">
        <w:t xml:space="preserve"> configuration;</w:t>
      </w:r>
    </w:p>
    <w:p w14:paraId="16EA8B9D" w14:textId="77777777" w:rsidR="00844DBE" w:rsidRPr="00EE6E73" w:rsidRDefault="00844DBE" w:rsidP="00844DBE">
      <w:pPr>
        <w:pStyle w:val="B3"/>
      </w:pPr>
      <w:r w:rsidRPr="00EE6E73">
        <w:t>3&gt;</w:t>
      </w:r>
      <w:r w:rsidRPr="00EE6E73">
        <w:tab/>
        <w:t xml:space="preserve">perform the additional </w:t>
      </w:r>
      <w:proofErr w:type="spellStart"/>
      <w:r w:rsidRPr="00EE6E73">
        <w:t>sidelink</w:t>
      </w:r>
      <w:proofErr w:type="spellEnd"/>
      <w:r w:rsidRPr="00EE6E73">
        <w:t xml:space="preserve"> RLC bearer release procedure, according to clause 5.8.9.1a.5;</w:t>
      </w:r>
    </w:p>
    <w:p w14:paraId="3EFAD48F" w14:textId="77777777" w:rsidR="00844DBE" w:rsidRPr="00EE6E73" w:rsidRDefault="00844DBE" w:rsidP="00844DBE">
      <w:pPr>
        <w:pStyle w:val="B1"/>
      </w:pPr>
      <w:r w:rsidRPr="00EE6E73">
        <w:t>1&gt;</w:t>
      </w:r>
      <w:r w:rsidRPr="00EE6E73">
        <w:tab/>
        <w:t xml:space="preserve">if the </w:t>
      </w:r>
      <w:proofErr w:type="spellStart"/>
      <w:r w:rsidRPr="00EE6E73">
        <w:rPr>
          <w:i/>
          <w:iCs/>
        </w:rPr>
        <w:t>RRCReconfigurationSidelink</w:t>
      </w:r>
      <w:proofErr w:type="spellEnd"/>
      <w:r w:rsidRPr="00EE6E73">
        <w:t xml:space="preserve"> includes the </w:t>
      </w:r>
      <w:proofErr w:type="spellStart"/>
      <w:r w:rsidRPr="00EE6E73">
        <w:rPr>
          <w:i/>
          <w:iCs/>
        </w:rPr>
        <w:t>sl</w:t>
      </w:r>
      <w:proofErr w:type="spellEnd"/>
      <w:r w:rsidRPr="00EE6E73">
        <w:rPr>
          <w:i/>
          <w:iCs/>
        </w:rPr>
        <w:t>-RLC-</w:t>
      </w:r>
      <w:proofErr w:type="spellStart"/>
      <w:r w:rsidRPr="00EE6E73">
        <w:rPr>
          <w:i/>
          <w:iCs/>
        </w:rPr>
        <w:t>BearerToAddModList</w:t>
      </w:r>
      <w:proofErr w:type="spellEnd"/>
      <w:r w:rsidRPr="00EE6E73">
        <w:t>:</w:t>
      </w:r>
    </w:p>
    <w:p w14:paraId="37B95993" w14:textId="77777777" w:rsidR="00844DBE" w:rsidRPr="00EE6E73" w:rsidRDefault="00844DBE" w:rsidP="00844DBE">
      <w:pPr>
        <w:pStyle w:val="B2"/>
      </w:pPr>
      <w:r w:rsidRPr="00EE6E73">
        <w:t>2&gt;</w:t>
      </w:r>
      <w:r w:rsidRPr="00EE6E73">
        <w:tab/>
        <w:t xml:space="preserve">for each </w:t>
      </w:r>
      <w:r w:rsidRPr="00EE6E73">
        <w:rPr>
          <w:i/>
          <w:iCs/>
        </w:rPr>
        <w:t>SL-RLC-</w:t>
      </w:r>
      <w:proofErr w:type="spellStart"/>
      <w:r w:rsidRPr="00EE6E73">
        <w:rPr>
          <w:i/>
          <w:iCs/>
        </w:rPr>
        <w:t>BearerConfigIndex</w:t>
      </w:r>
      <w:proofErr w:type="spellEnd"/>
      <w:r w:rsidRPr="00EE6E73">
        <w:t xml:space="preserve"> value included in the </w:t>
      </w:r>
      <w:proofErr w:type="spellStart"/>
      <w:r w:rsidRPr="00EE6E73">
        <w:rPr>
          <w:i/>
          <w:iCs/>
        </w:rPr>
        <w:t>sl</w:t>
      </w:r>
      <w:proofErr w:type="spellEnd"/>
      <w:r w:rsidRPr="00EE6E73">
        <w:rPr>
          <w:i/>
          <w:iCs/>
        </w:rPr>
        <w:t>-RLC-</w:t>
      </w:r>
      <w:proofErr w:type="spellStart"/>
      <w:r w:rsidRPr="00EE6E73">
        <w:rPr>
          <w:i/>
          <w:iCs/>
        </w:rPr>
        <w:t>BearerToAddModList</w:t>
      </w:r>
      <w:proofErr w:type="spellEnd"/>
      <w:r w:rsidRPr="00EE6E73">
        <w:t xml:space="preserve"> that is not part of the current UE </w:t>
      </w:r>
      <w:proofErr w:type="spellStart"/>
      <w:r w:rsidRPr="00EE6E73">
        <w:t>sidelink</w:t>
      </w:r>
      <w:proofErr w:type="spellEnd"/>
      <w:r w:rsidRPr="00EE6E73">
        <w:t xml:space="preserve"> configuration:</w:t>
      </w:r>
    </w:p>
    <w:p w14:paraId="5CAE3E42" w14:textId="77777777" w:rsidR="00844DBE" w:rsidRPr="00EE6E73" w:rsidRDefault="00844DBE" w:rsidP="00844DBE">
      <w:pPr>
        <w:pStyle w:val="B3"/>
      </w:pPr>
      <w:r w:rsidRPr="00EE6E73">
        <w:t>3&gt;</w:t>
      </w:r>
      <w:r w:rsidRPr="00EE6E73">
        <w:tab/>
        <w:t xml:space="preserve">perform the additional </w:t>
      </w:r>
      <w:proofErr w:type="spellStart"/>
      <w:r w:rsidRPr="00EE6E73">
        <w:t>sidelink</w:t>
      </w:r>
      <w:proofErr w:type="spellEnd"/>
      <w:r w:rsidRPr="00EE6E73">
        <w:t xml:space="preserve"> RLC bearer addition procedure, according to clause 5.8.9.1a.6;</w:t>
      </w:r>
    </w:p>
    <w:p w14:paraId="23974C5C" w14:textId="77777777" w:rsidR="00844DBE" w:rsidRPr="00EE6E73" w:rsidRDefault="00844DBE" w:rsidP="00844DBE">
      <w:pPr>
        <w:pStyle w:val="B2"/>
      </w:pPr>
      <w:r w:rsidRPr="00EE6E73">
        <w:t>2&gt;</w:t>
      </w:r>
      <w:r w:rsidRPr="00EE6E73">
        <w:tab/>
        <w:t xml:space="preserve">for each </w:t>
      </w:r>
      <w:r w:rsidRPr="00EE6E73">
        <w:rPr>
          <w:i/>
          <w:iCs/>
        </w:rPr>
        <w:t>SL-RLC-</w:t>
      </w:r>
      <w:proofErr w:type="spellStart"/>
      <w:r w:rsidRPr="00EE6E73">
        <w:rPr>
          <w:i/>
          <w:iCs/>
        </w:rPr>
        <w:t>BearerConfigIndex</w:t>
      </w:r>
      <w:proofErr w:type="spellEnd"/>
      <w:r w:rsidRPr="00EE6E73">
        <w:t xml:space="preserve"> value included in the </w:t>
      </w:r>
      <w:proofErr w:type="spellStart"/>
      <w:r w:rsidRPr="00EE6E73">
        <w:rPr>
          <w:i/>
          <w:iCs/>
        </w:rPr>
        <w:t>sl</w:t>
      </w:r>
      <w:proofErr w:type="spellEnd"/>
      <w:r w:rsidRPr="00EE6E73">
        <w:rPr>
          <w:i/>
          <w:iCs/>
        </w:rPr>
        <w:t>-RLC-</w:t>
      </w:r>
      <w:proofErr w:type="spellStart"/>
      <w:r w:rsidRPr="00EE6E73">
        <w:rPr>
          <w:i/>
          <w:iCs/>
        </w:rPr>
        <w:t>BearerToAddModList</w:t>
      </w:r>
      <w:proofErr w:type="spellEnd"/>
      <w:r w:rsidRPr="00EE6E73">
        <w:t xml:space="preserve"> that is part of the current UE </w:t>
      </w:r>
      <w:proofErr w:type="spellStart"/>
      <w:r w:rsidRPr="00EE6E73">
        <w:t>sidelink</w:t>
      </w:r>
      <w:proofErr w:type="spellEnd"/>
      <w:r w:rsidRPr="00EE6E73">
        <w:t xml:space="preserve"> configuration:</w:t>
      </w:r>
    </w:p>
    <w:p w14:paraId="7E592BDA" w14:textId="77777777" w:rsidR="00844DBE" w:rsidRPr="00EE6E73" w:rsidRDefault="00844DBE" w:rsidP="00844DBE">
      <w:pPr>
        <w:pStyle w:val="B3"/>
      </w:pPr>
      <w:r w:rsidRPr="00EE6E73">
        <w:t>3&gt;</w:t>
      </w:r>
      <w:r w:rsidRPr="00EE6E73">
        <w:tab/>
        <w:t xml:space="preserve">perform the additional </w:t>
      </w:r>
      <w:proofErr w:type="spellStart"/>
      <w:r w:rsidRPr="00EE6E73">
        <w:t>sidelink</w:t>
      </w:r>
      <w:proofErr w:type="spellEnd"/>
      <w:r w:rsidRPr="00EE6E73">
        <w:t xml:space="preserve"> RLC bearer modification procedure, according to clause 5.8.9.1a.6;</w:t>
      </w:r>
    </w:p>
    <w:p w14:paraId="3DF44082" w14:textId="77777777" w:rsidR="00844DBE" w:rsidRPr="00EE6E73" w:rsidRDefault="00844DBE" w:rsidP="00844DBE">
      <w:pPr>
        <w:pStyle w:val="B1"/>
      </w:pPr>
      <w:r w:rsidRPr="00EE6E73">
        <w:t>1&gt;</w:t>
      </w:r>
      <w:r w:rsidRPr="00EE6E73">
        <w:tab/>
        <w:t xml:space="preserve">if the </w:t>
      </w:r>
      <w:proofErr w:type="spellStart"/>
      <w:r w:rsidRPr="00EE6E73">
        <w:rPr>
          <w:i/>
          <w:iCs/>
        </w:rPr>
        <w:t>RRCReconfigurationSidelink</w:t>
      </w:r>
      <w:proofErr w:type="spellEnd"/>
      <w:r w:rsidRPr="00EE6E73">
        <w:t xml:space="preserve"> includes the </w:t>
      </w:r>
      <w:proofErr w:type="spellStart"/>
      <w:r w:rsidRPr="00EE6E73">
        <w:rPr>
          <w:i/>
          <w:iCs/>
        </w:rPr>
        <w:t>sl-CarrierToReleaseList</w:t>
      </w:r>
      <w:proofErr w:type="spellEnd"/>
      <w:r w:rsidRPr="00EE6E73">
        <w:t>:</w:t>
      </w:r>
    </w:p>
    <w:p w14:paraId="5E5B8DDF" w14:textId="77777777" w:rsidR="00844DBE" w:rsidRPr="00EE6E73" w:rsidRDefault="00844DBE" w:rsidP="00844DBE">
      <w:pPr>
        <w:pStyle w:val="B2"/>
      </w:pPr>
      <w:r w:rsidRPr="00EE6E73">
        <w:t>2&gt;</w:t>
      </w:r>
      <w:r w:rsidRPr="00EE6E73">
        <w:tab/>
        <w:t xml:space="preserve">for each entry value included in the </w:t>
      </w:r>
      <w:proofErr w:type="spellStart"/>
      <w:r w:rsidRPr="00EE6E73">
        <w:rPr>
          <w:i/>
          <w:iCs/>
        </w:rPr>
        <w:t>sl-CarrierToReleaseList</w:t>
      </w:r>
      <w:proofErr w:type="spellEnd"/>
      <w:r w:rsidRPr="00EE6E73">
        <w:t xml:space="preserve"> that is part of the current UE </w:t>
      </w:r>
      <w:proofErr w:type="spellStart"/>
      <w:r w:rsidRPr="00EE6E73">
        <w:t>sidelink</w:t>
      </w:r>
      <w:proofErr w:type="spellEnd"/>
      <w:r w:rsidRPr="00EE6E73">
        <w:t xml:space="preserve"> configuration;</w:t>
      </w:r>
    </w:p>
    <w:p w14:paraId="795E8B42" w14:textId="77777777" w:rsidR="00844DBE" w:rsidRPr="00EE6E73" w:rsidRDefault="00844DBE" w:rsidP="00844DBE">
      <w:pPr>
        <w:pStyle w:val="B3"/>
      </w:pPr>
      <w:r w:rsidRPr="00EE6E73">
        <w:t>3&gt;</w:t>
      </w:r>
      <w:r w:rsidRPr="00EE6E73">
        <w:tab/>
        <w:t xml:space="preserve">perform the </w:t>
      </w:r>
      <w:proofErr w:type="spellStart"/>
      <w:r w:rsidRPr="00EE6E73">
        <w:t>sidelink</w:t>
      </w:r>
      <w:proofErr w:type="spellEnd"/>
      <w:r w:rsidRPr="00EE6E73">
        <w:t xml:space="preserve"> carrier release procedure, according to clause 5.8.9.1b.1;</w:t>
      </w:r>
    </w:p>
    <w:p w14:paraId="3B116EB8" w14:textId="77777777" w:rsidR="00844DBE" w:rsidRPr="00EE6E73" w:rsidRDefault="00844DBE" w:rsidP="00844DBE">
      <w:pPr>
        <w:pStyle w:val="B1"/>
      </w:pPr>
      <w:r w:rsidRPr="00EE6E73">
        <w:t>1&gt;</w:t>
      </w:r>
      <w:r w:rsidRPr="00EE6E73">
        <w:tab/>
        <w:t xml:space="preserve">if the </w:t>
      </w:r>
      <w:proofErr w:type="spellStart"/>
      <w:r w:rsidRPr="00EE6E73">
        <w:rPr>
          <w:i/>
          <w:iCs/>
        </w:rPr>
        <w:t>RRCReconfigurationSidelink</w:t>
      </w:r>
      <w:proofErr w:type="spellEnd"/>
      <w:r w:rsidRPr="00EE6E73">
        <w:t xml:space="preserve"> includes the </w:t>
      </w:r>
      <w:proofErr w:type="spellStart"/>
      <w:r w:rsidRPr="00EE6E73">
        <w:rPr>
          <w:i/>
          <w:iCs/>
        </w:rPr>
        <w:t>sl-CarrierToAddModList</w:t>
      </w:r>
      <w:proofErr w:type="spellEnd"/>
      <w:r w:rsidRPr="00EE6E73">
        <w:t>:</w:t>
      </w:r>
    </w:p>
    <w:p w14:paraId="26D1598B" w14:textId="79E1B5E1" w:rsidR="00844DBE" w:rsidRPr="00EE6E73" w:rsidRDefault="00844DBE" w:rsidP="00844DBE">
      <w:pPr>
        <w:pStyle w:val="B2"/>
      </w:pPr>
      <w:r w:rsidRPr="00EE6E73">
        <w:t>2&gt;</w:t>
      </w:r>
      <w:r w:rsidRPr="00EE6E73">
        <w:tab/>
        <w:t xml:space="preserve">for each </w:t>
      </w:r>
      <w:proofErr w:type="spellStart"/>
      <w:r w:rsidRPr="00EE6E73">
        <w:rPr>
          <w:i/>
          <w:iCs/>
        </w:rPr>
        <w:t>sl-CarrierId</w:t>
      </w:r>
      <w:proofErr w:type="spellEnd"/>
      <w:r w:rsidRPr="00EE6E73">
        <w:t xml:space="preserve"> value included in the </w:t>
      </w:r>
      <w:proofErr w:type="spellStart"/>
      <w:r w:rsidRPr="00EE6E73">
        <w:rPr>
          <w:i/>
          <w:iCs/>
        </w:rPr>
        <w:t>sl-CarrierToAddModList</w:t>
      </w:r>
      <w:proofErr w:type="spellEnd"/>
      <w:r w:rsidRPr="00EE6E73">
        <w:t xml:space="preserve"> that is not part of the current UE </w:t>
      </w:r>
      <w:proofErr w:type="spellStart"/>
      <w:r w:rsidRPr="00EE6E73">
        <w:t>sidelink</w:t>
      </w:r>
      <w:proofErr w:type="spellEnd"/>
      <w:r w:rsidRPr="00EE6E73">
        <w:t xml:space="preserve"> configuration:</w:t>
      </w:r>
    </w:p>
    <w:p w14:paraId="4864F506" w14:textId="77777777" w:rsidR="00844DBE" w:rsidRPr="00EE6E73" w:rsidRDefault="00844DBE" w:rsidP="00844DBE">
      <w:pPr>
        <w:pStyle w:val="B3"/>
      </w:pPr>
      <w:r w:rsidRPr="00EE6E73">
        <w:t>3&gt;</w:t>
      </w:r>
      <w:r w:rsidRPr="00EE6E73">
        <w:tab/>
        <w:t xml:space="preserve">perform the </w:t>
      </w:r>
      <w:proofErr w:type="spellStart"/>
      <w:r w:rsidRPr="00EE6E73">
        <w:t>sidelink</w:t>
      </w:r>
      <w:proofErr w:type="spellEnd"/>
      <w:r w:rsidRPr="00EE6E73">
        <w:t xml:space="preserve"> carrier addition procedure, according to clause 5.8.9.1b.2;</w:t>
      </w:r>
    </w:p>
    <w:p w14:paraId="38BFB03E" w14:textId="77777777" w:rsidR="00394471" w:rsidRPr="00EE6E73" w:rsidRDefault="00394471" w:rsidP="00394471">
      <w:pPr>
        <w:pStyle w:val="B1"/>
        <w:rPr>
          <w:rFonts w:eastAsia="DotumChe"/>
          <w:lang w:eastAsia="en-US"/>
        </w:rPr>
      </w:pPr>
      <w:r w:rsidRPr="00EE6E73">
        <w:t>1&gt;</w:t>
      </w:r>
      <w:r w:rsidRPr="00EE6E73">
        <w:tab/>
        <w:t xml:space="preserve">if the </w:t>
      </w:r>
      <w:proofErr w:type="spellStart"/>
      <w:r w:rsidRPr="00EE6E73">
        <w:rPr>
          <w:i/>
          <w:iCs/>
          <w:lang w:eastAsia="x-none"/>
        </w:rPr>
        <w:t>RRCReconfiguration</w:t>
      </w:r>
      <w:r w:rsidRPr="00EE6E73">
        <w:rPr>
          <w:rFonts w:eastAsia="MS Mincho"/>
          <w:i/>
          <w:iCs/>
        </w:rPr>
        <w:t>Sidelink</w:t>
      </w:r>
      <w:proofErr w:type="spellEnd"/>
      <w:r w:rsidRPr="00EE6E73">
        <w:t xml:space="preserve"> message includes the </w:t>
      </w:r>
      <w:proofErr w:type="spellStart"/>
      <w:r w:rsidRPr="00EE6E73">
        <w:rPr>
          <w:i/>
          <w:iCs/>
        </w:rPr>
        <w:t>sl-MeasConfig</w:t>
      </w:r>
      <w:proofErr w:type="spellEnd"/>
      <w:r w:rsidRPr="00EE6E73">
        <w:t>:</w:t>
      </w:r>
    </w:p>
    <w:p w14:paraId="2CD90BAC" w14:textId="77777777" w:rsidR="00394471" w:rsidRPr="00EE6E73" w:rsidRDefault="00394471" w:rsidP="00394471">
      <w:pPr>
        <w:pStyle w:val="B2"/>
      </w:pPr>
      <w:r w:rsidRPr="00EE6E73">
        <w:t>2&gt;</w:t>
      </w:r>
      <w:r w:rsidRPr="00EE6E73">
        <w:tab/>
        <w:t xml:space="preserve">perform the </w:t>
      </w:r>
      <w:proofErr w:type="spellStart"/>
      <w:r w:rsidRPr="00EE6E73">
        <w:t>sidelink</w:t>
      </w:r>
      <w:proofErr w:type="spellEnd"/>
      <w:r w:rsidRPr="00EE6E73">
        <w:t xml:space="preserve"> measurement configuration procedure as specified in 5.8.10;</w:t>
      </w:r>
    </w:p>
    <w:p w14:paraId="1DA19476" w14:textId="77777777" w:rsidR="00394471" w:rsidRPr="00EE6E73" w:rsidRDefault="00394471" w:rsidP="00394471">
      <w:pPr>
        <w:pStyle w:val="B1"/>
      </w:pPr>
      <w:r w:rsidRPr="00EE6E73">
        <w:t>1&gt;</w:t>
      </w:r>
      <w:r w:rsidRPr="00EE6E73">
        <w:tab/>
        <w:t xml:space="preserve">if the </w:t>
      </w:r>
      <w:proofErr w:type="spellStart"/>
      <w:r w:rsidRPr="00EE6E73">
        <w:rPr>
          <w:i/>
          <w:iCs/>
          <w:lang w:eastAsia="x-none"/>
        </w:rPr>
        <w:t>RRCReconfiguration</w:t>
      </w:r>
      <w:r w:rsidRPr="00EE6E73">
        <w:rPr>
          <w:rFonts w:eastAsia="MS Mincho"/>
          <w:i/>
          <w:iCs/>
        </w:rPr>
        <w:t>Sidelink</w:t>
      </w:r>
      <w:proofErr w:type="spellEnd"/>
      <w:r w:rsidRPr="00EE6E73">
        <w:t xml:space="preserve"> message includes the </w:t>
      </w:r>
      <w:proofErr w:type="spellStart"/>
      <w:r w:rsidRPr="00EE6E73">
        <w:rPr>
          <w:i/>
          <w:iCs/>
        </w:rPr>
        <w:t>sl</w:t>
      </w:r>
      <w:proofErr w:type="spellEnd"/>
      <w:r w:rsidRPr="00EE6E73">
        <w:rPr>
          <w:i/>
          <w:iCs/>
        </w:rPr>
        <w:t>-CSI-RS-Config</w:t>
      </w:r>
      <w:r w:rsidRPr="00EE6E73">
        <w:t>:</w:t>
      </w:r>
    </w:p>
    <w:p w14:paraId="5AC93793" w14:textId="77777777" w:rsidR="00394471" w:rsidRPr="00EE6E73" w:rsidRDefault="00394471" w:rsidP="00394471">
      <w:pPr>
        <w:pStyle w:val="B2"/>
        <w:rPr>
          <w:rFonts w:eastAsia="Batang"/>
          <w:noProof/>
        </w:rPr>
      </w:pPr>
      <w:r w:rsidRPr="00EE6E73">
        <w:t>2&gt;</w:t>
      </w:r>
      <w:r w:rsidRPr="00EE6E73">
        <w:tab/>
        <w:t xml:space="preserve">apply the </w:t>
      </w:r>
      <w:proofErr w:type="spellStart"/>
      <w:r w:rsidRPr="00EE6E73">
        <w:t>sidelink</w:t>
      </w:r>
      <w:proofErr w:type="spellEnd"/>
      <w:r w:rsidRPr="00EE6E73">
        <w:t xml:space="preserve"> CSI-RS configuration;</w:t>
      </w:r>
    </w:p>
    <w:p w14:paraId="7465F1E5" w14:textId="77777777" w:rsidR="00394471" w:rsidRPr="00EE6E73" w:rsidRDefault="00394471" w:rsidP="00394471">
      <w:pPr>
        <w:pStyle w:val="B1"/>
        <w:rPr>
          <w:rFonts w:eastAsia="DotumChe"/>
        </w:rPr>
      </w:pPr>
      <w:r w:rsidRPr="00EE6E73">
        <w:t>1&gt;</w:t>
      </w:r>
      <w:r w:rsidRPr="00EE6E73">
        <w:tab/>
        <w:t xml:space="preserve">if the </w:t>
      </w:r>
      <w:proofErr w:type="spellStart"/>
      <w:r w:rsidRPr="00EE6E73">
        <w:rPr>
          <w:i/>
          <w:iCs/>
          <w:lang w:eastAsia="x-none"/>
        </w:rPr>
        <w:t>RRCReconfiguration</w:t>
      </w:r>
      <w:r w:rsidRPr="00EE6E73">
        <w:rPr>
          <w:rFonts w:eastAsia="MS Mincho"/>
          <w:i/>
          <w:iCs/>
        </w:rPr>
        <w:t>Sidelink</w:t>
      </w:r>
      <w:proofErr w:type="spellEnd"/>
      <w:r w:rsidRPr="00EE6E73">
        <w:t xml:space="preserve"> message includes the </w:t>
      </w:r>
      <w:proofErr w:type="spellStart"/>
      <w:r w:rsidRPr="00EE6E73">
        <w:rPr>
          <w:rFonts w:eastAsia="SimSun"/>
          <w:i/>
          <w:iCs/>
        </w:rPr>
        <w:t>sl</w:t>
      </w:r>
      <w:proofErr w:type="spellEnd"/>
      <w:r w:rsidRPr="00EE6E73">
        <w:rPr>
          <w:rFonts w:eastAsia="SimSun"/>
          <w:i/>
          <w:iCs/>
        </w:rPr>
        <w:t>-</w:t>
      </w:r>
      <w:proofErr w:type="spellStart"/>
      <w:r w:rsidRPr="00EE6E73">
        <w:rPr>
          <w:rFonts w:eastAsia="SimSun"/>
          <w:i/>
          <w:iCs/>
        </w:rPr>
        <w:t>LatencyBoundCSI</w:t>
      </w:r>
      <w:proofErr w:type="spellEnd"/>
      <w:r w:rsidRPr="00EE6E73">
        <w:rPr>
          <w:rFonts w:eastAsia="SimSun"/>
          <w:i/>
          <w:iCs/>
        </w:rPr>
        <w:t>-Report</w:t>
      </w:r>
      <w:r w:rsidRPr="00EE6E73">
        <w:t>:</w:t>
      </w:r>
    </w:p>
    <w:p w14:paraId="05FDC2D3" w14:textId="77777777" w:rsidR="00394471" w:rsidRPr="00EE6E73" w:rsidRDefault="00394471" w:rsidP="00394471">
      <w:pPr>
        <w:pStyle w:val="B2"/>
        <w:rPr>
          <w:rFonts w:eastAsia="Batang"/>
          <w:noProof/>
        </w:rPr>
      </w:pPr>
      <w:r w:rsidRPr="00EE6E73">
        <w:t>2&gt;</w:t>
      </w:r>
      <w:r w:rsidRPr="00EE6E73">
        <w:tab/>
        <w:t xml:space="preserve">apply the configured </w:t>
      </w:r>
      <w:proofErr w:type="spellStart"/>
      <w:r w:rsidRPr="00EE6E73">
        <w:t>sidelink</w:t>
      </w:r>
      <w:proofErr w:type="spellEnd"/>
      <w:r w:rsidRPr="00EE6E73">
        <w:t xml:space="preserve"> CSI report latency bound;</w:t>
      </w:r>
    </w:p>
    <w:p w14:paraId="1264D46F" w14:textId="77777777" w:rsidR="000A3699" w:rsidRPr="00EE6E73" w:rsidRDefault="000A3699" w:rsidP="000A3699">
      <w:pPr>
        <w:pStyle w:val="B1"/>
        <w:rPr>
          <w:rFonts w:eastAsia="Batang"/>
        </w:rPr>
      </w:pPr>
      <w:r w:rsidRPr="00EE6E73">
        <w:rPr>
          <w:rFonts w:eastAsia="Batang"/>
        </w:rPr>
        <w:lastRenderedPageBreak/>
        <w:t>1&gt;</w:t>
      </w:r>
      <w:r w:rsidRPr="00EE6E73">
        <w:rPr>
          <w:rFonts w:eastAsia="Batang"/>
        </w:rPr>
        <w:tab/>
        <w:t xml:space="preserve">if the </w:t>
      </w:r>
      <w:proofErr w:type="spellStart"/>
      <w:r w:rsidRPr="00EE6E73">
        <w:rPr>
          <w:i/>
          <w:iCs/>
        </w:rPr>
        <w:t>RRCReconfiguration</w:t>
      </w:r>
      <w:r w:rsidRPr="00EE6E73">
        <w:rPr>
          <w:rFonts w:eastAsia="MS Mincho"/>
          <w:i/>
          <w:iCs/>
        </w:rPr>
        <w:t>Sidelink</w:t>
      </w:r>
      <w:proofErr w:type="spellEnd"/>
      <w:r w:rsidRPr="00EE6E73">
        <w:t xml:space="preserve"> </w:t>
      </w:r>
      <w:r w:rsidRPr="00EE6E73">
        <w:rPr>
          <w:rFonts w:eastAsia="Batang"/>
        </w:rPr>
        <w:t xml:space="preserve">includes the </w:t>
      </w:r>
      <w:r w:rsidRPr="00EE6E73">
        <w:rPr>
          <w:rFonts w:eastAsia="Batang"/>
          <w:i/>
          <w:iCs/>
        </w:rPr>
        <w:t>sl-RLC-ChannelToReleaseListPC5</w:t>
      </w:r>
      <w:r w:rsidRPr="00EE6E73">
        <w:rPr>
          <w:rFonts w:eastAsia="Batang"/>
        </w:rPr>
        <w:t>:</w:t>
      </w:r>
    </w:p>
    <w:p w14:paraId="41364FAF"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 </w:t>
      </w:r>
      <w:r w:rsidRPr="00EE6E73">
        <w:rPr>
          <w:rFonts w:eastAsia="Batang"/>
        </w:rPr>
        <w:t xml:space="preserve">value included in the </w:t>
      </w:r>
      <w:r w:rsidRPr="00EE6E73">
        <w:rPr>
          <w:rFonts w:eastAsia="Batang"/>
          <w:i/>
          <w:iCs/>
        </w:rPr>
        <w:t xml:space="preserve">sl-RLC-ChannelToReleaseListPC5 </w:t>
      </w:r>
      <w:r w:rsidRPr="00EE6E73">
        <w:rPr>
          <w:rFonts w:eastAsia="Batang"/>
        </w:rPr>
        <w:t xml:space="preserve">that is part of the current UE </w:t>
      </w:r>
      <w:proofErr w:type="spellStart"/>
      <w:r w:rsidRPr="00EE6E73">
        <w:rPr>
          <w:rFonts w:eastAsia="Batang"/>
        </w:rPr>
        <w:t>sidelink</w:t>
      </w:r>
      <w:proofErr w:type="spellEnd"/>
      <w:r w:rsidRPr="00EE6E73">
        <w:rPr>
          <w:rFonts w:eastAsia="Batang"/>
        </w:rPr>
        <w:t xml:space="preserve"> configuration;</w:t>
      </w:r>
    </w:p>
    <w:p w14:paraId="5B9BD09A" w14:textId="77777777" w:rsidR="000A3699" w:rsidRPr="00EE6E73" w:rsidRDefault="000A3699" w:rsidP="000A3699">
      <w:pPr>
        <w:pStyle w:val="B3"/>
      </w:pPr>
      <w:r w:rsidRPr="00EE6E73">
        <w:t>3&gt;</w:t>
      </w:r>
      <w:r w:rsidRPr="00EE6E73">
        <w:tab/>
        <w:t xml:space="preserve">perform the </w:t>
      </w:r>
      <w:r w:rsidRPr="00EE6E73">
        <w:rPr>
          <w:rFonts w:eastAsia="MS Mincho"/>
        </w:rPr>
        <w:t>PC5 Relay RLC channel</w:t>
      </w:r>
      <w:r w:rsidRPr="00EE6E73">
        <w:t xml:space="preserve"> release procedure, according to clause 5.8.9.7.1;</w:t>
      </w:r>
    </w:p>
    <w:p w14:paraId="039E9098"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proofErr w:type="spellStart"/>
      <w:r w:rsidRPr="00EE6E73">
        <w:rPr>
          <w:i/>
          <w:iCs/>
        </w:rPr>
        <w:t>RRCReconfiguration</w:t>
      </w:r>
      <w:r w:rsidRPr="00EE6E73">
        <w:rPr>
          <w:rFonts w:eastAsia="MS Mincho"/>
          <w:i/>
          <w:iCs/>
        </w:rPr>
        <w:t>Sidelink</w:t>
      </w:r>
      <w:proofErr w:type="spellEnd"/>
      <w:r w:rsidRPr="00EE6E73">
        <w:t xml:space="preserve"> </w:t>
      </w:r>
      <w:r w:rsidRPr="00EE6E73">
        <w:rPr>
          <w:rFonts w:eastAsia="Batang"/>
        </w:rPr>
        <w:t xml:space="preserve">includes the </w:t>
      </w:r>
      <w:r w:rsidRPr="00EE6E73">
        <w:rPr>
          <w:rFonts w:eastAsia="Batang"/>
          <w:i/>
          <w:iCs/>
        </w:rPr>
        <w:t>sl-RLC-ChannelToAddModListPC5</w:t>
      </w:r>
      <w:r w:rsidRPr="00EE6E73">
        <w:rPr>
          <w:rFonts w:eastAsia="Batang"/>
        </w:rPr>
        <w:t>:</w:t>
      </w:r>
    </w:p>
    <w:p w14:paraId="751DD93A"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 xml:space="preserve">that is not part of the current UE </w:t>
      </w:r>
      <w:proofErr w:type="spellStart"/>
      <w:r w:rsidRPr="00EE6E73">
        <w:rPr>
          <w:rFonts w:eastAsia="Batang"/>
        </w:rPr>
        <w:t>sidelink</w:t>
      </w:r>
      <w:proofErr w:type="spellEnd"/>
      <w:r w:rsidRPr="00EE6E73">
        <w:rPr>
          <w:rFonts w:eastAsia="Batang"/>
        </w:rPr>
        <w:t xml:space="preserve"> configuration:</w:t>
      </w:r>
    </w:p>
    <w:p w14:paraId="15238740" w14:textId="00D97739" w:rsidR="000A3699" w:rsidRPr="00EE6E73" w:rsidRDefault="000A3699" w:rsidP="000A3699">
      <w:pPr>
        <w:pStyle w:val="B3"/>
      </w:pPr>
      <w:r w:rsidRPr="00EE6E73">
        <w:t>3&gt;</w:t>
      </w:r>
      <w:r w:rsidRPr="00EE6E73">
        <w:tab/>
        <w:t xml:space="preserve">perform the </w:t>
      </w:r>
      <w:r w:rsidR="0039645C" w:rsidRPr="00EE6E73">
        <w:rPr>
          <w:rFonts w:eastAsia="MS Mincho"/>
          <w:lang w:eastAsia="en-US"/>
        </w:rPr>
        <w:t xml:space="preserve">PC5 </w:t>
      </w:r>
      <w:r w:rsidR="00984519" w:rsidRPr="00EE6E73">
        <w:rPr>
          <w:rFonts w:eastAsia="MS Mincho"/>
        </w:rPr>
        <w:t xml:space="preserve">Relay </w:t>
      </w:r>
      <w:r w:rsidRPr="00EE6E73">
        <w:t>RLC channel addition procedure, according to clause 5.8.9.7.2;</w:t>
      </w:r>
    </w:p>
    <w:p w14:paraId="0F085B6C"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 xml:space="preserve">that is part of the current UE </w:t>
      </w:r>
      <w:proofErr w:type="spellStart"/>
      <w:r w:rsidRPr="00EE6E73">
        <w:rPr>
          <w:rFonts w:eastAsia="Batang"/>
        </w:rPr>
        <w:t>sidelink</w:t>
      </w:r>
      <w:proofErr w:type="spellEnd"/>
      <w:r w:rsidRPr="00EE6E73">
        <w:rPr>
          <w:rFonts w:eastAsia="Batang"/>
        </w:rPr>
        <w:t xml:space="preserve"> configuration:</w:t>
      </w:r>
    </w:p>
    <w:p w14:paraId="4EA8086A" w14:textId="77777777" w:rsidR="000A3699" w:rsidRPr="00EE6E73" w:rsidRDefault="000A3699" w:rsidP="000A3699">
      <w:pPr>
        <w:pStyle w:val="B3"/>
      </w:pPr>
      <w:r w:rsidRPr="00EE6E73">
        <w:rPr>
          <w:rFonts w:eastAsia="Batang"/>
        </w:rPr>
        <w:t>3&gt;</w:t>
      </w:r>
      <w:r w:rsidRPr="00EE6E73">
        <w:rPr>
          <w:rFonts w:eastAsia="Batang"/>
        </w:rPr>
        <w:tab/>
        <w:t>perform the PC5 Relay RLC channel modification procedure according to clause 5.8.9.7.2;</w:t>
      </w:r>
    </w:p>
    <w:p w14:paraId="5D9F7332" w14:textId="4D5D9146" w:rsidR="00FA75F4" w:rsidRPr="00EE6E73" w:rsidRDefault="00FA75F4" w:rsidP="00FA75F4">
      <w:pPr>
        <w:pStyle w:val="B1"/>
      </w:pPr>
      <w:r w:rsidRPr="00EE6E73">
        <w:t>1&gt;</w:t>
      </w:r>
      <w:r w:rsidRPr="00EE6E73">
        <w:tab/>
        <w:t xml:space="preserve">if the </w:t>
      </w:r>
      <w:proofErr w:type="spellStart"/>
      <w:r w:rsidRPr="00EE6E73">
        <w:rPr>
          <w:i/>
          <w:lang w:eastAsia="x-none"/>
        </w:rPr>
        <w:t>RRCReconfiguration</w:t>
      </w:r>
      <w:r w:rsidRPr="00EE6E73">
        <w:rPr>
          <w:rFonts w:eastAsia="MS Mincho"/>
          <w:i/>
        </w:rPr>
        <w:t>Sidelink</w:t>
      </w:r>
      <w:proofErr w:type="spellEnd"/>
      <w:r w:rsidRPr="00EE6E73">
        <w:t xml:space="preserve"> message includes the </w:t>
      </w:r>
      <w:r w:rsidRPr="00EE6E73">
        <w:rPr>
          <w:rFonts w:eastAsia="SimSun"/>
          <w:i/>
        </w:rPr>
        <w:t>sl-DRX-ConfigUC-PC5</w:t>
      </w:r>
      <w:r w:rsidR="00D25159" w:rsidRPr="00EE6E73">
        <w:rPr>
          <w:rFonts w:eastAsia="SimSun"/>
        </w:rPr>
        <w:t>;</w:t>
      </w:r>
      <w:r w:rsidRPr="00EE6E73">
        <w:rPr>
          <w:rFonts w:eastAsia="SimSun"/>
        </w:rPr>
        <w:t xml:space="preserve"> and</w:t>
      </w:r>
    </w:p>
    <w:p w14:paraId="49131A48" w14:textId="77777777" w:rsidR="00FA75F4" w:rsidRPr="00EE6E73" w:rsidRDefault="00FA75F4" w:rsidP="00FA75F4">
      <w:pPr>
        <w:pStyle w:val="B1"/>
        <w:rPr>
          <w:rFonts w:eastAsiaTheme="minorEastAsia"/>
        </w:rPr>
      </w:pPr>
      <w:r w:rsidRPr="00EE6E73">
        <w:rPr>
          <w:rFonts w:eastAsiaTheme="minorEastAsia"/>
        </w:rPr>
        <w:t>1&gt;</w:t>
      </w:r>
      <w:r w:rsidRPr="00EE6E73">
        <w:rPr>
          <w:rFonts w:eastAsiaTheme="minorEastAsia"/>
        </w:rPr>
        <w:tab/>
        <w:t xml:space="preserve">if the UE accepts the </w:t>
      </w:r>
      <w:r w:rsidRPr="00EE6E73">
        <w:rPr>
          <w:rFonts w:eastAsia="SimSun"/>
          <w:i/>
          <w:iCs/>
        </w:rPr>
        <w:t>sl-DRX-ConfigUC-PC5</w:t>
      </w:r>
      <w:r w:rsidRPr="00EE6E73">
        <w:rPr>
          <w:rFonts w:eastAsia="SimSun"/>
        </w:rPr>
        <w:t>:</w:t>
      </w:r>
    </w:p>
    <w:p w14:paraId="7CE4232E" w14:textId="77777777" w:rsidR="00FA75F4" w:rsidRPr="00EE6E73" w:rsidRDefault="00FA75F4" w:rsidP="00FA75F4">
      <w:pPr>
        <w:pStyle w:val="B2"/>
        <w:rPr>
          <w:rFonts w:eastAsia="Batang"/>
          <w:noProof/>
        </w:rPr>
      </w:pPr>
      <w:r w:rsidRPr="00EE6E73">
        <w:t>2&gt;</w:t>
      </w:r>
      <w:r w:rsidRPr="00EE6E73">
        <w:tab/>
        <w:t xml:space="preserve">configure lower layers to perform </w:t>
      </w:r>
      <w:proofErr w:type="spellStart"/>
      <w:r w:rsidRPr="00EE6E73">
        <w:t>sidelink</w:t>
      </w:r>
      <w:proofErr w:type="spellEnd"/>
      <w:r w:rsidRPr="00EE6E73">
        <w:t xml:space="preserve"> DRX operation according to </w:t>
      </w:r>
      <w:r w:rsidRPr="00EE6E73">
        <w:rPr>
          <w:i/>
        </w:rPr>
        <w:t>sl-DRX-ConfigUC-PC5</w:t>
      </w:r>
      <w:r w:rsidRPr="00EE6E73">
        <w:t xml:space="preserve"> for the associated destination as defined in TS 38.321 [3];</w:t>
      </w:r>
    </w:p>
    <w:p w14:paraId="5726928C" w14:textId="77777777" w:rsidR="00FA75F4" w:rsidRPr="00EE6E73" w:rsidRDefault="00FA75F4" w:rsidP="00FA75F4">
      <w:pPr>
        <w:pStyle w:val="B1"/>
        <w:rPr>
          <w:rFonts w:eastAsia="DotumChe"/>
        </w:rPr>
      </w:pPr>
      <w:r w:rsidRPr="00EE6E73">
        <w:t>1&gt;</w:t>
      </w:r>
      <w:r w:rsidRPr="00EE6E73">
        <w:tab/>
        <w:t xml:space="preserve">if the </w:t>
      </w:r>
      <w:proofErr w:type="spellStart"/>
      <w:r w:rsidRPr="00EE6E73">
        <w:rPr>
          <w:i/>
          <w:lang w:eastAsia="x-none"/>
        </w:rPr>
        <w:t>RRCReconfiguration</w:t>
      </w:r>
      <w:r w:rsidRPr="00EE6E73">
        <w:rPr>
          <w:rFonts w:eastAsia="MS Mincho"/>
          <w:i/>
        </w:rPr>
        <w:t>Sidelink</w:t>
      </w:r>
      <w:proofErr w:type="spellEnd"/>
      <w:r w:rsidRPr="00EE6E73">
        <w:t xml:space="preserve"> message includes the </w:t>
      </w:r>
      <w:proofErr w:type="spellStart"/>
      <w:r w:rsidRPr="00EE6E73">
        <w:rPr>
          <w:rFonts w:eastAsia="SimSun"/>
          <w:i/>
        </w:rPr>
        <w:t>sl</w:t>
      </w:r>
      <w:proofErr w:type="spellEnd"/>
      <w:r w:rsidRPr="00EE6E73">
        <w:rPr>
          <w:rFonts w:eastAsia="SimSun"/>
          <w:i/>
        </w:rPr>
        <w:t>-</w:t>
      </w:r>
      <w:proofErr w:type="spellStart"/>
      <w:r w:rsidRPr="00EE6E73">
        <w:rPr>
          <w:rFonts w:eastAsia="SimSun"/>
          <w:i/>
        </w:rPr>
        <w:t>LatencyBoundIUC</w:t>
      </w:r>
      <w:proofErr w:type="spellEnd"/>
      <w:r w:rsidRPr="00EE6E73">
        <w:rPr>
          <w:rFonts w:eastAsia="SimSun"/>
          <w:i/>
        </w:rPr>
        <w:t>-Report</w:t>
      </w:r>
      <w:r w:rsidRPr="00EE6E73">
        <w:t>:</w:t>
      </w:r>
    </w:p>
    <w:p w14:paraId="7DD0E1FE" w14:textId="77777777" w:rsidR="00FA75F4" w:rsidRPr="00EE6E73" w:rsidRDefault="00FA75F4" w:rsidP="00FA75F4">
      <w:pPr>
        <w:pStyle w:val="B2"/>
      </w:pPr>
      <w:r w:rsidRPr="00EE6E73">
        <w:t>2&gt;</w:t>
      </w:r>
      <w:r w:rsidRPr="00EE6E73">
        <w:tab/>
        <w:t xml:space="preserve">apply the configured </w:t>
      </w:r>
      <w:proofErr w:type="spellStart"/>
      <w:r w:rsidRPr="00EE6E73">
        <w:t>sidelink</w:t>
      </w:r>
      <w:proofErr w:type="spellEnd"/>
      <w:r w:rsidRPr="00EE6E73">
        <w:t xml:space="preserve"> IUC report latency bound;</w:t>
      </w:r>
    </w:p>
    <w:p w14:paraId="53B9B493" w14:textId="61E2AE96" w:rsidR="002E0AD7" w:rsidRPr="00EE6E73" w:rsidRDefault="002E0AD7" w:rsidP="002E0AD7">
      <w:pPr>
        <w:pStyle w:val="B1"/>
        <w:rPr>
          <w:rFonts w:eastAsia="DotumChe"/>
        </w:rPr>
      </w:pPr>
      <w:r w:rsidRPr="00EE6E73">
        <w:t>1&gt;</w:t>
      </w:r>
      <w:r w:rsidRPr="00EE6E73">
        <w:tab/>
        <w:t xml:space="preserve">if the </w:t>
      </w:r>
      <w:proofErr w:type="spellStart"/>
      <w:r w:rsidRPr="00EE6E73">
        <w:rPr>
          <w:i/>
        </w:rPr>
        <w:t>RRCReconfiguration</w:t>
      </w:r>
      <w:r w:rsidRPr="00EE6E73">
        <w:rPr>
          <w:rFonts w:eastAsia="MS Mincho"/>
          <w:i/>
        </w:rPr>
        <w:t>Sidelink</w:t>
      </w:r>
      <w:proofErr w:type="spellEnd"/>
      <w:r w:rsidRPr="00EE6E73">
        <w:t xml:space="preserve"> message includes the </w:t>
      </w:r>
      <w:proofErr w:type="spellStart"/>
      <w:r w:rsidRPr="00EE6E73">
        <w:rPr>
          <w:i/>
          <w:iCs/>
        </w:rPr>
        <w:t>sl-LocalID-PairList</w:t>
      </w:r>
      <w:proofErr w:type="spellEnd"/>
      <w:r w:rsidRPr="00EE6E73">
        <w:t>:</w:t>
      </w:r>
    </w:p>
    <w:p w14:paraId="16515F3F" w14:textId="26A240FE" w:rsidR="002E0AD7" w:rsidRPr="00EE6E73" w:rsidRDefault="002E0AD7" w:rsidP="002E0AD7">
      <w:pPr>
        <w:pStyle w:val="B2"/>
      </w:pPr>
      <w:r w:rsidRPr="00EE6E73">
        <w:t>2&gt;</w:t>
      </w:r>
      <w:r w:rsidRPr="00EE6E73">
        <w:tab/>
        <w:t xml:space="preserve">configure SRAP entity to perform NR </w:t>
      </w:r>
      <w:proofErr w:type="spellStart"/>
      <w:r w:rsidRPr="00EE6E73">
        <w:t>sidelink</w:t>
      </w:r>
      <w:proofErr w:type="spellEnd"/>
      <w:r w:rsidRPr="00EE6E73">
        <w:t xml:space="preserve"> L2 U2U relay operation accordingly for the end-to-end PC5 connection </w:t>
      </w:r>
      <w:r w:rsidR="00840C5A" w:rsidRPr="00EE6E73">
        <w:t xml:space="preserve">with the </w:t>
      </w:r>
      <w:r w:rsidRPr="00EE6E73">
        <w:t>peer L2 U2U Remote UE as defined in TS 38.351 [65];</w:t>
      </w:r>
    </w:p>
    <w:p w14:paraId="7327CA07" w14:textId="7C506662"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UE is unable to comply with (part of) the configuration included in the </w:t>
      </w:r>
      <w:proofErr w:type="spellStart"/>
      <w:r w:rsidRPr="00EE6E73">
        <w:rPr>
          <w:i/>
          <w:lang w:eastAsia="ko-KR"/>
        </w:rPr>
        <w:t>RRCReconfigurationSidelink</w:t>
      </w:r>
      <w:proofErr w:type="spellEnd"/>
      <w:r w:rsidRPr="00EE6E73">
        <w:rPr>
          <w:lang w:eastAsia="ko-KR"/>
        </w:rPr>
        <w:t xml:space="preserve"> (i.e.</w:t>
      </w:r>
      <w:r w:rsidRPr="00EE6E73">
        <w:rPr>
          <w:rFonts w:eastAsia="MS Mincho"/>
        </w:rPr>
        <w:t xml:space="preserve"> </w:t>
      </w:r>
      <w:proofErr w:type="spellStart"/>
      <w:r w:rsidRPr="00EE6E73">
        <w:rPr>
          <w:rFonts w:eastAsia="MS Mincho"/>
        </w:rPr>
        <w:t>s</w:t>
      </w:r>
      <w:r w:rsidRPr="00EE6E73">
        <w:t>idelink</w:t>
      </w:r>
      <w:proofErr w:type="spellEnd"/>
      <w:r w:rsidRPr="00EE6E73">
        <w:t xml:space="preserve"> RRC reconfiguration failure</w:t>
      </w:r>
      <w:r w:rsidRPr="00EE6E73">
        <w:rPr>
          <w:lang w:eastAsia="ko-KR"/>
        </w:rPr>
        <w:t>)</w:t>
      </w:r>
      <w:r w:rsidRPr="00EE6E73">
        <w:rPr>
          <w:rFonts w:eastAsia="Batang"/>
          <w:noProof/>
        </w:rPr>
        <w:t>:</w:t>
      </w:r>
    </w:p>
    <w:p w14:paraId="587E6348"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continue using the configuration used prior to the reception of the </w:t>
      </w:r>
      <w:proofErr w:type="spellStart"/>
      <w:r w:rsidRPr="00EE6E73">
        <w:rPr>
          <w:i/>
          <w:lang w:eastAsia="ko-KR"/>
        </w:rPr>
        <w:t>RRCReconfigurationSidelink</w:t>
      </w:r>
      <w:proofErr w:type="spellEnd"/>
      <w:r w:rsidRPr="00EE6E73">
        <w:rPr>
          <w:lang w:eastAsia="ko-KR"/>
        </w:rPr>
        <w:t xml:space="preserve"> </w:t>
      </w:r>
      <w:r w:rsidRPr="00EE6E73">
        <w:rPr>
          <w:rFonts w:eastAsia="Batang"/>
          <w:noProof/>
        </w:rPr>
        <w:t>message;</w:t>
      </w:r>
    </w:p>
    <w:p w14:paraId="03B39B0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proofErr w:type="spellStart"/>
      <w:r w:rsidRPr="00EE6E73">
        <w:rPr>
          <w:i/>
          <w:lang w:eastAsia="ko-KR"/>
        </w:rPr>
        <w:t>RRCReconfigurationFailureSidelink</w:t>
      </w:r>
      <w:proofErr w:type="spellEnd"/>
      <w:r w:rsidRPr="00EE6E73">
        <w:rPr>
          <w:lang w:eastAsia="ko-KR"/>
        </w:rPr>
        <w:t xml:space="preserve"> </w:t>
      </w:r>
      <w:r w:rsidRPr="00EE6E73">
        <w:rPr>
          <w:rFonts w:eastAsia="Batang"/>
          <w:noProof/>
        </w:rPr>
        <w:t>message;</w:t>
      </w:r>
    </w:p>
    <w:p w14:paraId="1C4DFA50"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proofErr w:type="spellStart"/>
      <w:r w:rsidRPr="00EE6E73">
        <w:rPr>
          <w:i/>
          <w:lang w:eastAsia="ko-KR"/>
        </w:rPr>
        <w:t>RRCReconfigurationFailureSidelink</w:t>
      </w:r>
      <w:proofErr w:type="spellEnd"/>
      <w:r w:rsidRPr="00EE6E73">
        <w:rPr>
          <w:lang w:eastAsia="ko-KR"/>
        </w:rPr>
        <w:t xml:space="preserve"> </w:t>
      </w:r>
      <w:r w:rsidRPr="00EE6E73">
        <w:rPr>
          <w:rFonts w:eastAsia="Batang"/>
          <w:noProof/>
        </w:rPr>
        <w:t>message to lower layers for transmission;</w:t>
      </w:r>
    </w:p>
    <w:p w14:paraId="16EEC948" w14:textId="77777777" w:rsidR="000E3848" w:rsidRPr="00EE6E73" w:rsidRDefault="000E3848" w:rsidP="000E3848">
      <w:pPr>
        <w:pStyle w:val="B1"/>
      </w:pPr>
      <w:r w:rsidRPr="00EE6E73">
        <w:t>1&gt;</w:t>
      </w:r>
      <w:r w:rsidRPr="00EE6E73">
        <w:tab/>
        <w:t xml:space="preserve">if the </w:t>
      </w:r>
      <w:proofErr w:type="spellStart"/>
      <w:r w:rsidRPr="00EE6E73">
        <w:rPr>
          <w:i/>
        </w:rPr>
        <w:t>RRCReconfiguration</w:t>
      </w:r>
      <w:r w:rsidRPr="00EE6E73">
        <w:rPr>
          <w:rFonts w:eastAsia="MS Mincho"/>
          <w:i/>
        </w:rPr>
        <w:t>Sidelink</w:t>
      </w:r>
      <w:proofErr w:type="spellEnd"/>
      <w:r w:rsidRPr="00EE6E73">
        <w:t xml:space="preserve"> message includes the </w:t>
      </w:r>
      <w:proofErr w:type="spellStart"/>
      <w:r w:rsidRPr="00EE6E73">
        <w:rPr>
          <w:i/>
        </w:rPr>
        <w:t>sl</w:t>
      </w:r>
      <w:proofErr w:type="spellEnd"/>
      <w:r w:rsidRPr="00EE6E73">
        <w:rPr>
          <w:i/>
        </w:rPr>
        <w:t>-SFN-DFN-Offset</w:t>
      </w:r>
      <w:r w:rsidRPr="00EE6E73">
        <w:t>:</w:t>
      </w:r>
    </w:p>
    <w:p w14:paraId="61AC8FE4" w14:textId="77777777" w:rsidR="000E3848" w:rsidRPr="00EE6E73" w:rsidRDefault="000E3848" w:rsidP="000E3848">
      <w:pPr>
        <w:pStyle w:val="B2"/>
      </w:pPr>
      <w:r w:rsidRPr="00EE6E73">
        <w:t>2&gt;</w:t>
      </w:r>
      <w:r w:rsidRPr="00EE6E73">
        <w:tab/>
      </w:r>
      <w:r w:rsidRPr="00EE6E73">
        <w:rPr>
          <w:rFonts w:eastAsia="SimSun"/>
        </w:rPr>
        <w:t xml:space="preserve">if the </w:t>
      </w:r>
      <w:proofErr w:type="spellStart"/>
      <w:r w:rsidRPr="00EE6E73">
        <w:rPr>
          <w:i/>
        </w:rPr>
        <w:t>sl</w:t>
      </w:r>
      <w:proofErr w:type="spellEnd"/>
      <w:r w:rsidRPr="00EE6E73">
        <w:rPr>
          <w:i/>
        </w:rPr>
        <w:t>-SFN-DFN-Offset</w:t>
      </w:r>
      <w:r w:rsidRPr="00EE6E73">
        <w:rPr>
          <w:rFonts w:eastAsia="SimSun"/>
          <w:i/>
        </w:rPr>
        <w:t xml:space="preserve"> </w:t>
      </w:r>
      <w:r w:rsidRPr="00EE6E73">
        <w:rPr>
          <w:rFonts w:eastAsia="SimSun"/>
          <w:iCs/>
        </w:rPr>
        <w:t xml:space="preserve">is set to </w:t>
      </w:r>
      <w:r w:rsidRPr="00EE6E73">
        <w:rPr>
          <w:rFonts w:eastAsia="SimSun"/>
          <w:i/>
        </w:rPr>
        <w:t>setup</w:t>
      </w:r>
      <w:r w:rsidRPr="00EE6E73">
        <w:rPr>
          <w:rFonts w:eastAsia="SimSun"/>
          <w:iCs/>
        </w:rPr>
        <w:t>:</w:t>
      </w:r>
    </w:p>
    <w:p w14:paraId="34191BA2" w14:textId="77777777" w:rsidR="000E3848" w:rsidRPr="00EE6E73" w:rsidRDefault="000E3848" w:rsidP="00B4120F">
      <w:pPr>
        <w:pStyle w:val="B3"/>
      </w:pPr>
      <w:r w:rsidRPr="00EE6E73">
        <w:rPr>
          <w:rFonts w:eastAsia="SimSun"/>
        </w:rPr>
        <w:t>3</w:t>
      </w:r>
      <w:r w:rsidRPr="00EE6E73">
        <w:t>&gt;</w:t>
      </w:r>
      <w:r w:rsidRPr="00EE6E73">
        <w:tab/>
        <w:t>apply the configured SFN-DFN time offset;</w:t>
      </w:r>
    </w:p>
    <w:p w14:paraId="4245EEB7" w14:textId="77777777" w:rsidR="000E3848" w:rsidRPr="00EE6E73" w:rsidRDefault="000E3848" w:rsidP="000E3848">
      <w:pPr>
        <w:pStyle w:val="B2"/>
      </w:pPr>
      <w:r w:rsidRPr="00EE6E73">
        <w:t>2&gt;</w:t>
      </w:r>
      <w:r w:rsidRPr="00EE6E73">
        <w:tab/>
      </w:r>
      <w:r w:rsidRPr="00EE6E73">
        <w:rPr>
          <w:rFonts w:eastAsia="SimSun"/>
        </w:rPr>
        <w:t xml:space="preserve">if the </w:t>
      </w:r>
      <w:proofErr w:type="spellStart"/>
      <w:r w:rsidRPr="00EE6E73">
        <w:rPr>
          <w:i/>
        </w:rPr>
        <w:t>sl</w:t>
      </w:r>
      <w:proofErr w:type="spellEnd"/>
      <w:r w:rsidRPr="00EE6E73">
        <w:rPr>
          <w:i/>
        </w:rPr>
        <w:t>-SFN-DFN-Offset</w:t>
      </w:r>
      <w:r w:rsidRPr="00EE6E73">
        <w:rPr>
          <w:rFonts w:eastAsia="SimSun"/>
          <w:i/>
        </w:rPr>
        <w:t xml:space="preserve"> </w:t>
      </w:r>
      <w:r w:rsidRPr="00EE6E73">
        <w:rPr>
          <w:rFonts w:eastAsia="SimSun"/>
          <w:iCs/>
        </w:rPr>
        <w:t xml:space="preserve">is set to </w:t>
      </w:r>
      <w:r w:rsidRPr="00EE6E73">
        <w:rPr>
          <w:rFonts w:eastAsia="SimSun"/>
          <w:i/>
        </w:rPr>
        <w:t>release</w:t>
      </w:r>
      <w:r w:rsidRPr="00EE6E73">
        <w:rPr>
          <w:rFonts w:eastAsia="SimSun"/>
          <w:iCs/>
        </w:rPr>
        <w:t>:</w:t>
      </w:r>
    </w:p>
    <w:p w14:paraId="61152D71" w14:textId="77777777" w:rsidR="000E3848" w:rsidRPr="00EE6E73" w:rsidRDefault="000E3848" w:rsidP="00B4120F">
      <w:pPr>
        <w:pStyle w:val="B3"/>
      </w:pPr>
      <w:r w:rsidRPr="00EE6E73">
        <w:rPr>
          <w:rFonts w:eastAsia="SimSun"/>
        </w:rPr>
        <w:t>3</w:t>
      </w:r>
      <w:r w:rsidRPr="00EE6E73">
        <w:t>&gt;</w:t>
      </w:r>
      <w:r w:rsidRPr="00EE6E73">
        <w:tab/>
      </w:r>
      <w:r w:rsidRPr="00EE6E73">
        <w:rPr>
          <w:rFonts w:eastAsia="SimSun"/>
        </w:rPr>
        <w:t xml:space="preserve">release the received </w:t>
      </w:r>
      <w:proofErr w:type="spellStart"/>
      <w:r w:rsidRPr="00EE6E73">
        <w:rPr>
          <w:i/>
        </w:rPr>
        <w:t>sl</w:t>
      </w:r>
      <w:proofErr w:type="spellEnd"/>
      <w:r w:rsidRPr="00EE6E73">
        <w:rPr>
          <w:i/>
        </w:rPr>
        <w:t>-SFN-DFN-Offset</w:t>
      </w:r>
      <w:r w:rsidRPr="00EE6E73">
        <w:t>;</w:t>
      </w:r>
    </w:p>
    <w:p w14:paraId="76888216" w14:textId="2133F39A" w:rsidR="00394471" w:rsidRPr="00EE6E73" w:rsidRDefault="00394471" w:rsidP="000E3848">
      <w:pPr>
        <w:pStyle w:val="B1"/>
        <w:rPr>
          <w:rFonts w:eastAsia="Batang"/>
          <w:noProof/>
        </w:rPr>
      </w:pPr>
      <w:r w:rsidRPr="00EE6E73">
        <w:rPr>
          <w:rFonts w:eastAsia="Batang"/>
          <w:noProof/>
        </w:rPr>
        <w:t>1&gt;</w:t>
      </w:r>
      <w:r w:rsidRPr="00EE6E73">
        <w:rPr>
          <w:rFonts w:eastAsia="Batang"/>
          <w:noProof/>
        </w:rPr>
        <w:tab/>
        <w:t>else:</w:t>
      </w:r>
    </w:p>
    <w:p w14:paraId="6DF37A9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proofErr w:type="spellStart"/>
      <w:r w:rsidRPr="00EE6E73">
        <w:rPr>
          <w:i/>
          <w:lang w:eastAsia="ko-KR"/>
        </w:rPr>
        <w:t>RRCReconfigurationCompleteSidelink</w:t>
      </w:r>
      <w:proofErr w:type="spellEnd"/>
      <w:r w:rsidRPr="00EE6E73">
        <w:rPr>
          <w:rFonts w:eastAsia="Batang"/>
          <w:noProof/>
        </w:rPr>
        <w:t xml:space="preserve"> message;</w:t>
      </w:r>
    </w:p>
    <w:p w14:paraId="5416A760" w14:textId="77777777" w:rsidR="00FA75F4" w:rsidRPr="00EE6E73" w:rsidRDefault="00FA75F4" w:rsidP="00FA75F4">
      <w:pPr>
        <w:pStyle w:val="B3"/>
        <w:rPr>
          <w:rFonts w:eastAsia="Batang"/>
        </w:rPr>
      </w:pPr>
      <w:r w:rsidRPr="00EE6E73">
        <w:rPr>
          <w:rFonts w:eastAsia="Batang"/>
        </w:rPr>
        <w:t>3&gt;</w:t>
      </w:r>
      <w:r w:rsidRPr="00EE6E73">
        <w:rPr>
          <w:rFonts w:eastAsia="Batang"/>
        </w:rPr>
        <w:tab/>
        <w:t xml:space="preserve">if the UE rejects the </w:t>
      </w:r>
      <w:proofErr w:type="spellStart"/>
      <w:r w:rsidRPr="00EE6E73">
        <w:rPr>
          <w:rFonts w:eastAsia="Batang"/>
        </w:rPr>
        <w:t>sidelink</w:t>
      </w:r>
      <w:proofErr w:type="spellEnd"/>
      <w:r w:rsidRPr="00EE6E73">
        <w:rPr>
          <w:rFonts w:eastAsia="Batang"/>
        </w:rPr>
        <w:t xml:space="preserve"> DRX configuration </w:t>
      </w:r>
      <w:r w:rsidRPr="00EE6E73">
        <w:rPr>
          <w:rFonts w:eastAsia="Batang"/>
          <w:i/>
        </w:rPr>
        <w:t>sl-DRX-ConfigUC-PC5</w:t>
      </w:r>
      <w:r w:rsidRPr="00EE6E73">
        <w:rPr>
          <w:rFonts w:eastAsia="Batang"/>
        </w:rPr>
        <w:t xml:space="preserve"> received from the peer UE:</w:t>
      </w:r>
    </w:p>
    <w:p w14:paraId="0C716D3D" w14:textId="77777777" w:rsidR="0007748F" w:rsidRPr="00EE6E73" w:rsidRDefault="00FA75F4" w:rsidP="0007748F">
      <w:pPr>
        <w:pStyle w:val="B4"/>
        <w:rPr>
          <w:rFonts w:eastAsia="Batang"/>
        </w:rPr>
      </w:pPr>
      <w:r w:rsidRPr="00EE6E73">
        <w:rPr>
          <w:rFonts w:eastAsia="Batang"/>
        </w:rPr>
        <w:t>4&gt;</w:t>
      </w:r>
      <w:r w:rsidRPr="00EE6E73">
        <w:rPr>
          <w:rFonts w:eastAsia="Batang"/>
        </w:rPr>
        <w:tab/>
        <w:t xml:space="preserve">include the </w:t>
      </w:r>
      <w:proofErr w:type="spellStart"/>
      <w:r w:rsidRPr="00EE6E73">
        <w:rPr>
          <w:rFonts w:eastAsia="Batang"/>
          <w:i/>
        </w:rPr>
        <w:t>sl</w:t>
      </w:r>
      <w:proofErr w:type="spellEnd"/>
      <w:r w:rsidRPr="00EE6E73">
        <w:rPr>
          <w:rFonts w:eastAsia="Batang"/>
          <w:i/>
        </w:rPr>
        <w:t>-DRX-</w:t>
      </w:r>
      <w:proofErr w:type="spellStart"/>
      <w:r w:rsidRPr="00EE6E73">
        <w:rPr>
          <w:rFonts w:eastAsia="Batang"/>
          <w:i/>
        </w:rPr>
        <w:t>ConfigReject</w:t>
      </w:r>
      <w:proofErr w:type="spellEnd"/>
      <w:r w:rsidRPr="00EE6E73">
        <w:rPr>
          <w:rFonts w:eastAsia="Batang"/>
        </w:rPr>
        <w:t xml:space="preserve"> in the </w:t>
      </w:r>
      <w:proofErr w:type="spellStart"/>
      <w:r w:rsidRPr="00EE6E73">
        <w:rPr>
          <w:rFonts w:eastAsia="Batang"/>
          <w:i/>
        </w:rPr>
        <w:t>RRCReconfigurationCompleteSidelink</w:t>
      </w:r>
      <w:proofErr w:type="spellEnd"/>
      <w:r w:rsidRPr="00EE6E73">
        <w:rPr>
          <w:rFonts w:eastAsia="Batang"/>
        </w:rPr>
        <w:t xml:space="preserve"> message;</w:t>
      </w:r>
    </w:p>
    <w:p w14:paraId="041FE95E" w14:textId="76786552" w:rsidR="00FA75F4" w:rsidRPr="00EE6E73" w:rsidRDefault="0007748F" w:rsidP="0007748F">
      <w:pPr>
        <w:pStyle w:val="B4"/>
        <w:rPr>
          <w:rFonts w:eastAsia="Batang"/>
        </w:rPr>
      </w:pPr>
      <w:r w:rsidRPr="00EE6E73">
        <w:rPr>
          <w:rFonts w:eastAsia="Batang"/>
        </w:rPr>
        <w:t>4&gt;</w:t>
      </w:r>
      <w:r w:rsidRPr="00EE6E73">
        <w:rPr>
          <w:rFonts w:eastAsia="Batang"/>
        </w:rPr>
        <w:tab/>
        <w:t xml:space="preserve">consider no </w:t>
      </w:r>
      <w:proofErr w:type="spellStart"/>
      <w:r w:rsidRPr="00EE6E73">
        <w:rPr>
          <w:rFonts w:eastAsia="Batang"/>
        </w:rPr>
        <w:t>sidelink</w:t>
      </w:r>
      <w:proofErr w:type="spellEnd"/>
      <w:r w:rsidRPr="00EE6E73">
        <w:rPr>
          <w:rFonts w:eastAsia="Batang"/>
        </w:rPr>
        <w:t xml:space="preserve"> DRX to be applied for the corresponding </w:t>
      </w:r>
      <w:proofErr w:type="spellStart"/>
      <w:r w:rsidRPr="00EE6E73">
        <w:rPr>
          <w:rFonts w:eastAsia="Batang"/>
        </w:rPr>
        <w:t>sidelink</w:t>
      </w:r>
      <w:proofErr w:type="spellEnd"/>
      <w:r w:rsidRPr="00EE6E73">
        <w:rPr>
          <w:rFonts w:eastAsia="Batang"/>
        </w:rPr>
        <w:t xml:space="preserve"> unicast communication;</w:t>
      </w:r>
    </w:p>
    <w:p w14:paraId="30B271E2"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proofErr w:type="spellStart"/>
      <w:r w:rsidRPr="00EE6E73">
        <w:rPr>
          <w:i/>
          <w:lang w:eastAsia="ko-KR"/>
        </w:rPr>
        <w:t>RRCReconfigurationCompleteSidelink</w:t>
      </w:r>
      <w:proofErr w:type="spellEnd"/>
      <w:r w:rsidRPr="00EE6E73">
        <w:rPr>
          <w:rFonts w:eastAsia="Batang"/>
          <w:noProof/>
        </w:rPr>
        <w:t xml:space="preserve"> message to lower layers for transmission;</w:t>
      </w:r>
    </w:p>
    <w:p w14:paraId="74E1A468" w14:textId="77777777" w:rsidR="000F2113" w:rsidRPr="00EE6E73" w:rsidRDefault="00394471" w:rsidP="000F2113">
      <w:pPr>
        <w:pStyle w:val="NO"/>
      </w:pPr>
      <w:r w:rsidRPr="00EE6E73">
        <w:t>NOTE 1:</w:t>
      </w:r>
      <w:r w:rsidRPr="00EE6E73">
        <w:tab/>
        <w:t>When the same logical channel is configured with different RLC mode by another UE</w:t>
      </w:r>
      <w:r w:rsidRPr="00EE6E73">
        <w:rPr>
          <w:rFonts w:eastAsia="Batang"/>
          <w:noProof/>
        </w:rPr>
        <w:t xml:space="preserve">, the UE handles the case </w:t>
      </w:r>
      <w:r w:rsidRPr="00EE6E73">
        <w:t>as</w:t>
      </w:r>
      <w:r w:rsidRPr="00EE6E73">
        <w:rPr>
          <w:rFonts w:eastAsia="Batang"/>
          <w:noProof/>
        </w:rPr>
        <w:t xml:space="preserve"> </w:t>
      </w:r>
      <w:proofErr w:type="spellStart"/>
      <w:r w:rsidRPr="00EE6E73">
        <w:rPr>
          <w:rFonts w:eastAsia="MS Mincho"/>
        </w:rPr>
        <w:t>s</w:t>
      </w:r>
      <w:r w:rsidRPr="00EE6E73">
        <w:t>idelink</w:t>
      </w:r>
      <w:proofErr w:type="spellEnd"/>
      <w:r w:rsidRPr="00EE6E73">
        <w:t xml:space="preserve"> RRC reconfiguration failure.</w:t>
      </w:r>
    </w:p>
    <w:p w14:paraId="241C6358" w14:textId="26C5D9D3" w:rsidR="00FA75F4" w:rsidRPr="00EE6E73" w:rsidRDefault="00FA75F4" w:rsidP="00FA75F4">
      <w:pPr>
        <w:pStyle w:val="NO"/>
        <w:rPr>
          <w:rFonts w:eastAsia="Batang"/>
        </w:rPr>
      </w:pPr>
      <w:r w:rsidRPr="00EE6E73">
        <w:rPr>
          <w:rFonts w:eastAsia="Batang"/>
        </w:rPr>
        <w:lastRenderedPageBreak/>
        <w:t>NOTE 2:</w:t>
      </w:r>
      <w:r w:rsidR="009F5CA2" w:rsidRPr="00EE6E73">
        <w:rPr>
          <w:rFonts w:eastAsia="Batang"/>
        </w:rPr>
        <w:tab/>
      </w:r>
      <w:r w:rsidRPr="00EE6E73">
        <w:rPr>
          <w:rFonts w:eastAsia="Batang"/>
        </w:rPr>
        <w:t xml:space="preserve">It is up to the UE </w:t>
      </w:r>
      <w:r w:rsidR="00806168" w:rsidRPr="00EE6E73">
        <w:rPr>
          <w:rFonts w:eastAsia="Batang"/>
        </w:rPr>
        <w:t xml:space="preserve">implementation </w:t>
      </w:r>
      <w:r w:rsidRPr="00EE6E73">
        <w:rPr>
          <w:rFonts w:eastAsia="Batang"/>
        </w:rPr>
        <w:t xml:space="preserve">whether or not to indicate the rejection to the peer UE for a received </w:t>
      </w:r>
      <w:proofErr w:type="spellStart"/>
      <w:r w:rsidRPr="00EE6E73">
        <w:rPr>
          <w:rFonts w:eastAsia="Batang"/>
        </w:rPr>
        <w:t>sidelink</w:t>
      </w:r>
      <w:proofErr w:type="spellEnd"/>
      <w:r w:rsidRPr="00EE6E73">
        <w:rPr>
          <w:rFonts w:eastAsia="Batang"/>
        </w:rPr>
        <w:t xml:space="preserve"> DRX configuration</w:t>
      </w:r>
      <w:r w:rsidRPr="00EE6E73">
        <w:t>.</w:t>
      </w:r>
    </w:p>
    <w:p w14:paraId="07F5E3A0" w14:textId="2343B7E1" w:rsidR="009F5CA2" w:rsidRPr="00EE6E73" w:rsidRDefault="009F5CA2" w:rsidP="009F5CA2">
      <w:pPr>
        <w:pStyle w:val="NO"/>
        <w:rPr>
          <w:rFonts w:eastAsia="Batang"/>
        </w:rPr>
      </w:pPr>
      <w:bookmarkStart w:id="2339" w:name="_Toc60777029"/>
      <w:r w:rsidRPr="00EE6E73">
        <w:rPr>
          <w:rFonts w:eastAsia="Batang"/>
        </w:rPr>
        <w:t>NOTE 3:</w:t>
      </w:r>
      <w:r w:rsidRPr="00EE6E73">
        <w:rPr>
          <w:rFonts w:eastAsia="Batang"/>
        </w:rPr>
        <w:tab/>
      </w:r>
      <w:r w:rsidRPr="00EE6E73">
        <w:t xml:space="preserve">When UE transmits SL-PRS in dedicated SL-PRS resource pool, the </w:t>
      </w:r>
      <w:proofErr w:type="spellStart"/>
      <w:r w:rsidRPr="00EE6E73">
        <w:t>sidelink</w:t>
      </w:r>
      <w:proofErr w:type="spellEnd"/>
      <w:r w:rsidRPr="00EE6E73">
        <w:t xml:space="preserve"> DRX configuration is not applied.</w:t>
      </w:r>
    </w:p>
    <w:p w14:paraId="30CA3B05" w14:textId="77777777" w:rsidR="00394471" w:rsidRPr="00EE6E73" w:rsidRDefault="00394471" w:rsidP="00394471">
      <w:pPr>
        <w:pStyle w:val="Heading5"/>
        <w:rPr>
          <w:rFonts w:eastAsia="MS Mincho"/>
        </w:rPr>
      </w:pPr>
      <w:bookmarkStart w:id="2340" w:name="_Toc193445839"/>
      <w:bookmarkStart w:id="2341" w:name="_Toc193451644"/>
      <w:bookmarkStart w:id="2342" w:name="_Toc193462912"/>
      <w:bookmarkStart w:id="2343" w:name="_Toc201295199"/>
      <w:r w:rsidRPr="00EE6E73">
        <w:rPr>
          <w:rFonts w:eastAsia="MS Mincho"/>
        </w:rPr>
        <w:t>5.8.9.1.4</w:t>
      </w:r>
      <w:r w:rsidRPr="00EE6E73">
        <w:rPr>
          <w:rFonts w:eastAsia="MS Mincho"/>
        </w:rPr>
        <w:tab/>
        <w:t>Void</w:t>
      </w:r>
      <w:bookmarkEnd w:id="2339"/>
      <w:bookmarkEnd w:id="2340"/>
      <w:bookmarkEnd w:id="2341"/>
      <w:bookmarkEnd w:id="2342"/>
      <w:bookmarkEnd w:id="2343"/>
    </w:p>
    <w:p w14:paraId="5946FF37" w14:textId="77777777" w:rsidR="00394471" w:rsidRPr="00EE6E73" w:rsidRDefault="00394471" w:rsidP="00394471">
      <w:pPr>
        <w:pStyle w:val="Heading5"/>
        <w:rPr>
          <w:rFonts w:eastAsia="MS Mincho"/>
        </w:rPr>
      </w:pPr>
      <w:bookmarkStart w:id="2344" w:name="_Toc60777030"/>
      <w:bookmarkStart w:id="2345" w:name="_Toc193445840"/>
      <w:bookmarkStart w:id="2346" w:name="_Toc193451645"/>
      <w:bookmarkStart w:id="2347" w:name="_Toc193462913"/>
      <w:bookmarkStart w:id="2348" w:name="_Toc201295200"/>
      <w:r w:rsidRPr="00EE6E73">
        <w:rPr>
          <w:rFonts w:eastAsia="MS Mincho"/>
        </w:rPr>
        <w:t>5.8.9.1.5</w:t>
      </w:r>
      <w:r w:rsidRPr="00EE6E73">
        <w:rPr>
          <w:rFonts w:eastAsia="MS Mincho"/>
        </w:rPr>
        <w:tab/>
        <w:t>Void</w:t>
      </w:r>
      <w:bookmarkEnd w:id="2344"/>
      <w:bookmarkEnd w:id="2345"/>
      <w:bookmarkEnd w:id="2346"/>
      <w:bookmarkEnd w:id="2347"/>
      <w:bookmarkEnd w:id="2348"/>
    </w:p>
    <w:p w14:paraId="13B9B700" w14:textId="77777777" w:rsidR="00394471" w:rsidRPr="00EE6E73" w:rsidRDefault="00394471" w:rsidP="00394471">
      <w:pPr>
        <w:pStyle w:val="Heading5"/>
        <w:rPr>
          <w:rFonts w:eastAsia="MS Mincho"/>
        </w:rPr>
      </w:pPr>
      <w:bookmarkStart w:id="2349" w:name="_Toc60777031"/>
      <w:bookmarkStart w:id="2350" w:name="_Toc193445841"/>
      <w:bookmarkStart w:id="2351" w:name="_Toc193451646"/>
      <w:bookmarkStart w:id="2352" w:name="_Toc193462914"/>
      <w:bookmarkStart w:id="2353" w:name="_Toc201295201"/>
      <w:r w:rsidRPr="00EE6E73">
        <w:rPr>
          <w:rFonts w:eastAsia="MS Mincho"/>
        </w:rPr>
        <w:t>5.8.9.1.6</w:t>
      </w:r>
      <w:r w:rsidRPr="00EE6E73">
        <w:rPr>
          <w:rFonts w:eastAsia="MS Mincho"/>
        </w:rPr>
        <w:tab/>
        <w:t>Void</w:t>
      </w:r>
      <w:bookmarkEnd w:id="2349"/>
      <w:bookmarkEnd w:id="2350"/>
      <w:bookmarkEnd w:id="2351"/>
      <w:bookmarkEnd w:id="2352"/>
      <w:bookmarkEnd w:id="2353"/>
    </w:p>
    <w:p w14:paraId="56AE428E" w14:textId="77777777" w:rsidR="00394471" w:rsidRPr="00EE6E73" w:rsidRDefault="00394471" w:rsidP="00394471">
      <w:pPr>
        <w:pStyle w:val="Heading5"/>
        <w:rPr>
          <w:rFonts w:eastAsia="MS Mincho"/>
        </w:rPr>
      </w:pPr>
      <w:bookmarkStart w:id="2354" w:name="_Toc60777032"/>
      <w:bookmarkStart w:id="2355" w:name="_Toc193445842"/>
      <w:bookmarkStart w:id="2356" w:name="_Toc193451647"/>
      <w:bookmarkStart w:id="2357" w:name="_Toc193462915"/>
      <w:bookmarkStart w:id="2358" w:name="_Toc201295202"/>
      <w:r w:rsidRPr="00EE6E73">
        <w:rPr>
          <w:rFonts w:eastAsia="MS Mincho"/>
        </w:rPr>
        <w:t>5.8.9.1.7</w:t>
      </w:r>
      <w:r w:rsidRPr="00EE6E73">
        <w:rPr>
          <w:rFonts w:eastAsia="MS Mincho"/>
        </w:rPr>
        <w:tab/>
        <w:t>Void</w:t>
      </w:r>
      <w:bookmarkEnd w:id="2354"/>
      <w:bookmarkEnd w:id="2355"/>
      <w:bookmarkEnd w:id="2356"/>
      <w:bookmarkEnd w:id="2357"/>
      <w:bookmarkEnd w:id="2358"/>
    </w:p>
    <w:p w14:paraId="763C2D54" w14:textId="77777777" w:rsidR="00394471" w:rsidRPr="00EE6E73" w:rsidRDefault="00394471" w:rsidP="00394471">
      <w:pPr>
        <w:pStyle w:val="Heading5"/>
        <w:rPr>
          <w:rFonts w:eastAsia="MS Mincho"/>
        </w:rPr>
      </w:pPr>
      <w:bookmarkStart w:id="2359" w:name="_Toc60777033"/>
      <w:bookmarkStart w:id="2360" w:name="_Toc193445843"/>
      <w:bookmarkStart w:id="2361" w:name="_Toc193451648"/>
      <w:bookmarkStart w:id="2362" w:name="_Toc193462916"/>
      <w:bookmarkStart w:id="2363" w:name="_Toc201295203"/>
      <w:r w:rsidRPr="00EE6E73">
        <w:rPr>
          <w:rFonts w:eastAsia="MS Mincho"/>
        </w:rPr>
        <w:t>5.8.9.1.8</w:t>
      </w:r>
      <w:r w:rsidRPr="00EE6E73">
        <w:rPr>
          <w:rFonts w:eastAsia="MS Mincho"/>
        </w:rPr>
        <w:tab/>
        <w:t xml:space="preserve">Reception of an </w:t>
      </w:r>
      <w:proofErr w:type="spellStart"/>
      <w:r w:rsidRPr="00EE6E73">
        <w:rPr>
          <w:rFonts w:eastAsia="MS Mincho"/>
          <w:i/>
        </w:rPr>
        <w:t>RRCReconfigurationFailureSidelink</w:t>
      </w:r>
      <w:proofErr w:type="spellEnd"/>
      <w:r w:rsidRPr="00EE6E73">
        <w:rPr>
          <w:rFonts w:eastAsia="MS Mincho"/>
        </w:rPr>
        <w:t xml:space="preserve"> by the UE</w:t>
      </w:r>
      <w:bookmarkEnd w:id="2359"/>
      <w:bookmarkEnd w:id="2360"/>
      <w:bookmarkEnd w:id="2361"/>
      <w:bookmarkEnd w:id="2362"/>
      <w:bookmarkEnd w:id="2363"/>
    </w:p>
    <w:p w14:paraId="7DA3F75B" w14:textId="77777777" w:rsidR="00394471" w:rsidRPr="00EE6E73" w:rsidRDefault="00394471" w:rsidP="00394471">
      <w:r w:rsidRPr="00EE6E73">
        <w:t xml:space="preserve">The UE shall perform the following actions upon reception of the </w:t>
      </w:r>
      <w:proofErr w:type="spellStart"/>
      <w:r w:rsidRPr="00EE6E73">
        <w:rPr>
          <w:i/>
          <w:lang w:eastAsia="ko-KR"/>
        </w:rPr>
        <w:t>RRCReconfigurationFailureSidelink</w:t>
      </w:r>
      <w:proofErr w:type="spellEnd"/>
      <w:r w:rsidRPr="00EE6E73">
        <w:t>:</w:t>
      </w:r>
    </w:p>
    <w:p w14:paraId="16556A67" w14:textId="2AFAFD01"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65DFAD22" w14:textId="77777777" w:rsidR="00394471" w:rsidRPr="00EE6E73" w:rsidRDefault="00394471" w:rsidP="00394471">
      <w:pPr>
        <w:pStyle w:val="B1"/>
      </w:pPr>
      <w:r w:rsidRPr="00EE6E73">
        <w:t>1&gt;</w:t>
      </w:r>
      <w:r w:rsidRPr="00EE6E73">
        <w:tab/>
        <w:t xml:space="preserve">continue using the configuration used prior to corresponding </w:t>
      </w:r>
      <w:proofErr w:type="spellStart"/>
      <w:r w:rsidRPr="00EE6E73">
        <w:rPr>
          <w:i/>
          <w:lang w:eastAsia="ko-KR"/>
        </w:rPr>
        <w:t>RRCReconfigurationSidelink</w:t>
      </w:r>
      <w:proofErr w:type="spellEnd"/>
      <w:r w:rsidRPr="00EE6E73">
        <w:t xml:space="preserve"> message;</w:t>
      </w:r>
    </w:p>
    <w:p w14:paraId="5101E8A3" w14:textId="77777777" w:rsidR="00394471" w:rsidRPr="00EE6E73" w:rsidRDefault="00394471" w:rsidP="00394471">
      <w:pPr>
        <w:pStyle w:val="B1"/>
      </w:pPr>
      <w:r w:rsidRPr="00EE6E73">
        <w:t>1&gt;</w:t>
      </w:r>
      <w:r w:rsidRPr="00EE6E73">
        <w:tab/>
        <w:t>if UE is in RRC_CONNECTED:</w:t>
      </w:r>
    </w:p>
    <w:p w14:paraId="514695A6" w14:textId="263F3DAF" w:rsidR="00394471" w:rsidRPr="00EE6E73" w:rsidRDefault="00394471" w:rsidP="00394471">
      <w:pPr>
        <w:pStyle w:val="B2"/>
      </w:pPr>
      <w:r w:rsidRPr="00EE6E73">
        <w:t>2&gt;</w:t>
      </w:r>
      <w:r w:rsidRPr="00EE6E73">
        <w:tab/>
        <w:t xml:space="preserve">perform the </w:t>
      </w:r>
      <w:proofErr w:type="spellStart"/>
      <w:r w:rsidRPr="00EE6E73">
        <w:t>sidelink</w:t>
      </w:r>
      <w:proofErr w:type="spellEnd"/>
      <w:r w:rsidRPr="00EE6E73">
        <w:t xml:space="preserve"> UE information for NR </w:t>
      </w:r>
      <w:proofErr w:type="spellStart"/>
      <w:r w:rsidRPr="00EE6E73">
        <w:t>sidelink</w:t>
      </w:r>
      <w:proofErr w:type="spellEnd"/>
      <w:r w:rsidRPr="00EE6E73">
        <w:t xml:space="preserve"> communication procedure, as specified in 5.8.3.3 or </w:t>
      </w:r>
      <w:r w:rsidR="009C7196" w:rsidRPr="00EE6E73">
        <w:t>clause</w:t>
      </w:r>
      <w:r w:rsidRPr="00EE6E73">
        <w:t xml:space="preserve"> 5.10.15 in TS 36.331 [10];</w:t>
      </w:r>
    </w:p>
    <w:p w14:paraId="1BE7D261" w14:textId="77777777" w:rsidR="00394471" w:rsidRPr="00EE6E73" w:rsidRDefault="00394471" w:rsidP="00394471">
      <w:pPr>
        <w:pStyle w:val="Heading5"/>
        <w:rPr>
          <w:rFonts w:eastAsia="MS Mincho"/>
        </w:rPr>
      </w:pPr>
      <w:bookmarkStart w:id="2364" w:name="_Toc60777034"/>
      <w:bookmarkStart w:id="2365" w:name="_Toc193445844"/>
      <w:bookmarkStart w:id="2366" w:name="_Toc193451649"/>
      <w:bookmarkStart w:id="2367" w:name="_Toc193462917"/>
      <w:bookmarkStart w:id="2368" w:name="_Toc201295204"/>
      <w:r w:rsidRPr="00EE6E73">
        <w:rPr>
          <w:rFonts w:eastAsia="MS Mincho"/>
        </w:rPr>
        <w:t>5.8.9.1.9</w:t>
      </w:r>
      <w:r w:rsidRPr="00EE6E73">
        <w:rPr>
          <w:rFonts w:eastAsia="MS Mincho"/>
        </w:rPr>
        <w:tab/>
        <w:t xml:space="preserve">Reception of an </w:t>
      </w:r>
      <w:proofErr w:type="spellStart"/>
      <w:r w:rsidRPr="00EE6E73">
        <w:rPr>
          <w:i/>
          <w:lang w:eastAsia="ko-KR"/>
        </w:rPr>
        <w:t>RRCReconfigurationCompleteSidelink</w:t>
      </w:r>
      <w:proofErr w:type="spellEnd"/>
      <w:r w:rsidRPr="00EE6E73">
        <w:rPr>
          <w:rFonts w:eastAsia="Batang"/>
          <w:noProof/>
          <w:lang w:eastAsia="x-none"/>
        </w:rPr>
        <w:t xml:space="preserve"> </w:t>
      </w:r>
      <w:r w:rsidRPr="00EE6E73">
        <w:rPr>
          <w:rFonts w:eastAsia="MS Mincho"/>
        </w:rPr>
        <w:t>by the UE</w:t>
      </w:r>
      <w:bookmarkEnd w:id="2364"/>
      <w:bookmarkEnd w:id="2365"/>
      <w:bookmarkEnd w:id="2366"/>
      <w:bookmarkEnd w:id="2367"/>
      <w:bookmarkEnd w:id="2368"/>
    </w:p>
    <w:p w14:paraId="277E9B3F" w14:textId="77777777" w:rsidR="00394471" w:rsidRPr="00EE6E73" w:rsidRDefault="00394471" w:rsidP="00394471">
      <w:r w:rsidRPr="00EE6E73">
        <w:t xml:space="preserve">The UE shall perform the following actions upon reception of the </w:t>
      </w:r>
      <w:proofErr w:type="spellStart"/>
      <w:r w:rsidRPr="00EE6E73">
        <w:rPr>
          <w:i/>
          <w:lang w:eastAsia="ko-KR"/>
        </w:rPr>
        <w:t>RRCReconfigurationCompleteSidelink</w:t>
      </w:r>
      <w:proofErr w:type="spellEnd"/>
      <w:r w:rsidRPr="00EE6E73">
        <w:t>:</w:t>
      </w:r>
    </w:p>
    <w:p w14:paraId="3F1688B8" w14:textId="5E08E99B"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5E87C399" w14:textId="77777777" w:rsidR="00394471" w:rsidRPr="00EE6E73" w:rsidRDefault="00394471" w:rsidP="00394471">
      <w:pPr>
        <w:pStyle w:val="B1"/>
      </w:pPr>
      <w:r w:rsidRPr="00EE6E73">
        <w:t>1&gt;</w:t>
      </w:r>
      <w:r w:rsidRPr="00EE6E73">
        <w:tab/>
        <w:t xml:space="preserve">consider the configurations in the corresponding </w:t>
      </w:r>
      <w:proofErr w:type="spellStart"/>
      <w:r w:rsidRPr="00EE6E73">
        <w:rPr>
          <w:i/>
        </w:rPr>
        <w:t>RRCReconfigurationSidelink</w:t>
      </w:r>
      <w:proofErr w:type="spellEnd"/>
      <w:r w:rsidRPr="00EE6E73">
        <w:t xml:space="preserve"> message to be applied.</w:t>
      </w:r>
    </w:p>
    <w:p w14:paraId="695AD7C1" w14:textId="77777777" w:rsidR="00FA75F4" w:rsidRPr="00EE6E73" w:rsidRDefault="00FA75F4" w:rsidP="00FA75F4">
      <w:pPr>
        <w:pStyle w:val="B2"/>
        <w:rPr>
          <w:rFonts w:eastAsia="MS Mincho"/>
        </w:rPr>
      </w:pPr>
      <w:r w:rsidRPr="00EE6E73">
        <w:rPr>
          <w:rFonts w:eastAsia="MS Mincho"/>
        </w:rPr>
        <w:t>2&gt;</w:t>
      </w:r>
      <w:r w:rsidRPr="00EE6E73">
        <w:rPr>
          <w:rFonts w:eastAsia="MS Mincho"/>
        </w:rPr>
        <w:tab/>
        <w:t xml:space="preserve">if the </w:t>
      </w:r>
      <w:proofErr w:type="spellStart"/>
      <w:r w:rsidRPr="00EE6E73">
        <w:rPr>
          <w:rFonts w:eastAsia="MS Mincho"/>
          <w:i/>
        </w:rPr>
        <w:t>RRCReconfigurationCompleteSidelink</w:t>
      </w:r>
      <w:proofErr w:type="spellEnd"/>
      <w:r w:rsidRPr="00EE6E73">
        <w:rPr>
          <w:rFonts w:eastAsia="MS Mincho"/>
        </w:rPr>
        <w:t xml:space="preserve"> message includes the </w:t>
      </w:r>
      <w:proofErr w:type="spellStart"/>
      <w:r w:rsidRPr="00EE6E73">
        <w:rPr>
          <w:rFonts w:eastAsia="MS Mincho"/>
          <w:i/>
        </w:rPr>
        <w:t>sl</w:t>
      </w:r>
      <w:proofErr w:type="spellEnd"/>
      <w:r w:rsidRPr="00EE6E73">
        <w:rPr>
          <w:rFonts w:eastAsia="MS Mincho"/>
          <w:i/>
        </w:rPr>
        <w:t>-DRX-</w:t>
      </w:r>
      <w:proofErr w:type="spellStart"/>
      <w:r w:rsidRPr="00EE6E73">
        <w:rPr>
          <w:rFonts w:eastAsia="MS Mincho"/>
          <w:i/>
        </w:rPr>
        <w:t>ConfigReject</w:t>
      </w:r>
      <w:proofErr w:type="spellEnd"/>
      <w:r w:rsidRPr="00EE6E73">
        <w:rPr>
          <w:rFonts w:eastAsia="MS Mincho"/>
          <w:i/>
        </w:rPr>
        <w:t>:</w:t>
      </w:r>
    </w:p>
    <w:p w14:paraId="5D13F927" w14:textId="77777777" w:rsidR="00FA75F4" w:rsidRPr="00EE6E73" w:rsidRDefault="00FA75F4" w:rsidP="00FA75F4">
      <w:pPr>
        <w:pStyle w:val="B3"/>
        <w:rPr>
          <w:rFonts w:eastAsia="MS Mincho"/>
        </w:rPr>
      </w:pPr>
      <w:r w:rsidRPr="00EE6E73">
        <w:rPr>
          <w:rFonts w:eastAsia="Batang"/>
        </w:rPr>
        <w:t>3&gt;</w:t>
      </w:r>
      <w:r w:rsidRPr="00EE6E73">
        <w:rPr>
          <w:rFonts w:eastAsia="Batang"/>
        </w:rPr>
        <w:tab/>
        <w:t xml:space="preserve">consider no </w:t>
      </w:r>
      <w:proofErr w:type="spellStart"/>
      <w:r w:rsidRPr="00EE6E73">
        <w:rPr>
          <w:rFonts w:eastAsia="Batang"/>
        </w:rPr>
        <w:t>sidelink</w:t>
      </w:r>
      <w:proofErr w:type="spellEnd"/>
      <w:r w:rsidRPr="00EE6E73">
        <w:rPr>
          <w:rFonts w:eastAsia="Batang"/>
        </w:rPr>
        <w:t xml:space="preserve"> DRX to be applied for the corresponding </w:t>
      </w:r>
      <w:proofErr w:type="spellStart"/>
      <w:r w:rsidRPr="00EE6E73">
        <w:rPr>
          <w:rFonts w:eastAsia="Batang"/>
        </w:rPr>
        <w:t>sidelink</w:t>
      </w:r>
      <w:proofErr w:type="spellEnd"/>
      <w:r w:rsidRPr="00EE6E73">
        <w:rPr>
          <w:rFonts w:eastAsia="Batang"/>
        </w:rPr>
        <w:t xml:space="preserve"> unicast communication.</w:t>
      </w:r>
    </w:p>
    <w:p w14:paraId="1967ACBC" w14:textId="77777777" w:rsidR="00394471" w:rsidRPr="00EE6E73" w:rsidRDefault="00394471" w:rsidP="00394471">
      <w:pPr>
        <w:keepNext/>
        <w:keepLines/>
        <w:spacing w:before="120"/>
        <w:ind w:left="1701" w:hanging="1701"/>
        <w:outlineLvl w:val="4"/>
        <w:rPr>
          <w:rFonts w:ascii="Arial" w:eastAsia="MS Mincho" w:hAnsi="Arial"/>
          <w:sz w:val="22"/>
        </w:rPr>
      </w:pPr>
      <w:bookmarkStart w:id="2369" w:name="_Toc193462918"/>
      <w:bookmarkStart w:id="2370" w:name="_Toc201295205"/>
      <w:r w:rsidRPr="00EE6E73">
        <w:rPr>
          <w:rFonts w:ascii="Arial" w:eastAsia="MS Mincho" w:hAnsi="Arial"/>
          <w:sz w:val="22"/>
        </w:rPr>
        <w:t>5.8.9.1.10</w:t>
      </w:r>
      <w:r w:rsidRPr="00EE6E73">
        <w:rPr>
          <w:rFonts w:ascii="Arial" w:eastAsia="MS Mincho" w:hAnsi="Arial"/>
          <w:sz w:val="22"/>
        </w:rPr>
        <w:tab/>
      </w:r>
      <w:proofErr w:type="spellStart"/>
      <w:r w:rsidRPr="00EE6E73">
        <w:rPr>
          <w:rFonts w:ascii="Arial" w:eastAsia="MS Mincho" w:hAnsi="Arial"/>
          <w:sz w:val="22"/>
        </w:rPr>
        <w:t>Sidelink</w:t>
      </w:r>
      <w:proofErr w:type="spellEnd"/>
      <w:r w:rsidRPr="00EE6E73">
        <w:rPr>
          <w:rFonts w:ascii="Arial" w:eastAsia="MS Mincho" w:hAnsi="Arial"/>
          <w:sz w:val="22"/>
        </w:rPr>
        <w:t xml:space="preserve"> reset configuration</w:t>
      </w:r>
      <w:bookmarkEnd w:id="2369"/>
      <w:bookmarkEnd w:id="2370"/>
    </w:p>
    <w:p w14:paraId="395A6E35" w14:textId="77777777" w:rsidR="00394471" w:rsidRPr="00EE6E73" w:rsidRDefault="00394471" w:rsidP="00394471">
      <w:pPr>
        <w:rPr>
          <w:rFonts w:eastAsia="SimSun"/>
        </w:rPr>
      </w:pPr>
      <w:r w:rsidRPr="00EE6E73">
        <w:rPr>
          <w:rFonts w:eastAsia="SimSun"/>
        </w:rPr>
        <w:t>The UE shall:</w:t>
      </w:r>
    </w:p>
    <w:p w14:paraId="5D42ACC9" w14:textId="2572BCE6" w:rsidR="00394471" w:rsidRPr="00EE6E73" w:rsidRDefault="00394471" w:rsidP="00394471">
      <w:pPr>
        <w:pStyle w:val="B1"/>
        <w:rPr>
          <w:rFonts w:eastAsia="SimSun"/>
        </w:rPr>
      </w:pPr>
      <w:r w:rsidRPr="00EE6E73">
        <w:rPr>
          <w:rFonts w:eastAsia="SimSun"/>
        </w:rPr>
        <w:t>1&gt;</w:t>
      </w:r>
      <w:r w:rsidRPr="00EE6E73">
        <w:rPr>
          <w:rFonts w:eastAsia="SimSun"/>
        </w:rPr>
        <w:tab/>
        <w:t xml:space="preserve">release/clear current </w:t>
      </w:r>
      <w:proofErr w:type="spellStart"/>
      <w:r w:rsidRPr="00EE6E73">
        <w:rPr>
          <w:rFonts w:eastAsia="SimSun"/>
        </w:rPr>
        <w:t>sidelink</w:t>
      </w:r>
      <w:proofErr w:type="spellEnd"/>
      <w:r w:rsidRPr="00EE6E73">
        <w:rPr>
          <w:rFonts w:eastAsia="SimSun"/>
        </w:rPr>
        <w:t xml:space="preserve"> radio configuration of this destination</w:t>
      </w:r>
      <w:r w:rsidR="000035DE" w:rsidRPr="00EE6E73">
        <w:rPr>
          <w:rFonts w:eastAsia="Batang"/>
          <w:noProof/>
        </w:rPr>
        <w:t xml:space="preserve"> received in the </w:t>
      </w:r>
      <w:proofErr w:type="spellStart"/>
      <w:r w:rsidR="000035DE" w:rsidRPr="00EE6E73">
        <w:rPr>
          <w:i/>
        </w:rPr>
        <w:t>RRCReconfigurationSidelink</w:t>
      </w:r>
      <w:proofErr w:type="spellEnd"/>
      <w:r w:rsidRPr="00EE6E73">
        <w:rPr>
          <w:rFonts w:eastAsia="SimSun"/>
        </w:rPr>
        <w:t>;</w:t>
      </w:r>
    </w:p>
    <w:p w14:paraId="61EB8A70" w14:textId="7D581CA1" w:rsidR="00394471" w:rsidRPr="00EE6E73" w:rsidRDefault="00394471" w:rsidP="00394471">
      <w:pPr>
        <w:pStyle w:val="B1"/>
        <w:rPr>
          <w:rFonts w:eastAsia="SimSun"/>
        </w:rPr>
      </w:pPr>
      <w:r w:rsidRPr="00EE6E73">
        <w:rPr>
          <w:rFonts w:eastAsia="SimSun"/>
        </w:rPr>
        <w:t>1&gt;</w:t>
      </w:r>
      <w:r w:rsidRPr="00EE6E73">
        <w:rPr>
          <w:rFonts w:eastAsia="SimSun"/>
        </w:rPr>
        <w:tab/>
        <w:t xml:space="preserve">release the </w:t>
      </w:r>
      <w:proofErr w:type="spellStart"/>
      <w:r w:rsidRPr="00EE6E73">
        <w:rPr>
          <w:rFonts w:eastAsia="SimSun"/>
        </w:rPr>
        <w:t>sidelink</w:t>
      </w:r>
      <w:proofErr w:type="spellEnd"/>
      <w:r w:rsidRPr="00EE6E73">
        <w:rPr>
          <w:rFonts w:eastAsia="SimSun"/>
        </w:rPr>
        <w:t xml:space="preserve"> DRBs of this destination, in according to </w:t>
      </w:r>
      <w:r w:rsidR="009C7196" w:rsidRPr="00EE6E73">
        <w:rPr>
          <w:rFonts w:eastAsia="SimSun"/>
        </w:rPr>
        <w:t>clause</w:t>
      </w:r>
      <w:r w:rsidRPr="00EE6E73">
        <w:rPr>
          <w:rFonts w:eastAsia="SimSun"/>
        </w:rPr>
        <w:t xml:space="preserve"> 5.8.9.1a.1;</w:t>
      </w:r>
    </w:p>
    <w:p w14:paraId="0ECED0C5" w14:textId="77777777" w:rsidR="00844DBE" w:rsidRPr="00EE6E73" w:rsidRDefault="00844DBE" w:rsidP="00844DBE">
      <w:pPr>
        <w:pStyle w:val="B1"/>
      </w:pPr>
      <w:r w:rsidRPr="00EE6E73">
        <w:t>1&gt;</w:t>
      </w:r>
      <w:r w:rsidRPr="00EE6E73">
        <w:tab/>
        <w:t xml:space="preserve">release the additional </w:t>
      </w:r>
      <w:proofErr w:type="spellStart"/>
      <w:r w:rsidRPr="00EE6E73">
        <w:t>sidelink</w:t>
      </w:r>
      <w:proofErr w:type="spellEnd"/>
      <w:r w:rsidRPr="00EE6E73">
        <w:t xml:space="preserve"> RLC bearer of this destination, if configured, in according to clause 5.8.9.1a.5;</w:t>
      </w:r>
    </w:p>
    <w:p w14:paraId="242AC85A" w14:textId="251C2DEF" w:rsidR="00394471" w:rsidRPr="00EE6E73" w:rsidRDefault="00394471" w:rsidP="00394471">
      <w:pPr>
        <w:pStyle w:val="B1"/>
        <w:rPr>
          <w:rFonts w:eastAsia="SimSun"/>
        </w:rPr>
      </w:pPr>
      <w:r w:rsidRPr="00EE6E73">
        <w:rPr>
          <w:rFonts w:eastAsia="SimSun"/>
        </w:rPr>
        <w:t>1&gt;</w:t>
      </w:r>
      <w:r w:rsidRPr="00EE6E73">
        <w:rPr>
          <w:rFonts w:eastAsia="SimSun"/>
        </w:rPr>
        <w:tab/>
        <w:t xml:space="preserve">reset the </w:t>
      </w:r>
      <w:proofErr w:type="spellStart"/>
      <w:r w:rsidRPr="00EE6E73">
        <w:rPr>
          <w:rFonts w:eastAsia="SimSun"/>
        </w:rPr>
        <w:t>sidelink</w:t>
      </w:r>
      <w:proofErr w:type="spellEnd"/>
      <w:r w:rsidRPr="00EE6E73">
        <w:rPr>
          <w:rFonts w:eastAsia="SimSun"/>
        </w:rPr>
        <w:t xml:space="preserve"> specific MAC</w:t>
      </w:r>
      <w:r w:rsidRPr="00EE6E73">
        <w:t xml:space="preserve"> of this destination</w:t>
      </w:r>
      <w:r w:rsidR="006A02D8" w:rsidRPr="00EE6E73">
        <w:t>, except for end-to-end PC5 connection in L2 U2U Relay operation</w:t>
      </w:r>
      <w:r w:rsidRPr="00EE6E73">
        <w:rPr>
          <w:rFonts w:eastAsia="SimSun"/>
        </w:rPr>
        <w:t>.</w:t>
      </w:r>
    </w:p>
    <w:p w14:paraId="67410062" w14:textId="79A44C74" w:rsidR="006A5241" w:rsidRPr="00EE6E73" w:rsidRDefault="006A5241" w:rsidP="00255542">
      <w:pPr>
        <w:pStyle w:val="NO"/>
      </w:pPr>
      <w:r w:rsidRPr="00EE6E73">
        <w:t>NOTE</w:t>
      </w:r>
      <w:r w:rsidR="000035DE" w:rsidRPr="00EE6E73">
        <w:t xml:space="preserve"> 1</w:t>
      </w:r>
      <w:r w:rsidRPr="00EE6E73">
        <w:t>:</w:t>
      </w:r>
      <w:r w:rsidRPr="00EE6E73">
        <w:tab/>
      </w:r>
      <w:proofErr w:type="spellStart"/>
      <w:r w:rsidRPr="00EE6E73">
        <w:t>Sidelink</w:t>
      </w:r>
      <w:proofErr w:type="spellEnd"/>
      <w:r w:rsidRPr="00EE6E73">
        <w:t xml:space="preserve"> radio configuration is not just the resource configuration but may include other configurations included in the </w:t>
      </w:r>
      <w:proofErr w:type="spellStart"/>
      <w:r w:rsidRPr="00EE6E73">
        <w:rPr>
          <w:i/>
          <w:iCs/>
        </w:rPr>
        <w:t>RRCReconfigurationSidelink</w:t>
      </w:r>
      <w:proofErr w:type="spellEnd"/>
      <w:r w:rsidRPr="00EE6E73">
        <w:rPr>
          <w:i/>
          <w:iCs/>
        </w:rPr>
        <w:t xml:space="preserve"> </w:t>
      </w:r>
      <w:r w:rsidRPr="00EE6E73">
        <w:t xml:space="preserve">message except the </w:t>
      </w:r>
      <w:proofErr w:type="spellStart"/>
      <w:r w:rsidRPr="00EE6E73">
        <w:t>sidelink</w:t>
      </w:r>
      <w:proofErr w:type="spellEnd"/>
      <w:r w:rsidRPr="00EE6E73">
        <w:t xml:space="preserve"> DRBs of this destination.</w:t>
      </w:r>
    </w:p>
    <w:p w14:paraId="11C5C542" w14:textId="53104D23" w:rsidR="000035DE" w:rsidRPr="00EE6E73" w:rsidRDefault="000035DE" w:rsidP="000035DE">
      <w:pPr>
        <w:pStyle w:val="NO"/>
      </w:pPr>
      <w:r w:rsidRPr="00EE6E73">
        <w:t>NOTE 2:</w:t>
      </w:r>
      <w:r w:rsidRPr="00EE6E73">
        <w:tab/>
        <w:t>A</w:t>
      </w:r>
      <w:r w:rsidRPr="00EE6E73">
        <w:rPr>
          <w:rFonts w:eastAsia="Yu Mincho"/>
        </w:rPr>
        <w:t xml:space="preserve">fter the </w:t>
      </w:r>
      <w:proofErr w:type="spellStart"/>
      <w:r w:rsidRPr="00EE6E73">
        <w:rPr>
          <w:rFonts w:eastAsia="Yu Mincho"/>
        </w:rPr>
        <w:t>sidelink</w:t>
      </w:r>
      <w:proofErr w:type="spellEnd"/>
      <w:r w:rsidRPr="00EE6E73">
        <w:rPr>
          <w:rFonts w:eastAsia="Yu Mincho"/>
        </w:rPr>
        <w:t xml:space="preserve"> DRB release procedure, UE may perform the </w:t>
      </w:r>
      <w:proofErr w:type="spellStart"/>
      <w:r w:rsidRPr="00EE6E73">
        <w:rPr>
          <w:rFonts w:eastAsia="Yu Mincho"/>
        </w:rPr>
        <w:t>sidelink</w:t>
      </w:r>
      <w:proofErr w:type="spellEnd"/>
      <w:r w:rsidRPr="00EE6E73">
        <w:rPr>
          <w:rFonts w:eastAsia="Yu Mincho"/>
        </w:rPr>
        <w:t xml:space="preserve"> DRB addition according to the current </w:t>
      </w:r>
      <w:proofErr w:type="spellStart"/>
      <w:r w:rsidRPr="00EE6E73">
        <w:rPr>
          <w:rFonts w:eastAsia="Yu Mincho"/>
        </w:rPr>
        <w:t>sidelink</w:t>
      </w:r>
      <w:proofErr w:type="spellEnd"/>
      <w:r w:rsidRPr="00EE6E73">
        <w:rPr>
          <w:rFonts w:eastAsia="Yu Mincho"/>
        </w:rPr>
        <w:t xml:space="preserve"> configuration of this destination,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and</w:t>
      </w:r>
      <w:r w:rsidRPr="00EE6E73">
        <w:rPr>
          <w:rFonts w:eastAsia="Batang"/>
          <w:i/>
          <w:noProof/>
        </w:rPr>
        <w:t xml:space="preserve"> SidelinkPreconfigNR</w:t>
      </w:r>
      <w:r w:rsidRPr="00EE6E73">
        <w:rPr>
          <w:rFonts w:eastAsia="Yu Mincho"/>
        </w:rPr>
        <w:t xml:space="preserve">, according to </w:t>
      </w:r>
      <w:r w:rsidR="009C7196" w:rsidRPr="00EE6E73">
        <w:rPr>
          <w:rFonts w:eastAsia="Yu Mincho"/>
        </w:rPr>
        <w:t>clause</w:t>
      </w:r>
      <w:r w:rsidRPr="00EE6E73">
        <w:rPr>
          <w:rFonts w:eastAsia="Yu Mincho"/>
        </w:rPr>
        <w:t xml:space="preserve"> 5.8.9.1a.2.</w:t>
      </w:r>
    </w:p>
    <w:p w14:paraId="1854DA1F" w14:textId="4540EFEC" w:rsidR="00394471" w:rsidRPr="00EE6E73" w:rsidRDefault="00394471" w:rsidP="006A5241">
      <w:pPr>
        <w:pStyle w:val="Heading4"/>
      </w:pPr>
      <w:bookmarkStart w:id="2371" w:name="_Toc60777035"/>
      <w:bookmarkStart w:id="2372" w:name="_Toc193445845"/>
      <w:bookmarkStart w:id="2373" w:name="_Toc193451650"/>
      <w:bookmarkStart w:id="2374" w:name="_Toc193462919"/>
      <w:bookmarkStart w:id="2375" w:name="_Toc201295206"/>
      <w:r w:rsidRPr="00EE6E73">
        <w:t>5.8.9.1a</w:t>
      </w:r>
      <w:r w:rsidRPr="00EE6E73">
        <w:tab/>
      </w:r>
      <w:proofErr w:type="spellStart"/>
      <w:r w:rsidRPr="00EE6E73">
        <w:t>Sidelink</w:t>
      </w:r>
      <w:proofErr w:type="spellEnd"/>
      <w:r w:rsidRPr="00EE6E73">
        <w:t xml:space="preserve"> radio bearer management</w:t>
      </w:r>
      <w:bookmarkEnd w:id="2371"/>
      <w:bookmarkEnd w:id="2372"/>
      <w:bookmarkEnd w:id="2373"/>
      <w:bookmarkEnd w:id="2374"/>
      <w:bookmarkEnd w:id="2375"/>
    </w:p>
    <w:p w14:paraId="0A409E4C" w14:textId="77777777" w:rsidR="00394471" w:rsidRPr="00EE6E73" w:rsidRDefault="00394471" w:rsidP="00394471">
      <w:pPr>
        <w:pStyle w:val="Heading5"/>
        <w:rPr>
          <w:rFonts w:eastAsia="MS Mincho"/>
        </w:rPr>
      </w:pPr>
      <w:bookmarkStart w:id="2376" w:name="_Toc60777036"/>
      <w:bookmarkStart w:id="2377" w:name="_Toc193445846"/>
      <w:bookmarkStart w:id="2378" w:name="_Toc193451651"/>
      <w:bookmarkStart w:id="2379" w:name="_Toc193462920"/>
      <w:bookmarkStart w:id="2380" w:name="_Toc201295207"/>
      <w:r w:rsidRPr="00EE6E73">
        <w:rPr>
          <w:rFonts w:eastAsia="MS Mincho"/>
        </w:rPr>
        <w:t>5.8.9.1a.1</w:t>
      </w:r>
      <w:r w:rsidRPr="00EE6E73">
        <w:rPr>
          <w:rFonts w:eastAsia="MS Mincho"/>
        </w:rPr>
        <w:tab/>
      </w:r>
      <w:proofErr w:type="spellStart"/>
      <w:r w:rsidRPr="00EE6E73">
        <w:rPr>
          <w:rFonts w:eastAsia="MS Mincho"/>
        </w:rPr>
        <w:t>Sidelink</w:t>
      </w:r>
      <w:proofErr w:type="spellEnd"/>
      <w:r w:rsidRPr="00EE6E73">
        <w:rPr>
          <w:rFonts w:eastAsia="MS Mincho"/>
        </w:rPr>
        <w:t xml:space="preserve"> DRB release</w:t>
      </w:r>
      <w:bookmarkEnd w:id="2376"/>
      <w:bookmarkEnd w:id="2377"/>
      <w:bookmarkEnd w:id="2378"/>
      <w:bookmarkEnd w:id="2379"/>
      <w:bookmarkEnd w:id="2380"/>
    </w:p>
    <w:p w14:paraId="6C058493" w14:textId="77777777" w:rsidR="00394471" w:rsidRPr="00EE6E73" w:rsidRDefault="00394471" w:rsidP="00394471">
      <w:pPr>
        <w:pStyle w:val="H6"/>
      </w:pPr>
      <w:r w:rsidRPr="00EE6E73">
        <w:t>5.8.9.1a.1.1</w:t>
      </w:r>
      <w:r w:rsidRPr="00EE6E73">
        <w:tab/>
      </w:r>
      <w:proofErr w:type="spellStart"/>
      <w:r w:rsidRPr="00EE6E73">
        <w:t>Sidelink</w:t>
      </w:r>
      <w:proofErr w:type="spellEnd"/>
      <w:r w:rsidRPr="00EE6E73">
        <w:t xml:space="preserve"> DRB release conditions</w:t>
      </w:r>
    </w:p>
    <w:p w14:paraId="2ABBF9BC" w14:textId="77777777" w:rsidR="00394471" w:rsidRPr="00EE6E73" w:rsidRDefault="00394471" w:rsidP="00394471">
      <w:r w:rsidRPr="00EE6E73">
        <w:t xml:space="preserve">For NR </w:t>
      </w:r>
      <w:proofErr w:type="spellStart"/>
      <w:r w:rsidRPr="00EE6E73">
        <w:t>sidelink</w:t>
      </w:r>
      <w:proofErr w:type="spellEnd"/>
      <w:r w:rsidRPr="00EE6E73">
        <w:t xml:space="preserve"> communication, a </w:t>
      </w:r>
      <w:proofErr w:type="spellStart"/>
      <w:r w:rsidRPr="00EE6E73">
        <w:t>sidelink</w:t>
      </w:r>
      <w:proofErr w:type="spellEnd"/>
      <w:r w:rsidRPr="00EE6E73">
        <w:t xml:space="preserve"> DRB release is initiated in the following cases:</w:t>
      </w:r>
    </w:p>
    <w:p w14:paraId="08685E5E" w14:textId="77777777" w:rsidR="00394471" w:rsidRPr="00EE6E73" w:rsidRDefault="00394471" w:rsidP="00394471">
      <w:pPr>
        <w:pStyle w:val="B1"/>
        <w:rPr>
          <w:rFonts w:eastAsia="Batang"/>
          <w:noProof/>
        </w:rPr>
      </w:pPr>
      <w:r w:rsidRPr="00EE6E73">
        <w:rPr>
          <w:rFonts w:eastAsia="Batang"/>
          <w:noProof/>
        </w:rPr>
        <w:lastRenderedPageBreak/>
        <w:t>1&gt;</w:t>
      </w:r>
      <w:r w:rsidRPr="00EE6E73">
        <w:rPr>
          <w:rFonts w:eastAsia="Batang"/>
          <w:noProof/>
        </w:rPr>
        <w:tab/>
        <w:t xml:space="preserve">for groupcast, broadcast and unicast, if </w:t>
      </w:r>
      <w:r w:rsidRPr="00EE6E73">
        <w:rPr>
          <w:rFonts w:eastAsia="Batang"/>
          <w:i/>
          <w:noProof/>
        </w:rPr>
        <w:t xml:space="preserve">slrb-Uu-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rFonts w:eastAsia="Batang"/>
          <w:i/>
          <w:noProof/>
        </w:rPr>
        <w:t xml:space="preserve">sl-RadioBearerToReleaseList </w:t>
      </w:r>
      <w:r w:rsidRPr="00EE6E73">
        <w:rPr>
          <w:rFonts w:eastAsia="Batang"/>
          <w:noProof/>
        </w:rPr>
        <w:t>in</w:t>
      </w:r>
      <w:r w:rsidRPr="00EE6E73">
        <w:rPr>
          <w:rFonts w:eastAsia="Batang"/>
          <w:i/>
          <w:noProof/>
        </w:rPr>
        <w:t xml:space="preserve"> sl-ConfigDedicatedNR</w:t>
      </w:r>
      <w:r w:rsidRPr="00EE6E73">
        <w:rPr>
          <w:rFonts w:eastAsia="Batang"/>
          <w:noProof/>
        </w:rPr>
        <w:t>; or</w:t>
      </w:r>
    </w:p>
    <w:p w14:paraId="26F8F10D"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and broadcast, if no sidelink QoS flow with data indicated by upper layers is mapped to the sidelink DRB for transmission, which is (re)configured by receiving </w:t>
      </w:r>
      <w:r w:rsidRPr="00EE6E73">
        <w:rPr>
          <w:rFonts w:eastAsia="Batang"/>
          <w:i/>
          <w:noProof/>
        </w:rPr>
        <w:t>SIB1</w:t>
      </w:r>
      <w:r w:rsidRPr="00EE6E73">
        <w:rPr>
          <w:rFonts w:eastAsia="Batang"/>
          <w:noProof/>
        </w:rPr>
        <w:t xml:space="preserve">2 or </w:t>
      </w:r>
      <w:r w:rsidRPr="00EE6E73">
        <w:rPr>
          <w:rFonts w:eastAsia="Batang"/>
          <w:i/>
          <w:noProof/>
        </w:rPr>
        <w:t>SidelinkPreconfigNR</w:t>
      </w:r>
      <w:r w:rsidRPr="00EE6E73">
        <w:rPr>
          <w:rFonts w:eastAsia="Batang"/>
          <w:noProof/>
        </w:rPr>
        <w:t>; or</w:t>
      </w:r>
    </w:p>
    <w:p w14:paraId="55A5A53B" w14:textId="30949832" w:rsidR="00910AE7" w:rsidRPr="00EE6E73" w:rsidRDefault="00910AE7" w:rsidP="00394471">
      <w:pPr>
        <w:pStyle w:val="B1"/>
        <w:rPr>
          <w:rFonts w:eastAsia="Batang"/>
          <w:noProof/>
        </w:rPr>
      </w:pPr>
      <w:r w:rsidRPr="00EE6E73">
        <w:rPr>
          <w:rFonts w:eastAsia="Batang"/>
          <w:noProof/>
        </w:rPr>
        <w:t>1&gt;</w:t>
      </w:r>
      <w:r w:rsidRPr="00EE6E73">
        <w:rPr>
          <w:rFonts w:eastAsia="Batang"/>
          <w:noProof/>
        </w:rPr>
        <w:tab/>
      </w:r>
      <w:r w:rsidRPr="00EE6E73">
        <w:t xml:space="preserve">for groupcast, broadcast and unicast, if </w:t>
      </w:r>
      <w:r w:rsidRPr="00EE6E73">
        <w:rPr>
          <w:i/>
          <w:iCs/>
        </w:rPr>
        <w:t>SL-RLC-</w:t>
      </w:r>
      <w:proofErr w:type="spellStart"/>
      <w:r w:rsidRPr="00EE6E73">
        <w:rPr>
          <w:i/>
          <w:iCs/>
        </w:rPr>
        <w:t>BearerConfigIndex</w:t>
      </w:r>
      <w:proofErr w:type="spellEnd"/>
      <w:r w:rsidRPr="00EE6E73">
        <w:rPr>
          <w:i/>
          <w:iCs/>
        </w:rPr>
        <w:t xml:space="preserve"> </w:t>
      </w:r>
      <w:r w:rsidRPr="00EE6E73">
        <w:t>(if any) of</w:t>
      </w:r>
      <w:r w:rsidR="00844DBE" w:rsidRPr="00EE6E73">
        <w:t xml:space="preserve"> </w:t>
      </w:r>
      <w:r w:rsidRPr="00EE6E73">
        <w:t xml:space="preserve">the </w:t>
      </w:r>
      <w:proofErr w:type="spellStart"/>
      <w:r w:rsidRPr="00EE6E73">
        <w:t>sidelink</w:t>
      </w:r>
      <w:proofErr w:type="spellEnd"/>
      <w:r w:rsidRPr="00EE6E73">
        <w:t xml:space="preserve"> DRB is included in </w:t>
      </w:r>
      <w:proofErr w:type="spellStart"/>
      <w:r w:rsidRPr="00EE6E73">
        <w:rPr>
          <w:i/>
          <w:iCs/>
        </w:rPr>
        <w:t>sl</w:t>
      </w:r>
      <w:proofErr w:type="spellEnd"/>
      <w:r w:rsidRPr="00EE6E73">
        <w:rPr>
          <w:i/>
          <w:iCs/>
        </w:rPr>
        <w:t>-RLC-</w:t>
      </w:r>
      <w:proofErr w:type="spellStart"/>
      <w:r w:rsidRPr="00EE6E73">
        <w:rPr>
          <w:i/>
          <w:iCs/>
        </w:rPr>
        <w:t>BearerToReleaseList</w:t>
      </w:r>
      <w:proofErr w:type="spellEnd"/>
      <w:r w:rsidR="00844DBE" w:rsidRPr="00EE6E73">
        <w:t>/</w:t>
      </w:r>
      <w:proofErr w:type="spellStart"/>
      <w:r w:rsidR="00844DBE" w:rsidRPr="00EE6E73">
        <w:rPr>
          <w:i/>
          <w:iCs/>
        </w:rPr>
        <w:t>sl</w:t>
      </w:r>
      <w:proofErr w:type="spellEnd"/>
      <w:r w:rsidR="00844DBE" w:rsidRPr="00EE6E73">
        <w:rPr>
          <w:i/>
          <w:iCs/>
        </w:rPr>
        <w:t>-RLC-</w:t>
      </w:r>
      <w:proofErr w:type="spellStart"/>
      <w:r w:rsidR="00844DBE" w:rsidRPr="00EE6E73">
        <w:rPr>
          <w:i/>
          <w:iCs/>
        </w:rPr>
        <w:t>BearerToReleaseListSizeExt</w:t>
      </w:r>
      <w:proofErr w:type="spellEnd"/>
      <w:r w:rsidRPr="00EE6E73">
        <w:rPr>
          <w:i/>
          <w:iCs/>
        </w:rPr>
        <w:t xml:space="preserve"> </w:t>
      </w:r>
      <w:r w:rsidRPr="00EE6E73">
        <w:t xml:space="preserve">in </w:t>
      </w:r>
      <w:proofErr w:type="spellStart"/>
      <w:r w:rsidRPr="00EE6E73">
        <w:rPr>
          <w:i/>
          <w:iCs/>
        </w:rPr>
        <w:t>sl-ConfigDedicatedNR</w:t>
      </w:r>
      <w:proofErr w:type="spellEnd"/>
      <w:r w:rsidRPr="00EE6E73">
        <w:t>; or</w:t>
      </w:r>
    </w:p>
    <w:p w14:paraId="37443C57" w14:textId="2A6DE98E"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if no sidelink QoS flow with data indicated by upper layers is mapped to the sidelink DRB for transmission, which is (re)configured by receiving </w:t>
      </w:r>
      <w:r w:rsidRPr="00EE6E73">
        <w:rPr>
          <w:rFonts w:eastAsia="Batang"/>
          <w:i/>
          <w:noProof/>
        </w:rPr>
        <w:t>SIB12</w:t>
      </w:r>
      <w:r w:rsidRPr="00EE6E73">
        <w:rPr>
          <w:rFonts w:eastAsia="Batang"/>
          <w:noProof/>
        </w:rPr>
        <w:t xml:space="preserve"> or </w:t>
      </w:r>
      <w:r w:rsidRPr="00EE6E73">
        <w:rPr>
          <w:rFonts w:eastAsia="Batang"/>
          <w:i/>
          <w:noProof/>
        </w:rPr>
        <w:t>SidelinkPreconfigNR</w:t>
      </w:r>
      <w:r w:rsidRPr="00EE6E73">
        <w:rPr>
          <w:rFonts w:eastAsia="Batang"/>
          <w:noProof/>
        </w:rPr>
        <w:t xml:space="preserve">, and if no sidelink QoS flow mapped to the sidelink DRB, which is (re)configured by receiving </w:t>
      </w:r>
      <w:r w:rsidRPr="00EE6E73">
        <w:rPr>
          <w:rFonts w:eastAsia="Batang"/>
          <w:i/>
          <w:noProof/>
        </w:rPr>
        <w:t>RRCReconfigurationSidelink</w:t>
      </w:r>
      <w:r w:rsidRPr="00EE6E73">
        <w:rPr>
          <w:rFonts w:eastAsia="Batang"/>
          <w:noProof/>
        </w:rPr>
        <w:t>, has data; or</w:t>
      </w:r>
    </w:p>
    <w:p w14:paraId="115B1E9B" w14:textId="41C01A7C" w:rsidR="008D2002" w:rsidRPr="00EE6E73" w:rsidRDefault="00394471" w:rsidP="008D2002">
      <w:pPr>
        <w:pStyle w:val="B1"/>
        <w:rPr>
          <w:rFonts w:eastAsia="Batang"/>
          <w:noProof/>
        </w:rPr>
      </w:pPr>
      <w:r w:rsidRPr="00EE6E73">
        <w:rPr>
          <w:rFonts w:eastAsia="Batang"/>
          <w:noProof/>
        </w:rPr>
        <w:t>1&gt;</w:t>
      </w:r>
      <w:r w:rsidRPr="00EE6E73">
        <w:rPr>
          <w:rFonts w:eastAsia="Batang"/>
          <w:noProof/>
        </w:rPr>
        <w:tab/>
        <w:t xml:space="preserve">for unicast, if </w:t>
      </w:r>
      <w:r w:rsidRPr="00EE6E73">
        <w:rPr>
          <w:rFonts w:eastAsia="Batang"/>
          <w:i/>
          <w:noProof/>
        </w:rPr>
        <w:t xml:space="preserve">SLRB-PC5-ConfigIndex </w:t>
      </w:r>
      <w:r w:rsidRPr="00EE6E73">
        <w:rPr>
          <w:rFonts w:eastAsia="Batang"/>
          <w:noProof/>
        </w:rPr>
        <w:t>(if any) of the sidelink DRB is</w:t>
      </w:r>
      <w:r w:rsidRPr="00EE6E73">
        <w:rPr>
          <w:rFonts w:eastAsia="Batang"/>
          <w:i/>
          <w:noProof/>
        </w:rPr>
        <w:t xml:space="preserve"> </w:t>
      </w:r>
      <w:r w:rsidRPr="00EE6E73">
        <w:t xml:space="preserve">included in </w:t>
      </w:r>
      <w:proofErr w:type="spellStart"/>
      <w:r w:rsidRPr="00EE6E73">
        <w:rPr>
          <w:i/>
        </w:rPr>
        <w:t>slrb-ConfigToReleaseList</w:t>
      </w:r>
      <w:proofErr w:type="spellEnd"/>
      <w:r w:rsidRPr="00EE6E73">
        <w:rPr>
          <w:i/>
        </w:rPr>
        <w:t xml:space="preserve"> </w:t>
      </w:r>
      <w:r w:rsidRPr="00EE6E73">
        <w:t xml:space="preserve">in </w:t>
      </w:r>
      <w:proofErr w:type="spellStart"/>
      <w:r w:rsidRPr="00EE6E73">
        <w:rPr>
          <w:i/>
        </w:rPr>
        <w:t>RRCReconfigurationSidelink</w:t>
      </w:r>
      <w:proofErr w:type="spellEnd"/>
      <w:r w:rsidR="008D2002" w:rsidRPr="00EE6E73">
        <w:t xml:space="preserve"> or if </w:t>
      </w:r>
      <w:r w:rsidR="008D2002" w:rsidRPr="00EE6E73">
        <w:rPr>
          <w:rFonts w:eastAsia="Batang"/>
          <w:i/>
          <w:iCs/>
          <w:noProof/>
        </w:rPr>
        <w:t>sl-ResetConfig</w:t>
      </w:r>
      <w:r w:rsidR="008D2002" w:rsidRPr="00EE6E73">
        <w:rPr>
          <w:rFonts w:eastAsia="Batang"/>
          <w:noProof/>
        </w:rPr>
        <w:t xml:space="preserve"> is included in </w:t>
      </w:r>
      <w:r w:rsidR="008D2002" w:rsidRPr="00EE6E73">
        <w:rPr>
          <w:rFonts w:eastAsia="Batang"/>
          <w:i/>
          <w:noProof/>
        </w:rPr>
        <w:t>RRCReconfigurationSidelink</w:t>
      </w:r>
      <w:r w:rsidRPr="00EE6E73">
        <w:rPr>
          <w:rFonts w:eastAsia="Batang"/>
          <w:noProof/>
        </w:rPr>
        <w:t>;</w:t>
      </w:r>
      <w:r w:rsidR="00C1392F" w:rsidRPr="00EE6E73">
        <w:rPr>
          <w:rFonts w:eastAsia="Batang"/>
          <w:noProof/>
        </w:rPr>
        <w:t xml:space="preserve"> or</w:t>
      </w:r>
    </w:p>
    <w:p w14:paraId="2DCA9245" w14:textId="3F168D7E" w:rsidR="00C1392F" w:rsidRPr="00EE6E73" w:rsidRDefault="008D2002" w:rsidP="00C1392F">
      <w:pPr>
        <w:pStyle w:val="B1"/>
        <w:rPr>
          <w:rFonts w:eastAsia="Batang"/>
          <w:noProof/>
        </w:rPr>
      </w:pPr>
      <w:r w:rsidRPr="00EE6E73">
        <w:rPr>
          <w:rFonts w:eastAsia="Batang"/>
          <w:noProof/>
        </w:rPr>
        <w:t>1&gt;</w:t>
      </w:r>
      <w:r w:rsidRPr="00EE6E73">
        <w:rPr>
          <w:rFonts w:eastAsia="Batang"/>
          <w:noProof/>
        </w:rPr>
        <w:tab/>
        <w:t>for unicast, when the corresponding PC5-RRC connection is released due to sidelink RLF being detected, according to clause 5.8.9.3</w:t>
      </w:r>
      <w:r w:rsidR="00C1392F" w:rsidRPr="00EE6E73">
        <w:rPr>
          <w:rFonts w:eastAsia="Batang"/>
          <w:noProof/>
        </w:rPr>
        <w:t>; or</w:t>
      </w:r>
    </w:p>
    <w:p w14:paraId="5D31090E" w14:textId="77777777" w:rsidR="006A02D8" w:rsidRPr="00EE6E73" w:rsidRDefault="00C1392F" w:rsidP="006A02D8">
      <w:pPr>
        <w:pStyle w:val="B1"/>
      </w:pPr>
      <w:r w:rsidRPr="00EE6E73">
        <w:rPr>
          <w:rFonts w:eastAsia="Batang"/>
          <w:noProof/>
        </w:rPr>
        <w:t>1&gt;</w:t>
      </w:r>
      <w:r w:rsidRPr="00EE6E73">
        <w:rPr>
          <w:rFonts w:eastAsia="Batang"/>
          <w:noProof/>
        </w:rPr>
        <w:tab/>
        <w:t xml:space="preserve">for unicast, </w:t>
      </w:r>
      <w:r w:rsidRPr="00EE6E73">
        <w:t>when the corresponding PC5-RRC connection is released due to upper layer request according to clause 5.8.9.5</w:t>
      </w:r>
      <w:r w:rsidR="006A02D8" w:rsidRPr="00EE6E73">
        <w:t>; or</w:t>
      </w:r>
    </w:p>
    <w:p w14:paraId="382F30FF" w14:textId="53599848" w:rsidR="00FD26AB" w:rsidRPr="00EE6E73" w:rsidRDefault="006A02D8" w:rsidP="00FD26AB">
      <w:pPr>
        <w:pStyle w:val="B1"/>
        <w:rPr>
          <w:rFonts w:eastAsia="SimSun"/>
        </w:rPr>
      </w:pPr>
      <w:r w:rsidRPr="00EE6E73">
        <w:rPr>
          <w:rFonts w:eastAsia="Batang"/>
          <w:noProof/>
        </w:rPr>
        <w:t>1&gt;</w:t>
      </w:r>
      <w:r w:rsidRPr="00EE6E73">
        <w:rPr>
          <w:rFonts w:eastAsia="Batang"/>
          <w:noProof/>
        </w:rPr>
        <w:tab/>
        <w:t xml:space="preserve">for L2 U2U relay operation, </w:t>
      </w:r>
      <w:r w:rsidRPr="00EE6E73">
        <w:t xml:space="preserve">when the corresponding end-to-end PC5 connection failure is detected according to clause </w:t>
      </w:r>
      <w:r w:rsidRPr="00EE6E73">
        <w:rPr>
          <w:rFonts w:eastAsia="Batang"/>
          <w:noProof/>
        </w:rPr>
        <w:t>5.8.9.3a</w:t>
      </w:r>
      <w:r w:rsidR="00FD26AB" w:rsidRPr="00EE6E73">
        <w:rPr>
          <w:rFonts w:eastAsia="SimSun"/>
        </w:rPr>
        <w:t>; or</w:t>
      </w:r>
    </w:p>
    <w:p w14:paraId="4FCBAD6C" w14:textId="057787AC" w:rsidR="00394471" w:rsidRPr="00EE6E73" w:rsidRDefault="00FD26AB" w:rsidP="00FD26AB">
      <w:pPr>
        <w:pStyle w:val="B1"/>
        <w:rPr>
          <w:rFonts w:eastAsia="Batang"/>
          <w:noProof/>
        </w:rPr>
      </w:pPr>
      <w:r w:rsidRPr="00EE6E73">
        <w:rPr>
          <w:rFonts w:eastAsia="Batang"/>
        </w:rPr>
        <w:t>1&gt;</w:t>
      </w:r>
      <w:r w:rsidRPr="00EE6E73">
        <w:rPr>
          <w:rFonts w:eastAsia="Batang"/>
        </w:rPr>
        <w:tab/>
        <w:t xml:space="preserve">for L2 U2U relay operation, </w:t>
      </w:r>
      <w:r w:rsidRPr="00EE6E73">
        <w:t>when the corresponding end-to-end PC5</w:t>
      </w:r>
      <w:r w:rsidRPr="00EE6E73">
        <w:rPr>
          <w:rFonts w:eastAsia="SimSun"/>
        </w:rPr>
        <w:t>-RRC</w:t>
      </w:r>
      <w:r w:rsidRPr="00EE6E73">
        <w:t xml:space="preserve"> connection</w:t>
      </w:r>
      <w:r w:rsidRPr="00EE6E73">
        <w:rPr>
          <w:rFonts w:eastAsia="SimSun"/>
        </w:rPr>
        <w:t xml:space="preserve"> is</w:t>
      </w:r>
      <w:r w:rsidRPr="00EE6E73">
        <w:t xml:space="preserve"> release</w:t>
      </w:r>
      <w:r w:rsidRPr="00EE6E73">
        <w:rPr>
          <w:rFonts w:eastAsia="SimSun"/>
        </w:rPr>
        <w:t>d</w:t>
      </w:r>
      <w:r w:rsidRPr="00EE6E73">
        <w:t xml:space="preserve"> </w:t>
      </w:r>
      <w:r w:rsidRPr="00EE6E73">
        <w:rPr>
          <w:rFonts w:eastAsia="SimSun"/>
        </w:rPr>
        <w:t>due to upper layer request</w:t>
      </w:r>
      <w:r w:rsidRPr="00EE6E73">
        <w:t xml:space="preserve"> according to clause </w:t>
      </w:r>
      <w:r w:rsidRPr="00EE6E73">
        <w:rPr>
          <w:rFonts w:eastAsia="Batang"/>
        </w:rPr>
        <w:t>5.8.9.</w:t>
      </w:r>
      <w:r w:rsidRPr="00EE6E73">
        <w:rPr>
          <w:rFonts w:eastAsia="SimSun"/>
        </w:rPr>
        <w:t>5</w:t>
      </w:r>
      <w:r w:rsidRPr="00EE6E73">
        <w:rPr>
          <w:rFonts w:eastAsia="Batang"/>
        </w:rPr>
        <w:t>a</w:t>
      </w:r>
      <w:r w:rsidR="00C1392F" w:rsidRPr="00EE6E73">
        <w:t>.</w:t>
      </w:r>
    </w:p>
    <w:p w14:paraId="5BE94C55" w14:textId="77777777" w:rsidR="00394471" w:rsidRPr="00EE6E73" w:rsidRDefault="00394471" w:rsidP="00394471">
      <w:pPr>
        <w:pStyle w:val="H6"/>
      </w:pPr>
      <w:r w:rsidRPr="00EE6E73">
        <w:t>5.8.9.1a.1.2</w:t>
      </w:r>
      <w:r w:rsidRPr="00EE6E73">
        <w:tab/>
      </w:r>
      <w:proofErr w:type="spellStart"/>
      <w:r w:rsidRPr="00EE6E73">
        <w:t>Sidelink</w:t>
      </w:r>
      <w:proofErr w:type="spellEnd"/>
      <w:r w:rsidRPr="00EE6E73">
        <w:t xml:space="preserve"> DRB release operations</w:t>
      </w:r>
    </w:p>
    <w:p w14:paraId="2022435B" w14:textId="53F8A59C" w:rsidR="00394471" w:rsidRPr="00EE6E73" w:rsidRDefault="00394471" w:rsidP="00394471">
      <w:r w:rsidRPr="00EE6E73">
        <w:t>For each</w:t>
      </w:r>
      <w:r w:rsidRPr="00EE6E73">
        <w:rPr>
          <w:rFonts w:eastAsia="Batang"/>
          <w:noProof/>
        </w:rPr>
        <w:t xml:space="preserve"> sidelink DRB, whose sidelink DRB release conditions are met as in </w:t>
      </w:r>
      <w:r w:rsidR="009C7196" w:rsidRPr="00EE6E73">
        <w:rPr>
          <w:rFonts w:eastAsia="Batang"/>
          <w:noProof/>
        </w:rPr>
        <w:t>clause</w:t>
      </w:r>
      <w:r w:rsidRPr="00EE6E73">
        <w:rPr>
          <w:rFonts w:eastAsia="Batang"/>
          <w:noProof/>
        </w:rPr>
        <w:t xml:space="preserve"> </w:t>
      </w:r>
      <w:r w:rsidRPr="00EE6E73">
        <w:t xml:space="preserve">5.8.9.1a.1.1, the UE capable of NR </w:t>
      </w:r>
      <w:proofErr w:type="spellStart"/>
      <w:r w:rsidRPr="00EE6E73">
        <w:t>sidelink</w:t>
      </w:r>
      <w:proofErr w:type="spellEnd"/>
      <w:r w:rsidRPr="00EE6E73">
        <w:t xml:space="preserve"> communication that is configured by upper layers to perform NR </w:t>
      </w:r>
      <w:proofErr w:type="spellStart"/>
      <w:r w:rsidRPr="00EE6E73">
        <w:t>sidelink</w:t>
      </w:r>
      <w:proofErr w:type="spellEnd"/>
      <w:r w:rsidRPr="00EE6E73">
        <w:t xml:space="preserve"> communication shall:</w:t>
      </w:r>
    </w:p>
    <w:p w14:paraId="5D7EB1CE" w14:textId="73AAE368"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19C715B4" w14:textId="06249A22"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 xml:space="preserve">if the sidelink DRB release was triggered after the reception of the </w:t>
      </w:r>
      <w:proofErr w:type="spellStart"/>
      <w:r w:rsidRPr="00EE6E73">
        <w:rPr>
          <w:i/>
        </w:rPr>
        <w:t>RRCReconfigurationSidelink</w:t>
      </w:r>
      <w:proofErr w:type="spellEnd"/>
      <w:r w:rsidRPr="00EE6E73">
        <w:rPr>
          <w:i/>
        </w:rPr>
        <w:t xml:space="preserve"> </w:t>
      </w:r>
      <w:r w:rsidRPr="00EE6E73">
        <w:t>message</w:t>
      </w:r>
      <w:r w:rsidR="008D2002" w:rsidRPr="00EE6E73">
        <w:t>;</w:t>
      </w:r>
      <w:r w:rsidRPr="00EE6E73">
        <w:t xml:space="preserve"> or</w:t>
      </w:r>
    </w:p>
    <w:p w14:paraId="60780B11" w14:textId="266FBC58" w:rsidR="00394471" w:rsidRPr="00EE6E73" w:rsidRDefault="008D2002" w:rsidP="00394471">
      <w:pPr>
        <w:pStyle w:val="B1"/>
        <w:rPr>
          <w:rFonts w:eastAsia="Batang"/>
          <w:noProof/>
        </w:rPr>
      </w:pPr>
      <w:r w:rsidRPr="00EE6E73">
        <w:t>1&gt;</w:t>
      </w:r>
      <w:r w:rsidRPr="00EE6E73">
        <w:tab/>
      </w:r>
      <w:r w:rsidRPr="00EE6E73">
        <w:rPr>
          <w:rFonts w:eastAsia="Batang"/>
          <w:noProof/>
        </w:rPr>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784D863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the PDCP entity for NR sidelink communication associated with the sidelink DRB;</w:t>
      </w:r>
    </w:p>
    <w:p w14:paraId="512282D5" w14:textId="77777777" w:rsidR="00394471" w:rsidRPr="00EE6E73" w:rsidRDefault="00394471" w:rsidP="00394471">
      <w:pPr>
        <w:pStyle w:val="B2"/>
      </w:pPr>
      <w:r w:rsidRPr="00EE6E73">
        <w:t>2&gt;</w:t>
      </w:r>
      <w:r w:rsidRPr="00EE6E73">
        <w:tab/>
        <w:t xml:space="preserve">if SDAP entity </w:t>
      </w:r>
      <w:r w:rsidRPr="00EE6E73">
        <w:rPr>
          <w:rFonts w:eastAsia="Batang"/>
          <w:noProof/>
          <w:lang w:eastAsia="x-none"/>
        </w:rPr>
        <w:t xml:space="preserve">for NR sidelink communication </w:t>
      </w:r>
      <w:r w:rsidRPr="00EE6E73">
        <w:t xml:space="preserve">associated with this </w:t>
      </w:r>
      <w:proofErr w:type="spellStart"/>
      <w:r w:rsidRPr="00EE6E73">
        <w:t>sidelink</w:t>
      </w:r>
      <w:proofErr w:type="spellEnd"/>
      <w:r w:rsidRPr="00EE6E73">
        <w:t xml:space="preserve"> DRB is configured:</w:t>
      </w:r>
    </w:p>
    <w:p w14:paraId="34020EA7" w14:textId="77777777" w:rsidR="00394471" w:rsidRPr="00EE6E73" w:rsidRDefault="00394471" w:rsidP="00394471">
      <w:pPr>
        <w:pStyle w:val="B3"/>
      </w:pPr>
      <w:r w:rsidRPr="00EE6E73">
        <w:t>3&gt;</w:t>
      </w:r>
      <w:r w:rsidRPr="00EE6E73">
        <w:tab/>
        <w:t xml:space="preserve">indicate the release of the </w:t>
      </w:r>
      <w:proofErr w:type="spellStart"/>
      <w:r w:rsidRPr="00EE6E73">
        <w:t>sidelink</w:t>
      </w:r>
      <w:proofErr w:type="spellEnd"/>
      <w:r w:rsidRPr="00EE6E73">
        <w:t xml:space="preserve"> DRB to the SDAP entity associated with this </w:t>
      </w:r>
      <w:proofErr w:type="spellStart"/>
      <w:r w:rsidRPr="00EE6E73">
        <w:t>sidelink</w:t>
      </w:r>
      <w:proofErr w:type="spellEnd"/>
      <w:r w:rsidRPr="00EE6E73">
        <w:t xml:space="preserve"> DRB (TS 37.324 [24], clause </w:t>
      </w:r>
      <w:r w:rsidRPr="00EE6E73">
        <w:rPr>
          <w:lang w:eastAsia="ko-KR"/>
        </w:rPr>
        <w:t>5.3.3);</w:t>
      </w:r>
    </w:p>
    <w:p w14:paraId="4DF8FE6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SDAP entities for NR sidelink communication, if any, that have no associated sidelink DRB as specified in TS 37.324 [24] clause 5.1.2;</w:t>
      </w:r>
    </w:p>
    <w:p w14:paraId="64437D51" w14:textId="39ABEC90"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C2B8178" w14:textId="4E2AB54D"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w:t>
      </w:r>
      <w:r w:rsidRPr="00EE6E73">
        <w:rPr>
          <w:rFonts w:eastAsia="SimSun"/>
        </w:rPr>
        <w:t>unicast,</w:t>
      </w:r>
      <w:r w:rsidRPr="00EE6E73">
        <w:rPr>
          <w:rFonts w:eastAsia="Batang"/>
          <w:noProof/>
        </w:rPr>
        <w:t xml:space="preserve"> after receiving the </w:t>
      </w:r>
      <w:r w:rsidRPr="00EE6E73">
        <w:rPr>
          <w:rFonts w:eastAsia="Batang"/>
          <w:i/>
          <w:noProof/>
        </w:rPr>
        <w:t>RRCReconfigurationCompleteSidelink</w:t>
      </w:r>
      <w:r w:rsidRPr="00EE6E73">
        <w:rPr>
          <w:rFonts w:eastAsia="Batang"/>
          <w:noProof/>
        </w:rPr>
        <w:t xml:space="preserve"> message</w:t>
      </w:r>
      <w:r w:rsidR="008D2002" w:rsidRPr="00EE6E73">
        <w:rPr>
          <w:rFonts w:eastAsia="Batang"/>
          <w:noProof/>
        </w:rPr>
        <w:t>, if the sidelink DRB release was triggered</w:t>
      </w:r>
      <w:r w:rsidRPr="00EE6E73">
        <w:rPr>
          <w:rFonts w:eastAsia="Batang"/>
          <w:noProof/>
        </w:rPr>
        <w:t xml:space="preserve"> due to the </w:t>
      </w:r>
      <w:r w:rsidRPr="00EE6E73">
        <w:rPr>
          <w:rFonts w:eastAsia="SimSun"/>
        </w:rPr>
        <w:t xml:space="preserve">configuration </w:t>
      </w:r>
      <w:r w:rsidR="008D2002" w:rsidRPr="00EE6E73">
        <w:rPr>
          <w:rFonts w:eastAsia="SimSun"/>
        </w:rPr>
        <w:t xml:space="preserve">received within the </w:t>
      </w:r>
      <w:r w:rsidRPr="00EE6E73">
        <w:rPr>
          <w:rFonts w:eastAsia="Batang"/>
          <w:i/>
          <w:noProof/>
        </w:rPr>
        <w:t>sl-ConfigDedicatedNR</w:t>
      </w:r>
      <w:r w:rsidRPr="00EE6E73">
        <w:rPr>
          <w:rFonts w:eastAsia="SimSun"/>
        </w:rPr>
        <w:t>:</w:t>
      </w:r>
    </w:p>
    <w:p w14:paraId="7C12816D" w14:textId="6001370F" w:rsidR="00394471" w:rsidRPr="00EE6E73" w:rsidRDefault="00394471" w:rsidP="00394471">
      <w:pPr>
        <w:pStyle w:val="B2"/>
      </w:pPr>
      <w:r w:rsidRPr="00EE6E73">
        <w:t>2&gt;</w:t>
      </w:r>
      <w:r w:rsidRPr="00EE6E73">
        <w:tab/>
        <w:t xml:space="preserve">for each </w:t>
      </w:r>
      <w:proofErr w:type="spellStart"/>
      <w:r w:rsidRPr="00EE6E73">
        <w:rPr>
          <w:i/>
        </w:rPr>
        <w:t>sl</w:t>
      </w:r>
      <w:proofErr w:type="spellEnd"/>
      <w:r w:rsidRPr="00EE6E73">
        <w:rPr>
          <w:i/>
        </w:rPr>
        <w:t>-RLC-</w:t>
      </w:r>
      <w:proofErr w:type="spellStart"/>
      <w:r w:rsidRPr="00EE6E73">
        <w:rPr>
          <w:i/>
        </w:rPr>
        <w:t>BearerConfigIndex</w:t>
      </w:r>
      <w:proofErr w:type="spellEnd"/>
      <w:r w:rsidRPr="00EE6E73">
        <w:t xml:space="preserve"> included in the received </w:t>
      </w:r>
      <w:proofErr w:type="spellStart"/>
      <w:r w:rsidRPr="00EE6E73">
        <w:rPr>
          <w:i/>
        </w:rPr>
        <w:t>sl</w:t>
      </w:r>
      <w:proofErr w:type="spellEnd"/>
      <w:r w:rsidRPr="00EE6E73">
        <w:rPr>
          <w:i/>
        </w:rPr>
        <w:t>-RLC-</w:t>
      </w:r>
      <w:proofErr w:type="spellStart"/>
      <w:r w:rsidRPr="00EE6E73">
        <w:rPr>
          <w:i/>
        </w:rPr>
        <w:t>BearerToReleaseList</w:t>
      </w:r>
      <w:proofErr w:type="spellEnd"/>
      <w:r w:rsidR="00844DBE" w:rsidRPr="00EE6E73">
        <w:rPr>
          <w:iCs/>
        </w:rPr>
        <w:t>/</w:t>
      </w:r>
      <w:proofErr w:type="spellStart"/>
      <w:r w:rsidR="00844DBE" w:rsidRPr="00EE6E73">
        <w:rPr>
          <w:i/>
        </w:rPr>
        <w:t>sl</w:t>
      </w:r>
      <w:proofErr w:type="spellEnd"/>
      <w:r w:rsidR="00844DBE" w:rsidRPr="00EE6E73">
        <w:rPr>
          <w:i/>
        </w:rPr>
        <w:t>-RLC-</w:t>
      </w:r>
      <w:proofErr w:type="spellStart"/>
      <w:r w:rsidR="00844DBE" w:rsidRPr="00EE6E73">
        <w:rPr>
          <w:i/>
        </w:rPr>
        <w:t>BearerToReleaseListSizeExt</w:t>
      </w:r>
      <w:proofErr w:type="spellEnd"/>
      <w:r w:rsidRPr="00EE6E73">
        <w:t xml:space="preserve"> that is part of the current UE </w:t>
      </w:r>
      <w:proofErr w:type="spellStart"/>
      <w:r w:rsidRPr="00EE6E73">
        <w:t>sidelink</w:t>
      </w:r>
      <w:proofErr w:type="spellEnd"/>
      <w:r w:rsidRPr="00EE6E73">
        <w:t xml:space="preserve"> configuration:</w:t>
      </w:r>
    </w:p>
    <w:p w14:paraId="6CFC3293" w14:textId="77777777" w:rsidR="00394471" w:rsidRPr="00EE6E73" w:rsidRDefault="00394471" w:rsidP="00394471">
      <w:pPr>
        <w:pStyle w:val="B3"/>
      </w:pPr>
      <w:r w:rsidRPr="00EE6E73">
        <w:t>3&gt;</w:t>
      </w:r>
      <w:r w:rsidRPr="00EE6E73">
        <w:tab/>
        <w:t xml:space="preserve">release the RLC entity and the corresponding logical channel for NR </w:t>
      </w:r>
      <w:proofErr w:type="spellStart"/>
      <w:r w:rsidRPr="00EE6E73">
        <w:t>sidelink</w:t>
      </w:r>
      <w:proofErr w:type="spellEnd"/>
      <w:r w:rsidRPr="00EE6E73">
        <w:t xml:space="preserve"> communication, associated with the </w:t>
      </w:r>
      <w:proofErr w:type="spellStart"/>
      <w:r w:rsidRPr="00EE6E73">
        <w:rPr>
          <w:i/>
        </w:rPr>
        <w:t>sl</w:t>
      </w:r>
      <w:proofErr w:type="spellEnd"/>
      <w:r w:rsidRPr="00EE6E73">
        <w:rPr>
          <w:i/>
        </w:rPr>
        <w:t>-RLC-</w:t>
      </w:r>
      <w:proofErr w:type="spellStart"/>
      <w:r w:rsidRPr="00EE6E73">
        <w:rPr>
          <w:i/>
        </w:rPr>
        <w:t>BearerConfigIndex</w:t>
      </w:r>
      <w:proofErr w:type="spellEnd"/>
      <w:r w:rsidRPr="00EE6E73">
        <w:t>.</w:t>
      </w:r>
    </w:p>
    <w:p w14:paraId="24AA77EA" w14:textId="2E13DEF6" w:rsidR="005D0E9A" w:rsidRPr="00EE6E73" w:rsidRDefault="005D0E9A" w:rsidP="005D0E9A">
      <w:pPr>
        <w:pStyle w:val="B1"/>
        <w:rPr>
          <w:lang w:eastAsia="zh-TW"/>
        </w:rPr>
      </w:pPr>
      <w:r w:rsidRPr="00EE6E73">
        <w:rPr>
          <w:rFonts w:eastAsia="Yu Mincho"/>
          <w:noProof/>
        </w:rPr>
        <w:t>1&gt;</w:t>
      </w:r>
      <w:r w:rsidRPr="00EE6E73">
        <w:rPr>
          <w:rFonts w:eastAsia="Yu Mincho"/>
          <w:noProof/>
        </w:rPr>
        <w:tab/>
      </w:r>
      <w:r w:rsidRPr="00EE6E73">
        <w:rPr>
          <w:lang w:eastAsia="zh-TW"/>
        </w:rPr>
        <w:t xml:space="preserve">if the </w:t>
      </w:r>
      <w:proofErr w:type="spellStart"/>
      <w:r w:rsidRPr="00EE6E73">
        <w:rPr>
          <w:lang w:eastAsia="zh-TW"/>
        </w:rPr>
        <w:t>sidelink</w:t>
      </w:r>
      <w:proofErr w:type="spellEnd"/>
      <w:r w:rsidRPr="00EE6E73">
        <w:rPr>
          <w:lang w:eastAsia="zh-TW"/>
        </w:rPr>
        <w:t xml:space="preserve"> DRB is </w:t>
      </w:r>
      <w:r w:rsidRPr="00EE6E73">
        <w:rPr>
          <w:rFonts w:eastAsia="Batang"/>
          <w:noProof/>
        </w:rPr>
        <w:t>a per-hop sidelink DRB (i.e. the UE is performing NR sidelink communication with a peer UE without via a L2 U2U Relay UE):</w:t>
      </w:r>
    </w:p>
    <w:p w14:paraId="436EF964" w14:textId="76F4E6BD" w:rsidR="008D2002" w:rsidRPr="00EE6E73" w:rsidRDefault="005D0E9A" w:rsidP="00696D75">
      <w:pPr>
        <w:pStyle w:val="B2"/>
      </w:pPr>
      <w:r w:rsidRPr="00EE6E73">
        <w:rPr>
          <w:noProof/>
        </w:rPr>
        <w:lastRenderedPageBreak/>
        <w:t>2</w:t>
      </w:r>
      <w:r w:rsidR="00394471" w:rsidRPr="00EE6E73">
        <w:rPr>
          <w:noProof/>
        </w:rPr>
        <w:t>&gt;</w:t>
      </w:r>
      <w:r w:rsidR="00394471" w:rsidRPr="00EE6E73">
        <w:rPr>
          <w:noProof/>
        </w:rPr>
        <w:tab/>
      </w:r>
      <w:r w:rsidR="00394471" w:rsidRPr="00EE6E73">
        <w:rPr>
          <w:rFonts w:eastAsia="Batang"/>
          <w:noProof/>
        </w:rPr>
        <w:t xml:space="preserve">for </w:t>
      </w:r>
      <w:r w:rsidR="00394471" w:rsidRPr="00EE6E73">
        <w:t>unicast,</w:t>
      </w:r>
      <w:r w:rsidR="00394471" w:rsidRPr="00EE6E73">
        <w:rPr>
          <w:rFonts w:eastAsia="Batang"/>
          <w:noProof/>
        </w:rPr>
        <w:t xml:space="preserve"> </w:t>
      </w:r>
      <w:r w:rsidR="008D2002" w:rsidRPr="00EE6E73">
        <w:rPr>
          <w:rFonts w:eastAsia="Batang"/>
          <w:noProof/>
        </w:rPr>
        <w:t xml:space="preserve">if the sidelink DRB release was triggered due to the reception of the </w:t>
      </w:r>
      <w:proofErr w:type="spellStart"/>
      <w:r w:rsidR="00394471" w:rsidRPr="00EE6E73">
        <w:rPr>
          <w:i/>
        </w:rPr>
        <w:t>RRCReconfigurationSidelink</w:t>
      </w:r>
      <w:proofErr w:type="spellEnd"/>
      <w:r w:rsidR="00394471" w:rsidRPr="00EE6E73">
        <w:rPr>
          <w:i/>
        </w:rPr>
        <w:t xml:space="preserve"> </w:t>
      </w:r>
      <w:r w:rsidR="00394471" w:rsidRPr="00EE6E73">
        <w:t>message</w:t>
      </w:r>
      <w:r w:rsidR="008D2002" w:rsidRPr="00EE6E73">
        <w:t>;</w:t>
      </w:r>
      <w:r w:rsidR="00394471" w:rsidRPr="00EE6E73">
        <w:t xml:space="preserve"> or</w:t>
      </w:r>
    </w:p>
    <w:p w14:paraId="222D1489" w14:textId="2C44E2D0" w:rsidR="00394471" w:rsidRPr="00EE6E73" w:rsidRDefault="005D0E9A" w:rsidP="00696D75">
      <w:pPr>
        <w:pStyle w:val="B2"/>
        <w:rPr>
          <w:rFonts w:eastAsia="Batang"/>
          <w:noProof/>
          <w:lang w:eastAsia="en-US"/>
        </w:rPr>
      </w:pPr>
      <w:r w:rsidRPr="00EE6E73">
        <w:t>2</w:t>
      </w:r>
      <w:r w:rsidR="008D2002" w:rsidRPr="00EE6E73">
        <w:t>&gt;</w:t>
      </w:r>
      <w:r w:rsidR="008D2002" w:rsidRPr="00EE6E73">
        <w:tab/>
      </w:r>
      <w:r w:rsidR="008D2002" w:rsidRPr="00EE6E73">
        <w:rPr>
          <w:rFonts w:eastAsia="Batang"/>
          <w:noProof/>
        </w:rPr>
        <w:t xml:space="preserve">for </w:t>
      </w:r>
      <w:r w:rsidR="008D2002"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008D2002"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008D2002" w:rsidRPr="00EE6E73">
        <w:t>received within the</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36798B3C" w14:textId="69BE0CAB" w:rsidR="00394471" w:rsidRPr="00EE6E73" w:rsidRDefault="005D0E9A" w:rsidP="00696D75">
      <w:pPr>
        <w:pStyle w:val="B3"/>
        <w:rPr>
          <w:rFonts w:eastAsia="SimSun"/>
          <w:noProof/>
        </w:rPr>
      </w:pPr>
      <w:r w:rsidRPr="00EE6E73">
        <w:rPr>
          <w:rFonts w:eastAsia="Batang"/>
          <w:noProof/>
        </w:rPr>
        <w:t>3</w:t>
      </w:r>
      <w:r w:rsidR="00394471" w:rsidRPr="00EE6E73">
        <w:rPr>
          <w:rFonts w:eastAsia="Batang"/>
          <w:noProof/>
        </w:rPr>
        <w:t>&gt;</w:t>
      </w:r>
      <w:r w:rsidR="00394471" w:rsidRPr="00EE6E73">
        <w:rPr>
          <w:rFonts w:eastAsia="Batang"/>
          <w:noProof/>
        </w:rPr>
        <w:tab/>
        <w:t>release the RLC entity and the corresponding logical channel for NR sidelink communication associated with the</w:t>
      </w:r>
      <w:r w:rsidR="00394471" w:rsidRPr="00EE6E73">
        <w:rPr>
          <w:rFonts w:eastAsia="SimSun"/>
        </w:rPr>
        <w:t xml:space="preserve"> </w:t>
      </w:r>
      <w:proofErr w:type="spellStart"/>
      <w:r w:rsidR="00394471" w:rsidRPr="00EE6E73">
        <w:rPr>
          <w:rFonts w:eastAsia="SimSun"/>
        </w:rPr>
        <w:t>sidelink</w:t>
      </w:r>
      <w:proofErr w:type="spellEnd"/>
      <w:r w:rsidR="00394471" w:rsidRPr="00EE6E73">
        <w:rPr>
          <w:rFonts w:eastAsia="Batang"/>
          <w:noProof/>
        </w:rPr>
        <w:t xml:space="preserve"> DRB;</w:t>
      </w:r>
    </w:p>
    <w:p w14:paraId="6FDF50DD" w14:textId="3AF8E46C" w:rsidR="00394471" w:rsidRPr="00EE6E73" w:rsidRDefault="005D0E9A" w:rsidP="00696D75">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perform the sidelink UE information procedure in </w:t>
      </w:r>
      <w:r w:rsidR="009C7196" w:rsidRPr="00EE6E73">
        <w:rPr>
          <w:rFonts w:eastAsia="Batang"/>
          <w:noProof/>
        </w:rPr>
        <w:t>clause</w:t>
      </w:r>
      <w:r w:rsidR="00394471" w:rsidRPr="00EE6E73">
        <w:rPr>
          <w:rFonts w:eastAsia="Batang"/>
          <w:noProof/>
        </w:rPr>
        <w:t xml:space="preserve"> 5.8.3 for unicast if needed.</w:t>
      </w:r>
    </w:p>
    <w:p w14:paraId="0AEDDB86" w14:textId="77777777" w:rsidR="005A6755" w:rsidRPr="00EE6E73" w:rsidRDefault="005A6755" w:rsidP="005A6755">
      <w:pPr>
        <w:pStyle w:val="B1"/>
      </w:pPr>
      <w:r w:rsidRPr="00EE6E73">
        <w:t>1&gt;</w:t>
      </w:r>
      <w:r w:rsidRPr="00EE6E73">
        <w:tab/>
        <w:t xml:space="preserve">if the </w:t>
      </w:r>
      <w:proofErr w:type="spellStart"/>
      <w:r w:rsidRPr="00EE6E73">
        <w:t>sidelink</w:t>
      </w:r>
      <w:proofErr w:type="spellEnd"/>
      <w:r w:rsidRPr="00EE6E73">
        <w:t xml:space="preserve"> radio link failure is detected for a specific destination:</w:t>
      </w:r>
    </w:p>
    <w:p w14:paraId="506995C5" w14:textId="620B61B8" w:rsidR="005A6755" w:rsidRPr="00EE6E73" w:rsidRDefault="005A6755" w:rsidP="005A6755">
      <w:pPr>
        <w:pStyle w:val="B2"/>
        <w:rPr>
          <w:rFonts w:eastAsia="MS Mincho"/>
          <w:noProof/>
        </w:rPr>
      </w:pPr>
      <w:r w:rsidRPr="00EE6E73">
        <w:t>2&gt;</w:t>
      </w:r>
      <w:r w:rsidRPr="00EE6E73">
        <w:tab/>
        <w:t xml:space="preserve">release the PDCP entity, RLC entity and the logical channel of the </w:t>
      </w:r>
      <w:proofErr w:type="spellStart"/>
      <w:r w:rsidRPr="00EE6E73">
        <w:t>sidelink</w:t>
      </w:r>
      <w:proofErr w:type="spellEnd"/>
      <w:r w:rsidRPr="00EE6E73">
        <w:t xml:space="preserve"> DRB for the specific destination.</w:t>
      </w:r>
    </w:p>
    <w:p w14:paraId="24DC4F4D" w14:textId="0D9102F5" w:rsidR="005D0E9A" w:rsidRPr="00EE6E73" w:rsidRDefault="005D0E9A" w:rsidP="005D0E9A">
      <w:pPr>
        <w:pStyle w:val="B1"/>
      </w:pPr>
      <w:bookmarkStart w:id="2381" w:name="_Toc60777037"/>
      <w:r w:rsidRPr="00EE6E73">
        <w:t>1&gt;</w:t>
      </w:r>
      <w:r w:rsidRPr="00EE6E73">
        <w:tab/>
        <w:t xml:space="preserve">if the UE is acting as a L2 U2U Remote UE, and if the end-to-end </w:t>
      </w:r>
      <w:proofErr w:type="spellStart"/>
      <w:r w:rsidRPr="00EE6E73">
        <w:rPr>
          <w:lang w:eastAsia="zh-TW"/>
        </w:rPr>
        <w:t>sidelink</w:t>
      </w:r>
      <w:proofErr w:type="spellEnd"/>
      <w:r w:rsidRPr="00EE6E73">
        <w:rPr>
          <w:lang w:eastAsia="zh-TW"/>
        </w:rPr>
        <w:t xml:space="preserve"> DRB release is triggered by </w:t>
      </w:r>
      <w:r w:rsidRPr="00EE6E73">
        <w:t>end-to-end PC5 connection failure due to per-hop PC5 link failure, in accordance with clause 5.8.9.3a:</w:t>
      </w:r>
    </w:p>
    <w:p w14:paraId="32DB0A86" w14:textId="77777777" w:rsidR="005D0E9A" w:rsidRPr="00EE6E73" w:rsidRDefault="005D0E9A" w:rsidP="005D0E9A">
      <w:pPr>
        <w:pStyle w:val="B2"/>
      </w:pPr>
      <w:r w:rsidRPr="00EE6E73">
        <w:t>2&gt;</w:t>
      </w:r>
      <w:r w:rsidRPr="00EE6E73">
        <w:tab/>
        <w:t>release the PDCP entity(</w:t>
      </w:r>
      <w:proofErr w:type="spellStart"/>
      <w:r w:rsidRPr="00EE6E73">
        <w:t>ies</w:t>
      </w:r>
      <w:proofErr w:type="spellEnd"/>
      <w:r w:rsidRPr="00EE6E73">
        <w:t xml:space="preserve">) of the end-to-end </w:t>
      </w:r>
      <w:proofErr w:type="spellStart"/>
      <w:r w:rsidRPr="00EE6E73">
        <w:rPr>
          <w:lang w:eastAsia="zh-TW"/>
        </w:rPr>
        <w:t>sidelink</w:t>
      </w:r>
      <w:proofErr w:type="spellEnd"/>
      <w:r w:rsidRPr="00EE6E73">
        <w:t xml:space="preserve"> DRB(s) for the specific end-to-end PC5 connection;</w:t>
      </w:r>
    </w:p>
    <w:p w14:paraId="287DB566" w14:textId="108A0EEB" w:rsidR="006A02D8" w:rsidRPr="00EE6E73" w:rsidRDefault="006A02D8" w:rsidP="006A02D8">
      <w:pPr>
        <w:pStyle w:val="B1"/>
        <w:rPr>
          <w:lang w:eastAsia="zh-TW"/>
        </w:rPr>
      </w:pPr>
      <w:r w:rsidRPr="00EE6E73">
        <w:rPr>
          <w:rFonts w:eastAsia="Yu Mincho"/>
          <w:noProof/>
        </w:rPr>
        <w:t>1&gt;</w:t>
      </w:r>
      <w:r w:rsidRPr="00EE6E73">
        <w:rPr>
          <w:rFonts w:eastAsia="Yu Mincho"/>
          <w:noProof/>
        </w:rPr>
        <w:tab/>
      </w:r>
      <w:r w:rsidRPr="00EE6E73">
        <w:rPr>
          <w:lang w:eastAsia="zh-TW"/>
        </w:rPr>
        <w:t xml:space="preserve">if the </w:t>
      </w:r>
      <w:proofErr w:type="spellStart"/>
      <w:r w:rsidRPr="00EE6E73">
        <w:rPr>
          <w:lang w:eastAsia="zh-TW"/>
        </w:rPr>
        <w:t>sidelink</w:t>
      </w:r>
      <w:proofErr w:type="spellEnd"/>
      <w:r w:rsidRPr="00EE6E73">
        <w:rPr>
          <w:lang w:eastAsia="zh-TW"/>
        </w:rPr>
        <w:t xml:space="preserve"> DRB is an end-to-end </w:t>
      </w:r>
      <w:proofErr w:type="spellStart"/>
      <w:r w:rsidRPr="00EE6E73">
        <w:rPr>
          <w:lang w:eastAsia="zh-TW"/>
        </w:rPr>
        <w:t>sidelink</w:t>
      </w:r>
      <w:proofErr w:type="spellEnd"/>
      <w:r w:rsidRPr="00EE6E73">
        <w:rPr>
          <w:lang w:eastAsia="zh-TW"/>
        </w:rPr>
        <w:t xml:space="preserve"> DRB in L2 U2U relay operation</w:t>
      </w:r>
      <w:r w:rsidR="00AE2244" w:rsidRPr="00EE6E73">
        <w:rPr>
          <w:lang w:eastAsia="zh-TW"/>
        </w:rPr>
        <w:t xml:space="preserve"> and the UE is acting as a L2 U2U remote UE</w:t>
      </w:r>
      <w:r w:rsidRPr="00EE6E73">
        <w:rPr>
          <w:lang w:eastAsia="zh-TW"/>
        </w:rPr>
        <w:t>:</w:t>
      </w:r>
    </w:p>
    <w:p w14:paraId="58358DD7" w14:textId="2F33E24A" w:rsidR="00AE2244" w:rsidRPr="00EE6E73" w:rsidRDefault="00AE2244" w:rsidP="00AE2244">
      <w:pPr>
        <w:pStyle w:val="B2"/>
        <w:rPr>
          <w:rFonts w:eastAsia="Batang"/>
          <w:noProof/>
        </w:rPr>
      </w:pPr>
      <w:r w:rsidRPr="00EE6E73">
        <w:rPr>
          <w:rFonts w:eastAsia="Batang"/>
          <w:noProof/>
        </w:rPr>
        <w:t>2&gt;</w:t>
      </w:r>
      <w:r w:rsidRPr="00EE6E73">
        <w:rPr>
          <w:rFonts w:eastAsia="Batang"/>
          <w:noProof/>
        </w:rPr>
        <w:tab/>
        <w:t>trigger the UE information transfer procedure on side</w:t>
      </w:r>
      <w:r w:rsidR="00AE1BC4" w:rsidRPr="00EE6E73">
        <w:rPr>
          <w:rFonts w:eastAsia="Batang"/>
          <w:noProof/>
        </w:rPr>
        <w:t>l</w:t>
      </w:r>
      <w:r w:rsidRPr="00EE6E73">
        <w:rPr>
          <w:rFonts w:eastAsia="Batang"/>
          <w:noProof/>
        </w:rPr>
        <w:t>ink as specified in 5.8.9.11.2;</w:t>
      </w:r>
    </w:p>
    <w:p w14:paraId="652E26D8" w14:textId="1C527510" w:rsidR="00394471" w:rsidRPr="00EE6E73" w:rsidRDefault="00394471" w:rsidP="00394471">
      <w:pPr>
        <w:pStyle w:val="Heading5"/>
        <w:rPr>
          <w:rFonts w:eastAsia="MS Mincho"/>
        </w:rPr>
      </w:pPr>
      <w:bookmarkStart w:id="2382" w:name="_Toc193445847"/>
      <w:bookmarkStart w:id="2383" w:name="_Toc193451652"/>
      <w:bookmarkStart w:id="2384" w:name="_Toc193462921"/>
      <w:bookmarkStart w:id="2385" w:name="_Toc201295208"/>
      <w:r w:rsidRPr="00EE6E73">
        <w:rPr>
          <w:rFonts w:eastAsia="MS Mincho"/>
        </w:rPr>
        <w:t>5.8.9.1a.2</w:t>
      </w:r>
      <w:r w:rsidRPr="00EE6E73">
        <w:rPr>
          <w:rFonts w:eastAsia="MS Mincho"/>
        </w:rPr>
        <w:tab/>
      </w:r>
      <w:proofErr w:type="spellStart"/>
      <w:r w:rsidRPr="00EE6E73">
        <w:rPr>
          <w:rFonts w:eastAsia="MS Mincho"/>
        </w:rPr>
        <w:t>Sidelink</w:t>
      </w:r>
      <w:proofErr w:type="spellEnd"/>
      <w:r w:rsidRPr="00EE6E73">
        <w:rPr>
          <w:rFonts w:eastAsia="MS Mincho"/>
        </w:rPr>
        <w:t xml:space="preserve"> DRB addition/modification</w:t>
      </w:r>
      <w:bookmarkEnd w:id="2381"/>
      <w:bookmarkEnd w:id="2382"/>
      <w:bookmarkEnd w:id="2383"/>
      <w:bookmarkEnd w:id="2384"/>
      <w:bookmarkEnd w:id="2385"/>
    </w:p>
    <w:p w14:paraId="36951059" w14:textId="77777777" w:rsidR="00394471" w:rsidRPr="00EE6E73" w:rsidRDefault="00394471" w:rsidP="00394471">
      <w:pPr>
        <w:pStyle w:val="H6"/>
      </w:pPr>
      <w:r w:rsidRPr="00EE6E73">
        <w:t>5.8.9.1a.2.1</w:t>
      </w:r>
      <w:r w:rsidRPr="00EE6E73">
        <w:tab/>
      </w:r>
      <w:proofErr w:type="spellStart"/>
      <w:r w:rsidRPr="00EE6E73">
        <w:t>Sidelink</w:t>
      </w:r>
      <w:proofErr w:type="spellEnd"/>
      <w:r w:rsidRPr="00EE6E73">
        <w:t xml:space="preserve"> DRB addition/modification conditions</w:t>
      </w:r>
    </w:p>
    <w:p w14:paraId="0FA1050B" w14:textId="77777777" w:rsidR="00394471" w:rsidRPr="00EE6E73" w:rsidRDefault="00394471" w:rsidP="00394471">
      <w:r w:rsidRPr="00EE6E73">
        <w:t xml:space="preserve">For NR </w:t>
      </w:r>
      <w:proofErr w:type="spellStart"/>
      <w:r w:rsidRPr="00EE6E73">
        <w:t>sidelink</w:t>
      </w:r>
      <w:proofErr w:type="spellEnd"/>
      <w:r w:rsidRPr="00EE6E73">
        <w:t xml:space="preserve"> communication, a </w:t>
      </w:r>
      <w:proofErr w:type="spellStart"/>
      <w:r w:rsidRPr="00EE6E73">
        <w:t>sidelink</w:t>
      </w:r>
      <w:proofErr w:type="spellEnd"/>
      <w:r w:rsidRPr="00EE6E73">
        <w:t xml:space="preserve"> DRB </w:t>
      </w:r>
      <w:r w:rsidRPr="00EE6E73">
        <w:rPr>
          <w:rFonts w:eastAsia="MS Mincho"/>
        </w:rPr>
        <w:t>addition</w:t>
      </w:r>
      <w:r w:rsidRPr="00EE6E73">
        <w:t xml:space="preserve"> is initiated only in the following cases:</w:t>
      </w:r>
    </w:p>
    <w:p w14:paraId="2F4B414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sl-ConfigDedicatedNR</w:t>
      </w:r>
      <w:r w:rsidRPr="00EE6E73">
        <w:rPr>
          <w:lang w:eastAsia="x-none"/>
        </w:rPr>
        <w:t>,</w:t>
      </w:r>
      <w:r w:rsidRPr="00EE6E73">
        <w:rPr>
          <w:rFonts w:eastAsia="Batang"/>
          <w:i/>
          <w:noProof/>
        </w:rPr>
        <w:t xml:space="preserve"> SIB12</w:t>
      </w:r>
      <w:r w:rsidRPr="00EE6E73">
        <w:rPr>
          <w:rFonts w:eastAsia="Batang"/>
          <w:noProof/>
        </w:rPr>
        <w:t xml:space="preserve">, </w:t>
      </w:r>
      <w:r w:rsidRPr="00EE6E73">
        <w:rPr>
          <w:rFonts w:eastAsia="Batang"/>
          <w:i/>
          <w:noProof/>
        </w:rPr>
        <w:t>SidelinkPreconfigNR</w:t>
      </w:r>
      <w:r w:rsidRPr="00EE6E73">
        <w:rPr>
          <w:rFonts w:eastAsia="Batang"/>
          <w:noProof/>
        </w:rPr>
        <w:t xml:space="preserve"> and is to be mapped to one sidelink DRB</w:t>
      </w:r>
      <w:r w:rsidRPr="00EE6E73">
        <w:rPr>
          <w:rFonts w:eastAsia="Batang"/>
          <w:i/>
          <w:noProof/>
        </w:rPr>
        <w:t>,</w:t>
      </w:r>
      <w:r w:rsidRPr="00EE6E73">
        <w:rPr>
          <w:rFonts w:eastAsia="Batang"/>
          <w:noProof/>
        </w:rPr>
        <w:t xml:space="preserve"> which is not established; or</w:t>
      </w:r>
    </w:p>
    <w:p w14:paraId="75130E5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RRCReconfigurationSidelink</w:t>
      </w:r>
      <w:r w:rsidRPr="00EE6E73">
        <w:rPr>
          <w:rFonts w:eastAsia="Batang"/>
          <w:noProof/>
        </w:rPr>
        <w:t xml:space="preserve"> and is</w:t>
      </w:r>
      <w:r w:rsidRPr="00EE6E73">
        <w:rPr>
          <w:rFonts w:eastAsia="Batang"/>
          <w:i/>
          <w:noProof/>
        </w:rPr>
        <w:t xml:space="preserve"> </w:t>
      </w:r>
      <w:r w:rsidRPr="00EE6E73">
        <w:rPr>
          <w:rFonts w:eastAsia="Batang"/>
          <w:noProof/>
        </w:rPr>
        <w:t>to be mapped to a sidelink DRB, which is not established;</w:t>
      </w:r>
    </w:p>
    <w:p w14:paraId="56704912" w14:textId="1E9A061A" w:rsidR="006A02D8" w:rsidRPr="00EE6E73" w:rsidRDefault="006A02D8" w:rsidP="006A02D8">
      <w:pPr>
        <w:pStyle w:val="B1"/>
        <w:rPr>
          <w:rFonts w:eastAsia="Batang"/>
          <w:noProof/>
        </w:rPr>
      </w:pPr>
      <w:r w:rsidRPr="00EE6E73">
        <w:rPr>
          <w:rFonts w:eastAsia="Batang"/>
          <w:noProof/>
        </w:rPr>
        <w:t>1&gt;</w:t>
      </w:r>
      <w:r w:rsidRPr="00EE6E73">
        <w:rPr>
          <w:rFonts w:eastAsia="Batang"/>
          <w:noProof/>
        </w:rPr>
        <w:tab/>
        <w:t>if any sidelink QoS flow is (re)configured by source L2 U2U Remote UE and is mapped to a</w:t>
      </w:r>
      <w:r w:rsidR="00840C5A" w:rsidRPr="00EE6E73">
        <w:rPr>
          <w:rFonts w:eastAsia="Batang"/>
          <w:noProof/>
        </w:rPr>
        <w:t>n</w:t>
      </w:r>
      <w:r w:rsidRPr="00EE6E73">
        <w:rPr>
          <w:rFonts w:eastAsia="Batang"/>
          <w:noProof/>
        </w:rPr>
        <w:t xml:space="preserve"> end-to-end sidelink DRB for transmission when the UE is acting as L2 U2U Relay UE;</w:t>
      </w:r>
    </w:p>
    <w:p w14:paraId="00AD6300" w14:textId="0C445C55" w:rsidR="005D0E9A" w:rsidRPr="00EE6E73" w:rsidRDefault="005D0E9A" w:rsidP="005D0E9A">
      <w:pPr>
        <w:rPr>
          <w:rFonts w:eastAsia="Batang"/>
          <w:noProof/>
        </w:rPr>
      </w:pPr>
      <w:r w:rsidRPr="00EE6E73">
        <w:t xml:space="preserve">The above conditions also apply to L2 U2U Remote UE for end-to-end </w:t>
      </w:r>
      <w:proofErr w:type="spellStart"/>
      <w:r w:rsidRPr="00EE6E73">
        <w:t>sidelink</w:t>
      </w:r>
      <w:proofErr w:type="spellEnd"/>
      <w:r w:rsidRPr="00EE6E73">
        <w:t xml:space="preserve"> DRB </w:t>
      </w:r>
      <w:r w:rsidRPr="00EE6E73">
        <w:rPr>
          <w:rFonts w:eastAsia="MS Mincho"/>
        </w:rPr>
        <w:t>addition.</w:t>
      </w:r>
    </w:p>
    <w:p w14:paraId="7718F9A3" w14:textId="77777777" w:rsidR="00394471" w:rsidRPr="00EE6E73" w:rsidRDefault="00394471" w:rsidP="00394471">
      <w:r w:rsidRPr="00EE6E73">
        <w:t xml:space="preserve">For NR </w:t>
      </w:r>
      <w:proofErr w:type="spellStart"/>
      <w:r w:rsidRPr="00EE6E73">
        <w:t>sidelink</w:t>
      </w:r>
      <w:proofErr w:type="spellEnd"/>
      <w:r w:rsidRPr="00EE6E73">
        <w:t xml:space="preserve"> communication, a </w:t>
      </w:r>
      <w:proofErr w:type="spellStart"/>
      <w:r w:rsidRPr="00EE6E73">
        <w:t>sidelink</w:t>
      </w:r>
      <w:proofErr w:type="spellEnd"/>
      <w:r w:rsidRPr="00EE6E73">
        <w:t xml:space="preserve"> DRB </w:t>
      </w:r>
      <w:r w:rsidRPr="00EE6E73">
        <w:rPr>
          <w:rFonts w:eastAsia="MS Mincho"/>
        </w:rPr>
        <w:t>modification</w:t>
      </w:r>
      <w:r w:rsidRPr="00EE6E73">
        <w:rPr>
          <w:sz w:val="22"/>
        </w:rPr>
        <w:t xml:space="preserve"> </w:t>
      </w:r>
      <w:r w:rsidRPr="00EE6E73">
        <w:t>is initiated only in the following cases:</w:t>
      </w:r>
    </w:p>
    <w:p w14:paraId="142DD5A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of the sidelink DRB related parameters is changed by </w:t>
      </w:r>
      <w:r w:rsidRPr="00EE6E73">
        <w:rPr>
          <w:rFonts w:eastAsia="Batang"/>
          <w:i/>
          <w:noProof/>
        </w:rPr>
        <w:t>sl-ConfigDedicatedNR</w:t>
      </w:r>
      <w:r w:rsidRPr="00EE6E73">
        <w:rPr>
          <w:rFonts w:eastAsia="Batang"/>
          <w:noProof/>
        </w:rPr>
        <w:t>,</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 </w:t>
      </w:r>
      <w:r w:rsidRPr="00EE6E73">
        <w:rPr>
          <w:rFonts w:eastAsia="Batang"/>
          <w:noProof/>
        </w:rPr>
        <w:t>or</w:t>
      </w:r>
      <w:r w:rsidRPr="00EE6E73">
        <w:rPr>
          <w:rFonts w:eastAsia="Batang"/>
          <w:i/>
          <w:noProof/>
        </w:rPr>
        <w:t xml:space="preserve"> RRCReconfigurationSidelink</w:t>
      </w:r>
      <w:r w:rsidRPr="00EE6E73">
        <w:rPr>
          <w:rFonts w:eastAsia="Batang"/>
          <w:noProof/>
        </w:rPr>
        <w:t xml:space="preserve"> for one sidelink DRB</w:t>
      </w:r>
      <w:r w:rsidRPr="00EE6E73">
        <w:rPr>
          <w:rFonts w:eastAsia="Batang"/>
          <w:i/>
          <w:noProof/>
        </w:rPr>
        <w:t>,</w:t>
      </w:r>
      <w:r w:rsidRPr="00EE6E73">
        <w:rPr>
          <w:rFonts w:eastAsia="Batang"/>
          <w:noProof/>
        </w:rPr>
        <w:t xml:space="preserve"> which is established;</w:t>
      </w:r>
    </w:p>
    <w:p w14:paraId="47047C00" w14:textId="354E215B" w:rsidR="005D0E9A" w:rsidRPr="00EE6E73" w:rsidRDefault="005D0E9A" w:rsidP="005D0E9A">
      <w:pPr>
        <w:rPr>
          <w:rFonts w:eastAsia="Batang"/>
          <w:noProof/>
        </w:rPr>
      </w:pPr>
      <w:r w:rsidRPr="00EE6E73">
        <w:t xml:space="preserve">The above conditions also apply to L2 U2U Remote UE for end-to-end </w:t>
      </w:r>
      <w:proofErr w:type="spellStart"/>
      <w:r w:rsidRPr="00EE6E73">
        <w:t>sidelink</w:t>
      </w:r>
      <w:proofErr w:type="spellEnd"/>
      <w:r w:rsidRPr="00EE6E73">
        <w:t xml:space="preserve"> DRB modification</w:t>
      </w:r>
      <w:r w:rsidRPr="00EE6E73">
        <w:rPr>
          <w:rFonts w:eastAsia="MS Mincho"/>
        </w:rPr>
        <w:t>.</w:t>
      </w:r>
    </w:p>
    <w:p w14:paraId="3D6B4A9B" w14:textId="77777777" w:rsidR="00394471" w:rsidRPr="00EE6E73" w:rsidRDefault="00394471" w:rsidP="00394471">
      <w:pPr>
        <w:pStyle w:val="H6"/>
      </w:pPr>
      <w:r w:rsidRPr="00EE6E73">
        <w:t>5.8.9.1a.2.2</w:t>
      </w:r>
      <w:r w:rsidRPr="00EE6E73">
        <w:tab/>
      </w:r>
      <w:proofErr w:type="spellStart"/>
      <w:r w:rsidRPr="00EE6E73">
        <w:t>Sidelink</w:t>
      </w:r>
      <w:proofErr w:type="spellEnd"/>
      <w:r w:rsidRPr="00EE6E73">
        <w:t xml:space="preserve"> DRB addition/modification operations</w:t>
      </w:r>
    </w:p>
    <w:p w14:paraId="5819E058" w14:textId="3BCFCC00"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addition</w:t>
      </w:r>
      <w:r w:rsidRPr="00EE6E73">
        <w:rPr>
          <w:rFonts w:eastAsia="Batang"/>
          <w:noProof/>
        </w:rPr>
        <w:t xml:space="preserve"> conditions are met as in </w:t>
      </w:r>
      <w:r w:rsidR="009C7196" w:rsidRPr="00EE6E73">
        <w:rPr>
          <w:rFonts w:eastAsia="Batang"/>
          <w:noProof/>
        </w:rPr>
        <w:t>clause</w:t>
      </w:r>
      <w:r w:rsidRPr="00EE6E73">
        <w:rPr>
          <w:rFonts w:eastAsia="Batang"/>
          <w:noProof/>
        </w:rPr>
        <w:t xml:space="preserve"> </w:t>
      </w:r>
      <w:r w:rsidRPr="00EE6E73">
        <w:t xml:space="preserve">5.8.9.1a.2.1, the UE capable of NR </w:t>
      </w:r>
      <w:proofErr w:type="spellStart"/>
      <w:r w:rsidRPr="00EE6E73">
        <w:t>sidelink</w:t>
      </w:r>
      <w:proofErr w:type="spellEnd"/>
      <w:r w:rsidRPr="00EE6E73">
        <w:t xml:space="preserve"> communication that is configured by upper layers to perform NR </w:t>
      </w:r>
      <w:proofErr w:type="spellStart"/>
      <w:r w:rsidRPr="00EE6E73">
        <w:t>sidelink</w:t>
      </w:r>
      <w:proofErr w:type="spellEnd"/>
      <w:r w:rsidRPr="00EE6E73">
        <w:t xml:space="preserve"> communication shall:</w:t>
      </w:r>
    </w:p>
    <w:p w14:paraId="73C0671C" w14:textId="564EB0A4"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262D1CEF" w14:textId="268D0C8C"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if the sidelink DRB addition was triggered due to the reception of the</w:t>
      </w:r>
      <w:r w:rsidRPr="00EE6E73">
        <w:rPr>
          <w:rFonts w:eastAsia="Batang"/>
          <w:noProof/>
        </w:rPr>
        <w:t xml:space="preserve"> </w:t>
      </w:r>
      <w:proofErr w:type="spellStart"/>
      <w:r w:rsidRPr="00EE6E73">
        <w:rPr>
          <w:i/>
        </w:rPr>
        <w:t>RRCReconfigurationSidelink</w:t>
      </w:r>
      <w:proofErr w:type="spellEnd"/>
      <w:r w:rsidRPr="00EE6E73">
        <w:rPr>
          <w:i/>
        </w:rPr>
        <w:t xml:space="preserve"> </w:t>
      </w:r>
      <w:r w:rsidRPr="00EE6E73">
        <w:t>message</w:t>
      </w:r>
      <w:r w:rsidR="008D2002" w:rsidRPr="00EE6E73">
        <w:t>;</w:t>
      </w:r>
      <w:r w:rsidRPr="00EE6E73">
        <w:t xml:space="preserve"> or</w:t>
      </w:r>
    </w:p>
    <w:p w14:paraId="37408087" w14:textId="5C4354B7" w:rsidR="00394471" w:rsidRPr="00EE6E73" w:rsidRDefault="008D2002" w:rsidP="00394471">
      <w:pPr>
        <w:pStyle w:val="B1"/>
        <w:rPr>
          <w:rFonts w:eastAsia="Batang"/>
          <w:noProof/>
        </w:rPr>
      </w:pPr>
      <w:r w:rsidRPr="00EE6E73">
        <w:t>1&gt;</w:t>
      </w:r>
      <w:r w:rsidRPr="00EE6E73">
        <w:tab/>
      </w:r>
      <w:r w:rsidRPr="00EE6E73">
        <w:rPr>
          <w:rFonts w:eastAsia="Batang"/>
          <w:noProof/>
        </w:rPr>
        <w:t xml:space="preserve">for </w:t>
      </w:r>
      <w:r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addition was triggered</w:t>
      </w:r>
      <w:r w:rsidR="00394471" w:rsidRPr="00EE6E73">
        <w:t xml:space="preserve"> </w:t>
      </w:r>
      <w:r w:rsidR="00394471" w:rsidRPr="00EE6E73">
        <w:rPr>
          <w:rFonts w:eastAsia="Batang"/>
          <w:noProof/>
        </w:rPr>
        <w:t xml:space="preserve">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r w:rsidR="00394471" w:rsidRPr="00EE6E73">
        <w:rPr>
          <w:rFonts w:eastAsia="MS Mincho"/>
        </w:rPr>
        <w:t>:</w:t>
      </w:r>
    </w:p>
    <w:p w14:paraId="408F8F7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if an SDAP entity for NR sidelink communication associated with the destination and the cast type of the sidelink DRB does not exist:</w:t>
      </w:r>
    </w:p>
    <w:p w14:paraId="5E807D15" w14:textId="77777777" w:rsidR="00394471" w:rsidRPr="00EE6E73" w:rsidRDefault="00394471" w:rsidP="00394471">
      <w:pPr>
        <w:pStyle w:val="B3"/>
        <w:rPr>
          <w:rFonts w:eastAsia="Batang"/>
          <w:noProof/>
        </w:rPr>
      </w:pPr>
      <w:r w:rsidRPr="00EE6E73">
        <w:rPr>
          <w:rFonts w:eastAsia="Batang"/>
          <w:noProof/>
        </w:rPr>
        <w:lastRenderedPageBreak/>
        <w:t>3&gt;</w:t>
      </w:r>
      <w:r w:rsidRPr="00EE6E73">
        <w:rPr>
          <w:rFonts w:eastAsia="Batang"/>
          <w:noProof/>
        </w:rPr>
        <w:tab/>
        <w:t>establish an SDAP entity for NR sidelink communication as specified in TS 37.324 [24] clause 5.1.1;</w:t>
      </w:r>
    </w:p>
    <w:p w14:paraId="0B37E2F7" w14:textId="1726D16B" w:rsidR="006A5241" w:rsidRPr="00EE6E73" w:rsidRDefault="006A5241" w:rsidP="006A5241">
      <w:pPr>
        <w:pStyle w:val="B2"/>
        <w:rPr>
          <w:rFonts w:eastAsia="Batang"/>
          <w:noProof/>
        </w:rPr>
      </w:pPr>
      <w:r w:rsidRPr="00EE6E73">
        <w:rPr>
          <w:rFonts w:eastAsia="Batang"/>
          <w:noProof/>
        </w:rPr>
        <w:t>2&gt;</w:t>
      </w:r>
      <w:r w:rsidRPr="00EE6E73">
        <w:rPr>
          <w:rFonts w:eastAsia="Batang"/>
          <w:noProof/>
        </w:rPr>
        <w:tab/>
        <w:t xml:space="preserve">(re)configure the SDAP entity in accordance with the </w:t>
      </w:r>
      <w:r w:rsidRPr="00EE6E73">
        <w:rPr>
          <w:rFonts w:eastAsia="Batang"/>
          <w:i/>
          <w:iCs/>
          <w:noProof/>
        </w:rPr>
        <w:t>sl-SDAP-ConfigPC5</w:t>
      </w:r>
      <w:r w:rsidRPr="00EE6E73">
        <w:rPr>
          <w:rFonts w:eastAsia="Batang"/>
          <w:noProof/>
        </w:rPr>
        <w:t xml:space="preserve"> received in the </w:t>
      </w:r>
      <w:r w:rsidRPr="00EE6E73">
        <w:rPr>
          <w:rFonts w:eastAsia="Batang"/>
          <w:i/>
          <w:iCs/>
          <w:noProof/>
        </w:rPr>
        <w:t>RRCReconfigurationSidelink</w:t>
      </w:r>
      <w:r w:rsidRPr="00EE6E73">
        <w:rPr>
          <w:rFonts w:eastAsia="Batang"/>
          <w:noProof/>
        </w:rPr>
        <w:t xml:space="preserve"> or </w:t>
      </w:r>
      <w:r w:rsidRPr="00EE6E73">
        <w:rPr>
          <w:rFonts w:eastAsia="Batang"/>
          <w:i/>
          <w:iCs/>
          <w:noProof/>
        </w:rPr>
        <w:t>sl-SDAP-Config</w:t>
      </w:r>
      <w:r w:rsidRPr="00EE6E73">
        <w:rPr>
          <w:rFonts w:eastAsia="Batang"/>
          <w:noProof/>
        </w:rPr>
        <w:t xml:space="preserve"> received in </w:t>
      </w:r>
      <w:r w:rsidRPr="00EE6E73">
        <w:rPr>
          <w:rFonts w:eastAsia="Batang"/>
          <w:i/>
          <w:iCs/>
          <w:noProof/>
        </w:rPr>
        <w:t>sl-ConfigDedicatedNR</w:t>
      </w:r>
      <w:r w:rsidRPr="00EE6E73">
        <w:rPr>
          <w:rFonts w:eastAsia="Batang"/>
          <w:noProof/>
        </w:rPr>
        <w:t xml:space="preserve">, </w:t>
      </w:r>
      <w:r w:rsidRPr="00EE6E73">
        <w:rPr>
          <w:rFonts w:eastAsia="Batang"/>
          <w:i/>
          <w:iCs/>
          <w:noProof/>
        </w:rPr>
        <w:t>SIB12</w:t>
      </w:r>
      <w:r w:rsidRPr="00EE6E73">
        <w:rPr>
          <w:rFonts w:eastAsia="Batang"/>
          <w:noProof/>
        </w:rPr>
        <w:t xml:space="preserve">, </w:t>
      </w:r>
      <w:r w:rsidRPr="00EE6E73">
        <w:rPr>
          <w:rFonts w:eastAsia="Batang"/>
          <w:i/>
          <w:iCs/>
          <w:noProof/>
        </w:rPr>
        <w:t>SidelinkPreconfigNR</w:t>
      </w:r>
      <w:r w:rsidRPr="00EE6E73">
        <w:rPr>
          <w:rFonts w:eastAsia="Batang"/>
          <w:noProof/>
        </w:rPr>
        <w:t>, associated with the sidelink DRB;</w:t>
      </w:r>
    </w:p>
    <w:p w14:paraId="261B256B"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establish a PDCP entity for NR sidelink communication and configure it in accordance with the </w:t>
      </w:r>
      <w:r w:rsidRPr="00EE6E73">
        <w:rPr>
          <w:rFonts w:eastAsia="Batang"/>
          <w:i/>
          <w:noProof/>
        </w:rPr>
        <w:t>sl-PDCP-ConfigPC5</w:t>
      </w:r>
      <w:r w:rsidRPr="00EE6E73">
        <w:rPr>
          <w:rFonts w:eastAsia="Batang"/>
          <w:noProof/>
        </w:rPr>
        <w:t xml:space="preserve"> received in the </w:t>
      </w:r>
      <w:proofErr w:type="spellStart"/>
      <w:r w:rsidRPr="00EE6E73">
        <w:rPr>
          <w:i/>
        </w:rPr>
        <w:t>RRCReconfigurationSidelink</w:t>
      </w:r>
      <w:proofErr w:type="spellEnd"/>
      <w:r w:rsidRPr="00EE6E73">
        <w:rPr>
          <w:rFonts w:eastAsia="Batang"/>
          <w:i/>
          <w:noProof/>
        </w:rPr>
        <w:t xml:space="preserve"> </w:t>
      </w:r>
      <w:r w:rsidRPr="00EE6E73">
        <w:rPr>
          <w:rFonts w:eastAsia="Batang"/>
          <w:noProof/>
        </w:rPr>
        <w:t xml:space="preserve">or </w:t>
      </w:r>
      <w:r w:rsidRPr="00EE6E73">
        <w:rPr>
          <w:rFonts w:eastAsia="Batang"/>
          <w:i/>
          <w:noProof/>
        </w:rPr>
        <w:t>sl-PDCP-Config</w:t>
      </w:r>
      <w:r w:rsidRPr="00EE6E73">
        <w:rPr>
          <w:rFonts w:eastAsia="Batang"/>
          <w:noProof/>
        </w:rPr>
        <w:t xml:space="preserve"> received in </w:t>
      </w:r>
      <w:r w:rsidRPr="00EE6E73">
        <w:rPr>
          <w:rFonts w:eastAsia="Batang"/>
          <w:i/>
          <w:noProof/>
        </w:rPr>
        <w:t>sl-ConfigDedicatedNR,</w:t>
      </w:r>
      <w:r w:rsidRPr="00EE6E73">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xml:space="preserve">, </w:t>
      </w:r>
      <w:r w:rsidRPr="00EE6E73">
        <w:rPr>
          <w:rFonts w:eastAsia="Malgun Gothic"/>
          <w:lang w:eastAsia="ko-KR"/>
        </w:rPr>
        <w:t>associated</w:t>
      </w:r>
      <w:r w:rsidRPr="00EE6E73">
        <w:rPr>
          <w:rFonts w:eastAsia="Batang"/>
          <w:noProof/>
        </w:rPr>
        <w:t xml:space="preserve"> with the sidelink DRB;</w:t>
      </w:r>
    </w:p>
    <w:p w14:paraId="7FCA6092" w14:textId="5CFAC40A" w:rsidR="002E0AD7" w:rsidRPr="00EE6E73" w:rsidRDefault="002E0AD7" w:rsidP="002E0AD7">
      <w:pPr>
        <w:pStyle w:val="B2"/>
        <w:rPr>
          <w:rFonts w:eastAsia="Batang"/>
          <w:noProof/>
        </w:rPr>
      </w:pPr>
      <w:r w:rsidRPr="00EE6E73">
        <w:rPr>
          <w:rFonts w:eastAsia="Batang"/>
          <w:noProof/>
        </w:rPr>
        <w:t>2&gt;</w:t>
      </w:r>
      <w:r w:rsidRPr="00EE6E73">
        <w:rPr>
          <w:rFonts w:eastAsia="Batang"/>
          <w:noProof/>
        </w:rPr>
        <w:tab/>
        <w:t xml:space="preserve">for a per-hop sidelink DRB (i.e. the UE is </w:t>
      </w:r>
      <w:r w:rsidR="006A02D8" w:rsidRPr="00EE6E73">
        <w:rPr>
          <w:rFonts w:eastAsia="Batang"/>
          <w:noProof/>
        </w:rPr>
        <w:t xml:space="preserve">performing NR sidelink communication with a peer </w:t>
      </w:r>
      <w:r w:rsidRPr="00EE6E73">
        <w:rPr>
          <w:rFonts w:eastAsia="Batang"/>
          <w:noProof/>
        </w:rPr>
        <w:t>UE</w:t>
      </w:r>
      <w:r w:rsidR="005D0E9A" w:rsidRPr="00EE6E73">
        <w:rPr>
          <w:rFonts w:eastAsia="Batang"/>
          <w:noProof/>
        </w:rPr>
        <w:t xml:space="preserve"> without via a L2 U2U Relay UE</w:t>
      </w:r>
      <w:r w:rsidRPr="00EE6E73">
        <w:rPr>
          <w:rFonts w:eastAsia="Batang"/>
          <w:noProof/>
        </w:rPr>
        <w:t>):</w:t>
      </w:r>
    </w:p>
    <w:p w14:paraId="7A7736A3" w14:textId="473BC7C7" w:rsidR="00394471" w:rsidRPr="00EE6E73" w:rsidRDefault="002E0AD7" w:rsidP="00B4120F">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establish a RLC entity for NR sidelink communication and configure it in accordance with the </w:t>
      </w:r>
      <w:r w:rsidR="00394471" w:rsidRPr="00EE6E73">
        <w:rPr>
          <w:i/>
        </w:rPr>
        <w:t xml:space="preserve">sl-RLC-ConfigPC5 </w:t>
      </w:r>
      <w:r w:rsidR="00394471" w:rsidRPr="00EE6E73">
        <w:rPr>
          <w:rFonts w:eastAsia="Batang"/>
          <w:noProof/>
        </w:rPr>
        <w:t xml:space="preserve">received in the </w:t>
      </w:r>
      <w:proofErr w:type="spellStart"/>
      <w:r w:rsidR="00394471" w:rsidRPr="00EE6E73">
        <w:rPr>
          <w:i/>
        </w:rPr>
        <w:t>RRCReconfigurationSidelink</w:t>
      </w:r>
      <w:proofErr w:type="spellEnd"/>
      <w:r w:rsidR="00394471" w:rsidRPr="00EE6E73">
        <w:rPr>
          <w:rFonts w:eastAsia="Batang"/>
          <w:i/>
          <w:noProof/>
        </w:rPr>
        <w:t xml:space="preserve"> </w:t>
      </w:r>
      <w:r w:rsidR="00394471" w:rsidRPr="00EE6E73">
        <w:rPr>
          <w:rFonts w:eastAsia="Batang"/>
          <w:noProof/>
        </w:rPr>
        <w:t xml:space="preserve">or </w:t>
      </w:r>
      <w:proofErr w:type="spellStart"/>
      <w:r w:rsidR="00394471" w:rsidRPr="00EE6E73">
        <w:rPr>
          <w:i/>
        </w:rPr>
        <w:t>sl</w:t>
      </w:r>
      <w:proofErr w:type="spellEnd"/>
      <w:r w:rsidR="00394471" w:rsidRPr="00EE6E73">
        <w:rPr>
          <w:i/>
        </w:rPr>
        <w:t>-RLC-Config</w:t>
      </w:r>
      <w:r w:rsidR="00394471" w:rsidRPr="00EE6E73">
        <w:rPr>
          <w:rFonts w:eastAsia="Batang"/>
          <w:noProof/>
        </w:rPr>
        <w:t xml:space="preserve"> received in </w:t>
      </w:r>
      <w:r w:rsidR="00394471" w:rsidRPr="00EE6E73">
        <w:rPr>
          <w:rFonts w:eastAsia="Batang"/>
          <w:i/>
          <w:noProof/>
        </w:rPr>
        <w:t>sl-ConfigDedicatedNR,</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w:t>
      </w:r>
      <w:r w:rsidR="00394471" w:rsidRPr="00EE6E73">
        <w:rPr>
          <w:rFonts w:eastAsia="Batang"/>
          <w:noProof/>
        </w:rPr>
        <w:t xml:space="preserve">, </w:t>
      </w:r>
      <w:r w:rsidR="00394471" w:rsidRPr="00EE6E73">
        <w:rPr>
          <w:rFonts w:eastAsia="Malgun Gothic"/>
          <w:lang w:eastAsia="ko-KR"/>
        </w:rPr>
        <w:t>associated</w:t>
      </w:r>
      <w:r w:rsidR="00394471" w:rsidRPr="00EE6E73">
        <w:rPr>
          <w:rFonts w:eastAsia="Batang"/>
          <w:noProof/>
        </w:rPr>
        <w:t xml:space="preserve"> with sidelink DRB;</w:t>
      </w:r>
    </w:p>
    <w:p w14:paraId="4A7807F8" w14:textId="5B6C067E"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if</w:t>
      </w:r>
      <w:r w:rsidR="00394471" w:rsidRPr="00EE6E73">
        <w:rPr>
          <w:iCs/>
        </w:rPr>
        <w:t xml:space="preserve"> </w:t>
      </w:r>
      <w:r w:rsidR="008D2002" w:rsidRPr="00EE6E73">
        <w:t xml:space="preserve">this procedure was due to the reception of a </w:t>
      </w:r>
      <w:proofErr w:type="spellStart"/>
      <w:r w:rsidR="00394471" w:rsidRPr="00EE6E73">
        <w:rPr>
          <w:i/>
        </w:rPr>
        <w:t>RRCReconfigurationSidelink</w:t>
      </w:r>
      <w:proofErr w:type="spellEnd"/>
      <w:r w:rsidR="00394471" w:rsidRPr="00EE6E73">
        <w:t xml:space="preserve"> </w:t>
      </w:r>
      <w:r w:rsidR="008D2002" w:rsidRPr="00EE6E73">
        <w:t>message</w:t>
      </w:r>
      <w:r w:rsidR="00394471" w:rsidRPr="00EE6E73">
        <w:t>:</w:t>
      </w:r>
    </w:p>
    <w:p w14:paraId="082CA39C" w14:textId="56607E89" w:rsidR="00C2567C" w:rsidRPr="00EE6E73" w:rsidRDefault="002E0AD7" w:rsidP="00B4120F">
      <w:pPr>
        <w:pStyle w:val="B4"/>
      </w:pPr>
      <w:r w:rsidRPr="00EE6E73">
        <w:t>4</w:t>
      </w:r>
      <w:r w:rsidR="00394471" w:rsidRPr="00EE6E73">
        <w:t>&gt;</w:t>
      </w:r>
      <w:r w:rsidR="00394471" w:rsidRPr="00EE6E73">
        <w:tab/>
        <w:t xml:space="preserve">configure the MAC entity with a logical channel in accordance with the </w:t>
      </w:r>
      <w:r w:rsidR="00394471" w:rsidRPr="00EE6E73">
        <w:rPr>
          <w:i/>
        </w:rPr>
        <w:t>sl-MAC-LogicalChannelConfigPC5</w:t>
      </w:r>
      <w:r w:rsidR="00394471" w:rsidRPr="00EE6E73">
        <w:t xml:space="preserve"> received in the </w:t>
      </w:r>
      <w:proofErr w:type="spellStart"/>
      <w:r w:rsidR="00394471" w:rsidRPr="00EE6E73">
        <w:rPr>
          <w:i/>
        </w:rPr>
        <w:t>RRCReconfigurationSidelink</w:t>
      </w:r>
      <w:proofErr w:type="spellEnd"/>
      <w:r w:rsidR="00394471" w:rsidRPr="00EE6E73">
        <w:t xml:space="preserve"> associated with the </w:t>
      </w:r>
      <w:proofErr w:type="spellStart"/>
      <w:r w:rsidR="00394471" w:rsidRPr="00EE6E73">
        <w:t>sidelink</w:t>
      </w:r>
      <w:proofErr w:type="spellEnd"/>
      <w:r w:rsidR="00394471" w:rsidRPr="00EE6E73">
        <w:t xml:space="preserve"> DRB, and perform the </w:t>
      </w:r>
      <w:proofErr w:type="spellStart"/>
      <w:r w:rsidR="00394471" w:rsidRPr="00EE6E73">
        <w:t>sidelink</w:t>
      </w:r>
      <w:proofErr w:type="spellEnd"/>
      <w:r w:rsidR="00394471" w:rsidRPr="00EE6E73">
        <w:t xml:space="preserve"> UE information procedure in </w:t>
      </w:r>
      <w:r w:rsidR="009C7196" w:rsidRPr="00EE6E73">
        <w:t>clause</w:t>
      </w:r>
      <w:r w:rsidR="00394471" w:rsidRPr="00EE6E73">
        <w:t xml:space="preserve"> 5.8.3 for unicast if need</w:t>
      </w:r>
      <w:r w:rsidR="00D81A19" w:rsidRPr="00EE6E73">
        <w:t>ed</w:t>
      </w:r>
      <w:r w:rsidR="00394471" w:rsidRPr="00EE6E73">
        <w:t>;</w:t>
      </w:r>
    </w:p>
    <w:p w14:paraId="338D508B" w14:textId="2DCE7C28" w:rsidR="00C2567C" w:rsidRPr="00EE6E73" w:rsidRDefault="002E0AD7" w:rsidP="00B4120F">
      <w:pPr>
        <w:pStyle w:val="B3"/>
      </w:pPr>
      <w:r w:rsidRPr="00EE6E73">
        <w:rPr>
          <w:rFonts w:eastAsia="Batang"/>
          <w:noProof/>
        </w:rPr>
        <w:t>3</w:t>
      </w:r>
      <w:r w:rsidR="00C2567C" w:rsidRPr="00EE6E73">
        <w:rPr>
          <w:rFonts w:eastAsia="Batang"/>
          <w:noProof/>
        </w:rPr>
        <w:t>&gt;</w:t>
      </w:r>
      <w:r w:rsidR="00C2567C" w:rsidRPr="00EE6E73">
        <w:rPr>
          <w:rFonts w:eastAsia="Batang"/>
          <w:noProof/>
        </w:rPr>
        <w:tab/>
        <w:t>else if</w:t>
      </w:r>
      <w:r w:rsidR="00C2567C" w:rsidRPr="00EE6E73">
        <w:rPr>
          <w:iCs/>
        </w:rPr>
        <w:t xml:space="preserve"> </w:t>
      </w:r>
      <w:r w:rsidR="00C2567C" w:rsidRPr="00EE6E73">
        <w:t xml:space="preserve">this procedure was due to the reception of a </w:t>
      </w:r>
      <w:proofErr w:type="spellStart"/>
      <w:r w:rsidR="00C2567C" w:rsidRPr="00EE6E73">
        <w:rPr>
          <w:i/>
        </w:rPr>
        <w:t>RRCReconfigurationCompleteSidelink</w:t>
      </w:r>
      <w:proofErr w:type="spellEnd"/>
      <w:r w:rsidR="00C2567C" w:rsidRPr="00EE6E73">
        <w:t xml:space="preserve"> message:</w:t>
      </w:r>
    </w:p>
    <w:p w14:paraId="79D69F90" w14:textId="657DD8D4" w:rsidR="00394471" w:rsidRPr="00EE6E73" w:rsidRDefault="002E0AD7" w:rsidP="00B4120F">
      <w:pPr>
        <w:pStyle w:val="B4"/>
      </w:pPr>
      <w:r w:rsidRPr="00EE6E73">
        <w:rPr>
          <w:rFonts w:eastAsia="Batang"/>
          <w:noProof/>
        </w:rPr>
        <w:t>4</w:t>
      </w:r>
      <w:r w:rsidR="00C2567C" w:rsidRPr="00EE6E73">
        <w:rPr>
          <w:rFonts w:eastAsia="Batang"/>
          <w:noProof/>
        </w:rPr>
        <w:t>&gt;</w:t>
      </w:r>
      <w:r w:rsidR="00C2567C" w:rsidRPr="00EE6E73">
        <w:rPr>
          <w:rFonts w:eastAsia="Batang"/>
          <w:noProof/>
        </w:rPr>
        <w:tab/>
        <w:t xml:space="preserve">configure the MAC entity with a logical channel </w:t>
      </w:r>
      <w:r w:rsidR="00C2567C" w:rsidRPr="00EE6E73">
        <w:rPr>
          <w:rFonts w:eastAsia="Malgun Gothic"/>
          <w:lang w:eastAsia="ko-KR"/>
        </w:rPr>
        <w:t>associated</w:t>
      </w:r>
      <w:r w:rsidR="00C2567C" w:rsidRPr="00EE6E73">
        <w:rPr>
          <w:rFonts w:eastAsia="Batang"/>
          <w:noProof/>
        </w:rPr>
        <w:t xml:space="preserve"> with the sidelink DRB,</w:t>
      </w:r>
      <w:r w:rsidR="00C2567C" w:rsidRPr="00EE6E73">
        <w:t xml:space="preserve"> in accordance with the </w:t>
      </w:r>
      <w:proofErr w:type="spellStart"/>
      <w:r w:rsidR="00C2567C" w:rsidRPr="00EE6E73">
        <w:rPr>
          <w:i/>
        </w:rPr>
        <w:t>sl</w:t>
      </w:r>
      <w:proofErr w:type="spellEnd"/>
      <w:r w:rsidR="00C2567C" w:rsidRPr="00EE6E73">
        <w:rPr>
          <w:i/>
        </w:rPr>
        <w:t>-MAC-</w:t>
      </w:r>
      <w:proofErr w:type="spellStart"/>
      <w:r w:rsidR="00C2567C" w:rsidRPr="00EE6E73">
        <w:rPr>
          <w:i/>
        </w:rPr>
        <w:t>LogicalChannelConfig</w:t>
      </w:r>
      <w:proofErr w:type="spellEnd"/>
      <w:r w:rsidR="00C2567C" w:rsidRPr="00EE6E73">
        <w:t xml:space="preserve"> received in the </w:t>
      </w:r>
      <w:proofErr w:type="spellStart"/>
      <w:r w:rsidR="00C2567C" w:rsidRPr="00EE6E73">
        <w:rPr>
          <w:i/>
        </w:rPr>
        <w:t>sl-ConfigDedicatedNR</w:t>
      </w:r>
      <w:proofErr w:type="spellEnd"/>
      <w:r w:rsidR="00C2567C" w:rsidRPr="00EE6E73">
        <w:t xml:space="preserve">, </w:t>
      </w:r>
      <w:r w:rsidR="00C2567C" w:rsidRPr="00EE6E73">
        <w:rPr>
          <w:i/>
        </w:rPr>
        <w:t>SIB12</w:t>
      </w:r>
      <w:r w:rsidR="00C2567C" w:rsidRPr="00EE6E73">
        <w:t xml:space="preserve">, </w:t>
      </w:r>
      <w:proofErr w:type="spellStart"/>
      <w:r w:rsidR="00C2567C" w:rsidRPr="00EE6E73">
        <w:rPr>
          <w:i/>
        </w:rPr>
        <w:t>SidelinkPreconfigNR</w:t>
      </w:r>
      <w:proofErr w:type="spellEnd"/>
      <w:r w:rsidR="00C2567C" w:rsidRPr="00EE6E73">
        <w:rPr>
          <w:i/>
        </w:rPr>
        <w:t>;</w:t>
      </w:r>
    </w:p>
    <w:p w14:paraId="39B45BC9" w14:textId="27F4361A"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else</w:t>
      </w:r>
      <w:r w:rsidR="00C2567C" w:rsidRPr="00EE6E73">
        <w:rPr>
          <w:rFonts w:eastAsia="Batang"/>
          <w:noProof/>
        </w:rPr>
        <w:t xml:space="preserve"> (i.e. for groupcast/broadcast)</w:t>
      </w:r>
      <w:r w:rsidR="00394471" w:rsidRPr="00EE6E73">
        <w:t>:</w:t>
      </w:r>
    </w:p>
    <w:p w14:paraId="080D6240" w14:textId="5ECC4B4D" w:rsidR="002E0AD7" w:rsidRPr="00EE6E73" w:rsidRDefault="002E0AD7" w:rsidP="002E0AD7">
      <w:pPr>
        <w:pStyle w:val="B4"/>
        <w:rPr>
          <w:rFonts w:eastAsia="Batang"/>
          <w:noProof/>
        </w:rPr>
      </w:pPr>
      <w:r w:rsidRPr="00EE6E73">
        <w:rPr>
          <w:rFonts w:eastAsia="Batang"/>
          <w:noProof/>
        </w:rPr>
        <w:t>4</w:t>
      </w:r>
      <w:r w:rsidR="00394471" w:rsidRPr="00EE6E73">
        <w:rPr>
          <w:rFonts w:eastAsia="Batang"/>
          <w:noProof/>
        </w:rPr>
        <w:t>&gt;</w:t>
      </w:r>
      <w:r w:rsidR="00394471" w:rsidRPr="00EE6E73">
        <w:rPr>
          <w:rFonts w:eastAsia="Batang"/>
          <w:noProof/>
        </w:rPr>
        <w:tab/>
        <w:t xml:space="preserve">configure the MAC entity with a logical channel </w:t>
      </w:r>
      <w:r w:rsidR="00394471" w:rsidRPr="00EE6E73">
        <w:rPr>
          <w:rFonts w:eastAsia="Malgun Gothic"/>
          <w:lang w:eastAsia="ko-KR"/>
        </w:rPr>
        <w:t>associated</w:t>
      </w:r>
      <w:r w:rsidR="00394471" w:rsidRPr="00EE6E73">
        <w:rPr>
          <w:rFonts w:eastAsia="Batang"/>
          <w:noProof/>
        </w:rPr>
        <w:t xml:space="preserve"> with the sidelink DRB, </w:t>
      </w:r>
      <w:r w:rsidR="00394471" w:rsidRPr="00EE6E73">
        <w:t xml:space="preserve">in accordance with the </w:t>
      </w:r>
      <w:proofErr w:type="spellStart"/>
      <w:r w:rsidR="00394471" w:rsidRPr="00EE6E73">
        <w:rPr>
          <w:i/>
        </w:rPr>
        <w:t>sl</w:t>
      </w:r>
      <w:proofErr w:type="spellEnd"/>
      <w:r w:rsidR="00394471" w:rsidRPr="00EE6E73">
        <w:rPr>
          <w:i/>
        </w:rPr>
        <w:t>-MAC-</w:t>
      </w:r>
      <w:proofErr w:type="spellStart"/>
      <w:r w:rsidR="00394471" w:rsidRPr="00EE6E73">
        <w:rPr>
          <w:i/>
        </w:rPr>
        <w:t>LogicalChannelConfig</w:t>
      </w:r>
      <w:proofErr w:type="spellEnd"/>
      <w:r w:rsidR="00394471" w:rsidRPr="00EE6E73">
        <w:t xml:space="preserve"> received in the </w:t>
      </w:r>
      <w:proofErr w:type="spellStart"/>
      <w:r w:rsidR="00394471" w:rsidRPr="00EE6E73">
        <w:rPr>
          <w:i/>
        </w:rPr>
        <w:t>sl-ConfigDedicatedNR</w:t>
      </w:r>
      <w:proofErr w:type="spellEnd"/>
      <w:r w:rsidR="00394471" w:rsidRPr="00EE6E73">
        <w:t xml:space="preserve">, </w:t>
      </w:r>
      <w:r w:rsidR="00394471" w:rsidRPr="00EE6E73">
        <w:rPr>
          <w:i/>
        </w:rPr>
        <w:t>SIB12</w:t>
      </w:r>
      <w:r w:rsidR="00394471" w:rsidRPr="00EE6E73">
        <w:t xml:space="preserve">, </w:t>
      </w:r>
      <w:proofErr w:type="spellStart"/>
      <w:r w:rsidR="00394471" w:rsidRPr="00EE6E73">
        <w:rPr>
          <w:i/>
        </w:rPr>
        <w:t>SidelinkPreconfigNR</w:t>
      </w:r>
      <w:proofErr w:type="spellEnd"/>
      <w:r w:rsidR="00C2567C" w:rsidRPr="00EE6E73">
        <w:rPr>
          <w:i/>
        </w:rPr>
        <w:t xml:space="preserve"> </w:t>
      </w:r>
      <w:r w:rsidR="00C2567C" w:rsidRPr="00EE6E73">
        <w:rPr>
          <w:rFonts w:eastAsia="Batang"/>
          <w:noProof/>
        </w:rPr>
        <w:t>and assign a new LCID to this logical channel</w:t>
      </w:r>
      <w:r w:rsidR="00394471" w:rsidRPr="00EE6E73">
        <w:rPr>
          <w:rFonts w:eastAsia="Batang"/>
          <w:noProof/>
        </w:rPr>
        <w:t>.</w:t>
      </w:r>
    </w:p>
    <w:p w14:paraId="047EDA04" w14:textId="0C0A592B" w:rsidR="002E0AD7" w:rsidRPr="00EE6E73" w:rsidRDefault="00D81A19" w:rsidP="00696D75">
      <w:pPr>
        <w:pStyle w:val="B1"/>
        <w:rPr>
          <w:rFonts w:eastAsia="Batang"/>
          <w:noProof/>
        </w:rPr>
      </w:pPr>
      <w:r w:rsidRPr="00EE6E73">
        <w:rPr>
          <w:rFonts w:eastAsia="Batang"/>
          <w:noProof/>
        </w:rPr>
        <w:t>1</w:t>
      </w:r>
      <w:r w:rsidR="002E0AD7" w:rsidRPr="00EE6E73">
        <w:rPr>
          <w:rFonts w:eastAsia="Batang"/>
          <w:noProof/>
        </w:rPr>
        <w:t>&gt;</w:t>
      </w:r>
      <w:r w:rsidR="002E0AD7" w:rsidRPr="00EE6E73">
        <w:rPr>
          <w:rFonts w:eastAsia="Batang"/>
          <w:noProof/>
        </w:rPr>
        <w:tab/>
      </w:r>
      <w:r w:rsidR="00AE2244" w:rsidRPr="00EE6E73">
        <w:rPr>
          <w:rFonts w:eastAsia="Batang"/>
          <w:noProof/>
        </w:rPr>
        <w:t>if the DRB is</w:t>
      </w:r>
      <w:r w:rsidR="002E0AD7" w:rsidRPr="00EE6E73">
        <w:rPr>
          <w:rFonts w:eastAsia="Batang"/>
          <w:noProof/>
        </w:rPr>
        <w:t xml:space="preserve"> an end-to-end sidelink DRB </w:t>
      </w:r>
      <w:r w:rsidR="00AE2244" w:rsidRPr="00EE6E73">
        <w:rPr>
          <w:rFonts w:eastAsia="Batang"/>
          <w:noProof/>
        </w:rPr>
        <w:t>and</w:t>
      </w:r>
      <w:r w:rsidR="002E0AD7" w:rsidRPr="00EE6E73">
        <w:rPr>
          <w:rFonts w:eastAsia="Batang"/>
          <w:noProof/>
        </w:rPr>
        <w:t xml:space="preserve"> the UE is acting as L2 U2U Remote UE:</w:t>
      </w:r>
    </w:p>
    <w:p w14:paraId="36792060" w14:textId="747D0C71" w:rsidR="00AE2244" w:rsidRPr="00EE6E73" w:rsidRDefault="00AE2244" w:rsidP="00AE2244">
      <w:pPr>
        <w:pStyle w:val="B2"/>
        <w:rPr>
          <w:noProof/>
        </w:rPr>
      </w:pPr>
      <w:r w:rsidRPr="00EE6E73">
        <w:rPr>
          <w:noProof/>
        </w:rPr>
        <w:t>2&gt;</w:t>
      </w:r>
      <w:r w:rsidRPr="00EE6E73">
        <w:rPr>
          <w:noProof/>
        </w:rPr>
        <w:tab/>
        <w:t>trigger the UE information transfer procedure on sidelink as specified in 5.8.9.11.2;</w:t>
      </w:r>
    </w:p>
    <w:p w14:paraId="36334B48" w14:textId="77777777" w:rsidR="00394471" w:rsidRPr="00EE6E73" w:rsidRDefault="00394471" w:rsidP="00394471">
      <w:pPr>
        <w:pStyle w:val="NO"/>
      </w:pPr>
      <w:r w:rsidRPr="00EE6E73">
        <w:t>NOTE 1:</w:t>
      </w:r>
      <w:r w:rsidRPr="00EE6E73">
        <w:tab/>
        <w:t xml:space="preserve">When a </w:t>
      </w:r>
      <w:proofErr w:type="spellStart"/>
      <w:r w:rsidRPr="00EE6E73">
        <w:t>sidelink</w:t>
      </w:r>
      <w:proofErr w:type="spellEnd"/>
      <w:r w:rsidRPr="00EE6E73">
        <w:t xml:space="preserve"> DRB addition is due </w:t>
      </w:r>
      <w:r w:rsidRPr="00EE6E73">
        <w:rPr>
          <w:rFonts w:eastAsia="Batang"/>
          <w:noProof/>
        </w:rPr>
        <w:t>to the configuration</w:t>
      </w:r>
      <w:r w:rsidRPr="00EE6E73">
        <w:rPr>
          <w:i/>
        </w:rPr>
        <w:t xml:space="preserve"> </w:t>
      </w:r>
      <w:r w:rsidRPr="00EE6E73">
        <w:t>by</w:t>
      </w:r>
      <w:r w:rsidRPr="00EE6E73">
        <w:rPr>
          <w:i/>
        </w:rPr>
        <w:t xml:space="preserve"> </w:t>
      </w:r>
      <w:proofErr w:type="spellStart"/>
      <w:r w:rsidRPr="00EE6E73">
        <w:rPr>
          <w:i/>
        </w:rPr>
        <w:t>RRCReconfigurationSidelink</w:t>
      </w:r>
      <w:proofErr w:type="spellEnd"/>
      <w:r w:rsidRPr="00EE6E73">
        <w:t xml:space="preserve">, it is up to UE implementation to select the </w:t>
      </w:r>
      <w:proofErr w:type="spellStart"/>
      <w:r w:rsidRPr="00EE6E73">
        <w:t>sidelink</w:t>
      </w:r>
      <w:proofErr w:type="spellEnd"/>
      <w:r w:rsidRPr="00EE6E73">
        <w:t xml:space="preserve"> DRB configuration as necessary transmitting parameters for the </w:t>
      </w:r>
      <w:proofErr w:type="spellStart"/>
      <w:r w:rsidRPr="00EE6E73">
        <w:t>sidelink</w:t>
      </w:r>
      <w:proofErr w:type="spellEnd"/>
      <w:r w:rsidRPr="00EE6E73">
        <w:t xml:space="preserve"> DRB, from the received</w:t>
      </w:r>
      <w:r w:rsidRPr="00EE6E73">
        <w:rPr>
          <w:rFonts w:eastAsia="Batang"/>
          <w:i/>
          <w:noProof/>
        </w:rPr>
        <w:t xml:space="preserve"> sl-ConfigDedicatedNR </w:t>
      </w:r>
      <w:r w:rsidRPr="00EE6E73">
        <w:rPr>
          <w:rFonts w:eastAsia="Batang"/>
          <w:noProof/>
        </w:rPr>
        <w:t>(</w:t>
      </w:r>
      <w:r w:rsidRPr="00EE6E73">
        <w:t>if in RRC_CONNECTED</w:t>
      </w:r>
      <w:r w:rsidRPr="00EE6E73">
        <w:rPr>
          <w:rFonts w:eastAsia="Batang"/>
          <w:noProof/>
        </w:rPr>
        <w:t>),</w:t>
      </w:r>
      <w:r w:rsidRPr="00EE6E73">
        <w:rPr>
          <w:lang w:eastAsia="x-none"/>
        </w:rPr>
        <w:t xml:space="preserve"> </w:t>
      </w:r>
      <w:r w:rsidRPr="00EE6E73">
        <w:rPr>
          <w:rFonts w:eastAsia="Batang"/>
          <w:i/>
          <w:noProof/>
        </w:rPr>
        <w:t xml:space="preserve">SIB12 </w:t>
      </w:r>
      <w:r w:rsidRPr="00EE6E73">
        <w:rPr>
          <w:rFonts w:eastAsia="Batang"/>
          <w:noProof/>
        </w:rPr>
        <w:t>(</w:t>
      </w:r>
      <w:r w:rsidRPr="00EE6E73">
        <w:t>if in RRC_IDLE/INACTIVE</w:t>
      </w:r>
      <w:r w:rsidRPr="00EE6E73">
        <w:rPr>
          <w:rFonts w:eastAsia="Batang"/>
          <w:noProof/>
        </w:rPr>
        <w:t>),</w:t>
      </w:r>
      <w:r w:rsidRPr="00EE6E73">
        <w:rPr>
          <w:rFonts w:eastAsia="Batang"/>
          <w:i/>
          <w:noProof/>
        </w:rPr>
        <w:t xml:space="preserve"> SidelinkPreconfigNR </w:t>
      </w:r>
      <w:r w:rsidRPr="00EE6E73">
        <w:rPr>
          <w:rFonts w:eastAsia="Batang"/>
          <w:noProof/>
        </w:rPr>
        <w:t>(</w:t>
      </w:r>
      <w:r w:rsidRPr="00EE6E73">
        <w:t>if out of coverage</w:t>
      </w:r>
      <w:r w:rsidRPr="00EE6E73">
        <w:rPr>
          <w:rFonts w:eastAsia="Batang"/>
          <w:noProof/>
        </w:rPr>
        <w:t xml:space="preserve">) with the same RLC mode as the one configured in </w:t>
      </w:r>
      <w:proofErr w:type="spellStart"/>
      <w:r w:rsidRPr="00EE6E73">
        <w:rPr>
          <w:i/>
        </w:rPr>
        <w:t>RRCReconfigurationSidelink</w:t>
      </w:r>
      <w:proofErr w:type="spellEnd"/>
      <w:r w:rsidRPr="00EE6E73">
        <w:t>.</w:t>
      </w:r>
    </w:p>
    <w:p w14:paraId="68DBECBC" w14:textId="19497EAA"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modification</w:t>
      </w:r>
      <w:r w:rsidRPr="00EE6E73">
        <w:rPr>
          <w:sz w:val="22"/>
        </w:rPr>
        <w:t xml:space="preserve"> </w:t>
      </w:r>
      <w:r w:rsidRPr="00EE6E73">
        <w:rPr>
          <w:rFonts w:eastAsia="Batang"/>
          <w:noProof/>
        </w:rPr>
        <w:t xml:space="preserve">conditions are met as in </w:t>
      </w:r>
      <w:r w:rsidR="009C7196" w:rsidRPr="00EE6E73">
        <w:rPr>
          <w:rFonts w:eastAsia="Batang"/>
          <w:noProof/>
        </w:rPr>
        <w:t>clause</w:t>
      </w:r>
      <w:r w:rsidRPr="00EE6E73">
        <w:rPr>
          <w:rFonts w:eastAsia="Batang"/>
          <w:noProof/>
        </w:rPr>
        <w:t xml:space="preserve"> </w:t>
      </w:r>
      <w:r w:rsidRPr="00EE6E73">
        <w:t xml:space="preserve">5.8.9.1a.2.1, the UE capable of NR </w:t>
      </w:r>
      <w:proofErr w:type="spellStart"/>
      <w:r w:rsidRPr="00EE6E73">
        <w:t>sidelink</w:t>
      </w:r>
      <w:proofErr w:type="spellEnd"/>
      <w:r w:rsidRPr="00EE6E73">
        <w:t xml:space="preserve"> communication that is configured by upper layers to perform NR </w:t>
      </w:r>
      <w:proofErr w:type="spellStart"/>
      <w:r w:rsidRPr="00EE6E73">
        <w:t>sidelink</w:t>
      </w:r>
      <w:proofErr w:type="spellEnd"/>
      <w:r w:rsidRPr="00EE6E73">
        <w:t xml:space="preserve"> communication shall:</w:t>
      </w:r>
    </w:p>
    <w:p w14:paraId="5815D17F" w14:textId="204855CB"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7C72706" w14:textId="51BC439A" w:rsidR="008D2002"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w:t>
      </w:r>
      <w:r w:rsidR="008D2002" w:rsidRPr="00EE6E73">
        <w:rPr>
          <w:rFonts w:eastAsia="Batang"/>
          <w:noProof/>
        </w:rPr>
        <w:t>if the sidelink DRB modification was triggered due to the reception of the</w:t>
      </w:r>
      <w:r w:rsidRPr="00EE6E73">
        <w:rPr>
          <w:rFonts w:eastAsia="Batang"/>
          <w:noProof/>
        </w:rPr>
        <w:t xml:space="preserve"> </w:t>
      </w:r>
      <w:r w:rsidRPr="00EE6E73">
        <w:rPr>
          <w:rFonts w:eastAsia="Batang"/>
          <w:i/>
          <w:noProof/>
        </w:rPr>
        <w:t>RRCReconfigurationSidelink</w:t>
      </w:r>
      <w:r w:rsidRPr="00EE6E73">
        <w:rPr>
          <w:rFonts w:eastAsia="Batang"/>
          <w:noProof/>
        </w:rPr>
        <w:t xml:space="preserve"> message</w:t>
      </w:r>
      <w:r w:rsidR="008D2002" w:rsidRPr="00EE6E73">
        <w:rPr>
          <w:rFonts w:eastAsia="Batang"/>
          <w:noProof/>
        </w:rPr>
        <w:t>;</w:t>
      </w:r>
      <w:r w:rsidRPr="00EE6E73">
        <w:rPr>
          <w:rFonts w:eastAsia="Batang"/>
          <w:noProof/>
        </w:rPr>
        <w:t xml:space="preserve"> or</w:t>
      </w:r>
    </w:p>
    <w:p w14:paraId="5812CFE0" w14:textId="0221F4DC" w:rsidR="00394471" w:rsidRPr="00EE6E73" w:rsidRDefault="008D2002" w:rsidP="00394471">
      <w:pPr>
        <w:pStyle w:val="B1"/>
        <w:rPr>
          <w:rFonts w:eastAsia="Batang"/>
          <w:noProof/>
        </w:rPr>
      </w:pPr>
      <w:r w:rsidRPr="00EE6E73">
        <w:rPr>
          <w:rFonts w:eastAsia="Batang"/>
          <w:noProof/>
        </w:rPr>
        <w:t>1&gt;</w:t>
      </w:r>
      <w:r w:rsidRPr="00EE6E73">
        <w:rPr>
          <w:rFonts w:eastAsia="Batang"/>
          <w:noProof/>
        </w:rPr>
        <w:tab/>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modification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 xml:space="preserve"> or</w:t>
      </w:r>
      <w:r w:rsidR="00394471" w:rsidRPr="00EE6E73">
        <w:rPr>
          <w:rFonts w:eastAsia="Batang"/>
          <w:i/>
          <w:noProof/>
        </w:rPr>
        <w:t xml:space="preserve"> SidelinkPreconfigNR</w:t>
      </w:r>
      <w:r w:rsidR="00394471" w:rsidRPr="00EE6E73">
        <w:rPr>
          <w:rFonts w:eastAsia="Batang"/>
          <w:noProof/>
        </w:rPr>
        <w:t>:</w:t>
      </w:r>
    </w:p>
    <w:p w14:paraId="64BD9CF0"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SDAP entity of the sidelink DRB, in accordance with the </w:t>
      </w:r>
      <w:r w:rsidRPr="00EE6E73">
        <w:rPr>
          <w:rFonts w:eastAsia="Batang"/>
          <w:i/>
          <w:noProof/>
        </w:rPr>
        <w:t>sl-SDAP-ConfigPC5</w:t>
      </w:r>
      <w:r w:rsidRPr="00EE6E73">
        <w:rPr>
          <w:rFonts w:eastAsia="Batang"/>
          <w:noProof/>
          <w:lang w:eastAsia="x-none"/>
        </w:rPr>
        <w:t xml:space="preserve"> received in </w:t>
      </w:r>
      <w:r w:rsidRPr="00EE6E73">
        <w:rPr>
          <w:rFonts w:eastAsia="Batang"/>
          <w:noProof/>
        </w:rPr>
        <w:t xml:space="preserve">the </w:t>
      </w:r>
      <w:proofErr w:type="spellStart"/>
      <w:r w:rsidRPr="00EE6E73">
        <w:rPr>
          <w:i/>
        </w:rPr>
        <w:t>RRCReconfigurationSidelink</w:t>
      </w:r>
      <w:proofErr w:type="spellEnd"/>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sl-SDA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593A97DA"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lang w:eastAsia="x-none"/>
        </w:rPr>
        <w:t>reconfigure the PDCP entity of the</w:t>
      </w:r>
      <w:r w:rsidRPr="00EE6E73">
        <w:rPr>
          <w:rFonts w:eastAsia="Batang"/>
          <w:noProof/>
        </w:rPr>
        <w:t xml:space="preserve"> sidelink</w:t>
      </w:r>
      <w:r w:rsidRPr="00EE6E73">
        <w:rPr>
          <w:lang w:eastAsia="x-none"/>
        </w:rPr>
        <w:t xml:space="preserve"> DRB, in accordance with the </w:t>
      </w:r>
      <w:r w:rsidRPr="00EE6E73">
        <w:rPr>
          <w:rFonts w:eastAsia="Batang"/>
          <w:i/>
          <w:noProof/>
        </w:rPr>
        <w:t>sl-PDCP-ConfigPC5</w:t>
      </w:r>
      <w:r w:rsidRPr="00EE6E73">
        <w:rPr>
          <w:rFonts w:eastAsia="Batang"/>
          <w:noProof/>
          <w:lang w:eastAsia="x-none"/>
        </w:rPr>
        <w:t xml:space="preserve"> received in </w:t>
      </w:r>
      <w:r w:rsidRPr="00EE6E73">
        <w:rPr>
          <w:rFonts w:eastAsia="Batang"/>
          <w:noProof/>
        </w:rPr>
        <w:t xml:space="preserve">the </w:t>
      </w:r>
      <w:proofErr w:type="spellStart"/>
      <w:r w:rsidRPr="00EE6E73">
        <w:rPr>
          <w:i/>
        </w:rPr>
        <w:t>RRCReconfigurationSidelink</w:t>
      </w:r>
      <w:proofErr w:type="spellEnd"/>
      <w:r w:rsidRPr="00EE6E73">
        <w:rPr>
          <w:rFonts w:eastAsia="Batang"/>
          <w:i/>
          <w:noProof/>
          <w:lang w:eastAsia="x-none"/>
        </w:rPr>
        <w:t xml:space="preserve"> </w:t>
      </w:r>
      <w:r w:rsidRPr="00EE6E73">
        <w:rPr>
          <w:rFonts w:eastAsia="Batang"/>
          <w:noProof/>
          <w:lang w:eastAsia="x-none"/>
        </w:rPr>
        <w:t>or</w:t>
      </w:r>
      <w:r w:rsidRPr="00EE6E73">
        <w:rPr>
          <w:rFonts w:eastAsia="Batang"/>
          <w:i/>
          <w:noProof/>
        </w:rPr>
        <w:t xml:space="preserve"> sl-PDC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7E058EB" w14:textId="77777777" w:rsidR="00394471" w:rsidRPr="00EE6E73" w:rsidRDefault="00394471" w:rsidP="00394471">
      <w:pPr>
        <w:pStyle w:val="B2"/>
        <w:rPr>
          <w:rFonts w:eastAsia="Batang"/>
          <w:noProof/>
        </w:rPr>
      </w:pPr>
      <w:r w:rsidRPr="00EE6E73">
        <w:rPr>
          <w:rFonts w:eastAsia="Batang"/>
          <w:noProof/>
          <w:lang w:eastAsia="x-none"/>
        </w:rPr>
        <w:lastRenderedPageBreak/>
        <w:t>2&gt;</w:t>
      </w:r>
      <w:r w:rsidRPr="00EE6E73">
        <w:rPr>
          <w:rFonts w:eastAsia="Batang"/>
          <w:noProof/>
          <w:lang w:eastAsia="x-none"/>
        </w:rPr>
        <w:tab/>
      </w:r>
      <w:r w:rsidRPr="00EE6E73">
        <w:rPr>
          <w:rFonts w:eastAsia="Batang"/>
          <w:noProof/>
        </w:rPr>
        <w:t xml:space="preserve">reconfigure the RLC entity of the sidelink DRB, in accordance with the </w:t>
      </w:r>
      <w:r w:rsidRPr="00EE6E73">
        <w:rPr>
          <w:rFonts w:eastAsia="Batang"/>
          <w:i/>
          <w:noProof/>
        </w:rPr>
        <w:t>sl-RLC-ConfigPC5</w:t>
      </w:r>
      <w:r w:rsidRPr="00EE6E73">
        <w:rPr>
          <w:rFonts w:eastAsia="Batang"/>
          <w:noProof/>
          <w:lang w:eastAsia="x-none"/>
        </w:rPr>
        <w:t xml:space="preserve"> received in </w:t>
      </w:r>
      <w:r w:rsidRPr="00EE6E73">
        <w:rPr>
          <w:rFonts w:eastAsia="Batang"/>
          <w:noProof/>
        </w:rPr>
        <w:t xml:space="preserve">the </w:t>
      </w:r>
      <w:proofErr w:type="spellStart"/>
      <w:r w:rsidRPr="00EE6E73">
        <w:rPr>
          <w:i/>
        </w:rPr>
        <w:t>RRCReconfigurationSidelink</w:t>
      </w:r>
      <w:proofErr w:type="spellEnd"/>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RLC-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4BFF73A" w14:textId="062104DB"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logical channel of the sidelink DRB, in accordance with the </w:t>
      </w:r>
      <w:r w:rsidRPr="00EE6E73">
        <w:rPr>
          <w:rFonts w:eastAsia="Batang"/>
          <w:i/>
          <w:noProof/>
        </w:rPr>
        <w:t>sl-MAC-LogicalChannelConfigPC5</w:t>
      </w:r>
      <w:r w:rsidRPr="00EE6E73">
        <w:rPr>
          <w:rFonts w:eastAsia="Batang"/>
          <w:noProof/>
          <w:lang w:eastAsia="x-none"/>
        </w:rPr>
        <w:t xml:space="preserve"> received in </w:t>
      </w:r>
      <w:r w:rsidRPr="00EE6E73">
        <w:rPr>
          <w:rFonts w:eastAsia="Batang"/>
          <w:noProof/>
        </w:rPr>
        <w:t xml:space="preserve">the </w:t>
      </w:r>
      <w:proofErr w:type="spellStart"/>
      <w:r w:rsidRPr="00EE6E73">
        <w:rPr>
          <w:i/>
        </w:rPr>
        <w:t>RRCReconfigurationSidelink</w:t>
      </w:r>
      <w:proofErr w:type="spellEnd"/>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MAC-LogicalChannel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r w:rsidR="006A02D8" w:rsidRPr="00EE6E73">
        <w:rPr>
          <w:rFonts w:eastAsia="Batang"/>
          <w:noProof/>
        </w:rPr>
        <w:t>;</w:t>
      </w:r>
    </w:p>
    <w:p w14:paraId="44CCE65E" w14:textId="4C803B8B" w:rsidR="00AE2244" w:rsidRPr="00EE6E73" w:rsidRDefault="00D81A19" w:rsidP="00AE2244">
      <w:pPr>
        <w:pStyle w:val="B1"/>
        <w:rPr>
          <w:rFonts w:eastAsia="Batang"/>
          <w:noProof/>
        </w:rPr>
      </w:pPr>
      <w:bookmarkStart w:id="2386" w:name="_Toc60777038"/>
      <w:r w:rsidRPr="00EE6E73">
        <w:rPr>
          <w:rFonts w:eastAsia="Yu Mincho"/>
          <w:noProof/>
        </w:rPr>
        <w:t>1</w:t>
      </w:r>
      <w:r w:rsidR="006A02D8" w:rsidRPr="00EE6E73">
        <w:rPr>
          <w:rFonts w:eastAsia="Yu Mincho"/>
          <w:noProof/>
        </w:rPr>
        <w:t>&gt;</w:t>
      </w:r>
      <w:r w:rsidR="006A02D8" w:rsidRPr="00EE6E73">
        <w:rPr>
          <w:rFonts w:eastAsia="Yu Mincho"/>
          <w:noProof/>
        </w:rPr>
        <w:tab/>
      </w:r>
      <w:r w:rsidR="00AE2244" w:rsidRPr="00EE6E73">
        <w:rPr>
          <w:rFonts w:eastAsia="Batang"/>
          <w:noProof/>
        </w:rPr>
        <w:t>if the DRB is</w:t>
      </w:r>
      <w:r w:rsidR="006A02D8" w:rsidRPr="00EE6E73">
        <w:rPr>
          <w:rFonts w:eastAsia="Batang"/>
          <w:noProof/>
        </w:rPr>
        <w:t xml:space="preserve"> an end-to-end sidelink DRB </w:t>
      </w:r>
      <w:r w:rsidR="00AE2244" w:rsidRPr="00EE6E73">
        <w:rPr>
          <w:rFonts w:eastAsia="Batang"/>
          <w:noProof/>
        </w:rPr>
        <w:t>and</w:t>
      </w:r>
      <w:r w:rsidR="006A02D8" w:rsidRPr="00EE6E73">
        <w:rPr>
          <w:rFonts w:eastAsia="Batang"/>
          <w:noProof/>
        </w:rPr>
        <w:t xml:space="preserve"> the UE is acting as L2 U2U Remote UE:</w:t>
      </w:r>
    </w:p>
    <w:p w14:paraId="5DED4EBB" w14:textId="7C5349E7" w:rsidR="006A02D8" w:rsidRPr="00EE6E73" w:rsidRDefault="00AE2244" w:rsidP="003167E7">
      <w:pPr>
        <w:pStyle w:val="B2"/>
        <w:rPr>
          <w:rFonts w:eastAsia="Batang"/>
          <w:noProof/>
        </w:rPr>
      </w:pPr>
      <w:r w:rsidRPr="00EE6E73">
        <w:rPr>
          <w:noProof/>
        </w:rPr>
        <w:t>2&gt;</w:t>
      </w:r>
      <w:r w:rsidRPr="00EE6E73">
        <w:rPr>
          <w:noProof/>
        </w:rPr>
        <w:tab/>
        <w:t>trigger the UE information transfer procedure on sidelink as specified in 5.8.9.11.2</w:t>
      </w:r>
      <w:r w:rsidR="00F57F10" w:rsidRPr="00EE6E73">
        <w:rPr>
          <w:noProof/>
        </w:rPr>
        <w:t>.</w:t>
      </w:r>
    </w:p>
    <w:p w14:paraId="437C4D54" w14:textId="77777777" w:rsidR="00394471" w:rsidRPr="00EE6E73" w:rsidRDefault="00394471" w:rsidP="00394471">
      <w:pPr>
        <w:pStyle w:val="Heading5"/>
        <w:rPr>
          <w:rFonts w:eastAsia="MS Mincho"/>
        </w:rPr>
      </w:pPr>
      <w:bookmarkStart w:id="2387" w:name="_Toc193445848"/>
      <w:bookmarkStart w:id="2388" w:name="_Toc193451653"/>
      <w:bookmarkStart w:id="2389" w:name="_Toc193462922"/>
      <w:bookmarkStart w:id="2390" w:name="_Toc201295209"/>
      <w:r w:rsidRPr="00EE6E73">
        <w:rPr>
          <w:rFonts w:eastAsia="MS Mincho"/>
        </w:rPr>
        <w:t>5.8.9.1a.3</w:t>
      </w:r>
      <w:r w:rsidRPr="00EE6E73">
        <w:rPr>
          <w:rFonts w:eastAsia="MS Mincho"/>
        </w:rPr>
        <w:tab/>
      </w:r>
      <w:proofErr w:type="spellStart"/>
      <w:r w:rsidRPr="00EE6E73">
        <w:rPr>
          <w:rFonts w:eastAsia="MS Mincho"/>
        </w:rPr>
        <w:t>Sidelink</w:t>
      </w:r>
      <w:proofErr w:type="spellEnd"/>
      <w:r w:rsidRPr="00EE6E73">
        <w:rPr>
          <w:rFonts w:eastAsia="MS Mincho"/>
        </w:rPr>
        <w:t xml:space="preserve"> SRB release</w:t>
      </w:r>
      <w:bookmarkEnd w:id="2386"/>
      <w:bookmarkEnd w:id="2387"/>
      <w:bookmarkEnd w:id="2388"/>
      <w:bookmarkEnd w:id="2389"/>
      <w:bookmarkEnd w:id="2390"/>
    </w:p>
    <w:p w14:paraId="12AF6084" w14:textId="77777777" w:rsidR="00394471" w:rsidRPr="00EE6E73" w:rsidRDefault="00394471" w:rsidP="00394471">
      <w:r w:rsidRPr="00EE6E73">
        <w:t>The UE shall:</w:t>
      </w:r>
    </w:p>
    <w:p w14:paraId="6D1668FD" w14:textId="298FCC10" w:rsidR="00394471" w:rsidRPr="00EE6E73" w:rsidRDefault="00394471" w:rsidP="00394471">
      <w:pPr>
        <w:pStyle w:val="B1"/>
      </w:pPr>
      <w:r w:rsidRPr="00EE6E73">
        <w:t>1&gt;</w:t>
      </w:r>
      <w:r w:rsidRPr="00EE6E73">
        <w:tab/>
        <w:t>if a PC5-RRC connection release for a specific destination is requested by upper layers</w:t>
      </w:r>
      <w:r w:rsidR="000F2113" w:rsidRPr="00EE6E73">
        <w:t xml:space="preserve"> or AS layer</w:t>
      </w:r>
      <w:r w:rsidRPr="00EE6E73">
        <w:t>; or</w:t>
      </w:r>
    </w:p>
    <w:p w14:paraId="0FC6A53A" w14:textId="77777777" w:rsidR="00394471" w:rsidRPr="00EE6E73" w:rsidRDefault="00394471" w:rsidP="00394471">
      <w:pPr>
        <w:pStyle w:val="B1"/>
      </w:pPr>
      <w:r w:rsidRPr="00EE6E73">
        <w:t>1&gt;</w:t>
      </w:r>
      <w:r w:rsidRPr="00EE6E73">
        <w:tab/>
        <w:t xml:space="preserve">if the </w:t>
      </w:r>
      <w:proofErr w:type="spellStart"/>
      <w:r w:rsidRPr="00EE6E73">
        <w:t>sidelink</w:t>
      </w:r>
      <w:proofErr w:type="spellEnd"/>
      <w:r w:rsidRPr="00EE6E73">
        <w:t xml:space="preserve"> radio link failure is detected for a specific destination:</w:t>
      </w:r>
    </w:p>
    <w:p w14:paraId="52BD6A86" w14:textId="77777777" w:rsidR="00394471" w:rsidRPr="00EE6E73" w:rsidRDefault="00394471" w:rsidP="00394471">
      <w:pPr>
        <w:pStyle w:val="B2"/>
      </w:pPr>
      <w:r w:rsidRPr="00EE6E73">
        <w:t>2&gt;</w:t>
      </w:r>
      <w:r w:rsidRPr="00EE6E73">
        <w:tab/>
        <w:t xml:space="preserve">release the PDCP entity, RLC entity and the logical channel of the </w:t>
      </w:r>
      <w:proofErr w:type="spellStart"/>
      <w:r w:rsidRPr="00EE6E73">
        <w:t>sidelink</w:t>
      </w:r>
      <w:proofErr w:type="spellEnd"/>
      <w:r w:rsidRPr="00EE6E73">
        <w:t xml:space="preserve"> SRB for PC5-RRC message of the specific destination;</w:t>
      </w:r>
    </w:p>
    <w:p w14:paraId="47AC8952" w14:textId="77777777" w:rsidR="00394471" w:rsidRPr="00EE6E73" w:rsidRDefault="00394471" w:rsidP="00394471">
      <w:pPr>
        <w:pStyle w:val="B2"/>
      </w:pPr>
      <w:r w:rsidRPr="00EE6E73">
        <w:t>2&gt;</w:t>
      </w:r>
      <w:r w:rsidRPr="00EE6E73">
        <w:tab/>
        <w:t>consider the PC5-RRC connection is released for the destination.</w:t>
      </w:r>
    </w:p>
    <w:p w14:paraId="411CE52F" w14:textId="77777777" w:rsidR="00394471" w:rsidRPr="00EE6E73" w:rsidRDefault="00394471" w:rsidP="00394471">
      <w:pPr>
        <w:pStyle w:val="B1"/>
      </w:pPr>
      <w:r w:rsidRPr="00EE6E73">
        <w:t>1&gt;</w:t>
      </w:r>
      <w:r w:rsidRPr="00EE6E73">
        <w:tab/>
        <w:t>if PC5-S transmission for a specific destination is terminated in upper layers:</w:t>
      </w:r>
    </w:p>
    <w:p w14:paraId="162A9C6C" w14:textId="493AD589" w:rsidR="000F2113" w:rsidRPr="00EE6E73" w:rsidRDefault="00394471" w:rsidP="000F2113">
      <w:pPr>
        <w:pStyle w:val="B2"/>
      </w:pPr>
      <w:r w:rsidRPr="00EE6E73">
        <w:t>2&gt;</w:t>
      </w:r>
      <w:r w:rsidRPr="00EE6E73">
        <w:tab/>
        <w:t xml:space="preserve">release the PDCP entity, RLC entity and the logical channel of the </w:t>
      </w:r>
      <w:proofErr w:type="spellStart"/>
      <w:r w:rsidRPr="00EE6E73">
        <w:t>sidelink</w:t>
      </w:r>
      <w:proofErr w:type="spellEnd"/>
      <w:r w:rsidRPr="00EE6E73">
        <w:t xml:space="preserve"> SRB(s) for PC5-S message of the specific destination</w:t>
      </w:r>
      <w:r w:rsidR="0094778A" w:rsidRPr="00EE6E73">
        <w:t xml:space="preserve"> if any</w:t>
      </w:r>
      <w:r w:rsidRPr="00EE6E73">
        <w:t>;</w:t>
      </w:r>
    </w:p>
    <w:p w14:paraId="7BBF8AA9" w14:textId="77777777" w:rsidR="000F2113" w:rsidRPr="00EE6E73" w:rsidRDefault="000F2113" w:rsidP="000F2113">
      <w:pPr>
        <w:pStyle w:val="B1"/>
      </w:pPr>
      <w:r w:rsidRPr="00EE6E73">
        <w:t>1&gt;</w:t>
      </w:r>
      <w:r w:rsidRPr="00EE6E73">
        <w:tab/>
        <w:t>if discovery transmission for a specific destination is terminated in upper layers:</w:t>
      </w:r>
    </w:p>
    <w:p w14:paraId="4D2F9763" w14:textId="77777777" w:rsidR="0094778A" w:rsidRPr="00EE6E73" w:rsidRDefault="000F2113" w:rsidP="0094778A">
      <w:pPr>
        <w:pStyle w:val="B2"/>
      </w:pPr>
      <w:r w:rsidRPr="00EE6E73">
        <w:t>2&gt;</w:t>
      </w:r>
      <w:r w:rsidRPr="00EE6E73">
        <w:tab/>
        <w:t xml:space="preserve">release the PDCP entity, RLC entity and the logical channel of the </w:t>
      </w:r>
      <w:proofErr w:type="spellStart"/>
      <w:r w:rsidRPr="00EE6E73">
        <w:t>sidelink</w:t>
      </w:r>
      <w:proofErr w:type="spellEnd"/>
      <w:r w:rsidRPr="00EE6E73">
        <w:t xml:space="preserve"> SRB4 for discovery message of the specific destination;</w:t>
      </w:r>
    </w:p>
    <w:p w14:paraId="35CF9D16" w14:textId="77777777" w:rsidR="0094778A" w:rsidRPr="00EE6E73" w:rsidRDefault="0094778A" w:rsidP="0094778A">
      <w:pPr>
        <w:pStyle w:val="B1"/>
      </w:pPr>
      <w:r w:rsidRPr="00EE6E73">
        <w:t>1&gt;</w:t>
      </w:r>
      <w:r w:rsidRPr="00EE6E73">
        <w:tab/>
        <w:t>if an end-to-end PC5-RRC connection release/failure is detected:</w:t>
      </w:r>
    </w:p>
    <w:p w14:paraId="78CA32F3" w14:textId="2A7B565C" w:rsidR="0094778A" w:rsidRPr="00EE6E73" w:rsidRDefault="0094778A" w:rsidP="0094778A">
      <w:pPr>
        <w:pStyle w:val="B2"/>
        <w:rPr>
          <w:lang w:eastAsia="en-US"/>
        </w:rPr>
      </w:pPr>
      <w:r w:rsidRPr="00EE6E73">
        <w:t>2&gt;</w:t>
      </w:r>
      <w:r w:rsidRPr="00EE6E73">
        <w:tab/>
        <w:t>if the UE is acting L2 U2U Remote UE:</w:t>
      </w:r>
    </w:p>
    <w:p w14:paraId="00118BF1" w14:textId="77777777" w:rsidR="0094778A" w:rsidRPr="00EE6E73" w:rsidRDefault="0094778A" w:rsidP="0094778A">
      <w:pPr>
        <w:pStyle w:val="B3"/>
      </w:pPr>
      <w:r w:rsidRPr="00EE6E73">
        <w:t>3&gt;</w:t>
      </w:r>
      <w:r w:rsidRPr="00EE6E73">
        <w:tab/>
        <w:t xml:space="preserve">release the PDCP entity of the end-to-end </w:t>
      </w:r>
      <w:proofErr w:type="spellStart"/>
      <w:r w:rsidRPr="00EE6E73">
        <w:t>sidelink</w:t>
      </w:r>
      <w:proofErr w:type="spellEnd"/>
      <w:r w:rsidRPr="00EE6E73">
        <w:t xml:space="preserve"> SRB for the end-to-end PC5 connection;</w:t>
      </w:r>
    </w:p>
    <w:p w14:paraId="1C07F1F8" w14:textId="27B9A43C" w:rsidR="002E0AD7" w:rsidRPr="00EE6E73" w:rsidRDefault="0094778A" w:rsidP="0094778A">
      <w:pPr>
        <w:pStyle w:val="B2"/>
      </w:pPr>
      <w:r w:rsidRPr="00EE6E73">
        <w:t>2&gt;</w:t>
      </w:r>
      <w:r w:rsidRPr="00EE6E73">
        <w:tab/>
        <w:t xml:space="preserve">release the association between the end-to-end </w:t>
      </w:r>
      <w:proofErr w:type="spellStart"/>
      <w:r w:rsidRPr="00EE6E73">
        <w:t>sidelink</w:t>
      </w:r>
      <w:proofErr w:type="spellEnd"/>
      <w:r w:rsidRPr="00EE6E73">
        <w:t xml:space="preserve"> SRB and the egress PC5 </w:t>
      </w:r>
      <w:r w:rsidR="00BB3450" w:rsidRPr="00EE6E73">
        <w:rPr>
          <w:noProof/>
        </w:rPr>
        <w:t>Relay</w:t>
      </w:r>
      <w:r w:rsidR="00BB3450" w:rsidRPr="00EE6E73">
        <w:t xml:space="preserve"> </w:t>
      </w:r>
      <w:r w:rsidRPr="00EE6E73">
        <w:t>RLC channel, and reconfigure SRAP configuration</w:t>
      </w:r>
      <w:r w:rsidR="00BB3450" w:rsidRPr="00EE6E73">
        <w:t>.</w:t>
      </w:r>
    </w:p>
    <w:p w14:paraId="31BE0951" w14:textId="77777777" w:rsidR="00394471" w:rsidRPr="00EE6E73" w:rsidRDefault="00394471" w:rsidP="00394471">
      <w:pPr>
        <w:pStyle w:val="Heading5"/>
        <w:rPr>
          <w:rFonts w:eastAsia="MS Mincho"/>
        </w:rPr>
      </w:pPr>
      <w:bookmarkStart w:id="2391" w:name="_Toc60777039"/>
      <w:bookmarkStart w:id="2392" w:name="_Toc193445849"/>
      <w:bookmarkStart w:id="2393" w:name="_Toc193451654"/>
      <w:bookmarkStart w:id="2394" w:name="_Toc193462923"/>
      <w:bookmarkStart w:id="2395" w:name="_Toc201295210"/>
      <w:r w:rsidRPr="00EE6E73">
        <w:rPr>
          <w:rFonts w:eastAsia="MS Mincho"/>
        </w:rPr>
        <w:t>5.8.9.1a.4</w:t>
      </w:r>
      <w:r w:rsidRPr="00EE6E73">
        <w:rPr>
          <w:rFonts w:eastAsia="MS Mincho"/>
        </w:rPr>
        <w:tab/>
      </w:r>
      <w:proofErr w:type="spellStart"/>
      <w:r w:rsidRPr="00EE6E73">
        <w:rPr>
          <w:rFonts w:eastAsia="MS Mincho"/>
        </w:rPr>
        <w:t>Sidelink</w:t>
      </w:r>
      <w:proofErr w:type="spellEnd"/>
      <w:r w:rsidRPr="00EE6E73">
        <w:rPr>
          <w:rFonts w:eastAsia="MS Mincho"/>
        </w:rPr>
        <w:t xml:space="preserve"> SRB addition</w:t>
      </w:r>
      <w:bookmarkEnd w:id="2391"/>
      <w:bookmarkEnd w:id="2392"/>
      <w:bookmarkEnd w:id="2393"/>
      <w:bookmarkEnd w:id="2394"/>
      <w:bookmarkEnd w:id="2395"/>
    </w:p>
    <w:p w14:paraId="6278256A" w14:textId="77777777" w:rsidR="00394471" w:rsidRPr="00EE6E73" w:rsidRDefault="00394471" w:rsidP="00394471">
      <w:r w:rsidRPr="00EE6E73">
        <w:t>The UE shall:</w:t>
      </w:r>
    </w:p>
    <w:p w14:paraId="36404E2B" w14:textId="77777777" w:rsidR="00394471" w:rsidRPr="00EE6E73" w:rsidRDefault="00394471" w:rsidP="00394471">
      <w:pPr>
        <w:pStyle w:val="B1"/>
      </w:pPr>
      <w:r w:rsidRPr="00EE6E73">
        <w:t>1&gt;</w:t>
      </w:r>
      <w:r w:rsidRPr="00EE6E73">
        <w:tab/>
        <w:t xml:space="preserve">if transmission of PC5-S message for a specific destination is requested by upper layers for </w:t>
      </w:r>
      <w:proofErr w:type="spellStart"/>
      <w:r w:rsidRPr="00EE6E73">
        <w:t>sidelink</w:t>
      </w:r>
      <w:proofErr w:type="spellEnd"/>
      <w:r w:rsidRPr="00EE6E73">
        <w:t xml:space="preserve"> SRB:</w:t>
      </w:r>
    </w:p>
    <w:p w14:paraId="4ACCC2EE" w14:textId="26178DDD" w:rsidR="00F1124D" w:rsidRPr="00EE6E73" w:rsidRDefault="00394471" w:rsidP="00F1124D">
      <w:pPr>
        <w:pStyle w:val="B2"/>
      </w:pPr>
      <w:r w:rsidRPr="00EE6E73">
        <w:t>2&gt;</w:t>
      </w:r>
      <w:r w:rsidRPr="00EE6E73">
        <w:tab/>
        <w:t xml:space="preserve">establish PDCP entity, RLC entity and the logical channel of a </w:t>
      </w:r>
      <w:proofErr w:type="spellStart"/>
      <w:r w:rsidRPr="00EE6E73">
        <w:t>sidelink</w:t>
      </w:r>
      <w:proofErr w:type="spellEnd"/>
      <w:r w:rsidRPr="00EE6E73">
        <w:t xml:space="preserve"> SRB for PC5-S message</w:t>
      </w:r>
      <w:r w:rsidR="0094778A" w:rsidRPr="00EE6E73">
        <w:t xml:space="preserve"> if needed</w:t>
      </w:r>
      <w:r w:rsidRPr="00EE6E73">
        <w:t xml:space="preserve">, as specified in </w:t>
      </w:r>
      <w:r w:rsidR="009C7196" w:rsidRPr="00EE6E73">
        <w:t>clause</w:t>
      </w:r>
      <w:r w:rsidRPr="00EE6E73">
        <w:t xml:space="preserve"> 9.1.1.4;</w:t>
      </w:r>
    </w:p>
    <w:p w14:paraId="2C5F0FFC" w14:textId="77777777" w:rsidR="00F1124D" w:rsidRPr="00EE6E73" w:rsidRDefault="00F1124D" w:rsidP="00F1124D">
      <w:pPr>
        <w:pStyle w:val="B2"/>
      </w:pPr>
      <w:r w:rsidRPr="00EE6E73">
        <w:t>2&gt;</w:t>
      </w:r>
      <w:r w:rsidRPr="00EE6E73">
        <w:tab/>
        <w:t xml:space="preserve">if in coverage on the frequency used for the NR </w:t>
      </w:r>
      <w:proofErr w:type="spellStart"/>
      <w:r w:rsidRPr="00EE6E73">
        <w:t>sidelink</w:t>
      </w:r>
      <w:proofErr w:type="spellEnd"/>
      <w:r w:rsidRPr="00EE6E73">
        <w:t xml:space="preserve"> communication as defined in TS 38.304 [20]:</w:t>
      </w:r>
    </w:p>
    <w:p w14:paraId="55F5031F" w14:textId="467761C7" w:rsidR="00F1124D" w:rsidRPr="00EE6E73" w:rsidRDefault="00F1124D" w:rsidP="00F1124D">
      <w:pPr>
        <w:pStyle w:val="B3"/>
      </w:pPr>
      <w:r w:rsidRPr="00EE6E73">
        <w:t>3&gt;</w:t>
      </w:r>
      <w:r w:rsidRPr="00EE6E73">
        <w:tab/>
        <w:t xml:space="preserve">indicate the allowed carrier for the RLC bearer of the SRB before the reception of initial </w:t>
      </w:r>
      <w:proofErr w:type="spellStart"/>
      <w:r w:rsidRPr="00EE6E73">
        <w:rPr>
          <w:i/>
          <w:iCs/>
        </w:rPr>
        <w:t>RRCReconfigurationCompleteSidelink</w:t>
      </w:r>
      <w:proofErr w:type="spellEnd"/>
      <w:r w:rsidRPr="00EE6E73">
        <w:t xml:space="preserve"> message </w:t>
      </w:r>
      <w:r w:rsidR="000058CF" w:rsidRPr="00EE6E73">
        <w:rPr>
          <w:rFonts w:eastAsia="DengXian"/>
        </w:rPr>
        <w:t>which confirms SL CA carrier(s) addition</w:t>
      </w:r>
      <w:r w:rsidRPr="00EE6E73">
        <w:rPr>
          <w:rFonts w:eastAsiaTheme="minorEastAsia"/>
        </w:rPr>
        <w:t xml:space="preserve"> as indicated in </w:t>
      </w:r>
      <w:proofErr w:type="spellStart"/>
      <w:r w:rsidRPr="00EE6E73">
        <w:rPr>
          <w:rFonts w:eastAsiaTheme="minorEastAsia"/>
          <w:i/>
          <w:iCs/>
        </w:rPr>
        <w:t>sl-FreqInfoList</w:t>
      </w:r>
      <w:proofErr w:type="spellEnd"/>
      <w:r w:rsidRPr="00EE6E73">
        <w:rPr>
          <w:rFonts w:eastAsiaTheme="minorEastAsia"/>
        </w:rPr>
        <w:t>,</w:t>
      </w:r>
      <w:r w:rsidRPr="00EE6E73">
        <w:t xml:space="preserve"> to lower layer;</w:t>
      </w:r>
    </w:p>
    <w:p w14:paraId="3385AE87" w14:textId="77777777" w:rsidR="00F1124D" w:rsidRPr="00EE6E73" w:rsidRDefault="00F1124D" w:rsidP="00F1124D">
      <w:pPr>
        <w:pStyle w:val="B2"/>
      </w:pPr>
      <w:r w:rsidRPr="00EE6E73">
        <w:t>2&gt;</w:t>
      </w:r>
      <w:r w:rsidRPr="00EE6E73">
        <w:tab/>
        <w:t>else:</w:t>
      </w:r>
    </w:p>
    <w:p w14:paraId="5C03885C" w14:textId="4A784C17" w:rsidR="00394471" w:rsidRPr="00EE6E73" w:rsidRDefault="00F1124D" w:rsidP="00220546">
      <w:pPr>
        <w:pStyle w:val="B3"/>
      </w:pPr>
      <w:r w:rsidRPr="00EE6E73">
        <w:t>3&gt;</w:t>
      </w:r>
      <w:r w:rsidRPr="00EE6E73">
        <w:tab/>
        <w:t xml:space="preserve">indicate the allowed carrier for the RLC bearer of the SRB before the reception of initial </w:t>
      </w:r>
      <w:proofErr w:type="spellStart"/>
      <w:r w:rsidRPr="00EE6E73">
        <w:rPr>
          <w:i/>
          <w:iCs/>
        </w:rPr>
        <w:t>RRCReconfigurationCompleteSidelink</w:t>
      </w:r>
      <w:proofErr w:type="spellEnd"/>
      <w:r w:rsidRPr="00EE6E73">
        <w:t xml:space="preserve"> message </w:t>
      </w:r>
      <w:r w:rsidR="000058CF" w:rsidRPr="00EE6E73">
        <w:rPr>
          <w:rFonts w:eastAsia="DengXian"/>
        </w:rPr>
        <w:t>which confirms SL CA carrier(s) addition</w:t>
      </w:r>
      <w:r w:rsidR="000058CF" w:rsidRPr="00EE6E73" w:rsidDel="000058CF">
        <w:t xml:space="preserve"> </w:t>
      </w:r>
      <w:r w:rsidRPr="00EE6E73">
        <w:rPr>
          <w:rFonts w:eastAsiaTheme="minorEastAsia"/>
        </w:rPr>
        <w:t xml:space="preserve">as indicated in </w:t>
      </w:r>
      <w:proofErr w:type="spellStart"/>
      <w:r w:rsidRPr="00EE6E73">
        <w:rPr>
          <w:i/>
          <w:iCs/>
        </w:rPr>
        <w:t>sl-PreconfigFreqInfoList</w:t>
      </w:r>
      <w:proofErr w:type="spellEnd"/>
      <w:r w:rsidRPr="00EE6E73">
        <w:t>, to lower layer;</w:t>
      </w:r>
    </w:p>
    <w:p w14:paraId="7834498A" w14:textId="77777777" w:rsidR="000F2113" w:rsidRPr="00EE6E73" w:rsidRDefault="000F2113" w:rsidP="000F2113">
      <w:pPr>
        <w:pStyle w:val="B1"/>
      </w:pPr>
      <w:r w:rsidRPr="00EE6E73">
        <w:t>1&gt;</w:t>
      </w:r>
      <w:r w:rsidRPr="00EE6E73">
        <w:tab/>
        <w:t xml:space="preserve">if transmission of discovery message for a specific destination is requested by upper layers for </w:t>
      </w:r>
      <w:proofErr w:type="spellStart"/>
      <w:r w:rsidRPr="00EE6E73">
        <w:t>sidelink</w:t>
      </w:r>
      <w:proofErr w:type="spellEnd"/>
      <w:r w:rsidRPr="00EE6E73">
        <w:t xml:space="preserve"> SRB:</w:t>
      </w:r>
    </w:p>
    <w:p w14:paraId="7755EE53" w14:textId="67FC9E34" w:rsidR="000F2113" w:rsidRPr="00EE6E73" w:rsidRDefault="000F2113" w:rsidP="000830BB">
      <w:pPr>
        <w:pStyle w:val="B2"/>
      </w:pPr>
      <w:r w:rsidRPr="00EE6E73">
        <w:lastRenderedPageBreak/>
        <w:t>2&gt;</w:t>
      </w:r>
      <w:r w:rsidRPr="00EE6E73">
        <w:tab/>
        <w:t xml:space="preserve">establish PDCP entity, RLC entity and the logical channel of a </w:t>
      </w:r>
      <w:proofErr w:type="spellStart"/>
      <w:r w:rsidRPr="00EE6E73">
        <w:t>sidelink</w:t>
      </w:r>
      <w:proofErr w:type="spellEnd"/>
      <w:r w:rsidRPr="00EE6E73">
        <w:t xml:space="preserve"> SRB4 for discovery message, as specified in </w:t>
      </w:r>
      <w:r w:rsidR="009C7196" w:rsidRPr="00EE6E73">
        <w:t>clause</w:t>
      </w:r>
      <w:r w:rsidRPr="00EE6E73">
        <w:t xml:space="preserve"> 9.1.1.4;</w:t>
      </w:r>
    </w:p>
    <w:p w14:paraId="0E9308DE" w14:textId="1BE33ADD" w:rsidR="00394471" w:rsidRPr="00EE6E73" w:rsidRDefault="00394471" w:rsidP="000F2113">
      <w:pPr>
        <w:pStyle w:val="B1"/>
      </w:pPr>
      <w:r w:rsidRPr="00EE6E73">
        <w:t>1&gt;</w:t>
      </w:r>
      <w:r w:rsidRPr="00EE6E73">
        <w:tab/>
        <w:t>if a PC5-RRC connection establishment for a specific destination is indicated by upper layers:</w:t>
      </w:r>
    </w:p>
    <w:p w14:paraId="39C7DF27" w14:textId="677262EE" w:rsidR="00394471" w:rsidRPr="00EE6E73" w:rsidRDefault="00394471" w:rsidP="00394471">
      <w:pPr>
        <w:pStyle w:val="B2"/>
      </w:pPr>
      <w:r w:rsidRPr="00EE6E73">
        <w:t>2&gt;</w:t>
      </w:r>
      <w:r w:rsidRPr="00EE6E73">
        <w:tab/>
        <w:t xml:space="preserve">establish PDCP entity, RLC entity and the logical channel of a </w:t>
      </w:r>
      <w:proofErr w:type="spellStart"/>
      <w:r w:rsidRPr="00EE6E73">
        <w:t>sidelink</w:t>
      </w:r>
      <w:proofErr w:type="spellEnd"/>
      <w:r w:rsidRPr="00EE6E73">
        <w:t xml:space="preserve"> SRB for PC5-RRC message of the specific destination</w:t>
      </w:r>
      <w:r w:rsidR="0094778A" w:rsidRPr="00EE6E73">
        <w:t xml:space="preserve"> if needed</w:t>
      </w:r>
      <w:r w:rsidRPr="00EE6E73">
        <w:t xml:space="preserve">, as specified in </w:t>
      </w:r>
      <w:r w:rsidR="009C7196" w:rsidRPr="00EE6E73">
        <w:t>clause</w:t>
      </w:r>
      <w:r w:rsidRPr="00EE6E73">
        <w:t xml:space="preserve"> 9.1.1.4;</w:t>
      </w:r>
    </w:p>
    <w:p w14:paraId="28581941" w14:textId="2D60B971" w:rsidR="000058CF" w:rsidRPr="00EE6E73" w:rsidRDefault="00394471" w:rsidP="000058CF">
      <w:pPr>
        <w:pStyle w:val="B2"/>
        <w:rPr>
          <w:rFonts w:eastAsia="DengXian"/>
        </w:rPr>
      </w:pPr>
      <w:r w:rsidRPr="00EE6E73">
        <w:t>2&gt;</w:t>
      </w:r>
      <w:r w:rsidRPr="00EE6E73">
        <w:tab/>
        <w:t>consider the PC5-RRC connection is established for the destination</w:t>
      </w:r>
      <w:r w:rsidR="0094778A" w:rsidRPr="00EE6E73">
        <w:t>;</w:t>
      </w:r>
    </w:p>
    <w:p w14:paraId="56CDA15D" w14:textId="77777777" w:rsidR="000058CF" w:rsidRPr="00EE6E73" w:rsidRDefault="000058CF" w:rsidP="000058CF">
      <w:pPr>
        <w:pStyle w:val="B2"/>
      </w:pPr>
      <w:r w:rsidRPr="00EE6E73">
        <w:t>2&gt;</w:t>
      </w:r>
      <w:r w:rsidRPr="00EE6E73">
        <w:tab/>
        <w:t xml:space="preserve">if in coverage on the frequency used for the NR </w:t>
      </w:r>
      <w:proofErr w:type="spellStart"/>
      <w:r w:rsidRPr="00EE6E73">
        <w:t>sidelink</w:t>
      </w:r>
      <w:proofErr w:type="spellEnd"/>
      <w:r w:rsidRPr="00EE6E73">
        <w:t xml:space="preserve"> communication as defined in TS 38.304 [20]:</w:t>
      </w:r>
    </w:p>
    <w:p w14:paraId="29B442F4" w14:textId="6CEEF9D7" w:rsidR="000058CF" w:rsidRPr="00EE6E73" w:rsidRDefault="000058CF" w:rsidP="000058CF">
      <w:pPr>
        <w:pStyle w:val="B3"/>
      </w:pPr>
      <w:r w:rsidRPr="00EE6E73">
        <w:t>3&gt;</w:t>
      </w:r>
      <w:r w:rsidRPr="00EE6E73">
        <w:tab/>
        <w:t xml:space="preserve">indicate the allowed carrier for the RLC bearer of the SRB before the reception of initial </w:t>
      </w:r>
      <w:proofErr w:type="spellStart"/>
      <w:r w:rsidRPr="00EE6E73">
        <w:rPr>
          <w:i/>
          <w:iCs/>
        </w:rPr>
        <w:t>RRCReconfigurationCompleteSidelink</w:t>
      </w:r>
      <w:proofErr w:type="spellEnd"/>
      <w:r w:rsidRPr="00EE6E73">
        <w:t xml:space="preserve"> message which confirms SL CA carrier(s) addition, as indicated in </w:t>
      </w:r>
      <w:proofErr w:type="spellStart"/>
      <w:r w:rsidRPr="00EE6E73">
        <w:rPr>
          <w:i/>
          <w:iCs/>
        </w:rPr>
        <w:t>sl-FreqInfoList</w:t>
      </w:r>
      <w:proofErr w:type="spellEnd"/>
      <w:r w:rsidRPr="00EE6E73">
        <w:t>, to lower layer;</w:t>
      </w:r>
    </w:p>
    <w:p w14:paraId="03796023" w14:textId="77777777" w:rsidR="000058CF" w:rsidRPr="00EE6E73" w:rsidRDefault="000058CF" w:rsidP="000058CF">
      <w:pPr>
        <w:pStyle w:val="B2"/>
      </w:pPr>
      <w:r w:rsidRPr="00EE6E73">
        <w:t>2&gt;</w:t>
      </w:r>
      <w:r w:rsidRPr="00EE6E73">
        <w:tab/>
        <w:t>else:</w:t>
      </w:r>
    </w:p>
    <w:p w14:paraId="00957D7A" w14:textId="7CDC70C0" w:rsidR="00844DBE" w:rsidRPr="00EE6E73" w:rsidRDefault="000058CF" w:rsidP="00696D75">
      <w:pPr>
        <w:pStyle w:val="B3"/>
      </w:pPr>
      <w:r w:rsidRPr="00EE6E73">
        <w:t>3&gt;</w:t>
      </w:r>
      <w:r w:rsidRPr="00EE6E73">
        <w:tab/>
        <w:t xml:space="preserve">indicate the allowed carrier for the RLC bearer of the SRB before the reception of initial </w:t>
      </w:r>
      <w:proofErr w:type="spellStart"/>
      <w:r w:rsidRPr="00EE6E73">
        <w:rPr>
          <w:i/>
          <w:iCs/>
        </w:rPr>
        <w:t>RRCReconfigurationCompleteSidelink</w:t>
      </w:r>
      <w:proofErr w:type="spellEnd"/>
      <w:r w:rsidRPr="00EE6E73">
        <w:t xml:space="preserve"> message which confirms SL CA carrier(s) addition as specified in clause 5.8.9.1.9, as indicated in </w:t>
      </w:r>
      <w:proofErr w:type="spellStart"/>
      <w:r w:rsidRPr="00EE6E73">
        <w:rPr>
          <w:i/>
          <w:iCs/>
        </w:rPr>
        <w:t>sl-PreconfigFreqInfoList</w:t>
      </w:r>
      <w:proofErr w:type="spellEnd"/>
      <w:r w:rsidRPr="00EE6E73">
        <w:t>, to lower layer;</w:t>
      </w:r>
    </w:p>
    <w:p w14:paraId="5C0429A3" w14:textId="7549309B" w:rsidR="0094778A" w:rsidRPr="00EE6E73" w:rsidRDefault="0094778A" w:rsidP="0094778A">
      <w:pPr>
        <w:pStyle w:val="B1"/>
      </w:pPr>
      <w:r w:rsidRPr="00EE6E73">
        <w:t>1&gt;</w:t>
      </w:r>
      <w:r w:rsidRPr="00EE6E73">
        <w:tab/>
        <w:t>for end-to-end SRB</w:t>
      </w:r>
      <w:r w:rsidR="00840C5A" w:rsidRPr="00EE6E73">
        <w:t>0/</w:t>
      </w:r>
      <w:r w:rsidRPr="00EE6E73">
        <w:t>1/2/3:</w:t>
      </w:r>
    </w:p>
    <w:p w14:paraId="26BE49F4" w14:textId="0327B669" w:rsidR="0094778A" w:rsidRPr="00EE6E73" w:rsidRDefault="0094778A" w:rsidP="0094778A">
      <w:pPr>
        <w:pStyle w:val="B2"/>
        <w:rPr>
          <w:lang w:eastAsia="en-US"/>
        </w:rPr>
      </w:pPr>
      <w:r w:rsidRPr="00EE6E73">
        <w:t>2&gt;</w:t>
      </w:r>
      <w:r w:rsidRPr="00EE6E73">
        <w:tab/>
        <w:t>if the UE is acting L2 U2U Remote UE:</w:t>
      </w:r>
    </w:p>
    <w:p w14:paraId="6D27D328" w14:textId="040BDF35" w:rsidR="0094778A" w:rsidRPr="00EE6E73" w:rsidRDefault="0094778A" w:rsidP="0094778A">
      <w:pPr>
        <w:pStyle w:val="B3"/>
        <w:rPr>
          <w:noProof/>
        </w:rPr>
      </w:pPr>
      <w:r w:rsidRPr="00EE6E73">
        <w:t>3&gt;</w:t>
      </w:r>
      <w:r w:rsidRPr="00EE6E73">
        <w:tab/>
      </w:r>
      <w:r w:rsidRPr="00EE6E73">
        <w:rPr>
          <w:noProof/>
        </w:rPr>
        <w:t xml:space="preserve">consider the </w:t>
      </w:r>
      <w:r w:rsidRPr="00EE6E73">
        <w:rPr>
          <w:rFonts w:eastAsia="DengXian"/>
        </w:rPr>
        <w:t>SL-U2U-RLC</w:t>
      </w:r>
      <w:r w:rsidRPr="00EE6E73">
        <w:t xml:space="preserve"> as specified in clause 9.1.1.4</w:t>
      </w:r>
      <w:r w:rsidRPr="00EE6E73">
        <w:rPr>
          <w:noProof/>
        </w:rPr>
        <w:t xml:space="preserve"> as the egress PC5 </w:t>
      </w:r>
      <w:r w:rsidR="00BB3450" w:rsidRPr="00EE6E73">
        <w:rPr>
          <w:noProof/>
        </w:rPr>
        <w:t>R</w:t>
      </w:r>
      <w:r w:rsidRPr="00EE6E73">
        <w:rPr>
          <w:noProof/>
        </w:rPr>
        <w:t>elay RLC channel;</w:t>
      </w:r>
    </w:p>
    <w:p w14:paraId="2BDC843E" w14:textId="0215467C" w:rsidR="0094778A" w:rsidRPr="00EE6E73" w:rsidRDefault="0094778A" w:rsidP="0094778A">
      <w:pPr>
        <w:pStyle w:val="B4"/>
      </w:pPr>
      <w:r w:rsidRPr="00EE6E73">
        <w:rPr>
          <w:noProof/>
        </w:rPr>
        <w:t>4&gt;</w:t>
      </w:r>
      <w:r w:rsidRPr="00EE6E73">
        <w:rPr>
          <w:noProof/>
        </w:rPr>
        <w:tab/>
        <w:t>associate this</w:t>
      </w:r>
      <w:r w:rsidRPr="00EE6E73">
        <w:rPr>
          <w:rFonts w:eastAsia="Batang"/>
          <w:noProof/>
        </w:rPr>
        <w:t xml:space="preserve"> end-to-end sidelink SRB with</w:t>
      </w:r>
      <w:r w:rsidRPr="00EE6E73">
        <w:rPr>
          <w:noProof/>
        </w:rPr>
        <w:t xml:space="preserve"> the </w:t>
      </w:r>
      <w:r w:rsidRPr="00EE6E73">
        <w:rPr>
          <w:rFonts w:eastAsia="DengXian"/>
        </w:rPr>
        <w:t>SL-U2U-RLC</w:t>
      </w:r>
      <w:r w:rsidRPr="00EE6E73">
        <w:rPr>
          <w:noProof/>
        </w:rPr>
        <w:t xml:space="preserve"> and configure the mapping </w:t>
      </w:r>
      <w:r w:rsidR="00BB3450" w:rsidRPr="00EE6E73">
        <w:rPr>
          <w:noProof/>
        </w:rPr>
        <w:t xml:space="preserve">between the </w:t>
      </w:r>
      <w:r w:rsidR="00BB3450" w:rsidRPr="00EE6E73">
        <w:rPr>
          <w:rFonts w:eastAsia="Batang"/>
          <w:noProof/>
        </w:rPr>
        <w:t>end-to-end sidelink SRB</w:t>
      </w:r>
      <w:r w:rsidR="00BB3450" w:rsidRPr="00EE6E73">
        <w:rPr>
          <w:noProof/>
        </w:rPr>
        <w:t xml:space="preserve"> and the egress PC5 Relay RLC channel </w:t>
      </w:r>
      <w:r w:rsidRPr="00EE6E73">
        <w:rPr>
          <w:noProof/>
        </w:rPr>
        <w:t>to SRAP</w:t>
      </w:r>
      <w:r w:rsidRPr="00EE6E73">
        <w:t>.</w:t>
      </w:r>
    </w:p>
    <w:p w14:paraId="01FB60D4" w14:textId="77777777" w:rsidR="00844DBE" w:rsidRPr="00EE6E73" w:rsidRDefault="00844DBE" w:rsidP="00844DBE">
      <w:pPr>
        <w:pStyle w:val="Heading5"/>
      </w:pPr>
      <w:bookmarkStart w:id="2396" w:name="_Toc193445850"/>
      <w:bookmarkStart w:id="2397" w:name="_Toc193451655"/>
      <w:bookmarkStart w:id="2398" w:name="_Toc193462924"/>
      <w:bookmarkStart w:id="2399" w:name="_Toc201295211"/>
      <w:r w:rsidRPr="00EE6E73">
        <w:t>5.8.9.1a.5</w:t>
      </w:r>
      <w:r w:rsidRPr="00EE6E73">
        <w:tab/>
        <w:t xml:space="preserve">Additional </w:t>
      </w:r>
      <w:proofErr w:type="spellStart"/>
      <w:r w:rsidRPr="00EE6E73">
        <w:t>Sidelink</w:t>
      </w:r>
      <w:proofErr w:type="spellEnd"/>
      <w:r w:rsidRPr="00EE6E73">
        <w:t xml:space="preserve"> RLC Bearer release</w:t>
      </w:r>
      <w:bookmarkEnd w:id="2396"/>
      <w:bookmarkEnd w:id="2397"/>
      <w:bookmarkEnd w:id="2398"/>
      <w:bookmarkEnd w:id="2399"/>
    </w:p>
    <w:p w14:paraId="23BE5EA4" w14:textId="77777777" w:rsidR="00844DBE" w:rsidRPr="00EE6E73" w:rsidRDefault="00844DBE" w:rsidP="00844DBE">
      <w:pPr>
        <w:pStyle w:val="Heading6"/>
      </w:pPr>
      <w:bookmarkStart w:id="2400" w:name="_Toc193445851"/>
      <w:bookmarkStart w:id="2401" w:name="_Toc193451656"/>
      <w:bookmarkStart w:id="2402" w:name="_Toc193462925"/>
      <w:bookmarkStart w:id="2403" w:name="_Toc201295212"/>
      <w:r w:rsidRPr="00EE6E73">
        <w:t>5.8.9.1a.5.1</w:t>
      </w:r>
      <w:r w:rsidRPr="00EE6E73">
        <w:tab/>
        <w:t xml:space="preserve">Additional </w:t>
      </w:r>
      <w:proofErr w:type="spellStart"/>
      <w:r w:rsidRPr="00EE6E73">
        <w:t>Sidelink</w:t>
      </w:r>
      <w:proofErr w:type="spellEnd"/>
      <w:r w:rsidRPr="00EE6E73">
        <w:t xml:space="preserve"> RLC Bearer release conditions</w:t>
      </w:r>
      <w:bookmarkEnd w:id="2400"/>
      <w:bookmarkEnd w:id="2401"/>
      <w:bookmarkEnd w:id="2402"/>
      <w:bookmarkEnd w:id="2403"/>
    </w:p>
    <w:p w14:paraId="59416C57" w14:textId="77777777" w:rsidR="00844DBE" w:rsidRPr="00EE6E73" w:rsidRDefault="00844DBE" w:rsidP="00844DBE">
      <w:r w:rsidRPr="00EE6E73">
        <w:t xml:space="preserve">For NR </w:t>
      </w:r>
      <w:proofErr w:type="spellStart"/>
      <w:r w:rsidRPr="00EE6E73">
        <w:t>sidelink</w:t>
      </w:r>
      <w:proofErr w:type="spellEnd"/>
      <w:r w:rsidRPr="00EE6E73">
        <w:t xml:space="preserve"> communication, additional </w:t>
      </w:r>
      <w:proofErr w:type="spellStart"/>
      <w:r w:rsidRPr="00EE6E73">
        <w:t>sidelink</w:t>
      </w:r>
      <w:proofErr w:type="spellEnd"/>
      <w:r w:rsidRPr="00EE6E73">
        <w:t xml:space="preserve"> RLC bearer release is initiated in the following cases:</w:t>
      </w:r>
    </w:p>
    <w:p w14:paraId="3DE61DFC" w14:textId="77777777" w:rsidR="00844DBE" w:rsidRPr="00EE6E73" w:rsidRDefault="00844DBE" w:rsidP="00844DBE">
      <w:pPr>
        <w:pStyle w:val="B1"/>
      </w:pPr>
      <w:r w:rsidRPr="00EE6E73">
        <w:t>1&gt;</w:t>
      </w:r>
      <w:r w:rsidRPr="00EE6E73">
        <w:tab/>
        <w:t xml:space="preserve">for </w:t>
      </w:r>
      <w:proofErr w:type="spellStart"/>
      <w:r w:rsidRPr="00EE6E73">
        <w:t>sidelink</w:t>
      </w:r>
      <w:proofErr w:type="spellEnd"/>
      <w:r w:rsidRPr="00EE6E73">
        <w:t xml:space="preserve"> DRB, the release conditions are met as in clause 5.8.9.1a.1.1 for the associated </w:t>
      </w:r>
      <w:proofErr w:type="spellStart"/>
      <w:r w:rsidRPr="00EE6E73">
        <w:t>sidelink</w:t>
      </w:r>
      <w:proofErr w:type="spellEnd"/>
      <w:r w:rsidRPr="00EE6E73">
        <w:t xml:space="preserve"> DRB; or</w:t>
      </w:r>
    </w:p>
    <w:p w14:paraId="40191C92" w14:textId="72A58809" w:rsidR="00844DBE" w:rsidRPr="00EE6E73" w:rsidRDefault="00844DBE" w:rsidP="00844DBE">
      <w:pPr>
        <w:pStyle w:val="B1"/>
      </w:pPr>
      <w:r w:rsidRPr="00EE6E73">
        <w:t>1&gt;</w:t>
      </w:r>
      <w:r w:rsidRPr="00EE6E73">
        <w:tab/>
        <w:t xml:space="preserve">for </w:t>
      </w:r>
      <w:proofErr w:type="spellStart"/>
      <w:r w:rsidRPr="00EE6E73">
        <w:t>sidelink</w:t>
      </w:r>
      <w:proofErr w:type="spellEnd"/>
      <w:r w:rsidRPr="00EE6E73">
        <w:t xml:space="preserve"> SRB</w:t>
      </w:r>
      <w:r w:rsidR="000058CF" w:rsidRPr="00EE6E73">
        <w:rPr>
          <w:rFonts w:eastAsia="DengXian"/>
        </w:rPr>
        <w:t xml:space="preserve"> 1/2/3</w:t>
      </w:r>
      <w:r w:rsidRPr="00EE6E73">
        <w:t xml:space="preserve">, the release conditions are met as in clause 5.8.9.1a.3 for the associated </w:t>
      </w:r>
      <w:proofErr w:type="spellStart"/>
      <w:r w:rsidRPr="00EE6E73">
        <w:t>sidelink</w:t>
      </w:r>
      <w:proofErr w:type="spellEnd"/>
      <w:r w:rsidRPr="00EE6E73">
        <w:t xml:space="preserve"> SRB; or</w:t>
      </w:r>
    </w:p>
    <w:p w14:paraId="1E69E695" w14:textId="43D3F4F3" w:rsidR="00844DBE" w:rsidRPr="00EE6E73" w:rsidRDefault="00844DBE" w:rsidP="00844DBE">
      <w:pPr>
        <w:pStyle w:val="B1"/>
      </w:pPr>
      <w:r w:rsidRPr="00EE6E73">
        <w:t>1&gt;</w:t>
      </w:r>
      <w:r w:rsidRPr="00EE6E73">
        <w:tab/>
        <w:t xml:space="preserve">for </w:t>
      </w:r>
      <w:proofErr w:type="spellStart"/>
      <w:r w:rsidRPr="00EE6E73">
        <w:t>sidelink</w:t>
      </w:r>
      <w:proofErr w:type="spellEnd"/>
      <w:r w:rsidRPr="00EE6E73">
        <w:t xml:space="preserve"> DRB, if </w:t>
      </w:r>
      <w:r w:rsidRPr="00EE6E73">
        <w:rPr>
          <w:i/>
          <w:iCs/>
        </w:rPr>
        <w:t>SL-RLC-</w:t>
      </w:r>
      <w:proofErr w:type="spellStart"/>
      <w:r w:rsidRPr="00EE6E73">
        <w:rPr>
          <w:i/>
          <w:iCs/>
        </w:rPr>
        <w:t>BearerConfigIndex</w:t>
      </w:r>
      <w:proofErr w:type="spellEnd"/>
      <w:r w:rsidRPr="00EE6E73">
        <w:t xml:space="preserve"> (if any) of the </w:t>
      </w:r>
      <w:proofErr w:type="spellStart"/>
      <w:r w:rsidRPr="00EE6E73">
        <w:t>sidelink</w:t>
      </w:r>
      <w:proofErr w:type="spellEnd"/>
      <w:r w:rsidRPr="00EE6E73">
        <w:t xml:space="preserve"> DRB is included in </w:t>
      </w:r>
      <w:proofErr w:type="spellStart"/>
      <w:r w:rsidRPr="00EE6E73">
        <w:rPr>
          <w:i/>
          <w:iCs/>
        </w:rPr>
        <w:t>sl</w:t>
      </w:r>
      <w:proofErr w:type="spellEnd"/>
      <w:r w:rsidRPr="00EE6E73">
        <w:rPr>
          <w:i/>
          <w:iCs/>
        </w:rPr>
        <w:t>-RLC-</w:t>
      </w:r>
      <w:proofErr w:type="spellStart"/>
      <w:r w:rsidRPr="00EE6E73">
        <w:rPr>
          <w:i/>
          <w:iCs/>
        </w:rPr>
        <w:t>BearerToReleaseList</w:t>
      </w:r>
      <w:proofErr w:type="spellEnd"/>
      <w:r w:rsidRPr="00EE6E73">
        <w:t xml:space="preserve"> in </w:t>
      </w:r>
      <w:proofErr w:type="spellStart"/>
      <w:r w:rsidRPr="00EE6E73">
        <w:rPr>
          <w:i/>
          <w:iCs/>
        </w:rPr>
        <w:t>RRCReconfigurationSidelink</w:t>
      </w:r>
      <w:proofErr w:type="spellEnd"/>
      <w:r w:rsidRPr="00EE6E73">
        <w:t>;</w:t>
      </w:r>
      <w:r w:rsidR="00F1124D" w:rsidRPr="00EE6E73">
        <w:t xml:space="preserve"> or</w:t>
      </w:r>
    </w:p>
    <w:p w14:paraId="5FBF97ED" w14:textId="338F3A7A" w:rsidR="00844DBE" w:rsidRPr="00EE6E73" w:rsidRDefault="00844DBE" w:rsidP="00844DBE">
      <w:pPr>
        <w:pStyle w:val="B1"/>
      </w:pPr>
      <w:r w:rsidRPr="00EE6E73">
        <w:t>1&gt;</w:t>
      </w:r>
      <w:r w:rsidRPr="00EE6E73">
        <w:tab/>
        <w:t xml:space="preserve">for </w:t>
      </w:r>
      <w:proofErr w:type="spellStart"/>
      <w:r w:rsidRPr="00EE6E73">
        <w:t>sidelink</w:t>
      </w:r>
      <w:proofErr w:type="spellEnd"/>
      <w:r w:rsidRPr="00EE6E73">
        <w:t xml:space="preserve"> DRB, if </w:t>
      </w:r>
      <w:r w:rsidRPr="00EE6E73">
        <w:rPr>
          <w:i/>
          <w:iCs/>
        </w:rPr>
        <w:t>SL-RLC-</w:t>
      </w:r>
      <w:proofErr w:type="spellStart"/>
      <w:r w:rsidRPr="00EE6E73">
        <w:rPr>
          <w:i/>
          <w:iCs/>
        </w:rPr>
        <w:t>BearerConfigIndex</w:t>
      </w:r>
      <w:proofErr w:type="spellEnd"/>
      <w:r w:rsidRPr="00EE6E73">
        <w:t xml:space="preserve"> (if any) of the additional </w:t>
      </w:r>
      <w:proofErr w:type="spellStart"/>
      <w:r w:rsidRPr="00EE6E73">
        <w:t>Sidelink</w:t>
      </w:r>
      <w:proofErr w:type="spellEnd"/>
      <w:r w:rsidRPr="00EE6E73">
        <w:t xml:space="preserve"> RLC Bearer is included in </w:t>
      </w:r>
      <w:proofErr w:type="spellStart"/>
      <w:r w:rsidRPr="00EE6E73">
        <w:rPr>
          <w:i/>
          <w:iCs/>
        </w:rPr>
        <w:t>sl</w:t>
      </w:r>
      <w:proofErr w:type="spellEnd"/>
      <w:r w:rsidRPr="00EE6E73">
        <w:rPr>
          <w:i/>
          <w:iCs/>
        </w:rPr>
        <w:t>-RLC-</w:t>
      </w:r>
      <w:proofErr w:type="spellStart"/>
      <w:r w:rsidRPr="00EE6E73">
        <w:rPr>
          <w:i/>
          <w:iCs/>
        </w:rPr>
        <w:t>BearerToReleaseListSizeExt</w:t>
      </w:r>
      <w:proofErr w:type="spellEnd"/>
      <w:r w:rsidRPr="00EE6E73">
        <w:t xml:space="preserve"> in </w:t>
      </w:r>
      <w:proofErr w:type="spellStart"/>
      <w:r w:rsidRPr="00EE6E73">
        <w:rPr>
          <w:i/>
          <w:iCs/>
        </w:rPr>
        <w:t>sl-ConfigDedicatedNR</w:t>
      </w:r>
      <w:proofErr w:type="spellEnd"/>
      <w:r w:rsidRPr="00EE6E73">
        <w:t>;</w:t>
      </w:r>
    </w:p>
    <w:p w14:paraId="3748E3C1" w14:textId="5DC111BE" w:rsidR="00844DBE" w:rsidRPr="00EE6E73" w:rsidRDefault="00844DBE" w:rsidP="00844DBE">
      <w:pPr>
        <w:pStyle w:val="Heading6"/>
      </w:pPr>
      <w:bookmarkStart w:id="2404" w:name="_Toc193445852"/>
      <w:bookmarkStart w:id="2405" w:name="_Toc193451657"/>
      <w:bookmarkStart w:id="2406" w:name="_Toc193462926"/>
      <w:bookmarkStart w:id="2407" w:name="_Toc201295213"/>
      <w:r w:rsidRPr="00EE6E73">
        <w:t>5.8.9.1a.5.2</w:t>
      </w:r>
      <w:r w:rsidRPr="00EE6E73">
        <w:tab/>
        <w:t xml:space="preserve">Additional </w:t>
      </w:r>
      <w:proofErr w:type="spellStart"/>
      <w:r w:rsidRPr="00EE6E73">
        <w:t>Sidelink</w:t>
      </w:r>
      <w:proofErr w:type="spellEnd"/>
      <w:r w:rsidRPr="00EE6E73">
        <w:t xml:space="preserve"> RLC Bearer release operation</w:t>
      </w:r>
      <w:bookmarkEnd w:id="2404"/>
      <w:bookmarkEnd w:id="2405"/>
      <w:bookmarkEnd w:id="2406"/>
      <w:bookmarkEnd w:id="2407"/>
    </w:p>
    <w:p w14:paraId="0256437A" w14:textId="77777777" w:rsidR="00844DBE" w:rsidRPr="00EE6E73" w:rsidRDefault="00844DBE" w:rsidP="00844DBE">
      <w:r w:rsidRPr="00EE6E73">
        <w:t>The UE shall:</w:t>
      </w:r>
    </w:p>
    <w:p w14:paraId="42674310" w14:textId="77777777" w:rsidR="00844DBE" w:rsidRPr="00EE6E73" w:rsidRDefault="00844DBE" w:rsidP="00844DBE">
      <w:pPr>
        <w:pStyle w:val="B1"/>
      </w:pPr>
      <w:r w:rsidRPr="00EE6E73">
        <w:t>1&gt;</w:t>
      </w:r>
      <w:r w:rsidRPr="00EE6E73">
        <w:tab/>
        <w:t>for groupcast and broadcast; or</w:t>
      </w:r>
    </w:p>
    <w:p w14:paraId="0E8488F2" w14:textId="77777777" w:rsidR="00844DBE" w:rsidRPr="00EE6E73" w:rsidRDefault="00844DBE" w:rsidP="00844DBE">
      <w:pPr>
        <w:pStyle w:val="B1"/>
      </w:pPr>
      <w:r w:rsidRPr="00EE6E73">
        <w:t>1&gt;</w:t>
      </w:r>
      <w:r w:rsidRPr="00EE6E73">
        <w:tab/>
        <w:t xml:space="preserve">for unicast, after receiving the </w:t>
      </w:r>
      <w:proofErr w:type="spellStart"/>
      <w:r w:rsidRPr="00EE6E73">
        <w:rPr>
          <w:i/>
          <w:iCs/>
        </w:rPr>
        <w:t>RRCReconfigurationCompleteSidelink</w:t>
      </w:r>
      <w:proofErr w:type="spellEnd"/>
      <w:r w:rsidRPr="00EE6E73">
        <w:t xml:space="preserve"> message, if the additional </w:t>
      </w:r>
      <w:proofErr w:type="spellStart"/>
      <w:r w:rsidRPr="00EE6E73">
        <w:t>sidelink</w:t>
      </w:r>
      <w:proofErr w:type="spellEnd"/>
      <w:r w:rsidRPr="00EE6E73">
        <w:t xml:space="preserve"> RLC bearer release was triggered due to the configuration received within the </w:t>
      </w:r>
      <w:proofErr w:type="spellStart"/>
      <w:r w:rsidRPr="00EE6E73">
        <w:rPr>
          <w:i/>
          <w:iCs/>
        </w:rPr>
        <w:t>sl-ConfigDedicatedNR</w:t>
      </w:r>
      <w:proofErr w:type="spellEnd"/>
      <w:r w:rsidRPr="00EE6E73">
        <w:t>:</w:t>
      </w:r>
    </w:p>
    <w:p w14:paraId="0D866503" w14:textId="77777777" w:rsidR="00844DBE" w:rsidRPr="00EE6E73" w:rsidRDefault="00844DBE" w:rsidP="00844DBE">
      <w:pPr>
        <w:pStyle w:val="B2"/>
      </w:pPr>
      <w:r w:rsidRPr="00EE6E73">
        <w:t>2&gt;</w:t>
      </w:r>
      <w:r w:rsidRPr="00EE6E73">
        <w:tab/>
        <w:t xml:space="preserve">for each </w:t>
      </w:r>
      <w:proofErr w:type="spellStart"/>
      <w:r w:rsidRPr="00EE6E73">
        <w:rPr>
          <w:i/>
          <w:iCs/>
        </w:rPr>
        <w:t>sl</w:t>
      </w:r>
      <w:proofErr w:type="spellEnd"/>
      <w:r w:rsidRPr="00EE6E73">
        <w:rPr>
          <w:i/>
          <w:iCs/>
        </w:rPr>
        <w:t>-RLC-</w:t>
      </w:r>
      <w:proofErr w:type="spellStart"/>
      <w:r w:rsidRPr="00EE6E73">
        <w:rPr>
          <w:i/>
          <w:iCs/>
        </w:rPr>
        <w:t>BearerConfigIndex</w:t>
      </w:r>
      <w:proofErr w:type="spellEnd"/>
      <w:r w:rsidRPr="00EE6E73">
        <w:t xml:space="preserve"> included in the received </w:t>
      </w:r>
      <w:proofErr w:type="spellStart"/>
      <w:r w:rsidRPr="00EE6E73">
        <w:rPr>
          <w:i/>
          <w:iCs/>
        </w:rPr>
        <w:t>sl</w:t>
      </w:r>
      <w:proofErr w:type="spellEnd"/>
      <w:r w:rsidRPr="00EE6E73">
        <w:rPr>
          <w:i/>
          <w:iCs/>
        </w:rPr>
        <w:t>-RLC-</w:t>
      </w:r>
      <w:proofErr w:type="spellStart"/>
      <w:r w:rsidRPr="00EE6E73">
        <w:rPr>
          <w:i/>
          <w:iCs/>
        </w:rPr>
        <w:t>BearerToReleaseListSizeExt</w:t>
      </w:r>
      <w:proofErr w:type="spellEnd"/>
      <w:r w:rsidRPr="00EE6E73">
        <w:t xml:space="preserve"> in </w:t>
      </w:r>
      <w:proofErr w:type="spellStart"/>
      <w:r w:rsidRPr="00EE6E73">
        <w:rPr>
          <w:i/>
          <w:iCs/>
        </w:rPr>
        <w:t>sl-ConfigDedicatedNR</w:t>
      </w:r>
      <w:proofErr w:type="spellEnd"/>
      <w:r w:rsidRPr="00EE6E73">
        <w:t xml:space="preserve"> that is part of the current UE </w:t>
      </w:r>
      <w:proofErr w:type="spellStart"/>
      <w:r w:rsidRPr="00EE6E73">
        <w:t>sidelink</w:t>
      </w:r>
      <w:proofErr w:type="spellEnd"/>
      <w:r w:rsidRPr="00EE6E73">
        <w:t xml:space="preserve"> configuration:</w:t>
      </w:r>
    </w:p>
    <w:p w14:paraId="77DDE74C" w14:textId="77777777" w:rsidR="00844DBE" w:rsidRPr="00EE6E73" w:rsidRDefault="00844DBE" w:rsidP="00844DBE">
      <w:pPr>
        <w:pStyle w:val="B3"/>
      </w:pPr>
      <w:r w:rsidRPr="00EE6E73">
        <w:t>3&gt;</w:t>
      </w:r>
      <w:r w:rsidRPr="00EE6E73">
        <w:tab/>
        <w:t xml:space="preserve">release the RLC entity and the corresponding logical channel of the additional </w:t>
      </w:r>
      <w:proofErr w:type="spellStart"/>
      <w:r w:rsidRPr="00EE6E73">
        <w:t>sidelink</w:t>
      </w:r>
      <w:proofErr w:type="spellEnd"/>
      <w:r w:rsidRPr="00EE6E73">
        <w:t xml:space="preserve"> RLC bearer for NR </w:t>
      </w:r>
      <w:proofErr w:type="spellStart"/>
      <w:r w:rsidRPr="00EE6E73">
        <w:t>sidelink</w:t>
      </w:r>
      <w:proofErr w:type="spellEnd"/>
      <w:r w:rsidRPr="00EE6E73">
        <w:t xml:space="preserve"> communication, associated with the </w:t>
      </w:r>
      <w:proofErr w:type="spellStart"/>
      <w:r w:rsidRPr="00EE6E73">
        <w:rPr>
          <w:i/>
          <w:iCs/>
        </w:rPr>
        <w:t>sl</w:t>
      </w:r>
      <w:proofErr w:type="spellEnd"/>
      <w:r w:rsidRPr="00EE6E73">
        <w:rPr>
          <w:i/>
          <w:iCs/>
        </w:rPr>
        <w:t>-RLC-</w:t>
      </w:r>
      <w:proofErr w:type="spellStart"/>
      <w:r w:rsidRPr="00EE6E73">
        <w:rPr>
          <w:i/>
          <w:iCs/>
        </w:rPr>
        <w:t>BearerConfigIndex</w:t>
      </w:r>
      <w:proofErr w:type="spellEnd"/>
      <w:r w:rsidRPr="00EE6E73">
        <w:t>.</w:t>
      </w:r>
    </w:p>
    <w:p w14:paraId="16FF4C31" w14:textId="77777777" w:rsidR="00844DBE" w:rsidRPr="00EE6E73" w:rsidRDefault="00844DBE" w:rsidP="00844DBE">
      <w:pPr>
        <w:pStyle w:val="B1"/>
      </w:pPr>
      <w:r w:rsidRPr="00EE6E73">
        <w:t>1&gt;</w:t>
      </w:r>
      <w:r w:rsidRPr="00EE6E73">
        <w:tab/>
        <w:t xml:space="preserve">for unicast, if the additional </w:t>
      </w:r>
      <w:proofErr w:type="spellStart"/>
      <w:r w:rsidRPr="00EE6E73">
        <w:t>sidelink</w:t>
      </w:r>
      <w:proofErr w:type="spellEnd"/>
      <w:r w:rsidRPr="00EE6E73">
        <w:t xml:space="preserve"> RLC bearer release was triggered due to the reception of the </w:t>
      </w:r>
      <w:proofErr w:type="spellStart"/>
      <w:r w:rsidRPr="00EE6E73">
        <w:rPr>
          <w:i/>
          <w:iCs/>
        </w:rPr>
        <w:t>RRCReconfigurationSidelink</w:t>
      </w:r>
      <w:proofErr w:type="spellEnd"/>
      <w:r w:rsidRPr="00EE6E73">
        <w:t xml:space="preserve"> message:</w:t>
      </w:r>
    </w:p>
    <w:p w14:paraId="5B1AB7C2" w14:textId="77777777" w:rsidR="00844DBE" w:rsidRPr="00EE6E73" w:rsidRDefault="00844DBE" w:rsidP="00844DBE">
      <w:pPr>
        <w:pStyle w:val="B2"/>
      </w:pPr>
      <w:r w:rsidRPr="00EE6E73">
        <w:t>2&gt;</w:t>
      </w:r>
      <w:r w:rsidRPr="00EE6E73">
        <w:tab/>
        <w:t xml:space="preserve">for each </w:t>
      </w:r>
      <w:r w:rsidRPr="00EE6E73">
        <w:rPr>
          <w:i/>
          <w:iCs/>
        </w:rPr>
        <w:t>SL-RLC-</w:t>
      </w:r>
      <w:proofErr w:type="spellStart"/>
      <w:r w:rsidRPr="00EE6E73">
        <w:rPr>
          <w:i/>
          <w:iCs/>
        </w:rPr>
        <w:t>BearerConfigIndex</w:t>
      </w:r>
      <w:proofErr w:type="spellEnd"/>
      <w:r w:rsidRPr="00EE6E73">
        <w:t xml:space="preserve"> included in received </w:t>
      </w:r>
      <w:proofErr w:type="spellStart"/>
      <w:r w:rsidRPr="00EE6E73">
        <w:rPr>
          <w:i/>
          <w:iCs/>
        </w:rPr>
        <w:t>sl</w:t>
      </w:r>
      <w:proofErr w:type="spellEnd"/>
      <w:r w:rsidRPr="00EE6E73">
        <w:rPr>
          <w:i/>
          <w:iCs/>
        </w:rPr>
        <w:t>-RLC-</w:t>
      </w:r>
      <w:proofErr w:type="spellStart"/>
      <w:r w:rsidRPr="00EE6E73">
        <w:rPr>
          <w:i/>
          <w:iCs/>
        </w:rPr>
        <w:t>BearerToReleaseList</w:t>
      </w:r>
      <w:proofErr w:type="spellEnd"/>
      <w:r w:rsidRPr="00EE6E73">
        <w:t xml:space="preserve"> in </w:t>
      </w:r>
      <w:proofErr w:type="spellStart"/>
      <w:r w:rsidRPr="00EE6E73">
        <w:rPr>
          <w:i/>
          <w:iCs/>
        </w:rPr>
        <w:t>RRCReconfigurationSidelink</w:t>
      </w:r>
      <w:proofErr w:type="spellEnd"/>
      <w:r w:rsidRPr="00EE6E73">
        <w:t xml:space="preserve"> that is part of the current UE </w:t>
      </w:r>
      <w:proofErr w:type="spellStart"/>
      <w:r w:rsidRPr="00EE6E73">
        <w:t>sidelink</w:t>
      </w:r>
      <w:proofErr w:type="spellEnd"/>
      <w:r w:rsidRPr="00EE6E73">
        <w:t xml:space="preserve"> configuration:</w:t>
      </w:r>
    </w:p>
    <w:p w14:paraId="2B088404" w14:textId="77777777" w:rsidR="00844DBE" w:rsidRPr="00EE6E73" w:rsidRDefault="00844DBE" w:rsidP="00844DBE">
      <w:pPr>
        <w:pStyle w:val="B3"/>
      </w:pPr>
      <w:r w:rsidRPr="00EE6E73">
        <w:lastRenderedPageBreak/>
        <w:t>3&gt;</w:t>
      </w:r>
      <w:r w:rsidRPr="00EE6E73">
        <w:tab/>
        <w:t xml:space="preserve">release the RLC entity and the corresponding logical channel of the additional </w:t>
      </w:r>
      <w:proofErr w:type="spellStart"/>
      <w:r w:rsidRPr="00EE6E73">
        <w:t>sidelink</w:t>
      </w:r>
      <w:proofErr w:type="spellEnd"/>
      <w:r w:rsidRPr="00EE6E73">
        <w:t xml:space="preserve"> RLC bearer for NR </w:t>
      </w:r>
      <w:proofErr w:type="spellStart"/>
      <w:r w:rsidRPr="00EE6E73">
        <w:t>sidelink</w:t>
      </w:r>
      <w:proofErr w:type="spellEnd"/>
      <w:r w:rsidRPr="00EE6E73">
        <w:t xml:space="preserve"> communication associated with the </w:t>
      </w:r>
      <w:r w:rsidRPr="00EE6E73">
        <w:rPr>
          <w:i/>
          <w:iCs/>
        </w:rPr>
        <w:t>SL-RLC-</w:t>
      </w:r>
      <w:proofErr w:type="spellStart"/>
      <w:r w:rsidRPr="00EE6E73">
        <w:rPr>
          <w:i/>
          <w:iCs/>
        </w:rPr>
        <w:t>BearerConfigIndex</w:t>
      </w:r>
      <w:proofErr w:type="spellEnd"/>
      <w:r w:rsidRPr="00EE6E73">
        <w:t>;</w:t>
      </w:r>
    </w:p>
    <w:p w14:paraId="00BD4E92" w14:textId="77777777" w:rsidR="00844DBE" w:rsidRPr="00EE6E73" w:rsidRDefault="00844DBE" w:rsidP="00844DBE">
      <w:pPr>
        <w:pStyle w:val="B1"/>
      </w:pPr>
      <w:r w:rsidRPr="00EE6E73">
        <w:t>1&gt;</w:t>
      </w:r>
      <w:r w:rsidRPr="00EE6E73">
        <w:tab/>
        <w:t xml:space="preserve">for unicast, after receiving the </w:t>
      </w:r>
      <w:proofErr w:type="spellStart"/>
      <w:r w:rsidRPr="00EE6E73">
        <w:rPr>
          <w:i/>
          <w:iCs/>
        </w:rPr>
        <w:t>RRCReconfigurationCompleteSidelink</w:t>
      </w:r>
      <w:proofErr w:type="spellEnd"/>
      <w:r w:rsidRPr="00EE6E73">
        <w:t xml:space="preserve"> message, if the additional </w:t>
      </w:r>
      <w:proofErr w:type="spellStart"/>
      <w:r w:rsidRPr="00EE6E73">
        <w:t>sidelink</w:t>
      </w:r>
      <w:proofErr w:type="spellEnd"/>
      <w:r w:rsidRPr="00EE6E73">
        <w:t xml:space="preserve"> RLC bearer release was triggered due to the configuration received within the </w:t>
      </w:r>
      <w:r w:rsidRPr="00EE6E73">
        <w:rPr>
          <w:i/>
          <w:iCs/>
        </w:rPr>
        <w:t>SIB12</w:t>
      </w:r>
      <w:r w:rsidRPr="00EE6E73">
        <w:t xml:space="preserve">, </w:t>
      </w:r>
      <w:proofErr w:type="spellStart"/>
      <w:r w:rsidRPr="00EE6E73">
        <w:rPr>
          <w:i/>
          <w:iCs/>
        </w:rPr>
        <w:t>SidelinkPreconfigNR</w:t>
      </w:r>
      <w:proofErr w:type="spellEnd"/>
      <w:r w:rsidRPr="00EE6E73">
        <w:t xml:space="preserve"> or indicated by upper layers:</w:t>
      </w:r>
    </w:p>
    <w:p w14:paraId="797BE498" w14:textId="77777777" w:rsidR="00844DBE" w:rsidRPr="00EE6E73" w:rsidRDefault="00844DBE" w:rsidP="00844DBE">
      <w:pPr>
        <w:pStyle w:val="B2"/>
      </w:pPr>
      <w:r w:rsidRPr="00EE6E73">
        <w:t>2&gt;</w:t>
      </w:r>
      <w:r w:rsidRPr="00EE6E73">
        <w:tab/>
        <w:t xml:space="preserve">for each </w:t>
      </w:r>
      <w:r w:rsidRPr="00EE6E73">
        <w:rPr>
          <w:i/>
          <w:iCs/>
        </w:rPr>
        <w:t>SL-RLC-</w:t>
      </w:r>
      <w:proofErr w:type="spellStart"/>
      <w:r w:rsidRPr="00EE6E73">
        <w:rPr>
          <w:i/>
          <w:iCs/>
        </w:rPr>
        <w:t>BearerConfigIndex</w:t>
      </w:r>
      <w:proofErr w:type="spellEnd"/>
      <w:r w:rsidRPr="00EE6E73">
        <w:t xml:space="preserve"> included in transmitted </w:t>
      </w:r>
      <w:proofErr w:type="spellStart"/>
      <w:r w:rsidRPr="00EE6E73">
        <w:rPr>
          <w:i/>
          <w:iCs/>
        </w:rPr>
        <w:t>sl</w:t>
      </w:r>
      <w:proofErr w:type="spellEnd"/>
      <w:r w:rsidRPr="00EE6E73">
        <w:rPr>
          <w:i/>
          <w:iCs/>
        </w:rPr>
        <w:t>-RLC-</w:t>
      </w:r>
      <w:proofErr w:type="spellStart"/>
      <w:r w:rsidRPr="00EE6E73">
        <w:rPr>
          <w:i/>
          <w:iCs/>
        </w:rPr>
        <w:t>BearerToReleaseList</w:t>
      </w:r>
      <w:proofErr w:type="spellEnd"/>
      <w:r w:rsidRPr="00EE6E73">
        <w:t xml:space="preserve"> in </w:t>
      </w:r>
      <w:proofErr w:type="spellStart"/>
      <w:r w:rsidRPr="00EE6E73">
        <w:rPr>
          <w:i/>
          <w:iCs/>
        </w:rPr>
        <w:t>RRCReconfigurationSidelink</w:t>
      </w:r>
      <w:proofErr w:type="spellEnd"/>
      <w:r w:rsidRPr="00EE6E73">
        <w:t xml:space="preserve"> that is part of the current UE </w:t>
      </w:r>
      <w:proofErr w:type="spellStart"/>
      <w:r w:rsidRPr="00EE6E73">
        <w:t>sidelink</w:t>
      </w:r>
      <w:proofErr w:type="spellEnd"/>
      <w:r w:rsidRPr="00EE6E73">
        <w:t xml:space="preserve"> configuration:</w:t>
      </w:r>
    </w:p>
    <w:p w14:paraId="20FD85D8" w14:textId="77777777" w:rsidR="00844DBE" w:rsidRPr="00EE6E73" w:rsidRDefault="00844DBE" w:rsidP="00844DBE">
      <w:pPr>
        <w:pStyle w:val="B3"/>
      </w:pPr>
      <w:r w:rsidRPr="00EE6E73">
        <w:t>3&gt;</w:t>
      </w:r>
      <w:r w:rsidRPr="00EE6E73">
        <w:tab/>
        <w:t xml:space="preserve">release the RLC entity and the corresponding logical channel of the additional </w:t>
      </w:r>
      <w:proofErr w:type="spellStart"/>
      <w:r w:rsidRPr="00EE6E73">
        <w:t>sidelink</w:t>
      </w:r>
      <w:proofErr w:type="spellEnd"/>
      <w:r w:rsidRPr="00EE6E73">
        <w:t xml:space="preserve"> RLC bearer for NR </w:t>
      </w:r>
      <w:proofErr w:type="spellStart"/>
      <w:r w:rsidRPr="00EE6E73">
        <w:t>sidelink</w:t>
      </w:r>
      <w:proofErr w:type="spellEnd"/>
      <w:r w:rsidRPr="00EE6E73">
        <w:t xml:space="preserve"> communication associated with the </w:t>
      </w:r>
      <w:r w:rsidRPr="00EE6E73">
        <w:rPr>
          <w:i/>
          <w:iCs/>
        </w:rPr>
        <w:t>SL-RLC-</w:t>
      </w:r>
      <w:proofErr w:type="spellStart"/>
      <w:r w:rsidRPr="00EE6E73">
        <w:rPr>
          <w:i/>
          <w:iCs/>
        </w:rPr>
        <w:t>BearerConfigIndex</w:t>
      </w:r>
      <w:proofErr w:type="spellEnd"/>
      <w:r w:rsidRPr="00EE6E73">
        <w:t>;</w:t>
      </w:r>
    </w:p>
    <w:p w14:paraId="390480C4" w14:textId="77777777" w:rsidR="00844DBE" w:rsidRPr="00EE6E73" w:rsidRDefault="00844DBE" w:rsidP="00844DBE">
      <w:pPr>
        <w:pStyle w:val="Heading5"/>
      </w:pPr>
      <w:bookmarkStart w:id="2408" w:name="_Toc193445853"/>
      <w:bookmarkStart w:id="2409" w:name="_Toc193451658"/>
      <w:bookmarkStart w:id="2410" w:name="_Toc193462927"/>
      <w:bookmarkStart w:id="2411" w:name="_Toc201295214"/>
      <w:r w:rsidRPr="00EE6E73">
        <w:t>5.8.9.1a.6</w:t>
      </w:r>
      <w:r w:rsidRPr="00EE6E73">
        <w:tab/>
        <w:t xml:space="preserve">Additional </w:t>
      </w:r>
      <w:proofErr w:type="spellStart"/>
      <w:r w:rsidRPr="00EE6E73">
        <w:t>Sidelink</w:t>
      </w:r>
      <w:proofErr w:type="spellEnd"/>
      <w:r w:rsidRPr="00EE6E73">
        <w:t xml:space="preserve"> RLC Bearer addition/modification</w:t>
      </w:r>
      <w:bookmarkEnd w:id="2408"/>
      <w:bookmarkEnd w:id="2409"/>
      <w:bookmarkEnd w:id="2410"/>
      <w:bookmarkEnd w:id="2411"/>
    </w:p>
    <w:p w14:paraId="7CCCBC1C" w14:textId="77777777" w:rsidR="00844DBE" w:rsidRPr="00EE6E73" w:rsidRDefault="00844DBE" w:rsidP="00844DBE">
      <w:pPr>
        <w:pStyle w:val="Heading6"/>
      </w:pPr>
      <w:bookmarkStart w:id="2412" w:name="_Toc193445854"/>
      <w:bookmarkStart w:id="2413" w:name="_Toc193451659"/>
      <w:bookmarkStart w:id="2414" w:name="_Toc193462928"/>
      <w:bookmarkStart w:id="2415" w:name="_Toc201295215"/>
      <w:r w:rsidRPr="00EE6E73">
        <w:t>5.8.9.1a.6.1</w:t>
      </w:r>
      <w:r w:rsidRPr="00EE6E73">
        <w:tab/>
        <w:t xml:space="preserve">Additional </w:t>
      </w:r>
      <w:proofErr w:type="spellStart"/>
      <w:r w:rsidRPr="00EE6E73">
        <w:t>Sidelink</w:t>
      </w:r>
      <w:proofErr w:type="spellEnd"/>
      <w:r w:rsidRPr="00EE6E73">
        <w:t xml:space="preserve"> RLC Bearer addition/modification conditions</w:t>
      </w:r>
      <w:bookmarkEnd w:id="2412"/>
      <w:bookmarkEnd w:id="2413"/>
      <w:bookmarkEnd w:id="2414"/>
      <w:bookmarkEnd w:id="2415"/>
    </w:p>
    <w:p w14:paraId="5559875D" w14:textId="77777777" w:rsidR="00844DBE" w:rsidRPr="00EE6E73" w:rsidRDefault="00844DBE" w:rsidP="00844DBE">
      <w:r w:rsidRPr="00EE6E73">
        <w:t xml:space="preserve">For NR </w:t>
      </w:r>
      <w:proofErr w:type="spellStart"/>
      <w:r w:rsidRPr="00EE6E73">
        <w:t>sidelink</w:t>
      </w:r>
      <w:proofErr w:type="spellEnd"/>
      <w:r w:rsidRPr="00EE6E73">
        <w:t xml:space="preserve"> communication, additional </w:t>
      </w:r>
      <w:proofErr w:type="spellStart"/>
      <w:r w:rsidRPr="00EE6E73">
        <w:t>sidelink</w:t>
      </w:r>
      <w:proofErr w:type="spellEnd"/>
      <w:r w:rsidRPr="00EE6E73">
        <w:t xml:space="preserve"> RLC bearer addition is initiated only in the following cases:</w:t>
      </w:r>
    </w:p>
    <w:p w14:paraId="66AAEB1A" w14:textId="77777777" w:rsidR="00844DBE" w:rsidRPr="00EE6E73" w:rsidRDefault="00844DBE" w:rsidP="00844DBE">
      <w:pPr>
        <w:pStyle w:val="B1"/>
      </w:pPr>
      <w:r w:rsidRPr="00EE6E73">
        <w:t>1&gt;</w:t>
      </w:r>
      <w:r w:rsidRPr="00EE6E73">
        <w:tab/>
        <w:t xml:space="preserve">for unicast, for </w:t>
      </w:r>
      <w:proofErr w:type="spellStart"/>
      <w:r w:rsidRPr="00EE6E73">
        <w:t>sidelink</w:t>
      </w:r>
      <w:proofErr w:type="spellEnd"/>
      <w:r w:rsidRPr="00EE6E73">
        <w:t xml:space="preserve"> DRB, if </w:t>
      </w:r>
      <w:r w:rsidRPr="00EE6E73">
        <w:rPr>
          <w:i/>
          <w:iCs/>
        </w:rPr>
        <w:t>SL-RLC-</w:t>
      </w:r>
      <w:proofErr w:type="spellStart"/>
      <w:r w:rsidRPr="00EE6E73">
        <w:rPr>
          <w:i/>
          <w:iCs/>
        </w:rPr>
        <w:t>BearerConfig</w:t>
      </w:r>
      <w:proofErr w:type="spellEnd"/>
      <w:r w:rsidRPr="00EE6E73">
        <w:t xml:space="preserve"> is received in </w:t>
      </w:r>
      <w:proofErr w:type="spellStart"/>
      <w:r w:rsidRPr="00EE6E73">
        <w:rPr>
          <w:i/>
          <w:iCs/>
        </w:rPr>
        <w:t>sl</w:t>
      </w:r>
      <w:proofErr w:type="spellEnd"/>
      <w:r w:rsidRPr="00EE6E73">
        <w:rPr>
          <w:i/>
          <w:iCs/>
        </w:rPr>
        <w:t>-RLC-</w:t>
      </w:r>
      <w:proofErr w:type="spellStart"/>
      <w:r w:rsidRPr="00EE6E73">
        <w:rPr>
          <w:i/>
          <w:iCs/>
        </w:rPr>
        <w:t>BearerToAddModList</w:t>
      </w:r>
      <w:proofErr w:type="spellEnd"/>
      <w:r w:rsidRPr="00EE6E73">
        <w:t xml:space="preserve"> in the </w:t>
      </w:r>
      <w:proofErr w:type="spellStart"/>
      <w:r w:rsidRPr="00EE6E73">
        <w:rPr>
          <w:i/>
          <w:iCs/>
        </w:rPr>
        <w:t>RRCReconfigurationSidelink</w:t>
      </w:r>
      <w:proofErr w:type="spellEnd"/>
      <w:r w:rsidRPr="00EE6E73">
        <w:t xml:space="preserve"> for a </w:t>
      </w:r>
      <w:r w:rsidRPr="00EE6E73">
        <w:rPr>
          <w:i/>
          <w:iCs/>
        </w:rPr>
        <w:t>slrb-PC5-ConfigIndex</w:t>
      </w:r>
      <w:r w:rsidRPr="00EE6E73">
        <w:t>; or</w:t>
      </w:r>
    </w:p>
    <w:p w14:paraId="0ED3B5B3" w14:textId="72B9E780" w:rsidR="00844DBE" w:rsidRPr="00EE6E73" w:rsidRDefault="00844DBE" w:rsidP="00F1124D">
      <w:pPr>
        <w:pStyle w:val="B1"/>
      </w:pPr>
      <w:r w:rsidRPr="00EE6E73">
        <w:t>1&gt;</w:t>
      </w:r>
      <w:r w:rsidRPr="00EE6E73">
        <w:tab/>
        <w:t xml:space="preserve">for groupcast and broadcast, for </w:t>
      </w:r>
      <w:proofErr w:type="spellStart"/>
      <w:r w:rsidRPr="00EE6E73">
        <w:t>sidelink</w:t>
      </w:r>
      <w:proofErr w:type="spellEnd"/>
      <w:r w:rsidRPr="00EE6E73">
        <w:t xml:space="preserve"> DRB, if </w:t>
      </w:r>
      <w:r w:rsidRPr="00EE6E73">
        <w:rPr>
          <w:i/>
          <w:iCs/>
        </w:rPr>
        <w:t>SL-RLC-</w:t>
      </w:r>
      <w:proofErr w:type="spellStart"/>
      <w:r w:rsidRPr="00EE6E73">
        <w:rPr>
          <w:i/>
          <w:iCs/>
        </w:rPr>
        <w:t>BearerConfig</w:t>
      </w:r>
      <w:proofErr w:type="spellEnd"/>
      <w:r w:rsidRPr="00EE6E73">
        <w:t xml:space="preserve"> is received in </w:t>
      </w:r>
      <w:proofErr w:type="spellStart"/>
      <w:r w:rsidRPr="00EE6E73">
        <w:rPr>
          <w:i/>
          <w:iCs/>
        </w:rPr>
        <w:t>sl</w:t>
      </w:r>
      <w:proofErr w:type="spellEnd"/>
      <w:r w:rsidRPr="00EE6E73">
        <w:rPr>
          <w:i/>
          <w:iCs/>
        </w:rPr>
        <w:t>-RLC-</w:t>
      </w:r>
      <w:proofErr w:type="spellStart"/>
      <w:r w:rsidRPr="00EE6E73">
        <w:rPr>
          <w:i/>
          <w:iCs/>
        </w:rPr>
        <w:t>BearerToAddModListSizeExt</w:t>
      </w:r>
      <w:proofErr w:type="spellEnd"/>
      <w:r w:rsidRPr="00EE6E73">
        <w:t xml:space="preserve"> in </w:t>
      </w:r>
      <w:proofErr w:type="spellStart"/>
      <w:r w:rsidRPr="00EE6E73">
        <w:rPr>
          <w:i/>
          <w:iCs/>
        </w:rPr>
        <w:t>sl-ConfigDedicatedNR</w:t>
      </w:r>
      <w:proofErr w:type="spellEnd"/>
      <w:r w:rsidRPr="00EE6E73">
        <w:t xml:space="preserve"> for a </w:t>
      </w:r>
      <w:proofErr w:type="spellStart"/>
      <w:r w:rsidRPr="00EE6E73">
        <w:rPr>
          <w:i/>
          <w:iCs/>
        </w:rPr>
        <w:t>sl-ServedRadioBearer</w:t>
      </w:r>
      <w:proofErr w:type="spellEnd"/>
      <w:r w:rsidRPr="00EE6E73">
        <w:t>; or</w:t>
      </w:r>
    </w:p>
    <w:p w14:paraId="6AEE5F8E" w14:textId="77777777" w:rsidR="00844DBE" w:rsidRPr="00EE6E73" w:rsidRDefault="00844DBE" w:rsidP="00844DBE">
      <w:pPr>
        <w:pStyle w:val="B1"/>
      </w:pPr>
      <w:r w:rsidRPr="00EE6E73">
        <w:t>1&gt;</w:t>
      </w:r>
      <w:r w:rsidRPr="00EE6E73">
        <w:tab/>
        <w:t xml:space="preserve">for unicast, for </w:t>
      </w:r>
      <w:proofErr w:type="spellStart"/>
      <w:r w:rsidRPr="00EE6E73">
        <w:t>sidelink</w:t>
      </w:r>
      <w:proofErr w:type="spellEnd"/>
      <w:r w:rsidRPr="00EE6E73">
        <w:t xml:space="preserve"> DRB, if </w:t>
      </w:r>
      <w:r w:rsidRPr="00EE6E73">
        <w:rPr>
          <w:i/>
          <w:iCs/>
        </w:rPr>
        <w:t>SL-RLC-</w:t>
      </w:r>
      <w:proofErr w:type="spellStart"/>
      <w:r w:rsidRPr="00EE6E73">
        <w:rPr>
          <w:i/>
          <w:iCs/>
        </w:rPr>
        <w:t>BearerConfig</w:t>
      </w:r>
      <w:proofErr w:type="spellEnd"/>
      <w:r w:rsidRPr="00EE6E73">
        <w:t xml:space="preserve"> is received in </w:t>
      </w:r>
      <w:proofErr w:type="spellStart"/>
      <w:r w:rsidRPr="00EE6E73">
        <w:rPr>
          <w:i/>
          <w:iCs/>
        </w:rPr>
        <w:t>sl</w:t>
      </w:r>
      <w:proofErr w:type="spellEnd"/>
      <w:r w:rsidRPr="00EE6E73">
        <w:rPr>
          <w:i/>
          <w:iCs/>
        </w:rPr>
        <w:t>-RLC-</w:t>
      </w:r>
      <w:proofErr w:type="spellStart"/>
      <w:r w:rsidRPr="00EE6E73">
        <w:rPr>
          <w:i/>
          <w:iCs/>
        </w:rPr>
        <w:t>BearerToAddModListSizeExt</w:t>
      </w:r>
      <w:proofErr w:type="spellEnd"/>
      <w:r w:rsidRPr="00EE6E73">
        <w:t xml:space="preserve"> in </w:t>
      </w:r>
      <w:proofErr w:type="spellStart"/>
      <w:r w:rsidRPr="00EE6E73">
        <w:rPr>
          <w:i/>
          <w:iCs/>
        </w:rPr>
        <w:t>sl-ConfigDedicatedNR</w:t>
      </w:r>
      <w:proofErr w:type="spellEnd"/>
      <w:r w:rsidRPr="00EE6E73">
        <w:t xml:space="preserve"> for a </w:t>
      </w:r>
      <w:proofErr w:type="spellStart"/>
      <w:r w:rsidRPr="00EE6E73">
        <w:rPr>
          <w:i/>
          <w:iCs/>
        </w:rPr>
        <w:t>sl-ServedRadioBearer</w:t>
      </w:r>
      <w:proofErr w:type="spellEnd"/>
      <w:r w:rsidRPr="00EE6E73">
        <w:t>; or</w:t>
      </w:r>
    </w:p>
    <w:p w14:paraId="55D4A805" w14:textId="2AAC6D55" w:rsidR="00844DBE" w:rsidRPr="00EE6E73" w:rsidRDefault="00844DBE" w:rsidP="00844DBE">
      <w:pPr>
        <w:pStyle w:val="B1"/>
      </w:pPr>
      <w:r w:rsidRPr="00EE6E73">
        <w:t>1&gt;</w:t>
      </w:r>
      <w:r w:rsidRPr="00EE6E73">
        <w:tab/>
        <w:t xml:space="preserve">for groupcast and broadcast, for </w:t>
      </w:r>
      <w:proofErr w:type="spellStart"/>
      <w:r w:rsidRPr="00EE6E73">
        <w:t>sidelink</w:t>
      </w:r>
      <w:proofErr w:type="spellEnd"/>
      <w:r w:rsidRPr="00EE6E73">
        <w:t xml:space="preserve"> DRB, if </w:t>
      </w:r>
      <w:r w:rsidRPr="00EE6E73">
        <w:rPr>
          <w:i/>
          <w:iCs/>
        </w:rPr>
        <w:t>SL-RLC-</w:t>
      </w:r>
      <w:proofErr w:type="spellStart"/>
      <w:r w:rsidRPr="00EE6E73">
        <w:rPr>
          <w:i/>
          <w:iCs/>
        </w:rPr>
        <w:t>BearerConfig</w:t>
      </w:r>
      <w:proofErr w:type="spellEnd"/>
      <w:r w:rsidRPr="00EE6E73">
        <w:t xml:space="preserve"> is received in </w:t>
      </w:r>
      <w:proofErr w:type="spellStart"/>
      <w:r w:rsidRPr="00EE6E73">
        <w:rPr>
          <w:i/>
          <w:iCs/>
        </w:rPr>
        <w:t>sl</w:t>
      </w:r>
      <w:proofErr w:type="spellEnd"/>
      <w:r w:rsidRPr="00EE6E73">
        <w:rPr>
          <w:i/>
          <w:iCs/>
        </w:rPr>
        <w:t>-RLC-</w:t>
      </w:r>
      <w:proofErr w:type="spellStart"/>
      <w:r w:rsidRPr="00EE6E73">
        <w:rPr>
          <w:i/>
          <w:iCs/>
        </w:rPr>
        <w:t>BearerConfigListSizeExt</w:t>
      </w:r>
      <w:proofErr w:type="spellEnd"/>
      <w:r w:rsidRPr="00EE6E73">
        <w:t xml:space="preserve"> in </w:t>
      </w:r>
      <w:r w:rsidRPr="00EE6E73">
        <w:rPr>
          <w:i/>
          <w:iCs/>
        </w:rPr>
        <w:t>SIB12</w:t>
      </w:r>
      <w:r w:rsidRPr="00EE6E73">
        <w:t xml:space="preserve"> or in </w:t>
      </w:r>
      <w:proofErr w:type="spellStart"/>
      <w:r w:rsidRPr="00EE6E73">
        <w:rPr>
          <w:i/>
          <w:iCs/>
        </w:rPr>
        <w:t>SidelinkPreconfigNR</w:t>
      </w:r>
      <w:proofErr w:type="spellEnd"/>
      <w:r w:rsidRPr="00EE6E73">
        <w:t xml:space="preserve"> for a </w:t>
      </w:r>
      <w:proofErr w:type="spellStart"/>
      <w:r w:rsidRPr="00EE6E73">
        <w:rPr>
          <w:i/>
          <w:iCs/>
        </w:rPr>
        <w:t>sl-ServedRadioBearer</w:t>
      </w:r>
      <w:proofErr w:type="spellEnd"/>
      <w:r w:rsidRPr="00EE6E73">
        <w:t xml:space="preserve">, </w:t>
      </w:r>
      <w:r w:rsidR="00F1124D" w:rsidRPr="00EE6E73">
        <w:t xml:space="preserve">if the </w:t>
      </w:r>
      <w:proofErr w:type="spellStart"/>
      <w:r w:rsidR="00F1124D" w:rsidRPr="00EE6E73">
        <w:t>sidelink</w:t>
      </w:r>
      <w:proofErr w:type="spellEnd"/>
      <w:r w:rsidR="00F1124D" w:rsidRPr="00EE6E73">
        <w:t xml:space="preserve"> DRB has been established as in clause 5.8.9.1a.2 and has not been released as in clause 5.8.9.1a.1, </w:t>
      </w:r>
      <w:r w:rsidRPr="00EE6E73">
        <w:t xml:space="preserve">and if the </w:t>
      </w:r>
      <w:r w:rsidRPr="00EE6E73">
        <w:rPr>
          <w:i/>
          <w:iCs/>
        </w:rPr>
        <w:t>SL-</w:t>
      </w:r>
      <w:proofErr w:type="spellStart"/>
      <w:r w:rsidRPr="00EE6E73">
        <w:rPr>
          <w:i/>
          <w:iCs/>
        </w:rPr>
        <w:t>TxProfile</w:t>
      </w:r>
      <w:proofErr w:type="spellEnd"/>
      <w:r w:rsidRPr="00EE6E73">
        <w:t xml:space="preserve"> of all associated QoS flow(s) for the </w:t>
      </w:r>
      <w:proofErr w:type="spellStart"/>
      <w:r w:rsidRPr="00EE6E73">
        <w:rPr>
          <w:i/>
          <w:iCs/>
        </w:rPr>
        <w:t>sl-ServedRadioBearer</w:t>
      </w:r>
      <w:proofErr w:type="spellEnd"/>
      <w:r w:rsidRPr="00EE6E73">
        <w:t xml:space="preserve"> indicates </w:t>
      </w:r>
      <w:proofErr w:type="spellStart"/>
      <w:r w:rsidRPr="00EE6E73">
        <w:rPr>
          <w:i/>
          <w:iCs/>
        </w:rPr>
        <w:t>backwardsIncompatible</w:t>
      </w:r>
      <w:proofErr w:type="spellEnd"/>
      <w:r w:rsidRPr="00EE6E73">
        <w:t>; or</w:t>
      </w:r>
    </w:p>
    <w:p w14:paraId="1948CEAD" w14:textId="39E277B4" w:rsidR="00B4120F" w:rsidRPr="00EE6E73" w:rsidRDefault="00844DBE" w:rsidP="00844DBE">
      <w:pPr>
        <w:pStyle w:val="B1"/>
      </w:pPr>
      <w:r w:rsidRPr="00EE6E73">
        <w:t>1&gt;</w:t>
      </w:r>
      <w:r w:rsidRPr="00EE6E73">
        <w:tab/>
        <w:t xml:space="preserve">for groupcast and broadcast, for </w:t>
      </w:r>
      <w:proofErr w:type="spellStart"/>
      <w:r w:rsidRPr="00EE6E73">
        <w:t>sidelink</w:t>
      </w:r>
      <w:proofErr w:type="spellEnd"/>
      <w:r w:rsidRPr="00EE6E73">
        <w:t xml:space="preserve"> DRB, if </w:t>
      </w:r>
      <w:r w:rsidRPr="00EE6E73">
        <w:rPr>
          <w:i/>
          <w:iCs/>
        </w:rPr>
        <w:t>SL-RLC-</w:t>
      </w:r>
      <w:proofErr w:type="spellStart"/>
      <w:r w:rsidRPr="00EE6E73">
        <w:rPr>
          <w:i/>
          <w:iCs/>
        </w:rPr>
        <w:t>BearerConfig</w:t>
      </w:r>
      <w:proofErr w:type="spellEnd"/>
      <w:r w:rsidRPr="00EE6E73">
        <w:t xml:space="preserve"> is received in </w:t>
      </w:r>
      <w:proofErr w:type="spellStart"/>
      <w:r w:rsidRPr="00EE6E73">
        <w:rPr>
          <w:i/>
          <w:iCs/>
        </w:rPr>
        <w:t>sl</w:t>
      </w:r>
      <w:proofErr w:type="spellEnd"/>
      <w:r w:rsidRPr="00EE6E73">
        <w:rPr>
          <w:i/>
          <w:iCs/>
        </w:rPr>
        <w:t>-RLC-</w:t>
      </w:r>
      <w:proofErr w:type="spellStart"/>
      <w:r w:rsidRPr="00EE6E73">
        <w:rPr>
          <w:i/>
          <w:iCs/>
        </w:rPr>
        <w:t>BearerConfigListSizeExt</w:t>
      </w:r>
      <w:proofErr w:type="spellEnd"/>
      <w:r w:rsidRPr="00EE6E73">
        <w:t xml:space="preserve"> in </w:t>
      </w:r>
      <w:r w:rsidRPr="00EE6E73">
        <w:rPr>
          <w:i/>
          <w:iCs/>
        </w:rPr>
        <w:t>SIB12</w:t>
      </w:r>
      <w:r w:rsidRPr="00EE6E73">
        <w:t xml:space="preserve"> or in </w:t>
      </w:r>
      <w:proofErr w:type="spellStart"/>
      <w:r w:rsidRPr="00EE6E73">
        <w:rPr>
          <w:i/>
          <w:iCs/>
        </w:rPr>
        <w:t>SidelinkPreconfigNR</w:t>
      </w:r>
      <w:proofErr w:type="spellEnd"/>
      <w:r w:rsidRPr="00EE6E73">
        <w:t xml:space="preserve"> for a </w:t>
      </w:r>
      <w:proofErr w:type="spellStart"/>
      <w:r w:rsidRPr="00EE6E73">
        <w:rPr>
          <w:i/>
          <w:iCs/>
        </w:rPr>
        <w:t>sl-ServedRadioBearer</w:t>
      </w:r>
      <w:proofErr w:type="spellEnd"/>
      <w:r w:rsidRPr="00EE6E73">
        <w:t xml:space="preserve">, </w:t>
      </w:r>
      <w:r w:rsidR="00F1124D" w:rsidRPr="00EE6E73">
        <w:t xml:space="preserve">if the </w:t>
      </w:r>
      <w:proofErr w:type="spellStart"/>
      <w:r w:rsidR="00F1124D" w:rsidRPr="00EE6E73">
        <w:t>sidelink</w:t>
      </w:r>
      <w:proofErr w:type="spellEnd"/>
      <w:r w:rsidR="00F1124D" w:rsidRPr="00EE6E73">
        <w:t xml:space="preserve"> DRB has been established as in clause 5.8.9.1a.2 and has not been released as in clause 5.8.9.1a.1, </w:t>
      </w:r>
      <w:r w:rsidRPr="00EE6E73">
        <w:t xml:space="preserve">and if the </w:t>
      </w:r>
      <w:r w:rsidRPr="00EE6E73">
        <w:rPr>
          <w:i/>
          <w:iCs/>
        </w:rPr>
        <w:t>SL-</w:t>
      </w:r>
      <w:proofErr w:type="spellStart"/>
      <w:r w:rsidRPr="00EE6E73">
        <w:rPr>
          <w:i/>
          <w:iCs/>
        </w:rPr>
        <w:t>TxProfile</w:t>
      </w:r>
      <w:proofErr w:type="spellEnd"/>
      <w:r w:rsidRPr="00EE6E73">
        <w:t xml:space="preserve"> of at least one QoS flow for the </w:t>
      </w:r>
      <w:proofErr w:type="spellStart"/>
      <w:r w:rsidRPr="00EE6E73">
        <w:rPr>
          <w:i/>
          <w:iCs/>
        </w:rPr>
        <w:t>sl-ServedRadioBearer</w:t>
      </w:r>
      <w:proofErr w:type="spellEnd"/>
      <w:r w:rsidRPr="00EE6E73">
        <w:t xml:space="preserve"> indicates </w:t>
      </w:r>
      <w:proofErr w:type="spellStart"/>
      <w:r w:rsidRPr="00EE6E73">
        <w:rPr>
          <w:i/>
          <w:iCs/>
        </w:rPr>
        <w:t>backwardsCompatible</w:t>
      </w:r>
      <w:proofErr w:type="spellEnd"/>
      <w:r w:rsidRPr="00EE6E73">
        <w:t xml:space="preserve"> and UE decides to use PDCP duplication; or</w:t>
      </w:r>
    </w:p>
    <w:p w14:paraId="32B7DA14" w14:textId="192D7906" w:rsidR="00844DBE" w:rsidRPr="00EE6E73" w:rsidRDefault="00844DBE" w:rsidP="00844DBE">
      <w:pPr>
        <w:pStyle w:val="B1"/>
      </w:pPr>
      <w:r w:rsidRPr="00EE6E73">
        <w:t>1&gt;</w:t>
      </w:r>
      <w:r w:rsidRPr="00EE6E73">
        <w:tab/>
        <w:t xml:space="preserve">for unicast, for </w:t>
      </w:r>
      <w:proofErr w:type="spellStart"/>
      <w:r w:rsidRPr="00EE6E73">
        <w:t>sidelink</w:t>
      </w:r>
      <w:proofErr w:type="spellEnd"/>
      <w:r w:rsidRPr="00EE6E73">
        <w:t xml:space="preserve"> DRB, if </w:t>
      </w:r>
      <w:r w:rsidRPr="00EE6E73">
        <w:rPr>
          <w:i/>
          <w:iCs/>
        </w:rPr>
        <w:t>SL-RLC-</w:t>
      </w:r>
      <w:proofErr w:type="spellStart"/>
      <w:r w:rsidRPr="00EE6E73">
        <w:rPr>
          <w:i/>
          <w:iCs/>
        </w:rPr>
        <w:t>BearerConfig</w:t>
      </w:r>
      <w:proofErr w:type="spellEnd"/>
      <w:r w:rsidRPr="00EE6E73">
        <w:t xml:space="preserve"> is received in </w:t>
      </w:r>
      <w:proofErr w:type="spellStart"/>
      <w:r w:rsidRPr="00EE6E73">
        <w:rPr>
          <w:i/>
          <w:iCs/>
        </w:rPr>
        <w:t>sl</w:t>
      </w:r>
      <w:proofErr w:type="spellEnd"/>
      <w:r w:rsidRPr="00EE6E73">
        <w:rPr>
          <w:i/>
          <w:iCs/>
        </w:rPr>
        <w:t>-RLC-</w:t>
      </w:r>
      <w:proofErr w:type="spellStart"/>
      <w:r w:rsidRPr="00EE6E73">
        <w:rPr>
          <w:i/>
          <w:iCs/>
        </w:rPr>
        <w:t>BearerConfigListSizeExt</w:t>
      </w:r>
      <w:proofErr w:type="spellEnd"/>
      <w:r w:rsidRPr="00EE6E73">
        <w:t xml:space="preserve"> in </w:t>
      </w:r>
      <w:r w:rsidRPr="00EE6E73">
        <w:rPr>
          <w:i/>
          <w:iCs/>
        </w:rPr>
        <w:t>SIB12</w:t>
      </w:r>
      <w:r w:rsidRPr="00EE6E73">
        <w:t xml:space="preserve"> or in </w:t>
      </w:r>
      <w:proofErr w:type="spellStart"/>
      <w:r w:rsidRPr="00EE6E73">
        <w:rPr>
          <w:i/>
          <w:iCs/>
        </w:rPr>
        <w:t>SidelinkPreconfigNR</w:t>
      </w:r>
      <w:proofErr w:type="spellEnd"/>
      <w:r w:rsidRPr="00EE6E73">
        <w:t xml:space="preserve"> for a </w:t>
      </w:r>
      <w:proofErr w:type="spellStart"/>
      <w:r w:rsidRPr="00EE6E73">
        <w:rPr>
          <w:i/>
          <w:iCs/>
        </w:rPr>
        <w:t>sl-ServedRadioBearer</w:t>
      </w:r>
      <w:proofErr w:type="spellEnd"/>
      <w:r w:rsidRPr="00EE6E73">
        <w:t>, and if both UEs support PDCP duplication; or</w:t>
      </w:r>
    </w:p>
    <w:p w14:paraId="39A5AA86" w14:textId="693BF042" w:rsidR="00B4120F" w:rsidRPr="00EE6E73" w:rsidRDefault="00844DBE" w:rsidP="00844DBE">
      <w:pPr>
        <w:pStyle w:val="B1"/>
      </w:pPr>
      <w:r w:rsidRPr="00EE6E73">
        <w:t>1&gt;</w:t>
      </w:r>
      <w:r w:rsidRPr="00EE6E73">
        <w:tab/>
        <w:t xml:space="preserve">for unicast, for </w:t>
      </w:r>
      <w:proofErr w:type="spellStart"/>
      <w:r w:rsidRPr="00EE6E73">
        <w:t>sidelink</w:t>
      </w:r>
      <w:proofErr w:type="spellEnd"/>
      <w:r w:rsidRPr="00EE6E73">
        <w:t xml:space="preserve"> SRB</w:t>
      </w:r>
      <w:r w:rsidR="000058CF" w:rsidRPr="00EE6E73">
        <w:rPr>
          <w:rFonts w:eastAsia="DengXian"/>
        </w:rPr>
        <w:t xml:space="preserve"> 1/2/3</w:t>
      </w:r>
      <w:r w:rsidRPr="00EE6E73">
        <w:t xml:space="preserve">, if </w:t>
      </w:r>
      <w:r w:rsidR="006E1899" w:rsidRPr="00EE6E73">
        <w:t xml:space="preserve">both UEs support PDCP duplication </w:t>
      </w:r>
      <w:r w:rsidR="006E1899" w:rsidRPr="00EE6E73">
        <w:rPr>
          <w:rFonts w:eastAsia="DengXian"/>
        </w:rPr>
        <w:t xml:space="preserve">and </w:t>
      </w:r>
      <w:r w:rsidRPr="00EE6E73">
        <w:t>UE decides to use PDCP duplication;</w:t>
      </w:r>
    </w:p>
    <w:p w14:paraId="7EAB1899" w14:textId="238BA23F" w:rsidR="00844DBE" w:rsidRPr="00EE6E73" w:rsidRDefault="00844DBE" w:rsidP="00844DBE">
      <w:r w:rsidRPr="00EE6E73">
        <w:t xml:space="preserve">For NR </w:t>
      </w:r>
      <w:proofErr w:type="spellStart"/>
      <w:r w:rsidRPr="00EE6E73">
        <w:t>sidelink</w:t>
      </w:r>
      <w:proofErr w:type="spellEnd"/>
      <w:r w:rsidRPr="00EE6E73">
        <w:t xml:space="preserve"> communication, additional </w:t>
      </w:r>
      <w:proofErr w:type="spellStart"/>
      <w:r w:rsidRPr="00EE6E73">
        <w:t>sidelink</w:t>
      </w:r>
      <w:proofErr w:type="spellEnd"/>
      <w:r w:rsidRPr="00EE6E73">
        <w:t xml:space="preserve"> RLC bearer modification is initiated only in the following cases:</w:t>
      </w:r>
    </w:p>
    <w:p w14:paraId="04DB9CCC" w14:textId="77777777" w:rsidR="00844DBE" w:rsidRPr="00EE6E73" w:rsidRDefault="00844DBE" w:rsidP="00844DBE">
      <w:pPr>
        <w:pStyle w:val="B1"/>
      </w:pPr>
      <w:r w:rsidRPr="00EE6E73">
        <w:t>1&gt;</w:t>
      </w:r>
      <w:r w:rsidRPr="00EE6E73">
        <w:tab/>
        <w:t xml:space="preserve">if any of the additional </w:t>
      </w:r>
      <w:proofErr w:type="spellStart"/>
      <w:r w:rsidRPr="00EE6E73">
        <w:t>sidelink</w:t>
      </w:r>
      <w:proofErr w:type="spellEnd"/>
      <w:r w:rsidRPr="00EE6E73">
        <w:t xml:space="preserve"> RLC bearer related parameters is changed by </w:t>
      </w:r>
      <w:proofErr w:type="spellStart"/>
      <w:r w:rsidRPr="00EE6E73">
        <w:rPr>
          <w:i/>
          <w:iCs/>
        </w:rPr>
        <w:t>sl-ConfigDedicatedNR</w:t>
      </w:r>
      <w:proofErr w:type="spellEnd"/>
      <w:r w:rsidRPr="00EE6E73">
        <w:t xml:space="preserve">, </w:t>
      </w:r>
      <w:r w:rsidRPr="00EE6E73">
        <w:rPr>
          <w:i/>
          <w:iCs/>
        </w:rPr>
        <w:t>SIB12</w:t>
      </w:r>
      <w:r w:rsidRPr="00EE6E73">
        <w:t xml:space="preserve">, </w:t>
      </w:r>
      <w:proofErr w:type="spellStart"/>
      <w:r w:rsidRPr="00EE6E73">
        <w:rPr>
          <w:i/>
          <w:iCs/>
        </w:rPr>
        <w:t>SidelinkPreconfigNR</w:t>
      </w:r>
      <w:proofErr w:type="spellEnd"/>
      <w:r w:rsidRPr="00EE6E73">
        <w:t xml:space="preserve"> or </w:t>
      </w:r>
      <w:proofErr w:type="spellStart"/>
      <w:r w:rsidRPr="00EE6E73">
        <w:rPr>
          <w:i/>
          <w:iCs/>
        </w:rPr>
        <w:t>RRCReconfigurationSidelink</w:t>
      </w:r>
      <w:proofErr w:type="spellEnd"/>
      <w:r w:rsidRPr="00EE6E73">
        <w:t xml:space="preserve"> for one additional </w:t>
      </w:r>
      <w:proofErr w:type="spellStart"/>
      <w:r w:rsidRPr="00EE6E73">
        <w:t>sidelink</w:t>
      </w:r>
      <w:proofErr w:type="spellEnd"/>
      <w:r w:rsidRPr="00EE6E73">
        <w:t xml:space="preserve"> RLC bearer, which is established;</w:t>
      </w:r>
    </w:p>
    <w:p w14:paraId="781AF148" w14:textId="77777777" w:rsidR="00844DBE" w:rsidRPr="00EE6E73" w:rsidRDefault="00844DBE" w:rsidP="00844DBE">
      <w:pPr>
        <w:pStyle w:val="Heading6"/>
      </w:pPr>
      <w:bookmarkStart w:id="2416" w:name="_Toc193445855"/>
      <w:bookmarkStart w:id="2417" w:name="_Toc193451660"/>
      <w:bookmarkStart w:id="2418" w:name="_Toc193462929"/>
      <w:bookmarkStart w:id="2419" w:name="_Toc201295216"/>
      <w:r w:rsidRPr="00EE6E73">
        <w:t>5.8.9.1a.6.2</w:t>
      </w:r>
      <w:r w:rsidRPr="00EE6E73">
        <w:tab/>
        <w:t xml:space="preserve">Additional </w:t>
      </w:r>
      <w:proofErr w:type="spellStart"/>
      <w:r w:rsidRPr="00EE6E73">
        <w:t>Sidelink</w:t>
      </w:r>
      <w:proofErr w:type="spellEnd"/>
      <w:r w:rsidRPr="00EE6E73">
        <w:t xml:space="preserve"> RLC Bearer addition/modification operation</w:t>
      </w:r>
      <w:bookmarkEnd w:id="2416"/>
      <w:bookmarkEnd w:id="2417"/>
      <w:bookmarkEnd w:id="2418"/>
      <w:bookmarkEnd w:id="2419"/>
    </w:p>
    <w:p w14:paraId="3CA759AF" w14:textId="77777777" w:rsidR="00844DBE" w:rsidRPr="00EE6E73" w:rsidRDefault="00844DBE" w:rsidP="00844DBE">
      <w:r w:rsidRPr="00EE6E73">
        <w:t xml:space="preserve">For the additional </w:t>
      </w:r>
      <w:proofErr w:type="spellStart"/>
      <w:r w:rsidRPr="00EE6E73">
        <w:t>Sidelink</w:t>
      </w:r>
      <w:proofErr w:type="spellEnd"/>
      <w:r w:rsidRPr="00EE6E73">
        <w:t xml:space="preserve"> RLC bearer, whose addition conditions are met as in clause 5.8.9.1a.6.1, the UE capable of NR </w:t>
      </w:r>
      <w:proofErr w:type="spellStart"/>
      <w:r w:rsidRPr="00EE6E73">
        <w:t>sidelink</w:t>
      </w:r>
      <w:proofErr w:type="spellEnd"/>
      <w:r w:rsidRPr="00EE6E73">
        <w:t xml:space="preserve"> communication that is configured by upper layers to perform NR </w:t>
      </w:r>
      <w:proofErr w:type="spellStart"/>
      <w:r w:rsidRPr="00EE6E73">
        <w:t>sidelink</w:t>
      </w:r>
      <w:proofErr w:type="spellEnd"/>
      <w:r w:rsidRPr="00EE6E73">
        <w:t xml:space="preserve"> communication shall:</w:t>
      </w:r>
    </w:p>
    <w:p w14:paraId="7B28523B" w14:textId="77777777" w:rsidR="00844DBE" w:rsidRPr="00EE6E73" w:rsidRDefault="00844DBE" w:rsidP="00844DBE">
      <w:pPr>
        <w:pStyle w:val="B1"/>
      </w:pPr>
      <w:r w:rsidRPr="00EE6E73">
        <w:t>1&gt;</w:t>
      </w:r>
      <w:r w:rsidRPr="00EE6E73">
        <w:tab/>
        <w:t>for groupcast and broadcast; or</w:t>
      </w:r>
    </w:p>
    <w:p w14:paraId="54E7A276" w14:textId="77777777" w:rsidR="00844DBE" w:rsidRPr="00EE6E73" w:rsidRDefault="00844DBE" w:rsidP="00844DBE">
      <w:pPr>
        <w:pStyle w:val="B1"/>
      </w:pPr>
      <w:r w:rsidRPr="00EE6E73">
        <w:t>1&gt;</w:t>
      </w:r>
      <w:r w:rsidRPr="00EE6E73">
        <w:tab/>
        <w:t xml:space="preserve">for unicast, if the additional </w:t>
      </w:r>
      <w:proofErr w:type="spellStart"/>
      <w:r w:rsidRPr="00EE6E73">
        <w:t>Sidelink</w:t>
      </w:r>
      <w:proofErr w:type="spellEnd"/>
      <w:r w:rsidRPr="00EE6E73">
        <w:t xml:space="preserve"> RLC bearer addition was triggered due to the reception of the </w:t>
      </w:r>
      <w:proofErr w:type="spellStart"/>
      <w:r w:rsidRPr="00EE6E73">
        <w:rPr>
          <w:i/>
          <w:iCs/>
        </w:rPr>
        <w:t>RRCReconfigurationSidelink</w:t>
      </w:r>
      <w:proofErr w:type="spellEnd"/>
      <w:r w:rsidRPr="00EE6E73">
        <w:t xml:space="preserve"> message; or</w:t>
      </w:r>
    </w:p>
    <w:p w14:paraId="55505A9D" w14:textId="77777777" w:rsidR="00844DBE" w:rsidRPr="00EE6E73" w:rsidRDefault="00844DBE" w:rsidP="00844DBE">
      <w:pPr>
        <w:pStyle w:val="B1"/>
      </w:pPr>
      <w:r w:rsidRPr="00EE6E73">
        <w:t>1&gt;</w:t>
      </w:r>
      <w:r w:rsidRPr="00EE6E73">
        <w:tab/>
        <w:t xml:space="preserve">for unicast, for DRB, after receiving the </w:t>
      </w:r>
      <w:proofErr w:type="spellStart"/>
      <w:r w:rsidRPr="00EE6E73">
        <w:rPr>
          <w:i/>
          <w:iCs/>
        </w:rPr>
        <w:t>RRCReconfigurationCompleteSidelink</w:t>
      </w:r>
      <w:proofErr w:type="spellEnd"/>
      <w:r w:rsidRPr="00EE6E73">
        <w:t xml:space="preserve"> message, if the additional </w:t>
      </w:r>
      <w:proofErr w:type="spellStart"/>
      <w:r w:rsidRPr="00EE6E73">
        <w:t>Sidelink</w:t>
      </w:r>
      <w:proofErr w:type="spellEnd"/>
      <w:r w:rsidRPr="00EE6E73">
        <w:t xml:space="preserve"> RLC bearer addition was triggered due to the configuration received within the </w:t>
      </w:r>
      <w:proofErr w:type="spellStart"/>
      <w:r w:rsidRPr="00EE6E73">
        <w:rPr>
          <w:i/>
          <w:iCs/>
        </w:rPr>
        <w:t>sl-ConfigDedicatedNR</w:t>
      </w:r>
      <w:proofErr w:type="spellEnd"/>
      <w:r w:rsidRPr="00EE6E73">
        <w:t xml:space="preserve">, </w:t>
      </w:r>
      <w:r w:rsidRPr="00EE6E73">
        <w:rPr>
          <w:i/>
          <w:iCs/>
        </w:rPr>
        <w:t>SIB12</w:t>
      </w:r>
      <w:r w:rsidRPr="00EE6E73">
        <w:t xml:space="preserve">, </w:t>
      </w:r>
      <w:proofErr w:type="spellStart"/>
      <w:r w:rsidRPr="00EE6E73">
        <w:rPr>
          <w:i/>
          <w:iCs/>
        </w:rPr>
        <w:t>SidelinkPreconfigNR</w:t>
      </w:r>
      <w:proofErr w:type="spellEnd"/>
      <w:r w:rsidRPr="00EE6E73">
        <w:t xml:space="preserve"> or indicated by upper layers; or</w:t>
      </w:r>
    </w:p>
    <w:p w14:paraId="06B11966" w14:textId="77777777" w:rsidR="00844DBE" w:rsidRPr="00EE6E73" w:rsidRDefault="00844DBE" w:rsidP="00844DBE">
      <w:pPr>
        <w:pStyle w:val="B1"/>
      </w:pPr>
      <w:r w:rsidRPr="00EE6E73">
        <w:lastRenderedPageBreak/>
        <w:t>1&gt;</w:t>
      </w:r>
      <w:r w:rsidRPr="00EE6E73">
        <w:tab/>
        <w:t xml:space="preserve">for unicast, for SRB, after receiving the </w:t>
      </w:r>
      <w:proofErr w:type="spellStart"/>
      <w:r w:rsidRPr="00EE6E73">
        <w:rPr>
          <w:i/>
          <w:iCs/>
        </w:rPr>
        <w:t>RRCReconfigurationCompleteSidelink</w:t>
      </w:r>
      <w:proofErr w:type="spellEnd"/>
      <w:r w:rsidRPr="00EE6E73">
        <w:t xml:space="preserve"> message, if the additional </w:t>
      </w:r>
      <w:proofErr w:type="spellStart"/>
      <w:r w:rsidRPr="00EE6E73">
        <w:t>Sidelink</w:t>
      </w:r>
      <w:proofErr w:type="spellEnd"/>
      <w:r w:rsidRPr="00EE6E73">
        <w:t xml:space="preserve"> RLC bearer addition was decided by UE:</w:t>
      </w:r>
    </w:p>
    <w:p w14:paraId="532801CB" w14:textId="60F307A5" w:rsidR="00844DBE" w:rsidRPr="00EE6E73" w:rsidRDefault="00844DBE" w:rsidP="00844DBE">
      <w:pPr>
        <w:pStyle w:val="B2"/>
      </w:pPr>
      <w:r w:rsidRPr="00EE6E73">
        <w:t>2&gt;</w:t>
      </w:r>
      <w:r w:rsidRPr="00EE6E73">
        <w:tab/>
        <w:t xml:space="preserve">establish an additional RLC entity for NR </w:t>
      </w:r>
      <w:proofErr w:type="spellStart"/>
      <w:r w:rsidRPr="00EE6E73">
        <w:t>sidelink</w:t>
      </w:r>
      <w:proofErr w:type="spellEnd"/>
      <w:r w:rsidRPr="00EE6E73">
        <w:t xml:space="preserve"> communication and configure it in accordance with each </w:t>
      </w:r>
      <w:r w:rsidRPr="00EE6E73">
        <w:rPr>
          <w:i/>
          <w:iCs/>
        </w:rPr>
        <w:t>sl-RLC-ConfigPC5</w:t>
      </w:r>
      <w:r w:rsidRPr="00EE6E73">
        <w:t xml:space="preserve"> received in the </w:t>
      </w:r>
      <w:proofErr w:type="spellStart"/>
      <w:r w:rsidRPr="00EE6E73">
        <w:rPr>
          <w:i/>
          <w:iCs/>
        </w:rPr>
        <w:t>RRCReconfigurationSidelink</w:t>
      </w:r>
      <w:proofErr w:type="spellEnd"/>
      <w:r w:rsidRPr="00EE6E73">
        <w:t xml:space="preserve"> or </w:t>
      </w:r>
      <w:proofErr w:type="spellStart"/>
      <w:r w:rsidRPr="00EE6E73">
        <w:rPr>
          <w:i/>
          <w:iCs/>
        </w:rPr>
        <w:t>sl</w:t>
      </w:r>
      <w:proofErr w:type="spellEnd"/>
      <w:r w:rsidRPr="00EE6E73">
        <w:rPr>
          <w:i/>
          <w:iCs/>
        </w:rPr>
        <w:t>-RLC-Config</w:t>
      </w:r>
      <w:r w:rsidRPr="00EE6E73">
        <w:t xml:space="preserve"> received in </w:t>
      </w:r>
      <w:proofErr w:type="spellStart"/>
      <w:r w:rsidRPr="00EE6E73">
        <w:rPr>
          <w:i/>
          <w:iCs/>
        </w:rPr>
        <w:t>sl-ConfigDedicatedNR</w:t>
      </w:r>
      <w:proofErr w:type="spellEnd"/>
      <w:r w:rsidRPr="00EE6E73">
        <w:t xml:space="preserve">, </w:t>
      </w:r>
      <w:r w:rsidRPr="00EE6E73">
        <w:rPr>
          <w:i/>
          <w:iCs/>
        </w:rPr>
        <w:t>SIB12</w:t>
      </w:r>
      <w:r w:rsidRPr="00EE6E73">
        <w:t xml:space="preserve">, </w:t>
      </w:r>
      <w:proofErr w:type="spellStart"/>
      <w:r w:rsidRPr="00EE6E73">
        <w:rPr>
          <w:i/>
          <w:iCs/>
        </w:rPr>
        <w:t>SidelinkPreconfigNR</w:t>
      </w:r>
      <w:proofErr w:type="spellEnd"/>
      <w:r w:rsidRPr="00EE6E73">
        <w:t xml:space="preserve"> for SL DRB, </w:t>
      </w:r>
      <w:r w:rsidR="00F1124D" w:rsidRPr="00EE6E73">
        <w:t xml:space="preserve">or </w:t>
      </w:r>
      <w:r w:rsidRPr="00EE6E73">
        <w:t>as specified in clause 9.1.1.4 for SL SRB;</w:t>
      </w:r>
    </w:p>
    <w:p w14:paraId="40D9BB3D" w14:textId="77777777" w:rsidR="00844DBE" w:rsidRPr="00EE6E73" w:rsidRDefault="00844DBE" w:rsidP="00844DBE">
      <w:pPr>
        <w:pStyle w:val="B2"/>
      </w:pPr>
      <w:r w:rsidRPr="00EE6E73">
        <w:t>2&gt;</w:t>
      </w:r>
      <w:r w:rsidRPr="00EE6E73">
        <w:tab/>
        <w:t xml:space="preserve">if this procedure was for </w:t>
      </w:r>
      <w:proofErr w:type="spellStart"/>
      <w:r w:rsidRPr="00EE6E73">
        <w:t>Sidelink</w:t>
      </w:r>
      <w:proofErr w:type="spellEnd"/>
      <w:r w:rsidRPr="00EE6E73">
        <w:t xml:space="preserve"> DRB:</w:t>
      </w:r>
    </w:p>
    <w:p w14:paraId="7BF0DB9D" w14:textId="77777777" w:rsidR="00844DBE" w:rsidRPr="00EE6E73" w:rsidRDefault="00844DBE" w:rsidP="00844DBE">
      <w:pPr>
        <w:pStyle w:val="B3"/>
      </w:pPr>
      <w:r w:rsidRPr="00EE6E73">
        <w:t>3&gt;</w:t>
      </w:r>
      <w:r w:rsidRPr="00EE6E73">
        <w:tab/>
        <w:t xml:space="preserve">if this procedure was due to the reception of a </w:t>
      </w:r>
      <w:proofErr w:type="spellStart"/>
      <w:r w:rsidRPr="00EE6E73">
        <w:rPr>
          <w:i/>
          <w:iCs/>
        </w:rPr>
        <w:t>RRCReconfigurationSidelink</w:t>
      </w:r>
      <w:proofErr w:type="spellEnd"/>
      <w:r w:rsidRPr="00EE6E73">
        <w:t xml:space="preserve"> message:</w:t>
      </w:r>
    </w:p>
    <w:p w14:paraId="622608AC" w14:textId="77777777" w:rsidR="00844DBE" w:rsidRPr="00EE6E73" w:rsidRDefault="00844DBE" w:rsidP="00844DBE">
      <w:pPr>
        <w:pStyle w:val="B4"/>
      </w:pPr>
      <w:r w:rsidRPr="00EE6E73">
        <w:t>4&gt;</w:t>
      </w:r>
      <w:r w:rsidRPr="00EE6E73">
        <w:tab/>
        <w:t xml:space="preserve">configure the MAC entity with a logical channel in accordance with the </w:t>
      </w:r>
      <w:r w:rsidRPr="00EE6E73">
        <w:rPr>
          <w:i/>
          <w:iCs/>
        </w:rPr>
        <w:t>sl-MAC-LogicalChannelConfigPC5</w:t>
      </w:r>
      <w:r w:rsidRPr="00EE6E73">
        <w:t xml:space="preserve"> received in the </w:t>
      </w:r>
      <w:proofErr w:type="spellStart"/>
      <w:r w:rsidRPr="00EE6E73">
        <w:rPr>
          <w:i/>
          <w:iCs/>
        </w:rPr>
        <w:t>RRCReconfigurationSidelink</w:t>
      </w:r>
      <w:proofErr w:type="spellEnd"/>
      <w:r w:rsidRPr="00EE6E73">
        <w:t xml:space="preserve"> associated with the </w:t>
      </w:r>
      <w:proofErr w:type="spellStart"/>
      <w:r w:rsidRPr="00EE6E73">
        <w:t>sidelink</w:t>
      </w:r>
      <w:proofErr w:type="spellEnd"/>
      <w:r w:rsidRPr="00EE6E73">
        <w:t xml:space="preserve"> RLC entity;</w:t>
      </w:r>
    </w:p>
    <w:p w14:paraId="6827AB63" w14:textId="77777777" w:rsidR="00844DBE" w:rsidRPr="00EE6E73" w:rsidRDefault="00844DBE" w:rsidP="00844DBE">
      <w:pPr>
        <w:pStyle w:val="B3"/>
      </w:pPr>
      <w:r w:rsidRPr="00EE6E73">
        <w:t>3&gt;</w:t>
      </w:r>
      <w:r w:rsidRPr="00EE6E73">
        <w:tab/>
        <w:t xml:space="preserve">else if this procedure was due to the reception of a </w:t>
      </w:r>
      <w:proofErr w:type="spellStart"/>
      <w:r w:rsidRPr="00EE6E73">
        <w:rPr>
          <w:i/>
          <w:iCs/>
        </w:rPr>
        <w:t>RRCReconfigurationCompleteSidelink</w:t>
      </w:r>
      <w:proofErr w:type="spellEnd"/>
      <w:r w:rsidRPr="00EE6E73">
        <w:t xml:space="preserve"> message:</w:t>
      </w:r>
    </w:p>
    <w:p w14:paraId="54E6ED4C" w14:textId="77777777" w:rsidR="00844DBE" w:rsidRPr="00EE6E73" w:rsidRDefault="00844DBE" w:rsidP="00844DBE">
      <w:pPr>
        <w:pStyle w:val="B4"/>
      </w:pPr>
      <w:r w:rsidRPr="00EE6E73">
        <w:t>4&gt;</w:t>
      </w:r>
      <w:r w:rsidRPr="00EE6E73">
        <w:tab/>
        <w:t xml:space="preserve">configure the MAC entity with a logical channel associated with the </w:t>
      </w:r>
      <w:proofErr w:type="spellStart"/>
      <w:r w:rsidRPr="00EE6E73">
        <w:t>sidelink</w:t>
      </w:r>
      <w:proofErr w:type="spellEnd"/>
      <w:r w:rsidRPr="00EE6E73">
        <w:t xml:space="preserve"> RLC entity, in accordance with the </w:t>
      </w:r>
      <w:proofErr w:type="spellStart"/>
      <w:r w:rsidRPr="00EE6E73">
        <w:rPr>
          <w:i/>
          <w:iCs/>
        </w:rPr>
        <w:t>sl</w:t>
      </w:r>
      <w:proofErr w:type="spellEnd"/>
      <w:r w:rsidRPr="00EE6E73">
        <w:rPr>
          <w:i/>
          <w:iCs/>
        </w:rPr>
        <w:t>-MAC-</w:t>
      </w:r>
      <w:proofErr w:type="spellStart"/>
      <w:r w:rsidRPr="00EE6E73">
        <w:rPr>
          <w:i/>
          <w:iCs/>
        </w:rPr>
        <w:t>LogicalChannelConfig</w:t>
      </w:r>
      <w:proofErr w:type="spellEnd"/>
      <w:r w:rsidRPr="00EE6E73">
        <w:t xml:space="preserve"> received in the </w:t>
      </w:r>
      <w:proofErr w:type="spellStart"/>
      <w:r w:rsidRPr="00EE6E73">
        <w:rPr>
          <w:i/>
          <w:iCs/>
        </w:rPr>
        <w:t>sl-ConfigDedicatedNR</w:t>
      </w:r>
      <w:proofErr w:type="spellEnd"/>
      <w:r w:rsidRPr="00EE6E73">
        <w:t xml:space="preserve">, </w:t>
      </w:r>
      <w:r w:rsidRPr="00EE6E73">
        <w:rPr>
          <w:i/>
          <w:iCs/>
        </w:rPr>
        <w:t>SIB12</w:t>
      </w:r>
      <w:r w:rsidRPr="00EE6E73">
        <w:t xml:space="preserve">, </w:t>
      </w:r>
      <w:proofErr w:type="spellStart"/>
      <w:r w:rsidRPr="00EE6E73">
        <w:rPr>
          <w:i/>
          <w:iCs/>
        </w:rPr>
        <w:t>SidelinkPreconfigNR</w:t>
      </w:r>
      <w:proofErr w:type="spellEnd"/>
      <w:r w:rsidRPr="00EE6E73">
        <w:t>;</w:t>
      </w:r>
    </w:p>
    <w:p w14:paraId="3A2A71DF" w14:textId="77777777" w:rsidR="00844DBE" w:rsidRPr="00EE6E73" w:rsidRDefault="00844DBE" w:rsidP="00844DBE">
      <w:pPr>
        <w:pStyle w:val="B3"/>
      </w:pPr>
      <w:r w:rsidRPr="00EE6E73">
        <w:t>3&gt;</w:t>
      </w:r>
      <w:r w:rsidRPr="00EE6E73">
        <w:tab/>
        <w:t>else (i.e. for groupcast/broadcast):</w:t>
      </w:r>
    </w:p>
    <w:p w14:paraId="095F5C1F" w14:textId="77777777" w:rsidR="00844DBE" w:rsidRPr="00EE6E73" w:rsidRDefault="00844DBE" w:rsidP="00844DBE">
      <w:pPr>
        <w:pStyle w:val="B4"/>
      </w:pPr>
      <w:r w:rsidRPr="00EE6E73">
        <w:t>4&gt;</w:t>
      </w:r>
      <w:r w:rsidRPr="00EE6E73">
        <w:tab/>
        <w:t xml:space="preserve">configure the MAC entity with a logical channel associated with the </w:t>
      </w:r>
      <w:proofErr w:type="spellStart"/>
      <w:r w:rsidRPr="00EE6E73">
        <w:t>sidelink</w:t>
      </w:r>
      <w:proofErr w:type="spellEnd"/>
      <w:r w:rsidRPr="00EE6E73">
        <w:t xml:space="preserve"> RLC entity, in accordance with the </w:t>
      </w:r>
      <w:proofErr w:type="spellStart"/>
      <w:r w:rsidRPr="00EE6E73">
        <w:rPr>
          <w:i/>
          <w:iCs/>
        </w:rPr>
        <w:t>sl</w:t>
      </w:r>
      <w:proofErr w:type="spellEnd"/>
      <w:r w:rsidRPr="00EE6E73">
        <w:rPr>
          <w:i/>
          <w:iCs/>
        </w:rPr>
        <w:t>-MAC-</w:t>
      </w:r>
      <w:proofErr w:type="spellStart"/>
      <w:r w:rsidRPr="00EE6E73">
        <w:rPr>
          <w:i/>
          <w:iCs/>
        </w:rPr>
        <w:t>LogicalChannelConfig</w:t>
      </w:r>
      <w:proofErr w:type="spellEnd"/>
      <w:r w:rsidRPr="00EE6E73">
        <w:t xml:space="preserve"> received in the </w:t>
      </w:r>
      <w:proofErr w:type="spellStart"/>
      <w:r w:rsidRPr="00EE6E73">
        <w:rPr>
          <w:i/>
          <w:iCs/>
        </w:rPr>
        <w:t>sl-ConfigDedicatedNR</w:t>
      </w:r>
      <w:proofErr w:type="spellEnd"/>
      <w:r w:rsidRPr="00EE6E73">
        <w:t xml:space="preserve">, </w:t>
      </w:r>
      <w:r w:rsidRPr="00EE6E73">
        <w:rPr>
          <w:i/>
          <w:iCs/>
        </w:rPr>
        <w:t>SIB12</w:t>
      </w:r>
      <w:r w:rsidRPr="00EE6E73">
        <w:t xml:space="preserve">, </w:t>
      </w:r>
      <w:proofErr w:type="spellStart"/>
      <w:r w:rsidRPr="00EE6E73">
        <w:rPr>
          <w:i/>
          <w:iCs/>
        </w:rPr>
        <w:t>SidelinkPreconfigNR</w:t>
      </w:r>
      <w:proofErr w:type="spellEnd"/>
      <w:r w:rsidRPr="00EE6E73">
        <w:t xml:space="preserve"> and assign a new LCID to this logical channel.</w:t>
      </w:r>
    </w:p>
    <w:p w14:paraId="2A5DB827" w14:textId="77777777" w:rsidR="00844DBE" w:rsidRPr="00EE6E73" w:rsidRDefault="00844DBE" w:rsidP="00844DBE">
      <w:pPr>
        <w:pStyle w:val="B3"/>
      </w:pPr>
      <w:r w:rsidRPr="00EE6E73">
        <w:t>3&gt;</w:t>
      </w:r>
      <w:r w:rsidRPr="00EE6E73">
        <w:tab/>
        <w:t>if the UE is in RRC_CONNECTED:</w:t>
      </w:r>
    </w:p>
    <w:p w14:paraId="686E6E0E" w14:textId="77777777" w:rsidR="00844DBE" w:rsidRPr="00EE6E73" w:rsidRDefault="00844DBE" w:rsidP="00844DBE">
      <w:pPr>
        <w:pStyle w:val="B4"/>
      </w:pPr>
      <w:r w:rsidRPr="00EE6E73">
        <w:t>4&gt;</w:t>
      </w:r>
      <w:r w:rsidRPr="00EE6E73">
        <w:tab/>
        <w:t xml:space="preserve">indicate the allowed carriers for the two RLC bearers of the DRB, as indicated in </w:t>
      </w:r>
      <w:proofErr w:type="spellStart"/>
      <w:r w:rsidRPr="00EE6E73">
        <w:rPr>
          <w:i/>
          <w:iCs/>
        </w:rPr>
        <w:t>sl-AllowedCarriers</w:t>
      </w:r>
      <w:proofErr w:type="spellEnd"/>
      <w:r w:rsidRPr="00EE6E73">
        <w:t>, to lower layer;</w:t>
      </w:r>
    </w:p>
    <w:p w14:paraId="6F8110A2" w14:textId="77777777" w:rsidR="00844DBE" w:rsidRPr="00EE6E73" w:rsidRDefault="00844DBE" w:rsidP="00844DBE">
      <w:pPr>
        <w:pStyle w:val="B3"/>
      </w:pPr>
      <w:r w:rsidRPr="00EE6E73">
        <w:t>3&gt;</w:t>
      </w:r>
      <w:r w:rsidRPr="00EE6E73">
        <w:tab/>
        <w:t>else:</w:t>
      </w:r>
    </w:p>
    <w:p w14:paraId="4568193A" w14:textId="74456674" w:rsidR="00844DBE" w:rsidRPr="00EE6E73" w:rsidRDefault="00844DBE" w:rsidP="00844DBE">
      <w:pPr>
        <w:pStyle w:val="B4"/>
      </w:pPr>
      <w:r w:rsidRPr="00EE6E73">
        <w:t>4&gt;</w:t>
      </w:r>
      <w:r w:rsidRPr="00EE6E73">
        <w:tab/>
        <w:t xml:space="preserve">indicate the allowed carriers for the two RLC bearers of the DRB, decided by UE implementation, </w:t>
      </w:r>
      <w:r w:rsidR="000058CF" w:rsidRPr="00EE6E73">
        <w:t xml:space="preserve">from the </w:t>
      </w:r>
      <w:proofErr w:type="spellStart"/>
      <w:r w:rsidR="000058CF" w:rsidRPr="00EE6E73">
        <w:t>sidelink</w:t>
      </w:r>
      <w:proofErr w:type="spellEnd"/>
      <w:r w:rsidR="000058CF" w:rsidRPr="00EE6E73">
        <w:t xml:space="preserve"> carrier(s) mapped to the </w:t>
      </w:r>
      <w:proofErr w:type="spellStart"/>
      <w:r w:rsidR="000058CF" w:rsidRPr="00EE6E73">
        <w:t>sidelink</w:t>
      </w:r>
      <w:proofErr w:type="spellEnd"/>
      <w:r w:rsidR="000058CF" w:rsidRPr="00EE6E73">
        <w:t xml:space="preserve"> QoS flow(s) configured by the upper layer which is allowed carrier as indicated in </w:t>
      </w:r>
      <w:proofErr w:type="spellStart"/>
      <w:r w:rsidR="000058CF" w:rsidRPr="00EE6E73">
        <w:rPr>
          <w:i/>
          <w:iCs/>
        </w:rPr>
        <w:t>sl-FregInfoList</w:t>
      </w:r>
      <w:proofErr w:type="spellEnd"/>
      <w:r w:rsidR="000058CF" w:rsidRPr="00EE6E73">
        <w:t xml:space="preserve"> as specified in 5.8.9.1a.4 or is additional allowed carrier(s) as specified in 5.8.9.1b.1.2 and 5.8.9.1b.2.2,</w:t>
      </w:r>
      <w:r w:rsidR="000058CF" w:rsidRPr="00EE6E73">
        <w:rPr>
          <w:rFonts w:eastAsia="DengXian"/>
        </w:rPr>
        <w:t xml:space="preserve"> </w:t>
      </w:r>
      <w:r w:rsidRPr="00EE6E73">
        <w:t xml:space="preserve">to lower layer, where the carrier indicated in </w:t>
      </w:r>
      <w:proofErr w:type="spellStart"/>
      <w:r w:rsidRPr="00EE6E73">
        <w:rPr>
          <w:i/>
          <w:iCs/>
        </w:rPr>
        <w:t>sl-FreqInfoList</w:t>
      </w:r>
      <w:proofErr w:type="spellEnd"/>
      <w:r w:rsidRPr="00EE6E73">
        <w:t xml:space="preserve"> is used for the RLC bearer if the </w:t>
      </w:r>
      <w:r w:rsidRPr="00EE6E73">
        <w:rPr>
          <w:i/>
          <w:iCs/>
        </w:rPr>
        <w:t>SL-</w:t>
      </w:r>
      <w:proofErr w:type="spellStart"/>
      <w:r w:rsidRPr="00EE6E73">
        <w:rPr>
          <w:i/>
          <w:iCs/>
        </w:rPr>
        <w:t>TxProfile</w:t>
      </w:r>
      <w:proofErr w:type="spellEnd"/>
      <w:r w:rsidRPr="00EE6E73">
        <w:t xml:space="preserve"> of at least one associated QoS flow for the </w:t>
      </w:r>
      <w:proofErr w:type="spellStart"/>
      <w:r w:rsidRPr="00EE6E73">
        <w:rPr>
          <w:i/>
          <w:iCs/>
        </w:rPr>
        <w:t>sl-ServedRadioBearer</w:t>
      </w:r>
      <w:proofErr w:type="spellEnd"/>
      <w:r w:rsidRPr="00EE6E73">
        <w:t xml:space="preserve"> indicates </w:t>
      </w:r>
      <w:proofErr w:type="spellStart"/>
      <w:r w:rsidRPr="00EE6E73">
        <w:rPr>
          <w:i/>
          <w:iCs/>
        </w:rPr>
        <w:t>backwardsCompatible</w:t>
      </w:r>
      <w:proofErr w:type="spellEnd"/>
      <w:r w:rsidR="000058CF" w:rsidRPr="00EE6E73">
        <w:rPr>
          <w:rFonts w:eastAsia="DengXian"/>
        </w:rPr>
        <w:t>, and the allowed carriers for the two RLC bearers are not overlapping with each other</w:t>
      </w:r>
      <w:r w:rsidRPr="00EE6E73">
        <w:t>;</w:t>
      </w:r>
    </w:p>
    <w:p w14:paraId="459CA202" w14:textId="77777777" w:rsidR="00844DBE" w:rsidRPr="00EE6E73" w:rsidRDefault="00844DBE" w:rsidP="00844DBE">
      <w:pPr>
        <w:pStyle w:val="B2"/>
      </w:pPr>
      <w:r w:rsidRPr="00EE6E73">
        <w:t>2&gt;</w:t>
      </w:r>
      <w:r w:rsidRPr="00EE6E73">
        <w:tab/>
        <w:t xml:space="preserve">else (i.e., if this procedure was for </w:t>
      </w:r>
      <w:proofErr w:type="spellStart"/>
      <w:r w:rsidRPr="00EE6E73">
        <w:t>Sidelink</w:t>
      </w:r>
      <w:proofErr w:type="spellEnd"/>
      <w:r w:rsidRPr="00EE6E73">
        <w:t xml:space="preserve"> SRB):</w:t>
      </w:r>
    </w:p>
    <w:p w14:paraId="24FFFBB2" w14:textId="77777777" w:rsidR="00844DBE" w:rsidRPr="00EE6E73" w:rsidRDefault="00844DBE" w:rsidP="00844DBE">
      <w:pPr>
        <w:pStyle w:val="B3"/>
      </w:pPr>
      <w:r w:rsidRPr="00EE6E73">
        <w:t>3&gt;</w:t>
      </w:r>
      <w:r w:rsidRPr="00EE6E73">
        <w:tab/>
        <w:t xml:space="preserve">configure the MAC entity with a logical channel associated with the </w:t>
      </w:r>
      <w:proofErr w:type="spellStart"/>
      <w:r w:rsidRPr="00EE6E73">
        <w:t>sidelink</w:t>
      </w:r>
      <w:proofErr w:type="spellEnd"/>
      <w:r w:rsidRPr="00EE6E73">
        <w:t xml:space="preserve"> RLC entity, as specified in clause 9.1.1.4.</w:t>
      </w:r>
    </w:p>
    <w:p w14:paraId="0B67B4C2" w14:textId="510C204E" w:rsidR="00844DBE" w:rsidRPr="00EE6E73" w:rsidRDefault="00844DBE" w:rsidP="00844DBE">
      <w:pPr>
        <w:pStyle w:val="B3"/>
      </w:pPr>
      <w:r w:rsidRPr="00EE6E73">
        <w:t>3&gt;</w:t>
      </w:r>
      <w:r w:rsidRPr="00EE6E73">
        <w:tab/>
        <w:t>if the UE is in RRC_CONNECTED</w:t>
      </w:r>
      <w:r w:rsidR="00F1124D" w:rsidRPr="00EE6E73">
        <w:t xml:space="preserve"> and if </w:t>
      </w:r>
      <w:r w:rsidR="00F1124D" w:rsidRPr="00EE6E73">
        <w:rPr>
          <w:i/>
          <w:iCs/>
        </w:rPr>
        <w:t>sl-AllowedCarrierFreqSet1</w:t>
      </w:r>
      <w:r w:rsidR="00F1124D" w:rsidRPr="00EE6E73">
        <w:t>/</w:t>
      </w:r>
      <w:r w:rsidR="00F1124D" w:rsidRPr="00EE6E73">
        <w:rPr>
          <w:i/>
          <w:iCs/>
        </w:rPr>
        <w:t>sl-AllowedCarrierFreqSet2</w:t>
      </w:r>
      <w:r w:rsidR="00F1124D" w:rsidRPr="00EE6E73">
        <w:t xml:space="preserve"> are configured</w:t>
      </w:r>
      <w:r w:rsidRPr="00EE6E73">
        <w:t>:</w:t>
      </w:r>
    </w:p>
    <w:p w14:paraId="248E28D5" w14:textId="4FB5AF4B" w:rsidR="00844DBE" w:rsidRPr="00EE6E73" w:rsidRDefault="00844DBE" w:rsidP="00844DBE">
      <w:pPr>
        <w:pStyle w:val="B4"/>
      </w:pPr>
      <w:r w:rsidRPr="00EE6E73">
        <w:t>4&gt;</w:t>
      </w:r>
      <w:r w:rsidRPr="00EE6E73">
        <w:tab/>
        <w:t xml:space="preserve">indicate the allowed carriers for the two RLC bearers of the SRB, as indicated in </w:t>
      </w:r>
      <w:r w:rsidR="00F1124D" w:rsidRPr="00EE6E73">
        <w:rPr>
          <w:i/>
          <w:iCs/>
        </w:rPr>
        <w:t>sl-A</w:t>
      </w:r>
      <w:r w:rsidRPr="00EE6E73">
        <w:rPr>
          <w:i/>
          <w:iCs/>
        </w:rPr>
        <w:t>llowedCarrierFreqSet1</w:t>
      </w:r>
      <w:r w:rsidRPr="00EE6E73">
        <w:t>/</w:t>
      </w:r>
      <w:r w:rsidR="00F1124D" w:rsidRPr="00EE6E73">
        <w:rPr>
          <w:i/>
          <w:iCs/>
        </w:rPr>
        <w:t>sl-A</w:t>
      </w:r>
      <w:r w:rsidRPr="00EE6E73">
        <w:rPr>
          <w:i/>
          <w:iCs/>
        </w:rPr>
        <w:t>llowedCarrierFreqSet2</w:t>
      </w:r>
      <w:r w:rsidRPr="00EE6E73">
        <w:t>, to lower layer;</w:t>
      </w:r>
    </w:p>
    <w:p w14:paraId="7CC12940" w14:textId="77777777" w:rsidR="00844DBE" w:rsidRPr="00EE6E73" w:rsidRDefault="00844DBE" w:rsidP="00844DBE">
      <w:pPr>
        <w:pStyle w:val="B3"/>
      </w:pPr>
      <w:r w:rsidRPr="00EE6E73">
        <w:t>3&gt;</w:t>
      </w:r>
      <w:r w:rsidRPr="00EE6E73">
        <w:tab/>
        <w:t>else:</w:t>
      </w:r>
    </w:p>
    <w:p w14:paraId="19586D18" w14:textId="3DD7F7C8" w:rsidR="00844DBE" w:rsidRPr="00EE6E73" w:rsidRDefault="00844DBE" w:rsidP="00844DBE">
      <w:pPr>
        <w:pStyle w:val="B4"/>
      </w:pPr>
      <w:r w:rsidRPr="00EE6E73">
        <w:t>4&gt;</w:t>
      </w:r>
      <w:r w:rsidRPr="00EE6E73">
        <w:tab/>
        <w:t xml:space="preserve">indicate the allowed carriers for the two RLC bearers of the SRB, decided by UE implementation, </w:t>
      </w:r>
      <w:r w:rsidR="000058CF" w:rsidRPr="00EE6E73">
        <w:t xml:space="preserve">from the allowed carrier as indicated in </w:t>
      </w:r>
      <w:proofErr w:type="spellStart"/>
      <w:r w:rsidR="000058CF" w:rsidRPr="00EE6E73">
        <w:rPr>
          <w:i/>
          <w:iCs/>
        </w:rPr>
        <w:t>sl-FregInfoList</w:t>
      </w:r>
      <w:proofErr w:type="spellEnd"/>
      <w:r w:rsidR="000058CF" w:rsidRPr="00EE6E73">
        <w:t xml:space="preserve"> as specified in 5.8.9.1a.4 and additional allowed carrier(s) as specified in 5.8.9.1b.1.2 and 5.8.9.1b.2.2</w:t>
      </w:r>
      <w:r w:rsidR="000058CF" w:rsidRPr="00EE6E73">
        <w:rPr>
          <w:rFonts w:eastAsia="DengXian"/>
        </w:rPr>
        <w:t xml:space="preserve">, </w:t>
      </w:r>
      <w:r w:rsidRPr="00EE6E73">
        <w:t xml:space="preserve">to lower layer, where </w:t>
      </w:r>
      <w:r w:rsidR="000058CF" w:rsidRPr="00EE6E73">
        <w:rPr>
          <w:rFonts w:eastAsia="DengXian"/>
        </w:rPr>
        <w:t>the allowed carriers for the two RLC bearers are not overlapping with each other</w:t>
      </w:r>
      <w:r w:rsidRPr="00EE6E73">
        <w:t>;</w:t>
      </w:r>
    </w:p>
    <w:p w14:paraId="705DFA79" w14:textId="77777777" w:rsidR="00844DBE" w:rsidRPr="00EE6E73" w:rsidRDefault="00844DBE" w:rsidP="00844DBE">
      <w:r w:rsidRPr="00EE6E73">
        <w:t xml:space="preserve">For the additional </w:t>
      </w:r>
      <w:proofErr w:type="spellStart"/>
      <w:r w:rsidRPr="00EE6E73">
        <w:t>Sidelink</w:t>
      </w:r>
      <w:proofErr w:type="spellEnd"/>
      <w:r w:rsidRPr="00EE6E73">
        <w:t xml:space="preserve"> RLC bearer, whose modification conditions are met as in clause 5.8.9.1a.6.1, the UE capable of NR </w:t>
      </w:r>
      <w:proofErr w:type="spellStart"/>
      <w:r w:rsidRPr="00EE6E73">
        <w:t>sidelink</w:t>
      </w:r>
      <w:proofErr w:type="spellEnd"/>
      <w:r w:rsidRPr="00EE6E73">
        <w:t xml:space="preserve"> communication that is configured by upper layers to perform NR </w:t>
      </w:r>
      <w:proofErr w:type="spellStart"/>
      <w:r w:rsidRPr="00EE6E73">
        <w:t>sidelink</w:t>
      </w:r>
      <w:proofErr w:type="spellEnd"/>
      <w:r w:rsidRPr="00EE6E73">
        <w:t xml:space="preserve"> communication shall:</w:t>
      </w:r>
    </w:p>
    <w:p w14:paraId="605EDC1B" w14:textId="77777777" w:rsidR="00844DBE" w:rsidRPr="00EE6E73" w:rsidRDefault="00844DBE" w:rsidP="00844DBE">
      <w:pPr>
        <w:pStyle w:val="B1"/>
      </w:pPr>
      <w:r w:rsidRPr="00EE6E73">
        <w:t>1&gt;</w:t>
      </w:r>
      <w:r w:rsidRPr="00EE6E73">
        <w:tab/>
        <w:t>for groupcast and broadcast; or</w:t>
      </w:r>
    </w:p>
    <w:p w14:paraId="322EE43B" w14:textId="77777777" w:rsidR="00844DBE" w:rsidRPr="00EE6E73" w:rsidRDefault="00844DBE" w:rsidP="00844DBE">
      <w:pPr>
        <w:pStyle w:val="B1"/>
      </w:pPr>
      <w:r w:rsidRPr="00EE6E73">
        <w:lastRenderedPageBreak/>
        <w:t>1&gt;</w:t>
      </w:r>
      <w:r w:rsidRPr="00EE6E73">
        <w:tab/>
        <w:t xml:space="preserve">for unicast, if the additional </w:t>
      </w:r>
      <w:proofErr w:type="spellStart"/>
      <w:r w:rsidRPr="00EE6E73">
        <w:t>Sidelink</w:t>
      </w:r>
      <w:proofErr w:type="spellEnd"/>
      <w:r w:rsidRPr="00EE6E73">
        <w:t xml:space="preserve"> RLC bearer modification was triggered due to the reception of the </w:t>
      </w:r>
      <w:proofErr w:type="spellStart"/>
      <w:r w:rsidRPr="00EE6E73">
        <w:rPr>
          <w:i/>
          <w:iCs/>
        </w:rPr>
        <w:t>RRCReconfigurationSidelink</w:t>
      </w:r>
      <w:proofErr w:type="spellEnd"/>
      <w:r w:rsidRPr="00EE6E73">
        <w:t xml:space="preserve"> message; or</w:t>
      </w:r>
    </w:p>
    <w:p w14:paraId="4BF67EE7" w14:textId="77777777" w:rsidR="00844DBE" w:rsidRPr="00EE6E73" w:rsidRDefault="00844DBE" w:rsidP="00844DBE">
      <w:pPr>
        <w:pStyle w:val="B1"/>
      </w:pPr>
      <w:r w:rsidRPr="00EE6E73">
        <w:t>1&gt;</w:t>
      </w:r>
      <w:r w:rsidRPr="00EE6E73">
        <w:tab/>
        <w:t xml:space="preserve">for unicast, after receiving the </w:t>
      </w:r>
      <w:proofErr w:type="spellStart"/>
      <w:r w:rsidRPr="00EE6E73">
        <w:rPr>
          <w:i/>
          <w:iCs/>
        </w:rPr>
        <w:t>RRCReconfigurationCompleteSidelink</w:t>
      </w:r>
      <w:proofErr w:type="spellEnd"/>
      <w:r w:rsidRPr="00EE6E73">
        <w:t xml:space="preserve"> message, if the additional </w:t>
      </w:r>
      <w:proofErr w:type="spellStart"/>
      <w:r w:rsidRPr="00EE6E73">
        <w:t>Sidelink</w:t>
      </w:r>
      <w:proofErr w:type="spellEnd"/>
      <w:r w:rsidRPr="00EE6E73">
        <w:t xml:space="preserve"> RLC bearer modification was triggered due to the configuration received within the </w:t>
      </w:r>
      <w:proofErr w:type="spellStart"/>
      <w:r w:rsidRPr="00EE6E73">
        <w:rPr>
          <w:i/>
          <w:iCs/>
        </w:rPr>
        <w:t>sl-ConfigDedicatedNR</w:t>
      </w:r>
      <w:proofErr w:type="spellEnd"/>
      <w:r w:rsidRPr="00EE6E73">
        <w:t xml:space="preserve">, </w:t>
      </w:r>
      <w:r w:rsidRPr="00EE6E73">
        <w:rPr>
          <w:i/>
          <w:iCs/>
        </w:rPr>
        <w:t>SIB12</w:t>
      </w:r>
      <w:r w:rsidRPr="00EE6E73">
        <w:t xml:space="preserve"> or </w:t>
      </w:r>
      <w:proofErr w:type="spellStart"/>
      <w:r w:rsidRPr="00EE6E73">
        <w:rPr>
          <w:i/>
          <w:iCs/>
        </w:rPr>
        <w:t>SidelinkPreconfigNR</w:t>
      </w:r>
      <w:proofErr w:type="spellEnd"/>
      <w:r w:rsidRPr="00EE6E73">
        <w:t>:</w:t>
      </w:r>
    </w:p>
    <w:p w14:paraId="4A6F4B18" w14:textId="77777777" w:rsidR="00844DBE" w:rsidRPr="00EE6E73" w:rsidRDefault="00844DBE" w:rsidP="00844DBE">
      <w:pPr>
        <w:pStyle w:val="B2"/>
      </w:pPr>
      <w:r w:rsidRPr="00EE6E73">
        <w:t>2&gt;</w:t>
      </w:r>
      <w:r w:rsidRPr="00EE6E73">
        <w:tab/>
        <w:t xml:space="preserve">reconfigure the RLC entity of the </w:t>
      </w:r>
      <w:proofErr w:type="spellStart"/>
      <w:r w:rsidRPr="00EE6E73">
        <w:t>sidelink</w:t>
      </w:r>
      <w:proofErr w:type="spellEnd"/>
      <w:r w:rsidRPr="00EE6E73">
        <w:t xml:space="preserve"> DRB, in accordance with the </w:t>
      </w:r>
      <w:r w:rsidRPr="00EE6E73">
        <w:rPr>
          <w:i/>
          <w:iCs/>
        </w:rPr>
        <w:t>sl-RLC-ConfigPC5</w:t>
      </w:r>
      <w:r w:rsidRPr="00EE6E73">
        <w:t xml:space="preserve"> received in the </w:t>
      </w:r>
      <w:proofErr w:type="spellStart"/>
      <w:r w:rsidRPr="00EE6E73">
        <w:rPr>
          <w:i/>
          <w:iCs/>
        </w:rPr>
        <w:t>RRCReconfigurationSidelink</w:t>
      </w:r>
      <w:proofErr w:type="spellEnd"/>
      <w:r w:rsidRPr="00EE6E73">
        <w:t xml:space="preserve"> or </w:t>
      </w:r>
      <w:proofErr w:type="spellStart"/>
      <w:r w:rsidRPr="00EE6E73">
        <w:rPr>
          <w:i/>
          <w:iCs/>
        </w:rPr>
        <w:t>sl</w:t>
      </w:r>
      <w:proofErr w:type="spellEnd"/>
      <w:r w:rsidRPr="00EE6E73">
        <w:rPr>
          <w:i/>
          <w:iCs/>
        </w:rPr>
        <w:t>-RLC-Config</w:t>
      </w:r>
      <w:r w:rsidRPr="00EE6E73">
        <w:t xml:space="preserve"> received in </w:t>
      </w:r>
      <w:proofErr w:type="spellStart"/>
      <w:r w:rsidRPr="00EE6E73">
        <w:rPr>
          <w:i/>
          <w:iCs/>
        </w:rPr>
        <w:t>sl-ConfigDedicatedNR</w:t>
      </w:r>
      <w:proofErr w:type="spellEnd"/>
      <w:r w:rsidRPr="00EE6E73">
        <w:t xml:space="preserve">, </w:t>
      </w:r>
      <w:r w:rsidRPr="00EE6E73">
        <w:rPr>
          <w:i/>
          <w:iCs/>
        </w:rPr>
        <w:t>SIB12</w:t>
      </w:r>
      <w:r w:rsidRPr="00EE6E73">
        <w:t xml:space="preserve">, </w:t>
      </w:r>
      <w:proofErr w:type="spellStart"/>
      <w:r w:rsidRPr="00EE6E73">
        <w:rPr>
          <w:i/>
          <w:iCs/>
        </w:rPr>
        <w:t>SidelinkPreconfigNR</w:t>
      </w:r>
      <w:proofErr w:type="spellEnd"/>
      <w:r w:rsidRPr="00EE6E73">
        <w:t>, if included;</w:t>
      </w:r>
    </w:p>
    <w:p w14:paraId="2AA0B621" w14:textId="77777777" w:rsidR="00844DBE" w:rsidRPr="00EE6E73" w:rsidRDefault="00844DBE" w:rsidP="00844DBE">
      <w:pPr>
        <w:pStyle w:val="B2"/>
      </w:pPr>
      <w:r w:rsidRPr="00EE6E73">
        <w:t>2&gt;</w:t>
      </w:r>
      <w:r w:rsidRPr="00EE6E73">
        <w:tab/>
        <w:t xml:space="preserve">reconfigure the logical channel of the </w:t>
      </w:r>
      <w:proofErr w:type="spellStart"/>
      <w:r w:rsidRPr="00EE6E73">
        <w:t>sidelink</w:t>
      </w:r>
      <w:proofErr w:type="spellEnd"/>
      <w:r w:rsidRPr="00EE6E73">
        <w:t xml:space="preserve"> DRB, in accordance with the </w:t>
      </w:r>
      <w:r w:rsidRPr="00EE6E73">
        <w:rPr>
          <w:i/>
          <w:iCs/>
        </w:rPr>
        <w:t>sl-MAC-LogicalChannelConfigPC5</w:t>
      </w:r>
      <w:r w:rsidRPr="00EE6E73">
        <w:t xml:space="preserve"> received in the </w:t>
      </w:r>
      <w:proofErr w:type="spellStart"/>
      <w:r w:rsidRPr="00EE6E73">
        <w:rPr>
          <w:i/>
          <w:iCs/>
        </w:rPr>
        <w:t>RRCReconfigurationSidelink</w:t>
      </w:r>
      <w:proofErr w:type="spellEnd"/>
      <w:r w:rsidRPr="00EE6E73">
        <w:t xml:space="preserve"> or </w:t>
      </w:r>
      <w:proofErr w:type="spellStart"/>
      <w:r w:rsidRPr="00EE6E73">
        <w:rPr>
          <w:i/>
          <w:iCs/>
        </w:rPr>
        <w:t>sl</w:t>
      </w:r>
      <w:proofErr w:type="spellEnd"/>
      <w:r w:rsidRPr="00EE6E73">
        <w:rPr>
          <w:i/>
          <w:iCs/>
        </w:rPr>
        <w:t>-MAC-</w:t>
      </w:r>
      <w:proofErr w:type="spellStart"/>
      <w:r w:rsidRPr="00EE6E73">
        <w:rPr>
          <w:i/>
          <w:iCs/>
        </w:rPr>
        <w:t>LogicalChannelConfig</w:t>
      </w:r>
      <w:proofErr w:type="spellEnd"/>
      <w:r w:rsidRPr="00EE6E73">
        <w:t xml:space="preserve"> received in </w:t>
      </w:r>
      <w:proofErr w:type="spellStart"/>
      <w:r w:rsidRPr="00EE6E73">
        <w:rPr>
          <w:i/>
          <w:iCs/>
        </w:rPr>
        <w:t>sl-ConfigDedicatedNR</w:t>
      </w:r>
      <w:proofErr w:type="spellEnd"/>
      <w:r w:rsidRPr="00EE6E73">
        <w:t xml:space="preserve">, </w:t>
      </w:r>
      <w:r w:rsidRPr="00EE6E73">
        <w:rPr>
          <w:i/>
          <w:iCs/>
        </w:rPr>
        <w:t>SIB12</w:t>
      </w:r>
      <w:r w:rsidRPr="00EE6E73">
        <w:t xml:space="preserve">, </w:t>
      </w:r>
      <w:proofErr w:type="spellStart"/>
      <w:r w:rsidRPr="00EE6E73">
        <w:rPr>
          <w:i/>
          <w:iCs/>
        </w:rPr>
        <w:t>SidelinkPreconfigNR</w:t>
      </w:r>
      <w:proofErr w:type="spellEnd"/>
      <w:r w:rsidRPr="00EE6E73">
        <w:t>, if included.</w:t>
      </w:r>
    </w:p>
    <w:p w14:paraId="7277E4BB" w14:textId="77777777" w:rsidR="00844DBE" w:rsidRPr="00EE6E73" w:rsidRDefault="00844DBE" w:rsidP="00844DBE">
      <w:pPr>
        <w:pStyle w:val="Heading4"/>
      </w:pPr>
      <w:bookmarkStart w:id="2420" w:name="_Toc193445856"/>
      <w:bookmarkStart w:id="2421" w:name="_Toc193451661"/>
      <w:bookmarkStart w:id="2422" w:name="_Toc193462930"/>
      <w:bookmarkStart w:id="2423" w:name="_Toc201295217"/>
      <w:r w:rsidRPr="00EE6E73">
        <w:t>5.8.9.1b</w:t>
      </w:r>
      <w:r w:rsidRPr="00EE6E73">
        <w:tab/>
      </w:r>
      <w:proofErr w:type="spellStart"/>
      <w:r w:rsidRPr="00EE6E73">
        <w:t>Sidelink</w:t>
      </w:r>
      <w:proofErr w:type="spellEnd"/>
      <w:r w:rsidRPr="00EE6E73">
        <w:t xml:space="preserve"> Carrier Configuration</w:t>
      </w:r>
      <w:bookmarkEnd w:id="2420"/>
      <w:bookmarkEnd w:id="2421"/>
      <w:bookmarkEnd w:id="2422"/>
      <w:bookmarkEnd w:id="2423"/>
    </w:p>
    <w:p w14:paraId="711E3EE3" w14:textId="77777777" w:rsidR="00F1124D" w:rsidRPr="00EE6E73" w:rsidRDefault="00844DBE" w:rsidP="00F1124D">
      <w:pPr>
        <w:pStyle w:val="Heading5"/>
      </w:pPr>
      <w:bookmarkStart w:id="2424" w:name="_Toc193445857"/>
      <w:bookmarkStart w:id="2425" w:name="_Toc193451662"/>
      <w:bookmarkStart w:id="2426" w:name="_Toc193462931"/>
      <w:bookmarkStart w:id="2427" w:name="_Toc201295218"/>
      <w:r w:rsidRPr="00EE6E73">
        <w:t>5.8.9.1b.1</w:t>
      </w:r>
      <w:r w:rsidRPr="00EE6E73">
        <w:tab/>
      </w:r>
      <w:proofErr w:type="spellStart"/>
      <w:r w:rsidRPr="00EE6E73">
        <w:t>Sidelink</w:t>
      </w:r>
      <w:proofErr w:type="spellEnd"/>
      <w:r w:rsidRPr="00EE6E73">
        <w:t xml:space="preserve"> Carrier Release</w:t>
      </w:r>
      <w:bookmarkEnd w:id="2424"/>
      <w:bookmarkEnd w:id="2425"/>
      <w:bookmarkEnd w:id="2426"/>
      <w:bookmarkEnd w:id="2427"/>
    </w:p>
    <w:p w14:paraId="305F904A" w14:textId="77777777" w:rsidR="00F1124D" w:rsidRPr="00EE6E73" w:rsidRDefault="00F1124D" w:rsidP="00F1124D">
      <w:pPr>
        <w:pStyle w:val="Heading6"/>
      </w:pPr>
      <w:bookmarkStart w:id="2428" w:name="_Toc193445858"/>
      <w:bookmarkStart w:id="2429" w:name="_Toc193451663"/>
      <w:bookmarkStart w:id="2430" w:name="_Toc193462932"/>
      <w:bookmarkStart w:id="2431" w:name="_Toc201295219"/>
      <w:r w:rsidRPr="00EE6E73">
        <w:t>5.8.9.1b.1.1</w:t>
      </w:r>
      <w:r w:rsidRPr="00EE6E73">
        <w:tab/>
      </w:r>
      <w:proofErr w:type="spellStart"/>
      <w:r w:rsidRPr="00EE6E73">
        <w:t>Sidelink</w:t>
      </w:r>
      <w:proofErr w:type="spellEnd"/>
      <w:r w:rsidRPr="00EE6E73">
        <w:t xml:space="preserve"> Carrier Release Condition</w:t>
      </w:r>
      <w:bookmarkEnd w:id="2428"/>
      <w:bookmarkEnd w:id="2429"/>
      <w:bookmarkEnd w:id="2430"/>
      <w:bookmarkEnd w:id="2431"/>
    </w:p>
    <w:p w14:paraId="5D2F2A3E" w14:textId="77777777" w:rsidR="00F1124D" w:rsidRPr="00EE6E73" w:rsidRDefault="00F1124D" w:rsidP="00F1124D">
      <w:r w:rsidRPr="00EE6E73">
        <w:t xml:space="preserve">For NR </w:t>
      </w:r>
      <w:proofErr w:type="spellStart"/>
      <w:r w:rsidRPr="00EE6E73">
        <w:t>sidelink</w:t>
      </w:r>
      <w:proofErr w:type="spellEnd"/>
      <w:r w:rsidRPr="00EE6E73">
        <w:t xml:space="preserve"> communication, </w:t>
      </w:r>
      <w:proofErr w:type="spellStart"/>
      <w:r w:rsidRPr="00EE6E73">
        <w:t>sidelink</w:t>
      </w:r>
      <w:proofErr w:type="spellEnd"/>
      <w:r w:rsidRPr="00EE6E73">
        <w:t xml:space="preserve"> carrier release is initiated in the following cases:</w:t>
      </w:r>
    </w:p>
    <w:p w14:paraId="757471AC" w14:textId="21499657" w:rsidR="00F1124D" w:rsidRPr="00EE6E73" w:rsidRDefault="00F1124D" w:rsidP="00F1124D">
      <w:pPr>
        <w:pStyle w:val="B1"/>
      </w:pPr>
      <w:r w:rsidRPr="00EE6E73">
        <w:t>1&gt;</w:t>
      </w:r>
      <w:r w:rsidRPr="00EE6E73">
        <w:tab/>
        <w:t xml:space="preserve">for unicast, if </w:t>
      </w:r>
      <w:proofErr w:type="spellStart"/>
      <w:r w:rsidRPr="00EE6E73">
        <w:rPr>
          <w:i/>
          <w:iCs/>
        </w:rPr>
        <w:t>sl-CarrierId</w:t>
      </w:r>
      <w:proofErr w:type="spellEnd"/>
      <w:r w:rsidRPr="00EE6E73">
        <w:t xml:space="preserve"> of the </w:t>
      </w:r>
      <w:proofErr w:type="spellStart"/>
      <w:r w:rsidRPr="00EE6E73">
        <w:t>sidelink</w:t>
      </w:r>
      <w:proofErr w:type="spellEnd"/>
      <w:r w:rsidRPr="00EE6E73">
        <w:t xml:space="preserve"> carrier is received in </w:t>
      </w:r>
      <w:proofErr w:type="spellStart"/>
      <w:r w:rsidRPr="00EE6E73">
        <w:rPr>
          <w:i/>
          <w:iCs/>
        </w:rPr>
        <w:t>sl-CarrierToReleaseList</w:t>
      </w:r>
      <w:proofErr w:type="spellEnd"/>
      <w:r w:rsidRPr="00EE6E73">
        <w:t xml:space="preserve"> in the </w:t>
      </w:r>
      <w:proofErr w:type="spellStart"/>
      <w:r w:rsidRPr="00EE6E73">
        <w:rPr>
          <w:i/>
          <w:iCs/>
        </w:rPr>
        <w:t>RRCReconfigurationSidelink</w:t>
      </w:r>
      <w:proofErr w:type="spellEnd"/>
      <w:r w:rsidRPr="00EE6E73">
        <w:t>; or</w:t>
      </w:r>
    </w:p>
    <w:p w14:paraId="0F39DBEF" w14:textId="77777777" w:rsidR="00F1124D" w:rsidRPr="00EE6E73" w:rsidRDefault="00F1124D" w:rsidP="00F1124D">
      <w:pPr>
        <w:pStyle w:val="B1"/>
      </w:pPr>
      <w:r w:rsidRPr="00EE6E73">
        <w:t>1&gt;</w:t>
      </w:r>
      <w:r w:rsidRPr="00EE6E73">
        <w:tab/>
        <w:t xml:space="preserve">for unicast, if a </w:t>
      </w:r>
      <w:proofErr w:type="spellStart"/>
      <w:r w:rsidRPr="00EE6E73">
        <w:t>sidelink</w:t>
      </w:r>
      <w:proofErr w:type="spellEnd"/>
      <w:r w:rsidRPr="00EE6E73">
        <w:t xml:space="preserve"> carrier failure has been indicated by MAC layer; or</w:t>
      </w:r>
    </w:p>
    <w:p w14:paraId="39B70A76" w14:textId="77777777" w:rsidR="00F1124D" w:rsidRPr="00EE6E73" w:rsidRDefault="00F1124D" w:rsidP="00F1124D">
      <w:pPr>
        <w:pStyle w:val="B1"/>
      </w:pPr>
      <w:r w:rsidRPr="00EE6E73">
        <w:t>1&gt;</w:t>
      </w:r>
      <w:r w:rsidRPr="00EE6E73">
        <w:tab/>
        <w:t xml:space="preserve">for unicast, if the </w:t>
      </w:r>
      <w:proofErr w:type="spellStart"/>
      <w:r w:rsidRPr="00EE6E73">
        <w:t>sidelink</w:t>
      </w:r>
      <w:proofErr w:type="spellEnd"/>
      <w:r w:rsidRPr="00EE6E73">
        <w:t xml:space="preserve"> carrier release was triggered due to the configuration received within the </w:t>
      </w:r>
      <w:proofErr w:type="spellStart"/>
      <w:r w:rsidRPr="00EE6E73">
        <w:rPr>
          <w:i/>
          <w:iCs/>
        </w:rPr>
        <w:t>sl-ConfigDedicatedNR</w:t>
      </w:r>
      <w:proofErr w:type="spellEnd"/>
      <w:r w:rsidRPr="00EE6E73">
        <w:t xml:space="preserve">, </w:t>
      </w:r>
      <w:r w:rsidRPr="00EE6E73">
        <w:rPr>
          <w:i/>
          <w:iCs/>
        </w:rPr>
        <w:t>SIB12</w:t>
      </w:r>
      <w:r w:rsidRPr="00EE6E73">
        <w:t xml:space="preserve">, </w:t>
      </w:r>
      <w:proofErr w:type="spellStart"/>
      <w:r w:rsidRPr="00EE6E73">
        <w:rPr>
          <w:i/>
          <w:iCs/>
        </w:rPr>
        <w:t>SidelinkPreconfigNR</w:t>
      </w:r>
      <w:proofErr w:type="spellEnd"/>
      <w:r w:rsidRPr="00EE6E73">
        <w:t xml:space="preserve"> or upper layer; or</w:t>
      </w:r>
    </w:p>
    <w:p w14:paraId="3E1911E8" w14:textId="77777777" w:rsidR="00F1124D" w:rsidRPr="00EE6E73" w:rsidRDefault="00F1124D" w:rsidP="00220546">
      <w:pPr>
        <w:pStyle w:val="B1"/>
        <w:rPr>
          <w:rFonts w:eastAsia="DengXian"/>
        </w:rPr>
      </w:pPr>
      <w:r w:rsidRPr="00EE6E73">
        <w:t>1&gt;</w:t>
      </w:r>
      <w:r w:rsidRPr="00EE6E73">
        <w:tab/>
        <w:t xml:space="preserve">for unicast, if the </w:t>
      </w:r>
      <w:proofErr w:type="spellStart"/>
      <w:r w:rsidRPr="00EE6E73">
        <w:t>sidelink</w:t>
      </w:r>
      <w:proofErr w:type="spellEnd"/>
      <w:r w:rsidRPr="00EE6E73">
        <w:t xml:space="preserve"> SRB(s), DRB(s) or additional </w:t>
      </w:r>
      <w:proofErr w:type="spellStart"/>
      <w:r w:rsidRPr="00EE6E73">
        <w:t>sidelink</w:t>
      </w:r>
      <w:proofErr w:type="spellEnd"/>
      <w:r w:rsidRPr="00EE6E73">
        <w:t xml:space="preserve"> RLC bearer(s), which was associated with the </w:t>
      </w:r>
      <w:proofErr w:type="spellStart"/>
      <w:r w:rsidRPr="00EE6E73">
        <w:t>sidelink</w:t>
      </w:r>
      <w:proofErr w:type="spellEnd"/>
      <w:r w:rsidRPr="00EE6E73">
        <w:t xml:space="preserve"> carrier(s), are released according to clause 5.8.9.1a.3.1, 5.8.9.1a.1.1 or 5.8.9.1a.5.1;</w:t>
      </w:r>
    </w:p>
    <w:p w14:paraId="7C8EC47A" w14:textId="62D0BE3B" w:rsidR="00844DBE" w:rsidRPr="00EE6E73" w:rsidRDefault="00F1124D" w:rsidP="002933D3">
      <w:pPr>
        <w:pStyle w:val="H6"/>
      </w:pPr>
      <w:r w:rsidRPr="00EE6E73">
        <w:t>5.8.9.1b.1.2</w:t>
      </w:r>
      <w:r w:rsidRPr="00EE6E73">
        <w:tab/>
      </w:r>
      <w:proofErr w:type="spellStart"/>
      <w:r w:rsidRPr="00EE6E73">
        <w:t>Sidelink</w:t>
      </w:r>
      <w:proofErr w:type="spellEnd"/>
      <w:r w:rsidRPr="00EE6E73">
        <w:t xml:space="preserve"> Carrier Release Operation</w:t>
      </w:r>
    </w:p>
    <w:p w14:paraId="0C1487EA" w14:textId="77777777" w:rsidR="00844DBE" w:rsidRPr="00EE6E73" w:rsidRDefault="00844DBE" w:rsidP="00844DBE">
      <w:r w:rsidRPr="00EE6E73">
        <w:t>The UE shall:</w:t>
      </w:r>
    </w:p>
    <w:p w14:paraId="0AAEDEC6" w14:textId="0812AF09" w:rsidR="00844DBE" w:rsidRPr="00EE6E73" w:rsidRDefault="00844DBE" w:rsidP="00844DBE">
      <w:pPr>
        <w:pStyle w:val="B1"/>
      </w:pPr>
      <w:r w:rsidRPr="00EE6E73">
        <w:t>1&gt;</w:t>
      </w:r>
      <w:r w:rsidRPr="00EE6E73">
        <w:tab/>
        <w:t xml:space="preserve">for unicast, if the </w:t>
      </w:r>
      <w:proofErr w:type="spellStart"/>
      <w:r w:rsidRPr="00EE6E73">
        <w:t>sidelink</w:t>
      </w:r>
      <w:proofErr w:type="spellEnd"/>
      <w:r w:rsidRPr="00EE6E73">
        <w:t xml:space="preserve"> carrier release was triggered due to the reception of the </w:t>
      </w:r>
      <w:proofErr w:type="spellStart"/>
      <w:r w:rsidRPr="00EE6E73">
        <w:rPr>
          <w:i/>
          <w:iCs/>
        </w:rPr>
        <w:t>RRCReconfigurationSidelink</w:t>
      </w:r>
      <w:proofErr w:type="spellEnd"/>
      <w:r w:rsidRPr="00EE6E73">
        <w:t xml:space="preserve"> message</w:t>
      </w:r>
      <w:r w:rsidR="00F1124D" w:rsidRPr="00EE6E73">
        <w:t>:</w:t>
      </w:r>
    </w:p>
    <w:p w14:paraId="61E462ED" w14:textId="1F19438D" w:rsidR="00844DBE" w:rsidRPr="00EE6E73" w:rsidRDefault="00844DBE" w:rsidP="00844DBE">
      <w:pPr>
        <w:pStyle w:val="B2"/>
      </w:pPr>
      <w:r w:rsidRPr="00EE6E73">
        <w:t>2&gt;</w:t>
      </w:r>
      <w:r w:rsidRPr="00EE6E73">
        <w:tab/>
        <w:t xml:space="preserve">for each </w:t>
      </w:r>
      <w:proofErr w:type="spellStart"/>
      <w:r w:rsidRPr="00EE6E73">
        <w:rPr>
          <w:i/>
          <w:iCs/>
        </w:rPr>
        <w:t>sl-CarrierId</w:t>
      </w:r>
      <w:proofErr w:type="spellEnd"/>
      <w:r w:rsidRPr="00EE6E73">
        <w:t xml:space="preserve"> value included in the </w:t>
      </w:r>
      <w:proofErr w:type="spellStart"/>
      <w:r w:rsidRPr="00EE6E73">
        <w:rPr>
          <w:i/>
          <w:iCs/>
        </w:rPr>
        <w:t>sl-CarrierToReleaseList</w:t>
      </w:r>
      <w:proofErr w:type="spellEnd"/>
      <w:r w:rsidRPr="00EE6E73">
        <w:t>:</w:t>
      </w:r>
    </w:p>
    <w:p w14:paraId="11B41277" w14:textId="274137B0" w:rsidR="00844DBE" w:rsidRPr="00EE6E73" w:rsidRDefault="00844DBE" w:rsidP="00844DBE">
      <w:pPr>
        <w:pStyle w:val="B3"/>
      </w:pPr>
      <w:r w:rsidRPr="00EE6E73">
        <w:t>3&gt;</w:t>
      </w:r>
      <w:r w:rsidRPr="00EE6E73">
        <w:tab/>
        <w:t xml:space="preserve">if the current UE configuration includes a </w:t>
      </w:r>
      <w:proofErr w:type="spellStart"/>
      <w:r w:rsidRPr="00EE6E73">
        <w:t>sidelink</w:t>
      </w:r>
      <w:proofErr w:type="spellEnd"/>
      <w:r w:rsidRPr="00EE6E73">
        <w:t xml:space="preserve"> carrier with value </w:t>
      </w:r>
      <w:proofErr w:type="spellStart"/>
      <w:r w:rsidRPr="00EE6E73">
        <w:rPr>
          <w:i/>
          <w:iCs/>
        </w:rPr>
        <w:t>sl-CarrierId</w:t>
      </w:r>
      <w:proofErr w:type="spellEnd"/>
      <w:r w:rsidRPr="00EE6E73">
        <w:t>:</w:t>
      </w:r>
    </w:p>
    <w:p w14:paraId="2E0208A8" w14:textId="77777777" w:rsidR="00F1124D" w:rsidRPr="00EE6E73" w:rsidRDefault="00844DBE" w:rsidP="00F1124D">
      <w:pPr>
        <w:pStyle w:val="B4"/>
      </w:pPr>
      <w:r w:rsidRPr="00EE6E73">
        <w:t>4&gt;</w:t>
      </w:r>
      <w:r w:rsidRPr="00EE6E73">
        <w:tab/>
        <w:t xml:space="preserve">release the </w:t>
      </w:r>
      <w:proofErr w:type="spellStart"/>
      <w:r w:rsidRPr="00EE6E73">
        <w:t>sidelink</w:t>
      </w:r>
      <w:proofErr w:type="spellEnd"/>
      <w:r w:rsidRPr="00EE6E73">
        <w:t xml:space="preserve"> carrier for reception.</w:t>
      </w:r>
    </w:p>
    <w:p w14:paraId="1F12CDAE" w14:textId="77777777" w:rsidR="00F1124D" w:rsidRPr="00EE6E73" w:rsidRDefault="00F1124D" w:rsidP="00F1124D">
      <w:pPr>
        <w:pStyle w:val="B1"/>
      </w:pPr>
      <w:r w:rsidRPr="00EE6E73">
        <w:t>1&gt;</w:t>
      </w:r>
      <w:r w:rsidRPr="00EE6E73">
        <w:tab/>
        <w:t xml:space="preserve">for unicast, after receiving the </w:t>
      </w:r>
      <w:proofErr w:type="spellStart"/>
      <w:r w:rsidRPr="00EE6E73">
        <w:rPr>
          <w:i/>
          <w:iCs/>
        </w:rPr>
        <w:t>RRCReconfigurationCompleteSidelink</w:t>
      </w:r>
      <w:proofErr w:type="spellEnd"/>
      <w:r w:rsidRPr="00EE6E73">
        <w:t xml:space="preserve"> message, if the </w:t>
      </w:r>
      <w:proofErr w:type="spellStart"/>
      <w:r w:rsidRPr="00EE6E73">
        <w:t>sidelink</w:t>
      </w:r>
      <w:proofErr w:type="spellEnd"/>
      <w:r w:rsidRPr="00EE6E73">
        <w:t xml:space="preserve"> carrier release was triggered due to the configuration received within the </w:t>
      </w:r>
      <w:proofErr w:type="spellStart"/>
      <w:r w:rsidRPr="00EE6E73">
        <w:rPr>
          <w:i/>
          <w:iCs/>
        </w:rPr>
        <w:t>sl-ConfigDedicatedNR</w:t>
      </w:r>
      <w:proofErr w:type="spellEnd"/>
      <w:r w:rsidRPr="00EE6E73">
        <w:t xml:space="preserve">, </w:t>
      </w:r>
      <w:r w:rsidRPr="00EE6E73">
        <w:rPr>
          <w:i/>
          <w:iCs/>
        </w:rPr>
        <w:t>SIB12</w:t>
      </w:r>
      <w:r w:rsidRPr="00EE6E73">
        <w:t xml:space="preserve">, </w:t>
      </w:r>
      <w:proofErr w:type="spellStart"/>
      <w:r w:rsidRPr="00EE6E73">
        <w:rPr>
          <w:i/>
          <w:iCs/>
        </w:rPr>
        <w:t>SidelinkPreconfigNR</w:t>
      </w:r>
      <w:proofErr w:type="spellEnd"/>
      <w:r w:rsidRPr="00EE6E73">
        <w:t xml:space="preserve"> or indicated by upper layers:</w:t>
      </w:r>
    </w:p>
    <w:p w14:paraId="2F694BFA" w14:textId="0C022F03" w:rsidR="00F1124D" w:rsidRPr="00EE6E73" w:rsidRDefault="00F1124D" w:rsidP="00F1124D">
      <w:pPr>
        <w:pStyle w:val="B2"/>
      </w:pPr>
      <w:r w:rsidRPr="00EE6E73">
        <w:t>2&gt;</w:t>
      </w:r>
      <w:r w:rsidRPr="00EE6E73">
        <w:tab/>
        <w:t xml:space="preserve">for each </w:t>
      </w:r>
      <w:proofErr w:type="spellStart"/>
      <w:r w:rsidRPr="00EE6E73">
        <w:rPr>
          <w:i/>
          <w:iCs/>
        </w:rPr>
        <w:t>sl-CarrierId</w:t>
      </w:r>
      <w:proofErr w:type="spellEnd"/>
      <w:r w:rsidRPr="00EE6E73">
        <w:t xml:space="preserve"> value included in the </w:t>
      </w:r>
      <w:proofErr w:type="spellStart"/>
      <w:r w:rsidRPr="00EE6E73">
        <w:rPr>
          <w:i/>
          <w:iCs/>
        </w:rPr>
        <w:t>sl-CarrierToReleaseList</w:t>
      </w:r>
      <w:proofErr w:type="spellEnd"/>
      <w:r w:rsidRPr="00EE6E73">
        <w:t>:</w:t>
      </w:r>
    </w:p>
    <w:p w14:paraId="75947F66" w14:textId="4AD231EC" w:rsidR="00F1124D" w:rsidRPr="00EE6E73" w:rsidRDefault="00F1124D" w:rsidP="00F1124D">
      <w:pPr>
        <w:pStyle w:val="B3"/>
      </w:pPr>
      <w:r w:rsidRPr="00EE6E73">
        <w:t>3&gt;</w:t>
      </w:r>
      <w:r w:rsidRPr="00EE6E73">
        <w:tab/>
        <w:t xml:space="preserve">if the current UE configuration includes a </w:t>
      </w:r>
      <w:proofErr w:type="spellStart"/>
      <w:r w:rsidRPr="00EE6E73">
        <w:t>sidelink</w:t>
      </w:r>
      <w:proofErr w:type="spellEnd"/>
      <w:r w:rsidRPr="00EE6E73">
        <w:t xml:space="preserve"> carrier with value </w:t>
      </w:r>
      <w:proofErr w:type="spellStart"/>
      <w:r w:rsidRPr="00EE6E73">
        <w:rPr>
          <w:i/>
          <w:iCs/>
        </w:rPr>
        <w:t>sl-CarrierId</w:t>
      </w:r>
      <w:proofErr w:type="spellEnd"/>
      <w:r w:rsidRPr="00EE6E73">
        <w:t>:</w:t>
      </w:r>
    </w:p>
    <w:p w14:paraId="443A7DDC" w14:textId="7CD20E89" w:rsidR="000058CF" w:rsidRPr="00EE6E73" w:rsidRDefault="00F1124D" w:rsidP="000058CF">
      <w:pPr>
        <w:pStyle w:val="B4"/>
        <w:rPr>
          <w:rFonts w:eastAsia="DengXian"/>
        </w:rPr>
      </w:pPr>
      <w:r w:rsidRPr="00EE6E73">
        <w:t>4&gt;</w:t>
      </w:r>
      <w:r w:rsidRPr="00EE6E73">
        <w:tab/>
        <w:t xml:space="preserve">release the </w:t>
      </w:r>
      <w:proofErr w:type="spellStart"/>
      <w:r w:rsidRPr="00EE6E73">
        <w:t>sidelink</w:t>
      </w:r>
      <w:proofErr w:type="spellEnd"/>
      <w:r w:rsidRPr="00EE6E73">
        <w:t xml:space="preserve"> carrier for transmission</w:t>
      </w:r>
      <w:r w:rsidR="00CB4271" w:rsidRPr="00EE6E73">
        <w:t>;</w:t>
      </w:r>
    </w:p>
    <w:p w14:paraId="12FB4122" w14:textId="77777777" w:rsidR="000058CF" w:rsidRPr="00EE6E73" w:rsidRDefault="000058CF" w:rsidP="000058CF">
      <w:pPr>
        <w:pStyle w:val="B4"/>
      </w:pPr>
      <w:r w:rsidRPr="00EE6E73">
        <w:t>4&gt;</w:t>
      </w:r>
      <w:r w:rsidRPr="00EE6E73">
        <w:tab/>
        <w:t xml:space="preserve">indicate the </w:t>
      </w:r>
      <w:proofErr w:type="spellStart"/>
      <w:r w:rsidRPr="00EE6E73">
        <w:t>sidelink</w:t>
      </w:r>
      <w:proofErr w:type="spellEnd"/>
      <w:r w:rsidRPr="00EE6E73">
        <w:t xml:space="preserve"> carrier not as allowed carrier for the RLC bearer of the SRB to lower layer;</w:t>
      </w:r>
    </w:p>
    <w:p w14:paraId="44351614" w14:textId="21849BE0" w:rsidR="00844DBE" w:rsidRPr="00EE6E73" w:rsidRDefault="000058CF" w:rsidP="000058CF">
      <w:pPr>
        <w:pStyle w:val="B4"/>
      </w:pPr>
      <w:r w:rsidRPr="00EE6E73">
        <w:t>4&gt;</w:t>
      </w:r>
      <w:r w:rsidRPr="00EE6E73">
        <w:tab/>
        <w:t xml:space="preserve">indicate the </w:t>
      </w:r>
      <w:proofErr w:type="spellStart"/>
      <w:r w:rsidRPr="00EE6E73">
        <w:t>sidelink</w:t>
      </w:r>
      <w:proofErr w:type="spellEnd"/>
      <w:r w:rsidRPr="00EE6E73">
        <w:t xml:space="preserve"> carrier not as additional allowed carrier for the RLC bearer of the DRB(s), to lower layer</w:t>
      </w:r>
      <w:r w:rsidR="00CB4271" w:rsidRPr="00EE6E73">
        <w:t>.</w:t>
      </w:r>
    </w:p>
    <w:p w14:paraId="59D0D68D" w14:textId="409F0E97" w:rsidR="00F1124D" w:rsidRPr="00EE6E73" w:rsidRDefault="00844DBE" w:rsidP="00F1124D">
      <w:pPr>
        <w:pStyle w:val="Heading5"/>
      </w:pPr>
      <w:bookmarkStart w:id="2432" w:name="_Toc193445859"/>
      <w:bookmarkStart w:id="2433" w:name="_Toc193451664"/>
      <w:bookmarkStart w:id="2434" w:name="_Toc193462933"/>
      <w:bookmarkStart w:id="2435" w:name="_Toc201295220"/>
      <w:r w:rsidRPr="00EE6E73">
        <w:t>5.8.9.1b.2</w:t>
      </w:r>
      <w:r w:rsidRPr="00EE6E73">
        <w:tab/>
      </w:r>
      <w:proofErr w:type="spellStart"/>
      <w:r w:rsidRPr="00EE6E73">
        <w:t>Sidelink</w:t>
      </w:r>
      <w:proofErr w:type="spellEnd"/>
      <w:r w:rsidRPr="00EE6E73">
        <w:t xml:space="preserve"> Carrier Addition</w:t>
      </w:r>
      <w:bookmarkEnd w:id="2432"/>
      <w:bookmarkEnd w:id="2433"/>
      <w:bookmarkEnd w:id="2434"/>
      <w:bookmarkEnd w:id="2435"/>
    </w:p>
    <w:p w14:paraId="3BC3C87F" w14:textId="77777777" w:rsidR="00F1124D" w:rsidRPr="00EE6E73" w:rsidRDefault="00F1124D" w:rsidP="00220546">
      <w:pPr>
        <w:pStyle w:val="Heading6"/>
      </w:pPr>
      <w:bookmarkStart w:id="2436" w:name="_Toc193445860"/>
      <w:bookmarkStart w:id="2437" w:name="_Toc193451665"/>
      <w:bookmarkStart w:id="2438" w:name="_Toc193462934"/>
      <w:bookmarkStart w:id="2439" w:name="_Toc201295221"/>
      <w:r w:rsidRPr="00EE6E73">
        <w:t>5.8.9.1b.2.1</w:t>
      </w:r>
      <w:r w:rsidRPr="00EE6E73">
        <w:tab/>
      </w:r>
      <w:proofErr w:type="spellStart"/>
      <w:r w:rsidRPr="00EE6E73">
        <w:t>Sidelink</w:t>
      </w:r>
      <w:proofErr w:type="spellEnd"/>
      <w:r w:rsidRPr="00EE6E73">
        <w:t xml:space="preserve"> Carrier Addition Condition</w:t>
      </w:r>
      <w:bookmarkEnd w:id="2436"/>
      <w:bookmarkEnd w:id="2437"/>
      <w:bookmarkEnd w:id="2438"/>
      <w:bookmarkEnd w:id="2439"/>
    </w:p>
    <w:p w14:paraId="60EF91D7" w14:textId="77777777" w:rsidR="00F1124D" w:rsidRPr="00EE6E73" w:rsidRDefault="00F1124D" w:rsidP="00F1124D">
      <w:r w:rsidRPr="00EE6E73">
        <w:t xml:space="preserve">For NR </w:t>
      </w:r>
      <w:proofErr w:type="spellStart"/>
      <w:r w:rsidRPr="00EE6E73">
        <w:t>sidelink</w:t>
      </w:r>
      <w:proofErr w:type="spellEnd"/>
      <w:r w:rsidRPr="00EE6E73">
        <w:t xml:space="preserve"> communication, </w:t>
      </w:r>
      <w:proofErr w:type="spellStart"/>
      <w:r w:rsidRPr="00EE6E73">
        <w:t>sidelink</w:t>
      </w:r>
      <w:proofErr w:type="spellEnd"/>
      <w:r w:rsidRPr="00EE6E73">
        <w:t xml:space="preserve"> carrier addition is initiated in the following cases:</w:t>
      </w:r>
    </w:p>
    <w:p w14:paraId="61BADFE9" w14:textId="775CAED2" w:rsidR="00F1124D" w:rsidRPr="00EE6E73" w:rsidRDefault="00F1124D" w:rsidP="00F1124D">
      <w:pPr>
        <w:pStyle w:val="B1"/>
      </w:pPr>
      <w:r w:rsidRPr="00EE6E73">
        <w:lastRenderedPageBreak/>
        <w:t>1&gt;</w:t>
      </w:r>
      <w:r w:rsidRPr="00EE6E73">
        <w:tab/>
        <w:t xml:space="preserve">for unicast, if </w:t>
      </w:r>
      <w:proofErr w:type="spellStart"/>
      <w:r w:rsidRPr="00EE6E73">
        <w:rPr>
          <w:i/>
          <w:iCs/>
        </w:rPr>
        <w:t>sl-CarrierId</w:t>
      </w:r>
      <w:proofErr w:type="spellEnd"/>
      <w:r w:rsidRPr="00EE6E73">
        <w:t xml:space="preserve"> of the </w:t>
      </w:r>
      <w:proofErr w:type="spellStart"/>
      <w:r w:rsidRPr="00EE6E73">
        <w:t>sidelink</w:t>
      </w:r>
      <w:proofErr w:type="spellEnd"/>
      <w:r w:rsidRPr="00EE6E73">
        <w:t xml:space="preserve"> carrier is received in </w:t>
      </w:r>
      <w:proofErr w:type="spellStart"/>
      <w:r w:rsidRPr="00EE6E73">
        <w:rPr>
          <w:i/>
          <w:iCs/>
        </w:rPr>
        <w:t>sl-CarrierToAddModList</w:t>
      </w:r>
      <w:proofErr w:type="spellEnd"/>
      <w:r w:rsidRPr="00EE6E73">
        <w:t xml:space="preserve"> in the </w:t>
      </w:r>
      <w:proofErr w:type="spellStart"/>
      <w:r w:rsidRPr="00EE6E73">
        <w:rPr>
          <w:i/>
          <w:iCs/>
        </w:rPr>
        <w:t>RRCReconfigurationSidelink</w:t>
      </w:r>
      <w:proofErr w:type="spellEnd"/>
      <w:r w:rsidRPr="00EE6E73">
        <w:t>; or</w:t>
      </w:r>
    </w:p>
    <w:p w14:paraId="2A0122C6" w14:textId="77777777" w:rsidR="00F1124D" w:rsidRPr="00EE6E73" w:rsidRDefault="00F1124D" w:rsidP="00220546">
      <w:pPr>
        <w:pStyle w:val="B1"/>
      </w:pPr>
      <w:r w:rsidRPr="00EE6E73">
        <w:t>1&gt;</w:t>
      </w:r>
      <w:r w:rsidRPr="00EE6E73">
        <w:tab/>
        <w:t xml:space="preserve">for unicast, if a </w:t>
      </w:r>
      <w:proofErr w:type="spellStart"/>
      <w:r w:rsidRPr="00EE6E73">
        <w:t>sidelink</w:t>
      </w:r>
      <w:proofErr w:type="spellEnd"/>
      <w:r w:rsidRPr="00EE6E73">
        <w:t xml:space="preserve"> SRB(s), DRB(s) or additional </w:t>
      </w:r>
      <w:proofErr w:type="spellStart"/>
      <w:r w:rsidRPr="00EE6E73">
        <w:t>sidelink</w:t>
      </w:r>
      <w:proofErr w:type="spellEnd"/>
      <w:r w:rsidRPr="00EE6E73">
        <w:t xml:space="preserve"> RLC bearer(s), which is associated with the </w:t>
      </w:r>
      <w:proofErr w:type="spellStart"/>
      <w:r w:rsidRPr="00EE6E73">
        <w:t>sidelink</w:t>
      </w:r>
      <w:proofErr w:type="spellEnd"/>
      <w:r w:rsidRPr="00EE6E73">
        <w:t xml:space="preserve"> carrier(s) (taking into account at least carrier(s) mapped to the </w:t>
      </w:r>
      <w:proofErr w:type="spellStart"/>
      <w:r w:rsidRPr="00EE6E73">
        <w:t>sidelink</w:t>
      </w:r>
      <w:proofErr w:type="spellEnd"/>
      <w:r w:rsidRPr="00EE6E73">
        <w:t xml:space="preserve"> QoS flow(s) configured by the upper layer, carriers configured in </w:t>
      </w:r>
      <w:proofErr w:type="spellStart"/>
      <w:r w:rsidRPr="00EE6E73">
        <w:t>s</w:t>
      </w:r>
      <w:r w:rsidRPr="00EE6E73">
        <w:rPr>
          <w:i/>
          <w:iCs/>
        </w:rPr>
        <w:t>l-ConfigDedicatedNR</w:t>
      </w:r>
      <w:proofErr w:type="spellEnd"/>
      <w:r w:rsidRPr="00EE6E73">
        <w:t xml:space="preserve">, </w:t>
      </w:r>
      <w:r w:rsidRPr="00EE6E73">
        <w:rPr>
          <w:i/>
          <w:iCs/>
        </w:rPr>
        <w:t>SIB12</w:t>
      </w:r>
      <w:r w:rsidRPr="00EE6E73">
        <w:t xml:space="preserve"> or </w:t>
      </w:r>
      <w:proofErr w:type="spellStart"/>
      <w:r w:rsidRPr="00EE6E73">
        <w:rPr>
          <w:i/>
          <w:iCs/>
        </w:rPr>
        <w:t>SidelinkPreconfigNR</w:t>
      </w:r>
      <w:proofErr w:type="spellEnd"/>
      <w:r w:rsidRPr="00EE6E73">
        <w:t>, and carrier(s) supported by both UEs), are established according to clause 5.8.9.1a.4, 5.8.9.1a.2.1 or 5.8.9.1a.6.1;</w:t>
      </w:r>
    </w:p>
    <w:p w14:paraId="439CD59B" w14:textId="089FDF8C" w:rsidR="00844DBE" w:rsidRPr="00EE6E73" w:rsidRDefault="00F1124D" w:rsidP="002933D3">
      <w:pPr>
        <w:pStyle w:val="H6"/>
      </w:pPr>
      <w:r w:rsidRPr="00EE6E73">
        <w:t>5.8.9.1b.2.2</w:t>
      </w:r>
      <w:r w:rsidRPr="00EE6E73">
        <w:tab/>
      </w:r>
      <w:proofErr w:type="spellStart"/>
      <w:r w:rsidRPr="00EE6E73">
        <w:t>Sidelink</w:t>
      </w:r>
      <w:proofErr w:type="spellEnd"/>
      <w:r w:rsidRPr="00EE6E73">
        <w:t xml:space="preserve"> Carrier Addition Operation</w:t>
      </w:r>
    </w:p>
    <w:p w14:paraId="72BB7B10" w14:textId="77777777" w:rsidR="00844DBE" w:rsidRPr="00EE6E73" w:rsidRDefault="00844DBE" w:rsidP="00844DBE">
      <w:r w:rsidRPr="00EE6E73">
        <w:t>The UE shall:</w:t>
      </w:r>
    </w:p>
    <w:p w14:paraId="1D6D1A43" w14:textId="30FF8023" w:rsidR="00844DBE" w:rsidRPr="00EE6E73" w:rsidRDefault="00844DBE" w:rsidP="00844DBE">
      <w:pPr>
        <w:pStyle w:val="B1"/>
      </w:pPr>
      <w:r w:rsidRPr="00EE6E73">
        <w:t>1&gt;</w:t>
      </w:r>
      <w:r w:rsidRPr="00EE6E73">
        <w:tab/>
        <w:t xml:space="preserve">for unicast, if the </w:t>
      </w:r>
      <w:proofErr w:type="spellStart"/>
      <w:r w:rsidRPr="00EE6E73">
        <w:t>sidelink</w:t>
      </w:r>
      <w:proofErr w:type="spellEnd"/>
      <w:r w:rsidRPr="00EE6E73">
        <w:t xml:space="preserve"> carrier addition was triggered due to the reception of the </w:t>
      </w:r>
      <w:proofErr w:type="spellStart"/>
      <w:r w:rsidRPr="00EE6E73">
        <w:rPr>
          <w:i/>
          <w:iCs/>
        </w:rPr>
        <w:t>RRCReconfigurationSidelink</w:t>
      </w:r>
      <w:proofErr w:type="spellEnd"/>
      <w:r w:rsidRPr="00EE6E73">
        <w:t xml:space="preserve"> message</w:t>
      </w:r>
      <w:r w:rsidR="00F1124D" w:rsidRPr="00EE6E73">
        <w:t>:</w:t>
      </w:r>
    </w:p>
    <w:p w14:paraId="623DD53B" w14:textId="219A580E" w:rsidR="00844DBE" w:rsidRPr="00EE6E73" w:rsidRDefault="00844DBE" w:rsidP="00844DBE">
      <w:pPr>
        <w:pStyle w:val="B2"/>
      </w:pPr>
      <w:r w:rsidRPr="00EE6E73">
        <w:t>2&gt;</w:t>
      </w:r>
      <w:r w:rsidRPr="00EE6E73">
        <w:tab/>
        <w:t xml:space="preserve">for each </w:t>
      </w:r>
      <w:proofErr w:type="spellStart"/>
      <w:r w:rsidRPr="00EE6E73">
        <w:rPr>
          <w:i/>
          <w:iCs/>
        </w:rPr>
        <w:t>sl-CarrierId</w:t>
      </w:r>
      <w:proofErr w:type="spellEnd"/>
      <w:r w:rsidRPr="00EE6E73">
        <w:t xml:space="preserve"> value included in the </w:t>
      </w:r>
      <w:proofErr w:type="spellStart"/>
      <w:r w:rsidRPr="00EE6E73">
        <w:rPr>
          <w:i/>
          <w:iCs/>
        </w:rPr>
        <w:t>sl-CarrierToAddModList</w:t>
      </w:r>
      <w:proofErr w:type="spellEnd"/>
      <w:r w:rsidRPr="00EE6E73">
        <w:t xml:space="preserve"> that is not part of the current UE configuration (</w:t>
      </w:r>
      <w:proofErr w:type="spellStart"/>
      <w:r w:rsidRPr="00EE6E73">
        <w:t>sidelink</w:t>
      </w:r>
      <w:proofErr w:type="spellEnd"/>
      <w:r w:rsidRPr="00EE6E73">
        <w:t xml:space="preserve"> carrier addition):</w:t>
      </w:r>
    </w:p>
    <w:p w14:paraId="5C6F70E1" w14:textId="3930DB1E" w:rsidR="00F1124D" w:rsidRPr="00EE6E73" w:rsidRDefault="00844DBE" w:rsidP="00F1124D">
      <w:pPr>
        <w:pStyle w:val="B3"/>
      </w:pPr>
      <w:r w:rsidRPr="00EE6E73">
        <w:t>3&gt;</w:t>
      </w:r>
      <w:r w:rsidRPr="00EE6E73">
        <w:tab/>
        <w:t xml:space="preserve">add the </w:t>
      </w:r>
      <w:proofErr w:type="spellStart"/>
      <w:r w:rsidRPr="00EE6E73">
        <w:t>sidelink</w:t>
      </w:r>
      <w:proofErr w:type="spellEnd"/>
      <w:r w:rsidRPr="00EE6E73">
        <w:t xml:space="preserve"> carrier, corresponding to the </w:t>
      </w:r>
      <w:proofErr w:type="spellStart"/>
      <w:r w:rsidRPr="00EE6E73">
        <w:rPr>
          <w:i/>
          <w:iCs/>
        </w:rPr>
        <w:t>sl-CarrierId</w:t>
      </w:r>
      <w:proofErr w:type="spellEnd"/>
      <w:r w:rsidRPr="00EE6E73">
        <w:t xml:space="preserve">, in accordance with the </w:t>
      </w:r>
      <w:proofErr w:type="spellStart"/>
      <w:r w:rsidR="000058CF" w:rsidRPr="00EE6E73">
        <w:rPr>
          <w:i/>
          <w:iCs/>
        </w:rPr>
        <w:t>sl-OffsetToCarrier</w:t>
      </w:r>
      <w:proofErr w:type="spellEnd"/>
      <w:r w:rsidR="000058CF" w:rsidRPr="00EE6E73">
        <w:t xml:space="preserve">, </w:t>
      </w:r>
      <w:proofErr w:type="spellStart"/>
      <w:r w:rsidR="000058CF" w:rsidRPr="00EE6E73">
        <w:rPr>
          <w:i/>
          <w:iCs/>
        </w:rPr>
        <w:t>subcarrierSpacing</w:t>
      </w:r>
      <w:proofErr w:type="spellEnd"/>
      <w:r w:rsidR="000058CF" w:rsidRPr="00EE6E73">
        <w:t xml:space="preserve">, </w:t>
      </w:r>
      <w:proofErr w:type="spellStart"/>
      <w:r w:rsidR="000058CF" w:rsidRPr="00EE6E73">
        <w:rPr>
          <w:i/>
          <w:iCs/>
        </w:rPr>
        <w:t>carrierBandwidth</w:t>
      </w:r>
      <w:proofErr w:type="spellEnd"/>
      <w:r w:rsidR="000058CF" w:rsidRPr="00EE6E73">
        <w:t xml:space="preserve"> and </w:t>
      </w:r>
      <w:proofErr w:type="spellStart"/>
      <w:r w:rsidRPr="00EE6E73">
        <w:rPr>
          <w:i/>
          <w:iCs/>
        </w:rPr>
        <w:t>sl-AbsoluteFrequencyPointA</w:t>
      </w:r>
      <w:proofErr w:type="spellEnd"/>
      <w:r w:rsidRPr="00EE6E73">
        <w:t xml:space="preserve"> for reception;</w:t>
      </w:r>
    </w:p>
    <w:p w14:paraId="3A4A3C68" w14:textId="77777777" w:rsidR="00F1124D" w:rsidRPr="00EE6E73" w:rsidRDefault="00F1124D" w:rsidP="00F1124D">
      <w:pPr>
        <w:pStyle w:val="B1"/>
      </w:pPr>
      <w:r w:rsidRPr="00EE6E73">
        <w:t>1&gt;</w:t>
      </w:r>
      <w:r w:rsidRPr="00EE6E73">
        <w:tab/>
        <w:t xml:space="preserve">for unicast, after receiving the </w:t>
      </w:r>
      <w:proofErr w:type="spellStart"/>
      <w:r w:rsidRPr="00EE6E73">
        <w:rPr>
          <w:i/>
          <w:iCs/>
        </w:rPr>
        <w:t>RRCReconfigurationCompleteSidelink</w:t>
      </w:r>
      <w:proofErr w:type="spellEnd"/>
      <w:r w:rsidRPr="00EE6E73">
        <w:t xml:space="preserve"> message, if the </w:t>
      </w:r>
      <w:proofErr w:type="spellStart"/>
      <w:r w:rsidRPr="00EE6E73">
        <w:t>sidelink</w:t>
      </w:r>
      <w:proofErr w:type="spellEnd"/>
      <w:r w:rsidRPr="00EE6E73">
        <w:t xml:space="preserve"> carrier addition was triggered due to the configuration received within the </w:t>
      </w:r>
      <w:proofErr w:type="spellStart"/>
      <w:r w:rsidRPr="00EE6E73">
        <w:rPr>
          <w:i/>
          <w:iCs/>
        </w:rPr>
        <w:t>sl-ConfigDedicatedNR</w:t>
      </w:r>
      <w:proofErr w:type="spellEnd"/>
      <w:r w:rsidRPr="00EE6E73">
        <w:t xml:space="preserve">, </w:t>
      </w:r>
      <w:r w:rsidRPr="00EE6E73">
        <w:rPr>
          <w:i/>
          <w:iCs/>
        </w:rPr>
        <w:t>SIB12</w:t>
      </w:r>
      <w:r w:rsidRPr="00EE6E73">
        <w:t xml:space="preserve">, </w:t>
      </w:r>
      <w:proofErr w:type="spellStart"/>
      <w:r w:rsidRPr="00EE6E73">
        <w:rPr>
          <w:i/>
          <w:iCs/>
        </w:rPr>
        <w:t>SidelinkPreconfigNR</w:t>
      </w:r>
      <w:proofErr w:type="spellEnd"/>
      <w:r w:rsidRPr="00EE6E73">
        <w:t xml:space="preserve"> or indicated by upper layers:</w:t>
      </w:r>
    </w:p>
    <w:p w14:paraId="4CFC455C" w14:textId="2252D30F" w:rsidR="00F1124D" w:rsidRPr="00EE6E73" w:rsidRDefault="00F1124D" w:rsidP="00F1124D">
      <w:pPr>
        <w:pStyle w:val="B2"/>
      </w:pPr>
      <w:r w:rsidRPr="00EE6E73">
        <w:t>2&gt;</w:t>
      </w:r>
      <w:r w:rsidRPr="00EE6E73">
        <w:tab/>
        <w:t xml:space="preserve">for each </w:t>
      </w:r>
      <w:proofErr w:type="spellStart"/>
      <w:r w:rsidRPr="00EE6E73">
        <w:rPr>
          <w:i/>
          <w:iCs/>
        </w:rPr>
        <w:t>sl-CarrierId</w:t>
      </w:r>
      <w:proofErr w:type="spellEnd"/>
      <w:r w:rsidRPr="00EE6E73">
        <w:t xml:space="preserve"> value included in the </w:t>
      </w:r>
      <w:proofErr w:type="spellStart"/>
      <w:r w:rsidRPr="00EE6E73">
        <w:rPr>
          <w:i/>
          <w:iCs/>
        </w:rPr>
        <w:t>sl-CarrierToAddModList</w:t>
      </w:r>
      <w:proofErr w:type="spellEnd"/>
      <w:r w:rsidRPr="00EE6E73">
        <w:t xml:space="preserve"> that is not part of the current UE configuration (</w:t>
      </w:r>
      <w:proofErr w:type="spellStart"/>
      <w:r w:rsidRPr="00EE6E73">
        <w:t>sidelink</w:t>
      </w:r>
      <w:proofErr w:type="spellEnd"/>
      <w:r w:rsidRPr="00EE6E73">
        <w:t xml:space="preserve"> carrier addition):</w:t>
      </w:r>
    </w:p>
    <w:p w14:paraId="441DA434" w14:textId="5E77B306" w:rsidR="00773A92" w:rsidRPr="00EE6E73" w:rsidRDefault="00F1124D" w:rsidP="00773A92">
      <w:pPr>
        <w:pStyle w:val="B3"/>
        <w:rPr>
          <w:rFonts w:eastAsia="DengXian"/>
        </w:rPr>
      </w:pPr>
      <w:r w:rsidRPr="00EE6E73">
        <w:t>3&gt;</w:t>
      </w:r>
      <w:r w:rsidRPr="00EE6E73">
        <w:tab/>
        <w:t xml:space="preserve">add the </w:t>
      </w:r>
      <w:proofErr w:type="spellStart"/>
      <w:r w:rsidRPr="00EE6E73">
        <w:t>sidelink</w:t>
      </w:r>
      <w:proofErr w:type="spellEnd"/>
      <w:r w:rsidRPr="00EE6E73">
        <w:t xml:space="preserve"> carrier, corresponding to the </w:t>
      </w:r>
      <w:proofErr w:type="spellStart"/>
      <w:r w:rsidRPr="00EE6E73">
        <w:rPr>
          <w:i/>
          <w:iCs/>
        </w:rPr>
        <w:t>sl-CarrierId</w:t>
      </w:r>
      <w:proofErr w:type="spellEnd"/>
      <w:r w:rsidRPr="00EE6E73">
        <w:t xml:space="preserve">, in accordance with the </w:t>
      </w:r>
      <w:proofErr w:type="spellStart"/>
      <w:r w:rsidRPr="00EE6E73">
        <w:rPr>
          <w:i/>
          <w:iCs/>
        </w:rPr>
        <w:t>sl-AbsoluteFrequencyPointA</w:t>
      </w:r>
      <w:proofErr w:type="spellEnd"/>
      <w:r w:rsidRPr="00EE6E73">
        <w:t xml:space="preserve"> for transmission;</w:t>
      </w:r>
    </w:p>
    <w:p w14:paraId="40313E0D" w14:textId="77777777" w:rsidR="00773A92" w:rsidRPr="00EE6E73" w:rsidRDefault="00773A92" w:rsidP="00773A92">
      <w:pPr>
        <w:pStyle w:val="B3"/>
      </w:pPr>
      <w:r w:rsidRPr="00EE6E73">
        <w:t>3&gt;</w:t>
      </w:r>
      <w:r w:rsidRPr="00EE6E73">
        <w:tab/>
        <w:t xml:space="preserve">indicate the </w:t>
      </w:r>
      <w:proofErr w:type="spellStart"/>
      <w:r w:rsidRPr="00EE6E73">
        <w:t>sidelink</w:t>
      </w:r>
      <w:proofErr w:type="spellEnd"/>
      <w:r w:rsidRPr="00EE6E73">
        <w:t xml:space="preserve"> carrier as additional allowed carrier for the RLC bearer of the SRB</w:t>
      </w:r>
      <w:r w:rsidRPr="00EE6E73">
        <w:rPr>
          <w:rFonts w:eastAsia="DengXian"/>
        </w:rPr>
        <w:t>,</w:t>
      </w:r>
      <w:r w:rsidRPr="00EE6E73">
        <w:t xml:space="preserve"> in addition to carrier as indicated in </w:t>
      </w:r>
      <w:proofErr w:type="spellStart"/>
      <w:r w:rsidRPr="00EE6E73">
        <w:rPr>
          <w:i/>
          <w:iCs/>
        </w:rPr>
        <w:t>sl-FreqInfoList</w:t>
      </w:r>
      <w:proofErr w:type="spellEnd"/>
      <w:r w:rsidRPr="00EE6E73">
        <w:t xml:space="preserve">, from carrier(s) mapped to the </w:t>
      </w:r>
      <w:proofErr w:type="spellStart"/>
      <w:r w:rsidRPr="00EE6E73">
        <w:t>sidelink</w:t>
      </w:r>
      <w:proofErr w:type="spellEnd"/>
      <w:r w:rsidRPr="00EE6E73">
        <w:t xml:space="preserve"> QoS flow(s) configured by the upper layer</w:t>
      </w:r>
      <w:r w:rsidRPr="00EE6E73">
        <w:rPr>
          <w:rFonts w:eastAsia="DengXian"/>
        </w:rPr>
        <w:t xml:space="preserve">, </w:t>
      </w:r>
      <w:r w:rsidRPr="00EE6E73">
        <w:t>to lower layer;</w:t>
      </w:r>
    </w:p>
    <w:p w14:paraId="792A1CC2" w14:textId="3C26466D" w:rsidR="00844DBE" w:rsidRPr="00EE6E73" w:rsidRDefault="00773A92" w:rsidP="00773A92">
      <w:pPr>
        <w:pStyle w:val="B3"/>
      </w:pPr>
      <w:r w:rsidRPr="00EE6E73">
        <w:t>3&gt;</w:t>
      </w:r>
      <w:r w:rsidRPr="00EE6E73">
        <w:tab/>
        <w:t xml:space="preserve">indicate the </w:t>
      </w:r>
      <w:proofErr w:type="spellStart"/>
      <w:r w:rsidRPr="00EE6E73">
        <w:t>sidelink</w:t>
      </w:r>
      <w:proofErr w:type="spellEnd"/>
      <w:r w:rsidRPr="00EE6E73">
        <w:t xml:space="preserve"> carrier as additional allowed carrier for the RLC bearer of the DRB(s), for which the </w:t>
      </w:r>
      <w:proofErr w:type="spellStart"/>
      <w:r w:rsidRPr="00EE6E73">
        <w:t>sidelink</w:t>
      </w:r>
      <w:proofErr w:type="spellEnd"/>
      <w:r w:rsidRPr="00EE6E73">
        <w:t xml:space="preserve"> carrier is mapped to the </w:t>
      </w:r>
      <w:proofErr w:type="spellStart"/>
      <w:r w:rsidRPr="00EE6E73">
        <w:t>sidelink</w:t>
      </w:r>
      <w:proofErr w:type="spellEnd"/>
      <w:r w:rsidRPr="00EE6E73">
        <w:t xml:space="preserve"> QoS flow(s) configured by the upper layer, to lower layer;</w:t>
      </w:r>
    </w:p>
    <w:p w14:paraId="0287C56D" w14:textId="77777777" w:rsidR="00394471" w:rsidRPr="00EE6E73" w:rsidRDefault="00394471" w:rsidP="00394471">
      <w:pPr>
        <w:pStyle w:val="Heading4"/>
      </w:pPr>
      <w:bookmarkStart w:id="2440" w:name="_Toc60777040"/>
      <w:bookmarkStart w:id="2441" w:name="_Toc193445861"/>
      <w:bookmarkStart w:id="2442" w:name="_Toc193451666"/>
      <w:bookmarkStart w:id="2443" w:name="_Toc193462935"/>
      <w:bookmarkStart w:id="2444" w:name="_Toc201295222"/>
      <w:r w:rsidRPr="00EE6E73">
        <w:t>5.8.9.2</w:t>
      </w:r>
      <w:r w:rsidRPr="00EE6E73">
        <w:tab/>
      </w:r>
      <w:proofErr w:type="spellStart"/>
      <w:r w:rsidRPr="00EE6E73">
        <w:t>Sidelink</w:t>
      </w:r>
      <w:proofErr w:type="spellEnd"/>
      <w:r w:rsidRPr="00EE6E73">
        <w:t xml:space="preserve"> UE capability transfer</w:t>
      </w:r>
      <w:bookmarkEnd w:id="2440"/>
      <w:bookmarkEnd w:id="2441"/>
      <w:bookmarkEnd w:id="2442"/>
      <w:bookmarkEnd w:id="2443"/>
      <w:bookmarkEnd w:id="2444"/>
    </w:p>
    <w:p w14:paraId="2DAD8997" w14:textId="77777777" w:rsidR="00394471" w:rsidRPr="00EE6E73" w:rsidRDefault="00394471" w:rsidP="002933D3">
      <w:pPr>
        <w:pStyle w:val="Heading5"/>
      </w:pPr>
      <w:bookmarkStart w:id="2445" w:name="_Toc60777041"/>
      <w:bookmarkStart w:id="2446" w:name="_Toc193445862"/>
      <w:bookmarkStart w:id="2447" w:name="_Toc193451667"/>
      <w:bookmarkStart w:id="2448" w:name="_Toc193462936"/>
      <w:bookmarkStart w:id="2449" w:name="_Toc201295223"/>
      <w:r w:rsidRPr="00EE6E73">
        <w:t>5.8.9.2.1</w:t>
      </w:r>
      <w:r w:rsidRPr="00EE6E73">
        <w:tab/>
        <w:t>General</w:t>
      </w:r>
      <w:bookmarkEnd w:id="2445"/>
      <w:bookmarkEnd w:id="2446"/>
      <w:bookmarkEnd w:id="2447"/>
      <w:bookmarkEnd w:id="2448"/>
      <w:bookmarkEnd w:id="2449"/>
    </w:p>
    <w:p w14:paraId="75843906" w14:textId="77777777" w:rsidR="00394471" w:rsidRPr="00EE6E73" w:rsidRDefault="00394471" w:rsidP="00394471">
      <w:r w:rsidRPr="00EE6E73">
        <w:t xml:space="preserve">This clause describes how the UE compiles and transfers its </w:t>
      </w:r>
      <w:proofErr w:type="spellStart"/>
      <w:r w:rsidRPr="00EE6E73">
        <w:t>sidelink</w:t>
      </w:r>
      <w:proofErr w:type="spellEnd"/>
      <w:r w:rsidRPr="00EE6E73">
        <w:t xml:space="preserve"> UE capability information for unicast to the initiating UE.</w:t>
      </w:r>
    </w:p>
    <w:p w14:paraId="6C8CA3D9" w14:textId="07285851" w:rsidR="00394471" w:rsidRPr="00EE6E73" w:rsidRDefault="007C3455" w:rsidP="00394471">
      <w:pPr>
        <w:pStyle w:val="TH"/>
      </w:pPr>
      <w:r w:rsidRPr="00EE6E73">
        <w:rPr>
          <w:noProof/>
        </w:rPr>
        <w:object w:dxaOrig="4440" w:dyaOrig="2055" w14:anchorId="28D88FD0">
          <v:shape id="_x0000_i1080" type="#_x0000_t75" style="width:220.45pt;height:103.25pt" o:ole="">
            <v:imagedata r:id="rId127" o:title=""/>
          </v:shape>
          <o:OLEObject Type="Embed" ProgID="Mscgen.Chart" ShapeID="_x0000_i1080" DrawAspect="Content" ObjectID="_1820062325" r:id="rId128"/>
        </w:object>
      </w:r>
    </w:p>
    <w:p w14:paraId="6A76A1A8" w14:textId="77777777" w:rsidR="00394471" w:rsidRPr="00EE6E73" w:rsidRDefault="00394471" w:rsidP="00394471">
      <w:pPr>
        <w:pStyle w:val="TF"/>
      </w:pPr>
      <w:r w:rsidRPr="00EE6E73">
        <w:rPr>
          <w:rFonts w:eastAsia="MS Mincho"/>
        </w:rPr>
        <w:t xml:space="preserve">Figure 5.8.9.2.1-1: </w:t>
      </w:r>
      <w:proofErr w:type="spellStart"/>
      <w:r w:rsidRPr="00EE6E73">
        <w:rPr>
          <w:rFonts w:eastAsia="MS Mincho"/>
        </w:rPr>
        <w:t>Sidelink</w:t>
      </w:r>
      <w:proofErr w:type="spellEnd"/>
      <w:r w:rsidRPr="00EE6E73">
        <w:rPr>
          <w:rFonts w:eastAsia="MS Mincho"/>
        </w:rPr>
        <w:t xml:space="preserve"> UE capability transfer</w:t>
      </w:r>
    </w:p>
    <w:p w14:paraId="6424A48A" w14:textId="77777777" w:rsidR="00394471" w:rsidRPr="00EE6E73" w:rsidRDefault="00394471" w:rsidP="002933D3">
      <w:pPr>
        <w:pStyle w:val="Heading5"/>
      </w:pPr>
      <w:bookmarkStart w:id="2450" w:name="_Toc60777042"/>
      <w:bookmarkStart w:id="2451" w:name="_Toc193445863"/>
      <w:bookmarkStart w:id="2452" w:name="_Toc193451668"/>
      <w:bookmarkStart w:id="2453" w:name="_Toc193462937"/>
      <w:bookmarkStart w:id="2454" w:name="_Toc201295224"/>
      <w:r w:rsidRPr="00EE6E73">
        <w:t>5.8.9.2.2</w:t>
      </w:r>
      <w:r w:rsidRPr="00EE6E73">
        <w:tab/>
        <w:t>Initiation</w:t>
      </w:r>
      <w:bookmarkEnd w:id="2450"/>
      <w:bookmarkEnd w:id="2451"/>
      <w:bookmarkEnd w:id="2452"/>
      <w:bookmarkEnd w:id="2453"/>
      <w:bookmarkEnd w:id="2454"/>
    </w:p>
    <w:p w14:paraId="6CC91B4C" w14:textId="77777777" w:rsidR="00394471" w:rsidRPr="00EE6E73" w:rsidRDefault="00394471" w:rsidP="00394471">
      <w:pPr>
        <w:rPr>
          <w:rFonts w:eastAsia="MS Mincho"/>
        </w:rPr>
      </w:pPr>
      <w:r w:rsidRPr="00EE6E73">
        <w:rPr>
          <w:rFonts w:eastAsia="MS Mincho"/>
        </w:rPr>
        <w:t xml:space="preserve">The UE may initiate the </w:t>
      </w:r>
      <w:proofErr w:type="spellStart"/>
      <w:r w:rsidRPr="00EE6E73">
        <w:rPr>
          <w:rFonts w:eastAsia="MS Mincho"/>
        </w:rPr>
        <w:t>sidelink</w:t>
      </w:r>
      <w:proofErr w:type="spellEnd"/>
      <w:r w:rsidRPr="00EE6E73">
        <w:rPr>
          <w:rFonts w:eastAsia="MS Mincho"/>
        </w:rPr>
        <w:t xml:space="preserve"> UE capability transfer procedure upon indication from upper layer when it needs (additional) UE radio access capability information.</w:t>
      </w:r>
    </w:p>
    <w:p w14:paraId="7A29124A" w14:textId="77777777" w:rsidR="00394471" w:rsidRPr="00EE6E73" w:rsidRDefault="00394471" w:rsidP="002933D3">
      <w:pPr>
        <w:pStyle w:val="Heading5"/>
      </w:pPr>
      <w:bookmarkStart w:id="2455" w:name="_Toc60777043"/>
      <w:bookmarkStart w:id="2456" w:name="_Toc193445864"/>
      <w:bookmarkStart w:id="2457" w:name="_Toc193451669"/>
      <w:bookmarkStart w:id="2458" w:name="_Toc193462938"/>
      <w:bookmarkStart w:id="2459" w:name="_Toc201295225"/>
      <w:r w:rsidRPr="00EE6E73">
        <w:t>5.8.9.2.3</w:t>
      </w:r>
      <w:r w:rsidRPr="00EE6E73">
        <w:tab/>
        <w:t xml:space="preserve">Actions related to transmission of the </w:t>
      </w:r>
      <w:proofErr w:type="spellStart"/>
      <w:r w:rsidRPr="00EE6E73">
        <w:rPr>
          <w:i/>
        </w:rPr>
        <w:t>UECapabilityEnquirySidelink</w:t>
      </w:r>
      <w:proofErr w:type="spellEnd"/>
      <w:r w:rsidRPr="00EE6E73">
        <w:t xml:space="preserve"> by the UE</w:t>
      </w:r>
      <w:bookmarkEnd w:id="2455"/>
      <w:bookmarkEnd w:id="2456"/>
      <w:bookmarkEnd w:id="2457"/>
      <w:bookmarkEnd w:id="2458"/>
      <w:bookmarkEnd w:id="2459"/>
    </w:p>
    <w:p w14:paraId="14AF9F71" w14:textId="77777777" w:rsidR="00394471" w:rsidRPr="00EE6E73" w:rsidRDefault="00394471" w:rsidP="00394471">
      <w:pPr>
        <w:rPr>
          <w:rFonts w:eastAsia="MS Mincho"/>
        </w:rPr>
      </w:pPr>
      <w:r w:rsidRPr="00EE6E73">
        <w:t xml:space="preserve">The initiating UE shall set the contents of </w:t>
      </w:r>
      <w:proofErr w:type="spellStart"/>
      <w:r w:rsidRPr="00EE6E73">
        <w:rPr>
          <w:i/>
        </w:rPr>
        <w:t>UECapabilityEnquirySidelink</w:t>
      </w:r>
      <w:proofErr w:type="spellEnd"/>
      <w:r w:rsidRPr="00EE6E73">
        <w:rPr>
          <w:i/>
        </w:rPr>
        <w:t xml:space="preserve"> </w:t>
      </w:r>
      <w:r w:rsidRPr="00EE6E73">
        <w:t>message as follows</w:t>
      </w:r>
      <w:r w:rsidRPr="00EE6E73">
        <w:rPr>
          <w:rFonts w:eastAsia="MS Mincho"/>
        </w:rPr>
        <w:t>:</w:t>
      </w:r>
    </w:p>
    <w:p w14:paraId="30845D96" w14:textId="77777777" w:rsidR="00394471" w:rsidRPr="00EE6E73" w:rsidRDefault="00394471" w:rsidP="00394471">
      <w:pPr>
        <w:pStyle w:val="B1"/>
      </w:pPr>
      <w:r w:rsidRPr="00EE6E73">
        <w:lastRenderedPageBreak/>
        <w:t>1&gt;</w:t>
      </w:r>
      <w:r w:rsidRPr="00EE6E73">
        <w:tab/>
        <w:t xml:space="preserve">include in UE radio access capabilities for </w:t>
      </w:r>
      <w:proofErr w:type="spellStart"/>
      <w:r w:rsidRPr="00EE6E73">
        <w:t>sidelink</w:t>
      </w:r>
      <w:proofErr w:type="spellEnd"/>
      <w:r w:rsidRPr="00EE6E73">
        <w:t xml:space="preserve"> within </w:t>
      </w:r>
      <w:proofErr w:type="spellStart"/>
      <w:r w:rsidRPr="00EE6E73">
        <w:rPr>
          <w:i/>
        </w:rPr>
        <w:t>ue-CapabilityInformationSidelink</w:t>
      </w:r>
      <w:proofErr w:type="spellEnd"/>
      <w:r w:rsidRPr="00EE6E73">
        <w:t>, if needed;</w:t>
      </w:r>
    </w:p>
    <w:p w14:paraId="61070B6C" w14:textId="698FE69F" w:rsidR="00394471" w:rsidRPr="00EE6E73" w:rsidRDefault="00394471" w:rsidP="00394471">
      <w:pPr>
        <w:pStyle w:val="NO"/>
      </w:pPr>
      <w:r w:rsidRPr="00EE6E73">
        <w:t>NOTE</w:t>
      </w:r>
      <w:r w:rsidR="00D027C1" w:rsidRPr="00EE6E73">
        <w:t xml:space="preserve"> 1</w:t>
      </w:r>
      <w:r w:rsidRPr="00EE6E73">
        <w:t>:</w:t>
      </w:r>
      <w:r w:rsidRPr="00EE6E73">
        <w:tab/>
        <w:t xml:space="preserve">It is up to initiating UE to decide whether </w:t>
      </w:r>
      <w:proofErr w:type="spellStart"/>
      <w:r w:rsidRPr="00EE6E73">
        <w:rPr>
          <w:i/>
        </w:rPr>
        <w:t>ue-CapabilityInformationSidelink</w:t>
      </w:r>
      <w:proofErr w:type="spellEnd"/>
      <w:r w:rsidRPr="00EE6E73">
        <w:t xml:space="preserve"> should be included.</w:t>
      </w:r>
    </w:p>
    <w:p w14:paraId="664E1675" w14:textId="77777777" w:rsidR="00394471" w:rsidRPr="00EE6E73" w:rsidRDefault="00394471" w:rsidP="00394471">
      <w:pPr>
        <w:pStyle w:val="B1"/>
      </w:pPr>
      <w:r w:rsidRPr="00EE6E73">
        <w:t>1&gt;</w:t>
      </w:r>
      <w:r w:rsidRPr="00EE6E73">
        <w:tab/>
        <w:t xml:space="preserve">set </w:t>
      </w:r>
      <w:proofErr w:type="spellStart"/>
      <w:r w:rsidRPr="00EE6E73">
        <w:rPr>
          <w:i/>
        </w:rPr>
        <w:t>frequencyBandListFilterSidelink</w:t>
      </w:r>
      <w:proofErr w:type="spellEnd"/>
      <w:r w:rsidRPr="00EE6E73">
        <w:t xml:space="preserve"> to include </w:t>
      </w:r>
      <w:r w:rsidRPr="00EE6E73">
        <w:rPr>
          <w:lang w:eastAsia="en-GB"/>
        </w:rPr>
        <w:t>frequency bands for which the peer UE is requested to provide supported bands and band combinations;</w:t>
      </w:r>
    </w:p>
    <w:p w14:paraId="67829362" w14:textId="455EC910" w:rsidR="00D027C1" w:rsidRPr="00EE6E73" w:rsidRDefault="00D027C1" w:rsidP="00D027C1">
      <w:pPr>
        <w:pStyle w:val="NO"/>
      </w:pPr>
      <w:r w:rsidRPr="00EE6E73">
        <w:t>NOTE 2:</w:t>
      </w:r>
      <w:r w:rsidRPr="00EE6E73">
        <w:tab/>
        <w:t xml:space="preserve">The initiating UE is not allowed to send the </w:t>
      </w:r>
      <w:proofErr w:type="spellStart"/>
      <w:r w:rsidRPr="00EE6E73">
        <w:rPr>
          <w:i/>
        </w:rPr>
        <w:t>UECapabilityEnquirySidelink</w:t>
      </w:r>
      <w:proofErr w:type="spellEnd"/>
      <w:r w:rsidRPr="00EE6E73">
        <w:rPr>
          <w:i/>
        </w:rPr>
        <w:t xml:space="preserve"> </w:t>
      </w:r>
      <w:r w:rsidRPr="00EE6E73">
        <w:t xml:space="preserve">message without including the field </w:t>
      </w:r>
      <w:proofErr w:type="spellStart"/>
      <w:r w:rsidRPr="00EE6E73">
        <w:rPr>
          <w:i/>
        </w:rPr>
        <w:t>frequencyBandListFilterSidelink</w:t>
      </w:r>
      <w:proofErr w:type="spellEnd"/>
      <w:r w:rsidR="00BB3450" w:rsidRPr="00EE6E73">
        <w:rPr>
          <w:iCs/>
        </w:rPr>
        <w:t xml:space="preserve"> except for end-to-end </w:t>
      </w:r>
      <w:r w:rsidR="00BB3450" w:rsidRPr="00EE6E73">
        <w:rPr>
          <w:lang w:eastAsia="zh-TW"/>
        </w:rPr>
        <w:t xml:space="preserve">L2 U2U relay NR </w:t>
      </w:r>
      <w:proofErr w:type="spellStart"/>
      <w:r w:rsidR="00BB3450" w:rsidRPr="00EE6E73">
        <w:rPr>
          <w:lang w:eastAsia="zh-TW"/>
        </w:rPr>
        <w:t>sidelink</w:t>
      </w:r>
      <w:proofErr w:type="spellEnd"/>
      <w:r w:rsidR="00BB3450" w:rsidRPr="00EE6E73">
        <w:rPr>
          <w:lang w:eastAsia="zh-TW"/>
        </w:rPr>
        <w:t xml:space="preserve"> communication</w:t>
      </w:r>
      <w:r w:rsidRPr="00EE6E73">
        <w:rPr>
          <w:i/>
        </w:rPr>
        <w:t>.</w:t>
      </w:r>
    </w:p>
    <w:p w14:paraId="5CC079BE" w14:textId="77777777" w:rsidR="00394471" w:rsidRPr="00EE6E73" w:rsidRDefault="00394471" w:rsidP="00394471">
      <w:pPr>
        <w:pStyle w:val="B1"/>
        <w:rPr>
          <w:rFonts w:eastAsia="MS Mincho"/>
        </w:rPr>
      </w:pPr>
      <w:r w:rsidRPr="00EE6E73">
        <w:rPr>
          <w:rFonts w:eastAsia="MS Mincho"/>
        </w:rPr>
        <w:t>1&gt;</w:t>
      </w:r>
      <w:r w:rsidRPr="00EE6E73">
        <w:rPr>
          <w:rFonts w:eastAsia="MS Mincho"/>
        </w:rPr>
        <w:tab/>
      </w:r>
      <w:r w:rsidRPr="00EE6E73">
        <w:t xml:space="preserve">submit the </w:t>
      </w:r>
      <w:proofErr w:type="spellStart"/>
      <w:r w:rsidRPr="00EE6E73">
        <w:rPr>
          <w:i/>
        </w:rPr>
        <w:t>UECapabilityEnquirySidelink</w:t>
      </w:r>
      <w:proofErr w:type="spellEnd"/>
      <w:r w:rsidRPr="00EE6E73">
        <w:rPr>
          <w:i/>
        </w:rPr>
        <w:t xml:space="preserve"> </w:t>
      </w:r>
      <w:r w:rsidRPr="00EE6E73">
        <w:t>message to lower layers for transmission.</w:t>
      </w:r>
    </w:p>
    <w:p w14:paraId="5F0B55CC" w14:textId="77777777" w:rsidR="00394471" w:rsidRPr="00EE6E73" w:rsidRDefault="00394471" w:rsidP="002933D3">
      <w:pPr>
        <w:pStyle w:val="Heading5"/>
      </w:pPr>
      <w:bookmarkStart w:id="2460" w:name="_Toc60777044"/>
      <w:bookmarkStart w:id="2461" w:name="_Toc193445865"/>
      <w:bookmarkStart w:id="2462" w:name="_Toc193451670"/>
      <w:bookmarkStart w:id="2463" w:name="_Toc193462939"/>
      <w:bookmarkStart w:id="2464" w:name="_Toc201295226"/>
      <w:r w:rsidRPr="00EE6E73">
        <w:t>5.8.9.2.4</w:t>
      </w:r>
      <w:r w:rsidRPr="00EE6E73">
        <w:tab/>
        <w:t xml:space="preserve">Actions related to reception of the </w:t>
      </w:r>
      <w:proofErr w:type="spellStart"/>
      <w:r w:rsidRPr="00EE6E73">
        <w:rPr>
          <w:i/>
        </w:rPr>
        <w:t>UECapabilityEnquirySidelink</w:t>
      </w:r>
      <w:proofErr w:type="spellEnd"/>
      <w:r w:rsidRPr="00EE6E73">
        <w:t xml:space="preserve"> by the UE</w:t>
      </w:r>
      <w:bookmarkEnd w:id="2460"/>
      <w:bookmarkEnd w:id="2461"/>
      <w:bookmarkEnd w:id="2462"/>
      <w:bookmarkEnd w:id="2463"/>
      <w:bookmarkEnd w:id="2464"/>
    </w:p>
    <w:p w14:paraId="50E762E7" w14:textId="77777777" w:rsidR="00394471" w:rsidRPr="00EE6E73" w:rsidRDefault="00394471" w:rsidP="00394471">
      <w:r w:rsidRPr="00EE6E73">
        <w:t xml:space="preserve">The peer UE shall set the contents of </w:t>
      </w:r>
      <w:proofErr w:type="spellStart"/>
      <w:r w:rsidRPr="00EE6E73">
        <w:rPr>
          <w:i/>
        </w:rPr>
        <w:t>UECapabilityInformationSidelink</w:t>
      </w:r>
      <w:proofErr w:type="spellEnd"/>
      <w:r w:rsidRPr="00EE6E73">
        <w:t xml:space="preserve"> message as follows:</w:t>
      </w:r>
    </w:p>
    <w:p w14:paraId="57CA120E" w14:textId="77777777" w:rsidR="00394471" w:rsidRPr="00EE6E73" w:rsidRDefault="00394471" w:rsidP="00394471">
      <w:pPr>
        <w:pStyle w:val="B1"/>
      </w:pPr>
      <w:r w:rsidRPr="00EE6E73">
        <w:t>1&gt;</w:t>
      </w:r>
      <w:r w:rsidRPr="00EE6E73">
        <w:tab/>
        <w:t xml:space="preserve">include UE radio access capabilities for </w:t>
      </w:r>
      <w:proofErr w:type="spellStart"/>
      <w:r w:rsidRPr="00EE6E73">
        <w:t>sidelink</w:t>
      </w:r>
      <w:proofErr w:type="spellEnd"/>
      <w:r w:rsidRPr="00EE6E73">
        <w:t xml:space="preserve"> within </w:t>
      </w:r>
      <w:proofErr w:type="spellStart"/>
      <w:r w:rsidRPr="00EE6E73">
        <w:rPr>
          <w:i/>
        </w:rPr>
        <w:t>ue-CapabilityInformationSidelink</w:t>
      </w:r>
      <w:proofErr w:type="spellEnd"/>
      <w:r w:rsidRPr="00EE6E73">
        <w:t>;</w:t>
      </w:r>
    </w:p>
    <w:p w14:paraId="7E2390A1" w14:textId="6E06135B" w:rsidR="00394471" w:rsidRPr="00EE6E73" w:rsidRDefault="00394471" w:rsidP="00394471">
      <w:pPr>
        <w:pStyle w:val="B1"/>
      </w:pPr>
      <w:r w:rsidRPr="00EE6E73">
        <w:t>1&gt;</w:t>
      </w:r>
      <w:r w:rsidRPr="00EE6E73">
        <w:tab/>
        <w:t xml:space="preserve">compile a list of "candidate band combinations" only consisting of bands included in </w:t>
      </w:r>
      <w:proofErr w:type="spellStart"/>
      <w:r w:rsidRPr="00EE6E73">
        <w:rPr>
          <w:i/>
        </w:rPr>
        <w:t>frequencyBandListFilter</w:t>
      </w:r>
      <w:r w:rsidR="005A6755" w:rsidRPr="00EE6E73">
        <w:rPr>
          <w:i/>
        </w:rPr>
        <w:t>Sidelink</w:t>
      </w:r>
      <w:proofErr w:type="spellEnd"/>
      <w:r w:rsidRPr="00EE6E73">
        <w:t xml:space="preserve">, and prioritized in the order of </w:t>
      </w:r>
      <w:proofErr w:type="spellStart"/>
      <w:r w:rsidRPr="00EE6E73">
        <w:rPr>
          <w:i/>
        </w:rPr>
        <w:t>frequencyBandListFilterSidelink</w:t>
      </w:r>
      <w:proofErr w:type="spellEnd"/>
      <w:r w:rsidRPr="00EE6E73">
        <w:rPr>
          <w:i/>
        </w:rPr>
        <w:t xml:space="preserve"> </w:t>
      </w:r>
      <w:r w:rsidRPr="00EE6E73">
        <w:t>(i.e. first include band combinations containing the first-listed band, then include remaining band combinations containing the second-listed band, and so on).</w:t>
      </w:r>
    </w:p>
    <w:p w14:paraId="35705FC2" w14:textId="77777777" w:rsidR="00394471" w:rsidRPr="00EE6E73" w:rsidRDefault="00394471" w:rsidP="00394471">
      <w:pPr>
        <w:pStyle w:val="B1"/>
      </w:pPr>
      <w:r w:rsidRPr="00EE6E73">
        <w:t>1&gt;</w:t>
      </w:r>
      <w:r w:rsidRPr="00EE6E73">
        <w:tab/>
        <w:t xml:space="preserve">include into </w:t>
      </w:r>
      <w:proofErr w:type="spellStart"/>
      <w:r w:rsidRPr="00EE6E73">
        <w:rPr>
          <w:i/>
        </w:rPr>
        <w:t>supportedBandCombinationListSidelinkNR</w:t>
      </w:r>
      <w:proofErr w:type="spellEnd"/>
      <w:r w:rsidRPr="00EE6E73">
        <w:t xml:space="preserve"> as many band combinations as possible from the list of "candidate band combinations", starting from the first entry;</w:t>
      </w:r>
    </w:p>
    <w:p w14:paraId="33166547" w14:textId="5CBE40E5" w:rsidR="00394471" w:rsidRPr="00EE6E73" w:rsidRDefault="00394471" w:rsidP="00394471">
      <w:pPr>
        <w:pStyle w:val="B1"/>
      </w:pPr>
      <w:r w:rsidRPr="00EE6E73">
        <w:t>1&gt;</w:t>
      </w:r>
      <w:r w:rsidRPr="00EE6E73">
        <w:tab/>
        <w:t xml:space="preserve">include the received </w:t>
      </w:r>
      <w:proofErr w:type="spellStart"/>
      <w:r w:rsidRPr="00EE6E73">
        <w:rPr>
          <w:i/>
        </w:rPr>
        <w:t>frequencyBandListFilter</w:t>
      </w:r>
      <w:r w:rsidR="005A6755" w:rsidRPr="00EE6E73">
        <w:rPr>
          <w:i/>
        </w:rPr>
        <w:t>Sidelink</w:t>
      </w:r>
      <w:proofErr w:type="spellEnd"/>
      <w:r w:rsidRPr="00EE6E73">
        <w:t xml:space="preserve"> in the field </w:t>
      </w:r>
      <w:proofErr w:type="spellStart"/>
      <w:r w:rsidRPr="00EE6E73">
        <w:rPr>
          <w:i/>
        </w:rPr>
        <w:t>appliedFreqBandListFilter</w:t>
      </w:r>
      <w:proofErr w:type="spellEnd"/>
      <w:r w:rsidRPr="00EE6E73">
        <w:t xml:space="preserve"> of the requested UE capability;</w:t>
      </w:r>
    </w:p>
    <w:p w14:paraId="7D38196D" w14:textId="77777777" w:rsidR="00394471" w:rsidRPr="00EE6E73" w:rsidRDefault="00394471" w:rsidP="00394471">
      <w:pPr>
        <w:pStyle w:val="B1"/>
      </w:pPr>
      <w:r w:rsidRPr="00EE6E73">
        <w:t>1&gt;</w:t>
      </w:r>
      <w:r w:rsidRPr="00EE6E73">
        <w:tab/>
        <w:t xml:space="preserve">submit the </w:t>
      </w:r>
      <w:proofErr w:type="spellStart"/>
      <w:r w:rsidRPr="00EE6E73">
        <w:rPr>
          <w:i/>
        </w:rPr>
        <w:t>UECapabilityInformationSidelink</w:t>
      </w:r>
      <w:proofErr w:type="spellEnd"/>
      <w:r w:rsidRPr="00EE6E73">
        <w:t xml:space="preserve"> message to lower layers for transmission.</w:t>
      </w:r>
    </w:p>
    <w:p w14:paraId="0558003D" w14:textId="1634E653" w:rsidR="00D027C1" w:rsidRPr="00EE6E73" w:rsidRDefault="00D027C1" w:rsidP="00255542">
      <w:pPr>
        <w:pStyle w:val="NO"/>
      </w:pPr>
      <w:r w:rsidRPr="00EE6E73">
        <w:t>NOTE</w:t>
      </w:r>
      <w:r w:rsidR="00BB3450" w:rsidRPr="00EE6E73">
        <w:t xml:space="preserve"> 1</w:t>
      </w:r>
      <w:r w:rsidRPr="00EE6E73">
        <w:t>:</w:t>
      </w:r>
      <w:r w:rsidRPr="00EE6E73">
        <w:tab/>
        <w:t>If the UE cannot include all band combinations due to message size or list size constraints, it is up to UE implementation which band combinations it prioritizes.</w:t>
      </w:r>
    </w:p>
    <w:p w14:paraId="46A798CF" w14:textId="4D5A2074" w:rsidR="00BB3450" w:rsidRPr="00EE6E73" w:rsidRDefault="00BB3450" w:rsidP="00BB3450">
      <w:pPr>
        <w:pStyle w:val="NO"/>
      </w:pPr>
      <w:bookmarkStart w:id="2465" w:name="_Toc60777045"/>
      <w:r w:rsidRPr="00EE6E73">
        <w:t>NOTE 2:</w:t>
      </w:r>
      <w:r w:rsidRPr="00EE6E73">
        <w:tab/>
        <w:t xml:space="preserve">It is up to UE implementation whether to include fields other than </w:t>
      </w:r>
      <w:proofErr w:type="spellStart"/>
      <w:r w:rsidRPr="00EE6E73">
        <w:rPr>
          <w:i/>
          <w:iCs/>
        </w:rPr>
        <w:t>pdcp-ParametersSidelink</w:t>
      </w:r>
      <w:proofErr w:type="spellEnd"/>
      <w:r w:rsidRPr="00EE6E73">
        <w:t xml:space="preserve"> in the </w:t>
      </w:r>
      <w:proofErr w:type="spellStart"/>
      <w:r w:rsidRPr="00EE6E73">
        <w:rPr>
          <w:i/>
          <w:iCs/>
        </w:rPr>
        <w:t>UECapabilityInformationSidelink</w:t>
      </w:r>
      <w:proofErr w:type="spellEnd"/>
      <w:r w:rsidRPr="00EE6E73">
        <w:t xml:space="preserve"> message for </w:t>
      </w:r>
      <w:r w:rsidRPr="00EE6E73">
        <w:rPr>
          <w:iCs/>
        </w:rPr>
        <w:t xml:space="preserve">end-to-end </w:t>
      </w:r>
      <w:r w:rsidRPr="00EE6E73">
        <w:rPr>
          <w:lang w:eastAsia="zh-TW"/>
        </w:rPr>
        <w:t xml:space="preserve">L2 U2U relay NR </w:t>
      </w:r>
      <w:proofErr w:type="spellStart"/>
      <w:r w:rsidRPr="00EE6E73">
        <w:rPr>
          <w:lang w:eastAsia="zh-TW"/>
        </w:rPr>
        <w:t>sidelink</w:t>
      </w:r>
      <w:proofErr w:type="spellEnd"/>
      <w:r w:rsidRPr="00EE6E73">
        <w:rPr>
          <w:lang w:eastAsia="zh-TW"/>
        </w:rPr>
        <w:t xml:space="preserve"> communication</w:t>
      </w:r>
      <w:r w:rsidRPr="00EE6E73">
        <w:t>.</w:t>
      </w:r>
    </w:p>
    <w:p w14:paraId="6C34531F" w14:textId="0C5A7570" w:rsidR="00394471" w:rsidRPr="00EE6E73" w:rsidRDefault="00394471" w:rsidP="00394471">
      <w:pPr>
        <w:pStyle w:val="Heading4"/>
      </w:pPr>
      <w:bookmarkStart w:id="2466" w:name="_Toc193445866"/>
      <w:bookmarkStart w:id="2467" w:name="_Toc193451671"/>
      <w:bookmarkStart w:id="2468" w:name="_Toc193462940"/>
      <w:bookmarkStart w:id="2469" w:name="_Toc201295227"/>
      <w:r w:rsidRPr="00EE6E73">
        <w:t>5.8.9.3</w:t>
      </w:r>
      <w:r w:rsidRPr="00EE6E73">
        <w:tab/>
      </w:r>
      <w:proofErr w:type="spellStart"/>
      <w:r w:rsidRPr="00EE6E73">
        <w:t>Sidelink</w:t>
      </w:r>
      <w:proofErr w:type="spellEnd"/>
      <w:r w:rsidRPr="00EE6E73">
        <w:t xml:space="preserve"> radio link failure related actions</w:t>
      </w:r>
      <w:bookmarkEnd w:id="2465"/>
      <w:bookmarkEnd w:id="2466"/>
      <w:bookmarkEnd w:id="2467"/>
      <w:bookmarkEnd w:id="2468"/>
      <w:bookmarkEnd w:id="2469"/>
    </w:p>
    <w:p w14:paraId="2E65B516" w14:textId="77777777" w:rsidR="00394471" w:rsidRPr="00EE6E73" w:rsidRDefault="00394471" w:rsidP="00394471">
      <w:r w:rsidRPr="00EE6E73">
        <w:t>The UE shall:</w:t>
      </w:r>
    </w:p>
    <w:p w14:paraId="0EE0EB55" w14:textId="77777777" w:rsidR="00394471" w:rsidRPr="00EE6E73" w:rsidRDefault="00394471" w:rsidP="00394471">
      <w:pPr>
        <w:pStyle w:val="B1"/>
      </w:pPr>
      <w:r w:rsidRPr="00EE6E73">
        <w:t>1&gt;</w:t>
      </w:r>
      <w:r w:rsidRPr="00EE6E73">
        <w:tab/>
        <w:t xml:space="preserve">upon indication from </w:t>
      </w:r>
      <w:proofErr w:type="spellStart"/>
      <w:r w:rsidRPr="00EE6E73">
        <w:t>sidelink</w:t>
      </w:r>
      <w:proofErr w:type="spellEnd"/>
      <w:r w:rsidRPr="00EE6E73">
        <w:t xml:space="preserve"> RLC entity that the maximum number of retransmissions for a specific destination has been reached; or</w:t>
      </w:r>
    </w:p>
    <w:p w14:paraId="65B0C34A" w14:textId="77777777" w:rsidR="00394471" w:rsidRPr="00EE6E73" w:rsidRDefault="00394471" w:rsidP="00394471">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for a specific destination</w:t>
      </w:r>
      <w:r w:rsidRPr="00EE6E73">
        <w:t>; or</w:t>
      </w:r>
    </w:p>
    <w:p w14:paraId="4940DC8D" w14:textId="219EF4CE" w:rsidR="00394471" w:rsidRPr="00EE6E73" w:rsidRDefault="00394471" w:rsidP="00394471">
      <w:pPr>
        <w:pStyle w:val="B1"/>
      </w:pPr>
      <w:r w:rsidRPr="00EE6E73">
        <w:t>1&gt;</w:t>
      </w:r>
      <w:r w:rsidRPr="00EE6E73">
        <w:tab/>
        <w:t xml:space="preserve">upon indication from MAC entity that </w:t>
      </w:r>
      <w:r w:rsidR="00F1124D" w:rsidRPr="00EE6E73">
        <w:t xml:space="preserve">HARQ-based </w:t>
      </w:r>
      <w:proofErr w:type="spellStart"/>
      <w:r w:rsidR="00F1124D" w:rsidRPr="00EE6E73">
        <w:t>Sidelink</w:t>
      </w:r>
      <w:proofErr w:type="spellEnd"/>
      <w:r w:rsidR="00F1124D" w:rsidRPr="00EE6E73">
        <w:t xml:space="preserve"> RLF</w:t>
      </w:r>
      <w:r w:rsidRPr="00EE6E73">
        <w:t xml:space="preserve"> for a specific destination has been </w:t>
      </w:r>
      <w:r w:rsidR="00F1124D" w:rsidRPr="00EE6E73">
        <w:t>detected</w:t>
      </w:r>
      <w:r w:rsidRPr="00EE6E73">
        <w:t>; or</w:t>
      </w:r>
    </w:p>
    <w:p w14:paraId="6DA67BCD" w14:textId="77777777" w:rsidR="00844DBE" w:rsidRPr="00EE6E73" w:rsidRDefault="00394471" w:rsidP="00844DBE">
      <w:pPr>
        <w:pStyle w:val="B1"/>
        <w:rPr>
          <w:rFonts w:eastAsia="MS Mincho"/>
        </w:rPr>
      </w:pPr>
      <w:r w:rsidRPr="00EE6E73">
        <w:t>1&gt;</w:t>
      </w:r>
      <w:r w:rsidRPr="00EE6E73">
        <w:tab/>
        <w:t xml:space="preserve">upon integrity check failure indication from </w:t>
      </w:r>
      <w:proofErr w:type="spellStart"/>
      <w:r w:rsidRPr="00EE6E73">
        <w:t>sidelink</w:t>
      </w:r>
      <w:proofErr w:type="spellEnd"/>
      <w:r w:rsidRPr="00EE6E73">
        <w:t xml:space="preserve"> PDCP entity concerning SL-SRB2 or SL-SRB3 </w:t>
      </w:r>
      <w:r w:rsidRPr="00EE6E73">
        <w:rPr>
          <w:rFonts w:eastAsia="MS Mincho"/>
        </w:rPr>
        <w:t>for a specific destination</w:t>
      </w:r>
      <w:r w:rsidR="00844DBE" w:rsidRPr="00EE6E73">
        <w:rPr>
          <w:rFonts w:eastAsia="MS Mincho"/>
        </w:rPr>
        <w:t>; or</w:t>
      </w:r>
    </w:p>
    <w:p w14:paraId="5859F1ED" w14:textId="6BBCCD5F" w:rsidR="00394471" w:rsidRPr="00EE6E73" w:rsidRDefault="00844DBE" w:rsidP="0094778A">
      <w:pPr>
        <w:pStyle w:val="B1"/>
      </w:pPr>
      <w:r w:rsidRPr="00EE6E73">
        <w:t>1&gt;</w:t>
      </w:r>
      <w:r w:rsidRPr="00EE6E73">
        <w:tab/>
        <w:t xml:space="preserve">upon indication of consistent </w:t>
      </w:r>
      <w:proofErr w:type="spellStart"/>
      <w:r w:rsidRPr="00EE6E73">
        <w:t>sidelink</w:t>
      </w:r>
      <w:proofErr w:type="spellEnd"/>
      <w:r w:rsidRPr="00EE6E73">
        <w:t xml:space="preserve"> LBT failures for all RB sets </w:t>
      </w:r>
      <w:r w:rsidR="00773A92" w:rsidRPr="00EE6E73">
        <w:rPr>
          <w:rFonts w:eastAsia="DengXian"/>
        </w:rPr>
        <w:t>for a specific destination</w:t>
      </w:r>
      <w:r w:rsidR="00773A92" w:rsidRPr="00EE6E73">
        <w:t xml:space="preserve"> </w:t>
      </w:r>
      <w:r w:rsidRPr="00EE6E73">
        <w:t>from MAC entity</w:t>
      </w:r>
      <w:r w:rsidR="00394471" w:rsidRPr="00EE6E73">
        <w:t>:</w:t>
      </w:r>
    </w:p>
    <w:p w14:paraId="0DA2EFBC" w14:textId="77777777" w:rsidR="00394471" w:rsidRPr="00EE6E73" w:rsidRDefault="00394471" w:rsidP="00394471">
      <w:pPr>
        <w:pStyle w:val="B2"/>
      </w:pPr>
      <w:r w:rsidRPr="00EE6E73">
        <w:t>2&gt;</w:t>
      </w:r>
      <w:r w:rsidRPr="00EE6E73">
        <w:tab/>
        <w:t xml:space="preserve">consider </w:t>
      </w:r>
      <w:proofErr w:type="spellStart"/>
      <w:r w:rsidRPr="00EE6E73">
        <w:t>sidelink</w:t>
      </w:r>
      <w:proofErr w:type="spellEnd"/>
      <w:r w:rsidRPr="00EE6E73">
        <w:t xml:space="preserve"> radio link failure to be detected for this destination;</w:t>
      </w:r>
    </w:p>
    <w:p w14:paraId="3ED3C295" w14:textId="123DD62E" w:rsidR="00394471" w:rsidRPr="00EE6E73" w:rsidRDefault="00394471" w:rsidP="00394471">
      <w:pPr>
        <w:pStyle w:val="B2"/>
      </w:pPr>
      <w:r w:rsidRPr="00EE6E73">
        <w:t>2&gt;</w:t>
      </w:r>
      <w:r w:rsidRPr="00EE6E73">
        <w:tab/>
        <w:t xml:space="preserve">release the DRBs </w:t>
      </w:r>
      <w:r w:rsidR="0094778A" w:rsidRPr="00EE6E73">
        <w:t xml:space="preserve">(if any) </w:t>
      </w:r>
      <w:r w:rsidRPr="00EE6E73">
        <w:t xml:space="preserve">of this destination, according to </w:t>
      </w:r>
      <w:r w:rsidR="009C7196" w:rsidRPr="00EE6E73">
        <w:t>clause</w:t>
      </w:r>
      <w:r w:rsidRPr="00EE6E73">
        <w:t xml:space="preserve"> 5.8.9.1a.1;</w:t>
      </w:r>
    </w:p>
    <w:p w14:paraId="5CDCAC50" w14:textId="705CABC3" w:rsidR="00394471" w:rsidRPr="00EE6E73" w:rsidRDefault="00394471" w:rsidP="00394471">
      <w:pPr>
        <w:pStyle w:val="B2"/>
      </w:pPr>
      <w:r w:rsidRPr="00EE6E73">
        <w:t>2&gt;</w:t>
      </w:r>
      <w:r w:rsidRPr="00EE6E73">
        <w:tab/>
        <w:t xml:space="preserve">release the SRBs of this destination, according to </w:t>
      </w:r>
      <w:r w:rsidR="009C7196" w:rsidRPr="00EE6E73">
        <w:t>clause</w:t>
      </w:r>
      <w:r w:rsidRPr="00EE6E73">
        <w:t xml:space="preserve"> 5.8.9.1a.3;</w:t>
      </w:r>
    </w:p>
    <w:p w14:paraId="7A150029" w14:textId="7BCE7EE7" w:rsidR="000F2113" w:rsidRPr="00EE6E73" w:rsidRDefault="000F2113" w:rsidP="000830BB">
      <w:pPr>
        <w:pStyle w:val="B2"/>
        <w:rPr>
          <w:rFonts w:eastAsia="SimSun"/>
          <w:lang w:eastAsia="en-US"/>
        </w:rPr>
      </w:pPr>
      <w:r w:rsidRPr="00EE6E73">
        <w:rPr>
          <w:rFonts w:eastAsia="SimSun"/>
          <w:lang w:eastAsia="en-US"/>
        </w:rPr>
        <w:t>2&gt;</w:t>
      </w:r>
      <w:r w:rsidRPr="00EE6E73">
        <w:rPr>
          <w:rFonts w:eastAsia="SimSun"/>
          <w:lang w:eastAsia="en-US"/>
        </w:rPr>
        <w:tab/>
        <w:t>release the PC5 Relay RLC channels</w:t>
      </w:r>
      <w:r w:rsidRPr="00EE6E73">
        <w:rPr>
          <w:rFonts w:eastAsia="SimSun"/>
        </w:rPr>
        <w:t xml:space="preserve"> </w:t>
      </w:r>
      <w:r w:rsidRPr="00EE6E73">
        <w:rPr>
          <w:rFonts w:eastAsia="SimSun"/>
          <w:lang w:eastAsia="en-US"/>
        </w:rPr>
        <w:t>of this destination</w:t>
      </w:r>
      <w:r w:rsidRPr="00EE6E73">
        <w:t xml:space="preserve"> if configured</w:t>
      </w:r>
      <w:r w:rsidRPr="00EE6E73">
        <w:rPr>
          <w:rFonts w:eastAsia="SimSun"/>
          <w:lang w:eastAsia="en-US"/>
        </w:rPr>
        <w:t xml:space="preserve">,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18CB5F44" w14:textId="77777777" w:rsidR="00394471" w:rsidRPr="00EE6E73" w:rsidRDefault="00394471" w:rsidP="00394471">
      <w:pPr>
        <w:pStyle w:val="B2"/>
      </w:pPr>
      <w:r w:rsidRPr="00EE6E73">
        <w:t>2&gt;</w:t>
      </w:r>
      <w:r w:rsidRPr="00EE6E73">
        <w:tab/>
        <w:t xml:space="preserve">discard the NR </w:t>
      </w:r>
      <w:proofErr w:type="spellStart"/>
      <w:r w:rsidRPr="00EE6E73">
        <w:t>sidelink</w:t>
      </w:r>
      <w:proofErr w:type="spellEnd"/>
      <w:r w:rsidRPr="00EE6E73">
        <w:t xml:space="preserve"> communication related configuration of this destination;</w:t>
      </w:r>
    </w:p>
    <w:p w14:paraId="4D128440" w14:textId="5D6C08E4" w:rsidR="00394471" w:rsidRPr="00EE6E73" w:rsidRDefault="00394471" w:rsidP="00394471">
      <w:pPr>
        <w:pStyle w:val="B2"/>
      </w:pPr>
      <w:r w:rsidRPr="00EE6E73">
        <w:t>2&gt;</w:t>
      </w:r>
      <w:r w:rsidRPr="00EE6E73">
        <w:tab/>
        <w:t>reset</w:t>
      </w:r>
      <w:r w:rsidRPr="00EE6E73">
        <w:rPr>
          <w:rFonts w:eastAsia="SimSun"/>
        </w:rPr>
        <w:t xml:space="preserve"> the </w:t>
      </w:r>
      <w:proofErr w:type="spellStart"/>
      <w:r w:rsidRPr="00EE6E73">
        <w:rPr>
          <w:rFonts w:eastAsia="SimSun"/>
        </w:rPr>
        <w:t>sidelink</w:t>
      </w:r>
      <w:proofErr w:type="spellEnd"/>
      <w:r w:rsidRPr="00EE6E73">
        <w:rPr>
          <w:rFonts w:eastAsia="SimSun"/>
        </w:rPr>
        <w:t xml:space="preserve"> specific MAC</w:t>
      </w:r>
      <w:r w:rsidRPr="00EE6E73">
        <w:t xml:space="preserve"> of this destination</w:t>
      </w:r>
      <w:r w:rsidR="002E0AD7" w:rsidRPr="00EE6E73">
        <w:t xml:space="preserve">, except for </w:t>
      </w:r>
      <w:r w:rsidR="0094778A" w:rsidRPr="00EE6E73">
        <w:t xml:space="preserve">end-to-end PC5 connection in </w:t>
      </w:r>
      <w:r w:rsidR="002E0AD7" w:rsidRPr="00EE6E73">
        <w:t>L2 U2U Relay operation</w:t>
      </w:r>
      <w:r w:rsidRPr="00EE6E73">
        <w:rPr>
          <w:rFonts w:eastAsia="SimSun"/>
        </w:rPr>
        <w:t>;</w:t>
      </w:r>
    </w:p>
    <w:p w14:paraId="5A686F34" w14:textId="77777777" w:rsidR="00394471" w:rsidRPr="00EE6E73" w:rsidRDefault="00394471" w:rsidP="00394471">
      <w:pPr>
        <w:pStyle w:val="B2"/>
      </w:pPr>
      <w:r w:rsidRPr="00EE6E73">
        <w:lastRenderedPageBreak/>
        <w:t>2&gt;</w:t>
      </w:r>
      <w:r w:rsidRPr="00EE6E73">
        <w:tab/>
        <w:t>consider the PC5-RRC connection is released for the destination;</w:t>
      </w:r>
    </w:p>
    <w:p w14:paraId="737F0391" w14:textId="77777777" w:rsidR="00394471" w:rsidRPr="00EE6E73" w:rsidRDefault="00394471" w:rsidP="00394471">
      <w:pPr>
        <w:pStyle w:val="B2"/>
      </w:pPr>
      <w:r w:rsidRPr="00EE6E73">
        <w:t>2&gt;</w:t>
      </w:r>
      <w:r w:rsidRPr="00EE6E73">
        <w:tab/>
        <w:t>indicate the release of the PC5-RRC connection to the upper layers for this destination (i.e. PC5 is unavailable);</w:t>
      </w:r>
    </w:p>
    <w:p w14:paraId="6AB8BE2B" w14:textId="77777777" w:rsidR="00394471" w:rsidRPr="00EE6E73" w:rsidRDefault="00394471" w:rsidP="00394471">
      <w:pPr>
        <w:pStyle w:val="B2"/>
      </w:pPr>
      <w:r w:rsidRPr="00EE6E73">
        <w:t>2&gt;</w:t>
      </w:r>
      <w:r w:rsidRPr="00EE6E73">
        <w:tab/>
        <w:t>if UE is in RRC_CONNECTED:</w:t>
      </w:r>
    </w:p>
    <w:p w14:paraId="2B1FF7E0" w14:textId="0AA6EC02" w:rsidR="000F2113" w:rsidRPr="00EE6E73" w:rsidRDefault="000F2113" w:rsidP="000F2113">
      <w:pPr>
        <w:pStyle w:val="B3"/>
      </w:pPr>
      <w:r w:rsidRPr="00EE6E73">
        <w:t>3&gt;</w:t>
      </w:r>
      <w:r w:rsidRPr="00EE6E73">
        <w:tab/>
        <w:t xml:space="preserve">if the UE is </w:t>
      </w:r>
      <w:r w:rsidR="000A3699" w:rsidRPr="00EE6E73">
        <w:t>acting as</w:t>
      </w:r>
      <w:r w:rsidRPr="00EE6E73">
        <w:t xml:space="preserve"> L2 U2N Remote UE</w:t>
      </w:r>
      <w:r w:rsidR="00984519" w:rsidRPr="00EE6E73">
        <w:t xml:space="preserve"> for the destination</w:t>
      </w:r>
      <w:r w:rsidRPr="00EE6E73">
        <w:t>:</w:t>
      </w:r>
    </w:p>
    <w:p w14:paraId="5C1573D8" w14:textId="2E471040" w:rsidR="0094778A" w:rsidRPr="00EE6E73" w:rsidRDefault="0094778A" w:rsidP="0094778A">
      <w:pPr>
        <w:pStyle w:val="B4"/>
        <w:rPr>
          <w:lang w:eastAsia="ko-KR"/>
        </w:rPr>
      </w:pPr>
      <w:r w:rsidRPr="00EE6E73">
        <w:rPr>
          <w:lang w:eastAsia="ko-KR"/>
        </w:rPr>
        <w:t>4&gt;</w:t>
      </w:r>
      <w:r w:rsidRPr="00EE6E73">
        <w:rPr>
          <w:lang w:eastAsia="ko-KR"/>
        </w:rPr>
        <w:tab/>
        <w:t>if MP is configured</w:t>
      </w:r>
      <w:r w:rsidR="00BB3450" w:rsidRPr="00EE6E73">
        <w:rPr>
          <w:lang w:eastAsia="ko-KR"/>
        </w:rPr>
        <w:t>,</w:t>
      </w:r>
      <w:r w:rsidR="00BB3450" w:rsidRPr="00EE6E73">
        <w:rPr>
          <w:bCs/>
          <w:lang w:eastAsia="ko-KR"/>
        </w:rPr>
        <w:t xml:space="preserve"> and neither MCG transmission nor indirect path transmission is suspended</w:t>
      </w:r>
      <w:r w:rsidRPr="00EE6E73">
        <w:rPr>
          <w:lang w:eastAsia="ko-KR"/>
        </w:rPr>
        <w:t>:</w:t>
      </w:r>
    </w:p>
    <w:p w14:paraId="3E0A0382" w14:textId="49D421E6" w:rsidR="0094778A" w:rsidRPr="00EE6E73" w:rsidRDefault="0094778A" w:rsidP="0094778A">
      <w:pPr>
        <w:pStyle w:val="B5"/>
      </w:pPr>
      <w:r w:rsidRPr="00EE6E73">
        <w:rPr>
          <w:lang w:eastAsia="ko-KR"/>
        </w:rPr>
        <w:t>5&gt;</w:t>
      </w:r>
      <w:r w:rsidRPr="00EE6E73">
        <w:rPr>
          <w:lang w:eastAsia="ko-KR"/>
        </w:rPr>
        <w:tab/>
        <w:t xml:space="preserve">initiate the </w:t>
      </w:r>
      <w:r w:rsidRPr="00EE6E73">
        <w:t>indirect path failure information</w:t>
      </w:r>
      <w:r w:rsidRPr="00EE6E73">
        <w:rPr>
          <w:lang w:eastAsia="ko-KR"/>
        </w:rPr>
        <w:t xml:space="preserve"> procedure as specified in </w:t>
      </w:r>
      <w:r w:rsidRPr="00EE6E73">
        <w:t>5.7.3c</w:t>
      </w:r>
      <w:r w:rsidRPr="00EE6E73">
        <w:rPr>
          <w:lang w:eastAsia="ko-KR"/>
        </w:rPr>
        <w:t>;</w:t>
      </w:r>
    </w:p>
    <w:p w14:paraId="21355B22" w14:textId="5857E6ED" w:rsidR="0094778A" w:rsidRPr="00EE6E73" w:rsidRDefault="0094778A" w:rsidP="0094778A">
      <w:pPr>
        <w:pStyle w:val="B4"/>
        <w:rPr>
          <w:lang w:eastAsia="ko-KR"/>
        </w:rPr>
      </w:pPr>
      <w:r w:rsidRPr="00EE6E73">
        <w:rPr>
          <w:lang w:eastAsia="ko-KR"/>
        </w:rPr>
        <w:t>4&gt;</w:t>
      </w:r>
      <w:r w:rsidRPr="00EE6E73">
        <w:rPr>
          <w:lang w:eastAsia="ko-KR"/>
        </w:rPr>
        <w:tab/>
        <w:t>else</w:t>
      </w:r>
      <w:r w:rsidR="00BB3450" w:rsidRPr="00EE6E73">
        <w:rPr>
          <w:lang w:eastAsia="ko-KR"/>
        </w:rPr>
        <w:t xml:space="preserve"> (i.e., MP is not configured, or MP is configured and </w:t>
      </w:r>
      <w:r w:rsidR="00BB3450" w:rsidRPr="00EE6E73">
        <w:rPr>
          <w:bCs/>
          <w:lang w:eastAsia="ko-KR"/>
        </w:rPr>
        <w:t>MCG transmission</w:t>
      </w:r>
      <w:r w:rsidR="00BB3450" w:rsidRPr="00EE6E73">
        <w:rPr>
          <w:lang w:eastAsia="ko-KR"/>
        </w:rPr>
        <w:t xml:space="preserve"> or indirect path transmission is suspended)</w:t>
      </w:r>
      <w:r w:rsidRPr="00EE6E73">
        <w:rPr>
          <w:lang w:eastAsia="ko-KR"/>
        </w:rPr>
        <w:t>:</w:t>
      </w:r>
    </w:p>
    <w:p w14:paraId="04750FE4" w14:textId="142CADAD" w:rsidR="000F2113" w:rsidRPr="00EE6E73" w:rsidRDefault="0094778A" w:rsidP="00220546">
      <w:pPr>
        <w:pStyle w:val="B5"/>
      </w:pPr>
      <w:r w:rsidRPr="00EE6E73">
        <w:rPr>
          <w:lang w:eastAsia="ko-KR"/>
        </w:rPr>
        <w:t>5</w:t>
      </w:r>
      <w:r w:rsidR="000F2113" w:rsidRPr="00EE6E73">
        <w:rPr>
          <w:lang w:eastAsia="ko-KR"/>
        </w:rPr>
        <w:t>&gt;</w:t>
      </w:r>
      <w:r w:rsidR="000F2113" w:rsidRPr="00EE6E73">
        <w:rPr>
          <w:lang w:eastAsia="ko-KR"/>
        </w:rPr>
        <w:tab/>
        <w:t>initiate the RRC connection re-establishment procedure as specified in 5.3.7</w:t>
      </w:r>
      <w:r w:rsidR="005023C3" w:rsidRPr="00EE6E73">
        <w:rPr>
          <w:lang w:eastAsia="ko-KR"/>
        </w:rPr>
        <w:t>;</w:t>
      </w:r>
    </w:p>
    <w:p w14:paraId="19EF4432" w14:textId="77777777" w:rsidR="000F2113" w:rsidRPr="00EE6E73" w:rsidRDefault="000F2113" w:rsidP="000F2113">
      <w:pPr>
        <w:pStyle w:val="B3"/>
      </w:pPr>
      <w:r w:rsidRPr="00EE6E73">
        <w:t>3&gt;</w:t>
      </w:r>
      <w:r w:rsidRPr="00EE6E73">
        <w:tab/>
        <w:t>else:</w:t>
      </w:r>
    </w:p>
    <w:p w14:paraId="06E4E22D" w14:textId="77777777" w:rsidR="002E0AD7" w:rsidRPr="00EE6E73" w:rsidRDefault="000F2113" w:rsidP="002E0AD7">
      <w:pPr>
        <w:pStyle w:val="B4"/>
      </w:pPr>
      <w:r w:rsidRPr="00EE6E73">
        <w:t>4</w:t>
      </w:r>
      <w:r w:rsidR="00394471" w:rsidRPr="00EE6E73">
        <w:t>&gt;</w:t>
      </w:r>
      <w:r w:rsidR="00394471" w:rsidRPr="00EE6E73">
        <w:tab/>
        <w:t xml:space="preserve">perform the </w:t>
      </w:r>
      <w:proofErr w:type="spellStart"/>
      <w:r w:rsidR="00394471" w:rsidRPr="00EE6E73">
        <w:t>sidelink</w:t>
      </w:r>
      <w:proofErr w:type="spellEnd"/>
      <w:r w:rsidR="00394471" w:rsidRPr="00EE6E73">
        <w:t xml:space="preserve"> UE information for NR </w:t>
      </w:r>
      <w:proofErr w:type="spellStart"/>
      <w:r w:rsidR="00394471" w:rsidRPr="00EE6E73">
        <w:t>sidelink</w:t>
      </w:r>
      <w:proofErr w:type="spellEnd"/>
      <w:r w:rsidR="00394471" w:rsidRPr="00EE6E73">
        <w:t xml:space="preserve"> communication procedure, as specified in 5.8.3.3;</w:t>
      </w:r>
    </w:p>
    <w:p w14:paraId="366BC761" w14:textId="77777777" w:rsidR="0094778A" w:rsidRPr="00EE6E73" w:rsidRDefault="0094778A" w:rsidP="0094778A">
      <w:pPr>
        <w:pStyle w:val="B2"/>
        <w:rPr>
          <w:rFonts w:eastAsiaTheme="minorEastAsia"/>
        </w:rPr>
      </w:pPr>
      <w:r w:rsidRPr="00EE6E73">
        <w:rPr>
          <w:rFonts w:eastAsiaTheme="minorEastAsia"/>
        </w:rPr>
        <w:t>2&gt;</w:t>
      </w:r>
      <w:r w:rsidRPr="00EE6E73">
        <w:rPr>
          <w:rFonts w:eastAsiaTheme="minorEastAsia"/>
        </w:rPr>
        <w:tab/>
        <w:t xml:space="preserve">if the UE is acting as L2 U2U Relay UE for the destination which </w:t>
      </w:r>
      <w:r w:rsidRPr="00EE6E73">
        <w:t>identifies a connected L2 U2U Remote UE</w:t>
      </w:r>
      <w:r w:rsidRPr="00EE6E73">
        <w:rPr>
          <w:rFonts w:eastAsiaTheme="minorEastAsia"/>
        </w:rPr>
        <w:t>:</w:t>
      </w:r>
    </w:p>
    <w:p w14:paraId="5FCC9C51"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4795C596" w14:textId="77777777" w:rsidR="0094778A" w:rsidRPr="00EE6E73" w:rsidRDefault="0094778A" w:rsidP="0094778A">
      <w:pPr>
        <w:pStyle w:val="B3"/>
      </w:pPr>
      <w:r w:rsidRPr="00EE6E73">
        <w:rPr>
          <w:rFonts w:eastAsiaTheme="minorEastAsia"/>
        </w:rPr>
        <w:t>3&gt;</w:t>
      </w:r>
      <w:r w:rsidRPr="00EE6E73">
        <w:rPr>
          <w:rFonts w:eastAsiaTheme="minorEastAsia"/>
        </w:rPr>
        <w:tab/>
        <w:t xml:space="preserve">send </w:t>
      </w:r>
      <w:proofErr w:type="spellStart"/>
      <w:r w:rsidRPr="00EE6E73">
        <w:rPr>
          <w:rFonts w:eastAsiaTheme="minorEastAsia"/>
          <w:i/>
        </w:rPr>
        <w:t>NotificationMessageSidelink</w:t>
      </w:r>
      <w:proofErr w:type="spellEnd"/>
      <w:r w:rsidRPr="00EE6E73">
        <w:rPr>
          <w:rFonts w:eastAsiaTheme="minorEastAsia"/>
        </w:rPr>
        <w:t xml:space="preserve"> to the peer L2 U2U Remote UE(s) of the </w:t>
      </w:r>
      <w:r w:rsidRPr="00EE6E73">
        <w:rPr>
          <w:lang w:eastAsia="ko-KR"/>
        </w:rPr>
        <w:t>end-to-end PC5 connection(s)</w:t>
      </w:r>
      <w:r w:rsidRPr="00EE6E73">
        <w:rPr>
          <w:rFonts w:eastAsiaTheme="minorEastAsia"/>
        </w:rPr>
        <w:t>, in accordance with 5.8.9.10.</w:t>
      </w:r>
    </w:p>
    <w:p w14:paraId="57C9F67D"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b;</w:t>
      </w:r>
    </w:p>
    <w:p w14:paraId="7A0201EF" w14:textId="77777777" w:rsidR="0094778A" w:rsidRPr="00EE6E73" w:rsidRDefault="0094778A" w:rsidP="00220546">
      <w:pPr>
        <w:pStyle w:val="B2"/>
      </w:pPr>
      <w:r w:rsidRPr="00EE6E73">
        <w:t>2&gt;</w:t>
      </w:r>
      <w:r w:rsidRPr="00EE6E73">
        <w:tab/>
        <w:t xml:space="preserve">if the UE is acting as L2 U2U Remote UE for the destination </w:t>
      </w:r>
      <w:r w:rsidRPr="00EE6E73">
        <w:rPr>
          <w:rFonts w:eastAsiaTheme="minorEastAsia"/>
        </w:rPr>
        <w:t>which</w:t>
      </w:r>
      <w:r w:rsidRPr="00EE6E73">
        <w:t xml:space="preserve"> identifies a connected L2 U2U Relay UE:</w:t>
      </w:r>
    </w:p>
    <w:p w14:paraId="3A111693"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3C9BDCD8" w14:textId="1BA67611"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456CAA4A" w14:textId="77777777" w:rsidR="00394471" w:rsidRPr="00EE6E73" w:rsidRDefault="00394471" w:rsidP="00394471">
      <w:pPr>
        <w:pStyle w:val="NO"/>
      </w:pPr>
      <w:r w:rsidRPr="00EE6E73">
        <w:t>NOTE:</w:t>
      </w:r>
      <w:r w:rsidRPr="00EE6E73">
        <w:tab/>
        <w:t>It is up to UE implementation on whether and how to indicate to upper layers to maintain the keep-alive procedure [55].</w:t>
      </w:r>
    </w:p>
    <w:p w14:paraId="558F45B6" w14:textId="77777777" w:rsidR="0094778A" w:rsidRPr="00EE6E73" w:rsidRDefault="0094778A" w:rsidP="0094778A">
      <w:pPr>
        <w:pStyle w:val="Heading4"/>
      </w:pPr>
      <w:bookmarkStart w:id="2470" w:name="_Toc193445867"/>
      <w:bookmarkStart w:id="2471" w:name="_Toc193451672"/>
      <w:bookmarkStart w:id="2472" w:name="_Toc193462941"/>
      <w:bookmarkStart w:id="2473" w:name="_Toc201295228"/>
      <w:bookmarkStart w:id="2474" w:name="_Toc60777046"/>
      <w:r w:rsidRPr="00EE6E73">
        <w:t>5.8.9.3a</w:t>
      </w:r>
      <w:r w:rsidRPr="00EE6E73">
        <w:tab/>
        <w:t>End-to-end PC5 connection failure related actions performed by L2 U2U Remote UE</w:t>
      </w:r>
      <w:bookmarkEnd w:id="2470"/>
      <w:bookmarkEnd w:id="2471"/>
      <w:bookmarkEnd w:id="2472"/>
      <w:bookmarkEnd w:id="2473"/>
    </w:p>
    <w:p w14:paraId="74722C15" w14:textId="77777777" w:rsidR="0094778A" w:rsidRPr="00EE6E73" w:rsidRDefault="0094778A" w:rsidP="0094778A">
      <w:r w:rsidRPr="00EE6E73">
        <w:t xml:space="preserve">The UE acting as NR </w:t>
      </w:r>
      <w:proofErr w:type="spellStart"/>
      <w:r w:rsidRPr="00EE6E73">
        <w:t>sidelink</w:t>
      </w:r>
      <w:proofErr w:type="spellEnd"/>
      <w:r w:rsidRPr="00EE6E73">
        <w:t xml:space="preserve"> L2 U2U Remote UE shall:</w:t>
      </w:r>
    </w:p>
    <w:p w14:paraId="5B122115" w14:textId="77777777" w:rsidR="0094778A" w:rsidRPr="00EE6E73" w:rsidRDefault="0094778A" w:rsidP="0094778A">
      <w:pPr>
        <w:pStyle w:val="B1"/>
      </w:pPr>
      <w:r w:rsidRPr="00EE6E73">
        <w:t>1&gt;</w:t>
      </w:r>
      <w:r w:rsidRPr="00EE6E73">
        <w:tab/>
        <w:t>upon detection of end-to-end PC5 connection failure due to per-hop PC5 link failure, in accordance with clause 5.8.9.3; or</w:t>
      </w:r>
    </w:p>
    <w:p w14:paraId="618BFB6B" w14:textId="77777777" w:rsidR="0094778A" w:rsidRPr="00EE6E73" w:rsidRDefault="0094778A" w:rsidP="0094778A">
      <w:pPr>
        <w:pStyle w:val="B1"/>
      </w:pPr>
      <w:r w:rsidRPr="00EE6E73">
        <w:t>1&gt;</w:t>
      </w:r>
      <w:r w:rsidRPr="00EE6E73">
        <w:tab/>
        <w:t>upon detection of end-to-end PC5 connection failure due to per-hop PC5 link release, in accordance with clause 5.8.9.5; or</w:t>
      </w:r>
    </w:p>
    <w:p w14:paraId="52391B13" w14:textId="77777777" w:rsidR="0094778A" w:rsidRPr="00EE6E73" w:rsidRDefault="0094778A" w:rsidP="0094778A">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 xml:space="preserve">for an </w:t>
      </w:r>
      <w:r w:rsidRPr="00EE6E73">
        <w:t>end-to-end PC5 connection; or</w:t>
      </w:r>
    </w:p>
    <w:p w14:paraId="73D0949F" w14:textId="77777777" w:rsidR="0094778A" w:rsidRPr="00EE6E73" w:rsidRDefault="0094778A" w:rsidP="0094778A">
      <w:pPr>
        <w:pStyle w:val="B1"/>
        <w:rPr>
          <w:rFonts w:eastAsia="MS Mincho"/>
        </w:rPr>
      </w:pPr>
      <w:r w:rsidRPr="00EE6E73">
        <w:t>1&gt;</w:t>
      </w:r>
      <w:r w:rsidRPr="00EE6E73">
        <w:tab/>
        <w:t xml:space="preserve">upon integrity check failure indication from </w:t>
      </w:r>
      <w:proofErr w:type="spellStart"/>
      <w:r w:rsidRPr="00EE6E73">
        <w:t>sidelink</w:t>
      </w:r>
      <w:proofErr w:type="spellEnd"/>
      <w:r w:rsidRPr="00EE6E73">
        <w:t xml:space="preserve"> PDCP entity concerning SL-SRB2 or SL-SRB3 </w:t>
      </w:r>
      <w:r w:rsidRPr="00EE6E73">
        <w:rPr>
          <w:rFonts w:eastAsia="MS Mincho"/>
        </w:rPr>
        <w:t xml:space="preserve">for an </w:t>
      </w:r>
      <w:r w:rsidRPr="00EE6E73">
        <w:t>end-to-end PC5 connection</w:t>
      </w:r>
      <w:r w:rsidRPr="00EE6E73">
        <w:rPr>
          <w:rFonts w:eastAsia="MS Mincho"/>
        </w:rPr>
        <w:t>; or</w:t>
      </w:r>
    </w:p>
    <w:p w14:paraId="23E2871B" w14:textId="77777777" w:rsidR="0094778A" w:rsidRPr="00EE6E73" w:rsidRDefault="0094778A" w:rsidP="0094778A">
      <w:pPr>
        <w:pStyle w:val="B1"/>
        <w:rPr>
          <w:rFonts w:eastAsia="MS Mincho"/>
        </w:rPr>
      </w:pPr>
      <w:r w:rsidRPr="00EE6E73">
        <w:t>1&gt;</w:t>
      </w:r>
      <w:r w:rsidRPr="00EE6E73">
        <w:tab/>
        <w:t xml:space="preserve">upon detection end-to-end PC5 connection failure due to reception of </w:t>
      </w:r>
      <w:proofErr w:type="spellStart"/>
      <w:r w:rsidRPr="00EE6E73">
        <w:rPr>
          <w:i/>
        </w:rPr>
        <w:t>NotificationMessageSidelink</w:t>
      </w:r>
      <w:proofErr w:type="spellEnd"/>
      <w:r w:rsidRPr="00EE6E73">
        <w:t xml:space="preserve"> indicating PC5 RLF from the L2 U2U Relay UE </w:t>
      </w:r>
      <w:r w:rsidRPr="00EE6E73">
        <w:rPr>
          <w:rFonts w:eastAsia="MS Mincho"/>
        </w:rPr>
        <w:t xml:space="preserve">for a specific destination </w:t>
      </w:r>
      <w:r w:rsidRPr="00EE6E73">
        <w:rPr>
          <w:rFonts w:eastAsia="SimSun"/>
        </w:rPr>
        <w:t xml:space="preserve">based on the received </w:t>
      </w:r>
      <w:proofErr w:type="spellStart"/>
      <w:r w:rsidRPr="00EE6E73">
        <w:rPr>
          <w:rFonts w:eastAsia="SimSun"/>
          <w:i/>
          <w:iCs/>
        </w:rPr>
        <w:t>sl-DestinationIdentityRemoteUE</w:t>
      </w:r>
      <w:proofErr w:type="spellEnd"/>
      <w:r w:rsidRPr="00EE6E73">
        <w:t xml:space="preserve">, in accordance with clause </w:t>
      </w:r>
      <w:r w:rsidRPr="00EE6E73">
        <w:rPr>
          <w:rFonts w:eastAsia="MS Mincho"/>
        </w:rPr>
        <w:t>5.8.9.10.4:</w:t>
      </w:r>
    </w:p>
    <w:p w14:paraId="4465EDA7" w14:textId="77777777" w:rsidR="0094778A" w:rsidRPr="00EE6E73" w:rsidRDefault="0094778A" w:rsidP="0094778A">
      <w:pPr>
        <w:pStyle w:val="B2"/>
      </w:pPr>
      <w:r w:rsidRPr="00EE6E73">
        <w:t>2&gt;</w:t>
      </w:r>
      <w:r w:rsidRPr="00EE6E73">
        <w:tab/>
        <w:t>release the end-to-end DRBs for this end-to-end PC5 connection, according to clause 5.8.9.1a.1;</w:t>
      </w:r>
    </w:p>
    <w:p w14:paraId="155AE727" w14:textId="77777777" w:rsidR="0094778A" w:rsidRPr="00EE6E73" w:rsidRDefault="0094778A" w:rsidP="0094778A">
      <w:pPr>
        <w:pStyle w:val="B2"/>
      </w:pPr>
      <w:r w:rsidRPr="00EE6E73">
        <w:lastRenderedPageBreak/>
        <w:t>2&gt;</w:t>
      </w:r>
      <w:r w:rsidRPr="00EE6E73">
        <w:tab/>
        <w:t>release the end-to-end SRBs for this end-to-end PC5 connection, according to clause 5.8.9.1a.3;</w:t>
      </w:r>
    </w:p>
    <w:p w14:paraId="5B628195" w14:textId="7D41107C" w:rsidR="0094778A" w:rsidRPr="00EE6E73" w:rsidRDefault="0094778A" w:rsidP="0094778A">
      <w:pPr>
        <w:pStyle w:val="B2"/>
      </w:pPr>
      <w:r w:rsidRPr="00EE6E73">
        <w:t>2&gt;</w:t>
      </w:r>
      <w:r w:rsidRPr="00EE6E73">
        <w:tab/>
        <w:t xml:space="preserve">discard the end-to-end NR </w:t>
      </w:r>
      <w:proofErr w:type="spellStart"/>
      <w:r w:rsidRPr="00EE6E73">
        <w:t>sidelink</w:t>
      </w:r>
      <w:proofErr w:type="spellEnd"/>
      <w:r w:rsidRPr="00EE6E73">
        <w:t xml:space="preserve"> communication related </w:t>
      </w:r>
      <w:r w:rsidR="00BB3450" w:rsidRPr="00EE6E73">
        <w:t xml:space="preserve">radio resources and </w:t>
      </w:r>
      <w:r w:rsidRPr="00EE6E73">
        <w:t xml:space="preserve">configuration for this end-to-end PC5 connection, including </w:t>
      </w:r>
      <w:r w:rsidR="00BB3450" w:rsidRPr="00EE6E73">
        <w:t xml:space="preserve">local ID pair in </w:t>
      </w:r>
      <w:r w:rsidRPr="00EE6E73">
        <w:t>SRAP configuration;</w:t>
      </w:r>
    </w:p>
    <w:p w14:paraId="6D1216BB" w14:textId="77777777" w:rsidR="0094778A" w:rsidRPr="00EE6E73" w:rsidRDefault="0094778A" w:rsidP="0094778A">
      <w:pPr>
        <w:pStyle w:val="B2"/>
      </w:pPr>
      <w:r w:rsidRPr="00EE6E73">
        <w:t>2&gt;</w:t>
      </w:r>
      <w:r w:rsidRPr="00EE6E73">
        <w:tab/>
        <w:t>consider the end-to-end PC5-RRC connection is released for this end-to-end PC5 connection;</w:t>
      </w:r>
    </w:p>
    <w:p w14:paraId="69FEE976" w14:textId="77777777" w:rsidR="0094778A" w:rsidRPr="00EE6E73" w:rsidRDefault="0094778A" w:rsidP="0094778A">
      <w:pPr>
        <w:pStyle w:val="B2"/>
      </w:pPr>
      <w:r w:rsidRPr="00EE6E73">
        <w:t>2&gt;</w:t>
      </w:r>
      <w:r w:rsidRPr="00EE6E73">
        <w:tab/>
        <w:t>indicate the release of the end-to-end PC5-RRC connection to the upper layers;</w:t>
      </w:r>
    </w:p>
    <w:p w14:paraId="734F3280" w14:textId="7C0C748A" w:rsidR="0094778A" w:rsidRPr="00EE6E73" w:rsidRDefault="0094778A" w:rsidP="0094778A">
      <w:pPr>
        <w:pStyle w:val="B2"/>
        <w:rPr>
          <w:lang w:eastAsia="ko-KR"/>
        </w:rPr>
      </w:pPr>
      <w:r w:rsidRPr="00EE6E73">
        <w:rPr>
          <w:lang w:eastAsia="ko-KR"/>
        </w:rPr>
        <w:t>2&gt;</w:t>
      </w:r>
      <w:r w:rsidRPr="00EE6E73">
        <w:rPr>
          <w:lang w:eastAsia="ko-KR"/>
        </w:rPr>
        <w:tab/>
        <w:t xml:space="preserve">if the </w:t>
      </w:r>
      <w:r w:rsidRPr="00EE6E73">
        <w:t>end-to-end PC5 connection failure</w:t>
      </w:r>
      <w:r w:rsidRPr="00EE6E73">
        <w:rPr>
          <w:lang w:eastAsia="ko-KR"/>
        </w:rPr>
        <w:t xml:space="preserve"> is due to </w:t>
      </w:r>
      <w:r w:rsidRPr="00EE6E73">
        <w:rPr>
          <w:rFonts w:eastAsia="MS Mincho"/>
        </w:rPr>
        <w:t xml:space="preserve">T400 expiry or </w:t>
      </w:r>
      <w:r w:rsidRPr="00EE6E73">
        <w:t>integrity check failure of SL-SRB2 or SL-SRB3:</w:t>
      </w:r>
    </w:p>
    <w:p w14:paraId="40514226" w14:textId="311BDF72" w:rsidR="0094778A" w:rsidRPr="00EE6E73" w:rsidRDefault="0094778A" w:rsidP="0094778A">
      <w:pPr>
        <w:pStyle w:val="B3"/>
      </w:pPr>
      <w:r w:rsidRPr="00EE6E73">
        <w:rPr>
          <w:lang w:eastAsia="ko-KR"/>
        </w:rPr>
        <w:t>3&gt;</w:t>
      </w:r>
      <w:r w:rsidRPr="00EE6E73">
        <w:rPr>
          <w:lang w:eastAsia="ko-KR"/>
        </w:rPr>
        <w:tab/>
        <w:t xml:space="preserve">send </w:t>
      </w:r>
      <w:proofErr w:type="spellStart"/>
      <w:r w:rsidRPr="00EE6E73">
        <w:rPr>
          <w:i/>
          <w:iCs/>
        </w:rPr>
        <w:t>RemoteUEInformationSidelink</w:t>
      </w:r>
      <w:proofErr w:type="spellEnd"/>
      <w:r w:rsidRPr="00EE6E73">
        <w:t xml:space="preserve"> message to the L2 </w:t>
      </w:r>
      <w:r w:rsidR="00BB3450" w:rsidRPr="00EE6E73">
        <w:t xml:space="preserve">U2U </w:t>
      </w:r>
      <w:r w:rsidRPr="00EE6E73">
        <w:t>Relay UE of the</w:t>
      </w:r>
      <w:r w:rsidRPr="00EE6E73">
        <w:rPr>
          <w:lang w:eastAsia="ko-KR"/>
        </w:rPr>
        <w:t xml:space="preserve"> end-to-end PC5 connection(s)</w:t>
      </w:r>
      <w:r w:rsidRPr="00EE6E73">
        <w:t xml:space="preserve"> in accordance with 5.8.9.8.2;</w:t>
      </w:r>
    </w:p>
    <w:p w14:paraId="6DA1FC97" w14:textId="77777777" w:rsidR="0092235B" w:rsidRPr="00EE6E73" w:rsidRDefault="0092235B" w:rsidP="002F0544">
      <w:pPr>
        <w:pStyle w:val="B1"/>
      </w:pPr>
      <w:r w:rsidRPr="00EE6E73">
        <w:t>1&gt;</w:t>
      </w:r>
      <w:r w:rsidRPr="00EE6E73">
        <w:tab/>
        <w:t>if the PC5 link between the UE and L2 U2U relay UE is not needed for U2U relay operation, but not released:</w:t>
      </w:r>
    </w:p>
    <w:p w14:paraId="7A643080" w14:textId="77777777" w:rsidR="0092235B" w:rsidRPr="00EE6E73" w:rsidRDefault="0092235B" w:rsidP="002F0544">
      <w:pPr>
        <w:pStyle w:val="B2"/>
      </w:pPr>
      <w:r w:rsidRPr="00EE6E73">
        <w:t>2&gt;</w:t>
      </w:r>
      <w:r w:rsidRPr="00EE6E73">
        <w:tab/>
        <w:t>if the UE is in RRC_IDLE or RRC_INACTIVE or out of coverage:</w:t>
      </w:r>
    </w:p>
    <w:p w14:paraId="70112D3D" w14:textId="70A5A43F" w:rsidR="0092235B" w:rsidRPr="00EE6E73" w:rsidRDefault="0092235B" w:rsidP="0092235B">
      <w:pPr>
        <w:pStyle w:val="B3"/>
      </w:pPr>
      <w:r w:rsidRPr="00EE6E73">
        <w:t>3&gt;</w:t>
      </w:r>
      <w:r w:rsidRPr="00EE6E73">
        <w:tab/>
        <w:t>trigger the PC5 Relay RLC channel derivation procedure, according to clause 5.8.9.7.0.</w:t>
      </w:r>
    </w:p>
    <w:p w14:paraId="6DB754DA" w14:textId="77777777" w:rsidR="0094778A" w:rsidRPr="00EE6E73" w:rsidRDefault="0094778A" w:rsidP="0094778A">
      <w:pPr>
        <w:pStyle w:val="Heading4"/>
      </w:pPr>
      <w:bookmarkStart w:id="2475" w:name="_Toc193445868"/>
      <w:bookmarkStart w:id="2476" w:name="_Toc193451673"/>
      <w:bookmarkStart w:id="2477" w:name="_Toc193462942"/>
      <w:bookmarkStart w:id="2478" w:name="_Toc201295229"/>
      <w:r w:rsidRPr="00EE6E73">
        <w:t>5.8.9.3b</w:t>
      </w:r>
      <w:r w:rsidRPr="00EE6E73">
        <w:tab/>
        <w:t>End-to-end PC5 connection failure/release related actions performed by L2 U2U Relay UE</w:t>
      </w:r>
      <w:bookmarkEnd w:id="2475"/>
      <w:bookmarkEnd w:id="2476"/>
      <w:bookmarkEnd w:id="2477"/>
      <w:bookmarkEnd w:id="2478"/>
    </w:p>
    <w:p w14:paraId="2D3F1DDE" w14:textId="77777777" w:rsidR="0094778A" w:rsidRPr="00EE6E73" w:rsidRDefault="0094778A" w:rsidP="0094778A">
      <w:r w:rsidRPr="00EE6E73">
        <w:t xml:space="preserve">The UE acting as NR </w:t>
      </w:r>
      <w:proofErr w:type="spellStart"/>
      <w:r w:rsidRPr="00EE6E73">
        <w:t>sidelink</w:t>
      </w:r>
      <w:proofErr w:type="spellEnd"/>
      <w:r w:rsidRPr="00EE6E73">
        <w:t xml:space="preserve"> L2 U2U Relay UE shall:</w:t>
      </w:r>
    </w:p>
    <w:p w14:paraId="69698C10" w14:textId="77777777" w:rsidR="0094778A" w:rsidRPr="00EE6E73" w:rsidRDefault="0094778A" w:rsidP="0094778A">
      <w:pPr>
        <w:pStyle w:val="B1"/>
      </w:pPr>
      <w:r w:rsidRPr="00EE6E73">
        <w:t>1&gt;</w:t>
      </w:r>
      <w:r w:rsidRPr="00EE6E73">
        <w:tab/>
        <w:t>upon detection end-to-end PC5 connection failure due to per-hop PC5 link failure, in accordance with clause 5.8.9.3; or</w:t>
      </w:r>
    </w:p>
    <w:p w14:paraId="112F276B" w14:textId="77777777" w:rsidR="0094778A" w:rsidRPr="00EE6E73" w:rsidRDefault="0094778A" w:rsidP="0094778A">
      <w:pPr>
        <w:pStyle w:val="B1"/>
      </w:pPr>
      <w:r w:rsidRPr="00EE6E73">
        <w:t>1&gt;</w:t>
      </w:r>
      <w:r w:rsidRPr="00EE6E73">
        <w:tab/>
        <w:t>upon detection end-to-end PC5 connection failure due to per-hop PC5 link release, in accordance with clause 5.8.9.5; or</w:t>
      </w:r>
    </w:p>
    <w:p w14:paraId="5907F309" w14:textId="77777777" w:rsidR="0094778A" w:rsidRPr="00EE6E73" w:rsidRDefault="0094778A" w:rsidP="0094778A">
      <w:pPr>
        <w:pStyle w:val="B1"/>
        <w:rPr>
          <w:rFonts w:eastAsia="MS Mincho"/>
        </w:rPr>
      </w:pPr>
      <w:r w:rsidRPr="00EE6E73">
        <w:t>1&gt;</w:t>
      </w:r>
      <w:r w:rsidRPr="00EE6E73">
        <w:tab/>
        <w:t xml:space="preserve">upon reception of </w:t>
      </w:r>
      <w:proofErr w:type="spellStart"/>
      <w:r w:rsidRPr="00EE6E73">
        <w:rPr>
          <w:i/>
          <w:iCs/>
        </w:rPr>
        <w:t>RemoteUEInfomationSidelink</w:t>
      </w:r>
      <w:proofErr w:type="spellEnd"/>
      <w:r w:rsidRPr="00EE6E73">
        <w:rPr>
          <w:i/>
          <w:iCs/>
        </w:rPr>
        <w:t xml:space="preserve"> </w:t>
      </w:r>
      <w:r w:rsidRPr="00EE6E73">
        <w:t>indicating end-to-end connection release or failure</w:t>
      </w:r>
      <w:r w:rsidRPr="00EE6E73">
        <w:rPr>
          <w:rFonts w:eastAsia="MS Mincho"/>
        </w:rPr>
        <w:t xml:space="preserve"> for a specific destination </w:t>
      </w:r>
      <w:r w:rsidRPr="00EE6E73">
        <w:rPr>
          <w:rFonts w:eastAsia="SimSun"/>
        </w:rPr>
        <w:t xml:space="preserve">based on the received </w:t>
      </w:r>
      <w:proofErr w:type="spellStart"/>
      <w:r w:rsidRPr="00EE6E73">
        <w:rPr>
          <w:rFonts w:eastAsia="SimSun"/>
          <w:i/>
          <w:iCs/>
        </w:rPr>
        <w:t>sl-DestinationIdentityRemoteUE</w:t>
      </w:r>
      <w:proofErr w:type="spellEnd"/>
      <w:r w:rsidRPr="00EE6E73">
        <w:t>, in accordance with clause 5</w:t>
      </w:r>
      <w:r w:rsidRPr="00EE6E73">
        <w:rPr>
          <w:rFonts w:eastAsia="MS Mincho"/>
        </w:rPr>
        <w:t>.8.9.8.3:</w:t>
      </w:r>
    </w:p>
    <w:p w14:paraId="7A43E853" w14:textId="77777777" w:rsidR="0092235B" w:rsidRPr="00EE6E73" w:rsidRDefault="0094778A" w:rsidP="0092235B">
      <w:pPr>
        <w:pStyle w:val="B2"/>
      </w:pPr>
      <w:r w:rsidRPr="00EE6E73">
        <w:t>2&gt;</w:t>
      </w:r>
      <w:r w:rsidRPr="00EE6E73">
        <w:tab/>
        <w:t xml:space="preserve">discard the end-to-end NR </w:t>
      </w:r>
      <w:proofErr w:type="spellStart"/>
      <w:r w:rsidRPr="00EE6E73">
        <w:t>sidelink</w:t>
      </w:r>
      <w:proofErr w:type="spellEnd"/>
      <w:r w:rsidRPr="00EE6E73">
        <w:t xml:space="preserve"> communication related </w:t>
      </w:r>
      <w:r w:rsidR="00BB3450" w:rsidRPr="00EE6E73">
        <w:t xml:space="preserve">radio resources and </w:t>
      </w:r>
      <w:r w:rsidRPr="00EE6E73">
        <w:t>configuration for this end-to-end PC5 connection, including end-to-end SRB/DRB related configuration, QoS related configuration, SRAP configuration;</w:t>
      </w:r>
    </w:p>
    <w:p w14:paraId="419B1333" w14:textId="37BE06E7" w:rsidR="0092235B" w:rsidRPr="00EE6E73" w:rsidRDefault="0092235B" w:rsidP="0092235B">
      <w:pPr>
        <w:pStyle w:val="B2"/>
      </w:pPr>
      <w:r w:rsidRPr="00EE6E73">
        <w:t>2&gt;</w:t>
      </w:r>
      <w:r w:rsidRPr="00EE6E73">
        <w:tab/>
        <w:t>if the PC5 link between L2 U2U relay UE and the peer L2 U2U remote UE is still available:</w:t>
      </w:r>
    </w:p>
    <w:p w14:paraId="753C510F" w14:textId="77777777" w:rsidR="0092235B" w:rsidRPr="00EE6E73" w:rsidRDefault="0092235B" w:rsidP="002F0544">
      <w:pPr>
        <w:pStyle w:val="B3"/>
      </w:pPr>
      <w:r w:rsidRPr="00EE6E73">
        <w:t>3&gt;</w:t>
      </w:r>
      <w:r w:rsidRPr="00EE6E73">
        <w:tab/>
        <w:t>if the UE is in RRC_IDLE or RRC_INACTIVE or out of coverage:</w:t>
      </w:r>
    </w:p>
    <w:p w14:paraId="25FE9BDF" w14:textId="77777777" w:rsidR="0092235B" w:rsidRPr="00EE6E73" w:rsidRDefault="0092235B" w:rsidP="002F0544">
      <w:pPr>
        <w:pStyle w:val="B4"/>
      </w:pPr>
      <w:r w:rsidRPr="00EE6E73">
        <w:t>4&gt;</w:t>
      </w:r>
      <w:r w:rsidRPr="00EE6E73">
        <w:tab/>
        <w:t xml:space="preserve">trigger the PC5 Relay RLC channel </w:t>
      </w:r>
      <w:proofErr w:type="spellStart"/>
      <w:r w:rsidRPr="00EE6E73">
        <w:t>deriviation</w:t>
      </w:r>
      <w:proofErr w:type="spellEnd"/>
      <w:r w:rsidRPr="00EE6E73">
        <w:t xml:space="preserve"> procedure, according to clause 5.8.9.7.0;</w:t>
      </w:r>
    </w:p>
    <w:p w14:paraId="33AE7163" w14:textId="77777777" w:rsidR="0092235B" w:rsidRPr="00EE6E73" w:rsidRDefault="0092235B" w:rsidP="002F0544">
      <w:pPr>
        <w:pStyle w:val="B3"/>
      </w:pPr>
      <w:r w:rsidRPr="00EE6E73">
        <w:t>3&gt;</w:t>
      </w:r>
      <w:r w:rsidRPr="00EE6E73">
        <w:tab/>
        <w:t>if the UE is in RRC_CONNECTED:</w:t>
      </w:r>
    </w:p>
    <w:p w14:paraId="1CEE27F9" w14:textId="4543D5F1" w:rsidR="0094778A" w:rsidRPr="00EE6E73" w:rsidRDefault="0092235B" w:rsidP="002F0544">
      <w:pPr>
        <w:pStyle w:val="B4"/>
      </w:pPr>
      <w:r w:rsidRPr="00EE6E73">
        <w:t>4&gt;</w:t>
      </w:r>
      <w:r w:rsidRPr="00EE6E73">
        <w:tab/>
        <w:t xml:space="preserve">initiate </w:t>
      </w:r>
      <w:proofErr w:type="spellStart"/>
      <w:r w:rsidRPr="00EE6E73">
        <w:t>sidelink</w:t>
      </w:r>
      <w:proofErr w:type="spellEnd"/>
      <w:r w:rsidRPr="00EE6E73">
        <w:t xml:space="preserve"> UE information procedure according to clause 5.8.3.2.</w:t>
      </w:r>
    </w:p>
    <w:p w14:paraId="74CDB7AA" w14:textId="77777777" w:rsidR="00394471" w:rsidRPr="00EE6E73" w:rsidRDefault="00394471" w:rsidP="00394471">
      <w:pPr>
        <w:pStyle w:val="Heading4"/>
      </w:pPr>
      <w:bookmarkStart w:id="2479" w:name="_Toc193445869"/>
      <w:bookmarkStart w:id="2480" w:name="_Toc193451674"/>
      <w:bookmarkStart w:id="2481" w:name="_Toc193462943"/>
      <w:bookmarkStart w:id="2482" w:name="_Toc201295230"/>
      <w:r w:rsidRPr="00EE6E73">
        <w:t>5.8.9.4</w:t>
      </w:r>
      <w:r w:rsidRPr="00EE6E73">
        <w:tab/>
      </w:r>
      <w:proofErr w:type="spellStart"/>
      <w:r w:rsidRPr="00EE6E73">
        <w:t>Sidelink</w:t>
      </w:r>
      <w:proofErr w:type="spellEnd"/>
      <w:r w:rsidRPr="00EE6E73">
        <w:t xml:space="preserve"> common control information</w:t>
      </w:r>
      <w:bookmarkEnd w:id="2474"/>
      <w:bookmarkEnd w:id="2479"/>
      <w:bookmarkEnd w:id="2480"/>
      <w:bookmarkEnd w:id="2481"/>
      <w:bookmarkEnd w:id="2482"/>
    </w:p>
    <w:p w14:paraId="130BEC59" w14:textId="77777777" w:rsidR="00394471" w:rsidRPr="00EE6E73" w:rsidRDefault="00394471" w:rsidP="00394471">
      <w:pPr>
        <w:pStyle w:val="Heading5"/>
        <w:rPr>
          <w:rFonts w:eastAsia="MS Mincho"/>
        </w:rPr>
      </w:pPr>
      <w:bookmarkStart w:id="2483" w:name="_Toc60777047"/>
      <w:bookmarkStart w:id="2484" w:name="_Toc193445870"/>
      <w:bookmarkStart w:id="2485" w:name="_Toc193451675"/>
      <w:bookmarkStart w:id="2486" w:name="_Toc193462944"/>
      <w:bookmarkStart w:id="2487" w:name="_Toc201295231"/>
      <w:r w:rsidRPr="00EE6E73">
        <w:rPr>
          <w:rFonts w:eastAsia="MS Mincho"/>
        </w:rPr>
        <w:t>5.8.9.4.1</w:t>
      </w:r>
      <w:r w:rsidRPr="00EE6E73">
        <w:rPr>
          <w:rFonts w:eastAsia="MS Mincho"/>
        </w:rPr>
        <w:tab/>
        <w:t>General</w:t>
      </w:r>
      <w:bookmarkEnd w:id="2483"/>
      <w:bookmarkEnd w:id="2484"/>
      <w:bookmarkEnd w:id="2485"/>
      <w:bookmarkEnd w:id="2486"/>
      <w:bookmarkEnd w:id="2487"/>
    </w:p>
    <w:p w14:paraId="4B76C1E9" w14:textId="6A5D2E4F" w:rsidR="00394471" w:rsidRPr="00EE6E73" w:rsidRDefault="00394471" w:rsidP="00394471">
      <w:r w:rsidRPr="00EE6E73">
        <w:t xml:space="preserve">The </w:t>
      </w:r>
      <w:proofErr w:type="spellStart"/>
      <w:r w:rsidRPr="00EE6E73">
        <w:t>sidelink</w:t>
      </w:r>
      <w:proofErr w:type="spellEnd"/>
      <w:r w:rsidRPr="00EE6E73">
        <w:t xml:space="preserve"> common control information is carried by </w:t>
      </w:r>
      <w:proofErr w:type="spellStart"/>
      <w:r w:rsidRPr="00EE6E73">
        <w:rPr>
          <w:i/>
        </w:rPr>
        <w:t>MasterInformationBlockSidelink</w:t>
      </w:r>
      <w:proofErr w:type="spellEnd"/>
      <w:r w:rsidRPr="00EE6E73">
        <w:t xml:space="preserve">. The </w:t>
      </w:r>
      <w:proofErr w:type="spellStart"/>
      <w:r w:rsidRPr="00EE6E73">
        <w:t>sidelink</w:t>
      </w:r>
      <w:proofErr w:type="spellEnd"/>
      <w:r w:rsidRPr="00EE6E73">
        <w:t xml:space="preserve"> common control information may change at any transmission, i.e. neither a modification period nor a change notification mechanism is used.</w:t>
      </w:r>
      <w:r w:rsidR="000F2113" w:rsidRPr="00EE6E73">
        <w:t xml:space="preserve"> This procedure also applies to </w:t>
      </w:r>
      <w:r w:rsidR="0039645C" w:rsidRPr="00EE6E73">
        <w:rPr>
          <w:rFonts w:eastAsia="SimSun"/>
        </w:rPr>
        <w:t xml:space="preserve">NR </w:t>
      </w:r>
      <w:proofErr w:type="spellStart"/>
      <w:r w:rsidR="000F2113" w:rsidRPr="00EE6E73">
        <w:t>sidelink</w:t>
      </w:r>
      <w:proofErr w:type="spellEnd"/>
      <w:r w:rsidR="000F2113" w:rsidRPr="00EE6E73">
        <w:t xml:space="preserve"> discovery.</w:t>
      </w:r>
    </w:p>
    <w:p w14:paraId="25F9EE99" w14:textId="4A6BD7A8" w:rsidR="00394471" w:rsidRPr="00EE6E73" w:rsidRDefault="00394471" w:rsidP="00394471">
      <w:r w:rsidRPr="00EE6E73">
        <w:t xml:space="preserve">A UE configured to receive or transmit NR </w:t>
      </w:r>
      <w:proofErr w:type="spellStart"/>
      <w:r w:rsidRPr="00EE6E73">
        <w:t>sidelink</w:t>
      </w:r>
      <w:proofErr w:type="spellEnd"/>
      <w:r w:rsidRPr="00EE6E73">
        <w:t xml:space="preserve"> communication</w:t>
      </w:r>
      <w:r w:rsidR="000F2113" w:rsidRPr="00EE6E73">
        <w:t>/discovery</w:t>
      </w:r>
      <w:r w:rsidR="004E0747" w:rsidRPr="00EE6E73">
        <w:t>/positioning</w:t>
      </w:r>
      <w:r w:rsidRPr="00EE6E73">
        <w:t xml:space="preserve"> shall:</w:t>
      </w:r>
    </w:p>
    <w:p w14:paraId="00432D17" w14:textId="77777777" w:rsidR="00394471" w:rsidRPr="00EE6E73" w:rsidRDefault="00394471" w:rsidP="00394471">
      <w:pPr>
        <w:pStyle w:val="B1"/>
      </w:pPr>
      <w:r w:rsidRPr="00EE6E73">
        <w:t>1&gt;</w:t>
      </w:r>
      <w:r w:rsidRPr="00EE6E73">
        <w:tab/>
        <w:t xml:space="preserve">if the UE has a selected </w:t>
      </w:r>
      <w:proofErr w:type="spellStart"/>
      <w:r w:rsidRPr="00EE6E73">
        <w:t>SyncRef</w:t>
      </w:r>
      <w:proofErr w:type="spellEnd"/>
      <w:r w:rsidRPr="00EE6E73">
        <w:t xml:space="preserve"> UE, as specified in 5.8.6:</w:t>
      </w:r>
    </w:p>
    <w:p w14:paraId="2C25861A" w14:textId="77777777" w:rsidR="00394471" w:rsidRPr="00EE6E73" w:rsidRDefault="00394471" w:rsidP="00394471">
      <w:pPr>
        <w:pStyle w:val="B2"/>
      </w:pPr>
      <w:r w:rsidRPr="00EE6E73">
        <w:t>2&gt;</w:t>
      </w:r>
      <w:r w:rsidRPr="00EE6E73">
        <w:tab/>
        <w:t xml:space="preserve">ensure having a valid version of the </w:t>
      </w:r>
      <w:proofErr w:type="spellStart"/>
      <w:r w:rsidRPr="00EE6E73">
        <w:rPr>
          <w:i/>
        </w:rPr>
        <w:t>MasterInformationBlockSidelink</w:t>
      </w:r>
      <w:proofErr w:type="spellEnd"/>
      <w:r w:rsidRPr="00EE6E73">
        <w:rPr>
          <w:i/>
        </w:rPr>
        <w:t xml:space="preserve"> </w:t>
      </w:r>
      <w:r w:rsidRPr="00EE6E73">
        <w:t xml:space="preserve">message of that </w:t>
      </w:r>
      <w:proofErr w:type="spellStart"/>
      <w:r w:rsidRPr="00EE6E73">
        <w:t>SyncRef</w:t>
      </w:r>
      <w:proofErr w:type="spellEnd"/>
      <w:r w:rsidRPr="00EE6E73">
        <w:t xml:space="preserve"> UE;</w:t>
      </w:r>
    </w:p>
    <w:p w14:paraId="36965682" w14:textId="77777777" w:rsidR="00394471" w:rsidRPr="00EE6E73" w:rsidRDefault="00394471" w:rsidP="00394471">
      <w:pPr>
        <w:pStyle w:val="Heading5"/>
        <w:rPr>
          <w:rFonts w:eastAsia="MS Mincho"/>
        </w:rPr>
      </w:pPr>
      <w:bookmarkStart w:id="2488" w:name="_Toc60777048"/>
      <w:bookmarkStart w:id="2489" w:name="_Toc193445871"/>
      <w:bookmarkStart w:id="2490" w:name="_Toc193451676"/>
      <w:bookmarkStart w:id="2491" w:name="_Toc193462945"/>
      <w:bookmarkStart w:id="2492" w:name="_Toc201295232"/>
      <w:r w:rsidRPr="00EE6E73">
        <w:rPr>
          <w:rFonts w:eastAsia="MS Mincho"/>
        </w:rPr>
        <w:t>5.8.9.4.2</w:t>
      </w:r>
      <w:r w:rsidRPr="00EE6E73">
        <w:rPr>
          <w:rFonts w:eastAsia="MS Mincho"/>
        </w:rPr>
        <w:tab/>
        <w:t xml:space="preserve">Actions related to reception of </w:t>
      </w:r>
      <w:proofErr w:type="spellStart"/>
      <w:r w:rsidRPr="00EE6E73">
        <w:rPr>
          <w:rFonts w:eastAsia="MS Mincho"/>
          <w:i/>
        </w:rPr>
        <w:t>MasterInformationBlockSidelink</w:t>
      </w:r>
      <w:proofErr w:type="spellEnd"/>
      <w:r w:rsidRPr="00EE6E73">
        <w:rPr>
          <w:rFonts w:eastAsia="MS Mincho"/>
        </w:rPr>
        <w:t xml:space="preserve"> message</w:t>
      </w:r>
      <w:bookmarkEnd w:id="2488"/>
      <w:bookmarkEnd w:id="2489"/>
      <w:bookmarkEnd w:id="2490"/>
      <w:bookmarkEnd w:id="2491"/>
      <w:bookmarkEnd w:id="2492"/>
    </w:p>
    <w:p w14:paraId="408190E5" w14:textId="77777777" w:rsidR="00394471" w:rsidRPr="00EE6E73" w:rsidRDefault="00394471" w:rsidP="00394471">
      <w:r w:rsidRPr="00EE6E73">
        <w:t xml:space="preserve">Upon receiving </w:t>
      </w:r>
      <w:proofErr w:type="spellStart"/>
      <w:r w:rsidRPr="00EE6E73">
        <w:rPr>
          <w:i/>
        </w:rPr>
        <w:t>MasterInformationBlockSidelink</w:t>
      </w:r>
      <w:proofErr w:type="spellEnd"/>
      <w:r w:rsidRPr="00EE6E73">
        <w:t>, the UE shall:</w:t>
      </w:r>
    </w:p>
    <w:p w14:paraId="45A06899" w14:textId="77777777" w:rsidR="00394471" w:rsidRPr="00EE6E73" w:rsidRDefault="00394471" w:rsidP="00394471">
      <w:pPr>
        <w:pStyle w:val="B1"/>
      </w:pPr>
      <w:r w:rsidRPr="00EE6E73">
        <w:lastRenderedPageBreak/>
        <w:t>1&gt;</w:t>
      </w:r>
      <w:r w:rsidRPr="00EE6E73">
        <w:tab/>
        <w:t xml:space="preserve">apply the values included in the received </w:t>
      </w:r>
      <w:proofErr w:type="spellStart"/>
      <w:r w:rsidRPr="00EE6E73">
        <w:rPr>
          <w:i/>
        </w:rPr>
        <w:t>MasterInformationBlockSidelink</w:t>
      </w:r>
      <w:proofErr w:type="spellEnd"/>
      <w:r w:rsidRPr="00EE6E73">
        <w:rPr>
          <w:i/>
        </w:rPr>
        <w:t xml:space="preserve"> </w:t>
      </w:r>
      <w:r w:rsidRPr="00EE6E73">
        <w:t>message.</w:t>
      </w:r>
    </w:p>
    <w:p w14:paraId="35D99365" w14:textId="77777777" w:rsidR="00394471" w:rsidRPr="00EE6E73" w:rsidRDefault="00394471" w:rsidP="00394471">
      <w:pPr>
        <w:pStyle w:val="Heading5"/>
        <w:rPr>
          <w:rFonts w:eastAsia="MS Mincho"/>
        </w:rPr>
      </w:pPr>
      <w:bookmarkStart w:id="2493" w:name="_Toc60777049"/>
      <w:bookmarkStart w:id="2494" w:name="_Toc193445872"/>
      <w:bookmarkStart w:id="2495" w:name="_Toc193451677"/>
      <w:bookmarkStart w:id="2496" w:name="_Toc193462946"/>
      <w:bookmarkStart w:id="2497" w:name="_Toc201295233"/>
      <w:r w:rsidRPr="00EE6E73">
        <w:rPr>
          <w:rFonts w:eastAsia="MS Mincho"/>
        </w:rPr>
        <w:t>5.8.9.4.3</w:t>
      </w:r>
      <w:r w:rsidRPr="00EE6E73">
        <w:rPr>
          <w:rFonts w:eastAsia="MS Mincho"/>
        </w:rPr>
        <w:tab/>
        <w:t xml:space="preserve">Transmission of </w:t>
      </w:r>
      <w:proofErr w:type="spellStart"/>
      <w:r w:rsidRPr="00EE6E73">
        <w:rPr>
          <w:rFonts w:eastAsia="MS Mincho"/>
          <w:i/>
        </w:rPr>
        <w:t>MasterInformationBlockSidelink</w:t>
      </w:r>
      <w:proofErr w:type="spellEnd"/>
      <w:r w:rsidRPr="00EE6E73">
        <w:rPr>
          <w:rFonts w:eastAsia="MS Mincho"/>
        </w:rPr>
        <w:t xml:space="preserve"> message</w:t>
      </w:r>
      <w:bookmarkEnd w:id="2493"/>
      <w:bookmarkEnd w:id="2494"/>
      <w:bookmarkEnd w:id="2495"/>
      <w:bookmarkEnd w:id="2496"/>
      <w:bookmarkEnd w:id="2497"/>
    </w:p>
    <w:p w14:paraId="76F84D0D" w14:textId="77777777" w:rsidR="00394471" w:rsidRPr="00EE6E73" w:rsidRDefault="00394471" w:rsidP="00394471">
      <w:r w:rsidRPr="00EE6E73">
        <w:t xml:space="preserve">The UE shall set the contents of the </w:t>
      </w:r>
      <w:proofErr w:type="spellStart"/>
      <w:r w:rsidRPr="00EE6E73">
        <w:rPr>
          <w:i/>
        </w:rPr>
        <w:t>MasterInformationBlockSidelink</w:t>
      </w:r>
      <w:proofErr w:type="spellEnd"/>
      <w:r w:rsidRPr="00EE6E73">
        <w:t xml:space="preserve"> message as follows:</w:t>
      </w:r>
    </w:p>
    <w:p w14:paraId="2EB0D0E1" w14:textId="769A0197" w:rsidR="00394471" w:rsidRPr="00EE6E73" w:rsidRDefault="00394471" w:rsidP="00394471">
      <w:pPr>
        <w:pStyle w:val="B1"/>
      </w:pPr>
      <w:r w:rsidRPr="00EE6E73">
        <w:t>1&gt;</w:t>
      </w:r>
      <w:r w:rsidRPr="00EE6E73">
        <w:tab/>
        <w:t xml:space="preserve">if in coverage on the frequency used for the NR </w:t>
      </w:r>
      <w:proofErr w:type="spellStart"/>
      <w:r w:rsidRPr="00EE6E73">
        <w:t>sidelink</w:t>
      </w:r>
      <w:proofErr w:type="spellEnd"/>
      <w:r w:rsidRPr="00EE6E73">
        <w:t xml:space="preserve"> communication</w:t>
      </w:r>
      <w:r w:rsidR="004E0747" w:rsidRPr="00EE6E73">
        <w:t>/positioning</w:t>
      </w:r>
      <w:r w:rsidRPr="00EE6E73">
        <w:t xml:space="preserve"> as defined in TS 38.304 [20].</w:t>
      </w:r>
    </w:p>
    <w:p w14:paraId="504A039B" w14:textId="77777777" w:rsidR="00394471" w:rsidRPr="00EE6E73" w:rsidRDefault="00394471" w:rsidP="00394471">
      <w:pPr>
        <w:pStyle w:val="B2"/>
      </w:pPr>
      <w:r w:rsidRPr="00EE6E73">
        <w:t>2&gt;</w:t>
      </w:r>
      <w:r w:rsidRPr="00EE6E73">
        <w:tab/>
        <w:t xml:space="preserve">set </w:t>
      </w:r>
      <w:proofErr w:type="spellStart"/>
      <w:r w:rsidRPr="00EE6E73">
        <w:rPr>
          <w:i/>
        </w:rPr>
        <w:t>inCoverage</w:t>
      </w:r>
      <w:proofErr w:type="spellEnd"/>
      <w:r w:rsidRPr="00EE6E73">
        <w:rPr>
          <w:i/>
        </w:rPr>
        <w:t xml:space="preserve"> </w:t>
      </w:r>
      <w:r w:rsidRPr="00EE6E73">
        <w:t xml:space="preserve">to </w:t>
      </w:r>
      <w:r w:rsidRPr="00EE6E73">
        <w:rPr>
          <w:i/>
        </w:rPr>
        <w:t>true</w:t>
      </w:r>
      <w:r w:rsidRPr="00EE6E73">
        <w:t>;</w:t>
      </w:r>
    </w:p>
    <w:p w14:paraId="4279302B" w14:textId="77777777" w:rsidR="00394471" w:rsidRPr="00EE6E73" w:rsidRDefault="00394471" w:rsidP="00394471">
      <w:pPr>
        <w:pStyle w:val="B2"/>
      </w:pPr>
      <w:r w:rsidRPr="00EE6E73">
        <w:t>2&gt;</w:t>
      </w:r>
      <w:r w:rsidRPr="00EE6E73">
        <w:tab/>
        <w:t xml:space="preserve">if </w:t>
      </w:r>
      <w:proofErr w:type="spellStart"/>
      <w:r w:rsidRPr="00EE6E73">
        <w:rPr>
          <w:i/>
        </w:rPr>
        <w:t>tdd</w:t>
      </w:r>
      <w:proofErr w:type="spellEnd"/>
      <w:r w:rsidRPr="00EE6E73">
        <w:rPr>
          <w:i/>
        </w:rPr>
        <w:t>-UL-DL-</w:t>
      </w:r>
      <w:proofErr w:type="spellStart"/>
      <w:r w:rsidRPr="00EE6E73">
        <w:rPr>
          <w:i/>
        </w:rPr>
        <w:t>ConfigurationCommon</w:t>
      </w:r>
      <w:proofErr w:type="spellEnd"/>
      <w:r w:rsidRPr="00EE6E73">
        <w:rPr>
          <w:i/>
        </w:rPr>
        <w:t xml:space="preserve"> </w:t>
      </w:r>
      <w:r w:rsidRPr="00EE6E73">
        <w:t xml:space="preserve">is included in the received </w:t>
      </w:r>
      <w:r w:rsidRPr="00EE6E73">
        <w:rPr>
          <w:i/>
        </w:rPr>
        <w:t>SIB1</w:t>
      </w:r>
      <w:r w:rsidRPr="00EE6E73">
        <w:t>:</w:t>
      </w:r>
    </w:p>
    <w:p w14:paraId="3E39B9D0" w14:textId="3B16C204" w:rsidR="00394471" w:rsidRPr="00EE6E73" w:rsidRDefault="00394471" w:rsidP="00394471">
      <w:pPr>
        <w:pStyle w:val="B3"/>
      </w:pPr>
      <w:r w:rsidRPr="00EE6E73">
        <w:t>3&gt;</w:t>
      </w:r>
      <w:r w:rsidRPr="00EE6E73">
        <w:tab/>
        <w:t xml:space="preserve">set </w:t>
      </w:r>
      <w:proofErr w:type="spellStart"/>
      <w:r w:rsidRPr="00EE6E73">
        <w:rPr>
          <w:i/>
        </w:rPr>
        <w:t>sl</w:t>
      </w:r>
      <w:proofErr w:type="spellEnd"/>
      <w:r w:rsidRPr="00EE6E73">
        <w:rPr>
          <w:i/>
        </w:rPr>
        <w:t>-TDD-Config</w:t>
      </w:r>
      <w:r w:rsidRPr="00EE6E73">
        <w:t xml:space="preserve"> to the value representing the same meaning as that is included in </w:t>
      </w:r>
      <w:proofErr w:type="spellStart"/>
      <w:r w:rsidRPr="00EE6E73">
        <w:rPr>
          <w:i/>
        </w:rPr>
        <w:t>tdd</w:t>
      </w:r>
      <w:proofErr w:type="spellEnd"/>
      <w:r w:rsidRPr="00EE6E73">
        <w:rPr>
          <w:i/>
        </w:rPr>
        <w:t>-UL-DL-</w:t>
      </w:r>
      <w:proofErr w:type="spellStart"/>
      <w:r w:rsidRPr="00EE6E73">
        <w:rPr>
          <w:i/>
        </w:rPr>
        <w:t>ConfigurationCommon</w:t>
      </w:r>
      <w:proofErr w:type="spellEnd"/>
      <w:r w:rsidR="008D2002" w:rsidRPr="00EE6E73">
        <w:rPr>
          <w:i/>
        </w:rPr>
        <w:t xml:space="preserve">, </w:t>
      </w:r>
      <w:r w:rsidR="008D2002" w:rsidRPr="00EE6E73">
        <w:rPr>
          <w:iCs/>
        </w:rPr>
        <w:t>as described in TS 38.213, clause 16.1 [13]</w:t>
      </w:r>
      <w:r w:rsidRPr="00EE6E73">
        <w:t>;</w:t>
      </w:r>
    </w:p>
    <w:p w14:paraId="479A3262" w14:textId="77777777" w:rsidR="00394471" w:rsidRPr="00EE6E73" w:rsidRDefault="00394471" w:rsidP="00394471">
      <w:pPr>
        <w:pStyle w:val="B2"/>
      </w:pPr>
      <w:r w:rsidRPr="00EE6E73">
        <w:t>2&gt;</w:t>
      </w:r>
      <w:r w:rsidRPr="00EE6E73">
        <w:tab/>
        <w:t>else:</w:t>
      </w:r>
    </w:p>
    <w:p w14:paraId="018BC0EF" w14:textId="6BBB401C" w:rsidR="00394471" w:rsidRPr="00EE6E73" w:rsidRDefault="00394471" w:rsidP="00394471">
      <w:pPr>
        <w:pStyle w:val="B3"/>
      </w:pPr>
      <w:r w:rsidRPr="00EE6E73">
        <w:t>3&gt;</w:t>
      </w:r>
      <w:r w:rsidRPr="00EE6E73">
        <w:tab/>
        <w:t xml:space="preserve">set </w:t>
      </w:r>
      <w:proofErr w:type="spellStart"/>
      <w:r w:rsidRPr="00EE6E73">
        <w:rPr>
          <w:i/>
        </w:rPr>
        <w:t>sl</w:t>
      </w:r>
      <w:proofErr w:type="spellEnd"/>
      <w:r w:rsidRPr="00EE6E73">
        <w:rPr>
          <w:i/>
        </w:rPr>
        <w:t>-TDD-Config</w:t>
      </w:r>
      <w:r w:rsidRPr="00EE6E73">
        <w:t xml:space="preserve"> to </w:t>
      </w:r>
      <w:r w:rsidR="008D2002" w:rsidRPr="00EE6E73">
        <w:t>the value as specified in TS 38.213 [13], clause 16.1</w:t>
      </w:r>
      <w:r w:rsidRPr="00EE6E73">
        <w:t>;</w:t>
      </w:r>
    </w:p>
    <w:p w14:paraId="69753071" w14:textId="77777777" w:rsidR="00394471" w:rsidRPr="00EE6E73" w:rsidRDefault="00394471" w:rsidP="00394471">
      <w:pPr>
        <w:pStyle w:val="B2"/>
      </w:pPr>
      <w:r w:rsidRPr="00EE6E73">
        <w:t>2&gt;</w:t>
      </w:r>
      <w:r w:rsidRPr="00EE6E73">
        <w:tab/>
        <w:t xml:space="preserve">if </w:t>
      </w:r>
      <w:proofErr w:type="spellStart"/>
      <w:r w:rsidRPr="00EE6E73">
        <w:rPr>
          <w:i/>
        </w:rPr>
        <w:t>syncInfoReserved</w:t>
      </w:r>
      <w:proofErr w:type="spellEnd"/>
      <w:r w:rsidRPr="00EE6E73">
        <w:t xml:space="preserve"> is included in an entry of configured </w:t>
      </w:r>
      <w:proofErr w:type="spellStart"/>
      <w:r w:rsidRPr="00EE6E73">
        <w:rPr>
          <w:i/>
        </w:rPr>
        <w:t>sl-SyncConfigList</w:t>
      </w:r>
      <w:proofErr w:type="spellEnd"/>
      <w:r w:rsidRPr="00EE6E73">
        <w:t xml:space="preserve"> corresponding to the concerned frequency from the received </w:t>
      </w:r>
      <w:r w:rsidRPr="00EE6E73">
        <w:rPr>
          <w:i/>
        </w:rPr>
        <w:t>SIB12:</w:t>
      </w:r>
    </w:p>
    <w:p w14:paraId="4FD051EB" w14:textId="77777777" w:rsidR="00394471" w:rsidRPr="00EE6E73" w:rsidRDefault="00394471" w:rsidP="00394471">
      <w:pPr>
        <w:pStyle w:val="B3"/>
      </w:pPr>
      <w:r w:rsidRPr="00EE6E73">
        <w:t>3&gt;</w:t>
      </w:r>
      <w:r w:rsidRPr="00EE6E73">
        <w:tab/>
        <w:t xml:space="preserve">set </w:t>
      </w:r>
      <w:proofErr w:type="spellStart"/>
      <w:r w:rsidRPr="00EE6E73">
        <w:rPr>
          <w:i/>
        </w:rPr>
        <w:t>reservedBits</w:t>
      </w:r>
      <w:proofErr w:type="spellEnd"/>
      <w:r w:rsidRPr="00EE6E73">
        <w:t xml:space="preserve"> to the value of </w:t>
      </w:r>
      <w:proofErr w:type="spellStart"/>
      <w:r w:rsidRPr="00EE6E73">
        <w:rPr>
          <w:i/>
        </w:rPr>
        <w:t>syncInfoReserved</w:t>
      </w:r>
      <w:proofErr w:type="spellEnd"/>
      <w:r w:rsidRPr="00EE6E73">
        <w:t xml:space="preserve"> in the received </w:t>
      </w:r>
      <w:r w:rsidRPr="00EE6E73">
        <w:rPr>
          <w:i/>
        </w:rPr>
        <w:t>SIB12</w:t>
      </w:r>
      <w:r w:rsidRPr="00EE6E73">
        <w:t>;</w:t>
      </w:r>
    </w:p>
    <w:p w14:paraId="05E374C6" w14:textId="77777777" w:rsidR="00394471" w:rsidRPr="00EE6E73" w:rsidRDefault="00394471" w:rsidP="00394471">
      <w:pPr>
        <w:pStyle w:val="B2"/>
      </w:pPr>
      <w:r w:rsidRPr="00EE6E73">
        <w:t>2&gt;</w:t>
      </w:r>
      <w:r w:rsidRPr="00EE6E73">
        <w:tab/>
        <w:t>else</w:t>
      </w:r>
      <w:r w:rsidRPr="00EE6E73">
        <w:rPr>
          <w:i/>
        </w:rPr>
        <w:t>:</w:t>
      </w:r>
    </w:p>
    <w:p w14:paraId="02037F97" w14:textId="77777777" w:rsidR="00394471" w:rsidRPr="00EE6E73" w:rsidRDefault="00394471" w:rsidP="00394471">
      <w:pPr>
        <w:pStyle w:val="B3"/>
      </w:pPr>
      <w:r w:rsidRPr="00EE6E73">
        <w:t>3&gt;</w:t>
      </w:r>
      <w:r w:rsidRPr="00EE6E73">
        <w:tab/>
        <w:t xml:space="preserve">set all bits in </w:t>
      </w:r>
      <w:proofErr w:type="spellStart"/>
      <w:r w:rsidRPr="00EE6E73">
        <w:rPr>
          <w:i/>
        </w:rPr>
        <w:t>reservedBits</w:t>
      </w:r>
      <w:proofErr w:type="spellEnd"/>
      <w:r w:rsidRPr="00EE6E73">
        <w:t xml:space="preserve"> to 0;</w:t>
      </w:r>
    </w:p>
    <w:p w14:paraId="5B42650C" w14:textId="301C1498" w:rsidR="00394471" w:rsidRPr="00EE6E73" w:rsidRDefault="00394471" w:rsidP="00394471">
      <w:pPr>
        <w:pStyle w:val="B1"/>
      </w:pPr>
      <w:r w:rsidRPr="00EE6E73">
        <w:t>1&gt;</w:t>
      </w:r>
      <w:r w:rsidRPr="00EE6E73">
        <w:tab/>
        <w:t xml:space="preserve">else if out of coverage on the frequency used for NR </w:t>
      </w:r>
      <w:proofErr w:type="spellStart"/>
      <w:r w:rsidRPr="00EE6E73">
        <w:t>sidelink</w:t>
      </w:r>
      <w:proofErr w:type="spellEnd"/>
      <w:r w:rsidRPr="00EE6E73">
        <w:t xml:space="preserve"> communication</w:t>
      </w:r>
      <w:r w:rsidR="004E0747" w:rsidRPr="00EE6E73">
        <w:t>/positioning</w:t>
      </w:r>
      <w:r w:rsidRPr="00EE6E73">
        <w:t xml:space="preserve"> as defined in TS 38.304 [20]; and the concerned frequency is included in </w:t>
      </w:r>
      <w:proofErr w:type="spellStart"/>
      <w:r w:rsidRPr="00EE6E73">
        <w:rPr>
          <w:i/>
        </w:rPr>
        <w:t>sl-FreqInfoToAddModList</w:t>
      </w:r>
      <w:proofErr w:type="spellEnd"/>
      <w:r w:rsidR="00844DBE" w:rsidRPr="00EE6E73">
        <w:rPr>
          <w:iCs/>
        </w:rPr>
        <w:t>/</w:t>
      </w:r>
      <w:proofErr w:type="spellStart"/>
      <w:r w:rsidR="00844DBE" w:rsidRPr="00EE6E73">
        <w:rPr>
          <w:i/>
        </w:rPr>
        <w:t>sl-FreqInfoToAddModListExt</w:t>
      </w:r>
      <w:proofErr w:type="spellEnd"/>
      <w:r w:rsidRPr="00EE6E73">
        <w:rPr>
          <w:i/>
        </w:rPr>
        <w:t xml:space="preserve"> </w:t>
      </w:r>
      <w:r w:rsidRPr="00EE6E73">
        <w:t>in</w:t>
      </w:r>
      <w:r w:rsidRPr="00EE6E73">
        <w:rPr>
          <w:i/>
        </w:rPr>
        <w:t xml:space="preserve"> </w:t>
      </w:r>
      <w:proofErr w:type="spellStart"/>
      <w:r w:rsidRPr="00EE6E73">
        <w:rPr>
          <w:i/>
        </w:rPr>
        <w:t>RRCReconfiguration</w:t>
      </w:r>
      <w:proofErr w:type="spellEnd"/>
      <w:r w:rsidRPr="00EE6E73">
        <w:t xml:space="preserve"> or in </w:t>
      </w:r>
      <w:proofErr w:type="spellStart"/>
      <w:r w:rsidRPr="00EE6E73">
        <w:rPr>
          <w:i/>
        </w:rPr>
        <w:t>sl-FreqInfoList</w:t>
      </w:r>
      <w:proofErr w:type="spellEnd"/>
      <w:r w:rsidR="00844DBE" w:rsidRPr="00EE6E73">
        <w:rPr>
          <w:iCs/>
        </w:rPr>
        <w:t>/</w:t>
      </w:r>
      <w:proofErr w:type="spellStart"/>
      <w:r w:rsidR="00844DBE" w:rsidRPr="00EE6E73">
        <w:rPr>
          <w:i/>
        </w:rPr>
        <w:t>sl-FreqInfoListSizeExt</w:t>
      </w:r>
      <w:proofErr w:type="spellEnd"/>
      <w:r w:rsidRPr="00EE6E73">
        <w:rPr>
          <w:i/>
        </w:rPr>
        <w:t xml:space="preserve"> </w:t>
      </w:r>
      <w:r w:rsidRPr="00EE6E73">
        <w:t>within</w:t>
      </w:r>
      <w:r w:rsidRPr="00EE6E73">
        <w:rPr>
          <w:i/>
        </w:rPr>
        <w:t xml:space="preserve"> SIB12</w:t>
      </w:r>
      <w:r w:rsidRPr="00EE6E73">
        <w:rPr>
          <w:iCs/>
        </w:rPr>
        <w:t>:</w:t>
      </w:r>
    </w:p>
    <w:p w14:paraId="1D2B691C" w14:textId="77777777" w:rsidR="00394471" w:rsidRPr="00EE6E73" w:rsidRDefault="00394471" w:rsidP="00394471">
      <w:pPr>
        <w:pStyle w:val="B2"/>
      </w:pPr>
      <w:r w:rsidRPr="00EE6E73">
        <w:t>2&gt;</w:t>
      </w:r>
      <w:r w:rsidRPr="00EE6E73">
        <w:tab/>
        <w:t xml:space="preserve">set </w:t>
      </w:r>
      <w:proofErr w:type="spellStart"/>
      <w:r w:rsidRPr="00EE6E73">
        <w:rPr>
          <w:i/>
        </w:rPr>
        <w:t>inCoverage</w:t>
      </w:r>
      <w:proofErr w:type="spellEnd"/>
      <w:r w:rsidRPr="00EE6E73">
        <w:rPr>
          <w:i/>
        </w:rPr>
        <w:t xml:space="preserve"> </w:t>
      </w:r>
      <w:r w:rsidRPr="00EE6E73">
        <w:t xml:space="preserve">to </w:t>
      </w:r>
      <w:r w:rsidRPr="00EE6E73">
        <w:rPr>
          <w:i/>
        </w:rPr>
        <w:t>true</w:t>
      </w:r>
      <w:r w:rsidRPr="00EE6E73">
        <w:t>;</w:t>
      </w:r>
    </w:p>
    <w:p w14:paraId="6095AF18" w14:textId="1081E758" w:rsidR="008D2002" w:rsidRPr="00EE6E73" w:rsidRDefault="00394471" w:rsidP="008D2002">
      <w:pPr>
        <w:ind w:left="851" w:hanging="284"/>
      </w:pPr>
      <w:r w:rsidRPr="00EE6E73">
        <w:t>2&gt;</w:t>
      </w:r>
      <w:r w:rsidRPr="00EE6E73">
        <w:tab/>
        <w:t xml:space="preserve">set </w:t>
      </w:r>
      <w:proofErr w:type="spellStart"/>
      <w:r w:rsidRPr="00EE6E73">
        <w:rPr>
          <w:i/>
        </w:rPr>
        <w:t>reservedBits</w:t>
      </w:r>
      <w:proofErr w:type="spellEnd"/>
      <w:r w:rsidRPr="00EE6E73">
        <w:t xml:space="preserve"> to the value of the corresponding field included in the preconfigured </w:t>
      </w:r>
      <w:proofErr w:type="spellStart"/>
      <w:r w:rsidRPr="00EE6E73">
        <w:t>sidelink</w:t>
      </w:r>
      <w:proofErr w:type="spellEnd"/>
      <w:r w:rsidRPr="00EE6E73">
        <w:t xml:space="preserve"> parameters (i.e. </w:t>
      </w:r>
      <w:proofErr w:type="spellStart"/>
      <w:r w:rsidRPr="00EE6E73">
        <w:rPr>
          <w:i/>
        </w:rPr>
        <w:t>sl-PreconfigGeneral</w:t>
      </w:r>
      <w:proofErr w:type="spellEnd"/>
      <w:r w:rsidRPr="00EE6E73">
        <w:t xml:space="preserve"> in </w:t>
      </w:r>
      <w:proofErr w:type="spellStart"/>
      <w:r w:rsidRPr="00EE6E73">
        <w:rPr>
          <w:i/>
        </w:rPr>
        <w:t>SidelinkPreconfigNR</w:t>
      </w:r>
      <w:proofErr w:type="spellEnd"/>
      <w:r w:rsidRPr="00EE6E73">
        <w:t xml:space="preserve"> defined in 9.3);</w:t>
      </w:r>
    </w:p>
    <w:p w14:paraId="256C294C" w14:textId="16E57F5A" w:rsidR="00394471" w:rsidRPr="00EE6E73" w:rsidRDefault="008D2002" w:rsidP="008D2002">
      <w:pPr>
        <w:pStyle w:val="B2"/>
      </w:pPr>
      <w:r w:rsidRPr="00EE6E73">
        <w:t>2&gt;</w:t>
      </w:r>
      <w:r w:rsidRPr="00EE6E73">
        <w:tab/>
        <w:t xml:space="preserve">set </w:t>
      </w:r>
      <w:proofErr w:type="spellStart"/>
      <w:r w:rsidRPr="00EE6E73">
        <w:rPr>
          <w:i/>
          <w:iCs/>
        </w:rPr>
        <w:t>sl</w:t>
      </w:r>
      <w:proofErr w:type="spellEnd"/>
      <w:r w:rsidRPr="00EE6E73">
        <w:rPr>
          <w:i/>
          <w:iCs/>
        </w:rPr>
        <w:t>-TDD-Config</w:t>
      </w:r>
      <w:r w:rsidRPr="00EE6E73">
        <w:t xml:space="preserve"> to the value representing the same meaning as that is included in the corresponding field included in the preconfigured </w:t>
      </w:r>
      <w:proofErr w:type="spellStart"/>
      <w:r w:rsidRPr="00EE6E73">
        <w:t>sidelink</w:t>
      </w:r>
      <w:proofErr w:type="spellEnd"/>
      <w:r w:rsidRPr="00EE6E73">
        <w:t xml:space="preserve"> parameters (i.e. </w:t>
      </w:r>
      <w:proofErr w:type="spellStart"/>
      <w:r w:rsidRPr="00EE6E73">
        <w:rPr>
          <w:i/>
          <w:iCs/>
        </w:rPr>
        <w:t>sl-PreconfigGeneral</w:t>
      </w:r>
      <w:proofErr w:type="spellEnd"/>
      <w:r w:rsidRPr="00EE6E73">
        <w:t xml:space="preserve"> in </w:t>
      </w:r>
      <w:r w:rsidRPr="00EE6E73">
        <w:rPr>
          <w:i/>
          <w:iCs/>
        </w:rPr>
        <w:t>SL-</w:t>
      </w:r>
      <w:proofErr w:type="spellStart"/>
      <w:r w:rsidRPr="00EE6E73">
        <w:rPr>
          <w:i/>
          <w:iCs/>
        </w:rPr>
        <w:t>PreconfigurationNR</w:t>
      </w:r>
      <w:proofErr w:type="spellEnd"/>
      <w:r w:rsidRPr="00EE6E73">
        <w:t xml:space="preserve"> defined in 9.3) as described in TS 38.213, clause 16.1 [13];</w:t>
      </w:r>
    </w:p>
    <w:p w14:paraId="4178FF15" w14:textId="5D53C01F" w:rsidR="00394471" w:rsidRPr="00EE6E73" w:rsidRDefault="00394471" w:rsidP="00394471">
      <w:pPr>
        <w:pStyle w:val="B1"/>
      </w:pPr>
      <w:r w:rsidRPr="00EE6E73">
        <w:t>1&gt;</w:t>
      </w:r>
      <w:r w:rsidRPr="00EE6E73">
        <w:tab/>
        <w:t xml:space="preserve">else if out of coverage on the frequency used for NR </w:t>
      </w:r>
      <w:proofErr w:type="spellStart"/>
      <w:r w:rsidRPr="00EE6E73">
        <w:t>sidelink</w:t>
      </w:r>
      <w:proofErr w:type="spellEnd"/>
      <w:r w:rsidRPr="00EE6E73">
        <w:t xml:space="preserve"> communication</w:t>
      </w:r>
      <w:r w:rsidR="004E0747" w:rsidRPr="00EE6E73">
        <w:t>/positioning</w:t>
      </w:r>
      <w:r w:rsidRPr="00EE6E73">
        <w:t xml:space="preserve"> as defined in TS 38.304 [20]; and the UE selects GNSS as the synchronization reference and </w:t>
      </w:r>
      <w:r w:rsidRPr="00EE6E73">
        <w:rPr>
          <w:i/>
        </w:rPr>
        <w:t xml:space="preserve">sl-SSB-TimeAllocation3 </w:t>
      </w:r>
      <w:r w:rsidRPr="00EE6E73">
        <w:t xml:space="preserve">is not configured for the frequency used in </w:t>
      </w:r>
      <w:proofErr w:type="spellStart"/>
      <w:r w:rsidRPr="00EE6E73">
        <w:rPr>
          <w:i/>
        </w:rPr>
        <w:t>SidelinkPreconfigNR</w:t>
      </w:r>
      <w:proofErr w:type="spellEnd"/>
      <w:r w:rsidRPr="00EE6E73">
        <w:t>:</w:t>
      </w:r>
    </w:p>
    <w:p w14:paraId="59DEA47D" w14:textId="77777777" w:rsidR="00394471" w:rsidRPr="00EE6E73" w:rsidRDefault="00394471" w:rsidP="00394471">
      <w:pPr>
        <w:pStyle w:val="B2"/>
      </w:pPr>
      <w:r w:rsidRPr="00EE6E73">
        <w:t>2&gt;</w:t>
      </w:r>
      <w:r w:rsidRPr="00EE6E73">
        <w:tab/>
        <w:t xml:space="preserve">set </w:t>
      </w:r>
      <w:proofErr w:type="spellStart"/>
      <w:r w:rsidRPr="00EE6E73">
        <w:rPr>
          <w:i/>
          <w:iCs/>
        </w:rPr>
        <w:t>inCoverage</w:t>
      </w:r>
      <w:proofErr w:type="spellEnd"/>
      <w:r w:rsidRPr="00EE6E73">
        <w:t xml:space="preserve"> to </w:t>
      </w:r>
      <w:r w:rsidRPr="00EE6E73">
        <w:rPr>
          <w:i/>
          <w:iCs/>
        </w:rPr>
        <w:t>true</w:t>
      </w:r>
      <w:r w:rsidRPr="00EE6E73">
        <w:t>;</w:t>
      </w:r>
    </w:p>
    <w:p w14:paraId="0E4B51B2" w14:textId="7E5242D0" w:rsidR="008D2002" w:rsidRPr="00EE6E73" w:rsidRDefault="00394471" w:rsidP="008D2002">
      <w:pPr>
        <w:ind w:left="851" w:hanging="284"/>
      </w:pPr>
      <w:r w:rsidRPr="00EE6E73">
        <w:t>2&gt;</w:t>
      </w:r>
      <w:r w:rsidRPr="00EE6E73">
        <w:tab/>
        <w:t xml:space="preserve">set </w:t>
      </w:r>
      <w:proofErr w:type="spellStart"/>
      <w:r w:rsidRPr="00EE6E73">
        <w:rPr>
          <w:i/>
          <w:iCs/>
        </w:rPr>
        <w:t>reservedBits</w:t>
      </w:r>
      <w:proofErr w:type="spellEnd"/>
      <w:r w:rsidRPr="00EE6E73">
        <w:t xml:space="preserve"> to the value of the corresponding field included in the preconfigured </w:t>
      </w:r>
      <w:proofErr w:type="spellStart"/>
      <w:r w:rsidRPr="00EE6E73">
        <w:t>sidelink</w:t>
      </w:r>
      <w:proofErr w:type="spellEnd"/>
      <w:r w:rsidRPr="00EE6E73">
        <w:t xml:space="preserve"> parameters (i.e. </w:t>
      </w:r>
      <w:proofErr w:type="spellStart"/>
      <w:r w:rsidRPr="00EE6E73">
        <w:rPr>
          <w:i/>
          <w:iCs/>
        </w:rPr>
        <w:t>sl-PreconfigGeneral</w:t>
      </w:r>
      <w:proofErr w:type="spellEnd"/>
      <w:r w:rsidRPr="00EE6E73">
        <w:t xml:space="preserve"> in </w:t>
      </w:r>
      <w:proofErr w:type="spellStart"/>
      <w:r w:rsidRPr="00EE6E73">
        <w:rPr>
          <w:i/>
        </w:rPr>
        <w:t>SidelinkPreconfigNR</w:t>
      </w:r>
      <w:proofErr w:type="spellEnd"/>
      <w:r w:rsidRPr="00EE6E73">
        <w:t xml:space="preserve"> defined in 9.3);</w:t>
      </w:r>
    </w:p>
    <w:p w14:paraId="4D5943C6" w14:textId="0148A98C" w:rsidR="00394471" w:rsidRPr="00EE6E73" w:rsidRDefault="008D2002" w:rsidP="008D2002">
      <w:pPr>
        <w:pStyle w:val="B2"/>
      </w:pPr>
      <w:r w:rsidRPr="00EE6E73">
        <w:t>2&gt;</w:t>
      </w:r>
      <w:r w:rsidRPr="00EE6E73">
        <w:tab/>
        <w:t xml:space="preserve">set </w:t>
      </w:r>
      <w:proofErr w:type="spellStart"/>
      <w:r w:rsidRPr="00EE6E73">
        <w:rPr>
          <w:i/>
          <w:iCs/>
        </w:rPr>
        <w:t>sl</w:t>
      </w:r>
      <w:proofErr w:type="spellEnd"/>
      <w:r w:rsidRPr="00EE6E73">
        <w:rPr>
          <w:i/>
          <w:iCs/>
        </w:rPr>
        <w:t>-TDD-Config</w:t>
      </w:r>
      <w:r w:rsidRPr="00EE6E73">
        <w:t xml:space="preserve"> to the value representing the same meaning as that is included in the corresponding field included in the preconfigured </w:t>
      </w:r>
      <w:proofErr w:type="spellStart"/>
      <w:r w:rsidRPr="00EE6E73">
        <w:t>sidelink</w:t>
      </w:r>
      <w:proofErr w:type="spellEnd"/>
      <w:r w:rsidRPr="00EE6E73">
        <w:t xml:space="preserve"> parameters (i.e. </w:t>
      </w:r>
      <w:proofErr w:type="spellStart"/>
      <w:r w:rsidRPr="00EE6E73">
        <w:rPr>
          <w:i/>
          <w:iCs/>
        </w:rPr>
        <w:t>sl-PreconfigGeneral</w:t>
      </w:r>
      <w:proofErr w:type="spellEnd"/>
      <w:r w:rsidRPr="00EE6E73">
        <w:t xml:space="preserve"> in </w:t>
      </w:r>
      <w:r w:rsidRPr="00EE6E73">
        <w:rPr>
          <w:i/>
          <w:iCs/>
        </w:rPr>
        <w:t>SL-</w:t>
      </w:r>
      <w:proofErr w:type="spellStart"/>
      <w:r w:rsidRPr="00EE6E73">
        <w:rPr>
          <w:i/>
          <w:iCs/>
        </w:rPr>
        <w:t>PreconfigurationNR</w:t>
      </w:r>
      <w:proofErr w:type="spellEnd"/>
      <w:r w:rsidRPr="00EE6E73">
        <w:t xml:space="preserve"> defined in 9.3) as described in TS 38.213, clause 16.1 [13];</w:t>
      </w:r>
    </w:p>
    <w:p w14:paraId="7489E023" w14:textId="77777777" w:rsidR="00394471" w:rsidRPr="00EE6E73" w:rsidRDefault="00394471" w:rsidP="00394471">
      <w:pPr>
        <w:pStyle w:val="B1"/>
      </w:pPr>
      <w:r w:rsidRPr="00EE6E73">
        <w:t>1&gt;</w:t>
      </w:r>
      <w:r w:rsidRPr="00EE6E73">
        <w:tab/>
        <w:t xml:space="preserve">else if the UE has a selected </w:t>
      </w:r>
      <w:proofErr w:type="spellStart"/>
      <w:r w:rsidRPr="00EE6E73">
        <w:t>SyncRef</w:t>
      </w:r>
      <w:proofErr w:type="spellEnd"/>
      <w:r w:rsidRPr="00EE6E73">
        <w:t xml:space="preserve"> UE (as defined in 5.8.6):</w:t>
      </w:r>
    </w:p>
    <w:p w14:paraId="68689D6B" w14:textId="77777777" w:rsidR="00394471" w:rsidRPr="00EE6E73" w:rsidRDefault="00394471" w:rsidP="00394471">
      <w:pPr>
        <w:pStyle w:val="B2"/>
      </w:pPr>
      <w:r w:rsidRPr="00EE6E73">
        <w:t>2&gt;</w:t>
      </w:r>
      <w:r w:rsidRPr="00EE6E73">
        <w:tab/>
        <w:t xml:space="preserve">set </w:t>
      </w:r>
      <w:proofErr w:type="spellStart"/>
      <w:r w:rsidRPr="00EE6E73">
        <w:rPr>
          <w:i/>
        </w:rPr>
        <w:t>inCoverage</w:t>
      </w:r>
      <w:proofErr w:type="spellEnd"/>
      <w:r w:rsidRPr="00EE6E73">
        <w:rPr>
          <w:i/>
        </w:rPr>
        <w:t xml:space="preserve"> </w:t>
      </w:r>
      <w:r w:rsidRPr="00EE6E73">
        <w:t xml:space="preserve">to </w:t>
      </w:r>
      <w:r w:rsidRPr="00EE6E73">
        <w:rPr>
          <w:i/>
        </w:rPr>
        <w:t>false</w:t>
      </w:r>
      <w:r w:rsidRPr="00EE6E73">
        <w:t>;</w:t>
      </w:r>
    </w:p>
    <w:p w14:paraId="106BF1B5" w14:textId="77777777" w:rsidR="00394471" w:rsidRPr="00EE6E73" w:rsidRDefault="00394471" w:rsidP="00394471">
      <w:pPr>
        <w:pStyle w:val="B2"/>
      </w:pPr>
      <w:r w:rsidRPr="00EE6E73">
        <w:t>2&gt;</w:t>
      </w:r>
      <w:r w:rsidRPr="00EE6E73">
        <w:tab/>
        <w:t xml:space="preserve">set </w:t>
      </w:r>
      <w:proofErr w:type="spellStart"/>
      <w:r w:rsidRPr="00EE6E73">
        <w:rPr>
          <w:i/>
        </w:rPr>
        <w:t>sl</w:t>
      </w:r>
      <w:proofErr w:type="spellEnd"/>
      <w:r w:rsidRPr="00EE6E73">
        <w:rPr>
          <w:i/>
        </w:rPr>
        <w:t>-TDD-Config</w:t>
      </w:r>
      <w:r w:rsidRPr="00EE6E73">
        <w:t xml:space="preserve"> and </w:t>
      </w:r>
      <w:proofErr w:type="spellStart"/>
      <w:r w:rsidRPr="00EE6E73">
        <w:rPr>
          <w:i/>
        </w:rPr>
        <w:t>reservedBits</w:t>
      </w:r>
      <w:proofErr w:type="spellEnd"/>
      <w:r w:rsidRPr="00EE6E73">
        <w:t xml:space="preserve"> to the value of the corresponding field included in the received </w:t>
      </w:r>
      <w:proofErr w:type="spellStart"/>
      <w:r w:rsidRPr="00EE6E73">
        <w:rPr>
          <w:i/>
        </w:rPr>
        <w:t>MasterInformationBlockSidelink</w:t>
      </w:r>
      <w:proofErr w:type="spellEnd"/>
      <w:r w:rsidRPr="00EE6E73">
        <w:t>;</w:t>
      </w:r>
    </w:p>
    <w:p w14:paraId="18246C72" w14:textId="77777777" w:rsidR="00394471" w:rsidRPr="00EE6E73" w:rsidRDefault="00394471" w:rsidP="00394471">
      <w:pPr>
        <w:pStyle w:val="B1"/>
      </w:pPr>
      <w:r w:rsidRPr="00EE6E73">
        <w:t>1&gt;</w:t>
      </w:r>
      <w:r w:rsidRPr="00EE6E73">
        <w:tab/>
        <w:t>else:</w:t>
      </w:r>
    </w:p>
    <w:p w14:paraId="48611406" w14:textId="77777777" w:rsidR="00394471" w:rsidRPr="00EE6E73" w:rsidRDefault="00394471" w:rsidP="00394471">
      <w:pPr>
        <w:pStyle w:val="B2"/>
      </w:pPr>
      <w:r w:rsidRPr="00EE6E73">
        <w:t>2&gt;</w:t>
      </w:r>
      <w:r w:rsidRPr="00EE6E73">
        <w:tab/>
        <w:t xml:space="preserve">set </w:t>
      </w:r>
      <w:proofErr w:type="spellStart"/>
      <w:r w:rsidRPr="00EE6E73">
        <w:rPr>
          <w:i/>
        </w:rPr>
        <w:t>inCoverage</w:t>
      </w:r>
      <w:proofErr w:type="spellEnd"/>
      <w:r w:rsidRPr="00EE6E73">
        <w:rPr>
          <w:i/>
        </w:rPr>
        <w:t xml:space="preserve"> </w:t>
      </w:r>
      <w:r w:rsidRPr="00EE6E73">
        <w:t xml:space="preserve">to </w:t>
      </w:r>
      <w:r w:rsidRPr="00EE6E73">
        <w:rPr>
          <w:i/>
        </w:rPr>
        <w:t>false</w:t>
      </w:r>
      <w:r w:rsidRPr="00EE6E73">
        <w:t>;</w:t>
      </w:r>
    </w:p>
    <w:p w14:paraId="0C22DCAF" w14:textId="5158DDA5" w:rsidR="008D2002" w:rsidRPr="00EE6E73" w:rsidRDefault="00394471" w:rsidP="008D2002">
      <w:pPr>
        <w:ind w:left="851" w:hanging="284"/>
      </w:pPr>
      <w:r w:rsidRPr="00EE6E73">
        <w:lastRenderedPageBreak/>
        <w:t>2&gt;</w:t>
      </w:r>
      <w:r w:rsidRPr="00EE6E73">
        <w:tab/>
        <w:t xml:space="preserve">set </w:t>
      </w:r>
      <w:proofErr w:type="spellStart"/>
      <w:r w:rsidRPr="00EE6E73">
        <w:rPr>
          <w:i/>
        </w:rPr>
        <w:t>reservedBits</w:t>
      </w:r>
      <w:proofErr w:type="spellEnd"/>
      <w:r w:rsidRPr="00EE6E73">
        <w:t xml:space="preserve"> to the value of the corresponding field included in the preconfigured </w:t>
      </w:r>
      <w:proofErr w:type="spellStart"/>
      <w:r w:rsidRPr="00EE6E73">
        <w:t>sidelink</w:t>
      </w:r>
      <w:proofErr w:type="spellEnd"/>
      <w:r w:rsidRPr="00EE6E73">
        <w:t xml:space="preserve"> parameters (i.e. </w:t>
      </w:r>
      <w:proofErr w:type="spellStart"/>
      <w:r w:rsidRPr="00EE6E73">
        <w:rPr>
          <w:i/>
        </w:rPr>
        <w:t>sl-PreconfigGeneral</w:t>
      </w:r>
      <w:proofErr w:type="spellEnd"/>
      <w:r w:rsidRPr="00EE6E73">
        <w:t xml:space="preserve"> in </w:t>
      </w:r>
      <w:proofErr w:type="spellStart"/>
      <w:r w:rsidRPr="00EE6E73">
        <w:rPr>
          <w:i/>
        </w:rPr>
        <w:t>SidelinkPreconfigNR</w:t>
      </w:r>
      <w:proofErr w:type="spellEnd"/>
      <w:r w:rsidRPr="00EE6E73">
        <w:t xml:space="preserve"> defined in 9.3);</w:t>
      </w:r>
    </w:p>
    <w:p w14:paraId="4F4A1660" w14:textId="3078E112" w:rsidR="00394471" w:rsidRPr="00EE6E73" w:rsidRDefault="008D2002" w:rsidP="008D2002">
      <w:pPr>
        <w:pStyle w:val="B2"/>
      </w:pPr>
      <w:r w:rsidRPr="00EE6E73">
        <w:t xml:space="preserve">2&gt; set </w:t>
      </w:r>
      <w:proofErr w:type="spellStart"/>
      <w:r w:rsidRPr="00EE6E73">
        <w:rPr>
          <w:i/>
          <w:iCs/>
        </w:rPr>
        <w:t>sl</w:t>
      </w:r>
      <w:proofErr w:type="spellEnd"/>
      <w:r w:rsidRPr="00EE6E73">
        <w:rPr>
          <w:i/>
          <w:iCs/>
        </w:rPr>
        <w:t>-TDD-Config</w:t>
      </w:r>
      <w:r w:rsidRPr="00EE6E73">
        <w:t xml:space="preserve"> to the value representing the same meaning as that is included in the corresponding field included in the preconfigured </w:t>
      </w:r>
      <w:proofErr w:type="spellStart"/>
      <w:r w:rsidRPr="00EE6E73">
        <w:t>sidelink</w:t>
      </w:r>
      <w:proofErr w:type="spellEnd"/>
      <w:r w:rsidRPr="00EE6E73">
        <w:t xml:space="preserve"> parameters (i.e. </w:t>
      </w:r>
      <w:proofErr w:type="spellStart"/>
      <w:r w:rsidRPr="00EE6E73">
        <w:rPr>
          <w:i/>
          <w:iCs/>
        </w:rPr>
        <w:t>sl-PreconfigGeneral</w:t>
      </w:r>
      <w:proofErr w:type="spellEnd"/>
      <w:r w:rsidRPr="00EE6E73">
        <w:t xml:space="preserve"> in </w:t>
      </w:r>
      <w:r w:rsidRPr="00EE6E73">
        <w:rPr>
          <w:i/>
          <w:iCs/>
        </w:rPr>
        <w:t>SL-</w:t>
      </w:r>
      <w:proofErr w:type="spellStart"/>
      <w:r w:rsidRPr="00EE6E73">
        <w:rPr>
          <w:i/>
          <w:iCs/>
        </w:rPr>
        <w:t>PreconfigurationNR</w:t>
      </w:r>
      <w:proofErr w:type="spellEnd"/>
      <w:r w:rsidRPr="00EE6E73">
        <w:t xml:space="preserve"> defined in 9.3) as described in TS 38.213, clause 16.1 [13];</w:t>
      </w:r>
    </w:p>
    <w:p w14:paraId="684945CD" w14:textId="77777777" w:rsidR="00394471" w:rsidRPr="00EE6E73" w:rsidRDefault="00394471" w:rsidP="00394471">
      <w:pPr>
        <w:pStyle w:val="B1"/>
      </w:pPr>
      <w:r w:rsidRPr="00EE6E73">
        <w:t>1&gt;</w:t>
      </w:r>
      <w:r w:rsidRPr="00EE6E73">
        <w:tab/>
        <w:t xml:space="preserve">set </w:t>
      </w:r>
      <w:proofErr w:type="spellStart"/>
      <w:r w:rsidRPr="00EE6E73">
        <w:rPr>
          <w:i/>
        </w:rPr>
        <w:t>directFrameNumber</w:t>
      </w:r>
      <w:proofErr w:type="spellEnd"/>
      <w:r w:rsidRPr="00EE6E73">
        <w:rPr>
          <w:i/>
        </w:rPr>
        <w:t xml:space="preserve"> </w:t>
      </w:r>
      <w:r w:rsidRPr="00EE6E73">
        <w:t>and</w:t>
      </w:r>
      <w:r w:rsidRPr="00EE6E73">
        <w:rPr>
          <w:i/>
        </w:rPr>
        <w:t xml:space="preserve"> </w:t>
      </w:r>
      <w:proofErr w:type="spellStart"/>
      <w:r w:rsidRPr="00EE6E73">
        <w:rPr>
          <w:i/>
        </w:rPr>
        <w:t>slotIndex</w:t>
      </w:r>
      <w:proofErr w:type="spellEnd"/>
      <w:r w:rsidRPr="00EE6E73">
        <w:rPr>
          <w:i/>
        </w:rPr>
        <w:t xml:space="preserve"> </w:t>
      </w:r>
      <w:r w:rsidRPr="00EE6E73">
        <w:t>according to the slot used to transmit the SLSS, as specified in 5.8.5.3;</w:t>
      </w:r>
    </w:p>
    <w:p w14:paraId="5E07BD03" w14:textId="77777777" w:rsidR="00394471" w:rsidRPr="00EE6E73" w:rsidRDefault="00394471" w:rsidP="00394471">
      <w:pPr>
        <w:pStyle w:val="B1"/>
      </w:pPr>
      <w:r w:rsidRPr="00EE6E73">
        <w:t>1&gt;</w:t>
      </w:r>
      <w:r w:rsidRPr="00EE6E73">
        <w:tab/>
        <w:t xml:space="preserve">submit the </w:t>
      </w:r>
      <w:proofErr w:type="spellStart"/>
      <w:r w:rsidRPr="00EE6E73">
        <w:rPr>
          <w:i/>
        </w:rPr>
        <w:t>MasterInformationBlockSidelink</w:t>
      </w:r>
      <w:proofErr w:type="spellEnd"/>
      <w:r w:rsidRPr="00EE6E73">
        <w:t xml:space="preserve"> to lower layers for transmission upon which the procedure ends;</w:t>
      </w:r>
    </w:p>
    <w:p w14:paraId="1956218D" w14:textId="0C271AD3" w:rsidR="006A5241" w:rsidRPr="00EE6E73" w:rsidRDefault="006A5241" w:rsidP="006A5241">
      <w:pPr>
        <w:pStyle w:val="Heading4"/>
      </w:pPr>
      <w:bookmarkStart w:id="2498" w:name="_Toc46439423"/>
      <w:bookmarkStart w:id="2499" w:name="_Toc46444260"/>
      <w:bookmarkStart w:id="2500" w:name="_Toc46487021"/>
      <w:bookmarkStart w:id="2501" w:name="_Toc52836899"/>
      <w:bookmarkStart w:id="2502" w:name="_Toc52837907"/>
      <w:bookmarkStart w:id="2503" w:name="_Toc53006547"/>
      <w:bookmarkStart w:id="2504" w:name="_Toc60777050"/>
      <w:bookmarkStart w:id="2505" w:name="_Toc193445873"/>
      <w:bookmarkStart w:id="2506" w:name="_Toc193451678"/>
      <w:bookmarkStart w:id="2507" w:name="_Toc193462947"/>
      <w:bookmarkStart w:id="2508" w:name="_Toc201295234"/>
      <w:r w:rsidRPr="00EE6E73">
        <w:t>5.8.9.5</w:t>
      </w:r>
      <w:r w:rsidRPr="00EE6E73">
        <w:tab/>
      </w:r>
      <w:bookmarkEnd w:id="2498"/>
      <w:bookmarkEnd w:id="2499"/>
      <w:bookmarkEnd w:id="2500"/>
      <w:bookmarkEnd w:id="2501"/>
      <w:bookmarkEnd w:id="2502"/>
      <w:bookmarkEnd w:id="2503"/>
      <w:r w:rsidRPr="00EE6E73">
        <w:t>Actions related to PC5-RRC connection release requested by upper layers</w:t>
      </w:r>
      <w:bookmarkEnd w:id="2504"/>
      <w:bookmarkEnd w:id="2505"/>
      <w:bookmarkEnd w:id="2506"/>
      <w:bookmarkEnd w:id="2507"/>
      <w:bookmarkEnd w:id="2508"/>
    </w:p>
    <w:p w14:paraId="25C404A5" w14:textId="5BCA2857" w:rsidR="005A6755" w:rsidRPr="00EE6E73" w:rsidRDefault="005A6755" w:rsidP="005A6755">
      <w:r w:rsidRPr="00EE6E73">
        <w:t>The UE initiates the procedure when upper layers request the release of the PC5-RRC connection as specified in TS 24.587 [57]</w:t>
      </w:r>
      <w:r w:rsidR="0039645C" w:rsidRPr="00EE6E73">
        <w:t xml:space="preserve"> or TS 24.554 [72]</w:t>
      </w:r>
      <w:r w:rsidRPr="00EE6E73">
        <w:t>. The UE shall not initiate the procedure for power saving purposes.</w:t>
      </w:r>
    </w:p>
    <w:p w14:paraId="1851CDA8" w14:textId="77777777" w:rsidR="006A5241" w:rsidRPr="00EE6E73" w:rsidRDefault="006A5241" w:rsidP="006A5241">
      <w:r w:rsidRPr="00EE6E73">
        <w:t>The UE shall:</w:t>
      </w:r>
    </w:p>
    <w:p w14:paraId="154B58B0" w14:textId="4178FF84" w:rsidR="006A5241" w:rsidRPr="00EE6E73" w:rsidRDefault="006A5241" w:rsidP="006A5241">
      <w:pPr>
        <w:pStyle w:val="B1"/>
      </w:pPr>
      <w:r w:rsidRPr="00EE6E73">
        <w:t>1&gt;</w:t>
      </w:r>
      <w:r w:rsidRPr="00EE6E73">
        <w:tab/>
        <w:t>if the PC5-RRC connection release for the specific destination is requested by upper layers:</w:t>
      </w:r>
    </w:p>
    <w:p w14:paraId="06960353" w14:textId="77777777" w:rsidR="006A5241" w:rsidRPr="00EE6E73" w:rsidRDefault="006A5241" w:rsidP="006A5241">
      <w:pPr>
        <w:pStyle w:val="B2"/>
      </w:pPr>
      <w:r w:rsidRPr="00EE6E73">
        <w:t>2&gt;</w:t>
      </w:r>
      <w:r w:rsidRPr="00EE6E73">
        <w:tab/>
        <w:t xml:space="preserve">discard the NR </w:t>
      </w:r>
      <w:proofErr w:type="spellStart"/>
      <w:r w:rsidRPr="00EE6E73">
        <w:t>sidelink</w:t>
      </w:r>
      <w:proofErr w:type="spellEnd"/>
      <w:r w:rsidRPr="00EE6E73">
        <w:t xml:space="preserve"> communication related configuration of this destination;</w:t>
      </w:r>
    </w:p>
    <w:p w14:paraId="440A4126" w14:textId="34B42522" w:rsidR="006A5241" w:rsidRPr="00EE6E73" w:rsidRDefault="006A5241" w:rsidP="006A5241">
      <w:pPr>
        <w:pStyle w:val="B2"/>
      </w:pPr>
      <w:r w:rsidRPr="00EE6E73">
        <w:t>2&gt;</w:t>
      </w:r>
      <w:r w:rsidRPr="00EE6E73">
        <w:tab/>
        <w:t>release the DRBs of this destination</w:t>
      </w:r>
      <w:r w:rsidR="000F2113" w:rsidRPr="00EE6E73">
        <w:t xml:space="preserve"> if configured</w:t>
      </w:r>
      <w:r w:rsidRPr="00EE6E73">
        <w:t xml:space="preserve">, in according to </w:t>
      </w:r>
      <w:r w:rsidR="009C7196" w:rsidRPr="00EE6E73">
        <w:t>clause</w:t>
      </w:r>
      <w:r w:rsidRPr="00EE6E73">
        <w:t xml:space="preserve"> 5.8.9.1a.1;</w:t>
      </w:r>
    </w:p>
    <w:p w14:paraId="587218E8" w14:textId="15868924" w:rsidR="006A5241" w:rsidRPr="00EE6E73" w:rsidRDefault="006A5241" w:rsidP="006A5241">
      <w:pPr>
        <w:pStyle w:val="B2"/>
      </w:pPr>
      <w:r w:rsidRPr="00EE6E73">
        <w:t>2&gt;</w:t>
      </w:r>
      <w:r w:rsidRPr="00EE6E73">
        <w:tab/>
        <w:t xml:space="preserve">release the SRBs of this destination, in according to </w:t>
      </w:r>
      <w:r w:rsidR="009C7196" w:rsidRPr="00EE6E73">
        <w:t>clause</w:t>
      </w:r>
      <w:r w:rsidRPr="00EE6E73">
        <w:t xml:space="preserve"> 5.8.9.1a.3;</w:t>
      </w:r>
    </w:p>
    <w:p w14:paraId="0DE5FD8D" w14:textId="121F55D8" w:rsidR="000F2113" w:rsidRPr="00EE6E73" w:rsidRDefault="000F2113" w:rsidP="000830BB">
      <w:pPr>
        <w:pStyle w:val="B2"/>
        <w:rPr>
          <w:rFonts w:eastAsia="SimSun"/>
        </w:rPr>
      </w:pPr>
      <w:r w:rsidRPr="00EE6E73">
        <w:rPr>
          <w:rFonts w:eastAsia="SimSun"/>
          <w:lang w:eastAsia="en-US"/>
        </w:rPr>
        <w:t>2&gt;</w:t>
      </w:r>
      <w:r w:rsidRPr="00EE6E73">
        <w:rPr>
          <w:rFonts w:eastAsia="SimSun"/>
          <w:lang w:eastAsia="en-US"/>
        </w:rPr>
        <w:tab/>
        <w:t xml:space="preserve">release the PC5 Relay RLC channels if configured,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2C326EC6" w14:textId="6B3F9B20" w:rsidR="006A5241" w:rsidRPr="00EE6E73" w:rsidRDefault="006A5241" w:rsidP="006A5241">
      <w:pPr>
        <w:pStyle w:val="B2"/>
      </w:pPr>
      <w:r w:rsidRPr="00EE6E73">
        <w:t>2&gt;</w:t>
      </w:r>
      <w:r w:rsidRPr="00EE6E73">
        <w:tab/>
        <w:t xml:space="preserve">reset the </w:t>
      </w:r>
      <w:proofErr w:type="spellStart"/>
      <w:r w:rsidRPr="00EE6E73">
        <w:t>sidelink</w:t>
      </w:r>
      <w:proofErr w:type="spellEnd"/>
      <w:r w:rsidRPr="00EE6E73">
        <w:t xml:space="preserve"> specific MAC of this destination</w:t>
      </w:r>
      <w:r w:rsidR="0094778A" w:rsidRPr="00EE6E73">
        <w:t xml:space="preserve"> except for end-to-end PC5-RRC connection in L2 U2U relay operation</w:t>
      </w:r>
      <w:r w:rsidRPr="00EE6E73">
        <w:t>.</w:t>
      </w:r>
    </w:p>
    <w:p w14:paraId="25D06A63" w14:textId="77777777" w:rsidR="006A5241" w:rsidRPr="00EE6E73" w:rsidRDefault="006A5241" w:rsidP="006A5241">
      <w:pPr>
        <w:pStyle w:val="B2"/>
      </w:pPr>
      <w:r w:rsidRPr="00EE6E73">
        <w:t>2&gt;</w:t>
      </w:r>
      <w:r w:rsidRPr="00EE6E73">
        <w:tab/>
        <w:t>consider the PC5-RRC connection is released for the destination;</w:t>
      </w:r>
    </w:p>
    <w:p w14:paraId="6548EB51" w14:textId="77777777" w:rsidR="00BB3450" w:rsidRPr="00EE6E73" w:rsidRDefault="00BB3450" w:rsidP="00BB3450">
      <w:pPr>
        <w:pStyle w:val="B2"/>
      </w:pPr>
      <w:bookmarkStart w:id="2509" w:name="_Toc60777051"/>
      <w:r w:rsidRPr="00EE6E73">
        <w:t>2&gt;</w:t>
      </w:r>
      <w:r w:rsidRPr="00EE6E73">
        <w:tab/>
        <w:t>if the UE is acting as MP remote UE, and this destination identifies a connected MP relay UE:</w:t>
      </w:r>
    </w:p>
    <w:p w14:paraId="39785CB7" w14:textId="48CF56A2" w:rsidR="00BB3450" w:rsidRPr="00EE6E73" w:rsidRDefault="00BB3450" w:rsidP="00BB3450">
      <w:pPr>
        <w:pStyle w:val="B3"/>
      </w:pPr>
      <w:r w:rsidRPr="00EE6E73">
        <w:rPr>
          <w:rFonts w:eastAsia="SimSun"/>
        </w:rPr>
        <w:t>3&gt;</w:t>
      </w:r>
      <w:r w:rsidRPr="00EE6E73">
        <w:rPr>
          <w:rFonts w:eastAsia="SimSun"/>
        </w:rPr>
        <w:tab/>
        <w:t>if neither MCG transmission</w:t>
      </w:r>
      <w:r w:rsidRPr="00EE6E73">
        <w:t xml:space="preserve"> </w:t>
      </w:r>
      <w:r w:rsidRPr="00EE6E73">
        <w:rPr>
          <w:rFonts w:eastAsia="SimSun"/>
        </w:rPr>
        <w:t>nor indirect path transmission is suspended</w:t>
      </w:r>
      <w:r w:rsidR="00840C5A" w:rsidRPr="00EE6E73">
        <w:t>:</w:t>
      </w:r>
    </w:p>
    <w:p w14:paraId="5989AD99" w14:textId="69F85927" w:rsidR="00BB3450" w:rsidRPr="00EE6E73" w:rsidRDefault="00BB3450" w:rsidP="00BB3450">
      <w:pPr>
        <w:pStyle w:val="B4"/>
        <w:rPr>
          <w:rFonts w:eastAsia="SimSun"/>
        </w:rPr>
      </w:pPr>
      <w:r w:rsidRPr="00EE6E73">
        <w:rPr>
          <w:rFonts w:eastAsia="SimSun"/>
        </w:rPr>
        <w:t>4&gt;</w:t>
      </w:r>
      <w:r w:rsidRPr="00EE6E73">
        <w:rPr>
          <w:rFonts w:eastAsia="SimSun"/>
        </w:rPr>
        <w:tab/>
        <w:t>initiate the indirect path failure information procedure as specified in 5.7.3c to report indirect path failure;</w:t>
      </w:r>
    </w:p>
    <w:p w14:paraId="11D5AD9D" w14:textId="77777777" w:rsidR="00BB3450" w:rsidRPr="00EE6E73" w:rsidRDefault="00BB3450" w:rsidP="00BB3450">
      <w:pPr>
        <w:pStyle w:val="B3"/>
      </w:pPr>
      <w:r w:rsidRPr="00EE6E73">
        <w:t>3&gt;</w:t>
      </w:r>
      <w:r w:rsidRPr="00EE6E73">
        <w:tab/>
        <w:t>else if T301 is not running:</w:t>
      </w:r>
    </w:p>
    <w:p w14:paraId="4D720A25" w14:textId="77777777" w:rsidR="00BB3450" w:rsidRPr="00EE6E73" w:rsidRDefault="00BB3450" w:rsidP="00BB3450">
      <w:pPr>
        <w:pStyle w:val="B4"/>
      </w:pPr>
      <w:r w:rsidRPr="00EE6E73">
        <w:rPr>
          <w:rFonts w:eastAsia="SimSun"/>
        </w:rPr>
        <w:t>4&gt;</w:t>
      </w:r>
      <w:r w:rsidRPr="00EE6E73">
        <w:rPr>
          <w:rFonts w:eastAsia="SimSun"/>
        </w:rPr>
        <w:tab/>
      </w:r>
      <w:r w:rsidRPr="00EE6E73">
        <w:t>initiate the RRC connection re-establishment procedure as specified in 5.3.7;</w:t>
      </w:r>
    </w:p>
    <w:p w14:paraId="3CC0DC68" w14:textId="77777777" w:rsidR="0094778A" w:rsidRPr="00EE6E73" w:rsidRDefault="0094778A" w:rsidP="0094778A">
      <w:pPr>
        <w:pStyle w:val="B2"/>
      </w:pPr>
      <w:r w:rsidRPr="00EE6E73">
        <w:t>2&gt;</w:t>
      </w:r>
      <w:r w:rsidRPr="00EE6E73">
        <w:tab/>
        <w:t>if the UE is acting as L2 U2U Remote UE, and this destination identifies a connected L2 U2U Relay UE:</w:t>
      </w:r>
    </w:p>
    <w:p w14:paraId="4DD4510E"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653666AB"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730D8D21" w14:textId="77777777" w:rsidR="0094778A" w:rsidRPr="00EE6E73" w:rsidRDefault="0094778A" w:rsidP="0094778A">
      <w:pPr>
        <w:pStyle w:val="B2"/>
      </w:pPr>
      <w:r w:rsidRPr="00EE6E73">
        <w:t>2&gt;</w:t>
      </w:r>
      <w:r w:rsidRPr="00EE6E73">
        <w:tab/>
        <w:t>if the UE is acting as L2 U2U Relay UE, and this destination identifies a connected L2 U2U Remote UE:</w:t>
      </w:r>
    </w:p>
    <w:p w14:paraId="69EC111D"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2059758E" w14:textId="5B1855A2" w:rsidR="0094778A" w:rsidRPr="00EE6E73" w:rsidRDefault="0094778A" w:rsidP="0094778A">
      <w:pPr>
        <w:pStyle w:val="B3"/>
      </w:pPr>
      <w:r w:rsidRPr="00EE6E73">
        <w:rPr>
          <w:lang w:eastAsia="ko-KR"/>
        </w:rPr>
        <w:t>3&gt;</w:t>
      </w:r>
      <w:r w:rsidRPr="00EE6E73">
        <w:rPr>
          <w:lang w:eastAsia="ko-KR"/>
        </w:rPr>
        <w:tab/>
        <w:t xml:space="preserve">send </w:t>
      </w:r>
      <w:proofErr w:type="spellStart"/>
      <w:r w:rsidRPr="00EE6E73">
        <w:rPr>
          <w:i/>
        </w:rPr>
        <w:t>NotificationMessageSidelink</w:t>
      </w:r>
      <w:proofErr w:type="spellEnd"/>
      <w:r w:rsidRPr="00EE6E73">
        <w:t xml:space="preserve"> message to the peer L2 U2U Remote UE(s) for the</w:t>
      </w:r>
      <w:r w:rsidRPr="00EE6E73">
        <w:rPr>
          <w:lang w:eastAsia="ko-KR"/>
        </w:rPr>
        <w:t xml:space="preserve"> end-to-end PC5 connection(s)</w:t>
      </w:r>
      <w:r w:rsidRPr="00EE6E73">
        <w:t xml:space="preserve"> in accordance with 5.8.9.10;</w:t>
      </w:r>
    </w:p>
    <w:p w14:paraId="22FF9145" w14:textId="77777777" w:rsidR="0094778A" w:rsidRPr="00EE6E73" w:rsidRDefault="0094778A" w:rsidP="0094778A">
      <w:pPr>
        <w:pStyle w:val="B3"/>
        <w:rPr>
          <w:lang w:eastAsia="ko-KR"/>
        </w:rPr>
      </w:pPr>
      <w:r w:rsidRPr="00EE6E73">
        <w:rPr>
          <w:lang w:eastAsia="ko-KR"/>
        </w:rPr>
        <w:t>3&gt;</w:t>
      </w:r>
      <w:r w:rsidRPr="00EE6E73">
        <w:rPr>
          <w:lang w:eastAsia="ko-KR"/>
        </w:rPr>
        <w:tab/>
        <w:t>initiate the end-to-end PC5 connection failure related actions as specified in 5.8.9.3b;</w:t>
      </w:r>
    </w:p>
    <w:p w14:paraId="7B127F76" w14:textId="77777777" w:rsidR="0094778A" w:rsidRPr="00EE6E73" w:rsidRDefault="0094778A" w:rsidP="0094778A">
      <w:pPr>
        <w:pStyle w:val="Heading4"/>
      </w:pPr>
      <w:bookmarkStart w:id="2510" w:name="_Toc193445874"/>
      <w:bookmarkStart w:id="2511" w:name="_Toc193451679"/>
      <w:bookmarkStart w:id="2512" w:name="_Toc193462948"/>
      <w:bookmarkStart w:id="2513" w:name="_Toc201295235"/>
      <w:r w:rsidRPr="00EE6E73">
        <w:t>5.8.9.5a</w:t>
      </w:r>
      <w:r w:rsidRPr="00EE6E73">
        <w:tab/>
        <w:t>Actions related to end-to-end PC5-RRC connection release performed by L2 U2U Remote UE</w:t>
      </w:r>
      <w:bookmarkEnd w:id="2510"/>
      <w:bookmarkEnd w:id="2511"/>
      <w:bookmarkEnd w:id="2512"/>
      <w:bookmarkEnd w:id="2513"/>
    </w:p>
    <w:p w14:paraId="0FB0DA17" w14:textId="77777777" w:rsidR="0094778A" w:rsidRPr="00EE6E73" w:rsidRDefault="0094778A" w:rsidP="0094778A">
      <w:r w:rsidRPr="00EE6E73">
        <w:t xml:space="preserve">The UE acting as </w:t>
      </w:r>
      <w:proofErr w:type="spellStart"/>
      <w:r w:rsidRPr="00EE6E73">
        <w:t>sidelink</w:t>
      </w:r>
      <w:proofErr w:type="spellEnd"/>
      <w:r w:rsidRPr="00EE6E73">
        <w:t xml:space="preserve"> L2 U2U Remote UE shall:</w:t>
      </w:r>
    </w:p>
    <w:p w14:paraId="0EAB6087" w14:textId="77777777" w:rsidR="0094778A" w:rsidRPr="00EE6E73" w:rsidRDefault="0094778A" w:rsidP="0094778A">
      <w:pPr>
        <w:pStyle w:val="B1"/>
      </w:pPr>
      <w:r w:rsidRPr="00EE6E73">
        <w:t>1&gt;</w:t>
      </w:r>
      <w:r w:rsidRPr="00EE6E73">
        <w:tab/>
        <w:t>if the end-to-end PC5-RRC connection release is requested by upper layers as specified in TS 23.304 [65]:</w:t>
      </w:r>
    </w:p>
    <w:p w14:paraId="0307BF6F" w14:textId="77777777" w:rsidR="0094778A" w:rsidRPr="00EE6E73" w:rsidRDefault="0094778A" w:rsidP="0094778A">
      <w:pPr>
        <w:pStyle w:val="B2"/>
      </w:pPr>
      <w:r w:rsidRPr="00EE6E73">
        <w:lastRenderedPageBreak/>
        <w:t>2&gt;</w:t>
      </w:r>
      <w:r w:rsidRPr="00EE6E73">
        <w:tab/>
        <w:t>release the end-to-end DRBs for this end-to-end PC5-RRC connection if configured, in according to clause 5.8.9.1a.1;</w:t>
      </w:r>
    </w:p>
    <w:p w14:paraId="5B47B248" w14:textId="77777777" w:rsidR="0094778A" w:rsidRPr="00EE6E73" w:rsidRDefault="0094778A" w:rsidP="0094778A">
      <w:pPr>
        <w:pStyle w:val="B2"/>
      </w:pPr>
      <w:r w:rsidRPr="00EE6E73">
        <w:t>2&gt;</w:t>
      </w:r>
      <w:r w:rsidRPr="00EE6E73">
        <w:tab/>
        <w:t>release the end-to-end SRBs for this end-to-end PC5-RRC connection, in according to clause 5.8.9.1a.3;</w:t>
      </w:r>
    </w:p>
    <w:p w14:paraId="12B70E86" w14:textId="77777777" w:rsidR="00BB3450" w:rsidRPr="00EE6E73" w:rsidRDefault="00BB3450" w:rsidP="00BB3450">
      <w:pPr>
        <w:pStyle w:val="B2"/>
      </w:pPr>
      <w:r w:rsidRPr="00EE6E73">
        <w:t>2&gt;</w:t>
      </w:r>
      <w:r w:rsidRPr="00EE6E73">
        <w:tab/>
        <w:t>discard all the radio resources and configuration for this end-to-end PC5-RRC connection, including local ID pair in SRAP configuration;</w:t>
      </w:r>
    </w:p>
    <w:p w14:paraId="688F4D65" w14:textId="77777777" w:rsidR="0094778A" w:rsidRPr="00EE6E73" w:rsidRDefault="0094778A" w:rsidP="0094778A">
      <w:pPr>
        <w:pStyle w:val="B2"/>
      </w:pPr>
      <w:r w:rsidRPr="00EE6E73">
        <w:t>2&gt;</w:t>
      </w:r>
      <w:r w:rsidRPr="00EE6E73">
        <w:tab/>
        <w:t>consider the end-to-end PC5-RRC connection is released for this end-to-end PC5-RRC connection;</w:t>
      </w:r>
    </w:p>
    <w:p w14:paraId="5C991958" w14:textId="76DA1435" w:rsidR="0094778A" w:rsidRPr="00EE6E73" w:rsidRDefault="0094778A" w:rsidP="0094778A">
      <w:pPr>
        <w:pStyle w:val="B2"/>
      </w:pPr>
      <w:r w:rsidRPr="00EE6E73">
        <w:t>2&gt;</w:t>
      </w:r>
      <w:r w:rsidRPr="00EE6E73">
        <w:tab/>
        <w:t xml:space="preserve">send </w:t>
      </w:r>
      <w:proofErr w:type="spellStart"/>
      <w:r w:rsidRPr="00EE6E73">
        <w:rPr>
          <w:i/>
          <w:iCs/>
        </w:rPr>
        <w:t>RemoteUEInformationSidelink</w:t>
      </w:r>
      <w:proofErr w:type="spellEnd"/>
      <w:r w:rsidRPr="00EE6E73">
        <w:t xml:space="preserve"> message to the L2 </w:t>
      </w:r>
      <w:r w:rsidR="00BB3450" w:rsidRPr="00EE6E73">
        <w:t xml:space="preserve">U2U </w:t>
      </w:r>
      <w:r w:rsidRPr="00EE6E73">
        <w:t>Relay UE of the end-to-end PC5 connection(s) in accordance with 5.8.9.8.2;</w:t>
      </w:r>
    </w:p>
    <w:p w14:paraId="68F113C7" w14:textId="59EF35BB" w:rsidR="00C26E98" w:rsidRPr="00EE6E73" w:rsidRDefault="00C26E98" w:rsidP="00C26E98">
      <w:pPr>
        <w:pStyle w:val="Heading4"/>
      </w:pPr>
      <w:bookmarkStart w:id="2514" w:name="_Toc193445875"/>
      <w:bookmarkStart w:id="2515" w:name="_Toc193451680"/>
      <w:bookmarkStart w:id="2516" w:name="_Toc193462949"/>
      <w:bookmarkStart w:id="2517" w:name="_Toc201295236"/>
      <w:r w:rsidRPr="00EE6E73">
        <w:t>5.8.9.6</w:t>
      </w:r>
      <w:r w:rsidRPr="00EE6E73">
        <w:tab/>
      </w:r>
      <w:proofErr w:type="spellStart"/>
      <w:r w:rsidR="00FA75F4" w:rsidRPr="00EE6E73">
        <w:t>Sidelink</w:t>
      </w:r>
      <w:proofErr w:type="spellEnd"/>
      <w:r w:rsidR="00FA75F4" w:rsidRPr="00EE6E73">
        <w:t xml:space="preserve"> </w:t>
      </w:r>
      <w:r w:rsidRPr="00EE6E73">
        <w:t>UE assistance information</w:t>
      </w:r>
      <w:bookmarkEnd w:id="2514"/>
      <w:bookmarkEnd w:id="2515"/>
      <w:bookmarkEnd w:id="2516"/>
      <w:bookmarkEnd w:id="2517"/>
    </w:p>
    <w:p w14:paraId="0390B527" w14:textId="64D59BB9" w:rsidR="00C26E98" w:rsidRPr="00EE6E73" w:rsidRDefault="00C26E98" w:rsidP="00C26E98">
      <w:pPr>
        <w:pStyle w:val="Heading5"/>
      </w:pPr>
      <w:bookmarkStart w:id="2518" w:name="_Toc193445876"/>
      <w:bookmarkStart w:id="2519" w:name="_Toc193451681"/>
      <w:bookmarkStart w:id="2520" w:name="_Toc193462950"/>
      <w:bookmarkStart w:id="2521" w:name="_Toc201295237"/>
      <w:r w:rsidRPr="00EE6E73">
        <w:rPr>
          <w:rFonts w:eastAsia="MS Mincho"/>
        </w:rPr>
        <w:t>5.8.9.6.1</w:t>
      </w:r>
      <w:r w:rsidRPr="00EE6E73">
        <w:rPr>
          <w:rFonts w:eastAsia="MS Mincho"/>
        </w:rPr>
        <w:tab/>
      </w:r>
      <w:r w:rsidRPr="00EE6E73">
        <w:t>General</w:t>
      </w:r>
      <w:bookmarkEnd w:id="2518"/>
      <w:bookmarkEnd w:id="2519"/>
      <w:bookmarkEnd w:id="2520"/>
      <w:bookmarkEnd w:id="2521"/>
    </w:p>
    <w:p w14:paraId="0D7DFD97" w14:textId="48ED2B6A" w:rsidR="00C26E98" w:rsidRPr="00EE6E73" w:rsidRDefault="007C3455" w:rsidP="00787A3F">
      <w:pPr>
        <w:pStyle w:val="TH"/>
      </w:pPr>
      <w:r w:rsidRPr="00EE6E73">
        <w:rPr>
          <w:noProof/>
        </w:rPr>
        <w:object w:dxaOrig="4422" w:dyaOrig="1629" w14:anchorId="089F2287">
          <v:shape id="_x0000_i1081" type="#_x0000_t75" style="width:249.85pt;height:93.9pt" o:ole="">
            <v:imagedata r:id="rId129" o:title="" croptop="288f" cropbottom="7010f" cropright="251f"/>
          </v:shape>
          <o:OLEObject Type="Embed" ProgID="Mscgen.Chart" ShapeID="_x0000_i1081" DrawAspect="Content" ObjectID="_1820062326" r:id="rId130"/>
        </w:object>
      </w:r>
    </w:p>
    <w:p w14:paraId="6035F6EE" w14:textId="25FE32D0" w:rsidR="00C26E98" w:rsidRPr="00EE6E73" w:rsidRDefault="00C26E98" w:rsidP="00787A3F">
      <w:pPr>
        <w:pStyle w:val="TF"/>
      </w:pPr>
      <w:r w:rsidRPr="00EE6E73">
        <w:t xml:space="preserve">Figure 5.8.9.6.1-1: </w:t>
      </w:r>
      <w:proofErr w:type="spellStart"/>
      <w:r w:rsidR="00A159D0" w:rsidRPr="00EE6E73">
        <w:t>Sidelink</w:t>
      </w:r>
      <w:proofErr w:type="spellEnd"/>
      <w:r w:rsidR="00A159D0" w:rsidRPr="00EE6E73">
        <w:t xml:space="preserve"> </w:t>
      </w:r>
      <w:r w:rsidRPr="00EE6E73">
        <w:t xml:space="preserve">UE assistance </w:t>
      </w:r>
      <w:r w:rsidR="00A159D0" w:rsidRPr="00EE6E73">
        <w:t>i</w:t>
      </w:r>
      <w:r w:rsidRPr="00EE6E73">
        <w:t>nformation</w:t>
      </w:r>
    </w:p>
    <w:p w14:paraId="114EE753" w14:textId="77777777" w:rsidR="00C26E98" w:rsidRPr="00EE6E73" w:rsidRDefault="00C26E98" w:rsidP="00C26E98">
      <w:r w:rsidRPr="00EE6E73">
        <w:t xml:space="preserve">The purpose of this procedure is for a UE to inform its peer UE of the </w:t>
      </w:r>
      <w:proofErr w:type="spellStart"/>
      <w:r w:rsidRPr="00EE6E73">
        <w:t>sidelink</w:t>
      </w:r>
      <w:proofErr w:type="spellEnd"/>
      <w:r w:rsidRPr="00EE6E73">
        <w:t xml:space="preserve"> DRX assistance information</w:t>
      </w:r>
      <w:r w:rsidRPr="00EE6E73">
        <w:rPr>
          <w:rFonts w:eastAsia="SimSun"/>
        </w:rPr>
        <w:t xml:space="preserve"> used to determine the</w:t>
      </w:r>
      <w:r w:rsidRPr="00EE6E73">
        <w:t xml:space="preserve"> </w:t>
      </w:r>
      <w:proofErr w:type="spellStart"/>
      <w:r w:rsidRPr="00EE6E73">
        <w:t>sidelink</w:t>
      </w:r>
      <w:proofErr w:type="spellEnd"/>
      <w:r w:rsidRPr="00EE6E73">
        <w:t xml:space="preserve"> DRX configuration for unicast communication.</w:t>
      </w:r>
    </w:p>
    <w:p w14:paraId="1B0D0CFB" w14:textId="1DC90608" w:rsidR="00C26E98" w:rsidRPr="00EE6E73" w:rsidRDefault="00C26E98" w:rsidP="00C26E98">
      <w:r w:rsidRPr="00EE6E73">
        <w:t xml:space="preserve">For </w:t>
      </w:r>
      <w:proofErr w:type="spellStart"/>
      <w:r w:rsidRPr="00EE6E73">
        <w:t>sidelink</w:t>
      </w:r>
      <w:proofErr w:type="spellEnd"/>
      <w:r w:rsidRPr="00EE6E73">
        <w:t xml:space="preserve"> unicast, a UE may include its desired </w:t>
      </w:r>
      <w:proofErr w:type="spellStart"/>
      <w:r w:rsidRPr="00EE6E73">
        <w:t>sidelink</w:t>
      </w:r>
      <w:proofErr w:type="spellEnd"/>
      <w:r w:rsidRPr="00EE6E73">
        <w:t xml:space="preserve"> DRX configuration</w:t>
      </w:r>
      <w:r w:rsidR="00A159D0" w:rsidRPr="00EE6E73">
        <w:t>s</w:t>
      </w:r>
      <w:r w:rsidRPr="00EE6E73">
        <w:t xml:space="preserve"> in the </w:t>
      </w:r>
      <w:proofErr w:type="spellStart"/>
      <w:r w:rsidRPr="00EE6E73">
        <w:rPr>
          <w:i/>
        </w:rPr>
        <w:t>UEAssistanceInformationSidelink</w:t>
      </w:r>
      <w:proofErr w:type="spellEnd"/>
      <w:r w:rsidRPr="00EE6E73">
        <w:t xml:space="preserve"> as the </w:t>
      </w:r>
      <w:proofErr w:type="spellStart"/>
      <w:r w:rsidRPr="00EE6E73">
        <w:t>sidelink</w:t>
      </w:r>
      <w:proofErr w:type="spellEnd"/>
      <w:r w:rsidRPr="00EE6E73">
        <w:t xml:space="preserve"> DRX assistance information which is transmitted to its peer UE.</w:t>
      </w:r>
    </w:p>
    <w:p w14:paraId="5EB7CB01" w14:textId="244FD692" w:rsidR="00C26E98" w:rsidRPr="00EE6E73" w:rsidRDefault="00C26E98" w:rsidP="00C26E98">
      <w:pPr>
        <w:pStyle w:val="NO"/>
      </w:pPr>
      <w:r w:rsidRPr="00EE6E73">
        <w:t>NOTE:</w:t>
      </w:r>
      <w:r w:rsidRPr="00EE6E73">
        <w:tab/>
        <w:t xml:space="preserve">It is up to UE implementation to determine its desired </w:t>
      </w:r>
      <w:proofErr w:type="spellStart"/>
      <w:r w:rsidRPr="00EE6E73">
        <w:t>sidelink</w:t>
      </w:r>
      <w:proofErr w:type="spellEnd"/>
      <w:r w:rsidRPr="00EE6E73">
        <w:t xml:space="preserve"> DRX configuration</w:t>
      </w:r>
      <w:r w:rsidR="00A159D0" w:rsidRPr="00EE6E73">
        <w:t>s</w:t>
      </w:r>
      <w:r w:rsidRPr="00EE6E73">
        <w:t xml:space="preserve"> for unicast communication.</w:t>
      </w:r>
    </w:p>
    <w:p w14:paraId="4BF3CCB0" w14:textId="1AB4BB67" w:rsidR="00C26E98" w:rsidRPr="00EE6E73" w:rsidRDefault="00C26E98" w:rsidP="00C26E98">
      <w:pPr>
        <w:pStyle w:val="Heading5"/>
      </w:pPr>
      <w:bookmarkStart w:id="2522" w:name="_Toc193445877"/>
      <w:bookmarkStart w:id="2523" w:name="_Toc193451682"/>
      <w:bookmarkStart w:id="2524" w:name="_Toc193462951"/>
      <w:bookmarkStart w:id="2525" w:name="_Toc201295238"/>
      <w:r w:rsidRPr="00EE6E73">
        <w:rPr>
          <w:rFonts w:eastAsia="MS Mincho"/>
        </w:rPr>
        <w:t>5.8.9.6.2</w:t>
      </w:r>
      <w:r w:rsidRPr="00EE6E73">
        <w:rPr>
          <w:rFonts w:eastAsia="MS Mincho"/>
        </w:rPr>
        <w:tab/>
      </w:r>
      <w:r w:rsidRPr="00EE6E73">
        <w:t>Initiation</w:t>
      </w:r>
      <w:bookmarkEnd w:id="2522"/>
      <w:bookmarkEnd w:id="2523"/>
      <w:bookmarkEnd w:id="2524"/>
      <w:bookmarkEnd w:id="2525"/>
    </w:p>
    <w:p w14:paraId="63006848" w14:textId="77777777" w:rsidR="00C26E98" w:rsidRPr="00EE6E73" w:rsidRDefault="00C26E98" w:rsidP="00C26E98">
      <w:r w:rsidRPr="00EE6E73">
        <w:t xml:space="preserve">For </w:t>
      </w:r>
      <w:proofErr w:type="spellStart"/>
      <w:r w:rsidRPr="00EE6E73">
        <w:t>sidelink</w:t>
      </w:r>
      <w:proofErr w:type="spellEnd"/>
      <w:r w:rsidRPr="00EE6E73">
        <w:t xml:space="preserve"> unicast, if both a RX UE and its peer TX UE for a direction of </w:t>
      </w:r>
      <w:proofErr w:type="spellStart"/>
      <w:r w:rsidRPr="00EE6E73">
        <w:t>sidelink</w:t>
      </w:r>
      <w:proofErr w:type="spellEnd"/>
      <w:r w:rsidRPr="00EE6E73">
        <w:t xml:space="preserve"> communication are capable of </w:t>
      </w:r>
      <w:proofErr w:type="spellStart"/>
      <w:r w:rsidRPr="00EE6E73">
        <w:t>sidelink</w:t>
      </w:r>
      <w:proofErr w:type="spellEnd"/>
      <w:r w:rsidRPr="00EE6E73">
        <w:t xml:space="preserve"> DRX, the RX UE that is interested in sending the </w:t>
      </w:r>
      <w:proofErr w:type="spellStart"/>
      <w:r w:rsidRPr="00EE6E73">
        <w:t>sidelink</w:t>
      </w:r>
      <w:proofErr w:type="spellEnd"/>
      <w:r w:rsidRPr="00EE6E73">
        <w:t xml:space="preserve"> DRX assistance information may send the </w:t>
      </w:r>
      <w:proofErr w:type="spellStart"/>
      <w:r w:rsidRPr="00EE6E73">
        <w:rPr>
          <w:i/>
        </w:rPr>
        <w:t>UEAssistanceInformationSidelink</w:t>
      </w:r>
      <w:proofErr w:type="spellEnd"/>
      <w:r w:rsidRPr="00EE6E73">
        <w:t xml:space="preserve"> as the </w:t>
      </w:r>
      <w:proofErr w:type="spellStart"/>
      <w:r w:rsidRPr="00EE6E73">
        <w:t>sidelink</w:t>
      </w:r>
      <w:proofErr w:type="spellEnd"/>
      <w:r w:rsidRPr="00EE6E73">
        <w:t xml:space="preserve"> DRX assistance information to its peer UE when the </w:t>
      </w:r>
      <w:proofErr w:type="spellStart"/>
      <w:r w:rsidRPr="00EE6E73">
        <w:t>sidelink</w:t>
      </w:r>
      <w:proofErr w:type="spellEnd"/>
      <w:r w:rsidRPr="00EE6E73">
        <w:t xml:space="preserve"> DRX assistance information has not been sent previously or when the previously transmitted </w:t>
      </w:r>
      <w:proofErr w:type="spellStart"/>
      <w:r w:rsidRPr="00EE6E73">
        <w:t>sidelink</w:t>
      </w:r>
      <w:proofErr w:type="spellEnd"/>
      <w:r w:rsidRPr="00EE6E73">
        <w:t xml:space="preserve"> DRX assistance information has changed.</w:t>
      </w:r>
    </w:p>
    <w:p w14:paraId="21AD8506" w14:textId="504DD423" w:rsidR="00C26E98" w:rsidRPr="00EE6E73" w:rsidRDefault="00C26E98" w:rsidP="00C26E98">
      <w:pPr>
        <w:pStyle w:val="Heading5"/>
      </w:pPr>
      <w:bookmarkStart w:id="2526" w:name="_Toc193445878"/>
      <w:bookmarkStart w:id="2527" w:name="_Toc193451683"/>
      <w:bookmarkStart w:id="2528" w:name="_Toc193462952"/>
      <w:bookmarkStart w:id="2529" w:name="_Toc201295239"/>
      <w:r w:rsidRPr="00EE6E73">
        <w:rPr>
          <w:rFonts w:eastAsia="MS Mincho"/>
        </w:rPr>
        <w:t>5.8.9.6.3</w:t>
      </w:r>
      <w:r w:rsidRPr="00EE6E73">
        <w:rPr>
          <w:rFonts w:eastAsia="MS Mincho"/>
        </w:rPr>
        <w:tab/>
      </w:r>
      <w:r w:rsidRPr="00EE6E73">
        <w:t xml:space="preserve">Actions related to reception of </w:t>
      </w:r>
      <w:proofErr w:type="spellStart"/>
      <w:r w:rsidRPr="00EE6E73">
        <w:rPr>
          <w:i/>
        </w:rPr>
        <w:t>UEAssistanceInformationSidelink</w:t>
      </w:r>
      <w:proofErr w:type="spellEnd"/>
      <w:r w:rsidRPr="00EE6E73">
        <w:t xml:space="preserve"> message</w:t>
      </w:r>
      <w:bookmarkEnd w:id="2526"/>
      <w:bookmarkEnd w:id="2527"/>
      <w:bookmarkEnd w:id="2528"/>
      <w:bookmarkEnd w:id="2529"/>
    </w:p>
    <w:p w14:paraId="18D4FC1E" w14:textId="4B1330BE" w:rsidR="00C26E98" w:rsidRPr="00EE6E73" w:rsidRDefault="00C26E98" w:rsidP="00C26E98">
      <w:r w:rsidRPr="00EE6E73">
        <w:t xml:space="preserve">For </w:t>
      </w:r>
      <w:proofErr w:type="spellStart"/>
      <w:r w:rsidRPr="00EE6E73">
        <w:t>sidelink</w:t>
      </w:r>
      <w:proofErr w:type="spellEnd"/>
      <w:r w:rsidRPr="00EE6E73">
        <w:t xml:space="preserve"> unicast, when a UE is in RRC_CONNECTED and is performing </w:t>
      </w:r>
      <w:proofErr w:type="spellStart"/>
      <w:r w:rsidRPr="00EE6E73">
        <w:t>sidelink</w:t>
      </w:r>
      <w:proofErr w:type="spellEnd"/>
      <w:r w:rsidRPr="00EE6E73">
        <w:t xml:space="preserve"> operation with resource allocation mode 1, it may report the </w:t>
      </w:r>
      <w:proofErr w:type="spellStart"/>
      <w:r w:rsidRPr="00EE6E73">
        <w:t>sidelink</w:t>
      </w:r>
      <w:proofErr w:type="spellEnd"/>
      <w:r w:rsidRPr="00EE6E73">
        <w:t xml:space="preserve"> DRX assistance information received within the </w:t>
      </w:r>
      <w:proofErr w:type="spellStart"/>
      <w:r w:rsidRPr="00EE6E73">
        <w:rPr>
          <w:i/>
          <w:iCs/>
        </w:rPr>
        <w:t>UEAssistanceInformationSidelink</w:t>
      </w:r>
      <w:proofErr w:type="spellEnd"/>
      <w:r w:rsidRPr="00EE6E73">
        <w:rPr>
          <w:iCs/>
        </w:rPr>
        <w:t xml:space="preserve"> </w:t>
      </w:r>
      <w:r w:rsidRPr="00EE6E73">
        <w:t>from its peer UE to the network</w:t>
      </w:r>
      <w:r w:rsidR="00A159D0" w:rsidRPr="00EE6E73">
        <w:t xml:space="preserve"> as specified in 5.8.3</w:t>
      </w:r>
      <w:r w:rsidRPr="00EE6E73">
        <w:t xml:space="preserve">. For </w:t>
      </w:r>
      <w:proofErr w:type="spellStart"/>
      <w:r w:rsidRPr="00EE6E73">
        <w:t>sidelink</w:t>
      </w:r>
      <w:proofErr w:type="spellEnd"/>
      <w:r w:rsidRPr="00EE6E73">
        <w:t xml:space="preserve"> unicast, when a UE is in RRC_CONNECTED and is performing </w:t>
      </w:r>
      <w:proofErr w:type="spellStart"/>
      <w:r w:rsidRPr="00EE6E73">
        <w:t>sidelink</w:t>
      </w:r>
      <w:proofErr w:type="spellEnd"/>
      <w:r w:rsidRPr="00EE6E73">
        <w:t xml:space="preserve"> operation with resource allocation mode 2 or is in RRC_IDLE or RRC_INACTIVE or out of coverage, </w:t>
      </w:r>
      <w:r w:rsidR="00A159D0" w:rsidRPr="00EE6E73">
        <w:t xml:space="preserve">regardless of whether the UE </w:t>
      </w:r>
      <w:r w:rsidRPr="00EE6E73">
        <w:t xml:space="preserve">has obtained the </w:t>
      </w:r>
      <w:proofErr w:type="spellStart"/>
      <w:r w:rsidRPr="00EE6E73">
        <w:t>sidelink</w:t>
      </w:r>
      <w:proofErr w:type="spellEnd"/>
      <w:r w:rsidRPr="00EE6E73">
        <w:t xml:space="preserve"> DRX assistance information from the </w:t>
      </w:r>
      <w:proofErr w:type="spellStart"/>
      <w:r w:rsidRPr="00EE6E73">
        <w:rPr>
          <w:i/>
          <w:iCs/>
        </w:rPr>
        <w:t>UEAssistanceInformationSidelink</w:t>
      </w:r>
      <w:proofErr w:type="spellEnd"/>
      <w:r w:rsidRPr="00EE6E73">
        <w:rPr>
          <w:i/>
          <w:iCs/>
        </w:rPr>
        <w:t xml:space="preserve"> </w:t>
      </w:r>
      <w:r w:rsidRPr="00EE6E73">
        <w:rPr>
          <w:iCs/>
        </w:rPr>
        <w:t xml:space="preserve">transmitted </w:t>
      </w:r>
      <w:r w:rsidRPr="00EE6E73">
        <w:t>from its peer UE</w:t>
      </w:r>
      <w:r w:rsidR="00A159D0" w:rsidRPr="00EE6E73">
        <w:t xml:space="preserve"> or not</w:t>
      </w:r>
      <w:r w:rsidRPr="00EE6E73">
        <w:t xml:space="preserve">, it may determine the </w:t>
      </w:r>
      <w:proofErr w:type="spellStart"/>
      <w:r w:rsidRPr="00EE6E73">
        <w:t>sidelink</w:t>
      </w:r>
      <w:proofErr w:type="spellEnd"/>
      <w:r w:rsidRPr="00EE6E73">
        <w:t xml:space="preserve"> DRX configuration </w:t>
      </w:r>
      <w:r w:rsidRPr="00EE6E73">
        <w:rPr>
          <w:i/>
          <w:iCs/>
        </w:rPr>
        <w:t>SL-DRX-</w:t>
      </w:r>
      <w:proofErr w:type="spellStart"/>
      <w:r w:rsidRPr="00EE6E73">
        <w:rPr>
          <w:i/>
          <w:iCs/>
        </w:rPr>
        <w:t>ConfigUC</w:t>
      </w:r>
      <w:proofErr w:type="spellEnd"/>
      <w:r w:rsidRPr="00EE6E73">
        <w:rPr>
          <w:iCs/>
        </w:rPr>
        <w:t xml:space="preserve"> for its peer UE</w:t>
      </w:r>
      <w:r w:rsidRPr="00EE6E73">
        <w:t>.</w:t>
      </w:r>
    </w:p>
    <w:p w14:paraId="3DD8C292" w14:textId="3A41D106" w:rsidR="00C26E98" w:rsidRPr="00EE6E73" w:rsidRDefault="00C26E98" w:rsidP="00F747EB">
      <w:pPr>
        <w:pStyle w:val="NO"/>
      </w:pPr>
      <w:r w:rsidRPr="00EE6E73">
        <w:t>NOTE:</w:t>
      </w:r>
      <w:r w:rsidRPr="00EE6E73">
        <w:tab/>
        <w:t xml:space="preserve">When UE determines the </w:t>
      </w:r>
      <w:proofErr w:type="spellStart"/>
      <w:r w:rsidRPr="00EE6E73">
        <w:t>sidelink</w:t>
      </w:r>
      <w:proofErr w:type="spellEnd"/>
      <w:r w:rsidRPr="00EE6E73">
        <w:t xml:space="preserve"> DRX configuration for its peer UE, it may take the </w:t>
      </w:r>
      <w:proofErr w:type="spellStart"/>
      <w:r w:rsidRPr="00EE6E73">
        <w:t>sidelink</w:t>
      </w:r>
      <w:proofErr w:type="spellEnd"/>
      <w:r w:rsidRPr="00EE6E73">
        <w:t xml:space="preserve"> DRX assistance information received from its peer UE into account.</w:t>
      </w:r>
    </w:p>
    <w:p w14:paraId="10431F0F" w14:textId="20D38130" w:rsidR="000F2113" w:rsidRPr="00EE6E73" w:rsidRDefault="003050BB" w:rsidP="00B4120F">
      <w:pPr>
        <w:pStyle w:val="Heading4"/>
        <w:rPr>
          <w:rFonts w:eastAsia="SimSun"/>
          <w:lang w:eastAsia="en-US"/>
        </w:rPr>
      </w:pPr>
      <w:bookmarkStart w:id="2530" w:name="_Toc193445879"/>
      <w:bookmarkStart w:id="2531" w:name="_Toc193451684"/>
      <w:bookmarkStart w:id="2532" w:name="_Toc193462953"/>
      <w:bookmarkStart w:id="2533" w:name="_Toc201295240"/>
      <w:r w:rsidRPr="00EE6E73">
        <w:rPr>
          <w:rFonts w:eastAsia="SimSun"/>
          <w:lang w:eastAsia="en-US"/>
        </w:rPr>
        <w:t>5.8.9.7</w:t>
      </w:r>
      <w:r w:rsidR="000F2113" w:rsidRPr="00EE6E73">
        <w:rPr>
          <w:rFonts w:eastAsia="SimSun"/>
          <w:lang w:eastAsia="en-US"/>
        </w:rPr>
        <w:tab/>
      </w:r>
      <w:r w:rsidR="000F2113" w:rsidRPr="00EE6E73">
        <w:rPr>
          <w:rFonts w:eastAsia="SimSun"/>
          <w:sz w:val="22"/>
          <w:lang w:eastAsia="en-US"/>
        </w:rPr>
        <w:t>PC5 Relay RLC channel</w:t>
      </w:r>
      <w:r w:rsidR="000F2113" w:rsidRPr="00EE6E73">
        <w:rPr>
          <w:rFonts w:eastAsia="SimSun"/>
          <w:lang w:eastAsia="en-US"/>
        </w:rPr>
        <w:t xml:space="preserve"> management for L2 U2N</w:t>
      </w:r>
      <w:r w:rsidR="002E0AD7" w:rsidRPr="00EE6E73">
        <w:rPr>
          <w:rFonts w:eastAsia="SimSun"/>
          <w:lang w:eastAsia="en-US"/>
        </w:rPr>
        <w:t xml:space="preserve"> </w:t>
      </w:r>
      <w:r w:rsidR="002E0AD7" w:rsidRPr="00EE6E73">
        <w:t>or U2U</w:t>
      </w:r>
      <w:r w:rsidR="000F2113" w:rsidRPr="00EE6E73">
        <w:rPr>
          <w:rFonts w:eastAsia="SimSun"/>
          <w:lang w:eastAsia="en-US"/>
        </w:rPr>
        <w:t xml:space="preserve"> relay</w:t>
      </w:r>
      <w:bookmarkEnd w:id="2530"/>
      <w:bookmarkEnd w:id="2531"/>
      <w:bookmarkEnd w:id="2532"/>
      <w:bookmarkEnd w:id="2533"/>
    </w:p>
    <w:p w14:paraId="4A7A8A5A" w14:textId="77777777" w:rsidR="009B70D5" w:rsidRPr="00EE6E73" w:rsidRDefault="009B70D5" w:rsidP="009B70D5">
      <w:pPr>
        <w:pStyle w:val="Heading5"/>
        <w:rPr>
          <w:rFonts w:eastAsia="SimSun"/>
          <w:lang w:eastAsia="en-US"/>
        </w:rPr>
      </w:pPr>
      <w:bookmarkStart w:id="2534" w:name="_Toc193445880"/>
      <w:bookmarkStart w:id="2535" w:name="_Toc193451685"/>
      <w:bookmarkStart w:id="2536" w:name="_Toc193462954"/>
      <w:bookmarkStart w:id="2537" w:name="_Toc201295241"/>
      <w:r w:rsidRPr="00EE6E73">
        <w:rPr>
          <w:rFonts w:eastAsia="SimSun"/>
          <w:lang w:eastAsia="en-US"/>
        </w:rPr>
        <w:t>5.8.9.7.0</w:t>
      </w:r>
      <w:r w:rsidRPr="00EE6E73">
        <w:rPr>
          <w:rFonts w:eastAsia="SimSun"/>
          <w:lang w:eastAsia="en-US"/>
        </w:rPr>
        <w:tab/>
      </w:r>
      <w:proofErr w:type="spellStart"/>
      <w:r w:rsidRPr="00EE6E73">
        <w:rPr>
          <w:rFonts w:eastAsia="SimSun"/>
          <w:lang w:eastAsia="en-US"/>
        </w:rPr>
        <w:t>Deriviation</w:t>
      </w:r>
      <w:proofErr w:type="spellEnd"/>
      <w:r w:rsidRPr="00EE6E73">
        <w:rPr>
          <w:rFonts w:eastAsia="SimSun"/>
          <w:lang w:eastAsia="en-US"/>
        </w:rPr>
        <w:t xml:space="preserve"> of PC5 Relay RLC channel configuration</w:t>
      </w:r>
      <w:bookmarkEnd w:id="2534"/>
      <w:bookmarkEnd w:id="2535"/>
      <w:bookmarkEnd w:id="2536"/>
      <w:bookmarkEnd w:id="2537"/>
    </w:p>
    <w:p w14:paraId="5A1A7C5B" w14:textId="7A872EDC" w:rsidR="009B70D5" w:rsidRPr="00EE6E73" w:rsidRDefault="009B70D5" w:rsidP="009B70D5">
      <w:pPr>
        <w:overflowPunct/>
        <w:autoSpaceDE/>
        <w:adjustRightInd/>
      </w:pPr>
      <w:r w:rsidRPr="00EE6E73">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EE6E73">
        <w:rPr>
          <w:i/>
        </w:rPr>
        <w:t xml:space="preserve"> </w:t>
      </w:r>
      <w:proofErr w:type="spellStart"/>
      <w:r w:rsidRPr="00EE6E73">
        <w:rPr>
          <w:i/>
        </w:rPr>
        <w:t>UEInformationRequestSidelink</w:t>
      </w:r>
      <w:proofErr w:type="spellEnd"/>
      <w:r w:rsidRPr="00EE6E73">
        <w:rPr>
          <w:i/>
        </w:rPr>
        <w:t xml:space="preserve"> </w:t>
      </w:r>
      <w:r w:rsidRPr="00EE6E73">
        <w:rPr>
          <w:iCs/>
        </w:rPr>
        <w:t xml:space="preserve">or </w:t>
      </w:r>
      <w:proofErr w:type="spellStart"/>
      <w:r w:rsidRPr="00EE6E73">
        <w:rPr>
          <w:i/>
          <w:lang w:eastAsia="ko-KR"/>
        </w:rPr>
        <w:t>UEInformation</w:t>
      </w:r>
      <w:r w:rsidRPr="00EE6E73">
        <w:rPr>
          <w:i/>
        </w:rPr>
        <w:t>Response</w:t>
      </w:r>
      <w:r w:rsidRPr="00EE6E73">
        <w:rPr>
          <w:i/>
          <w:lang w:eastAsia="ko-KR"/>
        </w:rPr>
        <w:t>Sidelink</w:t>
      </w:r>
      <w:proofErr w:type="spellEnd"/>
      <w:r w:rsidRPr="00EE6E73">
        <w:t xml:space="preserve"> </w:t>
      </w:r>
      <w:r w:rsidRPr="00EE6E73">
        <w:lastRenderedPageBreak/>
        <w:t>due to the update of the per-hop QoS requirements, as described in clause 5.8.9.11.3 and 5.8.9.11.4</w:t>
      </w:r>
      <w:r w:rsidR="00FB5178" w:rsidRPr="00EE6E73">
        <w:t>, or upon detection of end-to-end PC5 connection failure/release, as described in clause 5.8.9.3a and 5.8.9.3b</w:t>
      </w:r>
      <w:r w:rsidRPr="00EE6E73">
        <w:t xml:space="preserve">. The UE shall perform </w:t>
      </w:r>
      <w:r w:rsidRPr="00EE6E73">
        <w:rPr>
          <w:rFonts w:eastAsia="SimSun"/>
          <w:lang w:eastAsia="en-US"/>
        </w:rPr>
        <w:t xml:space="preserve">PC5 Relay RLC channel release/addition/modification procedure when </w:t>
      </w:r>
      <w:r w:rsidRPr="00EE6E73">
        <w:t>the corresponding PC5 Relay RLC channel configuration is released/added/modified.</w:t>
      </w:r>
    </w:p>
    <w:p w14:paraId="45218AD9" w14:textId="77777777" w:rsidR="009B70D5" w:rsidRPr="00EE6E73" w:rsidRDefault="009B70D5" w:rsidP="009B70D5">
      <w:pPr>
        <w:overflowPunct/>
        <w:autoSpaceDE/>
        <w:adjustRightInd/>
      </w:pPr>
      <w:r w:rsidRPr="00EE6E73">
        <w:t xml:space="preserve">The source L2 U2U Remote UE and L2 U2U Relay UE derive the configuration for the corresponding PC5 Relay RLC channel based on </w:t>
      </w:r>
      <w:r w:rsidRPr="00EE6E73">
        <w:rPr>
          <w:i/>
          <w:iCs/>
        </w:rPr>
        <w:t>SIB12</w:t>
      </w:r>
      <w:r w:rsidRPr="00EE6E73">
        <w:t>/</w:t>
      </w:r>
      <w:proofErr w:type="spellStart"/>
      <w:r w:rsidRPr="00EE6E73">
        <w:t>Preconfiguration</w:t>
      </w:r>
      <w:proofErr w:type="spellEnd"/>
      <w:r w:rsidRPr="00EE6E73">
        <w:t>, as follows:</w:t>
      </w:r>
    </w:p>
    <w:p w14:paraId="32D86DDD" w14:textId="77777777" w:rsidR="009B70D5" w:rsidRPr="00EE6E73" w:rsidRDefault="009B70D5" w:rsidP="009B70D5">
      <w:pPr>
        <w:pStyle w:val="B1"/>
      </w:pPr>
      <w:r w:rsidRPr="00EE6E73">
        <w:t>-</w:t>
      </w:r>
      <w:r w:rsidRPr="00EE6E73">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w:t>
      </w:r>
      <w:proofErr w:type="spellStart"/>
      <w:r w:rsidRPr="00EE6E73">
        <w:t>sidelink</w:t>
      </w:r>
      <w:proofErr w:type="spellEnd"/>
      <w:r w:rsidRPr="00EE6E73">
        <w:t xml:space="preserve"> DRB as described in clause </w:t>
      </w:r>
      <w:r w:rsidRPr="00EE6E73">
        <w:rPr>
          <w:lang w:eastAsia="ko-KR"/>
        </w:rPr>
        <w:t>5.8.9.11.4</w:t>
      </w:r>
      <w:r w:rsidRPr="00EE6E73">
        <w:t xml:space="preserve">, and considering the </w:t>
      </w:r>
      <w:r w:rsidRPr="00EE6E73">
        <w:rPr>
          <w:i/>
          <w:iCs/>
        </w:rPr>
        <w:t>SL-RLC-</w:t>
      </w:r>
      <w:proofErr w:type="spellStart"/>
      <w:r w:rsidRPr="00EE6E73">
        <w:rPr>
          <w:i/>
          <w:iCs/>
        </w:rPr>
        <w:t>BearerConfig</w:t>
      </w:r>
      <w:proofErr w:type="spellEnd"/>
      <w:r w:rsidRPr="00EE6E73">
        <w:t xml:space="preserve"> in either </w:t>
      </w:r>
      <w:proofErr w:type="spellStart"/>
      <w:r w:rsidRPr="00EE6E73">
        <w:rPr>
          <w:i/>
          <w:iCs/>
        </w:rPr>
        <w:t>sl</w:t>
      </w:r>
      <w:proofErr w:type="spellEnd"/>
      <w:r w:rsidRPr="00EE6E73">
        <w:rPr>
          <w:i/>
          <w:iCs/>
        </w:rPr>
        <w:t>-RLC-</w:t>
      </w:r>
      <w:proofErr w:type="spellStart"/>
      <w:r w:rsidRPr="00EE6E73">
        <w:rPr>
          <w:i/>
          <w:iCs/>
        </w:rPr>
        <w:t>BearerConfigList</w:t>
      </w:r>
      <w:proofErr w:type="spellEnd"/>
      <w:r w:rsidRPr="00EE6E73">
        <w:t xml:space="preserve"> or </w:t>
      </w:r>
      <w:proofErr w:type="spellStart"/>
      <w:r w:rsidRPr="00EE6E73">
        <w:rPr>
          <w:i/>
          <w:iCs/>
        </w:rPr>
        <w:t>sl</w:t>
      </w:r>
      <w:proofErr w:type="spellEnd"/>
      <w:r w:rsidRPr="00EE6E73">
        <w:rPr>
          <w:i/>
          <w:iCs/>
        </w:rPr>
        <w:t>-RLC-</w:t>
      </w:r>
      <w:proofErr w:type="spellStart"/>
      <w:r w:rsidRPr="00EE6E73">
        <w:rPr>
          <w:i/>
          <w:iCs/>
        </w:rPr>
        <w:t>BearerPreConfigList</w:t>
      </w:r>
      <w:proofErr w:type="spellEnd"/>
      <w:r w:rsidRPr="00EE6E73">
        <w:t xml:space="preserve"> (linked to the </w:t>
      </w:r>
      <w:r w:rsidRPr="00EE6E73">
        <w:rPr>
          <w:i/>
          <w:iCs/>
        </w:rPr>
        <w:t>SL-</w:t>
      </w:r>
      <w:proofErr w:type="spellStart"/>
      <w:r w:rsidRPr="00EE6E73">
        <w:rPr>
          <w:i/>
          <w:iCs/>
        </w:rPr>
        <w:t>RadioBearerConfig</w:t>
      </w:r>
      <w:proofErr w:type="spellEnd"/>
      <w:r w:rsidRPr="00EE6E73">
        <w:t xml:space="preserve"> which matches the per-SLRB level QoS profile) as the first hop PC5 Relay RLC channel configuration.</w:t>
      </w:r>
    </w:p>
    <w:p w14:paraId="33FB989E" w14:textId="77777777" w:rsidR="009B70D5" w:rsidRPr="00EE6E73" w:rsidRDefault="009B70D5" w:rsidP="009B70D5">
      <w:pPr>
        <w:pStyle w:val="B1"/>
        <w:rPr>
          <w:rFonts w:eastAsia="SimSun"/>
          <w:lang w:eastAsia="en-US"/>
        </w:rPr>
      </w:pPr>
      <w:r w:rsidRPr="00EE6E73">
        <w:t>-</w:t>
      </w:r>
      <w:r w:rsidRPr="00EE6E73">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w:t>
      </w:r>
      <w:proofErr w:type="spellStart"/>
      <w:r w:rsidRPr="00EE6E73">
        <w:t>sidelink</w:t>
      </w:r>
      <w:proofErr w:type="spellEnd"/>
      <w:r w:rsidRPr="00EE6E73">
        <w:t xml:space="preserve"> DRB as described in clause </w:t>
      </w:r>
      <w:r w:rsidRPr="00EE6E73">
        <w:rPr>
          <w:lang w:eastAsia="ko-KR"/>
        </w:rPr>
        <w:t>5.8.9.11.3</w:t>
      </w:r>
      <w:r w:rsidRPr="00EE6E73">
        <w:t xml:space="preserve">, and considering the </w:t>
      </w:r>
      <w:r w:rsidRPr="00EE6E73">
        <w:rPr>
          <w:i/>
          <w:iCs/>
        </w:rPr>
        <w:t>SL-RLC-</w:t>
      </w:r>
      <w:proofErr w:type="spellStart"/>
      <w:r w:rsidRPr="00EE6E73">
        <w:rPr>
          <w:i/>
          <w:iCs/>
        </w:rPr>
        <w:t>BearerConfig</w:t>
      </w:r>
      <w:proofErr w:type="spellEnd"/>
      <w:r w:rsidRPr="00EE6E73">
        <w:t xml:space="preserve"> in either </w:t>
      </w:r>
      <w:proofErr w:type="spellStart"/>
      <w:r w:rsidRPr="00EE6E73">
        <w:rPr>
          <w:i/>
          <w:iCs/>
        </w:rPr>
        <w:t>sl</w:t>
      </w:r>
      <w:proofErr w:type="spellEnd"/>
      <w:r w:rsidRPr="00EE6E73">
        <w:rPr>
          <w:i/>
          <w:iCs/>
        </w:rPr>
        <w:t>-RLC-</w:t>
      </w:r>
      <w:proofErr w:type="spellStart"/>
      <w:r w:rsidRPr="00EE6E73">
        <w:rPr>
          <w:i/>
          <w:iCs/>
        </w:rPr>
        <w:t>BearerConfigList</w:t>
      </w:r>
      <w:proofErr w:type="spellEnd"/>
      <w:r w:rsidRPr="00EE6E73">
        <w:t xml:space="preserve"> or </w:t>
      </w:r>
      <w:proofErr w:type="spellStart"/>
      <w:r w:rsidRPr="00EE6E73">
        <w:rPr>
          <w:i/>
          <w:iCs/>
        </w:rPr>
        <w:t>sl</w:t>
      </w:r>
      <w:proofErr w:type="spellEnd"/>
      <w:r w:rsidRPr="00EE6E73">
        <w:rPr>
          <w:i/>
          <w:iCs/>
        </w:rPr>
        <w:t>-RLC-</w:t>
      </w:r>
      <w:proofErr w:type="spellStart"/>
      <w:r w:rsidRPr="00EE6E73">
        <w:rPr>
          <w:i/>
          <w:iCs/>
        </w:rPr>
        <w:t>BearerPreConfigList</w:t>
      </w:r>
      <w:proofErr w:type="spellEnd"/>
      <w:r w:rsidRPr="00EE6E73">
        <w:t xml:space="preserve"> (linked to the </w:t>
      </w:r>
      <w:r w:rsidRPr="00EE6E73">
        <w:rPr>
          <w:i/>
          <w:iCs/>
        </w:rPr>
        <w:t>SL-</w:t>
      </w:r>
      <w:proofErr w:type="spellStart"/>
      <w:r w:rsidRPr="00EE6E73">
        <w:rPr>
          <w:i/>
          <w:iCs/>
        </w:rPr>
        <w:t>RadioBearerConfig</w:t>
      </w:r>
      <w:proofErr w:type="spellEnd"/>
      <w:r w:rsidRPr="00EE6E73">
        <w:t xml:space="preserve"> which matches the per-SLRB level QoS profile) as the second hop PC5 Relay RLC channel configuration.</w:t>
      </w:r>
    </w:p>
    <w:p w14:paraId="7A0B4821" w14:textId="0A2C2126" w:rsidR="000F2113" w:rsidRPr="00EE6E73" w:rsidRDefault="003050BB" w:rsidP="00B4120F">
      <w:pPr>
        <w:pStyle w:val="Heading5"/>
        <w:rPr>
          <w:rFonts w:eastAsia="MS Mincho"/>
          <w:lang w:eastAsia="en-US"/>
        </w:rPr>
      </w:pPr>
      <w:bookmarkStart w:id="2538" w:name="_Toc193445881"/>
      <w:bookmarkStart w:id="2539" w:name="_Toc193451686"/>
      <w:bookmarkStart w:id="2540" w:name="_Toc193462955"/>
      <w:bookmarkStart w:id="2541" w:name="_Toc201295242"/>
      <w:r w:rsidRPr="00EE6E73">
        <w:rPr>
          <w:rFonts w:eastAsia="SimSun"/>
          <w:lang w:eastAsia="en-US"/>
        </w:rPr>
        <w:t>5.8.9.7</w:t>
      </w:r>
      <w:r w:rsidR="000F2113" w:rsidRPr="00EE6E73">
        <w:rPr>
          <w:rFonts w:eastAsia="SimSun"/>
          <w:lang w:eastAsia="en-US"/>
        </w:rPr>
        <w:t>.1</w:t>
      </w:r>
      <w:r w:rsidR="000F2113" w:rsidRPr="00EE6E73">
        <w:rPr>
          <w:rFonts w:eastAsia="SimSun"/>
          <w:lang w:eastAsia="en-US"/>
        </w:rPr>
        <w:tab/>
        <w:t>PC5 Relay RLC channel release</w:t>
      </w:r>
      <w:bookmarkEnd w:id="2538"/>
      <w:bookmarkEnd w:id="2539"/>
      <w:bookmarkEnd w:id="2540"/>
      <w:bookmarkEnd w:id="2541"/>
    </w:p>
    <w:p w14:paraId="1DDB1759" w14:textId="77777777" w:rsidR="000F2113" w:rsidRPr="00EE6E73" w:rsidRDefault="000F2113" w:rsidP="000F2113">
      <w:pPr>
        <w:overflowPunct/>
        <w:autoSpaceDE/>
        <w:autoSpaceDN/>
        <w:adjustRightInd/>
        <w:textAlignment w:val="auto"/>
        <w:rPr>
          <w:rFonts w:eastAsia="MS Mincho"/>
          <w:lang w:eastAsia="en-US"/>
        </w:rPr>
      </w:pPr>
      <w:r w:rsidRPr="00EE6E73">
        <w:rPr>
          <w:rFonts w:eastAsia="SimSun"/>
          <w:lang w:eastAsia="en-US"/>
        </w:rPr>
        <w:t>The UE shall:</w:t>
      </w:r>
    </w:p>
    <w:p w14:paraId="02266390" w14:textId="77777777" w:rsidR="000A3699" w:rsidRPr="00EE6E73" w:rsidRDefault="000A3699" w:rsidP="000A3699">
      <w:pPr>
        <w:pStyle w:val="B1"/>
      </w:pPr>
      <w:r w:rsidRPr="00EE6E73">
        <w:rPr>
          <w:rFonts w:eastAsia="SimSun"/>
          <w:lang w:eastAsia="en-US"/>
        </w:rPr>
        <w:t>1&gt;</w:t>
      </w:r>
      <w:r w:rsidRPr="00EE6E73">
        <w:rPr>
          <w:rFonts w:eastAsia="SimSun"/>
          <w:lang w:eastAsia="en-US"/>
        </w:rPr>
        <w:tab/>
      </w:r>
      <w:r w:rsidRPr="00EE6E73">
        <w:rPr>
          <w:rFonts w:eastAsia="Batang"/>
        </w:rPr>
        <w:t xml:space="preserve">if the PC5 Relay RLC channel release was triggered after the reception of the </w:t>
      </w:r>
      <w:proofErr w:type="spellStart"/>
      <w:r w:rsidRPr="00EE6E73">
        <w:rPr>
          <w:i/>
        </w:rPr>
        <w:t>RRCReconfigurationSidelink</w:t>
      </w:r>
      <w:proofErr w:type="spellEnd"/>
      <w:r w:rsidRPr="00EE6E73">
        <w:rPr>
          <w:i/>
        </w:rPr>
        <w:t xml:space="preserve"> </w:t>
      </w:r>
      <w:r w:rsidRPr="00EE6E73">
        <w:t>message; or</w:t>
      </w:r>
    </w:p>
    <w:p w14:paraId="27F88EB6" w14:textId="25E7640D"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proofErr w:type="spellStart"/>
      <w:r w:rsidRPr="00EE6E73">
        <w:rPr>
          <w:rFonts w:eastAsia="Batang"/>
          <w:i/>
        </w:rPr>
        <w:t>RRCReconfigurationCompleteSidelink</w:t>
      </w:r>
      <w:proofErr w:type="spellEnd"/>
      <w:r w:rsidRPr="00EE6E73">
        <w:rPr>
          <w:rFonts w:eastAsia="Batang"/>
        </w:rPr>
        <w:t xml:space="preserve"> message, if the PC5 Relay RLC channel release was triggered due to the </w:t>
      </w:r>
      <w:r w:rsidRPr="00EE6E73">
        <w:t xml:space="preserve">configuration received within the </w:t>
      </w:r>
      <w:proofErr w:type="spellStart"/>
      <w:r w:rsidRPr="00EE6E73">
        <w:rPr>
          <w:rFonts w:eastAsia="Batang"/>
          <w:i/>
        </w:rPr>
        <w:t>sl-ConfigDedicatedNR</w:t>
      </w:r>
      <w:proofErr w:type="spellEnd"/>
      <w:r w:rsidR="0094778A" w:rsidRPr="00EE6E73">
        <w:rPr>
          <w:rFonts w:eastAsia="Batang"/>
          <w:iCs/>
        </w:rPr>
        <w:t>:</w:t>
      </w:r>
    </w:p>
    <w:p w14:paraId="791B6075" w14:textId="1C4D7152"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r>
      <w:r w:rsidRPr="00EE6E73">
        <w:rPr>
          <w:rFonts w:eastAsia="SimSun"/>
          <w:lang w:eastAsia="en-US"/>
        </w:rPr>
        <w:t xml:space="preserve">for </w:t>
      </w:r>
      <w:r w:rsidRPr="00EE6E73">
        <w:rPr>
          <w:rFonts w:eastAsia="Batang"/>
        </w:rPr>
        <w:t xml:space="preserve">each </w:t>
      </w:r>
      <w:r w:rsidR="00AC27B6" w:rsidRPr="00EE6E73">
        <w:rPr>
          <w:rFonts w:eastAsia="SimSun"/>
          <w:i/>
          <w:iCs/>
        </w:rPr>
        <w:t>SL</w:t>
      </w:r>
      <w:r w:rsidRPr="00EE6E73">
        <w:rPr>
          <w:i/>
          <w:iCs/>
        </w:rPr>
        <w:t>-RLC-ChannelID</w:t>
      </w:r>
      <w:r w:rsidRPr="00EE6E73">
        <w:t xml:space="preserve"> in</w:t>
      </w:r>
      <w:r w:rsidRPr="00EE6E73">
        <w:rPr>
          <w:rFonts w:eastAsia="Batang"/>
        </w:rPr>
        <w:t xml:space="preserve"> </w:t>
      </w:r>
      <w:proofErr w:type="spellStart"/>
      <w:r w:rsidRPr="00EE6E73">
        <w:rPr>
          <w:rFonts w:eastAsia="Batang"/>
          <w:i/>
          <w:iCs/>
        </w:rPr>
        <w:t>sl</w:t>
      </w:r>
      <w:proofErr w:type="spellEnd"/>
      <w:r w:rsidRPr="00EE6E73">
        <w:rPr>
          <w:rFonts w:eastAsia="Batang"/>
          <w:i/>
          <w:iCs/>
        </w:rPr>
        <w:t>-RLC-</w:t>
      </w:r>
      <w:proofErr w:type="spellStart"/>
      <w:r w:rsidRPr="00EE6E73">
        <w:rPr>
          <w:rFonts w:eastAsia="Batang"/>
          <w:i/>
          <w:iCs/>
        </w:rPr>
        <w:t>ChannelToReleaseList</w:t>
      </w:r>
      <w:proofErr w:type="spellEnd"/>
      <w:r w:rsidRPr="00EE6E73">
        <w:rPr>
          <w:rFonts w:eastAsia="Batang"/>
        </w:rPr>
        <w:t xml:space="preserve"> received in</w:t>
      </w:r>
      <w:r w:rsidRPr="00EE6E73">
        <w:rPr>
          <w:rFonts w:eastAsia="Batang"/>
          <w:i/>
          <w:iCs/>
        </w:rPr>
        <w:t xml:space="preserve"> </w:t>
      </w:r>
      <w:proofErr w:type="spellStart"/>
      <w:r w:rsidRPr="00EE6E73">
        <w:rPr>
          <w:rFonts w:eastAsia="Batang"/>
          <w:i/>
          <w:iCs/>
        </w:rPr>
        <w:t>sl-ConfigDedicatedNR</w:t>
      </w:r>
      <w:proofErr w:type="spellEnd"/>
      <w:r w:rsidRPr="00EE6E73">
        <w:rPr>
          <w:rFonts w:eastAsia="Batang"/>
        </w:rPr>
        <w:t xml:space="preserve"> within </w:t>
      </w:r>
      <w:proofErr w:type="spellStart"/>
      <w:r w:rsidRPr="00EE6E73">
        <w:rPr>
          <w:rFonts w:eastAsia="Batang"/>
          <w:i/>
          <w:iCs/>
        </w:rPr>
        <w:t>RRCReconfiguration</w:t>
      </w:r>
      <w:proofErr w:type="spellEnd"/>
      <w:r w:rsidR="002E0AD7" w:rsidRPr="00EE6E73">
        <w:rPr>
          <w:rFonts w:eastAsia="Batang"/>
          <w:i/>
          <w:iCs/>
        </w:rPr>
        <w:t>,</w:t>
      </w:r>
      <w:r w:rsidRPr="00EE6E73">
        <w:rPr>
          <w:rFonts w:eastAsia="Batang"/>
        </w:rPr>
        <w:t xml:space="preserve"> or</w:t>
      </w:r>
      <w:r w:rsidRPr="00EE6E73">
        <w:rPr>
          <w:rFonts w:eastAsia="SimSun"/>
          <w:lang w:eastAsia="en-US"/>
        </w:rPr>
        <w:t xml:space="preserve"> </w:t>
      </w:r>
      <w:r w:rsidR="000F2113" w:rsidRPr="00EE6E73">
        <w:rPr>
          <w:rFonts w:eastAsia="SimSun"/>
          <w:lang w:eastAsia="en-US"/>
        </w:rPr>
        <w:t xml:space="preserve">for each </w:t>
      </w:r>
      <w:r w:rsidR="00AC27B6" w:rsidRPr="00EE6E73">
        <w:rPr>
          <w:rFonts w:eastAsia="SimSun"/>
          <w:i/>
          <w:iCs/>
        </w:rPr>
        <w:t>SL</w:t>
      </w:r>
      <w:r w:rsidR="000F2113" w:rsidRPr="00EE6E73">
        <w:rPr>
          <w:i/>
          <w:iCs/>
        </w:rPr>
        <w:t>-RLC-ChannelID</w:t>
      </w:r>
      <w:r w:rsidR="000F2113" w:rsidRPr="00EE6E73">
        <w:rPr>
          <w:rFonts w:eastAsia="SimSun"/>
          <w:lang w:eastAsia="en-US"/>
        </w:rPr>
        <w:t xml:space="preserve"> included in the received </w:t>
      </w:r>
      <w:r w:rsidR="000F2113" w:rsidRPr="00EE6E73">
        <w:rPr>
          <w:rFonts w:eastAsia="Batang"/>
          <w:i/>
          <w:noProof/>
        </w:rPr>
        <w:t>sl-RLC-ChannelToReleaseListPC5</w:t>
      </w:r>
      <w:r w:rsidR="000F2113" w:rsidRPr="00EE6E73">
        <w:rPr>
          <w:rFonts w:eastAsia="SimSun"/>
          <w:lang w:eastAsia="en-US"/>
        </w:rPr>
        <w:t xml:space="preserve"> that is part of the current UE </w:t>
      </w:r>
      <w:proofErr w:type="spellStart"/>
      <w:r w:rsidR="000F2113" w:rsidRPr="00EE6E73">
        <w:rPr>
          <w:rFonts w:eastAsia="SimSun"/>
          <w:lang w:eastAsia="en-US"/>
        </w:rPr>
        <w:t>sidelink</w:t>
      </w:r>
      <w:proofErr w:type="spellEnd"/>
      <w:r w:rsidR="000F2113" w:rsidRPr="00EE6E73">
        <w:rPr>
          <w:rFonts w:eastAsia="SimSun"/>
          <w:lang w:eastAsia="en-US"/>
        </w:rPr>
        <w:t xml:space="preserve"> configuration:</w:t>
      </w:r>
    </w:p>
    <w:p w14:paraId="2A507260" w14:textId="7E89D2F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ChannelID</w:t>
      </w:r>
      <w:r w:rsidR="000F2113" w:rsidRPr="00EE6E73">
        <w:rPr>
          <w:rFonts w:eastAsia="SimSun"/>
          <w:lang w:eastAsia="en-US"/>
        </w:rPr>
        <w:t>;</w:t>
      </w:r>
    </w:p>
    <w:p w14:paraId="51CE96F4" w14:textId="1B580DD3" w:rsidR="00BB3450" w:rsidRPr="00EE6E73" w:rsidRDefault="00BB3450" w:rsidP="00BB3450">
      <w:pPr>
        <w:pStyle w:val="B1"/>
      </w:pPr>
      <w:r w:rsidRPr="00EE6E73">
        <w:rPr>
          <w:rFonts w:eastAsia="SimSun"/>
          <w:lang w:eastAsia="en-US"/>
        </w:rPr>
        <w:t>1&gt;</w:t>
      </w:r>
      <w:r w:rsidRPr="00EE6E73">
        <w:rPr>
          <w:rFonts w:eastAsia="SimSun"/>
          <w:lang w:eastAsia="en-US"/>
        </w:rPr>
        <w:tab/>
      </w:r>
      <w:r w:rsidR="00AE2244" w:rsidRPr="00EE6E73">
        <w:rPr>
          <w:rFonts w:eastAsia="Batang"/>
        </w:rPr>
        <w:t xml:space="preserve">after receiving the </w:t>
      </w:r>
      <w:proofErr w:type="spellStart"/>
      <w:r w:rsidR="00AE2244" w:rsidRPr="00EE6E73">
        <w:rPr>
          <w:rFonts w:eastAsia="Batang"/>
          <w:i/>
        </w:rPr>
        <w:t>RRCReconfigurationCompleteSidelink</w:t>
      </w:r>
      <w:proofErr w:type="spellEnd"/>
      <w:r w:rsidR="00AE2244" w:rsidRPr="00EE6E73">
        <w:rPr>
          <w:rFonts w:eastAsia="Batang"/>
        </w:rPr>
        <w:t xml:space="preserve"> message, if the PC5 Relay RLC channel release was triggered</w:t>
      </w:r>
      <w:r w:rsidR="00AE2244" w:rsidRPr="00EE6E73">
        <w:t xml:space="preserve"> based on </w:t>
      </w:r>
      <w:r w:rsidR="00AE2244" w:rsidRPr="00EE6E73">
        <w:rPr>
          <w:rFonts w:eastAsia="Batang"/>
        </w:rPr>
        <w:t xml:space="preserve">the </w:t>
      </w:r>
      <w:r w:rsidR="00AE2244" w:rsidRPr="00EE6E73">
        <w:t xml:space="preserve">derivation of PC5 Relay RLC channel configuration for end-to-end </w:t>
      </w:r>
      <w:proofErr w:type="spellStart"/>
      <w:r w:rsidR="00AE2244" w:rsidRPr="00EE6E73">
        <w:t>sidelink</w:t>
      </w:r>
      <w:proofErr w:type="spellEnd"/>
      <w:r w:rsidR="00AE2244" w:rsidRPr="00EE6E73">
        <w:t xml:space="preserve"> DRB(s) as specified in 5.8.9.7.</w:t>
      </w:r>
      <w:r w:rsidR="009B70D5" w:rsidRPr="00EE6E73">
        <w:rPr>
          <w:rFonts w:eastAsiaTheme="minorEastAsia"/>
          <w:lang w:eastAsia="ja-JP"/>
        </w:rPr>
        <w:t>0</w:t>
      </w:r>
      <w:r w:rsidRPr="00EE6E73">
        <w:t>:</w:t>
      </w:r>
    </w:p>
    <w:p w14:paraId="44ECC518" w14:textId="3E7F7B37" w:rsidR="0094778A" w:rsidRPr="00EE6E73" w:rsidRDefault="00BB3450" w:rsidP="003167E7">
      <w:pPr>
        <w:pStyle w:val="B2"/>
        <w:snapToGrid w:val="0"/>
        <w:spacing w:line="240" w:lineRule="atLeast"/>
        <w:rPr>
          <w:rFonts w:eastAsia="Batang"/>
          <w:lang w:eastAsia="en-US"/>
        </w:rPr>
      </w:pPr>
      <w:r w:rsidRPr="00EE6E73">
        <w:rPr>
          <w:rFonts w:eastAsia="SimSun"/>
          <w:lang w:eastAsia="en-US"/>
        </w:rPr>
        <w:t>2&gt;</w:t>
      </w:r>
      <w:r w:rsidRPr="00EE6E73">
        <w:rPr>
          <w:rFonts w:eastAsia="SimSun"/>
          <w:lang w:eastAsia="en-US"/>
        </w:rPr>
        <w:tab/>
      </w:r>
      <w:r w:rsidR="0094778A" w:rsidRPr="00EE6E73">
        <w:rPr>
          <w:rFonts w:eastAsia="SimSun"/>
          <w:lang w:eastAsia="en-US"/>
        </w:rPr>
        <w:t>release the RLC entity and the corresponding logical channel;</w:t>
      </w:r>
    </w:p>
    <w:p w14:paraId="04A74E2A" w14:textId="0D44996B" w:rsidR="0039645C" w:rsidRPr="00EE6E73" w:rsidRDefault="0039645C" w:rsidP="00DD246F">
      <w:pPr>
        <w:pStyle w:val="B1"/>
        <w:rPr>
          <w:rFonts w:ascii="SimSun" w:eastAsia="SimSun" w:hAnsi="SimSun"/>
        </w:rPr>
      </w:pPr>
      <w:r w:rsidRPr="00EE6E73">
        <w:rPr>
          <w:rFonts w:eastAsia="SimSun"/>
          <w:lang w:eastAsia="en-US"/>
        </w:rPr>
        <w:t>1&gt;</w:t>
      </w:r>
      <w:r w:rsidRPr="00EE6E73">
        <w:rPr>
          <w:rFonts w:eastAsia="SimSun"/>
          <w:lang w:eastAsia="en-US"/>
        </w:rPr>
        <w:tab/>
      </w:r>
      <w:r w:rsidRPr="00EE6E73">
        <w:rPr>
          <w:rFonts w:eastAsia="Batang"/>
          <w:lang w:eastAsia="en-US"/>
        </w:rPr>
        <w:t xml:space="preserve">if the PC5 Relay RLC channel release was triggered </w:t>
      </w:r>
      <w:r w:rsidRPr="00EE6E73">
        <w:rPr>
          <w:rFonts w:eastAsia="SimSun"/>
          <w:lang w:eastAsia="en-US"/>
        </w:rPr>
        <w:t>for a specific destination</w:t>
      </w:r>
      <w:r w:rsidRPr="00EE6E73">
        <w:rPr>
          <w:rFonts w:eastAsia="Batang"/>
          <w:lang w:eastAsia="en-US"/>
        </w:rPr>
        <w:t xml:space="preserve"> by upper layers as specified in 5.8.9.5</w:t>
      </w:r>
      <w:r w:rsidR="002E0AD7" w:rsidRPr="00EE6E73">
        <w:rPr>
          <w:rFonts w:eastAsia="Batang"/>
        </w:rPr>
        <w:t>,</w:t>
      </w:r>
      <w:r w:rsidR="002E0AD7" w:rsidRPr="00EE6E73">
        <w:rPr>
          <w:rFonts w:eastAsia="SimSun"/>
        </w:rPr>
        <w:t xml:space="preserve"> </w:t>
      </w:r>
      <w:r w:rsidR="00906CD1" w:rsidRPr="00EE6E73">
        <w:rPr>
          <w:rFonts w:eastAsia="Batang"/>
        </w:rPr>
        <w:t xml:space="preserve">or due to </w:t>
      </w:r>
      <w:proofErr w:type="spellStart"/>
      <w:r w:rsidR="00906CD1" w:rsidRPr="00EE6E73">
        <w:rPr>
          <w:rFonts w:eastAsia="Batang"/>
        </w:rPr>
        <w:t>sidelink</w:t>
      </w:r>
      <w:proofErr w:type="spellEnd"/>
      <w:r w:rsidR="00906CD1" w:rsidRPr="00EE6E73">
        <w:rPr>
          <w:rFonts w:eastAsia="Batang"/>
        </w:rPr>
        <w:t xml:space="preserve"> RLF as specified in 5.8.9.3</w:t>
      </w:r>
      <w:r w:rsidRPr="00EE6E73">
        <w:rPr>
          <w:rFonts w:ascii="SimSun" w:eastAsia="SimSun" w:hAnsi="SimSun"/>
        </w:rPr>
        <w:t>:</w:t>
      </w:r>
    </w:p>
    <w:p w14:paraId="216E5AA8" w14:textId="632506D9" w:rsidR="0039645C" w:rsidRPr="00EE6E73" w:rsidRDefault="0039645C" w:rsidP="00DD246F">
      <w:pPr>
        <w:pStyle w:val="B2"/>
        <w:rPr>
          <w:rFonts w:eastAsia="SimSun"/>
        </w:rPr>
      </w:pPr>
      <w:r w:rsidRPr="00EE6E73">
        <w:rPr>
          <w:rFonts w:eastAsia="SimSun"/>
          <w:lang w:eastAsia="en-US"/>
        </w:rPr>
        <w:t>2&gt;</w:t>
      </w:r>
      <w:r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ChannelID</w:t>
      </w:r>
      <w:r w:rsidRPr="00EE6E73">
        <w:rPr>
          <w:rFonts w:eastAsia="SimSun"/>
          <w:lang w:eastAsia="en-US"/>
        </w:rPr>
        <w:t xml:space="preserve"> of the specific destination</w:t>
      </w:r>
      <w:r w:rsidR="00FB5178" w:rsidRPr="00EE6E73">
        <w:rPr>
          <w:rFonts w:eastAsia="SimSun"/>
          <w:lang w:eastAsia="en-US"/>
        </w:rPr>
        <w:t>.</w:t>
      </w:r>
    </w:p>
    <w:p w14:paraId="6B4088BE" w14:textId="5CFBA39F" w:rsidR="000F2113" w:rsidRPr="00EE6E73" w:rsidRDefault="003050BB" w:rsidP="00B4120F">
      <w:pPr>
        <w:pStyle w:val="Heading5"/>
        <w:rPr>
          <w:rFonts w:eastAsia="MS Mincho"/>
          <w:lang w:eastAsia="en-US"/>
        </w:rPr>
      </w:pPr>
      <w:bookmarkStart w:id="2542" w:name="_Toc193445882"/>
      <w:bookmarkStart w:id="2543" w:name="_Toc193451687"/>
      <w:bookmarkStart w:id="2544" w:name="_Toc193462956"/>
      <w:bookmarkStart w:id="2545" w:name="_Toc201295243"/>
      <w:r w:rsidRPr="00EE6E73">
        <w:rPr>
          <w:rFonts w:eastAsia="MS Mincho"/>
          <w:lang w:eastAsia="en-US"/>
        </w:rPr>
        <w:t>5.8.9.7</w:t>
      </w:r>
      <w:r w:rsidR="000F2113" w:rsidRPr="00EE6E73">
        <w:rPr>
          <w:rFonts w:eastAsia="MS Mincho"/>
          <w:lang w:eastAsia="en-US"/>
        </w:rPr>
        <w:t>.2</w:t>
      </w:r>
      <w:r w:rsidR="000F2113" w:rsidRPr="00EE6E73">
        <w:rPr>
          <w:rFonts w:eastAsia="MS Mincho"/>
          <w:lang w:eastAsia="en-US"/>
        </w:rPr>
        <w:tab/>
      </w:r>
      <w:r w:rsidR="000F2113" w:rsidRPr="00EE6E73">
        <w:rPr>
          <w:rFonts w:eastAsia="SimSun"/>
          <w:lang w:eastAsia="en-US"/>
        </w:rPr>
        <w:t>PC5 Relay RLC channel</w:t>
      </w:r>
      <w:r w:rsidR="000F2113" w:rsidRPr="00EE6E73">
        <w:rPr>
          <w:rFonts w:eastAsia="MS Mincho"/>
          <w:lang w:eastAsia="en-US"/>
        </w:rPr>
        <w:t xml:space="preserve"> addition/modification</w:t>
      </w:r>
      <w:bookmarkEnd w:id="2542"/>
      <w:bookmarkEnd w:id="2543"/>
      <w:bookmarkEnd w:id="2544"/>
      <w:bookmarkEnd w:id="2545"/>
    </w:p>
    <w:p w14:paraId="25CABFE2" w14:textId="1A0D0CEC" w:rsidR="000F2113" w:rsidRPr="00EE6E73" w:rsidRDefault="000F2113" w:rsidP="000F2113">
      <w:pPr>
        <w:overflowPunct/>
        <w:autoSpaceDE/>
        <w:autoSpaceDN/>
        <w:adjustRightInd/>
        <w:textAlignment w:val="auto"/>
        <w:rPr>
          <w:rFonts w:eastAsia="SimSun"/>
          <w:lang w:eastAsia="en-US"/>
        </w:rPr>
      </w:pPr>
      <w:r w:rsidRPr="00EE6E73">
        <w:rPr>
          <w:rFonts w:eastAsia="SimSun"/>
          <w:lang w:eastAsia="en-US"/>
        </w:rPr>
        <w:t xml:space="preserve">Upon PC5-RRC connection </w:t>
      </w:r>
      <w:r w:rsidR="000A3699" w:rsidRPr="00EE6E73">
        <w:rPr>
          <w:rFonts w:eastAsia="SimSun"/>
          <w:lang w:eastAsia="en-US"/>
        </w:rPr>
        <w:t>establishment</w:t>
      </w:r>
      <w:r w:rsidRPr="00EE6E73">
        <w:rPr>
          <w:rFonts w:eastAsia="SimSun"/>
          <w:lang w:eastAsia="en-US"/>
        </w:rPr>
        <w:t xml:space="preserve"> between the L2 U2N Relay UE and L2 U2N </w:t>
      </w:r>
      <w:r w:rsidR="000A3699" w:rsidRPr="00EE6E73">
        <w:rPr>
          <w:rFonts w:eastAsia="SimSun"/>
          <w:lang w:eastAsia="en-US"/>
        </w:rPr>
        <w:t xml:space="preserve">Remote </w:t>
      </w:r>
      <w:r w:rsidRPr="00EE6E73">
        <w:rPr>
          <w:rFonts w:eastAsia="SimSun"/>
          <w:lang w:eastAsia="en-US"/>
        </w:rPr>
        <w:t>UE, the L2 U2N Relay UE shall:</w:t>
      </w:r>
    </w:p>
    <w:p w14:paraId="76DCE2FB" w14:textId="77777777" w:rsidR="0039645C" w:rsidRPr="00EE6E73" w:rsidRDefault="0039645C" w:rsidP="0039645C">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6A12BB00" w14:textId="77777777" w:rsidR="000A3699" w:rsidRPr="00EE6E73" w:rsidRDefault="000F2113" w:rsidP="000830BB">
      <w:pPr>
        <w:pStyle w:val="B1"/>
        <w:rPr>
          <w:rFonts w:eastAsia="SimSun"/>
          <w:lang w:eastAsia="en-US"/>
        </w:rPr>
      </w:pPr>
      <w:r w:rsidRPr="00EE6E73">
        <w:rPr>
          <w:rFonts w:eastAsia="SimSun"/>
          <w:lang w:eastAsia="en-US"/>
        </w:rPr>
        <w:t>1&gt;</w:t>
      </w:r>
      <w:r w:rsidRPr="00EE6E73">
        <w:rPr>
          <w:rFonts w:eastAsia="SimSun"/>
          <w:lang w:eastAsia="en-US"/>
        </w:rPr>
        <w:tab/>
        <w:t xml:space="preserve">apply RLC specified configuration of </w:t>
      </w:r>
      <w:r w:rsidRPr="00EE6E73">
        <w:rPr>
          <w:rFonts w:eastAsia="DengXian"/>
        </w:rPr>
        <w:t>SL-RLC0</w:t>
      </w:r>
      <w:r w:rsidRPr="00EE6E73">
        <w:rPr>
          <w:rFonts w:eastAsia="SimSun"/>
          <w:lang w:eastAsia="en-US"/>
        </w:rPr>
        <w:t xml:space="preserve"> as specified in </w:t>
      </w:r>
      <w:r w:rsidR="009C7196" w:rsidRPr="00EE6E73">
        <w:rPr>
          <w:rFonts w:eastAsia="SimSun"/>
          <w:lang w:eastAsia="en-US"/>
        </w:rPr>
        <w:t>clause</w:t>
      </w:r>
      <w:r w:rsidRPr="00EE6E73">
        <w:rPr>
          <w:rFonts w:eastAsia="SimSun"/>
          <w:lang w:eastAsia="en-US"/>
        </w:rPr>
        <w:t xml:space="preserve"> 9.1.1.4</w:t>
      </w:r>
      <w:r w:rsidR="000A3699" w:rsidRPr="00EE6E73">
        <w:rPr>
          <w:rFonts w:eastAsia="SimSun"/>
          <w:lang w:eastAsia="en-US"/>
        </w:rPr>
        <w:t>:</w:t>
      </w:r>
    </w:p>
    <w:p w14:paraId="6E301971" w14:textId="5D6D2E1D" w:rsidR="000F2113" w:rsidRPr="00EE6E73" w:rsidRDefault="000A3699" w:rsidP="000830BB">
      <w:pPr>
        <w:pStyle w:val="B1"/>
        <w:rPr>
          <w:rFonts w:eastAsia="SimSun"/>
          <w:lang w:eastAsia="en-US"/>
        </w:rPr>
      </w:pPr>
      <w:r w:rsidRPr="00EE6E73">
        <w:rPr>
          <w:rFonts w:eastAsia="SimSun"/>
          <w:lang w:eastAsia="en-US"/>
        </w:rPr>
        <w:t>1&gt;</w:t>
      </w:r>
      <w:r w:rsidRPr="00EE6E73">
        <w:rPr>
          <w:rFonts w:eastAsia="SimSun"/>
          <w:lang w:eastAsia="en-US"/>
        </w:rPr>
        <w:tab/>
        <w:t>apply</w:t>
      </w:r>
      <w:r w:rsidR="000F2113" w:rsidRPr="00EE6E73">
        <w:rPr>
          <w:rFonts w:eastAsia="SimSun"/>
          <w:lang w:eastAsia="en-US"/>
        </w:rPr>
        <w:t xml:space="preserve"> RLC default configuration of SL-RLC1 as </w:t>
      </w:r>
      <w:r w:rsidR="0039645C" w:rsidRPr="00EE6E73">
        <w:rPr>
          <w:rFonts w:eastAsia="SimSun"/>
          <w:lang w:eastAsia="en-US"/>
        </w:rPr>
        <w:t xml:space="preserve">defined </w:t>
      </w:r>
      <w:r w:rsidR="000F2113" w:rsidRPr="00EE6E73">
        <w:rPr>
          <w:rFonts w:eastAsia="SimSun"/>
          <w:lang w:eastAsia="en-US"/>
        </w:rPr>
        <w:t xml:space="preserve">in </w:t>
      </w:r>
      <w:r w:rsidR="009C7196" w:rsidRPr="00EE6E73">
        <w:rPr>
          <w:rFonts w:eastAsia="SimSun"/>
          <w:lang w:eastAsia="en-US"/>
        </w:rPr>
        <w:t>clause</w:t>
      </w:r>
      <w:r w:rsidR="000F2113" w:rsidRPr="00EE6E73">
        <w:rPr>
          <w:rFonts w:eastAsia="SimSun"/>
          <w:lang w:eastAsia="en-US"/>
        </w:rPr>
        <w:t xml:space="preserve"> </w:t>
      </w:r>
      <w:r w:rsidR="003050BB" w:rsidRPr="00EE6E73">
        <w:rPr>
          <w:rFonts w:eastAsia="SimSun"/>
          <w:lang w:eastAsia="en-US"/>
        </w:rPr>
        <w:t>9.2.4</w:t>
      </w:r>
      <w:r w:rsidRPr="00EE6E73">
        <w:rPr>
          <w:rFonts w:eastAsia="SimSun"/>
          <w:lang w:eastAsia="en-US"/>
        </w:rPr>
        <w:t xml:space="preserve"> if the L2 U2N Relay UE is in RRC_IDLE/INACTIVE state</w:t>
      </w:r>
      <w:r w:rsidR="000F2113" w:rsidRPr="00EE6E73">
        <w:rPr>
          <w:rFonts w:eastAsia="SimSun"/>
          <w:lang w:eastAsia="en-US"/>
        </w:rPr>
        <w:t>;</w:t>
      </w:r>
    </w:p>
    <w:p w14:paraId="4F0EFF13" w14:textId="6350F2DB" w:rsidR="002E0AD7" w:rsidRPr="00EE6E73" w:rsidRDefault="002E0AD7" w:rsidP="002E0AD7">
      <w:pPr>
        <w:rPr>
          <w:rFonts w:eastAsia="SimSun"/>
        </w:rPr>
      </w:pPr>
      <w:r w:rsidRPr="00EE6E73">
        <w:rPr>
          <w:rFonts w:eastAsia="SimSun"/>
        </w:rPr>
        <w:t xml:space="preserve">Upon PC5-RRC connection establishment between </w:t>
      </w:r>
      <w:r w:rsidR="0094778A" w:rsidRPr="00EE6E73">
        <w:t>two UEs for L2 U2U relay operation</w:t>
      </w:r>
      <w:r w:rsidR="008475EE" w:rsidRPr="00EE6E73">
        <w:t>, the L2 U2U Relay UE and the L2 U2U Remote</w:t>
      </w:r>
      <w:r w:rsidRPr="00EE6E73">
        <w:rPr>
          <w:rFonts w:eastAsia="SimSun"/>
        </w:rPr>
        <w:t xml:space="preserve"> UE shall:</w:t>
      </w:r>
    </w:p>
    <w:p w14:paraId="0D5C4D81" w14:textId="77777777" w:rsidR="002E0AD7" w:rsidRPr="00EE6E73" w:rsidRDefault="002E0AD7" w:rsidP="002E0AD7">
      <w:pPr>
        <w:pStyle w:val="B1"/>
      </w:pPr>
      <w:r w:rsidRPr="00EE6E73">
        <w:rPr>
          <w:rFonts w:eastAsia="SimSun"/>
        </w:rPr>
        <w:t>1&gt;</w:t>
      </w:r>
      <w:r w:rsidRPr="00EE6E73">
        <w:rPr>
          <w:rFonts w:eastAsia="SimSun"/>
        </w:rPr>
        <w:tab/>
      </w:r>
      <w:r w:rsidRPr="00EE6E73">
        <w:t>establish a SRAP entity as specified in TS 38.351 [66], if no SRAP entity has been established;</w:t>
      </w:r>
    </w:p>
    <w:p w14:paraId="2915F9EC" w14:textId="77777777" w:rsidR="002E0AD7" w:rsidRPr="00EE6E73" w:rsidRDefault="002E0AD7" w:rsidP="002E0AD7">
      <w:pPr>
        <w:pStyle w:val="B1"/>
        <w:rPr>
          <w:rFonts w:eastAsia="SimSun"/>
        </w:rPr>
      </w:pPr>
      <w:r w:rsidRPr="00EE6E73">
        <w:rPr>
          <w:rFonts w:eastAsia="SimSun"/>
        </w:rPr>
        <w:lastRenderedPageBreak/>
        <w:t>1&gt;</w:t>
      </w:r>
      <w:r w:rsidRPr="00EE6E73">
        <w:rPr>
          <w:rFonts w:eastAsia="SimSun"/>
        </w:rPr>
        <w:tab/>
        <w:t xml:space="preserve">apply RLC specified configuration of </w:t>
      </w:r>
      <w:r w:rsidRPr="00EE6E73">
        <w:rPr>
          <w:rFonts w:eastAsia="DengXian"/>
        </w:rPr>
        <w:t>SL-U2U-RLC</w:t>
      </w:r>
      <w:r w:rsidRPr="00EE6E73">
        <w:rPr>
          <w:rFonts w:eastAsia="SimSun"/>
        </w:rPr>
        <w:t xml:space="preserve"> as specified in clause 9.1.1.4;</w:t>
      </w:r>
    </w:p>
    <w:p w14:paraId="666AA762" w14:textId="77777777" w:rsidR="000A3699" w:rsidRPr="00EE6E73" w:rsidRDefault="000A3699" w:rsidP="000A3699">
      <w:pPr>
        <w:overflowPunct/>
        <w:autoSpaceDE/>
        <w:autoSpaceDN/>
        <w:adjustRightInd/>
        <w:textAlignment w:val="auto"/>
        <w:rPr>
          <w:rFonts w:eastAsia="SimSun"/>
        </w:rPr>
      </w:pPr>
      <w:r w:rsidRPr="00EE6E73">
        <w:rPr>
          <w:rFonts w:eastAsia="SimSun"/>
        </w:rPr>
        <w:t>The UE shall:</w:t>
      </w:r>
    </w:p>
    <w:p w14:paraId="24A44800" w14:textId="408EEC92" w:rsidR="000A3699" w:rsidRPr="00EE6E73" w:rsidRDefault="000A3699" w:rsidP="000A3699">
      <w:pPr>
        <w:pStyle w:val="B1"/>
      </w:pPr>
      <w:r w:rsidRPr="00EE6E73">
        <w:rPr>
          <w:rFonts w:eastAsia="Batang"/>
        </w:rPr>
        <w:t>1&gt;</w:t>
      </w:r>
      <w:r w:rsidRPr="00EE6E73">
        <w:rPr>
          <w:rFonts w:eastAsia="Batang"/>
        </w:rPr>
        <w:tab/>
        <w:t xml:space="preserve">if the PC5 Relay RLC channel addition/modification was triggered due to the reception of the </w:t>
      </w:r>
      <w:proofErr w:type="spellStart"/>
      <w:r w:rsidRPr="00EE6E73">
        <w:rPr>
          <w:i/>
        </w:rPr>
        <w:t>RRCReconfigurationSidelink</w:t>
      </w:r>
      <w:proofErr w:type="spellEnd"/>
      <w:r w:rsidRPr="00EE6E73">
        <w:rPr>
          <w:i/>
        </w:rPr>
        <w:t xml:space="preserve"> </w:t>
      </w:r>
      <w:r w:rsidRPr="00EE6E73">
        <w:t>message; or</w:t>
      </w:r>
    </w:p>
    <w:p w14:paraId="2E619E95" w14:textId="77777777"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proofErr w:type="spellStart"/>
      <w:r w:rsidRPr="00EE6E73">
        <w:rPr>
          <w:rFonts w:eastAsia="Batang"/>
          <w:i/>
        </w:rPr>
        <w:t>RRCReconfigurationCompleteSidelink</w:t>
      </w:r>
      <w:proofErr w:type="spellEnd"/>
      <w:r w:rsidRPr="00EE6E73">
        <w:rPr>
          <w:rFonts w:eastAsia="Batang"/>
        </w:rPr>
        <w:t xml:space="preserve"> message, if the PC5 Relay RLC channel addition/modification was triggered</w:t>
      </w:r>
      <w:r w:rsidRPr="00EE6E73">
        <w:t xml:space="preserve"> </w:t>
      </w:r>
      <w:r w:rsidRPr="00EE6E73">
        <w:rPr>
          <w:rFonts w:eastAsia="Batang"/>
        </w:rPr>
        <w:t xml:space="preserve">due to the </w:t>
      </w:r>
      <w:r w:rsidRPr="00EE6E73">
        <w:t xml:space="preserve">configuration received within the </w:t>
      </w:r>
      <w:proofErr w:type="spellStart"/>
      <w:r w:rsidRPr="00EE6E73">
        <w:rPr>
          <w:rFonts w:eastAsia="Batang"/>
          <w:i/>
        </w:rPr>
        <w:t>sl-ConfigDedicatedNR</w:t>
      </w:r>
      <w:proofErr w:type="spellEnd"/>
      <w:r w:rsidR="002E0AD7" w:rsidRPr="00EE6E73">
        <w:rPr>
          <w:rFonts w:eastAsia="Batang"/>
          <w:iCs/>
        </w:rPr>
        <w:t>; or</w:t>
      </w:r>
    </w:p>
    <w:p w14:paraId="4D6AE2F8" w14:textId="1CDDF377" w:rsidR="000A3699" w:rsidRPr="00EE6E73" w:rsidRDefault="002E0AD7" w:rsidP="002E0AD7">
      <w:pPr>
        <w:pStyle w:val="B1"/>
        <w:rPr>
          <w:rFonts w:eastAsia="Batang"/>
        </w:rPr>
      </w:pPr>
      <w:r w:rsidRPr="00EE6E73">
        <w:t>1&gt;</w:t>
      </w:r>
      <w:r w:rsidRPr="00EE6E73">
        <w:tab/>
      </w:r>
      <w:r w:rsidRPr="00EE6E73">
        <w:rPr>
          <w:rFonts w:eastAsia="Batang"/>
        </w:rPr>
        <w:t xml:space="preserve">after receiving the </w:t>
      </w:r>
      <w:proofErr w:type="spellStart"/>
      <w:r w:rsidRPr="00EE6E73">
        <w:rPr>
          <w:rFonts w:eastAsia="Batang"/>
          <w:i/>
        </w:rPr>
        <w:t>RRCReconfigurationCompleteSidelink</w:t>
      </w:r>
      <w:proofErr w:type="spellEnd"/>
      <w:r w:rsidRPr="00EE6E73">
        <w:rPr>
          <w:rFonts w:eastAsia="Batang"/>
        </w:rPr>
        <w:t xml:space="preserve"> message, if the PC5 Relay RLC channel addition/modification was triggered</w:t>
      </w:r>
      <w:r w:rsidRPr="00EE6E73">
        <w:t xml:space="preserve"> </w:t>
      </w:r>
      <w:r w:rsidR="00AE2244" w:rsidRPr="00EE6E73">
        <w:t xml:space="preserve">based on </w:t>
      </w:r>
      <w:r w:rsidR="00AE2244" w:rsidRPr="00EE6E73">
        <w:rPr>
          <w:rFonts w:eastAsia="Batang"/>
        </w:rPr>
        <w:t xml:space="preserve">the </w:t>
      </w:r>
      <w:r w:rsidR="00AE2244" w:rsidRPr="00EE6E73">
        <w:t xml:space="preserve">derivation of PC5 Relay RLC channel configuration(s) </w:t>
      </w:r>
      <w:r w:rsidRPr="00EE6E73">
        <w:t xml:space="preserve">for end-to-end </w:t>
      </w:r>
      <w:proofErr w:type="spellStart"/>
      <w:r w:rsidRPr="00EE6E73">
        <w:t>sidelink</w:t>
      </w:r>
      <w:proofErr w:type="spellEnd"/>
      <w:r w:rsidRPr="00EE6E73">
        <w:t xml:space="preserve"> DRB</w:t>
      </w:r>
      <w:r w:rsidR="00AE2244" w:rsidRPr="00EE6E73">
        <w:t>(s)</w:t>
      </w:r>
      <w:r w:rsidR="009B70D5" w:rsidRPr="00EE6E73">
        <w:t xml:space="preserve"> as specified in 5.8.9.7.0</w:t>
      </w:r>
      <w:r w:rsidR="000A3699" w:rsidRPr="00EE6E73">
        <w:rPr>
          <w:rFonts w:eastAsia="MS Mincho"/>
        </w:rPr>
        <w:t>:</w:t>
      </w:r>
    </w:p>
    <w:p w14:paraId="66481C84" w14:textId="77777777" w:rsidR="00B4120F" w:rsidRPr="00EE6E73" w:rsidRDefault="000A3699" w:rsidP="002E0AD7">
      <w:pPr>
        <w:pStyle w:val="B2"/>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if the current configuration contains a </w:t>
      </w:r>
      <w:r w:rsidRPr="00EE6E73">
        <w:rPr>
          <w:rFonts w:eastAsia="SimSun"/>
          <w:lang w:eastAsia="en-US"/>
        </w:rPr>
        <w:t>PC5 Relay RLC channel</w:t>
      </w:r>
      <w:r w:rsidR="000F2113" w:rsidRPr="00EE6E73">
        <w:rPr>
          <w:rFonts w:eastAsia="SimSun"/>
          <w:lang w:eastAsia="en-US"/>
        </w:rPr>
        <w:t xml:space="preserve"> with the received </w:t>
      </w:r>
      <w:proofErr w:type="spellStart"/>
      <w:r w:rsidRPr="00EE6E73">
        <w:rPr>
          <w:rFonts w:eastAsia="SimSun"/>
          <w:i/>
        </w:rPr>
        <w:t>sl</w:t>
      </w:r>
      <w:proofErr w:type="spellEnd"/>
      <w:r w:rsidRPr="00EE6E73">
        <w:rPr>
          <w:rFonts w:eastAsia="SimSun"/>
          <w:i/>
        </w:rPr>
        <w:t>-RLC-ChannelID</w:t>
      </w:r>
      <w:r w:rsidRPr="00EE6E73">
        <w:t xml:space="preserve"> or</w:t>
      </w:r>
      <w:r w:rsidRPr="00EE6E73">
        <w:rPr>
          <w:rFonts w:eastAsia="SimSun"/>
          <w:lang w:eastAsia="en-US"/>
        </w:rPr>
        <w:t xml:space="preserve"> </w:t>
      </w:r>
      <w:r w:rsidR="000F2113" w:rsidRPr="00EE6E73">
        <w:rPr>
          <w:rFonts w:eastAsia="SimSun"/>
          <w:i/>
          <w:lang w:eastAsia="en-US"/>
        </w:rPr>
        <w:t>sl-RLC-ChannelID</w:t>
      </w:r>
      <w:r w:rsidR="000F2113" w:rsidRPr="00EE6E73">
        <w:rPr>
          <w:i/>
        </w:rPr>
        <w:t>-PC5</w:t>
      </w:r>
      <w:r w:rsidR="002E0AD7" w:rsidRPr="00EE6E73">
        <w:t>; or</w:t>
      </w:r>
    </w:p>
    <w:p w14:paraId="370D44DB" w14:textId="777AD296" w:rsidR="000F2113" w:rsidRPr="00EE6E73" w:rsidRDefault="002E0AD7" w:rsidP="002E0AD7">
      <w:pPr>
        <w:pStyle w:val="B2"/>
        <w:rPr>
          <w:rFonts w:eastAsia="SimSun"/>
          <w:lang w:eastAsia="en-US"/>
        </w:rPr>
      </w:pPr>
      <w:r w:rsidRPr="00EE6E73">
        <w:rPr>
          <w:rFonts w:eastAsia="SimSun"/>
        </w:rPr>
        <w:t>2&gt;</w:t>
      </w:r>
      <w:r w:rsidRPr="00EE6E73">
        <w:rPr>
          <w:rFonts w:eastAsia="SimSun"/>
        </w:rPr>
        <w:tab/>
        <w:t xml:space="preserve">if </w:t>
      </w:r>
      <w:r w:rsidRPr="00EE6E73">
        <w:rPr>
          <w:rFonts w:eastAsia="Batang"/>
        </w:rPr>
        <w:t xml:space="preserve">the </w:t>
      </w:r>
      <w:r w:rsidRPr="00EE6E73">
        <w:t xml:space="preserve">configuration in </w:t>
      </w:r>
      <w:r w:rsidRPr="00EE6E73">
        <w:rPr>
          <w:i/>
        </w:rPr>
        <w:t>SIB12</w:t>
      </w:r>
      <w:r w:rsidRPr="00EE6E73">
        <w:t xml:space="preserve"> or </w:t>
      </w:r>
      <w:r w:rsidRPr="00EE6E73">
        <w:rPr>
          <w:rFonts w:eastAsia="Batang"/>
          <w:i/>
          <w:noProof/>
        </w:rPr>
        <w:t>SidelinkPreconfigNR</w:t>
      </w:r>
      <w:r w:rsidRPr="00EE6E73">
        <w:rPr>
          <w:rFonts w:eastAsia="Batang"/>
          <w:noProof/>
        </w:rPr>
        <w:t xml:space="preserve"> has updated, based on which the </w:t>
      </w:r>
      <w:r w:rsidRPr="00EE6E73">
        <w:rPr>
          <w:rFonts w:eastAsia="SimSun"/>
        </w:rPr>
        <w:t>PC5 Relay RLC channel is derived</w:t>
      </w:r>
      <w:r w:rsidR="000F2113" w:rsidRPr="00EE6E73">
        <w:rPr>
          <w:rFonts w:eastAsia="SimSun"/>
          <w:lang w:eastAsia="en-US"/>
        </w:rPr>
        <w:t>:</w:t>
      </w:r>
    </w:p>
    <w:p w14:paraId="13174866" w14:textId="444EB322"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w:t>
      </w:r>
      <w:proofErr w:type="spellStart"/>
      <w:r w:rsidR="000F2113" w:rsidRPr="00EE6E73">
        <w:rPr>
          <w:rFonts w:eastAsia="SimSun"/>
          <w:lang w:eastAsia="en-US"/>
        </w:rPr>
        <w:t>sidelink</w:t>
      </w:r>
      <w:proofErr w:type="spellEnd"/>
      <w:r w:rsidR="000F2113" w:rsidRPr="00EE6E73">
        <w:rPr>
          <w:rFonts w:eastAsia="SimSun"/>
          <w:lang w:eastAsia="en-US"/>
        </w:rPr>
        <w:t xml:space="preserve"> RLC entity in accordance with the received </w:t>
      </w:r>
      <w:proofErr w:type="spellStart"/>
      <w:r w:rsidRPr="00EE6E73">
        <w:rPr>
          <w:rFonts w:eastAsia="Batang"/>
          <w:i/>
        </w:rPr>
        <w:t>sl</w:t>
      </w:r>
      <w:proofErr w:type="spellEnd"/>
      <w:r w:rsidRPr="00EE6E73">
        <w:rPr>
          <w:rFonts w:eastAsia="Batang"/>
          <w:i/>
        </w:rPr>
        <w:t>-RLC-</w:t>
      </w:r>
      <w:r w:rsidRPr="00EE6E73">
        <w:rPr>
          <w:i/>
        </w:rPr>
        <w:t>Config</w:t>
      </w:r>
      <w:r w:rsidRPr="00EE6E73">
        <w:t xml:space="preserve"> or</w:t>
      </w:r>
      <w:r w:rsidRPr="00EE6E73">
        <w:rPr>
          <w:rFonts w:eastAsia="Batang"/>
          <w:i/>
          <w:lang w:eastAsia="en-US"/>
        </w:rPr>
        <w:t xml:space="preserve"> </w:t>
      </w:r>
      <w:r w:rsidR="000F2113" w:rsidRPr="00EE6E73">
        <w:rPr>
          <w:rFonts w:eastAsia="Batang"/>
          <w:i/>
          <w:lang w:eastAsia="en-US"/>
        </w:rPr>
        <w:t>sl-RLC-ConfigPC5</w:t>
      </w:r>
      <w:r w:rsidR="000F2113" w:rsidRPr="00EE6E73">
        <w:rPr>
          <w:rFonts w:eastAsia="SimSun"/>
          <w:lang w:eastAsia="en-US"/>
        </w:rPr>
        <w:t>;</w:t>
      </w:r>
    </w:p>
    <w:p w14:paraId="7F41256D" w14:textId="1A3B0B4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w:t>
      </w:r>
      <w:proofErr w:type="spellStart"/>
      <w:r w:rsidR="000F2113" w:rsidRPr="00EE6E73">
        <w:rPr>
          <w:rFonts w:eastAsia="SimSun"/>
          <w:lang w:eastAsia="en-US"/>
        </w:rPr>
        <w:t>sidelink</w:t>
      </w:r>
      <w:proofErr w:type="spellEnd"/>
      <w:r w:rsidR="000F2113" w:rsidRPr="00EE6E73">
        <w:rPr>
          <w:rFonts w:eastAsia="SimSun"/>
          <w:lang w:eastAsia="en-US"/>
        </w:rPr>
        <w:t xml:space="preserve"> </w:t>
      </w:r>
      <w:r w:rsidRPr="00EE6E73">
        <w:rPr>
          <w:rFonts w:eastAsia="SimSun"/>
          <w:lang w:eastAsia="en-US"/>
        </w:rPr>
        <w:t xml:space="preserve">MAC entity with a </w:t>
      </w:r>
      <w:r w:rsidR="000F2113" w:rsidRPr="00EE6E73">
        <w:rPr>
          <w:rFonts w:eastAsia="SimSun"/>
          <w:lang w:eastAsia="en-US"/>
        </w:rPr>
        <w:t xml:space="preserve">logical channel in accordance with the received </w:t>
      </w:r>
      <w:proofErr w:type="spellStart"/>
      <w:r w:rsidRPr="00EE6E73">
        <w:rPr>
          <w:rFonts w:eastAsia="Batang"/>
          <w:i/>
        </w:rPr>
        <w:t>sl</w:t>
      </w:r>
      <w:proofErr w:type="spellEnd"/>
      <w:r w:rsidRPr="00EE6E73">
        <w:rPr>
          <w:rFonts w:eastAsia="Batang"/>
          <w:i/>
        </w:rPr>
        <w:t>-MAC-</w:t>
      </w:r>
      <w:proofErr w:type="spellStart"/>
      <w:r w:rsidRPr="00EE6E73">
        <w:rPr>
          <w:i/>
        </w:rPr>
        <w:t>LogicalChannelConfig</w:t>
      </w:r>
      <w:proofErr w:type="spellEnd"/>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0145C588" w14:textId="58C736A1"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else (a PC5 Relay RLC channel with the received </w:t>
      </w:r>
      <w:proofErr w:type="spellStart"/>
      <w:r w:rsidRPr="00EE6E73">
        <w:rPr>
          <w:rFonts w:eastAsia="SimSun"/>
          <w:i/>
        </w:rPr>
        <w:t>sl</w:t>
      </w:r>
      <w:proofErr w:type="spellEnd"/>
      <w:r w:rsidRPr="00EE6E73">
        <w:rPr>
          <w:rFonts w:eastAsia="SimSun"/>
          <w:i/>
        </w:rPr>
        <w:t>-RLC-ChannelID</w:t>
      </w:r>
      <w:r w:rsidRPr="00EE6E73">
        <w:t xml:space="preserve"> or</w:t>
      </w:r>
      <w:r w:rsidRPr="00EE6E73">
        <w:rPr>
          <w:rFonts w:eastAsia="SimSun"/>
          <w:i/>
          <w:lang w:eastAsia="en-US"/>
        </w:rPr>
        <w:t xml:space="preserve"> </w:t>
      </w:r>
      <w:r w:rsidR="000F2113" w:rsidRPr="00EE6E73">
        <w:rPr>
          <w:rFonts w:eastAsia="SimSun"/>
          <w:i/>
          <w:lang w:eastAsia="en-US"/>
        </w:rPr>
        <w:t>sl-RLC-ChannelID</w:t>
      </w:r>
      <w:r w:rsidR="000F2113" w:rsidRPr="00EE6E73">
        <w:rPr>
          <w:i/>
        </w:rPr>
        <w:t xml:space="preserve">-PC5 </w:t>
      </w:r>
      <w:r w:rsidR="000F2113" w:rsidRPr="00EE6E73">
        <w:rPr>
          <w:rFonts w:eastAsia="SimSun"/>
          <w:lang w:eastAsia="en-US"/>
        </w:rPr>
        <w:t>was not configured before):</w:t>
      </w:r>
    </w:p>
    <w:p w14:paraId="6CB79A7E" w14:textId="257AE73B"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establish a </w:t>
      </w:r>
      <w:proofErr w:type="spellStart"/>
      <w:r w:rsidR="000F2113" w:rsidRPr="00EE6E73">
        <w:rPr>
          <w:rFonts w:eastAsia="SimSun"/>
          <w:lang w:eastAsia="en-US"/>
        </w:rPr>
        <w:t>sidelink</w:t>
      </w:r>
      <w:proofErr w:type="spellEnd"/>
      <w:r w:rsidR="000F2113" w:rsidRPr="00EE6E73">
        <w:rPr>
          <w:rFonts w:eastAsia="SimSun"/>
          <w:lang w:eastAsia="en-US"/>
        </w:rPr>
        <w:t xml:space="preserve"> RLC entity in accordance with the received </w:t>
      </w:r>
      <w:proofErr w:type="spellStart"/>
      <w:r w:rsidR="00F15292" w:rsidRPr="00EE6E73">
        <w:rPr>
          <w:rFonts w:eastAsia="SimSun"/>
          <w:i/>
          <w:iCs/>
          <w:lang w:eastAsia="en-US"/>
        </w:rPr>
        <w:t>sl</w:t>
      </w:r>
      <w:proofErr w:type="spellEnd"/>
      <w:r w:rsidR="00F15292" w:rsidRPr="00EE6E73">
        <w:rPr>
          <w:rFonts w:eastAsia="SimSun"/>
          <w:i/>
          <w:iCs/>
          <w:lang w:eastAsia="en-US"/>
        </w:rPr>
        <w:t>-RLC-Config</w:t>
      </w:r>
      <w:r w:rsidR="002E0AD7" w:rsidRPr="00EE6E73">
        <w:rPr>
          <w:rFonts w:eastAsia="SimSun"/>
          <w:i/>
          <w:iCs/>
          <w:lang w:eastAsia="en-US"/>
        </w:rPr>
        <w:t xml:space="preserve"> </w:t>
      </w:r>
      <w:r w:rsidR="002E0AD7" w:rsidRPr="00EE6E73">
        <w:rPr>
          <w:rFonts w:eastAsia="SimSun"/>
        </w:rPr>
        <w:t xml:space="preserve">(in </w:t>
      </w:r>
      <w:proofErr w:type="spellStart"/>
      <w:r w:rsidR="002E0AD7" w:rsidRPr="00EE6E73">
        <w:rPr>
          <w:rFonts w:eastAsia="Batang"/>
          <w:i/>
        </w:rPr>
        <w:t>sl-ConfigDedicatedNR</w:t>
      </w:r>
      <w:proofErr w:type="spellEnd"/>
      <w:r w:rsidR="002E0AD7" w:rsidRPr="00EE6E73">
        <w:rPr>
          <w:rFonts w:eastAsia="Batang"/>
        </w:rPr>
        <w:t>, or</w:t>
      </w:r>
      <w:r w:rsidR="002E0AD7" w:rsidRPr="00EE6E73">
        <w:rPr>
          <w:i/>
        </w:rPr>
        <w:t xml:space="preserve"> SIB12</w:t>
      </w:r>
      <w:r w:rsidR="002E0AD7" w:rsidRPr="00EE6E73">
        <w:t xml:space="preserve">, or </w:t>
      </w:r>
      <w:r w:rsidR="002E0AD7" w:rsidRPr="00EE6E73">
        <w:rPr>
          <w:rFonts w:eastAsia="Batang"/>
          <w:i/>
          <w:noProof/>
        </w:rPr>
        <w:t>SidelinkPreconfigNR</w:t>
      </w:r>
      <w:r w:rsidR="002E0AD7" w:rsidRPr="00EE6E73">
        <w:rPr>
          <w:rFonts w:eastAsia="SimSun"/>
        </w:rPr>
        <w:t>)</w:t>
      </w:r>
      <w:r w:rsidR="00F15292" w:rsidRPr="00EE6E73">
        <w:rPr>
          <w:rFonts w:eastAsia="SimSun"/>
          <w:lang w:eastAsia="en-US"/>
        </w:rPr>
        <w:t xml:space="preserve"> or </w:t>
      </w:r>
      <w:r w:rsidR="000F2113" w:rsidRPr="00EE6E73">
        <w:rPr>
          <w:rFonts w:eastAsia="SimSun"/>
          <w:i/>
          <w:lang w:eastAsia="en-US"/>
        </w:rPr>
        <w:t>sl-RLC-ConfigPC5</w:t>
      </w:r>
      <w:r w:rsidR="000F2113" w:rsidRPr="00EE6E73">
        <w:rPr>
          <w:rFonts w:eastAsia="SimSun"/>
          <w:lang w:eastAsia="en-US"/>
        </w:rPr>
        <w:t>;</w:t>
      </w:r>
    </w:p>
    <w:p w14:paraId="5AAEB46E" w14:textId="4EEE880B" w:rsidR="000F2113" w:rsidRPr="00EE6E73" w:rsidRDefault="000A3699" w:rsidP="00F747EB">
      <w:pPr>
        <w:pStyle w:val="B3"/>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configure the </w:t>
      </w:r>
      <w:proofErr w:type="spellStart"/>
      <w:r w:rsidR="000F2113" w:rsidRPr="00EE6E73">
        <w:rPr>
          <w:rFonts w:eastAsia="SimSun"/>
          <w:lang w:eastAsia="en-US"/>
        </w:rPr>
        <w:t>sidelink</w:t>
      </w:r>
      <w:proofErr w:type="spellEnd"/>
      <w:r w:rsidR="000F2113" w:rsidRPr="00EE6E73">
        <w:rPr>
          <w:rFonts w:eastAsia="SimSun"/>
          <w:lang w:eastAsia="en-US"/>
        </w:rPr>
        <w:t xml:space="preserve"> MAC entity with a logical channel in accordance with the received </w:t>
      </w:r>
      <w:proofErr w:type="spellStart"/>
      <w:r w:rsidRPr="00EE6E73">
        <w:rPr>
          <w:rFonts w:eastAsia="Batang"/>
          <w:i/>
        </w:rPr>
        <w:t>sl</w:t>
      </w:r>
      <w:proofErr w:type="spellEnd"/>
      <w:r w:rsidRPr="00EE6E73">
        <w:rPr>
          <w:rFonts w:eastAsia="Batang"/>
          <w:i/>
        </w:rPr>
        <w:t>-MAC-</w:t>
      </w:r>
      <w:proofErr w:type="spellStart"/>
      <w:r w:rsidRPr="00EE6E73">
        <w:rPr>
          <w:i/>
        </w:rPr>
        <w:t>LogicalChannelConfig</w:t>
      </w:r>
      <w:proofErr w:type="spellEnd"/>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7B4CD179" w14:textId="2415AC4E" w:rsidR="000F2113" w:rsidRPr="00EE6E73" w:rsidRDefault="003050BB" w:rsidP="000F2113">
      <w:pPr>
        <w:pStyle w:val="Heading4"/>
      </w:pPr>
      <w:bookmarkStart w:id="2546" w:name="_Toc193445883"/>
      <w:bookmarkStart w:id="2547" w:name="_Toc193451688"/>
      <w:bookmarkStart w:id="2548" w:name="_Toc193462957"/>
      <w:bookmarkStart w:id="2549" w:name="_Toc201295244"/>
      <w:r w:rsidRPr="00EE6E73">
        <w:t>5.8.9.8</w:t>
      </w:r>
      <w:r w:rsidR="000F2113" w:rsidRPr="00EE6E73">
        <w:tab/>
        <w:t>Remote UE information</w:t>
      </w:r>
      <w:bookmarkEnd w:id="2546"/>
      <w:bookmarkEnd w:id="2547"/>
      <w:bookmarkEnd w:id="2548"/>
      <w:bookmarkEnd w:id="2549"/>
    </w:p>
    <w:p w14:paraId="4D0D1647" w14:textId="3ADC7EAF" w:rsidR="000F2113" w:rsidRPr="00EE6E73" w:rsidRDefault="003050BB" w:rsidP="000F2113">
      <w:pPr>
        <w:pStyle w:val="Heading5"/>
        <w:rPr>
          <w:rFonts w:eastAsia="MS Mincho"/>
        </w:rPr>
      </w:pPr>
      <w:bookmarkStart w:id="2550" w:name="_Toc193445884"/>
      <w:bookmarkStart w:id="2551" w:name="_Toc193451689"/>
      <w:bookmarkStart w:id="2552" w:name="_Toc193462958"/>
      <w:bookmarkStart w:id="2553" w:name="_Toc201295245"/>
      <w:r w:rsidRPr="00EE6E73">
        <w:rPr>
          <w:rFonts w:eastAsia="MS Mincho"/>
        </w:rPr>
        <w:t>5.8.9.8</w:t>
      </w:r>
      <w:r w:rsidR="000F2113" w:rsidRPr="00EE6E73">
        <w:rPr>
          <w:rFonts w:eastAsia="MS Mincho"/>
        </w:rPr>
        <w:t>.1</w:t>
      </w:r>
      <w:r w:rsidR="000F2113" w:rsidRPr="00EE6E73">
        <w:rPr>
          <w:rFonts w:eastAsia="MS Mincho"/>
        </w:rPr>
        <w:tab/>
        <w:t>General</w:t>
      </w:r>
      <w:bookmarkEnd w:id="2550"/>
      <w:bookmarkEnd w:id="2551"/>
      <w:bookmarkEnd w:id="2552"/>
      <w:bookmarkEnd w:id="2553"/>
    </w:p>
    <w:p w14:paraId="0A1C7D6F" w14:textId="77777777" w:rsidR="000F2113" w:rsidRPr="00EE6E73" w:rsidRDefault="007C3455" w:rsidP="000F2113">
      <w:pPr>
        <w:pStyle w:val="TH"/>
      </w:pPr>
      <w:r w:rsidRPr="00EE6E73">
        <w:rPr>
          <w:noProof/>
        </w:rPr>
        <w:object w:dxaOrig="4860" w:dyaOrig="1560" w14:anchorId="21A5C399">
          <v:shape id="_x0000_i1082" type="#_x0000_t75" style="width:244.2pt;height:78.25pt" o:ole="">
            <v:imagedata r:id="rId131" o:title=""/>
          </v:shape>
          <o:OLEObject Type="Embed" ProgID="Mscgen.Chart" ShapeID="_x0000_i1082" DrawAspect="Content" ObjectID="_1820062327" r:id="rId132"/>
        </w:object>
      </w:r>
    </w:p>
    <w:p w14:paraId="0204C46C" w14:textId="45909CD6" w:rsidR="000F2113" w:rsidRPr="00EE6E73" w:rsidRDefault="000F2113" w:rsidP="000F2113">
      <w:pPr>
        <w:pStyle w:val="TF"/>
      </w:pPr>
      <w:r w:rsidRPr="00EE6E73">
        <w:t xml:space="preserve">Figure </w:t>
      </w:r>
      <w:r w:rsidR="003050BB" w:rsidRPr="00EE6E73">
        <w:t>5.8.9.8</w:t>
      </w:r>
      <w:r w:rsidRPr="00EE6E73">
        <w:t>.1-1: Remote UE information</w:t>
      </w:r>
    </w:p>
    <w:p w14:paraId="0BF02673" w14:textId="6DD3A58E" w:rsidR="000F2113" w:rsidRPr="00EE6E73" w:rsidRDefault="000F2113" w:rsidP="000F2113">
      <w:r w:rsidRPr="00EE6E73">
        <w:t>This procedure is used by the L2 U2N Remote UE in RRC_IDLE/RRC_INACTIVE to inform about the required SIB(s)</w:t>
      </w:r>
      <w:r w:rsidR="000E3848" w:rsidRPr="00EE6E73">
        <w:t xml:space="preserve"> /</w:t>
      </w:r>
      <w:proofErr w:type="spellStart"/>
      <w:r w:rsidR="000E3848" w:rsidRPr="00EE6E73">
        <w:t>posSIB</w:t>
      </w:r>
      <w:proofErr w:type="spellEnd"/>
      <w:r w:rsidR="000E3848" w:rsidRPr="00EE6E73">
        <w:t>(s),</w:t>
      </w:r>
      <w:r w:rsidRPr="00EE6E73">
        <w:t xml:space="preserve"> provide Paging related information</w:t>
      </w:r>
      <w:r w:rsidRPr="00EE6E73" w:rsidDel="00600429">
        <w:t xml:space="preserve"> </w:t>
      </w:r>
      <w:r w:rsidRPr="00EE6E73">
        <w:t>to the connected L2 U2N Relay UE</w:t>
      </w:r>
      <w:r w:rsidR="000E3848" w:rsidRPr="00EE6E73">
        <w:t>, request the SFN-DFN offset from the connected L2 U2N Relay UE</w:t>
      </w:r>
      <w:r w:rsidR="0094778A" w:rsidRPr="00EE6E73">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EE6E73">
        <w:t>.</w:t>
      </w:r>
    </w:p>
    <w:p w14:paraId="41586971" w14:textId="77777777" w:rsidR="000E3848" w:rsidRPr="00EE6E73" w:rsidRDefault="000E3848" w:rsidP="000E3848">
      <w:r w:rsidRPr="00EE6E73">
        <w:t>This procedure is used by the L2 U2N Remote UE in RRC_CONNECTED to request the SFN-DFN offset from the connected L2 U2N Relay UE.</w:t>
      </w:r>
    </w:p>
    <w:p w14:paraId="2331779B" w14:textId="5F35F027" w:rsidR="000A3699" w:rsidRPr="00EE6E73" w:rsidRDefault="000A3699" w:rsidP="000A3699">
      <w:pPr>
        <w:pStyle w:val="NO"/>
      </w:pPr>
      <w:r w:rsidRPr="00EE6E73">
        <w:t>NOTE:</w:t>
      </w:r>
      <w:r w:rsidRPr="00EE6E73">
        <w:tab/>
        <w:t>MIB is not required by a L2 U2N Remote UE.</w:t>
      </w:r>
    </w:p>
    <w:p w14:paraId="16FFBAA3" w14:textId="6CDEABD9" w:rsidR="000F2113" w:rsidRPr="00EE6E73" w:rsidRDefault="003050BB" w:rsidP="000F2113">
      <w:pPr>
        <w:pStyle w:val="Heading5"/>
        <w:rPr>
          <w:rFonts w:eastAsia="MS Mincho"/>
        </w:rPr>
      </w:pPr>
      <w:bookmarkStart w:id="2554" w:name="_Toc193445885"/>
      <w:bookmarkStart w:id="2555" w:name="_Toc193451690"/>
      <w:bookmarkStart w:id="2556" w:name="_Toc193462959"/>
      <w:bookmarkStart w:id="2557" w:name="_Toc201295246"/>
      <w:r w:rsidRPr="00EE6E73">
        <w:rPr>
          <w:rFonts w:eastAsia="MS Mincho"/>
        </w:rPr>
        <w:t>5.8.9.8</w:t>
      </w:r>
      <w:r w:rsidR="000F2113" w:rsidRPr="00EE6E73">
        <w:rPr>
          <w:rFonts w:eastAsia="MS Mincho"/>
        </w:rPr>
        <w:t>.2</w:t>
      </w:r>
      <w:r w:rsidR="000F2113" w:rsidRPr="00EE6E73">
        <w:rPr>
          <w:rFonts w:eastAsia="MS Mincho"/>
        </w:rPr>
        <w:tab/>
        <w:t xml:space="preserve">Actions related to transmission of </w:t>
      </w:r>
      <w:proofErr w:type="spellStart"/>
      <w:r w:rsidR="000F2113" w:rsidRPr="00EE6E73">
        <w:rPr>
          <w:rFonts w:eastAsia="MS Mincho"/>
          <w:i/>
        </w:rPr>
        <w:t>RemoteUEInformationSidelink</w:t>
      </w:r>
      <w:proofErr w:type="spellEnd"/>
      <w:r w:rsidR="000F2113" w:rsidRPr="00EE6E73">
        <w:rPr>
          <w:rFonts w:eastAsia="MS Mincho"/>
        </w:rPr>
        <w:t xml:space="preserve"> message</w:t>
      </w:r>
      <w:bookmarkEnd w:id="2554"/>
      <w:bookmarkEnd w:id="2555"/>
      <w:bookmarkEnd w:id="2556"/>
      <w:bookmarkEnd w:id="2557"/>
    </w:p>
    <w:p w14:paraId="6BA7B3CE" w14:textId="22326BF5" w:rsidR="000F2113" w:rsidRPr="00EE6E73" w:rsidRDefault="000A3699" w:rsidP="000F2113">
      <w:pPr>
        <w:rPr>
          <w:rFonts w:eastAsia="MS Mincho"/>
        </w:rPr>
      </w:pPr>
      <w:r w:rsidRPr="00EE6E73">
        <w:t xml:space="preserve">When entering RRC_IDLE or RRC_INACTIVE, or upon change in any of the information in the </w:t>
      </w:r>
      <w:proofErr w:type="spellStart"/>
      <w:r w:rsidRPr="00EE6E73">
        <w:rPr>
          <w:i/>
          <w:iCs/>
        </w:rPr>
        <w:t>RemoteUEInformationSidelink</w:t>
      </w:r>
      <w:proofErr w:type="spellEnd"/>
      <w:r w:rsidRPr="00EE6E73">
        <w:t xml:space="preserve"> while in RRC_IDLE or RRC_INACTIVE, t</w:t>
      </w:r>
      <w:r w:rsidR="000F2113" w:rsidRPr="00EE6E73">
        <w:t>he L2 U2N Remote UE shall:</w:t>
      </w:r>
    </w:p>
    <w:p w14:paraId="1BA9C410" w14:textId="72D9D3E3" w:rsidR="000F2113" w:rsidRPr="00EE6E73" w:rsidRDefault="000F2113" w:rsidP="000F2113">
      <w:pPr>
        <w:pStyle w:val="B1"/>
      </w:pPr>
      <w:r w:rsidRPr="00EE6E73">
        <w:lastRenderedPageBreak/>
        <w:t>1&gt;</w:t>
      </w:r>
      <w:r w:rsidRPr="00EE6E73">
        <w:tab/>
        <w:t xml:space="preserve">if </w:t>
      </w:r>
      <w:r w:rsidR="00B7096F" w:rsidRPr="00EE6E73">
        <w:t xml:space="preserve">the UE has SIB request information to provide (e.g. </w:t>
      </w:r>
      <w:r w:rsidRPr="00EE6E73">
        <w:t>the UE has not stored a valid version of a SIB, in accordance with clause 5.2.2.2.1, of one or several required SIB(s) in accordance with clause 5.2.2.1</w:t>
      </w:r>
      <w:r w:rsidR="000A3699" w:rsidRPr="00EE6E73">
        <w:t xml:space="preserve"> and the requested SIB has not been indicated in </w:t>
      </w:r>
      <w:proofErr w:type="spellStart"/>
      <w:r w:rsidR="000A3699" w:rsidRPr="00EE6E73">
        <w:rPr>
          <w:rFonts w:eastAsia="MS Mincho"/>
          <w:i/>
        </w:rPr>
        <w:t>RemoteUEInformationSidelink</w:t>
      </w:r>
      <w:proofErr w:type="spellEnd"/>
      <w:r w:rsidR="000A3699" w:rsidRPr="00EE6E73">
        <w:t xml:space="preserve"> message to the L2 U2N Relay UE before</w:t>
      </w:r>
      <w:r w:rsidR="00B7096F" w:rsidRPr="00EE6E73">
        <w:t>)</w:t>
      </w:r>
      <w:r w:rsidRPr="00EE6E73">
        <w:t>:</w:t>
      </w:r>
    </w:p>
    <w:p w14:paraId="5AD349FD" w14:textId="41D5C0CD" w:rsidR="000F2113" w:rsidRPr="00EE6E73" w:rsidRDefault="000F2113" w:rsidP="000F2113">
      <w:pPr>
        <w:pStyle w:val="B2"/>
      </w:pPr>
      <w:r w:rsidRPr="00EE6E73">
        <w:t>2&gt;</w:t>
      </w:r>
      <w:r w:rsidRPr="00EE6E73">
        <w:tab/>
        <w:t xml:space="preserve">include </w:t>
      </w:r>
      <w:proofErr w:type="spellStart"/>
      <w:r w:rsidRPr="00EE6E73">
        <w:rPr>
          <w:i/>
        </w:rPr>
        <w:t>sl</w:t>
      </w:r>
      <w:proofErr w:type="spellEnd"/>
      <w:r w:rsidRPr="00EE6E73">
        <w:rPr>
          <w:i/>
        </w:rPr>
        <w:t>-</w:t>
      </w:r>
      <w:proofErr w:type="spellStart"/>
      <w:r w:rsidRPr="00EE6E73">
        <w:rPr>
          <w:i/>
        </w:rPr>
        <w:t>RequestedSI</w:t>
      </w:r>
      <w:r w:rsidR="0039645C" w:rsidRPr="00EE6E73">
        <w:rPr>
          <w:i/>
        </w:rPr>
        <w:t>B</w:t>
      </w:r>
      <w:proofErr w:type="spellEnd"/>
      <w:r w:rsidRPr="00EE6E73">
        <w:rPr>
          <w:i/>
        </w:rPr>
        <w:t>-List</w:t>
      </w:r>
      <w:r w:rsidRPr="00EE6E73">
        <w:t xml:space="preserve"> in the </w:t>
      </w:r>
      <w:proofErr w:type="spellStart"/>
      <w:r w:rsidRPr="00EE6E73">
        <w:rPr>
          <w:i/>
        </w:rPr>
        <w:t>RemoteUEInformationSidelink</w:t>
      </w:r>
      <w:proofErr w:type="spellEnd"/>
      <w:r w:rsidRPr="00EE6E73">
        <w:t xml:space="preserve"> to indicate the requested SIB(s);</w:t>
      </w:r>
    </w:p>
    <w:p w14:paraId="5B541885" w14:textId="77777777" w:rsidR="000E3848" w:rsidRPr="00EE6E73" w:rsidRDefault="000E3848" w:rsidP="00B4120F">
      <w:pPr>
        <w:pStyle w:val="B1"/>
      </w:pPr>
      <w:r w:rsidRPr="00EE6E73">
        <w:t>1&gt;</w:t>
      </w:r>
      <w:r w:rsidRPr="00EE6E73">
        <w:tab/>
        <w:t xml:space="preserve">if the UE has not stored a valid version, in accordance with clause 5.2.2.2.1, of one or several </w:t>
      </w:r>
      <w:proofErr w:type="spellStart"/>
      <w:r w:rsidRPr="00EE6E73">
        <w:t>posSIB</w:t>
      </w:r>
      <w:proofErr w:type="spellEnd"/>
      <w:r w:rsidRPr="00EE6E73">
        <w:t xml:space="preserve">(s) that the UE requires for a positioning operation, and the requested </w:t>
      </w:r>
      <w:proofErr w:type="spellStart"/>
      <w:r w:rsidRPr="00EE6E73">
        <w:t>posSIB</w:t>
      </w:r>
      <w:proofErr w:type="spellEnd"/>
      <w:r w:rsidRPr="00EE6E73">
        <w:t xml:space="preserve"> has not been indicated in </w:t>
      </w:r>
      <w:proofErr w:type="spellStart"/>
      <w:r w:rsidRPr="00EE6E73">
        <w:rPr>
          <w:rFonts w:eastAsia="MS Mincho"/>
          <w:i/>
        </w:rPr>
        <w:t>RemoteUEInformationSidelink</w:t>
      </w:r>
      <w:proofErr w:type="spellEnd"/>
      <w:r w:rsidRPr="00EE6E73">
        <w:t xml:space="preserve"> message to the L2 U2N Relay UE before, and the connected L2 U2N relay UE set</w:t>
      </w:r>
      <w:r w:rsidRPr="00EE6E73">
        <w:rPr>
          <w:b/>
          <w:bCs/>
          <w:i/>
          <w:iCs/>
        </w:rPr>
        <w:t xml:space="preserve"> </w:t>
      </w:r>
      <w:proofErr w:type="spellStart"/>
      <w:r w:rsidRPr="00EE6E73">
        <w:rPr>
          <w:bCs/>
          <w:i/>
          <w:iCs/>
        </w:rPr>
        <w:t>posSIB-ForwardingSupported</w:t>
      </w:r>
      <w:proofErr w:type="spellEnd"/>
      <w:r w:rsidRPr="00EE6E73">
        <w:t xml:space="preserve"> to </w:t>
      </w:r>
      <w:r w:rsidRPr="00EE6E73">
        <w:rPr>
          <w:i/>
          <w:iCs/>
        </w:rPr>
        <w:t>supported</w:t>
      </w:r>
      <w:r w:rsidRPr="00EE6E73">
        <w:t>:</w:t>
      </w:r>
    </w:p>
    <w:p w14:paraId="443D919E" w14:textId="77777777" w:rsidR="000E3848" w:rsidRPr="00EE6E73" w:rsidRDefault="000E3848" w:rsidP="00B4120F">
      <w:pPr>
        <w:pStyle w:val="B2"/>
      </w:pPr>
      <w:r w:rsidRPr="00EE6E73">
        <w:t>2&gt;</w:t>
      </w:r>
      <w:r w:rsidRPr="00EE6E73">
        <w:tab/>
        <w:t xml:space="preserve">include </w:t>
      </w:r>
      <w:proofErr w:type="spellStart"/>
      <w:r w:rsidRPr="00EE6E73">
        <w:rPr>
          <w:i/>
        </w:rPr>
        <w:t>sl</w:t>
      </w:r>
      <w:proofErr w:type="spellEnd"/>
      <w:r w:rsidRPr="00EE6E73">
        <w:rPr>
          <w:i/>
        </w:rPr>
        <w:t>-</w:t>
      </w:r>
      <w:proofErr w:type="spellStart"/>
      <w:r w:rsidRPr="00EE6E73">
        <w:rPr>
          <w:i/>
        </w:rPr>
        <w:t>RequestedPosSIB</w:t>
      </w:r>
      <w:proofErr w:type="spellEnd"/>
      <w:r w:rsidRPr="00EE6E73">
        <w:rPr>
          <w:i/>
        </w:rPr>
        <w:t>-List</w:t>
      </w:r>
      <w:r w:rsidRPr="00EE6E73">
        <w:t xml:space="preserve"> in the </w:t>
      </w:r>
      <w:proofErr w:type="spellStart"/>
      <w:r w:rsidRPr="00EE6E73">
        <w:rPr>
          <w:i/>
        </w:rPr>
        <w:t>RemoteUEInformationSidelink</w:t>
      </w:r>
      <w:proofErr w:type="spellEnd"/>
      <w:r w:rsidRPr="00EE6E73">
        <w:t xml:space="preserve"> to indicate the requested </w:t>
      </w:r>
      <w:proofErr w:type="spellStart"/>
      <w:r w:rsidRPr="00EE6E73">
        <w:t>posSIB</w:t>
      </w:r>
      <w:proofErr w:type="spellEnd"/>
      <w:r w:rsidRPr="00EE6E73">
        <w:t>(s);</w:t>
      </w:r>
    </w:p>
    <w:p w14:paraId="09082076" w14:textId="77777777" w:rsidR="000E3848" w:rsidRPr="00EE6E73" w:rsidRDefault="000E3848" w:rsidP="00B4120F">
      <w:pPr>
        <w:pStyle w:val="B1"/>
      </w:pPr>
      <w:r w:rsidRPr="00EE6E73">
        <w:t>1&gt;</w:t>
      </w:r>
      <w:r w:rsidRPr="00EE6E73">
        <w:tab/>
        <w:t xml:space="preserve">if the UE needs the SFN-DFN offset based on the request from upper layers and the connected L2 U2N relay UE set </w:t>
      </w:r>
      <w:proofErr w:type="spellStart"/>
      <w:r w:rsidRPr="00EE6E73">
        <w:rPr>
          <w:i/>
        </w:rPr>
        <w:t>sfn</w:t>
      </w:r>
      <w:proofErr w:type="spellEnd"/>
      <w:r w:rsidRPr="00EE6E73">
        <w:rPr>
          <w:i/>
        </w:rPr>
        <w:t>-DFN-</w:t>
      </w:r>
      <w:proofErr w:type="spellStart"/>
      <w:r w:rsidRPr="00EE6E73">
        <w:rPr>
          <w:i/>
        </w:rPr>
        <w:t>OffsetSupported</w:t>
      </w:r>
      <w:proofErr w:type="spellEnd"/>
      <w:r w:rsidRPr="00EE6E73">
        <w:t xml:space="preserve"> to </w:t>
      </w:r>
      <w:r w:rsidRPr="00EE6E73">
        <w:rPr>
          <w:i/>
          <w:iCs/>
        </w:rPr>
        <w:t>supported</w:t>
      </w:r>
      <w:r w:rsidRPr="00EE6E73">
        <w:t>:</w:t>
      </w:r>
    </w:p>
    <w:p w14:paraId="17D1FBFA" w14:textId="77777777" w:rsidR="000E3848" w:rsidRPr="00EE6E73" w:rsidRDefault="000E3848" w:rsidP="00B4120F">
      <w:pPr>
        <w:pStyle w:val="B2"/>
      </w:pPr>
      <w:r w:rsidRPr="00EE6E73">
        <w:t>2&gt;</w:t>
      </w:r>
      <w:r w:rsidRPr="00EE6E73">
        <w:tab/>
        <w:t xml:space="preserve">set </w:t>
      </w:r>
      <w:proofErr w:type="spellStart"/>
      <w:r w:rsidRPr="00EE6E73">
        <w:rPr>
          <w:i/>
          <w:iCs/>
        </w:rPr>
        <w:t>sl</w:t>
      </w:r>
      <w:proofErr w:type="spellEnd"/>
      <w:r w:rsidRPr="00EE6E73">
        <w:rPr>
          <w:i/>
          <w:iCs/>
        </w:rPr>
        <w:t>-SFN-DFN-</w:t>
      </w:r>
      <w:proofErr w:type="spellStart"/>
      <w:r w:rsidRPr="00EE6E73">
        <w:rPr>
          <w:i/>
          <w:iCs/>
        </w:rPr>
        <w:t>OffsetRequested</w:t>
      </w:r>
      <w:proofErr w:type="spellEnd"/>
      <w:r w:rsidRPr="00EE6E73">
        <w:t xml:space="preserve"> to </w:t>
      </w:r>
      <w:r w:rsidRPr="00EE6E73">
        <w:rPr>
          <w:i/>
        </w:rPr>
        <w:t>true</w:t>
      </w:r>
      <w:r w:rsidRPr="00EE6E73">
        <w:t>;</w:t>
      </w:r>
    </w:p>
    <w:p w14:paraId="76CA673E" w14:textId="513A0E70" w:rsidR="000F2113" w:rsidRPr="00EE6E73" w:rsidRDefault="000F2113" w:rsidP="000F2113">
      <w:pPr>
        <w:pStyle w:val="B1"/>
      </w:pPr>
      <w:r w:rsidRPr="00EE6E73">
        <w:t>1&gt;</w:t>
      </w:r>
      <w:r w:rsidRPr="00EE6E73">
        <w:tab/>
      </w:r>
      <w:r w:rsidR="000A3699" w:rsidRPr="00EE6E73">
        <w:t xml:space="preserve">if </w:t>
      </w:r>
      <w:r w:rsidR="00B7096F" w:rsidRPr="00EE6E73">
        <w:t xml:space="preserve">the UE has paging related information to provide (e.g. </w:t>
      </w:r>
      <w:r w:rsidR="000A3699" w:rsidRPr="00EE6E73">
        <w:t xml:space="preserve">the UE has not sent </w:t>
      </w:r>
      <w:proofErr w:type="spellStart"/>
      <w:r w:rsidR="000A3699" w:rsidRPr="00EE6E73">
        <w:rPr>
          <w:i/>
        </w:rPr>
        <w:t>sl-PagingInfo-RemoteUE</w:t>
      </w:r>
      <w:proofErr w:type="spellEnd"/>
      <w:r w:rsidR="000A3699" w:rsidRPr="00EE6E73">
        <w:t xml:space="preserve"> in the </w:t>
      </w:r>
      <w:proofErr w:type="spellStart"/>
      <w:r w:rsidR="000A3699" w:rsidRPr="00EE6E73">
        <w:rPr>
          <w:i/>
        </w:rPr>
        <w:t>RemoteUEInformationSidelink</w:t>
      </w:r>
      <w:proofErr w:type="spellEnd"/>
      <w:r w:rsidR="000A3699" w:rsidRPr="00EE6E73">
        <w:t xml:space="preserve"> message to the L2 U2N Relay UE before</w:t>
      </w:r>
      <w:r w:rsidR="00B7096F" w:rsidRPr="00EE6E73">
        <w:t>)</w:t>
      </w:r>
      <w:r w:rsidR="000A3699" w:rsidRPr="00EE6E73">
        <w:t>,</w:t>
      </w:r>
      <w:r w:rsidR="000A3699" w:rsidRPr="00EE6E73">
        <w:rPr>
          <w:i/>
        </w:rPr>
        <w:t xml:space="preserve"> </w:t>
      </w:r>
      <w:r w:rsidRPr="00EE6E73">
        <w:t xml:space="preserve">set </w:t>
      </w:r>
      <w:proofErr w:type="spellStart"/>
      <w:r w:rsidRPr="00EE6E73">
        <w:rPr>
          <w:i/>
        </w:rPr>
        <w:t>sl-PagingInfo-RemoteUE</w:t>
      </w:r>
      <w:proofErr w:type="spellEnd"/>
      <w:r w:rsidRPr="00EE6E73">
        <w:t xml:space="preserve"> as follows:</w:t>
      </w:r>
    </w:p>
    <w:p w14:paraId="4DE7AAC9" w14:textId="5DFA461B" w:rsidR="000F2113" w:rsidRPr="00EE6E73" w:rsidRDefault="000F2113" w:rsidP="000F2113">
      <w:pPr>
        <w:pStyle w:val="B2"/>
      </w:pPr>
      <w:r w:rsidRPr="00EE6E73">
        <w:t>2&gt;</w:t>
      </w:r>
      <w:r w:rsidRPr="00EE6E73">
        <w:tab/>
        <w:t>if the L2 U2N Remote UE is in RRC_IDLE:</w:t>
      </w:r>
    </w:p>
    <w:p w14:paraId="4B8FC533" w14:textId="3ED5E6A2" w:rsidR="000F2113" w:rsidRPr="00EE6E73" w:rsidRDefault="000F2113" w:rsidP="000F2113">
      <w:pPr>
        <w:pStyle w:val="B3"/>
      </w:pPr>
      <w:r w:rsidRPr="00EE6E73">
        <w:t>3&gt;</w:t>
      </w:r>
      <w:r w:rsidRPr="00EE6E73">
        <w:tab/>
        <w:t xml:space="preserve">include </w:t>
      </w:r>
      <w:r w:rsidRPr="00EE6E73">
        <w:rPr>
          <w:i/>
        </w:rPr>
        <w:t>ng-5G-S-TMSI</w:t>
      </w:r>
      <w:r w:rsidRPr="00EE6E73">
        <w:t xml:space="preserve"> in the </w:t>
      </w:r>
      <w:proofErr w:type="spellStart"/>
      <w:r w:rsidRPr="00EE6E73">
        <w:rPr>
          <w:i/>
        </w:rPr>
        <w:t>sl-PagingIdentityRemoteUE</w:t>
      </w:r>
      <w:proofErr w:type="spellEnd"/>
      <w:r w:rsidRPr="00EE6E73">
        <w:t>;</w:t>
      </w:r>
    </w:p>
    <w:p w14:paraId="658D09BF" w14:textId="3909C55A" w:rsidR="000F2113" w:rsidRPr="00EE6E73" w:rsidRDefault="000F2113" w:rsidP="000F2113">
      <w:pPr>
        <w:pStyle w:val="B3"/>
      </w:pPr>
      <w:r w:rsidRPr="00EE6E73">
        <w:t>3&gt;</w:t>
      </w:r>
      <w:r w:rsidRPr="00EE6E73">
        <w:tab/>
      </w:r>
      <w:r w:rsidR="00F652B6" w:rsidRPr="00EE6E73">
        <w:t xml:space="preserve">if the UE specific DRX cycle is configured by upper layer, </w:t>
      </w:r>
      <w:r w:rsidRPr="00EE6E73">
        <w:t xml:space="preserve">set </w:t>
      </w:r>
      <w:proofErr w:type="spellStart"/>
      <w:r w:rsidR="00F652B6" w:rsidRPr="00EE6E73">
        <w:rPr>
          <w:i/>
        </w:rPr>
        <w:t>sl-PagingCycleRemoteUE</w:t>
      </w:r>
      <w:proofErr w:type="spellEnd"/>
      <w:r w:rsidR="00F652B6" w:rsidRPr="00EE6E73">
        <w:rPr>
          <w:i/>
        </w:rPr>
        <w:t xml:space="preserve"> </w:t>
      </w:r>
      <w:r w:rsidRPr="00EE6E73">
        <w:t xml:space="preserve">to the value of UE specific </w:t>
      </w:r>
      <w:proofErr w:type="spellStart"/>
      <w:r w:rsidRPr="00EE6E73">
        <w:t>Uu</w:t>
      </w:r>
      <w:proofErr w:type="spellEnd"/>
      <w:r w:rsidRPr="00EE6E73">
        <w:t xml:space="preserve"> DRX cycle configured by upper layer</w:t>
      </w:r>
      <w:r w:rsidRPr="00EE6E73">
        <w:rPr>
          <w:i/>
        </w:rPr>
        <w:t>;</w:t>
      </w:r>
    </w:p>
    <w:p w14:paraId="1D2684BF" w14:textId="77777777" w:rsidR="00F747EB" w:rsidRPr="00EE6E73" w:rsidRDefault="000F2113" w:rsidP="000F2113">
      <w:pPr>
        <w:pStyle w:val="B2"/>
      </w:pPr>
      <w:r w:rsidRPr="00EE6E73">
        <w:t>2&gt;</w:t>
      </w:r>
      <w:r w:rsidRPr="00EE6E73">
        <w:tab/>
        <w:t>else if the L2 U2N Remote UE is in RRC_INACTIVE:</w:t>
      </w:r>
    </w:p>
    <w:p w14:paraId="346EFDE1" w14:textId="69BF5D26" w:rsidR="000F2113" w:rsidRPr="00EE6E73" w:rsidRDefault="000F2113" w:rsidP="000F2113">
      <w:pPr>
        <w:pStyle w:val="B3"/>
      </w:pPr>
      <w:r w:rsidRPr="00EE6E73">
        <w:t>3&gt;</w:t>
      </w:r>
      <w:r w:rsidRPr="00EE6E73">
        <w:tab/>
        <w:t xml:space="preserve">include </w:t>
      </w:r>
      <w:r w:rsidRPr="00EE6E73">
        <w:rPr>
          <w:i/>
        </w:rPr>
        <w:t>ng-5G-S-TMSI</w:t>
      </w:r>
      <w:r w:rsidRPr="00EE6E73">
        <w:t xml:space="preserve"> and </w:t>
      </w:r>
      <w:proofErr w:type="spellStart"/>
      <w:r w:rsidRPr="00EE6E73">
        <w:rPr>
          <w:i/>
        </w:rPr>
        <w:t>fullI</w:t>
      </w:r>
      <w:proofErr w:type="spellEnd"/>
      <w:r w:rsidRPr="00EE6E73">
        <w:rPr>
          <w:i/>
        </w:rPr>
        <w:t>-RNTI</w:t>
      </w:r>
      <w:r w:rsidRPr="00EE6E73">
        <w:t xml:space="preserve"> in the </w:t>
      </w:r>
      <w:proofErr w:type="spellStart"/>
      <w:r w:rsidRPr="00EE6E73">
        <w:rPr>
          <w:i/>
        </w:rPr>
        <w:t>sl-PagingIdentityRemoteUE</w:t>
      </w:r>
      <w:proofErr w:type="spellEnd"/>
      <w:r w:rsidRPr="00EE6E73">
        <w:t>;</w:t>
      </w:r>
    </w:p>
    <w:p w14:paraId="55E688A0" w14:textId="77777777" w:rsidR="00F652B6" w:rsidRPr="00EE6E73" w:rsidRDefault="00F652B6" w:rsidP="00F652B6">
      <w:pPr>
        <w:pStyle w:val="B3"/>
      </w:pPr>
      <w:r w:rsidRPr="00EE6E73">
        <w:t>3&gt;</w:t>
      </w:r>
      <w:r w:rsidRPr="00EE6E73">
        <w:tab/>
        <w:t>if the UE specific DRX cycle is configured by upper layer,</w:t>
      </w:r>
    </w:p>
    <w:p w14:paraId="210E7961" w14:textId="09174B29" w:rsidR="000F2113" w:rsidRPr="00EE6E73" w:rsidRDefault="00F652B6" w:rsidP="00F747EB">
      <w:pPr>
        <w:pStyle w:val="B4"/>
      </w:pPr>
      <w:r w:rsidRPr="00EE6E73">
        <w:t>4</w:t>
      </w:r>
      <w:r w:rsidR="000F2113" w:rsidRPr="00EE6E73">
        <w:t>&gt;</w:t>
      </w:r>
      <w:r w:rsidR="000F2113" w:rsidRPr="00EE6E73">
        <w:tab/>
        <w:t xml:space="preserve">set </w:t>
      </w:r>
      <w:proofErr w:type="spellStart"/>
      <w:r w:rsidRPr="00EE6E73">
        <w:rPr>
          <w:i/>
        </w:rPr>
        <w:t>sl-PagingCycleRemoteUE</w:t>
      </w:r>
      <w:proofErr w:type="spellEnd"/>
      <w:r w:rsidR="000F2113" w:rsidRPr="00EE6E73">
        <w:t xml:space="preserve"> to the minimum value of UE specific </w:t>
      </w:r>
      <w:proofErr w:type="spellStart"/>
      <w:r w:rsidR="000F2113" w:rsidRPr="00EE6E73">
        <w:t>Uu</w:t>
      </w:r>
      <w:proofErr w:type="spellEnd"/>
      <w:r w:rsidR="000F2113" w:rsidRPr="00EE6E73">
        <w:t xml:space="preserve"> DRX cycles (configured by upper layer and configured by </w:t>
      </w:r>
      <w:r w:rsidRPr="00EE6E73">
        <w:t>RRC</w:t>
      </w:r>
      <w:r w:rsidR="000F2113" w:rsidRPr="00EE6E73">
        <w:t>)</w:t>
      </w:r>
      <w:r w:rsidR="000F2113" w:rsidRPr="00EE6E73">
        <w:rPr>
          <w:i/>
        </w:rPr>
        <w:t>;</w:t>
      </w:r>
    </w:p>
    <w:p w14:paraId="3C159352" w14:textId="5DB87B39" w:rsidR="00F652B6" w:rsidRPr="00EE6E73" w:rsidRDefault="00F652B6" w:rsidP="00F652B6">
      <w:pPr>
        <w:pStyle w:val="B3"/>
      </w:pPr>
      <w:r w:rsidRPr="00EE6E73">
        <w:t>3&gt;</w:t>
      </w:r>
      <w:r w:rsidRPr="00EE6E73">
        <w:tab/>
        <w:t>else:</w:t>
      </w:r>
    </w:p>
    <w:p w14:paraId="22C1920C" w14:textId="77777777" w:rsidR="00F652B6" w:rsidRPr="00EE6E73" w:rsidRDefault="00F652B6" w:rsidP="00F652B6">
      <w:pPr>
        <w:pStyle w:val="B4"/>
      </w:pPr>
      <w:r w:rsidRPr="00EE6E73">
        <w:t>4&gt;</w:t>
      </w:r>
      <w:r w:rsidRPr="00EE6E73">
        <w:tab/>
        <w:t xml:space="preserve">set </w:t>
      </w:r>
      <w:proofErr w:type="spellStart"/>
      <w:r w:rsidRPr="00EE6E73">
        <w:rPr>
          <w:i/>
        </w:rPr>
        <w:t>sl-PagingCycleRemoteUE</w:t>
      </w:r>
      <w:proofErr w:type="spellEnd"/>
      <w:r w:rsidRPr="00EE6E73">
        <w:t xml:space="preserve"> to the value of UE specific DRX cycle configured by RRC;</w:t>
      </w:r>
    </w:p>
    <w:p w14:paraId="43535382" w14:textId="77777777" w:rsidR="000F2113" w:rsidRPr="00EE6E73" w:rsidRDefault="000F2113" w:rsidP="000F2113">
      <w:pPr>
        <w:pStyle w:val="B1"/>
      </w:pPr>
      <w:r w:rsidRPr="00EE6E73">
        <w:t>1&gt;</w:t>
      </w:r>
      <w:r w:rsidRPr="00EE6E73">
        <w:tab/>
        <w:t xml:space="preserve">submit the </w:t>
      </w:r>
      <w:proofErr w:type="spellStart"/>
      <w:r w:rsidRPr="00EE6E73">
        <w:rPr>
          <w:i/>
        </w:rPr>
        <w:t>RemoteUEInformationSidelink</w:t>
      </w:r>
      <w:proofErr w:type="spellEnd"/>
      <w:r w:rsidRPr="00EE6E73">
        <w:rPr>
          <w:i/>
        </w:rPr>
        <w:t xml:space="preserve"> </w:t>
      </w:r>
      <w:r w:rsidRPr="00EE6E73">
        <w:t>message to lower layers for transmission;</w:t>
      </w:r>
    </w:p>
    <w:p w14:paraId="6EB770D3" w14:textId="022D0E68" w:rsidR="000F2113" w:rsidRPr="00EE6E73" w:rsidRDefault="000F2113" w:rsidP="000F2113">
      <w:r w:rsidRPr="00EE6E73">
        <w:t>When entering RRC_CONNECTED, if L2 U2N remote UE had sen</w:t>
      </w:r>
      <w:r w:rsidR="00F652B6" w:rsidRPr="00EE6E73">
        <w:t>t</w:t>
      </w:r>
      <w:r w:rsidRPr="00EE6E73">
        <w:t xml:space="preserve"> </w:t>
      </w:r>
      <w:proofErr w:type="spellStart"/>
      <w:r w:rsidRPr="00EE6E73">
        <w:rPr>
          <w:i/>
        </w:rPr>
        <w:t>sl</w:t>
      </w:r>
      <w:proofErr w:type="spellEnd"/>
      <w:r w:rsidRPr="00EE6E73">
        <w:rPr>
          <w:i/>
        </w:rPr>
        <w:t>-</w:t>
      </w:r>
      <w:proofErr w:type="spellStart"/>
      <w:r w:rsidRPr="00EE6E73">
        <w:rPr>
          <w:i/>
        </w:rPr>
        <w:t>RequestedSI</w:t>
      </w:r>
      <w:r w:rsidR="00F652B6" w:rsidRPr="00EE6E73">
        <w:rPr>
          <w:i/>
        </w:rPr>
        <w:t>B</w:t>
      </w:r>
      <w:proofErr w:type="spellEnd"/>
      <w:r w:rsidRPr="00EE6E73">
        <w:rPr>
          <w:i/>
        </w:rPr>
        <w:t>-List</w:t>
      </w:r>
      <w:r w:rsidR="000E3848" w:rsidRPr="00EE6E73">
        <w:rPr>
          <w:iCs/>
        </w:rPr>
        <w:t xml:space="preserve">, </w:t>
      </w:r>
      <w:proofErr w:type="spellStart"/>
      <w:r w:rsidR="000E3848" w:rsidRPr="00EE6E73">
        <w:rPr>
          <w:i/>
        </w:rPr>
        <w:t>sl</w:t>
      </w:r>
      <w:proofErr w:type="spellEnd"/>
      <w:r w:rsidR="000E3848" w:rsidRPr="00EE6E73">
        <w:rPr>
          <w:i/>
        </w:rPr>
        <w:t>-</w:t>
      </w:r>
      <w:proofErr w:type="spellStart"/>
      <w:r w:rsidR="000E3848" w:rsidRPr="00EE6E73">
        <w:rPr>
          <w:i/>
        </w:rPr>
        <w:t>RequestedPosSIB</w:t>
      </w:r>
      <w:proofErr w:type="spellEnd"/>
      <w:r w:rsidR="000E3848" w:rsidRPr="00EE6E73">
        <w:rPr>
          <w:i/>
        </w:rPr>
        <w:t>-List</w:t>
      </w:r>
      <w:r w:rsidR="000E3848" w:rsidRPr="00EE6E73">
        <w:rPr>
          <w:iCs/>
        </w:rPr>
        <w:t>,</w:t>
      </w:r>
      <w:r w:rsidRPr="00EE6E73">
        <w:t xml:space="preserve"> and</w:t>
      </w:r>
      <w:r w:rsidR="00F652B6" w:rsidRPr="00EE6E73">
        <w:t>/or</w:t>
      </w:r>
      <w:r w:rsidRPr="00EE6E73">
        <w:t xml:space="preserve"> </w:t>
      </w:r>
      <w:proofErr w:type="spellStart"/>
      <w:r w:rsidRPr="00EE6E73">
        <w:rPr>
          <w:i/>
        </w:rPr>
        <w:t>sl-PagingInfo-RemoteUE</w:t>
      </w:r>
      <w:proofErr w:type="spellEnd"/>
      <w:r w:rsidRPr="00EE6E73">
        <w:rPr>
          <w:i/>
        </w:rPr>
        <w:t>,</w:t>
      </w:r>
      <w:r w:rsidRPr="00EE6E73">
        <w:t xml:space="preserve"> the L2 U2N Remote UE shall:</w:t>
      </w:r>
    </w:p>
    <w:p w14:paraId="0E703D40" w14:textId="39145C0C" w:rsidR="000F2113" w:rsidRPr="00EE6E73" w:rsidRDefault="000F2113" w:rsidP="000F2113">
      <w:pPr>
        <w:pStyle w:val="B1"/>
      </w:pPr>
      <w:r w:rsidRPr="00EE6E73">
        <w:t>1&gt;</w:t>
      </w:r>
      <w:r w:rsidRPr="00EE6E73">
        <w:tab/>
        <w:t xml:space="preserve">set the </w:t>
      </w:r>
      <w:proofErr w:type="spellStart"/>
      <w:r w:rsidRPr="00EE6E73">
        <w:rPr>
          <w:i/>
        </w:rPr>
        <w:t>sl</w:t>
      </w:r>
      <w:proofErr w:type="spellEnd"/>
      <w:r w:rsidRPr="00EE6E73">
        <w:rPr>
          <w:i/>
        </w:rPr>
        <w:t>-</w:t>
      </w:r>
      <w:proofErr w:type="spellStart"/>
      <w:r w:rsidRPr="00EE6E73">
        <w:rPr>
          <w:i/>
        </w:rPr>
        <w:t>RequestedSI</w:t>
      </w:r>
      <w:r w:rsidR="00F652B6" w:rsidRPr="00EE6E73">
        <w:rPr>
          <w:i/>
        </w:rPr>
        <w:t>B</w:t>
      </w:r>
      <w:proofErr w:type="spellEnd"/>
      <w:r w:rsidRPr="00EE6E73">
        <w:rPr>
          <w:i/>
        </w:rPr>
        <w:t>-List</w:t>
      </w:r>
      <w:r w:rsidRPr="00EE6E73">
        <w:t xml:space="preserve"> to the value </w:t>
      </w:r>
      <w:r w:rsidRPr="00EE6E73">
        <w:rPr>
          <w:i/>
          <w:iCs/>
        </w:rPr>
        <w:t>release</w:t>
      </w:r>
      <w:r w:rsidR="00F652B6" w:rsidRPr="00EE6E73">
        <w:rPr>
          <w:i/>
          <w:iCs/>
        </w:rPr>
        <w:t xml:space="preserve"> </w:t>
      </w:r>
      <w:r w:rsidR="00F652B6" w:rsidRPr="00EE6E73">
        <w:rPr>
          <w:iCs/>
        </w:rPr>
        <w:t>if requested before</w:t>
      </w:r>
      <w:r w:rsidRPr="00EE6E73">
        <w:t>;</w:t>
      </w:r>
    </w:p>
    <w:p w14:paraId="1E39887E" w14:textId="77777777" w:rsidR="000E3848" w:rsidRPr="00EE6E73" w:rsidRDefault="000E3848" w:rsidP="00B4120F">
      <w:pPr>
        <w:pStyle w:val="B1"/>
      </w:pPr>
      <w:r w:rsidRPr="00EE6E73">
        <w:t>1&gt;</w:t>
      </w:r>
      <w:r w:rsidRPr="00EE6E73">
        <w:tab/>
        <w:t xml:space="preserve">set the </w:t>
      </w:r>
      <w:proofErr w:type="spellStart"/>
      <w:r w:rsidRPr="00EE6E73">
        <w:rPr>
          <w:i/>
        </w:rPr>
        <w:t>sl</w:t>
      </w:r>
      <w:proofErr w:type="spellEnd"/>
      <w:r w:rsidRPr="00EE6E73">
        <w:rPr>
          <w:i/>
        </w:rPr>
        <w:t>-</w:t>
      </w:r>
      <w:proofErr w:type="spellStart"/>
      <w:r w:rsidRPr="00EE6E73">
        <w:rPr>
          <w:i/>
        </w:rPr>
        <w:t>RequestedPosSIB</w:t>
      </w:r>
      <w:proofErr w:type="spellEnd"/>
      <w:r w:rsidRPr="00EE6E73">
        <w:rPr>
          <w:i/>
        </w:rPr>
        <w:t>-List</w:t>
      </w:r>
      <w:r w:rsidRPr="00EE6E73">
        <w:t xml:space="preserve"> to the value </w:t>
      </w:r>
      <w:r w:rsidRPr="00EE6E73">
        <w:rPr>
          <w:i/>
          <w:iCs/>
        </w:rPr>
        <w:t xml:space="preserve">release </w:t>
      </w:r>
      <w:r w:rsidRPr="00EE6E73">
        <w:rPr>
          <w:iCs/>
        </w:rPr>
        <w:t>if requested before</w:t>
      </w:r>
      <w:r w:rsidRPr="00EE6E73">
        <w:t>;</w:t>
      </w:r>
    </w:p>
    <w:p w14:paraId="02EA77A0" w14:textId="41B7EC11" w:rsidR="000F2113" w:rsidRPr="00EE6E73" w:rsidRDefault="000F2113" w:rsidP="000F2113">
      <w:pPr>
        <w:pStyle w:val="B1"/>
      </w:pPr>
      <w:r w:rsidRPr="00EE6E73">
        <w:t>1&gt;</w:t>
      </w:r>
      <w:r w:rsidRPr="00EE6E73">
        <w:tab/>
        <w:t xml:space="preserve">set the </w:t>
      </w:r>
      <w:proofErr w:type="spellStart"/>
      <w:r w:rsidRPr="00EE6E73">
        <w:rPr>
          <w:i/>
        </w:rPr>
        <w:t>sl-PagingInfo-RemoteUE</w:t>
      </w:r>
      <w:proofErr w:type="spellEnd"/>
      <w:r w:rsidRPr="00EE6E73">
        <w:t xml:space="preserve"> to the value </w:t>
      </w:r>
      <w:r w:rsidRPr="00EE6E73">
        <w:rPr>
          <w:i/>
          <w:iCs/>
        </w:rPr>
        <w:t>release</w:t>
      </w:r>
      <w:r w:rsidR="00F652B6" w:rsidRPr="00EE6E73">
        <w:rPr>
          <w:i/>
          <w:iCs/>
        </w:rPr>
        <w:t xml:space="preserve"> </w:t>
      </w:r>
      <w:r w:rsidR="00F652B6" w:rsidRPr="00EE6E73">
        <w:rPr>
          <w:iCs/>
        </w:rPr>
        <w:t>if sent before</w:t>
      </w:r>
      <w:r w:rsidRPr="00EE6E73">
        <w:t>;</w:t>
      </w:r>
    </w:p>
    <w:p w14:paraId="77FBF184" w14:textId="77777777" w:rsidR="000F2113" w:rsidRPr="00EE6E73" w:rsidRDefault="000F2113" w:rsidP="000F2113">
      <w:pPr>
        <w:pStyle w:val="B1"/>
      </w:pPr>
      <w:r w:rsidRPr="00EE6E73">
        <w:t>1&gt;</w:t>
      </w:r>
      <w:r w:rsidRPr="00EE6E73">
        <w:tab/>
        <w:t xml:space="preserve">submit the </w:t>
      </w:r>
      <w:proofErr w:type="spellStart"/>
      <w:r w:rsidRPr="00EE6E73">
        <w:rPr>
          <w:i/>
        </w:rPr>
        <w:t>RemoteUEInformationSidelink</w:t>
      </w:r>
      <w:proofErr w:type="spellEnd"/>
      <w:r w:rsidRPr="00EE6E73">
        <w:rPr>
          <w:i/>
        </w:rPr>
        <w:t xml:space="preserve"> </w:t>
      </w:r>
      <w:r w:rsidRPr="00EE6E73">
        <w:t>message to lower layers for transmission;</w:t>
      </w:r>
    </w:p>
    <w:p w14:paraId="60F63C3B" w14:textId="77777777" w:rsidR="000E3848" w:rsidRPr="00EE6E73" w:rsidRDefault="000E3848" w:rsidP="000E3848">
      <w:pPr>
        <w:jc w:val="both"/>
        <w:textAlignment w:val="auto"/>
        <w:rPr>
          <w:rFonts w:eastAsia="Malgun Gothic"/>
          <w:lang w:eastAsia="ko-KR"/>
        </w:rPr>
      </w:pPr>
      <w:r w:rsidRPr="00EE6E73">
        <w:rPr>
          <w:rFonts w:eastAsia="Malgun Gothic"/>
          <w:lang w:eastAsia="ko-KR"/>
        </w:rPr>
        <w:t>Upon any change in the need of SFN-DFN offset while in RRC_CONNECTED, the L2 U2N Remote UE shall:</w:t>
      </w:r>
    </w:p>
    <w:p w14:paraId="617195FF" w14:textId="5BFF7C87" w:rsidR="000E3848" w:rsidRPr="00EE6E73" w:rsidRDefault="009D559E" w:rsidP="009D559E">
      <w:pPr>
        <w:pStyle w:val="B1"/>
      </w:pPr>
      <w:r w:rsidRPr="00EE6E73">
        <w:t>1&gt;</w:t>
      </w:r>
      <w:r w:rsidRPr="00EE6E73">
        <w:tab/>
      </w:r>
      <w:r w:rsidR="000E3848" w:rsidRPr="00EE6E73">
        <w:t xml:space="preserve">if the UE needs the SFN-DFN offset based on the request from upper layers and the connected L2 U2N relay UE set </w:t>
      </w:r>
      <w:proofErr w:type="spellStart"/>
      <w:r w:rsidR="000E3848" w:rsidRPr="00EE6E73">
        <w:rPr>
          <w:i/>
        </w:rPr>
        <w:t>sfn</w:t>
      </w:r>
      <w:proofErr w:type="spellEnd"/>
      <w:r w:rsidR="000E3848" w:rsidRPr="00EE6E73">
        <w:rPr>
          <w:i/>
        </w:rPr>
        <w:t>-DFN-</w:t>
      </w:r>
      <w:proofErr w:type="spellStart"/>
      <w:r w:rsidR="000E3848" w:rsidRPr="00EE6E73">
        <w:rPr>
          <w:i/>
        </w:rPr>
        <w:t>OffsetSupported</w:t>
      </w:r>
      <w:proofErr w:type="spellEnd"/>
      <w:r w:rsidR="000E3848" w:rsidRPr="00EE6E73">
        <w:t xml:space="preserve"> to </w:t>
      </w:r>
      <w:r w:rsidR="000E3848" w:rsidRPr="00EE6E73">
        <w:rPr>
          <w:i/>
          <w:iCs/>
        </w:rPr>
        <w:t>supported</w:t>
      </w:r>
      <w:r w:rsidR="000E3848" w:rsidRPr="00EE6E73">
        <w:t>:</w:t>
      </w:r>
    </w:p>
    <w:p w14:paraId="33F9B43C" w14:textId="2DD2FD4A" w:rsidR="000E3848" w:rsidRPr="00EE6E73" w:rsidRDefault="000E3848" w:rsidP="00B4120F">
      <w:pPr>
        <w:pStyle w:val="B2"/>
      </w:pPr>
      <w:r w:rsidRPr="00EE6E73">
        <w:t>2&gt;</w:t>
      </w:r>
      <w:r w:rsidRPr="00EE6E73">
        <w:tab/>
        <w:t xml:space="preserve">set </w:t>
      </w:r>
      <w:proofErr w:type="spellStart"/>
      <w:r w:rsidRPr="00EE6E73">
        <w:rPr>
          <w:i/>
          <w:iCs/>
        </w:rPr>
        <w:t>sl</w:t>
      </w:r>
      <w:proofErr w:type="spellEnd"/>
      <w:r w:rsidRPr="00EE6E73">
        <w:rPr>
          <w:i/>
          <w:iCs/>
        </w:rPr>
        <w:t>-SFN-DFN-</w:t>
      </w:r>
      <w:proofErr w:type="spellStart"/>
      <w:r w:rsidRPr="00EE6E73">
        <w:rPr>
          <w:i/>
          <w:iCs/>
        </w:rPr>
        <w:t>OffsetRequeste</w:t>
      </w:r>
      <w:r w:rsidRPr="00EE6E73">
        <w:t>d</w:t>
      </w:r>
      <w:proofErr w:type="spellEnd"/>
      <w:r w:rsidRPr="00EE6E73">
        <w:t xml:space="preserve"> to </w:t>
      </w:r>
      <w:r w:rsidRPr="00EE6E73">
        <w:rPr>
          <w:i/>
          <w:iCs/>
        </w:rPr>
        <w:t>true</w:t>
      </w:r>
      <w:r w:rsidRPr="00EE6E73">
        <w:t>;</w:t>
      </w:r>
    </w:p>
    <w:p w14:paraId="22A32775" w14:textId="77777777" w:rsidR="002E0AD7" w:rsidRPr="00EE6E73" w:rsidRDefault="000E3848" w:rsidP="002E0AD7">
      <w:pPr>
        <w:pStyle w:val="B1"/>
      </w:pPr>
      <w:r w:rsidRPr="00EE6E73">
        <w:t>1&gt;</w:t>
      </w:r>
      <w:r w:rsidRPr="00EE6E73">
        <w:tab/>
        <w:t xml:space="preserve">submit the </w:t>
      </w:r>
      <w:proofErr w:type="spellStart"/>
      <w:r w:rsidRPr="00EE6E73">
        <w:rPr>
          <w:i/>
          <w:iCs/>
        </w:rPr>
        <w:t>RemoteUEInformationSidelink</w:t>
      </w:r>
      <w:proofErr w:type="spellEnd"/>
      <w:r w:rsidRPr="00EE6E73">
        <w:t xml:space="preserve"> message to lower layers for transmission;</w:t>
      </w:r>
    </w:p>
    <w:p w14:paraId="682D7AAF" w14:textId="77777777" w:rsidR="002E0AD7" w:rsidRPr="00EE6E73" w:rsidRDefault="002E0AD7" w:rsidP="002E0AD7">
      <w:pPr>
        <w:spacing w:line="256" w:lineRule="auto"/>
        <w:rPr>
          <w:rFonts w:eastAsia="SimSun"/>
        </w:rPr>
      </w:pPr>
      <w:r w:rsidRPr="00EE6E73">
        <w:t>T</w:t>
      </w:r>
      <w:r w:rsidRPr="00EE6E73">
        <w:rPr>
          <w:rFonts w:eastAsia="SimSun"/>
        </w:rPr>
        <w:t>he L2 U2N Remote UE in RRC_CONNECTED shall:</w:t>
      </w:r>
    </w:p>
    <w:p w14:paraId="33C87AD8" w14:textId="77777777" w:rsidR="002E0AD7" w:rsidRPr="00EE6E73" w:rsidRDefault="002E0AD7" w:rsidP="002E0AD7">
      <w:pPr>
        <w:pStyle w:val="B1"/>
        <w:rPr>
          <w:rFonts w:eastAsia="SimSun"/>
        </w:rPr>
      </w:pPr>
      <w:r w:rsidRPr="00EE6E73">
        <w:rPr>
          <w:rFonts w:eastAsia="SimSun"/>
        </w:rPr>
        <w:lastRenderedPageBreak/>
        <w:t>1&gt;</w:t>
      </w:r>
      <w:r w:rsidRPr="00EE6E73">
        <w:rPr>
          <w:rFonts w:eastAsia="SimSun"/>
        </w:rPr>
        <w:tab/>
        <w:t xml:space="preserve">if the UE is configured with </w:t>
      </w:r>
      <w:proofErr w:type="spellStart"/>
      <w:r w:rsidRPr="00EE6E73">
        <w:rPr>
          <w:rFonts w:eastAsia="SimSun"/>
          <w:i/>
        </w:rPr>
        <w:t>sl-IndirectPathAddChange</w:t>
      </w:r>
      <w:proofErr w:type="spellEnd"/>
      <w:r w:rsidRPr="00EE6E73">
        <w:rPr>
          <w:rFonts w:eastAsia="SimSun"/>
          <w:i/>
        </w:rPr>
        <w:t xml:space="preserve"> </w:t>
      </w:r>
      <w:r w:rsidRPr="00EE6E73">
        <w:rPr>
          <w:rFonts w:eastAsia="SimSun"/>
        </w:rPr>
        <w:t>set to</w:t>
      </w:r>
      <w:r w:rsidRPr="00EE6E73">
        <w:rPr>
          <w:rFonts w:eastAsia="SimSun"/>
          <w:i/>
        </w:rPr>
        <w:t xml:space="preserve"> setup</w:t>
      </w:r>
      <w:r w:rsidRPr="00EE6E73">
        <w:rPr>
          <w:rFonts w:eastAsia="SimSun"/>
        </w:rPr>
        <w:t>, and not configured with split SRB1 with duplication:</w:t>
      </w:r>
    </w:p>
    <w:p w14:paraId="6589CC59" w14:textId="77777777" w:rsidR="0094778A" w:rsidRPr="00EE6E73" w:rsidRDefault="002E0AD7" w:rsidP="0094778A">
      <w:pPr>
        <w:pStyle w:val="B2"/>
        <w:rPr>
          <w:rFonts w:eastAsia="SimSun"/>
        </w:rPr>
      </w:pPr>
      <w:r w:rsidRPr="00EE6E73">
        <w:rPr>
          <w:rFonts w:eastAsia="SimSun"/>
        </w:rPr>
        <w:t>2&gt;</w:t>
      </w:r>
      <w:r w:rsidRPr="00EE6E73">
        <w:rPr>
          <w:rFonts w:eastAsia="SimSun"/>
        </w:rPr>
        <w:tab/>
        <w:t xml:space="preserve">include </w:t>
      </w:r>
      <w:proofErr w:type="spellStart"/>
      <w:r w:rsidRPr="00EE6E73">
        <w:rPr>
          <w:rFonts w:eastAsia="SimSun"/>
          <w:i/>
          <w:iCs/>
        </w:rPr>
        <w:t>connectionForMP</w:t>
      </w:r>
      <w:proofErr w:type="spellEnd"/>
      <w:r w:rsidRPr="00EE6E73">
        <w:rPr>
          <w:rFonts w:eastAsia="SimSun"/>
        </w:rPr>
        <w:t>;</w:t>
      </w:r>
    </w:p>
    <w:p w14:paraId="72715B74" w14:textId="77777777" w:rsidR="0094778A" w:rsidRPr="00EE6E73" w:rsidRDefault="0094778A" w:rsidP="0094778A">
      <w:pPr>
        <w:pStyle w:val="B2"/>
      </w:pPr>
      <w:r w:rsidRPr="00EE6E73">
        <w:t>2&gt;</w:t>
      </w:r>
      <w:r w:rsidRPr="00EE6E73">
        <w:tab/>
        <w:t xml:space="preserve">submit the </w:t>
      </w:r>
      <w:proofErr w:type="spellStart"/>
      <w:r w:rsidRPr="00EE6E73">
        <w:rPr>
          <w:i/>
          <w:iCs/>
        </w:rPr>
        <w:t>RemoteUEInformationSidelink</w:t>
      </w:r>
      <w:proofErr w:type="spellEnd"/>
      <w:r w:rsidRPr="00EE6E73">
        <w:t xml:space="preserve"> message to lower layers for transmission;</w:t>
      </w:r>
    </w:p>
    <w:p w14:paraId="01CE6B47" w14:textId="77777777" w:rsidR="0094778A" w:rsidRPr="00EE6E73" w:rsidRDefault="0094778A" w:rsidP="0094778A">
      <w:pPr>
        <w:spacing w:line="252" w:lineRule="auto"/>
        <w:rPr>
          <w:rFonts w:eastAsia="SimSun"/>
        </w:rPr>
      </w:pPr>
      <w:r w:rsidRPr="00EE6E73">
        <w:t>T</w:t>
      </w:r>
      <w:r w:rsidRPr="00EE6E73">
        <w:rPr>
          <w:rFonts w:eastAsia="SimSun"/>
        </w:rPr>
        <w:t>he L2 U2U Remote UE shall:</w:t>
      </w:r>
    </w:p>
    <w:p w14:paraId="66F63944" w14:textId="77777777" w:rsidR="0094778A" w:rsidRPr="00EE6E73" w:rsidRDefault="0094778A" w:rsidP="0094778A">
      <w:pPr>
        <w:pStyle w:val="B1"/>
      </w:pPr>
      <w:r w:rsidRPr="00EE6E73">
        <w:rPr>
          <w:rFonts w:eastAsia="SimSun"/>
        </w:rPr>
        <w:t>1&gt;</w:t>
      </w:r>
      <w:r w:rsidRPr="00EE6E73">
        <w:rPr>
          <w:rFonts w:eastAsia="SimSun"/>
        </w:rPr>
        <w:tab/>
      </w:r>
      <w:r w:rsidRPr="00EE6E73">
        <w:t>upon end-to-end PC5-RRC connection release; or</w:t>
      </w:r>
    </w:p>
    <w:p w14:paraId="0EFFC192" w14:textId="77777777" w:rsidR="0094778A" w:rsidRPr="00EE6E73" w:rsidRDefault="0094778A" w:rsidP="0094778A">
      <w:pPr>
        <w:pStyle w:val="B1"/>
      </w:pPr>
      <w:r w:rsidRPr="00EE6E73">
        <w:rPr>
          <w:rFonts w:eastAsia="SimSun"/>
        </w:rPr>
        <w:t>1&gt;</w:t>
      </w:r>
      <w:r w:rsidRPr="00EE6E73">
        <w:rPr>
          <w:rFonts w:eastAsia="SimSun"/>
        </w:rPr>
        <w:tab/>
      </w:r>
      <w:r w:rsidRPr="00EE6E73">
        <w:t xml:space="preserve">upon end-to-end PC5-RRC connection failure due to </w:t>
      </w:r>
      <w:r w:rsidRPr="00EE6E73">
        <w:rPr>
          <w:rFonts w:eastAsia="MS Mincho"/>
        </w:rPr>
        <w:t xml:space="preserve">T400 expiry or </w:t>
      </w:r>
      <w:r w:rsidRPr="00EE6E73">
        <w:t>integrity check failure of SL-SRB2 or SL-SRB3:</w:t>
      </w:r>
    </w:p>
    <w:p w14:paraId="04B1BCAF" w14:textId="3188AFF4" w:rsidR="0094778A" w:rsidRPr="00EE6E73" w:rsidRDefault="0094778A" w:rsidP="0094778A">
      <w:pPr>
        <w:pStyle w:val="B2"/>
        <w:rPr>
          <w:rFonts w:eastAsia="SimSun"/>
        </w:rPr>
      </w:pPr>
      <w:r w:rsidRPr="00EE6E73">
        <w:rPr>
          <w:rFonts w:eastAsia="SimSun"/>
        </w:rPr>
        <w:t>2&gt;</w:t>
      </w:r>
      <w:r w:rsidRPr="00EE6E73">
        <w:rPr>
          <w:rFonts w:eastAsia="SimSun"/>
        </w:rPr>
        <w:tab/>
        <w:t xml:space="preserve">include </w:t>
      </w:r>
      <w:proofErr w:type="spellStart"/>
      <w:r w:rsidRPr="00EE6E73">
        <w:rPr>
          <w:rFonts w:eastAsia="SimSun"/>
          <w:i/>
          <w:iCs/>
        </w:rPr>
        <w:t>sl-DestinationIdentityRemoteUE</w:t>
      </w:r>
      <w:proofErr w:type="spellEnd"/>
      <w:r w:rsidRPr="00EE6E73">
        <w:rPr>
          <w:rFonts w:eastAsia="SimSun"/>
        </w:rPr>
        <w:t>;</w:t>
      </w:r>
    </w:p>
    <w:p w14:paraId="2D1D8032" w14:textId="31A0335B" w:rsidR="002E0AD7" w:rsidRPr="00EE6E73" w:rsidRDefault="0094778A" w:rsidP="0094778A">
      <w:pPr>
        <w:pStyle w:val="B2"/>
        <w:rPr>
          <w:rFonts w:eastAsia="SimSun"/>
        </w:rPr>
      </w:pPr>
      <w:r w:rsidRPr="00EE6E73">
        <w:t>2&gt;</w:t>
      </w:r>
      <w:r w:rsidRPr="00EE6E73">
        <w:tab/>
        <w:t xml:space="preserve">submit the </w:t>
      </w:r>
      <w:proofErr w:type="spellStart"/>
      <w:r w:rsidRPr="00EE6E73">
        <w:rPr>
          <w:i/>
          <w:iCs/>
        </w:rPr>
        <w:t>RemoteUEInformationSidelink</w:t>
      </w:r>
      <w:proofErr w:type="spellEnd"/>
      <w:r w:rsidRPr="00EE6E73">
        <w:t xml:space="preserve"> message to lower layers for transmission;</w:t>
      </w:r>
    </w:p>
    <w:p w14:paraId="176D3E3C" w14:textId="391AB411" w:rsidR="000F2113" w:rsidRPr="00EE6E73" w:rsidRDefault="003050BB" w:rsidP="000F2113">
      <w:pPr>
        <w:pStyle w:val="Heading5"/>
        <w:rPr>
          <w:rFonts w:eastAsia="MS Mincho"/>
        </w:rPr>
      </w:pPr>
      <w:bookmarkStart w:id="2558" w:name="_Toc193445886"/>
      <w:bookmarkStart w:id="2559" w:name="_Toc193451691"/>
      <w:bookmarkStart w:id="2560" w:name="_Toc193462960"/>
      <w:bookmarkStart w:id="2561" w:name="_Toc201295247"/>
      <w:r w:rsidRPr="00EE6E73">
        <w:rPr>
          <w:rFonts w:eastAsia="MS Mincho"/>
        </w:rPr>
        <w:t>5.8.9.8</w:t>
      </w:r>
      <w:r w:rsidR="000F2113" w:rsidRPr="00EE6E73">
        <w:rPr>
          <w:rFonts w:eastAsia="MS Mincho"/>
        </w:rPr>
        <w:t>.3</w:t>
      </w:r>
      <w:r w:rsidR="000F2113" w:rsidRPr="00EE6E73">
        <w:rPr>
          <w:rFonts w:eastAsia="MS Mincho"/>
        </w:rPr>
        <w:tab/>
      </w:r>
      <w:r w:rsidR="000F2113" w:rsidRPr="00EE6E73">
        <w:t xml:space="preserve">Reception of </w:t>
      </w:r>
      <w:proofErr w:type="spellStart"/>
      <w:r w:rsidR="000F2113" w:rsidRPr="00EE6E73">
        <w:rPr>
          <w:rFonts w:eastAsia="MS Mincho"/>
          <w:i/>
        </w:rPr>
        <w:t>RemoteUEInformationSidelink</w:t>
      </w:r>
      <w:proofErr w:type="spellEnd"/>
      <w:r w:rsidR="000F2113" w:rsidRPr="00EE6E73">
        <w:rPr>
          <w:rFonts w:eastAsia="MS Mincho"/>
        </w:rPr>
        <w:t xml:space="preserve"> message by the L2 U2N</w:t>
      </w:r>
      <w:r w:rsidR="0094778A" w:rsidRPr="00EE6E73">
        <w:rPr>
          <w:rFonts w:eastAsia="MS Mincho"/>
        </w:rPr>
        <w:t>/U2U</w:t>
      </w:r>
      <w:r w:rsidR="000F2113" w:rsidRPr="00EE6E73">
        <w:rPr>
          <w:rFonts w:eastAsia="MS Mincho"/>
        </w:rPr>
        <w:t xml:space="preserve"> Relay UE</w:t>
      </w:r>
      <w:bookmarkEnd w:id="2558"/>
      <w:bookmarkEnd w:id="2559"/>
      <w:bookmarkEnd w:id="2560"/>
      <w:bookmarkEnd w:id="2561"/>
    </w:p>
    <w:p w14:paraId="54F92FC7" w14:textId="77777777" w:rsidR="000F2113" w:rsidRPr="00EE6E73" w:rsidRDefault="000F2113" w:rsidP="000F2113">
      <w:pPr>
        <w:rPr>
          <w:rFonts w:eastAsia="MS Mincho"/>
        </w:rPr>
      </w:pPr>
      <w:r w:rsidRPr="00EE6E73">
        <w:t>The L2 U2N Relay UE shall:</w:t>
      </w:r>
    </w:p>
    <w:p w14:paraId="76AAD708" w14:textId="77777777" w:rsidR="000F2113" w:rsidRPr="00EE6E73" w:rsidRDefault="000F2113" w:rsidP="000F2113">
      <w:pPr>
        <w:pStyle w:val="B1"/>
      </w:pPr>
      <w:r w:rsidRPr="00EE6E73">
        <w:t>1&gt;</w:t>
      </w:r>
      <w:r w:rsidRPr="00EE6E73">
        <w:tab/>
        <w:t xml:space="preserve">if the </w:t>
      </w:r>
      <w:proofErr w:type="spellStart"/>
      <w:r w:rsidRPr="00EE6E73">
        <w:rPr>
          <w:rFonts w:eastAsia="MS Mincho"/>
          <w:i/>
        </w:rPr>
        <w:t>RemoteUEInformationSidelink</w:t>
      </w:r>
      <w:proofErr w:type="spellEnd"/>
      <w:r w:rsidRPr="00EE6E73">
        <w:rPr>
          <w:rFonts w:eastAsia="MS Mincho"/>
          <w:i/>
        </w:rPr>
        <w:t xml:space="preserve"> </w:t>
      </w:r>
      <w:r w:rsidRPr="00EE6E73">
        <w:rPr>
          <w:rFonts w:eastAsia="MS Mincho"/>
        </w:rPr>
        <w:t xml:space="preserve">includes the </w:t>
      </w:r>
      <w:proofErr w:type="spellStart"/>
      <w:r w:rsidRPr="00EE6E73">
        <w:rPr>
          <w:i/>
        </w:rPr>
        <w:t>sl-PagingInfo-RemoteUE</w:t>
      </w:r>
      <w:proofErr w:type="spellEnd"/>
      <w:r w:rsidRPr="00EE6E73">
        <w:t>:</w:t>
      </w:r>
    </w:p>
    <w:p w14:paraId="130843C6" w14:textId="77777777" w:rsidR="000F2113" w:rsidRPr="00EE6E73" w:rsidRDefault="000F2113" w:rsidP="000F2113">
      <w:pPr>
        <w:pStyle w:val="B2"/>
        <w:rPr>
          <w:rFonts w:eastAsia="SimSun"/>
        </w:rPr>
      </w:pPr>
      <w:r w:rsidRPr="00EE6E73">
        <w:t>2&gt;</w:t>
      </w:r>
      <w:r w:rsidRPr="00EE6E73">
        <w:tab/>
        <w:t>if the UE is in RRC_CONNECTED on an active BWP with common search space configured including</w:t>
      </w:r>
      <w:r w:rsidRPr="00EE6E73">
        <w:rPr>
          <w:i/>
          <w:iCs/>
        </w:rPr>
        <w:t xml:space="preserve"> </w:t>
      </w:r>
      <w:proofErr w:type="spellStart"/>
      <w:r w:rsidRPr="00EE6E73">
        <w:rPr>
          <w:i/>
          <w:iCs/>
        </w:rPr>
        <w:t>pagingSearchSpace</w:t>
      </w:r>
      <w:proofErr w:type="spellEnd"/>
      <w:r w:rsidRPr="00EE6E73">
        <w:rPr>
          <w:rFonts w:eastAsia="SimSun"/>
        </w:rPr>
        <w:t>; or</w:t>
      </w:r>
    </w:p>
    <w:p w14:paraId="3F1CABC4" w14:textId="5D1C150B" w:rsidR="000F2113" w:rsidRPr="00EE6E73" w:rsidRDefault="000F2113" w:rsidP="000F2113">
      <w:pPr>
        <w:pStyle w:val="B2"/>
        <w:rPr>
          <w:rFonts w:eastAsia="SimSun"/>
        </w:rPr>
      </w:pPr>
      <w:r w:rsidRPr="00EE6E73">
        <w:t>2&gt;</w:t>
      </w:r>
      <w:r w:rsidRPr="00EE6E73">
        <w:tab/>
        <w:t xml:space="preserve">if the UE is </w:t>
      </w:r>
      <w:r w:rsidRPr="00EE6E73">
        <w:rPr>
          <w:rFonts w:eastAsia="SimSun"/>
        </w:rPr>
        <w:t xml:space="preserve">in </w:t>
      </w:r>
      <w:r w:rsidRPr="00EE6E73">
        <w:t>RRC_IDLE or RRC_INACTIVE</w:t>
      </w:r>
      <w:r w:rsidRPr="00EE6E73">
        <w:rPr>
          <w:rFonts w:eastAsia="SimSun"/>
        </w:rPr>
        <w:t>:</w:t>
      </w:r>
    </w:p>
    <w:p w14:paraId="49F657D1" w14:textId="77777777" w:rsidR="000F2113" w:rsidRPr="00EE6E73" w:rsidRDefault="000F2113" w:rsidP="000F2113">
      <w:pPr>
        <w:pStyle w:val="B3"/>
        <w:rPr>
          <w:rFonts w:eastAsia="SimSun"/>
        </w:rPr>
      </w:pPr>
      <w:r w:rsidRPr="00EE6E73">
        <w:t>3&gt;</w:t>
      </w:r>
      <w:r w:rsidRPr="00EE6E73">
        <w:tab/>
        <w:t xml:space="preserve">if the </w:t>
      </w:r>
      <w:proofErr w:type="spellStart"/>
      <w:r w:rsidRPr="00EE6E73">
        <w:rPr>
          <w:i/>
        </w:rPr>
        <w:t>sl-PagingInfo-RemoteUE</w:t>
      </w:r>
      <w:proofErr w:type="spellEnd"/>
      <w:r w:rsidRPr="00EE6E73">
        <w:t xml:space="preserve"> is set to </w:t>
      </w:r>
      <w:r w:rsidRPr="00EE6E73">
        <w:rPr>
          <w:rFonts w:eastAsia="Batang"/>
          <w:i/>
          <w:noProof/>
        </w:rPr>
        <w:t>setup</w:t>
      </w:r>
      <w:r w:rsidRPr="00EE6E73">
        <w:rPr>
          <w:rFonts w:eastAsia="Batang"/>
          <w:noProof/>
        </w:rPr>
        <w:t>:</w:t>
      </w:r>
    </w:p>
    <w:p w14:paraId="0A93D00F" w14:textId="19603B4A" w:rsidR="000F2113" w:rsidRPr="00EE6E73" w:rsidRDefault="000F2113" w:rsidP="000F2113">
      <w:pPr>
        <w:pStyle w:val="B4"/>
      </w:pPr>
      <w:r w:rsidRPr="00EE6E73">
        <w:t>4&gt;</w:t>
      </w:r>
      <w:r w:rsidRPr="00EE6E73">
        <w:tab/>
        <w:t xml:space="preserve">monitor the </w:t>
      </w:r>
      <w:r w:rsidRPr="00EE6E73">
        <w:rPr>
          <w:i/>
        </w:rPr>
        <w:t>Paging</w:t>
      </w:r>
      <w:r w:rsidRPr="00EE6E73">
        <w:t xml:space="preserve"> message at the L2 U2N Remote UE's paging occasion calculated according to </w:t>
      </w:r>
      <w:proofErr w:type="spellStart"/>
      <w:r w:rsidR="00F652B6" w:rsidRPr="00EE6E73">
        <w:rPr>
          <w:i/>
        </w:rPr>
        <w:t>sl-PagingIdentityRemoteUE</w:t>
      </w:r>
      <w:proofErr w:type="spellEnd"/>
      <w:r w:rsidR="00F652B6" w:rsidRPr="00EE6E73">
        <w:t xml:space="preserve"> and </w:t>
      </w:r>
      <w:proofErr w:type="spellStart"/>
      <w:r w:rsidRPr="00EE6E73">
        <w:rPr>
          <w:i/>
        </w:rPr>
        <w:t>sl-PagingCycleRemoteUE</w:t>
      </w:r>
      <w:proofErr w:type="spellEnd"/>
      <w:r w:rsidRPr="00EE6E73">
        <w:rPr>
          <w:i/>
        </w:rPr>
        <w:t xml:space="preserve"> </w:t>
      </w:r>
      <w:r w:rsidRPr="00EE6E73">
        <w:t>included in</w:t>
      </w:r>
      <w:r w:rsidRPr="00EE6E73">
        <w:rPr>
          <w:i/>
        </w:rPr>
        <w:t xml:space="preserve"> </w:t>
      </w:r>
      <w:proofErr w:type="spellStart"/>
      <w:r w:rsidRPr="00EE6E73">
        <w:rPr>
          <w:i/>
        </w:rPr>
        <w:t>sl-PagingInfo-RemoteUE</w:t>
      </w:r>
      <w:proofErr w:type="spellEnd"/>
      <w:r w:rsidRPr="00EE6E73">
        <w:t>;</w:t>
      </w:r>
    </w:p>
    <w:p w14:paraId="63A18ED6" w14:textId="77777777" w:rsidR="000F2113" w:rsidRPr="00EE6E73" w:rsidRDefault="000F2113" w:rsidP="000F2113">
      <w:pPr>
        <w:pStyle w:val="B3"/>
        <w:rPr>
          <w:rFonts w:eastAsia="Batang"/>
          <w:noProof/>
        </w:rPr>
      </w:pPr>
      <w:r w:rsidRPr="00EE6E73">
        <w:t>3&gt;</w:t>
      </w:r>
      <w:r w:rsidRPr="00EE6E73">
        <w:tab/>
        <w:t xml:space="preserve">else (the </w:t>
      </w:r>
      <w:proofErr w:type="spellStart"/>
      <w:r w:rsidRPr="00EE6E73">
        <w:rPr>
          <w:i/>
        </w:rPr>
        <w:t>sl-PagingInfo-RemoteUE</w:t>
      </w:r>
      <w:proofErr w:type="spellEnd"/>
      <w:r w:rsidRPr="00EE6E73">
        <w:t xml:space="preserve"> is set to </w:t>
      </w:r>
      <w:r w:rsidRPr="00EE6E73">
        <w:rPr>
          <w:rFonts w:eastAsia="Batang"/>
          <w:i/>
          <w:noProof/>
        </w:rPr>
        <w:t>release</w:t>
      </w:r>
      <w:r w:rsidRPr="00EE6E73">
        <w:rPr>
          <w:rFonts w:eastAsia="Batang"/>
          <w:noProof/>
        </w:rPr>
        <w:t>):</w:t>
      </w:r>
    </w:p>
    <w:p w14:paraId="47F19B35" w14:textId="77777777" w:rsidR="000F2113" w:rsidRPr="00EE6E73" w:rsidRDefault="000F2113" w:rsidP="000F2113">
      <w:pPr>
        <w:pStyle w:val="B4"/>
      </w:pPr>
      <w:r w:rsidRPr="00EE6E73">
        <w:t>4&gt;</w:t>
      </w:r>
      <w:r w:rsidRPr="00EE6E73">
        <w:tab/>
        <w:t xml:space="preserve">stop monitoring the </w:t>
      </w:r>
      <w:r w:rsidRPr="00EE6E73">
        <w:rPr>
          <w:i/>
        </w:rPr>
        <w:t>Paging</w:t>
      </w:r>
      <w:r w:rsidRPr="00EE6E73">
        <w:t xml:space="preserve"> message at the L2 U2N Remote UE's paging occasion;</w:t>
      </w:r>
    </w:p>
    <w:p w14:paraId="1ADC1693" w14:textId="77777777" w:rsidR="000F2113" w:rsidRPr="00EE6E73" w:rsidRDefault="000F2113" w:rsidP="000F2113">
      <w:pPr>
        <w:pStyle w:val="B4"/>
      </w:pPr>
      <w:r w:rsidRPr="00EE6E73">
        <w:t>4&gt;</w:t>
      </w:r>
      <w:r w:rsidRPr="00EE6E73">
        <w:tab/>
        <w:t>release the received paging information in</w:t>
      </w:r>
      <w:r w:rsidRPr="00EE6E73">
        <w:rPr>
          <w:i/>
        </w:rPr>
        <w:t xml:space="preserve"> </w:t>
      </w:r>
      <w:proofErr w:type="spellStart"/>
      <w:r w:rsidRPr="00EE6E73">
        <w:rPr>
          <w:i/>
        </w:rPr>
        <w:t>sl-PagingInfo-RemoteUE</w:t>
      </w:r>
      <w:proofErr w:type="spellEnd"/>
      <w:r w:rsidRPr="00EE6E73">
        <w:t>;</w:t>
      </w:r>
    </w:p>
    <w:p w14:paraId="085AC279" w14:textId="77777777" w:rsidR="000F2113" w:rsidRPr="00EE6E73" w:rsidRDefault="000F2113" w:rsidP="000F2113">
      <w:pPr>
        <w:pStyle w:val="B2"/>
        <w:rPr>
          <w:rFonts w:eastAsia="SimSun"/>
        </w:rPr>
      </w:pPr>
      <w:r w:rsidRPr="00EE6E73">
        <w:t>2&gt;</w:t>
      </w:r>
      <w:r w:rsidRPr="00EE6E73">
        <w:tab/>
        <w:t xml:space="preserve">else (the UE is </w:t>
      </w:r>
      <w:r w:rsidRPr="00EE6E73">
        <w:rPr>
          <w:rFonts w:eastAsia="SimSun"/>
        </w:rPr>
        <w:t>in</w:t>
      </w:r>
      <w:r w:rsidRPr="00EE6E73">
        <w:t xml:space="preserve"> RRC_CONNECTED on an active BWP without </w:t>
      </w:r>
      <w:proofErr w:type="spellStart"/>
      <w:r w:rsidRPr="00EE6E73">
        <w:rPr>
          <w:i/>
          <w:iCs/>
        </w:rPr>
        <w:t>pagingSearchSpace</w:t>
      </w:r>
      <w:proofErr w:type="spellEnd"/>
      <w:r w:rsidRPr="00EE6E73">
        <w:t xml:space="preserve"> configured)</w:t>
      </w:r>
      <w:r w:rsidRPr="00EE6E73">
        <w:rPr>
          <w:rFonts w:eastAsia="SimSun"/>
        </w:rPr>
        <w:t>:</w:t>
      </w:r>
    </w:p>
    <w:p w14:paraId="1CE350DC" w14:textId="77777777" w:rsidR="000F2113" w:rsidRPr="00EE6E73" w:rsidRDefault="000F2113" w:rsidP="000F2113">
      <w:pPr>
        <w:pStyle w:val="B3"/>
        <w:rPr>
          <w:rFonts w:eastAsia="SimSun"/>
        </w:rPr>
      </w:pPr>
      <w:r w:rsidRPr="00EE6E73">
        <w:t>3&gt;</w:t>
      </w:r>
      <w:r w:rsidRPr="00EE6E73">
        <w:tab/>
        <w:t xml:space="preserve">if the </w:t>
      </w:r>
      <w:proofErr w:type="spellStart"/>
      <w:r w:rsidRPr="00EE6E73">
        <w:rPr>
          <w:i/>
        </w:rPr>
        <w:t>sl-PagingInfo-RemoteUE</w:t>
      </w:r>
      <w:proofErr w:type="spellEnd"/>
      <w:r w:rsidRPr="00EE6E73">
        <w:t xml:space="preserve"> is set to </w:t>
      </w:r>
      <w:r w:rsidRPr="00EE6E73">
        <w:rPr>
          <w:rFonts w:eastAsia="Batang"/>
          <w:i/>
          <w:noProof/>
        </w:rPr>
        <w:t>setup</w:t>
      </w:r>
      <w:r w:rsidRPr="00EE6E73">
        <w:rPr>
          <w:rFonts w:eastAsia="Batang"/>
          <w:noProof/>
        </w:rPr>
        <w:t>:</w:t>
      </w:r>
    </w:p>
    <w:p w14:paraId="32B91170" w14:textId="77777777" w:rsidR="00F747EB" w:rsidRPr="00EE6E73" w:rsidRDefault="000F2113" w:rsidP="000F2113">
      <w:pPr>
        <w:pStyle w:val="B4"/>
      </w:pPr>
      <w:r w:rsidRPr="00EE6E73">
        <w:t>4&gt;</w:t>
      </w:r>
      <w:r w:rsidRPr="00EE6E73">
        <w:tab/>
        <w:t xml:space="preserve">include the received </w:t>
      </w:r>
      <w:proofErr w:type="spellStart"/>
      <w:r w:rsidRPr="00EE6E73">
        <w:rPr>
          <w:i/>
        </w:rPr>
        <w:t>sl-PagingIdentityRemoteUE</w:t>
      </w:r>
      <w:proofErr w:type="spellEnd"/>
      <w:r w:rsidRPr="00EE6E73">
        <w:t xml:space="preserve"> in </w:t>
      </w:r>
      <w:proofErr w:type="spellStart"/>
      <w:r w:rsidRPr="00EE6E73">
        <w:rPr>
          <w:i/>
        </w:rPr>
        <w:t>SidelinkUEInformationNR</w:t>
      </w:r>
      <w:proofErr w:type="spellEnd"/>
      <w:r w:rsidRPr="00EE6E73">
        <w:t xml:space="preserve"> message and perform </w:t>
      </w:r>
      <w:proofErr w:type="spellStart"/>
      <w:r w:rsidRPr="00EE6E73">
        <w:t>Sidelink</w:t>
      </w:r>
      <w:proofErr w:type="spellEnd"/>
      <w:r w:rsidRPr="00EE6E73">
        <w:t xml:space="preserve"> UE information transmission in accordance with 5.8.3;</w:t>
      </w:r>
    </w:p>
    <w:p w14:paraId="73FDB9F2" w14:textId="00DECAF6" w:rsidR="000F2113" w:rsidRPr="00EE6E73" w:rsidRDefault="000F2113" w:rsidP="000F2113">
      <w:pPr>
        <w:pStyle w:val="B3"/>
        <w:rPr>
          <w:rFonts w:eastAsia="Batang"/>
          <w:noProof/>
        </w:rPr>
      </w:pPr>
      <w:r w:rsidRPr="00EE6E73">
        <w:t>3&gt;</w:t>
      </w:r>
      <w:r w:rsidRPr="00EE6E73">
        <w:tab/>
        <w:t xml:space="preserve">else (the </w:t>
      </w:r>
      <w:proofErr w:type="spellStart"/>
      <w:r w:rsidRPr="00EE6E73">
        <w:rPr>
          <w:i/>
        </w:rPr>
        <w:t>sl-PagingInfo-RemoteUE</w:t>
      </w:r>
      <w:proofErr w:type="spellEnd"/>
      <w:r w:rsidRPr="00EE6E73">
        <w:t xml:space="preserve"> is set to </w:t>
      </w:r>
      <w:r w:rsidRPr="00EE6E73">
        <w:rPr>
          <w:rFonts w:eastAsia="Batang"/>
          <w:i/>
          <w:noProof/>
        </w:rPr>
        <w:t>release</w:t>
      </w:r>
      <w:r w:rsidRPr="00EE6E73">
        <w:rPr>
          <w:rFonts w:eastAsia="Batang"/>
          <w:noProof/>
        </w:rPr>
        <w:t>):</w:t>
      </w:r>
    </w:p>
    <w:p w14:paraId="67D3749E" w14:textId="774E564C" w:rsidR="000F2113" w:rsidRPr="00EE6E73" w:rsidRDefault="000F2113" w:rsidP="000F2113">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release the </w:t>
      </w:r>
      <w:proofErr w:type="spellStart"/>
      <w:r w:rsidRPr="00EE6E73">
        <w:rPr>
          <w:i/>
        </w:rPr>
        <w:t>sl-PagingIdentityRemoteUE</w:t>
      </w:r>
      <w:proofErr w:type="spellEnd"/>
      <w:r w:rsidRPr="00EE6E73">
        <w:t xml:space="preserve"> in </w:t>
      </w:r>
      <w:proofErr w:type="spellStart"/>
      <w:r w:rsidRPr="00EE6E73">
        <w:rPr>
          <w:i/>
        </w:rPr>
        <w:t>SidelinkUEInformationNR</w:t>
      </w:r>
      <w:proofErr w:type="spellEnd"/>
      <w:r w:rsidRPr="00EE6E73">
        <w:t xml:space="preserve"> message in accordance with 5.8.3;</w:t>
      </w:r>
    </w:p>
    <w:p w14:paraId="362DCD68" w14:textId="77777777" w:rsidR="000F2113" w:rsidRPr="00EE6E73" w:rsidRDefault="000F2113" w:rsidP="000F2113">
      <w:pPr>
        <w:pStyle w:val="B4"/>
      </w:pPr>
      <w:r w:rsidRPr="00EE6E73">
        <w:t>4&gt;</w:t>
      </w:r>
      <w:r w:rsidRPr="00EE6E73">
        <w:tab/>
        <w:t>release the received paging information in</w:t>
      </w:r>
      <w:r w:rsidRPr="00EE6E73">
        <w:rPr>
          <w:i/>
        </w:rPr>
        <w:t xml:space="preserve"> </w:t>
      </w:r>
      <w:proofErr w:type="spellStart"/>
      <w:r w:rsidRPr="00EE6E73">
        <w:rPr>
          <w:i/>
        </w:rPr>
        <w:t>sl-PagingInfo-RemoteUE</w:t>
      </w:r>
      <w:proofErr w:type="spellEnd"/>
      <w:r w:rsidRPr="00EE6E73">
        <w:t>;</w:t>
      </w:r>
    </w:p>
    <w:p w14:paraId="162DD9DD" w14:textId="1351A75C" w:rsidR="000F2113" w:rsidRPr="00EE6E73" w:rsidRDefault="000F2113" w:rsidP="000F2113">
      <w:pPr>
        <w:pStyle w:val="B1"/>
      </w:pPr>
      <w:r w:rsidRPr="00EE6E73">
        <w:t>1&gt;</w:t>
      </w:r>
      <w:r w:rsidRPr="00EE6E73">
        <w:tab/>
        <w:t xml:space="preserve">if the </w:t>
      </w:r>
      <w:proofErr w:type="spellStart"/>
      <w:r w:rsidRPr="00EE6E73">
        <w:rPr>
          <w:rFonts w:eastAsia="MS Mincho"/>
          <w:i/>
        </w:rPr>
        <w:t>RemoteUEInformationSidelink</w:t>
      </w:r>
      <w:proofErr w:type="spellEnd"/>
      <w:r w:rsidRPr="00EE6E73">
        <w:rPr>
          <w:rFonts w:eastAsia="MS Mincho"/>
          <w:i/>
        </w:rPr>
        <w:t xml:space="preserve"> </w:t>
      </w:r>
      <w:r w:rsidRPr="00EE6E73">
        <w:rPr>
          <w:rFonts w:eastAsia="MS Mincho"/>
        </w:rPr>
        <w:t xml:space="preserve">includes the </w:t>
      </w:r>
      <w:proofErr w:type="spellStart"/>
      <w:r w:rsidRPr="00EE6E73">
        <w:rPr>
          <w:i/>
        </w:rPr>
        <w:t>sl</w:t>
      </w:r>
      <w:proofErr w:type="spellEnd"/>
      <w:r w:rsidRPr="00EE6E73">
        <w:rPr>
          <w:i/>
        </w:rPr>
        <w:t>-</w:t>
      </w:r>
      <w:proofErr w:type="spellStart"/>
      <w:r w:rsidRPr="00EE6E73">
        <w:rPr>
          <w:i/>
        </w:rPr>
        <w:t>RequestedSI</w:t>
      </w:r>
      <w:r w:rsidR="00F652B6" w:rsidRPr="00EE6E73">
        <w:rPr>
          <w:i/>
        </w:rPr>
        <w:t>B</w:t>
      </w:r>
      <w:proofErr w:type="spellEnd"/>
      <w:r w:rsidRPr="00EE6E73">
        <w:rPr>
          <w:i/>
        </w:rPr>
        <w:t>-List</w:t>
      </w:r>
      <w:r w:rsidRPr="00EE6E73">
        <w:t>:</w:t>
      </w:r>
    </w:p>
    <w:p w14:paraId="780BA6E8" w14:textId="3E8E30BD" w:rsidR="000F2113" w:rsidRPr="00EE6E73" w:rsidRDefault="000F2113" w:rsidP="000F2113">
      <w:pPr>
        <w:pStyle w:val="B2"/>
        <w:rPr>
          <w:rFonts w:eastAsia="Batang"/>
          <w:noProof/>
        </w:rPr>
      </w:pPr>
      <w:r w:rsidRPr="00EE6E73">
        <w:t>2&gt;</w:t>
      </w:r>
      <w:r w:rsidRPr="00EE6E73">
        <w:tab/>
        <w:t xml:space="preserve">if the </w:t>
      </w:r>
      <w:proofErr w:type="spellStart"/>
      <w:r w:rsidRPr="00EE6E73">
        <w:rPr>
          <w:i/>
        </w:rPr>
        <w:t>sl</w:t>
      </w:r>
      <w:proofErr w:type="spellEnd"/>
      <w:r w:rsidRPr="00EE6E73">
        <w:rPr>
          <w:i/>
        </w:rPr>
        <w:t>-</w:t>
      </w:r>
      <w:proofErr w:type="spellStart"/>
      <w:r w:rsidRPr="00EE6E73">
        <w:rPr>
          <w:i/>
        </w:rPr>
        <w:t>RequestedSI</w:t>
      </w:r>
      <w:r w:rsidR="00F652B6" w:rsidRPr="00EE6E73">
        <w:rPr>
          <w:i/>
        </w:rPr>
        <w:t>B</w:t>
      </w:r>
      <w:proofErr w:type="spellEnd"/>
      <w:r w:rsidRPr="00EE6E73">
        <w:rPr>
          <w:i/>
        </w:rPr>
        <w:t>-List</w:t>
      </w:r>
      <w:r w:rsidRPr="00EE6E73">
        <w:t xml:space="preserve"> is set to </w:t>
      </w:r>
      <w:r w:rsidRPr="00EE6E73">
        <w:rPr>
          <w:rFonts w:eastAsia="Batang"/>
          <w:i/>
          <w:noProof/>
        </w:rPr>
        <w:t>setup</w:t>
      </w:r>
      <w:r w:rsidRPr="00EE6E73">
        <w:rPr>
          <w:rFonts w:eastAsia="Batang"/>
          <w:noProof/>
        </w:rPr>
        <w:t>:</w:t>
      </w:r>
    </w:p>
    <w:p w14:paraId="1E69D4A3" w14:textId="77777777" w:rsidR="00F652B6" w:rsidRPr="00EE6E73" w:rsidRDefault="00F652B6" w:rsidP="00F652B6">
      <w:pPr>
        <w:pStyle w:val="B3"/>
      </w:pPr>
      <w:r w:rsidRPr="00EE6E73">
        <w:t>3&gt; if the L2 U2N Relay UE has not stored a valid version of SIB(s)</w:t>
      </w:r>
      <w:r w:rsidRPr="00EE6E73">
        <w:rPr>
          <w:rFonts w:eastAsia="MS Mincho"/>
        </w:rPr>
        <w:t xml:space="preserve"> indicated</w:t>
      </w:r>
      <w:r w:rsidRPr="00EE6E73">
        <w:t xml:space="preserve"> in </w:t>
      </w:r>
      <w:proofErr w:type="spellStart"/>
      <w:r w:rsidRPr="00EE6E73">
        <w:rPr>
          <w:i/>
        </w:rPr>
        <w:t>sl</w:t>
      </w:r>
      <w:proofErr w:type="spellEnd"/>
      <w:r w:rsidRPr="00EE6E73">
        <w:rPr>
          <w:i/>
        </w:rPr>
        <w:t>-</w:t>
      </w:r>
      <w:proofErr w:type="spellStart"/>
      <w:r w:rsidRPr="00EE6E73">
        <w:rPr>
          <w:i/>
        </w:rPr>
        <w:t>RequestedSIB</w:t>
      </w:r>
      <w:proofErr w:type="spellEnd"/>
      <w:r w:rsidRPr="00EE6E73">
        <w:rPr>
          <w:i/>
        </w:rPr>
        <w:t>-List</w:t>
      </w:r>
      <w:r w:rsidRPr="00EE6E73">
        <w:t>:</w:t>
      </w:r>
    </w:p>
    <w:p w14:paraId="720F1840" w14:textId="7DF57D8E" w:rsidR="000F2113" w:rsidRPr="00EE6E73" w:rsidRDefault="00F652B6" w:rsidP="00F747EB">
      <w:pPr>
        <w:pStyle w:val="B4"/>
        <w:rPr>
          <w:rFonts w:eastAsia="DengXian"/>
        </w:rPr>
      </w:pPr>
      <w:r w:rsidRPr="00EE6E73">
        <w:t>4</w:t>
      </w:r>
      <w:r w:rsidR="000F2113" w:rsidRPr="00EE6E73">
        <w:t>&gt;</w:t>
      </w:r>
      <w:r w:rsidR="000F2113" w:rsidRPr="00EE6E73">
        <w:tab/>
      </w:r>
      <w:r w:rsidR="000F2113" w:rsidRPr="00EE6E73">
        <w:rPr>
          <w:rFonts w:eastAsia="DengXian"/>
        </w:rPr>
        <w:t xml:space="preserve">perform </w:t>
      </w:r>
      <w:r w:rsidR="000F2113" w:rsidRPr="00EE6E73">
        <w:rPr>
          <w:rFonts w:eastAsia="MS Mincho"/>
        </w:rPr>
        <w:t>acquisition of the system information indicated</w:t>
      </w:r>
      <w:r w:rsidR="000F2113" w:rsidRPr="00EE6E73">
        <w:t xml:space="preserve"> in </w:t>
      </w:r>
      <w:proofErr w:type="spellStart"/>
      <w:r w:rsidR="000F2113" w:rsidRPr="00EE6E73">
        <w:rPr>
          <w:i/>
        </w:rPr>
        <w:t>sl</w:t>
      </w:r>
      <w:proofErr w:type="spellEnd"/>
      <w:r w:rsidR="000F2113" w:rsidRPr="00EE6E73">
        <w:rPr>
          <w:i/>
        </w:rPr>
        <w:t>-</w:t>
      </w:r>
      <w:proofErr w:type="spellStart"/>
      <w:r w:rsidR="000F2113" w:rsidRPr="00EE6E73">
        <w:rPr>
          <w:i/>
        </w:rPr>
        <w:t>RequestedSI</w:t>
      </w:r>
      <w:r w:rsidRPr="00EE6E73">
        <w:rPr>
          <w:i/>
        </w:rPr>
        <w:t>B</w:t>
      </w:r>
      <w:proofErr w:type="spellEnd"/>
      <w:r w:rsidR="000F2113" w:rsidRPr="00EE6E73">
        <w:rPr>
          <w:i/>
        </w:rPr>
        <w:t>-List</w:t>
      </w:r>
      <w:r w:rsidR="000F2113" w:rsidRPr="00EE6E73">
        <w:rPr>
          <w:rFonts w:eastAsia="MS Mincho"/>
        </w:rPr>
        <w:t xml:space="preserve"> </w:t>
      </w:r>
      <w:r w:rsidR="000F2113" w:rsidRPr="00EE6E73">
        <w:t>in accordance with 5.2.2;</w:t>
      </w:r>
    </w:p>
    <w:p w14:paraId="195D0D85" w14:textId="50E587C7" w:rsidR="00F652B6" w:rsidRPr="00EE6E73" w:rsidRDefault="00F652B6" w:rsidP="00651E87">
      <w:pPr>
        <w:pStyle w:val="B3"/>
        <w:ind w:left="1134"/>
        <w:rPr>
          <w:rFonts w:eastAsia="DengXian"/>
        </w:rPr>
      </w:pPr>
      <w:r w:rsidRPr="00EE6E73">
        <w:rPr>
          <w:rFonts w:eastAsia="DengXian"/>
        </w:rPr>
        <w:t>3&gt;</w:t>
      </w:r>
      <w:r w:rsidRPr="00EE6E73">
        <w:rPr>
          <w:rFonts w:eastAsia="DengXian"/>
        </w:rPr>
        <w:tab/>
        <w:t xml:space="preserve">perform the </w:t>
      </w:r>
      <w:proofErr w:type="spellStart"/>
      <w:r w:rsidRPr="00EE6E73">
        <w:rPr>
          <w:rFonts w:eastAsia="DengXian"/>
        </w:rPr>
        <w:t>Uu</w:t>
      </w:r>
      <w:proofErr w:type="spellEnd"/>
      <w:r w:rsidRPr="00EE6E73">
        <w:rPr>
          <w:rFonts w:eastAsia="DengXian"/>
        </w:rPr>
        <w:t xml:space="preserve"> message transfer procedure in accordance with 5.8.9.9;</w:t>
      </w:r>
    </w:p>
    <w:p w14:paraId="482246C3" w14:textId="725690F5" w:rsidR="000F2113" w:rsidRPr="00EE6E73" w:rsidRDefault="000F2113" w:rsidP="000F2113">
      <w:pPr>
        <w:pStyle w:val="B2"/>
      </w:pPr>
      <w:r w:rsidRPr="00EE6E73">
        <w:t>2&gt;</w:t>
      </w:r>
      <w:r w:rsidRPr="00EE6E73">
        <w:tab/>
        <w:t xml:space="preserve">if the </w:t>
      </w:r>
      <w:proofErr w:type="spellStart"/>
      <w:r w:rsidRPr="00EE6E73">
        <w:rPr>
          <w:i/>
        </w:rPr>
        <w:t>sl</w:t>
      </w:r>
      <w:proofErr w:type="spellEnd"/>
      <w:r w:rsidRPr="00EE6E73">
        <w:rPr>
          <w:i/>
        </w:rPr>
        <w:t>-</w:t>
      </w:r>
      <w:proofErr w:type="spellStart"/>
      <w:r w:rsidRPr="00EE6E73">
        <w:rPr>
          <w:i/>
        </w:rPr>
        <w:t>RequestedSI</w:t>
      </w:r>
      <w:r w:rsidR="00F652B6" w:rsidRPr="00EE6E73">
        <w:rPr>
          <w:i/>
        </w:rPr>
        <w:t>B</w:t>
      </w:r>
      <w:proofErr w:type="spellEnd"/>
      <w:r w:rsidRPr="00EE6E73">
        <w:rPr>
          <w:i/>
        </w:rPr>
        <w:t>-List</w:t>
      </w:r>
      <w:r w:rsidRPr="00EE6E73">
        <w:t xml:space="preserve"> is set to </w:t>
      </w:r>
      <w:r w:rsidRPr="00EE6E73">
        <w:rPr>
          <w:rFonts w:eastAsia="Batang"/>
          <w:i/>
          <w:noProof/>
        </w:rPr>
        <w:t>release</w:t>
      </w:r>
      <w:r w:rsidRPr="00EE6E73">
        <w:rPr>
          <w:rFonts w:eastAsia="Batang"/>
          <w:noProof/>
        </w:rPr>
        <w:t>:</w:t>
      </w:r>
    </w:p>
    <w:p w14:paraId="660175E3" w14:textId="499C6A6E" w:rsidR="000F2113" w:rsidRPr="00EE6E73" w:rsidRDefault="000F2113" w:rsidP="000F2113">
      <w:pPr>
        <w:pStyle w:val="B3"/>
      </w:pPr>
      <w:r w:rsidRPr="00EE6E73">
        <w:lastRenderedPageBreak/>
        <w:t>3&gt;</w:t>
      </w:r>
      <w:r w:rsidRPr="00EE6E73">
        <w:tab/>
        <w:t xml:space="preserve">release received SIB request in </w:t>
      </w:r>
      <w:proofErr w:type="spellStart"/>
      <w:r w:rsidRPr="00EE6E73">
        <w:rPr>
          <w:i/>
        </w:rPr>
        <w:t>sl</w:t>
      </w:r>
      <w:proofErr w:type="spellEnd"/>
      <w:r w:rsidRPr="00EE6E73">
        <w:rPr>
          <w:i/>
        </w:rPr>
        <w:t>-</w:t>
      </w:r>
      <w:proofErr w:type="spellStart"/>
      <w:r w:rsidRPr="00EE6E73">
        <w:rPr>
          <w:i/>
        </w:rPr>
        <w:t>RequestedSI</w:t>
      </w:r>
      <w:r w:rsidR="00F652B6" w:rsidRPr="00EE6E73">
        <w:rPr>
          <w:i/>
        </w:rPr>
        <w:t>B</w:t>
      </w:r>
      <w:proofErr w:type="spellEnd"/>
      <w:r w:rsidRPr="00EE6E73">
        <w:rPr>
          <w:i/>
        </w:rPr>
        <w:t>-List</w:t>
      </w:r>
      <w:r w:rsidR="000E3848" w:rsidRPr="00EE6E73">
        <w:t>;</w:t>
      </w:r>
    </w:p>
    <w:p w14:paraId="389A99DE" w14:textId="77777777" w:rsidR="000E3848" w:rsidRPr="00EE6E73" w:rsidRDefault="000E3848" w:rsidP="00B4120F">
      <w:pPr>
        <w:pStyle w:val="B1"/>
      </w:pPr>
      <w:r w:rsidRPr="00EE6E73">
        <w:t>1&gt;</w:t>
      </w:r>
      <w:r w:rsidRPr="00EE6E73">
        <w:tab/>
        <w:t xml:space="preserve">if the </w:t>
      </w:r>
      <w:proofErr w:type="spellStart"/>
      <w:r w:rsidRPr="00EE6E73">
        <w:rPr>
          <w:rFonts w:eastAsia="MS Mincho"/>
          <w:i/>
          <w:iCs/>
        </w:rPr>
        <w:t>RemoteUEInformationSidelink</w:t>
      </w:r>
      <w:proofErr w:type="spellEnd"/>
      <w:r w:rsidRPr="00EE6E73">
        <w:rPr>
          <w:rFonts w:eastAsia="MS Mincho"/>
        </w:rPr>
        <w:t xml:space="preserve"> includes the </w:t>
      </w:r>
      <w:proofErr w:type="spellStart"/>
      <w:r w:rsidRPr="00EE6E73">
        <w:rPr>
          <w:i/>
          <w:iCs/>
        </w:rPr>
        <w:t>sl</w:t>
      </w:r>
      <w:proofErr w:type="spellEnd"/>
      <w:r w:rsidRPr="00EE6E73">
        <w:rPr>
          <w:i/>
          <w:iCs/>
        </w:rPr>
        <w:t>-</w:t>
      </w:r>
      <w:proofErr w:type="spellStart"/>
      <w:r w:rsidRPr="00EE6E73">
        <w:rPr>
          <w:i/>
          <w:iCs/>
        </w:rPr>
        <w:t>RequestedPosSIB</w:t>
      </w:r>
      <w:proofErr w:type="spellEnd"/>
      <w:r w:rsidRPr="00EE6E73">
        <w:rPr>
          <w:i/>
          <w:iCs/>
        </w:rPr>
        <w:t>-List</w:t>
      </w:r>
      <w:r w:rsidRPr="00EE6E73">
        <w:t>:</w:t>
      </w:r>
    </w:p>
    <w:p w14:paraId="1E0D9E23" w14:textId="77777777" w:rsidR="000E3848" w:rsidRPr="00EE6E73" w:rsidRDefault="000E3848" w:rsidP="00B4120F">
      <w:pPr>
        <w:pStyle w:val="B2"/>
        <w:rPr>
          <w:rFonts w:eastAsia="Batang"/>
        </w:rPr>
      </w:pPr>
      <w:r w:rsidRPr="00EE6E73">
        <w:t>2&gt;</w:t>
      </w:r>
      <w:r w:rsidRPr="00EE6E73">
        <w:tab/>
        <w:t xml:space="preserve">if the </w:t>
      </w:r>
      <w:proofErr w:type="spellStart"/>
      <w:r w:rsidRPr="00EE6E73">
        <w:rPr>
          <w:i/>
          <w:iCs/>
        </w:rPr>
        <w:t>sl</w:t>
      </w:r>
      <w:proofErr w:type="spellEnd"/>
      <w:r w:rsidRPr="00EE6E73">
        <w:rPr>
          <w:i/>
          <w:iCs/>
        </w:rPr>
        <w:t>-</w:t>
      </w:r>
      <w:proofErr w:type="spellStart"/>
      <w:r w:rsidRPr="00EE6E73">
        <w:rPr>
          <w:i/>
          <w:iCs/>
        </w:rPr>
        <w:t>RequestedPosSIB</w:t>
      </w:r>
      <w:proofErr w:type="spellEnd"/>
      <w:r w:rsidRPr="00EE6E73">
        <w:rPr>
          <w:i/>
          <w:iCs/>
        </w:rPr>
        <w:t>-List</w:t>
      </w:r>
      <w:r w:rsidRPr="00EE6E73">
        <w:t xml:space="preserve"> is set to </w:t>
      </w:r>
      <w:r w:rsidRPr="00EE6E73">
        <w:rPr>
          <w:rFonts w:eastAsia="Batang"/>
        </w:rPr>
        <w:t>setup:</w:t>
      </w:r>
    </w:p>
    <w:p w14:paraId="0B7858F2" w14:textId="77777777" w:rsidR="000E3848" w:rsidRPr="00EE6E73" w:rsidRDefault="000E3848" w:rsidP="00B4120F">
      <w:pPr>
        <w:pStyle w:val="B3"/>
      </w:pPr>
      <w:r w:rsidRPr="00EE6E73">
        <w:t xml:space="preserve">3&gt; if the L2 U2N Relay UE has not stored a valid version of </w:t>
      </w:r>
      <w:proofErr w:type="spellStart"/>
      <w:r w:rsidRPr="00EE6E73">
        <w:t>posSIB</w:t>
      </w:r>
      <w:proofErr w:type="spellEnd"/>
      <w:r w:rsidRPr="00EE6E73">
        <w:t>(s)</w:t>
      </w:r>
      <w:r w:rsidRPr="00EE6E73">
        <w:rPr>
          <w:rFonts w:eastAsia="MS Mincho"/>
        </w:rPr>
        <w:t xml:space="preserve"> indicated</w:t>
      </w:r>
      <w:r w:rsidRPr="00EE6E73">
        <w:t xml:space="preserve"> in </w:t>
      </w:r>
      <w:proofErr w:type="spellStart"/>
      <w:r w:rsidRPr="00EE6E73">
        <w:rPr>
          <w:i/>
        </w:rPr>
        <w:t>sl</w:t>
      </w:r>
      <w:proofErr w:type="spellEnd"/>
      <w:r w:rsidRPr="00EE6E73">
        <w:rPr>
          <w:i/>
        </w:rPr>
        <w:t>-</w:t>
      </w:r>
      <w:proofErr w:type="spellStart"/>
      <w:r w:rsidRPr="00EE6E73">
        <w:rPr>
          <w:i/>
        </w:rPr>
        <w:t>RequestedPosSIB</w:t>
      </w:r>
      <w:proofErr w:type="spellEnd"/>
      <w:r w:rsidRPr="00EE6E73">
        <w:rPr>
          <w:i/>
        </w:rPr>
        <w:t>-List</w:t>
      </w:r>
      <w:r w:rsidRPr="00EE6E73">
        <w:t>:</w:t>
      </w:r>
    </w:p>
    <w:p w14:paraId="22F8E02E" w14:textId="77777777" w:rsidR="000E3848" w:rsidRPr="00EE6E73" w:rsidRDefault="000E3848" w:rsidP="00B4120F">
      <w:pPr>
        <w:pStyle w:val="B4"/>
        <w:rPr>
          <w:rFonts w:eastAsia="DengXian"/>
        </w:rPr>
      </w:pPr>
      <w:r w:rsidRPr="00EE6E73">
        <w:t>4&gt;</w:t>
      </w:r>
      <w:r w:rsidRPr="00EE6E73">
        <w:tab/>
      </w:r>
      <w:r w:rsidRPr="00EE6E73">
        <w:rPr>
          <w:rFonts w:eastAsia="DengXian"/>
        </w:rPr>
        <w:t xml:space="preserve">perform </w:t>
      </w:r>
      <w:r w:rsidRPr="00EE6E73">
        <w:rPr>
          <w:rFonts w:eastAsia="MS Mincho"/>
        </w:rPr>
        <w:t>acquisition of the positioning system information indicated</w:t>
      </w:r>
      <w:r w:rsidRPr="00EE6E73">
        <w:t xml:space="preserve"> in </w:t>
      </w:r>
      <w:proofErr w:type="spellStart"/>
      <w:r w:rsidRPr="00EE6E73">
        <w:rPr>
          <w:i/>
        </w:rPr>
        <w:t>sl</w:t>
      </w:r>
      <w:proofErr w:type="spellEnd"/>
      <w:r w:rsidRPr="00EE6E73">
        <w:rPr>
          <w:i/>
        </w:rPr>
        <w:t>-</w:t>
      </w:r>
      <w:proofErr w:type="spellStart"/>
      <w:r w:rsidRPr="00EE6E73">
        <w:rPr>
          <w:i/>
        </w:rPr>
        <w:t>RequestedPosSIB</w:t>
      </w:r>
      <w:proofErr w:type="spellEnd"/>
      <w:r w:rsidRPr="00EE6E73">
        <w:rPr>
          <w:i/>
        </w:rPr>
        <w:t>-List</w:t>
      </w:r>
      <w:r w:rsidRPr="00EE6E73">
        <w:rPr>
          <w:rFonts w:eastAsia="MS Mincho"/>
        </w:rPr>
        <w:t xml:space="preserve"> </w:t>
      </w:r>
      <w:r w:rsidRPr="00EE6E73">
        <w:t>in accordance with 5.2.2;</w:t>
      </w:r>
    </w:p>
    <w:p w14:paraId="40BD1B41" w14:textId="77777777" w:rsidR="000E3848" w:rsidRPr="00EE6E73" w:rsidRDefault="000E3848" w:rsidP="000E3848">
      <w:pPr>
        <w:pStyle w:val="B3"/>
      </w:pPr>
      <w:r w:rsidRPr="00EE6E73">
        <w:t>3&gt;</w:t>
      </w:r>
      <w:r w:rsidRPr="00EE6E73">
        <w:tab/>
        <w:t xml:space="preserve">perform the </w:t>
      </w:r>
      <w:proofErr w:type="spellStart"/>
      <w:r w:rsidRPr="00EE6E73">
        <w:t>Uu</w:t>
      </w:r>
      <w:proofErr w:type="spellEnd"/>
      <w:r w:rsidRPr="00EE6E73">
        <w:t xml:space="preserve"> message transfer procedure in accordance with 5.8.9.9;</w:t>
      </w:r>
    </w:p>
    <w:p w14:paraId="31CB5E96" w14:textId="77777777" w:rsidR="000E3848" w:rsidRPr="00EE6E73" w:rsidRDefault="000E3848" w:rsidP="00B4120F">
      <w:pPr>
        <w:pStyle w:val="B2"/>
      </w:pPr>
      <w:r w:rsidRPr="00EE6E73">
        <w:t>2&gt;</w:t>
      </w:r>
      <w:r w:rsidRPr="00EE6E73">
        <w:tab/>
        <w:t xml:space="preserve">if the </w:t>
      </w:r>
      <w:proofErr w:type="spellStart"/>
      <w:r w:rsidRPr="00EE6E73">
        <w:rPr>
          <w:i/>
          <w:iCs/>
        </w:rPr>
        <w:t>sl</w:t>
      </w:r>
      <w:proofErr w:type="spellEnd"/>
      <w:r w:rsidRPr="00EE6E73">
        <w:rPr>
          <w:i/>
          <w:iCs/>
        </w:rPr>
        <w:t>-</w:t>
      </w:r>
      <w:proofErr w:type="spellStart"/>
      <w:r w:rsidRPr="00EE6E73">
        <w:rPr>
          <w:i/>
          <w:iCs/>
        </w:rPr>
        <w:t>RequestedPosSIB</w:t>
      </w:r>
      <w:proofErr w:type="spellEnd"/>
      <w:r w:rsidRPr="00EE6E73">
        <w:rPr>
          <w:i/>
          <w:iCs/>
        </w:rPr>
        <w:t>-List</w:t>
      </w:r>
      <w:r w:rsidRPr="00EE6E73">
        <w:t xml:space="preserve"> is set to </w:t>
      </w:r>
      <w:r w:rsidRPr="00EE6E73">
        <w:rPr>
          <w:rFonts w:eastAsia="Batang"/>
          <w:i/>
          <w:iCs/>
        </w:rPr>
        <w:t>release</w:t>
      </w:r>
      <w:r w:rsidRPr="00EE6E73">
        <w:rPr>
          <w:rFonts w:eastAsia="Batang"/>
        </w:rPr>
        <w:t>:</w:t>
      </w:r>
    </w:p>
    <w:p w14:paraId="034CFFFA" w14:textId="77777777" w:rsidR="002E0AD7" w:rsidRPr="00EE6E73" w:rsidRDefault="000E3848" w:rsidP="002E0AD7">
      <w:pPr>
        <w:pStyle w:val="B3"/>
      </w:pPr>
      <w:r w:rsidRPr="00EE6E73">
        <w:t>3&gt;</w:t>
      </w:r>
      <w:r w:rsidRPr="00EE6E73">
        <w:tab/>
        <w:t xml:space="preserve">release received </w:t>
      </w:r>
      <w:proofErr w:type="spellStart"/>
      <w:r w:rsidRPr="00EE6E73">
        <w:t>posSIB</w:t>
      </w:r>
      <w:proofErr w:type="spellEnd"/>
      <w:r w:rsidRPr="00EE6E73">
        <w:t xml:space="preserve"> request in </w:t>
      </w:r>
      <w:proofErr w:type="spellStart"/>
      <w:r w:rsidRPr="00EE6E73">
        <w:rPr>
          <w:i/>
        </w:rPr>
        <w:t>sl</w:t>
      </w:r>
      <w:proofErr w:type="spellEnd"/>
      <w:r w:rsidRPr="00EE6E73">
        <w:rPr>
          <w:i/>
        </w:rPr>
        <w:t>-</w:t>
      </w:r>
      <w:proofErr w:type="spellStart"/>
      <w:r w:rsidRPr="00EE6E73">
        <w:rPr>
          <w:i/>
        </w:rPr>
        <w:t>RequestedPosSIB</w:t>
      </w:r>
      <w:proofErr w:type="spellEnd"/>
      <w:r w:rsidRPr="00EE6E73">
        <w:rPr>
          <w:i/>
        </w:rPr>
        <w:t>-List</w:t>
      </w:r>
      <w:r w:rsidRPr="00EE6E73">
        <w:t>.</w:t>
      </w:r>
    </w:p>
    <w:p w14:paraId="3C04CB6C" w14:textId="77777777" w:rsidR="002E0AD7" w:rsidRPr="00EE6E73" w:rsidRDefault="002E0AD7" w:rsidP="002E0AD7">
      <w:pPr>
        <w:pStyle w:val="B1"/>
        <w:rPr>
          <w:rFonts w:eastAsia="SimSun"/>
        </w:rPr>
      </w:pPr>
      <w:r w:rsidRPr="00EE6E73">
        <w:rPr>
          <w:rFonts w:eastAsia="SimSun"/>
        </w:rPr>
        <w:t>1&gt;</w:t>
      </w:r>
      <w:r w:rsidRPr="00EE6E73">
        <w:rPr>
          <w:rFonts w:eastAsia="SimSun"/>
        </w:rPr>
        <w:tab/>
        <w:t>if the</w:t>
      </w:r>
      <w:r w:rsidRPr="00EE6E73">
        <w:rPr>
          <w:rFonts w:eastAsia="SimSun"/>
          <w:i/>
          <w:iCs/>
        </w:rPr>
        <w:t xml:space="preserve"> </w:t>
      </w:r>
      <w:proofErr w:type="spellStart"/>
      <w:r w:rsidRPr="00EE6E73">
        <w:rPr>
          <w:rFonts w:eastAsia="MS Mincho"/>
          <w:i/>
          <w:iCs/>
        </w:rPr>
        <w:t>RemoteUEInformationSidelink</w:t>
      </w:r>
      <w:proofErr w:type="spellEnd"/>
      <w:r w:rsidRPr="00EE6E73">
        <w:rPr>
          <w:rFonts w:eastAsia="MS Mincho"/>
        </w:rPr>
        <w:t xml:space="preserve"> includes the</w:t>
      </w:r>
      <w:r w:rsidRPr="00EE6E73">
        <w:rPr>
          <w:rFonts w:eastAsia="SimSun"/>
        </w:rPr>
        <w:t xml:space="preserve"> </w:t>
      </w:r>
      <w:proofErr w:type="spellStart"/>
      <w:r w:rsidRPr="00EE6E73">
        <w:rPr>
          <w:rFonts w:eastAsia="SimSun"/>
          <w:i/>
          <w:iCs/>
        </w:rPr>
        <w:t>connectionForMP</w:t>
      </w:r>
      <w:proofErr w:type="spellEnd"/>
      <w:r w:rsidRPr="00EE6E73">
        <w:rPr>
          <w:rFonts w:eastAsia="SimSun"/>
        </w:rPr>
        <w:t>:</w:t>
      </w:r>
    </w:p>
    <w:p w14:paraId="1EFCD185" w14:textId="77777777" w:rsidR="002E0AD7" w:rsidRPr="00EE6E73" w:rsidRDefault="002E0AD7" w:rsidP="002E0AD7">
      <w:pPr>
        <w:pStyle w:val="B2"/>
        <w:rPr>
          <w:rFonts w:eastAsia="SimSun"/>
        </w:rPr>
      </w:pPr>
      <w:r w:rsidRPr="00EE6E73">
        <w:rPr>
          <w:rFonts w:eastAsia="SimSun"/>
        </w:rPr>
        <w:t>2&gt;</w:t>
      </w:r>
      <w:r w:rsidRPr="00EE6E73">
        <w:rPr>
          <w:rFonts w:eastAsia="SimSun"/>
        </w:rPr>
        <w:tab/>
        <w:t>if the L2 U2N Relay UE</w:t>
      </w:r>
      <w:r w:rsidRPr="00EE6E73">
        <w:rPr>
          <w:rFonts w:eastAsia="MS Mincho"/>
        </w:rPr>
        <w:t xml:space="preserve"> is in RRC_IDLE</w:t>
      </w:r>
      <w:r w:rsidRPr="00EE6E73">
        <w:rPr>
          <w:rFonts w:eastAsia="SimSun"/>
        </w:rPr>
        <w:t>:</w:t>
      </w:r>
    </w:p>
    <w:p w14:paraId="63FE9948" w14:textId="77777777" w:rsidR="002E0AD7" w:rsidRPr="00EE6E73" w:rsidRDefault="002E0AD7" w:rsidP="002E0AD7">
      <w:pPr>
        <w:pStyle w:val="B3"/>
        <w:rPr>
          <w:rFonts w:eastAsia="MS Mincho"/>
        </w:rPr>
      </w:pPr>
      <w:r w:rsidRPr="00EE6E73">
        <w:rPr>
          <w:rFonts w:eastAsia="SimSun"/>
        </w:rPr>
        <w:t>3&gt;</w:t>
      </w:r>
      <w:r w:rsidRPr="00EE6E73">
        <w:rPr>
          <w:rFonts w:eastAsia="SimSun"/>
        </w:rPr>
        <w:tab/>
      </w:r>
      <w:r w:rsidRPr="00EE6E73">
        <w:rPr>
          <w:rFonts w:eastAsia="MS Mincho"/>
        </w:rPr>
        <w:t>initiate an RRC connection establishment as specified in 5.3.3;</w:t>
      </w:r>
    </w:p>
    <w:p w14:paraId="394B4150" w14:textId="77777777" w:rsidR="002E0AD7" w:rsidRPr="00EE6E73" w:rsidRDefault="002E0AD7" w:rsidP="002E0AD7">
      <w:pPr>
        <w:pStyle w:val="B2"/>
      </w:pPr>
      <w:r w:rsidRPr="00EE6E73">
        <w:rPr>
          <w:rFonts w:eastAsia="SimSun"/>
        </w:rPr>
        <w:t>2&gt;</w:t>
      </w:r>
      <w:r w:rsidRPr="00EE6E73">
        <w:rPr>
          <w:rFonts w:eastAsia="SimSun"/>
        </w:rPr>
        <w:tab/>
      </w:r>
      <w:r w:rsidRPr="00EE6E73">
        <w:rPr>
          <w:rFonts w:eastAsia="MS Mincho"/>
        </w:rPr>
        <w:t xml:space="preserve">else </w:t>
      </w:r>
      <w:r w:rsidRPr="00EE6E73">
        <w:rPr>
          <w:rFonts w:eastAsia="SimSun"/>
        </w:rPr>
        <w:t>if the L2 U2N Relay UE</w:t>
      </w:r>
      <w:r w:rsidRPr="00EE6E73">
        <w:rPr>
          <w:rFonts w:eastAsia="MS Mincho"/>
        </w:rPr>
        <w:t xml:space="preserve"> is in RRC_INACTIVE</w:t>
      </w:r>
      <w:r w:rsidRPr="00EE6E73">
        <w:rPr>
          <w:rFonts w:eastAsia="SimSun"/>
        </w:rPr>
        <w:t>:</w:t>
      </w:r>
    </w:p>
    <w:p w14:paraId="0F3F4D0E" w14:textId="77777777" w:rsidR="0094778A" w:rsidRPr="00EE6E73" w:rsidRDefault="002E0AD7" w:rsidP="0094778A">
      <w:pPr>
        <w:pStyle w:val="B3"/>
        <w:rPr>
          <w:rFonts w:eastAsia="SimSun"/>
        </w:rPr>
      </w:pPr>
      <w:r w:rsidRPr="00EE6E73">
        <w:t>3</w:t>
      </w:r>
      <w:r w:rsidRPr="00EE6E73">
        <w:rPr>
          <w:rFonts w:eastAsia="SimSun"/>
        </w:rPr>
        <w:t>&gt;</w:t>
      </w:r>
      <w:r w:rsidRPr="00EE6E73">
        <w:rPr>
          <w:rFonts w:eastAsia="SimSun"/>
        </w:rPr>
        <w:tab/>
        <w:t>initiate an RRC connection resume as specified in 5.3.13;</w:t>
      </w:r>
    </w:p>
    <w:p w14:paraId="0A7BC437" w14:textId="77777777" w:rsidR="0094778A" w:rsidRPr="00EE6E73" w:rsidRDefault="0094778A" w:rsidP="0094778A">
      <w:pPr>
        <w:rPr>
          <w:rFonts w:eastAsia="MS Mincho"/>
        </w:rPr>
      </w:pPr>
      <w:r w:rsidRPr="00EE6E73">
        <w:t>The L2 U2U Relay UE shall:</w:t>
      </w:r>
    </w:p>
    <w:p w14:paraId="49233950" w14:textId="77777777" w:rsidR="0094778A" w:rsidRPr="00EE6E73" w:rsidRDefault="0094778A" w:rsidP="0094778A">
      <w:pPr>
        <w:pStyle w:val="B1"/>
      </w:pPr>
      <w:r w:rsidRPr="00EE6E73">
        <w:t>1&gt;</w:t>
      </w:r>
      <w:r w:rsidRPr="00EE6E73">
        <w:tab/>
        <w:t xml:space="preserve">if the </w:t>
      </w:r>
      <w:proofErr w:type="spellStart"/>
      <w:r w:rsidRPr="00EE6E73">
        <w:rPr>
          <w:rFonts w:eastAsia="MS Mincho"/>
          <w:i/>
        </w:rPr>
        <w:t>RemoteUEInformationSidelink</w:t>
      </w:r>
      <w:proofErr w:type="spellEnd"/>
      <w:r w:rsidRPr="00EE6E73">
        <w:rPr>
          <w:rFonts w:eastAsia="MS Mincho"/>
          <w:i/>
        </w:rPr>
        <w:t xml:space="preserve"> </w:t>
      </w:r>
      <w:r w:rsidRPr="00EE6E73">
        <w:rPr>
          <w:rFonts w:eastAsia="MS Mincho"/>
        </w:rPr>
        <w:t xml:space="preserve">includes the </w:t>
      </w:r>
      <w:proofErr w:type="spellStart"/>
      <w:r w:rsidRPr="00EE6E73">
        <w:rPr>
          <w:i/>
        </w:rPr>
        <w:t>sl-DestinationIdentityRemoteUE</w:t>
      </w:r>
      <w:proofErr w:type="spellEnd"/>
      <w:r w:rsidRPr="00EE6E73">
        <w:t>:</w:t>
      </w:r>
    </w:p>
    <w:p w14:paraId="675A88E7" w14:textId="77777777" w:rsidR="0094778A" w:rsidRPr="00EE6E73" w:rsidRDefault="0094778A" w:rsidP="0094778A">
      <w:pPr>
        <w:pStyle w:val="B2"/>
      </w:pPr>
      <w:r w:rsidRPr="00EE6E73">
        <w:rPr>
          <w:lang w:eastAsia="ko-KR"/>
        </w:rPr>
        <w:t>2&gt;</w:t>
      </w:r>
      <w:r w:rsidRPr="00EE6E73">
        <w:rPr>
          <w:lang w:eastAsia="ko-KR"/>
        </w:rPr>
        <w:tab/>
        <w:t xml:space="preserve">consider the end-to-end PC5 connection release for the end-to-end PC5 connection between the L2 U2U Remote UE and the peer </w:t>
      </w:r>
      <w:r w:rsidRPr="00EE6E73">
        <w:t xml:space="preserve">L2 U2U Remote UE identified by </w:t>
      </w:r>
      <w:proofErr w:type="spellStart"/>
      <w:r w:rsidRPr="00EE6E73">
        <w:rPr>
          <w:i/>
          <w:iCs/>
        </w:rPr>
        <w:t>sl-DestinationIdentityRemoteUE</w:t>
      </w:r>
      <w:proofErr w:type="spellEnd"/>
      <w:r w:rsidRPr="00EE6E73">
        <w:rPr>
          <w:lang w:eastAsia="ko-KR"/>
        </w:rPr>
        <w:t>;</w:t>
      </w:r>
    </w:p>
    <w:p w14:paraId="22DCF342" w14:textId="1742F3C4" w:rsidR="000E3848" w:rsidRPr="00EE6E73" w:rsidRDefault="0094778A" w:rsidP="00220546">
      <w:pPr>
        <w:pStyle w:val="B2"/>
      </w:pPr>
      <w:r w:rsidRPr="00EE6E73">
        <w:rPr>
          <w:lang w:eastAsia="ko-KR"/>
        </w:rPr>
        <w:t>2&gt;</w:t>
      </w:r>
      <w:r w:rsidRPr="00EE6E73">
        <w:rPr>
          <w:lang w:eastAsia="ko-KR"/>
        </w:rPr>
        <w:tab/>
        <w:t>initiate the end-to-end PC5 connection failure/release related actions as specified in 5.8.9.3b;</w:t>
      </w:r>
    </w:p>
    <w:p w14:paraId="61147781" w14:textId="6D29AFAE" w:rsidR="000F2113" w:rsidRPr="00EE6E73" w:rsidRDefault="003050BB" w:rsidP="000F2113">
      <w:pPr>
        <w:pStyle w:val="Heading4"/>
      </w:pPr>
      <w:bookmarkStart w:id="2562" w:name="_Toc193445887"/>
      <w:bookmarkStart w:id="2563" w:name="_Toc193451692"/>
      <w:bookmarkStart w:id="2564" w:name="_Toc193462961"/>
      <w:bookmarkStart w:id="2565" w:name="_Toc201295248"/>
      <w:r w:rsidRPr="00EE6E73">
        <w:t>5.8.9.9</w:t>
      </w:r>
      <w:r w:rsidR="000F2113" w:rsidRPr="00EE6E73">
        <w:tab/>
      </w:r>
      <w:proofErr w:type="spellStart"/>
      <w:r w:rsidR="000F2113" w:rsidRPr="00EE6E73">
        <w:t>Uu</w:t>
      </w:r>
      <w:proofErr w:type="spellEnd"/>
      <w:r w:rsidR="000F2113" w:rsidRPr="00EE6E73">
        <w:t xml:space="preserve"> message transfer in </w:t>
      </w:r>
      <w:proofErr w:type="spellStart"/>
      <w:r w:rsidR="000F2113" w:rsidRPr="00EE6E73">
        <w:t>sidelink</w:t>
      </w:r>
      <w:bookmarkEnd w:id="2562"/>
      <w:bookmarkEnd w:id="2563"/>
      <w:bookmarkEnd w:id="2564"/>
      <w:bookmarkEnd w:id="2565"/>
      <w:proofErr w:type="spellEnd"/>
    </w:p>
    <w:p w14:paraId="69397B3C" w14:textId="59C06007" w:rsidR="000F2113" w:rsidRPr="00EE6E73" w:rsidRDefault="003050BB" w:rsidP="000F2113">
      <w:pPr>
        <w:pStyle w:val="Heading5"/>
        <w:rPr>
          <w:rFonts w:eastAsia="MS Mincho"/>
        </w:rPr>
      </w:pPr>
      <w:bookmarkStart w:id="2566" w:name="_Toc193445888"/>
      <w:bookmarkStart w:id="2567" w:name="_Toc193451693"/>
      <w:bookmarkStart w:id="2568" w:name="_Toc193462962"/>
      <w:bookmarkStart w:id="2569" w:name="_Toc201295249"/>
      <w:r w:rsidRPr="00EE6E73">
        <w:rPr>
          <w:rFonts w:eastAsia="MS Mincho"/>
        </w:rPr>
        <w:t>5.8.9.9</w:t>
      </w:r>
      <w:r w:rsidR="000F2113" w:rsidRPr="00EE6E73">
        <w:rPr>
          <w:rFonts w:eastAsia="MS Mincho"/>
        </w:rPr>
        <w:t>.1</w:t>
      </w:r>
      <w:r w:rsidR="000F2113" w:rsidRPr="00EE6E73">
        <w:rPr>
          <w:rFonts w:eastAsia="MS Mincho"/>
        </w:rPr>
        <w:tab/>
        <w:t>General</w:t>
      </w:r>
      <w:bookmarkEnd w:id="2566"/>
      <w:bookmarkEnd w:id="2567"/>
      <w:bookmarkEnd w:id="2568"/>
      <w:bookmarkEnd w:id="2569"/>
    </w:p>
    <w:p w14:paraId="5D3991CC" w14:textId="77777777" w:rsidR="000F2113" w:rsidRPr="00EE6E73" w:rsidRDefault="007C3455" w:rsidP="000F2113">
      <w:pPr>
        <w:pStyle w:val="TH"/>
      </w:pPr>
      <w:r w:rsidRPr="00EE6E73">
        <w:rPr>
          <w:noProof/>
        </w:rPr>
        <w:object w:dxaOrig="4665" w:dyaOrig="1560" w14:anchorId="6F4D7CA0">
          <v:shape id="_x0000_i1083" type="#_x0000_t75" style="width:229.75pt;height:78.25pt" o:ole="">
            <v:imagedata r:id="rId133" o:title=""/>
          </v:shape>
          <o:OLEObject Type="Embed" ProgID="Mscgen.Chart" ShapeID="_x0000_i1083" DrawAspect="Content" ObjectID="_1820062328" r:id="rId134"/>
        </w:object>
      </w:r>
    </w:p>
    <w:p w14:paraId="049B399F" w14:textId="15959F3F" w:rsidR="000F2113" w:rsidRPr="00EE6E73" w:rsidRDefault="000F2113" w:rsidP="000F2113">
      <w:pPr>
        <w:pStyle w:val="TF"/>
      </w:pPr>
      <w:r w:rsidRPr="00EE6E73">
        <w:t xml:space="preserve">Figure </w:t>
      </w:r>
      <w:r w:rsidR="003050BB" w:rsidRPr="00EE6E73">
        <w:t>5.8.9.9</w:t>
      </w:r>
      <w:r w:rsidRPr="00EE6E73">
        <w:t xml:space="preserve">.1-1: </w:t>
      </w:r>
      <w:proofErr w:type="spellStart"/>
      <w:r w:rsidRPr="00EE6E73">
        <w:t>Uu</w:t>
      </w:r>
      <w:proofErr w:type="spellEnd"/>
      <w:r w:rsidRPr="00EE6E73">
        <w:t xml:space="preserve"> message transfer in </w:t>
      </w:r>
      <w:proofErr w:type="spellStart"/>
      <w:r w:rsidRPr="00EE6E73">
        <w:t>sidelink</w:t>
      </w:r>
      <w:proofErr w:type="spellEnd"/>
    </w:p>
    <w:p w14:paraId="51FE3B90" w14:textId="77777777" w:rsidR="000F2113" w:rsidRPr="00EE6E73" w:rsidRDefault="000F2113" w:rsidP="000F2113">
      <w:r w:rsidRPr="00EE6E73">
        <w:t xml:space="preserve">The purpose of this procedure is to transfer </w:t>
      </w:r>
      <w:r w:rsidRPr="00EE6E73">
        <w:rPr>
          <w:i/>
        </w:rPr>
        <w:t>Paging</w:t>
      </w:r>
      <w:r w:rsidRPr="00EE6E73">
        <w:t xml:space="preserve"> message and System Information from the L2 U2N Relay UE to the L2 U2N Remote UE in RRC_IDLE/RRC_INACTIVE.</w:t>
      </w:r>
    </w:p>
    <w:p w14:paraId="213FE300" w14:textId="5BDC1E14" w:rsidR="000F2113" w:rsidRPr="00EE6E73" w:rsidRDefault="003050BB" w:rsidP="000F2113">
      <w:pPr>
        <w:pStyle w:val="Heading5"/>
        <w:rPr>
          <w:rFonts w:eastAsia="MS Mincho"/>
        </w:rPr>
      </w:pPr>
      <w:bookmarkStart w:id="2570" w:name="_Toc193445889"/>
      <w:bookmarkStart w:id="2571" w:name="_Toc193451694"/>
      <w:bookmarkStart w:id="2572" w:name="_Toc193462963"/>
      <w:bookmarkStart w:id="2573" w:name="_Toc201295250"/>
      <w:r w:rsidRPr="00EE6E73">
        <w:rPr>
          <w:rFonts w:eastAsia="MS Mincho"/>
        </w:rPr>
        <w:t>5.8.9.9</w:t>
      </w:r>
      <w:r w:rsidR="000F2113" w:rsidRPr="00EE6E73">
        <w:rPr>
          <w:rFonts w:eastAsia="MS Mincho"/>
        </w:rPr>
        <w:t>.2</w:t>
      </w:r>
      <w:r w:rsidR="000F2113" w:rsidRPr="00EE6E73">
        <w:rPr>
          <w:rFonts w:eastAsia="MS Mincho"/>
        </w:rPr>
        <w:tab/>
        <w:t xml:space="preserve">Actions related to transmission of </w:t>
      </w:r>
      <w:proofErr w:type="spellStart"/>
      <w:r w:rsidR="000F2113" w:rsidRPr="00EE6E73">
        <w:rPr>
          <w:rFonts w:eastAsia="MS Mincho"/>
          <w:i/>
        </w:rPr>
        <w:t>UuMessageTransferSidelink</w:t>
      </w:r>
      <w:proofErr w:type="spellEnd"/>
      <w:r w:rsidR="000F2113" w:rsidRPr="00EE6E73">
        <w:rPr>
          <w:rFonts w:eastAsia="MS Mincho"/>
        </w:rPr>
        <w:t xml:space="preserve"> message</w:t>
      </w:r>
      <w:bookmarkEnd w:id="2570"/>
      <w:bookmarkEnd w:id="2571"/>
      <w:bookmarkEnd w:id="2572"/>
      <w:bookmarkEnd w:id="2573"/>
    </w:p>
    <w:p w14:paraId="2AF428C1" w14:textId="30C06BB0" w:rsidR="000F2113" w:rsidRPr="00EE6E73" w:rsidRDefault="000F2113" w:rsidP="000F2113">
      <w:r w:rsidRPr="00EE6E73">
        <w:t xml:space="preserve">The L2 U2N Relay UE initiates the </w:t>
      </w:r>
      <w:proofErr w:type="spellStart"/>
      <w:r w:rsidRPr="00EE6E73">
        <w:t>Uu</w:t>
      </w:r>
      <w:proofErr w:type="spellEnd"/>
      <w:r w:rsidRPr="00EE6E73">
        <w:t xml:space="preserve"> message transfer procedure when </w:t>
      </w:r>
      <w:r w:rsidR="00F652B6" w:rsidRPr="00EE6E73">
        <w:t xml:space="preserve">at least </w:t>
      </w:r>
      <w:r w:rsidRPr="00EE6E73">
        <w:t>one of the following conditions is met:</w:t>
      </w:r>
    </w:p>
    <w:p w14:paraId="73CC3EF7" w14:textId="31081281" w:rsidR="000F2113" w:rsidRPr="00EE6E73" w:rsidRDefault="000F2113" w:rsidP="000F2113">
      <w:pPr>
        <w:pStyle w:val="B1"/>
      </w:pPr>
      <w:r w:rsidRPr="00EE6E73">
        <w:t>1&gt;</w:t>
      </w:r>
      <w:r w:rsidR="00AF74F7" w:rsidRPr="00EE6E73">
        <w:tab/>
      </w:r>
      <w:r w:rsidRPr="00EE6E73">
        <w:t xml:space="preserve">upon receiving </w:t>
      </w:r>
      <w:r w:rsidRPr="00EE6E73">
        <w:rPr>
          <w:i/>
        </w:rPr>
        <w:t>Paging</w:t>
      </w:r>
      <w:r w:rsidRPr="00EE6E73">
        <w:t xml:space="preserve"> message related to the connected L2 U2N Remote UE from network</w:t>
      </w:r>
      <w:r w:rsidR="00F652B6" w:rsidRPr="00EE6E73">
        <w:t xml:space="preserve"> (including </w:t>
      </w:r>
      <w:r w:rsidR="00F652B6" w:rsidRPr="00EE6E73">
        <w:rPr>
          <w:i/>
          <w:iCs/>
        </w:rPr>
        <w:t>Paging</w:t>
      </w:r>
      <w:r w:rsidR="00F652B6" w:rsidRPr="00EE6E73">
        <w:t xml:space="preserve"> message within </w:t>
      </w:r>
      <w:proofErr w:type="spellStart"/>
      <w:r w:rsidR="00F652B6" w:rsidRPr="00EE6E73">
        <w:rPr>
          <w:i/>
          <w:iCs/>
        </w:rPr>
        <w:t>RRCReconfiguration</w:t>
      </w:r>
      <w:proofErr w:type="spellEnd"/>
      <w:r w:rsidR="00F652B6" w:rsidRPr="00EE6E73">
        <w:t xml:space="preserve"> message)</w:t>
      </w:r>
      <w:r w:rsidRPr="00EE6E73">
        <w:t>;</w:t>
      </w:r>
    </w:p>
    <w:p w14:paraId="7D98752D" w14:textId="46160996" w:rsidR="000F2113" w:rsidRPr="00EE6E73" w:rsidRDefault="000F2113" w:rsidP="000F2113">
      <w:pPr>
        <w:pStyle w:val="B1"/>
      </w:pPr>
      <w:r w:rsidRPr="00EE6E73">
        <w:t>1&gt;</w:t>
      </w:r>
      <w:r w:rsidR="00AF74F7" w:rsidRPr="00EE6E73">
        <w:tab/>
      </w:r>
      <w:r w:rsidRPr="00EE6E73">
        <w:t xml:space="preserve">upon </w:t>
      </w:r>
      <w:r w:rsidRPr="00EE6E73">
        <w:rPr>
          <w:rFonts w:eastAsia="MS Mincho"/>
        </w:rPr>
        <w:t>acquisition</w:t>
      </w:r>
      <w:r w:rsidRPr="00EE6E73">
        <w:t xml:space="preserve"> </w:t>
      </w:r>
      <w:r w:rsidRPr="00EE6E73">
        <w:rPr>
          <w:rFonts w:eastAsia="MS Mincho"/>
        </w:rPr>
        <w:t>of</w:t>
      </w:r>
      <w:r w:rsidRPr="00EE6E73">
        <w:t xml:space="preserve"> the </w:t>
      </w:r>
      <w:r w:rsidR="00F652B6" w:rsidRPr="00EE6E73">
        <w:t>SIB(s)</w:t>
      </w:r>
      <w:r w:rsidRPr="00EE6E73">
        <w:t xml:space="preserve"> requested by the connected L2 U2N Remote UE (as indicated in </w:t>
      </w:r>
      <w:proofErr w:type="spellStart"/>
      <w:r w:rsidRPr="00EE6E73">
        <w:rPr>
          <w:i/>
        </w:rPr>
        <w:t>sl</w:t>
      </w:r>
      <w:proofErr w:type="spellEnd"/>
      <w:r w:rsidRPr="00EE6E73">
        <w:rPr>
          <w:i/>
        </w:rPr>
        <w:t>-</w:t>
      </w:r>
      <w:proofErr w:type="spellStart"/>
      <w:r w:rsidRPr="00EE6E73">
        <w:rPr>
          <w:i/>
        </w:rPr>
        <w:t>RequestedSI</w:t>
      </w:r>
      <w:r w:rsidR="00F652B6" w:rsidRPr="00EE6E73">
        <w:rPr>
          <w:i/>
        </w:rPr>
        <w:t>B</w:t>
      </w:r>
      <w:proofErr w:type="spellEnd"/>
      <w:r w:rsidRPr="00EE6E73">
        <w:rPr>
          <w:i/>
        </w:rPr>
        <w:t>-List</w:t>
      </w:r>
      <w:r w:rsidRPr="00EE6E73">
        <w:t xml:space="preserve"> in the </w:t>
      </w:r>
      <w:proofErr w:type="spellStart"/>
      <w:r w:rsidRPr="00EE6E73">
        <w:rPr>
          <w:i/>
        </w:rPr>
        <w:t>RemoteUEInformationSidelink</w:t>
      </w:r>
      <w:proofErr w:type="spellEnd"/>
      <w:r w:rsidRPr="00EE6E73">
        <w:t>)</w:t>
      </w:r>
      <w:r w:rsidR="00F652B6" w:rsidRPr="00EE6E73">
        <w:t xml:space="preserve"> or upon receiving the updated SIB(s) from network which has been requested by the connected L2 U2N Remote UE</w:t>
      </w:r>
      <w:r w:rsidRPr="00EE6E73">
        <w:t>;</w:t>
      </w:r>
    </w:p>
    <w:p w14:paraId="6CDA17AF" w14:textId="77777777" w:rsidR="00E02829" w:rsidRPr="00EE6E73" w:rsidRDefault="00E02829" w:rsidP="00B4120F">
      <w:pPr>
        <w:pStyle w:val="B1"/>
      </w:pPr>
      <w:r w:rsidRPr="00EE6E73">
        <w:t>1&gt;</w:t>
      </w:r>
      <w:r w:rsidRPr="00EE6E73">
        <w:tab/>
        <w:t xml:space="preserve">upon </w:t>
      </w:r>
      <w:r w:rsidRPr="00EE6E73">
        <w:rPr>
          <w:rFonts w:eastAsia="MS Mincho"/>
        </w:rPr>
        <w:t>acquisition</w:t>
      </w:r>
      <w:r w:rsidRPr="00EE6E73">
        <w:t xml:space="preserve"> </w:t>
      </w:r>
      <w:r w:rsidRPr="00EE6E73">
        <w:rPr>
          <w:rFonts w:eastAsia="MS Mincho"/>
        </w:rPr>
        <w:t>of</w:t>
      </w:r>
      <w:r w:rsidRPr="00EE6E73">
        <w:t xml:space="preserve"> the </w:t>
      </w:r>
      <w:proofErr w:type="spellStart"/>
      <w:r w:rsidRPr="00EE6E73">
        <w:t>posSIB</w:t>
      </w:r>
      <w:proofErr w:type="spellEnd"/>
      <w:r w:rsidRPr="00EE6E73">
        <w:t xml:space="preserve">(s) requested by the connected L2 U2N Remote UE (as indicated in </w:t>
      </w:r>
      <w:proofErr w:type="spellStart"/>
      <w:r w:rsidRPr="00EE6E73">
        <w:rPr>
          <w:i/>
        </w:rPr>
        <w:t>sl</w:t>
      </w:r>
      <w:proofErr w:type="spellEnd"/>
      <w:r w:rsidRPr="00EE6E73">
        <w:rPr>
          <w:i/>
        </w:rPr>
        <w:t>-</w:t>
      </w:r>
      <w:proofErr w:type="spellStart"/>
      <w:r w:rsidRPr="00EE6E73">
        <w:rPr>
          <w:i/>
        </w:rPr>
        <w:t>RequestedPosSIB</w:t>
      </w:r>
      <w:proofErr w:type="spellEnd"/>
      <w:r w:rsidRPr="00EE6E73">
        <w:rPr>
          <w:i/>
        </w:rPr>
        <w:t>-List</w:t>
      </w:r>
      <w:r w:rsidRPr="00EE6E73">
        <w:t xml:space="preserve"> in the </w:t>
      </w:r>
      <w:proofErr w:type="spellStart"/>
      <w:r w:rsidRPr="00EE6E73">
        <w:rPr>
          <w:i/>
        </w:rPr>
        <w:t>RemoteUEInformationSidelink</w:t>
      </w:r>
      <w:proofErr w:type="spellEnd"/>
      <w:r w:rsidRPr="00EE6E73">
        <w:t xml:space="preserve">) or upon receiving the updated </w:t>
      </w:r>
      <w:proofErr w:type="spellStart"/>
      <w:r w:rsidRPr="00EE6E73">
        <w:t>posSIB</w:t>
      </w:r>
      <w:proofErr w:type="spellEnd"/>
      <w:r w:rsidRPr="00EE6E73">
        <w:t>(s) from network which have been requested by the connected L2 U2N Remote UE;</w:t>
      </w:r>
    </w:p>
    <w:p w14:paraId="5CD42B78" w14:textId="3A478D4F" w:rsidR="000F2113" w:rsidRPr="00EE6E73" w:rsidRDefault="000F2113" w:rsidP="000F2113">
      <w:pPr>
        <w:pStyle w:val="B1"/>
      </w:pPr>
      <w:r w:rsidRPr="00EE6E73">
        <w:lastRenderedPageBreak/>
        <w:t>1&gt;</w:t>
      </w:r>
      <w:r w:rsidR="00AF74F7" w:rsidRPr="00EE6E73">
        <w:tab/>
      </w:r>
      <w:r w:rsidRPr="00EE6E73">
        <w:t xml:space="preserve">upon </w:t>
      </w:r>
      <w:r w:rsidR="00F652B6" w:rsidRPr="00EE6E73">
        <w:rPr>
          <w:rFonts w:eastAsia="SimSun"/>
        </w:rPr>
        <w:t xml:space="preserve">unsolicited SIB1 forwarding to the </w:t>
      </w:r>
      <w:r w:rsidR="00F652B6" w:rsidRPr="00EE6E73">
        <w:t>connected L2 U2N Remote UE</w:t>
      </w:r>
      <w:r w:rsidR="00F652B6" w:rsidRPr="00EE6E73">
        <w:rPr>
          <w:rFonts w:eastAsia="SimSun"/>
        </w:rPr>
        <w:t xml:space="preserve"> or upon </w:t>
      </w:r>
      <w:r w:rsidRPr="00EE6E73">
        <w:t xml:space="preserve">receiving the updated </w:t>
      </w:r>
      <w:r w:rsidRPr="00EE6E73">
        <w:rPr>
          <w:i/>
          <w:iCs/>
        </w:rPr>
        <w:t>SIB1</w:t>
      </w:r>
      <w:r w:rsidRPr="00EE6E73">
        <w:t xml:space="preserve"> from network;</w:t>
      </w:r>
    </w:p>
    <w:p w14:paraId="529478A1" w14:textId="4616754E" w:rsidR="000F2113" w:rsidRPr="00EE6E73" w:rsidRDefault="0039645C" w:rsidP="000F2113">
      <w:r w:rsidRPr="00EE6E73">
        <w:rPr>
          <w:rFonts w:eastAsia="SimSun"/>
        </w:rPr>
        <w:t xml:space="preserve">For each </w:t>
      </w:r>
      <w:r w:rsidRPr="00EE6E73">
        <w:rPr>
          <w:rFonts w:eastAsia="SimSun"/>
          <w:lang w:eastAsia="en-US"/>
        </w:rPr>
        <w:t>associated</w:t>
      </w:r>
      <w:r w:rsidRPr="00EE6E73">
        <w:rPr>
          <w:rFonts w:eastAsia="SimSun"/>
        </w:rPr>
        <w:t xml:space="preserve"> L2 U2N Remote UE, </w:t>
      </w:r>
      <w:r w:rsidRPr="00EE6E73">
        <w:t>t</w:t>
      </w:r>
      <w:r w:rsidR="000F2113" w:rsidRPr="00EE6E73">
        <w:t xml:space="preserve">he L2 U2N Relay UE shall set the contents of </w:t>
      </w:r>
      <w:proofErr w:type="spellStart"/>
      <w:r w:rsidR="000F2113" w:rsidRPr="00EE6E73">
        <w:rPr>
          <w:rFonts w:eastAsia="MS Mincho"/>
          <w:i/>
        </w:rPr>
        <w:t>UuMessageTransferSidelink</w:t>
      </w:r>
      <w:proofErr w:type="spellEnd"/>
      <w:r w:rsidR="000F2113" w:rsidRPr="00EE6E73">
        <w:t xml:space="preserve"> message as follows:</w:t>
      </w:r>
    </w:p>
    <w:p w14:paraId="24E490C1" w14:textId="669F0A20" w:rsidR="000F2113" w:rsidRPr="00EE6E73" w:rsidRDefault="000F2113" w:rsidP="000F2113">
      <w:pPr>
        <w:pStyle w:val="B1"/>
      </w:pPr>
      <w:r w:rsidRPr="00EE6E73">
        <w:t>1&gt;</w:t>
      </w:r>
      <w:r w:rsidRPr="00EE6E73">
        <w:tab/>
        <w:t xml:space="preserve">include </w:t>
      </w:r>
      <w:proofErr w:type="spellStart"/>
      <w:r w:rsidRPr="00EE6E73">
        <w:rPr>
          <w:i/>
        </w:rPr>
        <w:t>sl-PagingDelivery</w:t>
      </w:r>
      <w:proofErr w:type="spellEnd"/>
      <w:r w:rsidRPr="00EE6E73">
        <w:rPr>
          <w:i/>
        </w:rPr>
        <w:t xml:space="preserve"> </w:t>
      </w:r>
      <w:r w:rsidRPr="00EE6E73">
        <w:t xml:space="preserve">if the </w:t>
      </w:r>
      <w:r w:rsidRPr="00EE6E73">
        <w:rPr>
          <w:i/>
        </w:rPr>
        <w:t>Paging</w:t>
      </w:r>
      <w:r w:rsidRPr="00EE6E73">
        <w:t xml:space="preserve"> message received from network containing the </w:t>
      </w:r>
      <w:proofErr w:type="spellStart"/>
      <w:r w:rsidRPr="00EE6E73">
        <w:rPr>
          <w:i/>
        </w:rPr>
        <w:t>ue</w:t>
      </w:r>
      <w:proofErr w:type="spellEnd"/>
      <w:r w:rsidRPr="00EE6E73">
        <w:rPr>
          <w:i/>
        </w:rPr>
        <w:t>-Identity</w:t>
      </w:r>
      <w:r w:rsidRPr="00EE6E73">
        <w:t xml:space="preserve"> of the L2 U2N Remote UE;</w:t>
      </w:r>
    </w:p>
    <w:p w14:paraId="724BAD42" w14:textId="5F29A9DE" w:rsidR="0039645C" w:rsidRPr="00EE6E73" w:rsidRDefault="0039645C" w:rsidP="0039645C">
      <w:pPr>
        <w:pStyle w:val="B1"/>
        <w:rPr>
          <w:rFonts w:eastAsia="SimSun"/>
        </w:rPr>
      </w:pPr>
      <w:r w:rsidRPr="00EE6E73">
        <w:rPr>
          <w:rFonts w:eastAsia="SimSun"/>
        </w:rPr>
        <w:t>1&gt;</w:t>
      </w:r>
      <w:r w:rsidRPr="00EE6E73">
        <w:rPr>
          <w:rFonts w:eastAsia="SimSun"/>
        </w:rPr>
        <w:tab/>
        <w:t xml:space="preserve">include </w:t>
      </w:r>
      <w:r w:rsidRPr="00EE6E73">
        <w:rPr>
          <w:rFonts w:eastAsia="SimSun"/>
          <w:i/>
          <w:iCs/>
        </w:rPr>
        <w:t>sl-SIB1-Delivery</w:t>
      </w:r>
      <w:r w:rsidRPr="00EE6E73">
        <w:rPr>
          <w:rFonts w:eastAsia="SimSun"/>
        </w:rPr>
        <w:t xml:space="preserve"> if any of the conditions for initiating </w:t>
      </w:r>
      <w:proofErr w:type="spellStart"/>
      <w:r w:rsidRPr="00EE6E73">
        <w:rPr>
          <w:rFonts w:eastAsia="SimSun"/>
        </w:rPr>
        <w:t>Uu</w:t>
      </w:r>
      <w:proofErr w:type="spellEnd"/>
      <w:r w:rsidRPr="00EE6E73">
        <w:rPr>
          <w:rFonts w:eastAsia="SimSun"/>
        </w:rPr>
        <w:t xml:space="preserve"> message transfer procedure related to SIB1 are met;</w:t>
      </w:r>
    </w:p>
    <w:p w14:paraId="6F9214E7" w14:textId="77777777" w:rsidR="000F2113" w:rsidRPr="00EE6E73" w:rsidRDefault="000F2113" w:rsidP="000F2113">
      <w:pPr>
        <w:pStyle w:val="B1"/>
      </w:pPr>
      <w:r w:rsidRPr="00EE6E73">
        <w:t>1&gt;</w:t>
      </w:r>
      <w:r w:rsidRPr="00EE6E73">
        <w:tab/>
        <w:t xml:space="preserve">include </w:t>
      </w:r>
      <w:proofErr w:type="spellStart"/>
      <w:r w:rsidRPr="00EE6E73">
        <w:rPr>
          <w:i/>
        </w:rPr>
        <w:t>sl-SystemInformationDelivery</w:t>
      </w:r>
      <w:proofErr w:type="spellEnd"/>
      <w:r w:rsidRPr="00EE6E73">
        <w:t xml:space="preserve"> if any of the conditions for initiating </w:t>
      </w:r>
      <w:proofErr w:type="spellStart"/>
      <w:r w:rsidRPr="00EE6E73">
        <w:t>Uu</w:t>
      </w:r>
      <w:proofErr w:type="spellEnd"/>
      <w:r w:rsidRPr="00EE6E73">
        <w:t xml:space="preserve"> message transfer procedure related to System Information are met;</w:t>
      </w:r>
    </w:p>
    <w:p w14:paraId="5238C51F" w14:textId="77777777" w:rsidR="000F2113" w:rsidRPr="00EE6E73" w:rsidRDefault="000F2113" w:rsidP="000F2113">
      <w:pPr>
        <w:pStyle w:val="B1"/>
      </w:pPr>
      <w:r w:rsidRPr="00EE6E73">
        <w:t>1&gt;</w:t>
      </w:r>
      <w:r w:rsidRPr="00EE6E73">
        <w:tab/>
        <w:t xml:space="preserve">submit the </w:t>
      </w:r>
      <w:proofErr w:type="spellStart"/>
      <w:r w:rsidRPr="00EE6E73">
        <w:rPr>
          <w:i/>
        </w:rPr>
        <w:t>UuMessage</w:t>
      </w:r>
      <w:r w:rsidRPr="00EE6E73">
        <w:rPr>
          <w:rFonts w:eastAsia="MS Mincho"/>
          <w:i/>
        </w:rPr>
        <w:t>TransferSidelink</w:t>
      </w:r>
      <w:proofErr w:type="spellEnd"/>
      <w:r w:rsidRPr="00EE6E73">
        <w:rPr>
          <w:i/>
        </w:rPr>
        <w:t xml:space="preserve"> </w:t>
      </w:r>
      <w:r w:rsidRPr="00EE6E73">
        <w:t>message to lower layers for transmission.</w:t>
      </w:r>
    </w:p>
    <w:p w14:paraId="66EF22FB" w14:textId="1614DD08" w:rsidR="000F2113" w:rsidRPr="00EE6E73" w:rsidRDefault="000F2113" w:rsidP="000830BB">
      <w:pPr>
        <w:pStyle w:val="NO"/>
      </w:pPr>
      <w:r w:rsidRPr="00EE6E73">
        <w:t>NOTE:</w:t>
      </w:r>
      <w:r w:rsidR="00AF74F7" w:rsidRPr="00EE6E73">
        <w:tab/>
      </w:r>
      <w:r w:rsidRPr="00EE6E73">
        <w:t xml:space="preserve">The L2 U2N Relay UE </w:t>
      </w:r>
      <w:r w:rsidR="00F652B6" w:rsidRPr="00EE6E73">
        <w:t>may perform unsolicited forwarding of</w:t>
      </w:r>
      <w:r w:rsidRPr="00EE6E73">
        <w:t xml:space="preserve"> SIB1 to the L2 U2N Remote UE</w:t>
      </w:r>
      <w:r w:rsidR="00F652B6" w:rsidRPr="00EE6E73">
        <w:t xml:space="preserve"> based on UE implementation</w:t>
      </w:r>
      <w:r w:rsidRPr="00EE6E73">
        <w:t>.</w:t>
      </w:r>
      <w:r w:rsidR="00BB3450" w:rsidRPr="00EE6E73">
        <w:t xml:space="preserve"> A L2 U2N Remote UE configured with MP does not apply the </w:t>
      </w:r>
      <w:r w:rsidR="00BB3450" w:rsidRPr="00EE6E73">
        <w:rPr>
          <w:i/>
          <w:iCs/>
        </w:rPr>
        <w:t>SIB1</w:t>
      </w:r>
      <w:r w:rsidR="00BB3450" w:rsidRPr="00EE6E73">
        <w:t xml:space="preserve"> received from the L2 U2N Relay UE on the indirect path, if any.</w:t>
      </w:r>
    </w:p>
    <w:p w14:paraId="7F1DE686" w14:textId="313A1315" w:rsidR="000F2113" w:rsidRPr="00EE6E73" w:rsidRDefault="003050BB" w:rsidP="000F2113">
      <w:pPr>
        <w:pStyle w:val="Heading5"/>
        <w:rPr>
          <w:rFonts w:eastAsia="MS Mincho"/>
        </w:rPr>
      </w:pPr>
      <w:bookmarkStart w:id="2574" w:name="_Toc193445890"/>
      <w:bookmarkStart w:id="2575" w:name="_Toc193451695"/>
      <w:bookmarkStart w:id="2576" w:name="_Toc193462964"/>
      <w:bookmarkStart w:id="2577" w:name="_Toc201295251"/>
      <w:r w:rsidRPr="00EE6E73">
        <w:rPr>
          <w:rFonts w:eastAsia="MS Mincho"/>
        </w:rPr>
        <w:t>5.8.9.9</w:t>
      </w:r>
      <w:r w:rsidR="000F2113" w:rsidRPr="00EE6E73">
        <w:rPr>
          <w:rFonts w:eastAsia="MS Mincho"/>
        </w:rPr>
        <w:t>.3</w:t>
      </w:r>
      <w:r w:rsidR="000F2113" w:rsidRPr="00EE6E73">
        <w:rPr>
          <w:rFonts w:eastAsia="MS Mincho"/>
        </w:rPr>
        <w:tab/>
        <w:t xml:space="preserve">Reception of the </w:t>
      </w:r>
      <w:proofErr w:type="spellStart"/>
      <w:r w:rsidR="000F2113" w:rsidRPr="00EE6E73">
        <w:rPr>
          <w:rFonts w:eastAsia="MS Mincho"/>
          <w:i/>
        </w:rPr>
        <w:t>UuMessageTransferSidelink</w:t>
      </w:r>
      <w:bookmarkEnd w:id="2574"/>
      <w:bookmarkEnd w:id="2575"/>
      <w:bookmarkEnd w:id="2576"/>
      <w:bookmarkEnd w:id="2577"/>
      <w:proofErr w:type="spellEnd"/>
    </w:p>
    <w:p w14:paraId="39219FBC" w14:textId="77777777" w:rsidR="000F2113" w:rsidRPr="00EE6E73" w:rsidRDefault="000F2113" w:rsidP="000F2113">
      <w:r w:rsidRPr="00EE6E73">
        <w:t xml:space="preserve">Upon receiving the </w:t>
      </w:r>
      <w:proofErr w:type="spellStart"/>
      <w:r w:rsidRPr="00EE6E73">
        <w:rPr>
          <w:i/>
        </w:rPr>
        <w:t>UuMessageTransferSidelink</w:t>
      </w:r>
      <w:proofErr w:type="spellEnd"/>
      <w:r w:rsidRPr="00EE6E73">
        <w:t xml:space="preserve"> message, the L2 U2N Remote UE shall:</w:t>
      </w:r>
    </w:p>
    <w:p w14:paraId="59F9CF47" w14:textId="77777777" w:rsidR="000F2113" w:rsidRPr="00EE6E73" w:rsidRDefault="000F2113" w:rsidP="000F2113">
      <w:pPr>
        <w:pStyle w:val="B1"/>
      </w:pPr>
      <w:r w:rsidRPr="00EE6E73">
        <w:t>1&gt;</w:t>
      </w:r>
      <w:r w:rsidRPr="00EE6E73">
        <w:tab/>
        <w:t xml:space="preserve">if </w:t>
      </w:r>
      <w:proofErr w:type="spellStart"/>
      <w:r w:rsidRPr="00EE6E73">
        <w:rPr>
          <w:i/>
        </w:rPr>
        <w:t>sl-PagingDelivery</w:t>
      </w:r>
      <w:proofErr w:type="spellEnd"/>
      <w:r w:rsidRPr="00EE6E73">
        <w:t xml:space="preserve"> is included:</w:t>
      </w:r>
    </w:p>
    <w:p w14:paraId="5F91CAC8" w14:textId="62B18522" w:rsidR="000F2113" w:rsidRPr="00EE6E73" w:rsidRDefault="000F2113" w:rsidP="000F2113">
      <w:pPr>
        <w:pStyle w:val="B2"/>
      </w:pPr>
      <w:r w:rsidRPr="00EE6E73">
        <w:t>2&gt;</w:t>
      </w:r>
      <w:r w:rsidRPr="00EE6E73">
        <w:tab/>
        <w:t xml:space="preserve">perform the </w:t>
      </w:r>
      <w:r w:rsidR="00F652B6" w:rsidRPr="00EE6E73">
        <w:t xml:space="preserve">paging reception </w:t>
      </w:r>
      <w:r w:rsidRPr="00EE6E73">
        <w:t xml:space="preserve">procedure as </w:t>
      </w:r>
      <w:r w:rsidR="00F652B6" w:rsidRPr="00EE6E73">
        <w:t xml:space="preserve">specified </w:t>
      </w:r>
      <w:r w:rsidRPr="00EE6E73">
        <w:t>in clause 5.3.2.3;</w:t>
      </w:r>
    </w:p>
    <w:p w14:paraId="771D3B63" w14:textId="4F4D638F" w:rsidR="000F2113" w:rsidRPr="00EE6E73" w:rsidRDefault="000F2113" w:rsidP="000F2113">
      <w:pPr>
        <w:pStyle w:val="B1"/>
      </w:pPr>
      <w:r w:rsidRPr="00EE6E73">
        <w:t>1&gt;</w:t>
      </w:r>
      <w:r w:rsidRPr="00EE6E73">
        <w:tab/>
        <w:t xml:space="preserve">if </w:t>
      </w:r>
      <w:proofErr w:type="spellStart"/>
      <w:r w:rsidRPr="00EE6E73">
        <w:rPr>
          <w:i/>
        </w:rPr>
        <w:t>sl-SystemInformationDelivery</w:t>
      </w:r>
      <w:proofErr w:type="spellEnd"/>
      <w:r w:rsidR="00F652B6" w:rsidRPr="00EE6E73">
        <w:rPr>
          <w:iCs/>
        </w:rPr>
        <w:t xml:space="preserve"> </w:t>
      </w:r>
      <w:r w:rsidR="00F652B6" w:rsidRPr="00EE6E73">
        <w:t xml:space="preserve">and/or </w:t>
      </w:r>
      <w:r w:rsidR="00F652B6" w:rsidRPr="00EE6E73">
        <w:rPr>
          <w:i/>
        </w:rPr>
        <w:t>sl</w:t>
      </w:r>
      <w:r w:rsidR="00F652B6" w:rsidRPr="00EE6E73">
        <w:rPr>
          <w:rFonts w:ascii="DengXian" w:eastAsia="DengXian" w:hAnsi="DengXian"/>
          <w:i/>
        </w:rPr>
        <w:t>-</w:t>
      </w:r>
      <w:r w:rsidR="00F652B6" w:rsidRPr="00EE6E73">
        <w:rPr>
          <w:i/>
        </w:rPr>
        <w:t>SIB1-Delivery</w:t>
      </w:r>
      <w:r w:rsidRPr="00EE6E73">
        <w:t xml:space="preserve"> is included:</w:t>
      </w:r>
    </w:p>
    <w:p w14:paraId="377C31E9" w14:textId="66F1489A" w:rsidR="000F2113" w:rsidRPr="00EE6E73" w:rsidRDefault="000F2113" w:rsidP="000F2113">
      <w:pPr>
        <w:pStyle w:val="B2"/>
      </w:pPr>
      <w:r w:rsidRPr="00EE6E73">
        <w:t>2&gt;</w:t>
      </w:r>
      <w:r w:rsidRPr="00EE6E73">
        <w:tab/>
        <w:t>perform the actions specified in clause 5.2.2.4</w:t>
      </w:r>
      <w:r w:rsidR="00F652B6" w:rsidRPr="00EE6E73">
        <w:t>.</w:t>
      </w:r>
    </w:p>
    <w:p w14:paraId="329395AE" w14:textId="71A198E0" w:rsidR="000F2113" w:rsidRPr="00EE6E73" w:rsidRDefault="003050BB" w:rsidP="000F2113">
      <w:pPr>
        <w:pStyle w:val="Heading4"/>
      </w:pPr>
      <w:bookmarkStart w:id="2578" w:name="_Toc193445891"/>
      <w:bookmarkStart w:id="2579" w:name="_Toc193451696"/>
      <w:bookmarkStart w:id="2580" w:name="_Toc193462965"/>
      <w:bookmarkStart w:id="2581" w:name="_Toc201295252"/>
      <w:r w:rsidRPr="00EE6E73">
        <w:t>5.8.9.10</w:t>
      </w:r>
      <w:r w:rsidR="000F2113" w:rsidRPr="00EE6E73">
        <w:tab/>
        <w:t>Notification Message</w:t>
      </w:r>
      <w:bookmarkEnd w:id="2578"/>
      <w:bookmarkEnd w:id="2579"/>
      <w:bookmarkEnd w:id="2580"/>
      <w:bookmarkEnd w:id="2581"/>
    </w:p>
    <w:p w14:paraId="62E20C7A" w14:textId="605C54BE" w:rsidR="000F2113" w:rsidRPr="00EE6E73" w:rsidRDefault="003050BB" w:rsidP="000F2113">
      <w:pPr>
        <w:pStyle w:val="Heading5"/>
        <w:rPr>
          <w:rFonts w:eastAsia="MS Mincho"/>
        </w:rPr>
      </w:pPr>
      <w:bookmarkStart w:id="2582" w:name="_Toc193445892"/>
      <w:bookmarkStart w:id="2583" w:name="_Toc193451697"/>
      <w:bookmarkStart w:id="2584" w:name="_Toc193462966"/>
      <w:bookmarkStart w:id="2585" w:name="_Toc201295253"/>
      <w:r w:rsidRPr="00EE6E73">
        <w:rPr>
          <w:rFonts w:eastAsia="MS Mincho"/>
        </w:rPr>
        <w:t>5.8.9.10</w:t>
      </w:r>
      <w:r w:rsidR="000F2113" w:rsidRPr="00EE6E73">
        <w:rPr>
          <w:rFonts w:eastAsia="MS Mincho"/>
        </w:rPr>
        <w:t>.1</w:t>
      </w:r>
      <w:r w:rsidR="000F2113" w:rsidRPr="00EE6E73">
        <w:rPr>
          <w:rFonts w:eastAsia="MS Mincho"/>
        </w:rPr>
        <w:tab/>
        <w:t>General</w:t>
      </w:r>
      <w:bookmarkEnd w:id="2582"/>
      <w:bookmarkEnd w:id="2583"/>
      <w:bookmarkEnd w:id="2584"/>
      <w:bookmarkEnd w:id="2585"/>
    </w:p>
    <w:p w14:paraId="15057D1D" w14:textId="77777777" w:rsidR="000F2113" w:rsidRPr="00EE6E73" w:rsidRDefault="007C3455" w:rsidP="000F2113">
      <w:pPr>
        <w:pStyle w:val="TH"/>
      </w:pPr>
      <w:r w:rsidRPr="00EE6E73">
        <w:rPr>
          <w:noProof/>
        </w:rPr>
        <w:object w:dxaOrig="4695" w:dyaOrig="1560" w14:anchorId="0AB3013C">
          <v:shape id="_x0000_i1084" type="#_x0000_t75" style="width:237.8pt;height:78.25pt" o:ole="">
            <v:imagedata r:id="rId135" o:title=""/>
          </v:shape>
          <o:OLEObject Type="Embed" ProgID="Mscgen.Chart" ShapeID="_x0000_i1084" DrawAspect="Content" ObjectID="_1820062329" r:id="rId136"/>
        </w:object>
      </w:r>
    </w:p>
    <w:p w14:paraId="0E9D7E61" w14:textId="3AA9B913" w:rsidR="000F2113" w:rsidRPr="00EE6E73" w:rsidRDefault="000F2113" w:rsidP="000F2113">
      <w:pPr>
        <w:pStyle w:val="TF"/>
      </w:pPr>
      <w:r w:rsidRPr="00EE6E73">
        <w:t xml:space="preserve">Figure </w:t>
      </w:r>
      <w:r w:rsidR="003050BB" w:rsidRPr="00EE6E73">
        <w:t>5.8.9.8</w:t>
      </w:r>
      <w:r w:rsidRPr="00EE6E73">
        <w:t xml:space="preserve">.1-1: Notification message in </w:t>
      </w:r>
      <w:proofErr w:type="spellStart"/>
      <w:r w:rsidRPr="00EE6E73">
        <w:t>sidelink</w:t>
      </w:r>
      <w:proofErr w:type="spellEnd"/>
    </w:p>
    <w:p w14:paraId="03BEB069" w14:textId="31CCAB34" w:rsidR="00F747EB" w:rsidRPr="00EE6E73" w:rsidRDefault="000F2113" w:rsidP="000F2113">
      <w:r w:rsidRPr="00EE6E73">
        <w:t>This procedure is used by a U2N Relay UE to send notification to the connected U2N Remote UE</w:t>
      </w:r>
      <w:r w:rsidR="002E0AD7" w:rsidRPr="00EE6E73">
        <w:t xml:space="preserve">, or used by a </w:t>
      </w:r>
      <w:r w:rsidR="0094778A" w:rsidRPr="00EE6E73">
        <w:t xml:space="preserve">L2 </w:t>
      </w:r>
      <w:r w:rsidR="002E0AD7" w:rsidRPr="00EE6E73">
        <w:t xml:space="preserve">U2U Relay UE to send notification to </w:t>
      </w:r>
      <w:r w:rsidR="002E0AD7" w:rsidRPr="00EE6E73">
        <w:rPr>
          <w:rFonts w:eastAsia="SimSun"/>
        </w:rPr>
        <w:t>the</w:t>
      </w:r>
      <w:r w:rsidR="002E0AD7" w:rsidRPr="00EE6E73">
        <w:t xml:space="preserve"> </w:t>
      </w:r>
      <w:r w:rsidR="0094778A" w:rsidRPr="00EE6E73">
        <w:t>L2</w:t>
      </w:r>
      <w:r w:rsidR="002E0AD7" w:rsidRPr="00EE6E73">
        <w:t xml:space="preserve"> U2U Remote UE</w:t>
      </w:r>
      <w:r w:rsidR="002E0AD7" w:rsidRPr="00EE6E73">
        <w:rPr>
          <w:rFonts w:eastAsia="SimSun"/>
        </w:rPr>
        <w:t xml:space="preserve"> </w:t>
      </w:r>
      <w:r w:rsidR="0094778A" w:rsidRPr="00EE6E73">
        <w:rPr>
          <w:rFonts w:eastAsia="SimSun"/>
        </w:rPr>
        <w:t xml:space="preserve">for an end-to-end PC5 connection </w:t>
      </w:r>
      <w:r w:rsidR="002E0AD7" w:rsidRPr="00EE6E73">
        <w:rPr>
          <w:rFonts w:eastAsia="SimSun"/>
        </w:rPr>
        <w:t xml:space="preserve">when condition(s) as specified in 5.8.9.10.2 is met </w:t>
      </w:r>
      <w:r w:rsidR="0094778A" w:rsidRPr="00EE6E73">
        <w:rPr>
          <w:rFonts w:eastAsia="SimSun"/>
        </w:rPr>
        <w:t xml:space="preserve">for the hop between the L2 U2U Relay UE and </w:t>
      </w:r>
      <w:r w:rsidR="002E0AD7" w:rsidRPr="00EE6E73">
        <w:rPr>
          <w:rFonts w:eastAsia="SimSun"/>
        </w:rPr>
        <w:t xml:space="preserve">the </w:t>
      </w:r>
      <w:r w:rsidR="0094778A" w:rsidRPr="00EE6E73">
        <w:rPr>
          <w:rFonts w:eastAsia="SimSun"/>
        </w:rPr>
        <w:t>peer L2</w:t>
      </w:r>
      <w:r w:rsidR="002E0AD7" w:rsidRPr="00EE6E73">
        <w:rPr>
          <w:rFonts w:eastAsia="SimSun"/>
        </w:rPr>
        <w:t xml:space="preserve"> U2U Remote UE</w:t>
      </w:r>
      <w:r w:rsidRPr="00EE6E73">
        <w:t>.</w:t>
      </w:r>
      <w:bookmarkStart w:id="2586" w:name="_Toc83739906"/>
    </w:p>
    <w:p w14:paraId="43775790" w14:textId="4582677D" w:rsidR="000F2113" w:rsidRPr="00EE6E73" w:rsidRDefault="003050BB" w:rsidP="000F2113">
      <w:pPr>
        <w:pStyle w:val="Heading5"/>
        <w:rPr>
          <w:rFonts w:eastAsia="MS Mincho"/>
        </w:rPr>
      </w:pPr>
      <w:bookmarkStart w:id="2587" w:name="_Toc193445893"/>
      <w:bookmarkStart w:id="2588" w:name="_Toc193451698"/>
      <w:bookmarkStart w:id="2589" w:name="_Toc193462967"/>
      <w:bookmarkStart w:id="2590" w:name="_Toc201295254"/>
      <w:r w:rsidRPr="00EE6E73">
        <w:rPr>
          <w:rFonts w:eastAsia="MS Mincho"/>
        </w:rPr>
        <w:t>5.8.9.10</w:t>
      </w:r>
      <w:r w:rsidR="000F2113" w:rsidRPr="00EE6E73">
        <w:rPr>
          <w:rFonts w:eastAsia="MS Mincho"/>
        </w:rPr>
        <w:t>.2</w:t>
      </w:r>
      <w:r w:rsidR="000F2113" w:rsidRPr="00EE6E73">
        <w:rPr>
          <w:rFonts w:eastAsia="MS Mincho"/>
        </w:rPr>
        <w:tab/>
        <w:t>Initiation</w:t>
      </w:r>
      <w:bookmarkEnd w:id="2586"/>
      <w:bookmarkEnd w:id="2587"/>
      <w:bookmarkEnd w:id="2588"/>
      <w:bookmarkEnd w:id="2589"/>
      <w:bookmarkEnd w:id="2590"/>
    </w:p>
    <w:p w14:paraId="54670601" w14:textId="10ABE55D" w:rsidR="000F2113" w:rsidRPr="00EE6E73" w:rsidRDefault="000F2113" w:rsidP="000F2113">
      <w:r w:rsidRPr="00EE6E73">
        <w:t xml:space="preserve">The Relay UE </w:t>
      </w:r>
      <w:r w:rsidR="00F652B6" w:rsidRPr="00EE6E73">
        <w:t xml:space="preserve">may </w:t>
      </w:r>
      <w:r w:rsidRPr="00EE6E73">
        <w:t>initiate the procedure when one of the following conditions is met:</w:t>
      </w:r>
    </w:p>
    <w:p w14:paraId="652CAE8A" w14:textId="77777777" w:rsidR="00007450" w:rsidRPr="00EE6E73" w:rsidRDefault="00007450" w:rsidP="00007450">
      <w:pPr>
        <w:pStyle w:val="B1"/>
      </w:pPr>
      <w:r w:rsidRPr="00EE6E73">
        <w:t>1&gt;</w:t>
      </w:r>
      <w:r w:rsidRPr="00EE6E73">
        <w:tab/>
        <w:t>if the UE is acting as U2N Relay UE:</w:t>
      </w:r>
    </w:p>
    <w:p w14:paraId="0F5E3446" w14:textId="2D8AEDBD" w:rsidR="000F2113" w:rsidRPr="00EE6E73" w:rsidRDefault="00007450" w:rsidP="00B4120F">
      <w:pPr>
        <w:pStyle w:val="B2"/>
      </w:pPr>
      <w:r w:rsidRPr="00EE6E73">
        <w:t>2</w:t>
      </w:r>
      <w:r w:rsidR="000F2113" w:rsidRPr="00EE6E73">
        <w:t>&gt;</w:t>
      </w:r>
      <w:r w:rsidR="000F2113" w:rsidRPr="00EE6E73">
        <w:tab/>
        <w:t xml:space="preserve">upon </w:t>
      </w:r>
      <w:proofErr w:type="spellStart"/>
      <w:r w:rsidR="000F2113" w:rsidRPr="00EE6E73">
        <w:t>Uu</w:t>
      </w:r>
      <w:proofErr w:type="spellEnd"/>
      <w:r w:rsidR="000F2113" w:rsidRPr="00EE6E73">
        <w:t xml:space="preserve"> RLF as specified in 5.3.10;</w:t>
      </w:r>
    </w:p>
    <w:p w14:paraId="2C082817" w14:textId="45CF340A" w:rsidR="000F2113" w:rsidRPr="00EE6E73" w:rsidRDefault="00007450" w:rsidP="00B4120F">
      <w:pPr>
        <w:pStyle w:val="B2"/>
      </w:pPr>
      <w:r w:rsidRPr="00EE6E73">
        <w:t>2</w:t>
      </w:r>
      <w:r w:rsidR="000F2113" w:rsidRPr="00EE6E73">
        <w:t>&gt;</w:t>
      </w:r>
      <w:r w:rsidR="000F2113" w:rsidRPr="00EE6E73">
        <w:tab/>
        <w:t xml:space="preserve">upon </w:t>
      </w:r>
      <w:r w:rsidR="000F2113" w:rsidRPr="00EE6E73">
        <w:rPr>
          <w:rFonts w:eastAsia="MS Mincho"/>
        </w:rPr>
        <w:t xml:space="preserve">reception of an </w:t>
      </w:r>
      <w:proofErr w:type="spellStart"/>
      <w:r w:rsidR="000F2113" w:rsidRPr="00EE6E73">
        <w:rPr>
          <w:rFonts w:eastAsia="MS Mincho"/>
          <w:i/>
        </w:rPr>
        <w:t>RRCReconfiguration</w:t>
      </w:r>
      <w:proofErr w:type="spellEnd"/>
      <w:r w:rsidR="000F2113" w:rsidRPr="00EE6E73">
        <w:t xml:space="preserve"> including the </w:t>
      </w:r>
      <w:proofErr w:type="spellStart"/>
      <w:r w:rsidR="000F2113" w:rsidRPr="00EE6E73">
        <w:rPr>
          <w:i/>
        </w:rPr>
        <w:t>reconfigurationWithSync</w:t>
      </w:r>
      <w:proofErr w:type="spellEnd"/>
      <w:r w:rsidR="000F2113" w:rsidRPr="00EE6E73">
        <w:t>;</w:t>
      </w:r>
    </w:p>
    <w:p w14:paraId="4FF6B8D8" w14:textId="390C4F4E" w:rsidR="000F2113" w:rsidRPr="00EE6E73" w:rsidRDefault="00007450" w:rsidP="00B4120F">
      <w:pPr>
        <w:pStyle w:val="B2"/>
      </w:pPr>
      <w:r w:rsidRPr="00EE6E73">
        <w:t>2</w:t>
      </w:r>
      <w:r w:rsidR="000F2113" w:rsidRPr="00EE6E73">
        <w:t>&gt;</w:t>
      </w:r>
      <w:r w:rsidR="000F2113" w:rsidRPr="00EE6E73">
        <w:tab/>
        <w:t>upon cell reselection;</w:t>
      </w:r>
    </w:p>
    <w:p w14:paraId="523E4BC5" w14:textId="284B3DDA" w:rsidR="00007450" w:rsidRPr="00EE6E73" w:rsidRDefault="00007450" w:rsidP="00B4120F">
      <w:pPr>
        <w:pStyle w:val="B2"/>
      </w:pPr>
      <w:r w:rsidRPr="00EE6E73">
        <w:t>2</w:t>
      </w:r>
      <w:r w:rsidR="000F2113" w:rsidRPr="00EE6E73">
        <w:t>&gt;</w:t>
      </w:r>
      <w:r w:rsidR="000F2113" w:rsidRPr="00EE6E73">
        <w:tab/>
        <w:t>upon L2 U2N Relay UE</w:t>
      </w:r>
      <w:r w:rsidR="00D537E2" w:rsidRPr="00EE6E73">
        <w:t>'</w:t>
      </w:r>
      <w:r w:rsidR="000F2113" w:rsidRPr="00EE6E73">
        <w:t xml:space="preserve">s RRC connection failure including </w:t>
      </w:r>
      <w:r w:rsidR="000F2113" w:rsidRPr="00EE6E73">
        <w:rPr>
          <w:rFonts w:eastAsia="Malgun Gothic"/>
        </w:rPr>
        <w:t>RRC connection reject</w:t>
      </w:r>
      <w:r w:rsidR="000F2113" w:rsidRPr="00EE6E73">
        <w:t xml:space="preserve"> as specified in 5.3.3.5 and 5.3.13.10, and T300 expiry as specified in 5.3.3.7, and RRC resume failure as specified in 5.3.13.5;</w:t>
      </w:r>
    </w:p>
    <w:p w14:paraId="3AEDAE5E" w14:textId="77777777" w:rsidR="00007450" w:rsidRPr="00EE6E73" w:rsidRDefault="00007450" w:rsidP="00007450">
      <w:pPr>
        <w:pStyle w:val="B1"/>
      </w:pPr>
      <w:r w:rsidRPr="00EE6E73">
        <w:lastRenderedPageBreak/>
        <w:t>1&gt;</w:t>
      </w:r>
      <w:r w:rsidRPr="00EE6E73">
        <w:tab/>
        <w:t>if the UE is acting as L2 U2U Relay UE:</w:t>
      </w:r>
    </w:p>
    <w:p w14:paraId="7150ABB8" w14:textId="13D0C455" w:rsidR="0094778A" w:rsidRPr="00EE6E73" w:rsidRDefault="00007450" w:rsidP="0094778A">
      <w:pPr>
        <w:pStyle w:val="B2"/>
      </w:pPr>
      <w:r w:rsidRPr="00EE6E73">
        <w:t>2&gt;</w:t>
      </w:r>
      <w:r w:rsidRPr="00EE6E73">
        <w:tab/>
        <w:t xml:space="preserve">upon detection of PC5 RLF </w:t>
      </w:r>
      <w:r w:rsidR="0094778A" w:rsidRPr="00EE6E73">
        <w:t xml:space="preserve">for the hop between the L2 U2U Relay UE and </w:t>
      </w:r>
      <w:r w:rsidRPr="00EE6E73">
        <w:t>L2 U2U Remote UE as specified in 5.8.9.3;</w:t>
      </w:r>
    </w:p>
    <w:p w14:paraId="471E230A" w14:textId="3ED897E6" w:rsidR="000F2113" w:rsidRPr="00EE6E73" w:rsidRDefault="0094778A" w:rsidP="0094778A">
      <w:pPr>
        <w:pStyle w:val="B2"/>
      </w:pPr>
      <w:r w:rsidRPr="00EE6E73">
        <w:t>2&gt;</w:t>
      </w:r>
      <w:r w:rsidRPr="00EE6E73">
        <w:tab/>
        <w:t>upon PC5-RRC connection release for the per-hop link between the L2 U2U Relay UE and L2 U2U Remote UE as specified in 5.8.9.5;</w:t>
      </w:r>
    </w:p>
    <w:p w14:paraId="6A33180A" w14:textId="1180A7E8" w:rsidR="000F2113" w:rsidRPr="00EE6E73" w:rsidRDefault="003050BB" w:rsidP="000F2113">
      <w:pPr>
        <w:pStyle w:val="Heading5"/>
        <w:rPr>
          <w:rFonts w:eastAsia="MS Mincho"/>
        </w:rPr>
      </w:pPr>
      <w:bookmarkStart w:id="2591" w:name="_Toc193445894"/>
      <w:bookmarkStart w:id="2592" w:name="_Toc193451699"/>
      <w:bookmarkStart w:id="2593" w:name="_Toc193462968"/>
      <w:bookmarkStart w:id="2594" w:name="_Toc201295255"/>
      <w:r w:rsidRPr="00EE6E73">
        <w:rPr>
          <w:rFonts w:eastAsia="MS Mincho"/>
        </w:rPr>
        <w:t>5.8.9.10</w:t>
      </w:r>
      <w:r w:rsidR="000F2113" w:rsidRPr="00EE6E73">
        <w:rPr>
          <w:rFonts w:eastAsia="MS Mincho"/>
        </w:rPr>
        <w:t>.3</w:t>
      </w:r>
      <w:r w:rsidR="000F2113" w:rsidRPr="00EE6E73">
        <w:rPr>
          <w:rFonts w:eastAsia="MS Mincho"/>
        </w:rPr>
        <w:tab/>
        <w:t xml:space="preserve">Actions related to transmission of </w:t>
      </w:r>
      <w:proofErr w:type="spellStart"/>
      <w:r w:rsidR="000F2113" w:rsidRPr="00EE6E73">
        <w:rPr>
          <w:rFonts w:eastAsia="MS Mincho"/>
          <w:i/>
        </w:rPr>
        <w:t>NotificationMessageSidelink</w:t>
      </w:r>
      <w:proofErr w:type="spellEnd"/>
      <w:r w:rsidR="000F2113" w:rsidRPr="00EE6E73">
        <w:rPr>
          <w:rFonts w:eastAsia="MS Mincho"/>
        </w:rPr>
        <w:t xml:space="preserve"> message</w:t>
      </w:r>
      <w:bookmarkEnd w:id="2591"/>
      <w:bookmarkEnd w:id="2592"/>
      <w:bookmarkEnd w:id="2593"/>
      <w:bookmarkEnd w:id="2594"/>
    </w:p>
    <w:p w14:paraId="452E1691" w14:textId="699097DA" w:rsidR="000F2113" w:rsidRPr="00EE6E73" w:rsidRDefault="000F2113" w:rsidP="000F2113">
      <w:r w:rsidRPr="00EE6E73">
        <w:t>The Relay UE shall set the indication type as follows:</w:t>
      </w:r>
    </w:p>
    <w:p w14:paraId="50ECCCBF" w14:textId="77777777" w:rsidR="00007450" w:rsidRPr="00EE6E73" w:rsidRDefault="00007450" w:rsidP="00007450">
      <w:pPr>
        <w:pStyle w:val="B1"/>
      </w:pPr>
      <w:r w:rsidRPr="00EE6E73">
        <w:t>1&gt;</w:t>
      </w:r>
      <w:r w:rsidRPr="00EE6E73">
        <w:tab/>
        <w:t>if the UE is acting as U2N Relay UE:</w:t>
      </w:r>
    </w:p>
    <w:p w14:paraId="142497D6" w14:textId="6B1E8738" w:rsidR="000F2113" w:rsidRPr="00EE6E73" w:rsidRDefault="00007450" w:rsidP="00B4120F">
      <w:pPr>
        <w:pStyle w:val="B2"/>
      </w:pPr>
      <w:r w:rsidRPr="00EE6E73">
        <w:t>2</w:t>
      </w:r>
      <w:r w:rsidR="000F2113" w:rsidRPr="00EE6E73">
        <w:t>&gt;</w:t>
      </w:r>
      <w:r w:rsidR="000F2113" w:rsidRPr="00EE6E73">
        <w:tab/>
        <w:t xml:space="preserve">if the UE initiates transmission of the </w:t>
      </w:r>
      <w:proofErr w:type="spellStart"/>
      <w:r w:rsidR="000F2113" w:rsidRPr="00EE6E73">
        <w:rPr>
          <w:rFonts w:eastAsia="MS Mincho"/>
          <w:i/>
        </w:rPr>
        <w:t>NotificationMessageSidelink</w:t>
      </w:r>
      <w:proofErr w:type="spellEnd"/>
      <w:r w:rsidR="000F2113" w:rsidRPr="00EE6E73">
        <w:t xml:space="preserve"> message due to </w:t>
      </w:r>
      <w:proofErr w:type="spellStart"/>
      <w:r w:rsidR="000F2113" w:rsidRPr="00EE6E73">
        <w:t>Uu</w:t>
      </w:r>
      <w:proofErr w:type="spellEnd"/>
      <w:r w:rsidR="000F2113" w:rsidRPr="00EE6E73">
        <w:t xml:space="preserve"> RLF:</w:t>
      </w:r>
    </w:p>
    <w:p w14:paraId="5AE1BA71" w14:textId="0D36674F" w:rsidR="000F2113" w:rsidRPr="00EE6E73" w:rsidRDefault="00007450" w:rsidP="00B4120F">
      <w:pPr>
        <w:pStyle w:val="B3"/>
      </w:pPr>
      <w:r w:rsidRPr="00EE6E73">
        <w:t>3</w:t>
      </w:r>
      <w:r w:rsidR="000F2113" w:rsidRPr="00EE6E73">
        <w:t>&gt;</w:t>
      </w:r>
      <w:r w:rsidR="000F2113" w:rsidRPr="00EE6E73">
        <w:tab/>
        <w:t xml:space="preserve">set the </w:t>
      </w:r>
      <w:proofErr w:type="spellStart"/>
      <w:r w:rsidR="000F2113" w:rsidRPr="00EE6E73">
        <w:rPr>
          <w:i/>
          <w:iCs/>
        </w:rPr>
        <w:t>indicationType</w:t>
      </w:r>
      <w:proofErr w:type="spellEnd"/>
      <w:r w:rsidR="000F2113" w:rsidRPr="00EE6E73">
        <w:t xml:space="preserve"> as </w:t>
      </w:r>
      <w:proofErr w:type="spellStart"/>
      <w:r w:rsidR="000F2113" w:rsidRPr="00EE6E73">
        <w:rPr>
          <w:i/>
          <w:iCs/>
        </w:rPr>
        <w:t>relayUE</w:t>
      </w:r>
      <w:proofErr w:type="spellEnd"/>
      <w:r w:rsidR="000F2113" w:rsidRPr="00EE6E73">
        <w:rPr>
          <w:i/>
          <w:iCs/>
        </w:rPr>
        <w:t>-</w:t>
      </w:r>
      <w:proofErr w:type="spellStart"/>
      <w:r w:rsidR="000F2113" w:rsidRPr="00EE6E73">
        <w:rPr>
          <w:i/>
          <w:iCs/>
        </w:rPr>
        <w:t>Uu</w:t>
      </w:r>
      <w:proofErr w:type="spellEnd"/>
      <w:r w:rsidR="00F652B6" w:rsidRPr="00EE6E73">
        <w:rPr>
          <w:i/>
          <w:iCs/>
        </w:rPr>
        <w:t>-</w:t>
      </w:r>
      <w:r w:rsidR="000F2113" w:rsidRPr="00EE6E73">
        <w:rPr>
          <w:i/>
          <w:iCs/>
        </w:rPr>
        <w:t>RLF</w:t>
      </w:r>
      <w:r w:rsidR="000F2113" w:rsidRPr="00EE6E73">
        <w:t>;</w:t>
      </w:r>
    </w:p>
    <w:p w14:paraId="20BA68C1" w14:textId="7B25EDD4"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proofErr w:type="spellStart"/>
      <w:r w:rsidR="000F2113" w:rsidRPr="00EE6E73">
        <w:rPr>
          <w:rFonts w:eastAsia="MS Mincho"/>
          <w:i/>
        </w:rPr>
        <w:t>NotificationMessageSidelink</w:t>
      </w:r>
      <w:proofErr w:type="spellEnd"/>
      <w:r w:rsidR="000F2113" w:rsidRPr="00EE6E73">
        <w:t xml:space="preserve"> message due to reconfiguration with sync:</w:t>
      </w:r>
    </w:p>
    <w:p w14:paraId="2A517694" w14:textId="7921DDB1" w:rsidR="000F2113" w:rsidRPr="00EE6E73" w:rsidRDefault="00007450" w:rsidP="00B4120F">
      <w:pPr>
        <w:pStyle w:val="B3"/>
      </w:pPr>
      <w:r w:rsidRPr="00EE6E73">
        <w:t>3</w:t>
      </w:r>
      <w:r w:rsidR="000F2113" w:rsidRPr="00EE6E73">
        <w:t>&gt;</w:t>
      </w:r>
      <w:r w:rsidR="000F2113" w:rsidRPr="00EE6E73">
        <w:tab/>
        <w:t xml:space="preserve">set the </w:t>
      </w:r>
      <w:proofErr w:type="spellStart"/>
      <w:r w:rsidR="000F2113" w:rsidRPr="00EE6E73">
        <w:rPr>
          <w:i/>
          <w:iCs/>
        </w:rPr>
        <w:t>indicationType</w:t>
      </w:r>
      <w:proofErr w:type="spellEnd"/>
      <w:r w:rsidR="000F2113" w:rsidRPr="00EE6E73">
        <w:t xml:space="preserve"> as </w:t>
      </w:r>
      <w:proofErr w:type="spellStart"/>
      <w:r w:rsidR="000F2113" w:rsidRPr="00EE6E73">
        <w:rPr>
          <w:i/>
          <w:iCs/>
        </w:rPr>
        <w:t>relayUE</w:t>
      </w:r>
      <w:proofErr w:type="spellEnd"/>
      <w:r w:rsidR="000F2113" w:rsidRPr="00EE6E73">
        <w:rPr>
          <w:i/>
          <w:iCs/>
        </w:rPr>
        <w:t>-HO</w:t>
      </w:r>
      <w:r w:rsidR="000F2113" w:rsidRPr="00EE6E73">
        <w:t>;</w:t>
      </w:r>
    </w:p>
    <w:p w14:paraId="123EC3AA" w14:textId="2342BCEC"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proofErr w:type="spellStart"/>
      <w:r w:rsidR="000F2113" w:rsidRPr="00EE6E73">
        <w:rPr>
          <w:rFonts w:eastAsia="MS Mincho"/>
          <w:i/>
        </w:rPr>
        <w:t>NotificationMessageSidelink</w:t>
      </w:r>
      <w:proofErr w:type="spellEnd"/>
      <w:r w:rsidR="000F2113" w:rsidRPr="00EE6E73">
        <w:t xml:space="preserve"> message due to cell reselection:</w:t>
      </w:r>
    </w:p>
    <w:p w14:paraId="0CE51792" w14:textId="525679AF" w:rsidR="000F2113" w:rsidRPr="00EE6E73" w:rsidRDefault="00007450" w:rsidP="00B4120F">
      <w:pPr>
        <w:pStyle w:val="B3"/>
      </w:pPr>
      <w:r w:rsidRPr="00EE6E73">
        <w:t>3</w:t>
      </w:r>
      <w:r w:rsidR="000F2113" w:rsidRPr="00EE6E73">
        <w:t>&gt;</w:t>
      </w:r>
      <w:r w:rsidR="000F2113" w:rsidRPr="00EE6E73">
        <w:tab/>
        <w:t xml:space="preserve">set the </w:t>
      </w:r>
      <w:proofErr w:type="spellStart"/>
      <w:r w:rsidR="000F2113" w:rsidRPr="00EE6E73">
        <w:rPr>
          <w:i/>
          <w:iCs/>
        </w:rPr>
        <w:t>indicationType</w:t>
      </w:r>
      <w:proofErr w:type="spellEnd"/>
      <w:r w:rsidR="000F2113" w:rsidRPr="00EE6E73">
        <w:t xml:space="preserve"> as</w:t>
      </w:r>
      <w:r w:rsidR="000F2113" w:rsidRPr="00EE6E73">
        <w:rPr>
          <w:i/>
          <w:iCs/>
        </w:rPr>
        <w:t xml:space="preserve"> </w:t>
      </w:r>
      <w:proofErr w:type="spellStart"/>
      <w:r w:rsidR="000F2113" w:rsidRPr="00EE6E73">
        <w:rPr>
          <w:i/>
          <w:iCs/>
        </w:rPr>
        <w:t>relayUE-CellReselection</w:t>
      </w:r>
      <w:proofErr w:type="spellEnd"/>
      <w:r w:rsidR="000F2113" w:rsidRPr="00EE6E73">
        <w:t>;</w:t>
      </w:r>
    </w:p>
    <w:p w14:paraId="4BC5E21A" w14:textId="5A870125" w:rsidR="000F2113" w:rsidRPr="00EE6E73" w:rsidRDefault="00007450" w:rsidP="00B4120F">
      <w:pPr>
        <w:pStyle w:val="B2"/>
      </w:pPr>
      <w:r w:rsidRPr="00EE6E73">
        <w:t>2</w:t>
      </w:r>
      <w:r w:rsidR="000F2113" w:rsidRPr="00EE6E73">
        <w:t>&gt;</w:t>
      </w:r>
      <w:r w:rsidR="000F2113" w:rsidRPr="00EE6E73">
        <w:tab/>
        <w:t xml:space="preserve">if the UE initiates transmission of the </w:t>
      </w:r>
      <w:proofErr w:type="spellStart"/>
      <w:r w:rsidR="000F2113" w:rsidRPr="00EE6E73">
        <w:rPr>
          <w:rFonts w:eastAsia="MS Mincho"/>
          <w:i/>
        </w:rPr>
        <w:t>NotificationMessageSidelink</w:t>
      </w:r>
      <w:proofErr w:type="spellEnd"/>
      <w:r w:rsidR="000F2113" w:rsidRPr="00EE6E73">
        <w:t xml:space="preserve"> message due to </w:t>
      </w:r>
      <w:proofErr w:type="spellStart"/>
      <w:r w:rsidR="000F2113" w:rsidRPr="00EE6E73">
        <w:t>Uu</w:t>
      </w:r>
      <w:proofErr w:type="spellEnd"/>
      <w:r w:rsidR="000F2113" w:rsidRPr="00EE6E73">
        <w:t xml:space="preserve"> RRC connection establishment</w:t>
      </w:r>
      <w:r w:rsidR="00F652B6" w:rsidRPr="00EE6E73">
        <w:t>/Resume</w:t>
      </w:r>
      <w:r w:rsidR="000F2113" w:rsidRPr="00EE6E73">
        <w:t xml:space="preserve"> failure:</w:t>
      </w:r>
    </w:p>
    <w:p w14:paraId="017FE3C7" w14:textId="0843C8BA" w:rsidR="000F2113" w:rsidRPr="00EE6E73" w:rsidRDefault="00007450" w:rsidP="00B4120F">
      <w:pPr>
        <w:pStyle w:val="B3"/>
      </w:pPr>
      <w:r w:rsidRPr="00EE6E73">
        <w:t>3</w:t>
      </w:r>
      <w:r w:rsidR="000F2113" w:rsidRPr="00EE6E73">
        <w:t>&gt;</w:t>
      </w:r>
      <w:r w:rsidR="000F2113" w:rsidRPr="00EE6E73">
        <w:tab/>
        <w:t xml:space="preserve">set the </w:t>
      </w:r>
      <w:proofErr w:type="spellStart"/>
      <w:r w:rsidR="000F2113" w:rsidRPr="00EE6E73">
        <w:rPr>
          <w:i/>
          <w:iCs/>
        </w:rPr>
        <w:t>indicationType</w:t>
      </w:r>
      <w:proofErr w:type="spellEnd"/>
      <w:r w:rsidR="000F2113" w:rsidRPr="00EE6E73">
        <w:t xml:space="preserve"> as </w:t>
      </w:r>
      <w:proofErr w:type="spellStart"/>
      <w:r w:rsidR="000F2113" w:rsidRPr="00EE6E73">
        <w:rPr>
          <w:i/>
          <w:iCs/>
        </w:rPr>
        <w:t>relayUE</w:t>
      </w:r>
      <w:proofErr w:type="spellEnd"/>
      <w:r w:rsidR="000F2113" w:rsidRPr="00EE6E73">
        <w:rPr>
          <w:i/>
          <w:iCs/>
        </w:rPr>
        <w:t>-</w:t>
      </w:r>
      <w:proofErr w:type="spellStart"/>
      <w:r w:rsidR="000F2113" w:rsidRPr="00EE6E73">
        <w:rPr>
          <w:i/>
          <w:iCs/>
        </w:rPr>
        <w:t>Uu</w:t>
      </w:r>
      <w:proofErr w:type="spellEnd"/>
      <w:r w:rsidR="00F652B6" w:rsidRPr="00EE6E73">
        <w:rPr>
          <w:i/>
          <w:iCs/>
        </w:rPr>
        <w:t>-</w:t>
      </w:r>
      <w:r w:rsidR="000F2113" w:rsidRPr="00EE6E73">
        <w:rPr>
          <w:i/>
          <w:iCs/>
        </w:rPr>
        <w:t>RRC</w:t>
      </w:r>
      <w:r w:rsidR="00F652B6" w:rsidRPr="00EE6E73">
        <w:rPr>
          <w:i/>
          <w:iCs/>
        </w:rPr>
        <w:t>-</w:t>
      </w:r>
      <w:r w:rsidR="000F2113" w:rsidRPr="00EE6E73">
        <w:rPr>
          <w:i/>
          <w:iCs/>
        </w:rPr>
        <w:t>Failure</w:t>
      </w:r>
      <w:r w:rsidR="000F2113" w:rsidRPr="00EE6E73">
        <w:t>;</w:t>
      </w:r>
    </w:p>
    <w:p w14:paraId="602E1940" w14:textId="2B784AB5" w:rsidR="0039645C" w:rsidRPr="00EE6E73" w:rsidRDefault="00007450" w:rsidP="00B4120F">
      <w:pPr>
        <w:pStyle w:val="B2"/>
      </w:pPr>
      <w:r w:rsidRPr="00EE6E73">
        <w:t>2</w:t>
      </w:r>
      <w:r w:rsidR="0039645C" w:rsidRPr="00EE6E73">
        <w:t>&gt;</w:t>
      </w:r>
      <w:r w:rsidR="0039645C" w:rsidRPr="00EE6E73">
        <w:tab/>
        <w:t xml:space="preserve">submit the </w:t>
      </w:r>
      <w:proofErr w:type="spellStart"/>
      <w:r w:rsidR="0039645C" w:rsidRPr="00EE6E73">
        <w:rPr>
          <w:rFonts w:eastAsia="MS Mincho"/>
          <w:i/>
        </w:rPr>
        <w:t>NotificationMessageSidelink</w:t>
      </w:r>
      <w:proofErr w:type="spellEnd"/>
      <w:r w:rsidR="0039645C" w:rsidRPr="00EE6E73">
        <w:rPr>
          <w:i/>
        </w:rPr>
        <w:t xml:space="preserve"> </w:t>
      </w:r>
      <w:r w:rsidR="0039645C" w:rsidRPr="00EE6E73">
        <w:t>message to lower layers for transmission.</w:t>
      </w:r>
    </w:p>
    <w:p w14:paraId="43DB4328" w14:textId="77777777" w:rsidR="00007450" w:rsidRPr="00EE6E73" w:rsidRDefault="00007450" w:rsidP="00007450">
      <w:pPr>
        <w:pStyle w:val="B1"/>
      </w:pPr>
      <w:r w:rsidRPr="00EE6E73">
        <w:t>1&gt;</w:t>
      </w:r>
      <w:r w:rsidRPr="00EE6E73">
        <w:tab/>
        <w:t>if the UE is acting as L2 U2U Relay UE:</w:t>
      </w:r>
    </w:p>
    <w:p w14:paraId="468D108D" w14:textId="77777777" w:rsidR="0094778A" w:rsidRPr="00EE6E73" w:rsidRDefault="00007450" w:rsidP="0094778A">
      <w:pPr>
        <w:pStyle w:val="B2"/>
      </w:pPr>
      <w:r w:rsidRPr="00EE6E73">
        <w:t>2&gt;</w:t>
      </w:r>
      <w:r w:rsidRPr="00EE6E73">
        <w:tab/>
        <w:t xml:space="preserve">if the UE initiates transmission of the </w:t>
      </w:r>
      <w:proofErr w:type="spellStart"/>
      <w:r w:rsidRPr="00EE6E73">
        <w:rPr>
          <w:rFonts w:eastAsia="MS Mincho"/>
          <w:i/>
        </w:rPr>
        <w:t>NotificationMessageSidelink</w:t>
      </w:r>
      <w:proofErr w:type="spellEnd"/>
      <w:r w:rsidRPr="00EE6E73">
        <w:t xml:space="preserve"> message due to PC5 RLF with L2 U2U Remote UE</w:t>
      </w:r>
      <w:r w:rsidR="0094778A" w:rsidRPr="00EE6E73">
        <w:t>; or</w:t>
      </w:r>
    </w:p>
    <w:p w14:paraId="4DAC26D4" w14:textId="2CC0B9FB" w:rsidR="00007450" w:rsidRPr="00EE6E73" w:rsidRDefault="0094778A" w:rsidP="0094778A">
      <w:pPr>
        <w:pStyle w:val="B2"/>
      </w:pPr>
      <w:r w:rsidRPr="00EE6E73">
        <w:t>2&gt;</w:t>
      </w:r>
      <w:r w:rsidRPr="00EE6E73">
        <w:tab/>
        <w:t xml:space="preserve">if the UE initiates transmission of the </w:t>
      </w:r>
      <w:proofErr w:type="spellStart"/>
      <w:r w:rsidRPr="00EE6E73">
        <w:rPr>
          <w:rFonts w:eastAsia="MS Mincho"/>
          <w:i/>
        </w:rPr>
        <w:t>NotificationMessageSidelink</w:t>
      </w:r>
      <w:proofErr w:type="spellEnd"/>
      <w:r w:rsidRPr="00EE6E73">
        <w:t xml:space="preserve"> message due to PC5-RRC connection release for the per-hop link between the L2 U2U Relay UE and L2 U2U Remote UE</w:t>
      </w:r>
      <w:r w:rsidR="00007450" w:rsidRPr="00EE6E73">
        <w:t>:</w:t>
      </w:r>
    </w:p>
    <w:p w14:paraId="605A6FED" w14:textId="77777777" w:rsidR="00007450" w:rsidRPr="00EE6E73" w:rsidRDefault="00007450" w:rsidP="00007450">
      <w:pPr>
        <w:pStyle w:val="B3"/>
      </w:pPr>
      <w:r w:rsidRPr="00EE6E73">
        <w:t>3&gt;</w:t>
      </w:r>
      <w:r w:rsidRPr="00EE6E73">
        <w:tab/>
        <w:t xml:space="preserve">set the </w:t>
      </w:r>
      <w:proofErr w:type="spellStart"/>
      <w:r w:rsidRPr="00EE6E73">
        <w:rPr>
          <w:i/>
          <w:iCs/>
        </w:rPr>
        <w:t>sl-IndicationType</w:t>
      </w:r>
      <w:proofErr w:type="spellEnd"/>
      <w:r w:rsidRPr="00EE6E73">
        <w:t xml:space="preserve"> as </w:t>
      </w:r>
      <w:r w:rsidRPr="00EE6E73">
        <w:rPr>
          <w:i/>
          <w:iCs/>
        </w:rPr>
        <w:t>relayUE-PC5-RLF</w:t>
      </w:r>
      <w:r w:rsidRPr="00EE6E73">
        <w:t>;</w:t>
      </w:r>
    </w:p>
    <w:p w14:paraId="0884B9EF" w14:textId="77777777" w:rsidR="00007450" w:rsidRPr="00EE6E73" w:rsidRDefault="00007450" w:rsidP="00007450">
      <w:pPr>
        <w:pStyle w:val="B3"/>
        <w:rPr>
          <w:rFonts w:eastAsia="MS Mincho"/>
        </w:rPr>
      </w:pPr>
      <w:r w:rsidRPr="00EE6E73">
        <w:t>3&gt;</w:t>
      </w:r>
      <w:r w:rsidRPr="00EE6E73">
        <w:tab/>
        <w:t xml:space="preserve">set the </w:t>
      </w:r>
      <w:proofErr w:type="spellStart"/>
      <w:r w:rsidRPr="00EE6E73">
        <w:rPr>
          <w:i/>
          <w:iCs/>
        </w:rPr>
        <w:t>sl-DestinationIdentityRemoteUE</w:t>
      </w:r>
      <w:proofErr w:type="spellEnd"/>
      <w:r w:rsidRPr="00EE6E73">
        <w:t xml:space="preserve"> as the associated destination for L2 U2U Remote UE;</w:t>
      </w:r>
    </w:p>
    <w:p w14:paraId="66DDA957" w14:textId="77777777" w:rsidR="00007450" w:rsidRPr="00EE6E73" w:rsidRDefault="00007450" w:rsidP="00007450">
      <w:pPr>
        <w:pStyle w:val="B3"/>
      </w:pPr>
      <w:r w:rsidRPr="00EE6E73">
        <w:rPr>
          <w:rFonts w:eastAsia="DengXian"/>
        </w:rPr>
        <w:t>3&gt;</w:t>
      </w:r>
      <w:r w:rsidRPr="00EE6E73">
        <w:rPr>
          <w:rFonts w:eastAsia="DengXian"/>
        </w:rPr>
        <w:tab/>
      </w:r>
      <w:r w:rsidRPr="00EE6E73">
        <w:t>submit the</w:t>
      </w:r>
      <w:r w:rsidRPr="00EE6E73">
        <w:rPr>
          <w:i/>
          <w:iCs/>
        </w:rPr>
        <w:t xml:space="preserve"> </w:t>
      </w:r>
      <w:proofErr w:type="spellStart"/>
      <w:r w:rsidRPr="00EE6E73">
        <w:rPr>
          <w:i/>
          <w:iCs/>
        </w:rPr>
        <w:t>NotificationMessageSidelink</w:t>
      </w:r>
      <w:proofErr w:type="spellEnd"/>
      <w:r w:rsidRPr="00EE6E73">
        <w:t xml:space="preserve"> message to lower layers for transmission</w:t>
      </w:r>
      <w:r w:rsidRPr="00EE6E73">
        <w:rPr>
          <w:rFonts w:eastAsia="DengXian"/>
        </w:rPr>
        <w:t>;</w:t>
      </w:r>
    </w:p>
    <w:p w14:paraId="22520516" w14:textId="27E499E2" w:rsidR="000F2113" w:rsidRPr="00EE6E73" w:rsidRDefault="003050BB" w:rsidP="000F2113">
      <w:pPr>
        <w:pStyle w:val="Heading5"/>
        <w:rPr>
          <w:rFonts w:eastAsia="MS Mincho"/>
        </w:rPr>
      </w:pPr>
      <w:bookmarkStart w:id="2595" w:name="_Toc193445895"/>
      <w:bookmarkStart w:id="2596" w:name="_Toc193451700"/>
      <w:bookmarkStart w:id="2597" w:name="_Toc193462969"/>
      <w:bookmarkStart w:id="2598" w:name="_Toc201295256"/>
      <w:r w:rsidRPr="00EE6E73">
        <w:rPr>
          <w:rFonts w:eastAsia="MS Mincho"/>
        </w:rPr>
        <w:t>5.8.9.10</w:t>
      </w:r>
      <w:r w:rsidR="000F2113" w:rsidRPr="00EE6E73">
        <w:rPr>
          <w:rFonts w:eastAsia="MS Mincho"/>
        </w:rPr>
        <w:t>.4</w:t>
      </w:r>
      <w:r w:rsidR="000F2113" w:rsidRPr="00EE6E73">
        <w:rPr>
          <w:rFonts w:eastAsia="MS Mincho"/>
        </w:rPr>
        <w:tab/>
        <w:t xml:space="preserve">Actions related to reception of </w:t>
      </w:r>
      <w:proofErr w:type="spellStart"/>
      <w:r w:rsidR="000F2113" w:rsidRPr="00EE6E73">
        <w:rPr>
          <w:rFonts w:eastAsia="MS Mincho"/>
          <w:i/>
        </w:rPr>
        <w:t>NotificationMessageSidelink</w:t>
      </w:r>
      <w:proofErr w:type="spellEnd"/>
      <w:r w:rsidR="000F2113" w:rsidRPr="00EE6E73">
        <w:rPr>
          <w:rFonts w:eastAsia="MS Mincho"/>
        </w:rPr>
        <w:t xml:space="preserve"> message</w:t>
      </w:r>
      <w:bookmarkEnd w:id="2595"/>
      <w:bookmarkEnd w:id="2596"/>
      <w:bookmarkEnd w:id="2597"/>
      <w:bookmarkEnd w:id="2598"/>
    </w:p>
    <w:p w14:paraId="3F99F4E2" w14:textId="40D6D201" w:rsidR="000F2113" w:rsidRPr="00EE6E73" w:rsidRDefault="000F2113" w:rsidP="000F2113">
      <w:r w:rsidRPr="00EE6E73">
        <w:t xml:space="preserve">Upon receiving the </w:t>
      </w:r>
      <w:proofErr w:type="spellStart"/>
      <w:r w:rsidRPr="00EE6E73">
        <w:rPr>
          <w:rFonts w:eastAsia="MS Mincho"/>
          <w:i/>
        </w:rPr>
        <w:t>NotificationMessageSidelink</w:t>
      </w:r>
      <w:proofErr w:type="spellEnd"/>
      <w:r w:rsidRPr="00EE6E73">
        <w:rPr>
          <w:iCs/>
        </w:rPr>
        <w:t>, t</w:t>
      </w:r>
      <w:r w:rsidRPr="00EE6E73">
        <w:t>he Remote UE shall:</w:t>
      </w:r>
    </w:p>
    <w:p w14:paraId="4CEABA82" w14:textId="77777777" w:rsidR="00007450" w:rsidRPr="00EE6E73" w:rsidRDefault="00007450" w:rsidP="00007450">
      <w:pPr>
        <w:pStyle w:val="B1"/>
      </w:pPr>
      <w:r w:rsidRPr="00EE6E73">
        <w:t>1&gt;</w:t>
      </w:r>
      <w:r w:rsidRPr="00EE6E73">
        <w:tab/>
        <w:t>if the UE is acting as U2N Remote UE:</w:t>
      </w:r>
    </w:p>
    <w:p w14:paraId="105469EB" w14:textId="0C433873" w:rsidR="000F2113" w:rsidRPr="00EE6E73" w:rsidRDefault="00007450" w:rsidP="00B4120F">
      <w:pPr>
        <w:pStyle w:val="B2"/>
      </w:pPr>
      <w:r w:rsidRPr="00EE6E73">
        <w:t>2</w:t>
      </w:r>
      <w:r w:rsidR="000F2113" w:rsidRPr="00EE6E73">
        <w:t>&gt;</w:t>
      </w:r>
      <w:r w:rsidR="000F2113" w:rsidRPr="00EE6E73">
        <w:tab/>
        <w:t xml:space="preserve">if the </w:t>
      </w:r>
      <w:proofErr w:type="spellStart"/>
      <w:r w:rsidR="000F2113" w:rsidRPr="00EE6E73">
        <w:rPr>
          <w:rFonts w:eastAsia="MS Mincho"/>
          <w:i/>
        </w:rPr>
        <w:t>indicationType</w:t>
      </w:r>
      <w:proofErr w:type="spellEnd"/>
      <w:r w:rsidR="000F2113" w:rsidRPr="00EE6E73">
        <w:t xml:space="preserve"> is included:</w:t>
      </w:r>
    </w:p>
    <w:p w14:paraId="04ECDBB1" w14:textId="09D93D37" w:rsidR="00007450" w:rsidRPr="00EE6E73" w:rsidRDefault="00007450" w:rsidP="00B4120F">
      <w:pPr>
        <w:pStyle w:val="B3"/>
      </w:pPr>
      <w:r w:rsidRPr="00EE6E73">
        <w:t>3</w:t>
      </w:r>
      <w:r w:rsidR="000F2113" w:rsidRPr="00EE6E73">
        <w:t>&gt;</w:t>
      </w:r>
      <w:r w:rsidR="00AF74F7" w:rsidRPr="00EE6E73">
        <w:tab/>
      </w:r>
      <w:r w:rsidR="000F2113" w:rsidRPr="00EE6E73">
        <w:t xml:space="preserve">if </w:t>
      </w:r>
      <w:r w:rsidR="000F2113" w:rsidRPr="00EE6E73">
        <w:rPr>
          <w:iCs/>
        </w:rPr>
        <w:t>t</w:t>
      </w:r>
      <w:r w:rsidR="000F2113" w:rsidRPr="00EE6E73">
        <w:t>he UE is L2 U2N Remote UE in RRC_CONNECTED:</w:t>
      </w:r>
    </w:p>
    <w:p w14:paraId="0DB4D3CB" w14:textId="3033D5AF" w:rsidR="00007450" w:rsidRPr="00EE6E73" w:rsidRDefault="00007450" w:rsidP="00007450">
      <w:pPr>
        <w:pStyle w:val="B4"/>
      </w:pPr>
      <w:r w:rsidRPr="00EE6E73">
        <w:rPr>
          <w:rFonts w:eastAsia="SimSun"/>
        </w:rPr>
        <w:t>4&gt;</w:t>
      </w:r>
      <w:r w:rsidRPr="00EE6E73">
        <w:rPr>
          <w:rFonts w:eastAsia="SimSun"/>
        </w:rPr>
        <w:tab/>
        <w:t>if MP is configured and MCG transmission (i.e. direct path) is not suspended</w:t>
      </w:r>
      <w:r w:rsidRPr="00EE6E73">
        <w:t>;</w:t>
      </w:r>
    </w:p>
    <w:p w14:paraId="0E2F6B1E" w14:textId="77777777" w:rsidR="0094778A" w:rsidRPr="00EE6E73" w:rsidRDefault="00007450" w:rsidP="0094778A">
      <w:pPr>
        <w:pStyle w:val="B5"/>
        <w:rPr>
          <w:rFonts w:eastAsia="SimSun"/>
        </w:rPr>
      </w:pPr>
      <w:r w:rsidRPr="00EE6E73">
        <w:rPr>
          <w:rFonts w:eastAsia="SimSun"/>
        </w:rPr>
        <w:t>5&gt;</w:t>
      </w:r>
      <w:r w:rsidRPr="00EE6E73">
        <w:rPr>
          <w:rFonts w:eastAsia="SimSun"/>
        </w:rPr>
        <w:tab/>
      </w:r>
      <w:r w:rsidR="0094778A" w:rsidRPr="00EE6E73">
        <w:rPr>
          <w:rFonts w:eastAsia="SimSun"/>
        </w:rPr>
        <w:t xml:space="preserve">if the </w:t>
      </w:r>
      <w:proofErr w:type="spellStart"/>
      <w:r w:rsidR="0094778A" w:rsidRPr="00EE6E73">
        <w:rPr>
          <w:rFonts w:eastAsia="SimSun"/>
          <w:i/>
          <w:iCs/>
        </w:rPr>
        <w:t>indicationType</w:t>
      </w:r>
      <w:proofErr w:type="spellEnd"/>
      <w:r w:rsidR="0094778A" w:rsidRPr="00EE6E73">
        <w:rPr>
          <w:rFonts w:eastAsia="SimSun"/>
        </w:rPr>
        <w:t xml:space="preserve"> is </w:t>
      </w:r>
      <w:proofErr w:type="spellStart"/>
      <w:r w:rsidR="0094778A" w:rsidRPr="00EE6E73">
        <w:rPr>
          <w:rFonts w:eastAsia="SimSun"/>
          <w:i/>
          <w:iCs/>
        </w:rPr>
        <w:t>relayUE</w:t>
      </w:r>
      <w:proofErr w:type="spellEnd"/>
      <w:r w:rsidR="0094778A" w:rsidRPr="00EE6E73">
        <w:rPr>
          <w:rFonts w:eastAsia="SimSun"/>
          <w:i/>
          <w:iCs/>
        </w:rPr>
        <w:t>-HO</w:t>
      </w:r>
      <w:r w:rsidR="0094778A" w:rsidRPr="00EE6E73">
        <w:rPr>
          <w:rFonts w:eastAsia="SimSun"/>
        </w:rPr>
        <w:t>;</w:t>
      </w:r>
    </w:p>
    <w:p w14:paraId="4C2D1F89" w14:textId="77777777" w:rsidR="0094778A" w:rsidRPr="00EE6E73" w:rsidRDefault="0094778A" w:rsidP="0094778A">
      <w:pPr>
        <w:pStyle w:val="B6"/>
        <w:rPr>
          <w:rFonts w:eastAsia="SimSun"/>
        </w:rPr>
      </w:pPr>
      <w:r w:rsidRPr="00EE6E73">
        <w:rPr>
          <w:rFonts w:eastAsia="SimSun"/>
        </w:rPr>
        <w:t>6&gt;</w:t>
      </w:r>
      <w:r w:rsidRPr="00EE6E73">
        <w:rPr>
          <w:rFonts w:eastAsia="SimSun"/>
        </w:rPr>
        <w:tab/>
        <w:t>suspend indirect path transmission;</w:t>
      </w:r>
    </w:p>
    <w:p w14:paraId="7A1FA91A" w14:textId="77777777" w:rsidR="0094778A" w:rsidRPr="00EE6E73" w:rsidRDefault="0094778A" w:rsidP="0094778A">
      <w:pPr>
        <w:pStyle w:val="B5"/>
        <w:rPr>
          <w:rFonts w:eastAsia="SimSun"/>
        </w:rPr>
      </w:pPr>
      <w:r w:rsidRPr="00EE6E73">
        <w:rPr>
          <w:rFonts w:eastAsia="SimSun"/>
        </w:rPr>
        <w:t>5&gt;</w:t>
      </w:r>
      <w:r w:rsidRPr="00EE6E73">
        <w:rPr>
          <w:rFonts w:eastAsia="SimSun"/>
        </w:rPr>
        <w:tab/>
        <w:t>else:</w:t>
      </w:r>
    </w:p>
    <w:p w14:paraId="11701612" w14:textId="26F798D3" w:rsidR="000F2113" w:rsidRPr="00EE6E73" w:rsidRDefault="0094778A" w:rsidP="00220546">
      <w:pPr>
        <w:pStyle w:val="B6"/>
      </w:pPr>
      <w:r w:rsidRPr="00EE6E73">
        <w:rPr>
          <w:rFonts w:eastAsia="SimSun"/>
        </w:rPr>
        <w:t>6&gt;</w:t>
      </w:r>
      <w:r w:rsidRPr="00EE6E73">
        <w:rPr>
          <w:rFonts w:eastAsia="SimSun"/>
        </w:rPr>
        <w:tab/>
      </w:r>
      <w:r w:rsidR="00007450" w:rsidRPr="00EE6E73">
        <w:rPr>
          <w:rFonts w:eastAsia="SimSun"/>
        </w:rPr>
        <w:t>initiate the indirect path failure information procedure as specified in 5.7.3c to report indirect path failure;</w:t>
      </w:r>
    </w:p>
    <w:p w14:paraId="5C9FF91D" w14:textId="6E0E2B9D" w:rsidR="00F652B6" w:rsidRPr="00EE6E73" w:rsidRDefault="00007450" w:rsidP="00B4120F">
      <w:pPr>
        <w:pStyle w:val="B4"/>
      </w:pPr>
      <w:r w:rsidRPr="00EE6E73">
        <w:lastRenderedPageBreak/>
        <w:t>4</w:t>
      </w:r>
      <w:r w:rsidR="000F2113" w:rsidRPr="00EE6E73">
        <w:t>&gt;</w:t>
      </w:r>
      <w:r w:rsidR="000F2113" w:rsidRPr="00EE6E73">
        <w:tab/>
      </w:r>
      <w:r w:rsidRPr="00EE6E73">
        <w:t xml:space="preserve">else </w:t>
      </w:r>
      <w:r w:rsidR="0039645C" w:rsidRPr="00EE6E73">
        <w:t xml:space="preserve">if T301 is not running, </w:t>
      </w:r>
      <w:r w:rsidR="000F2113" w:rsidRPr="00EE6E73">
        <w:t>initiate the RRC connection re-establishment procedure as specified in 5.3.7;</w:t>
      </w:r>
    </w:p>
    <w:p w14:paraId="133F882E" w14:textId="30AC0E90" w:rsidR="000F2113" w:rsidRPr="00EE6E73" w:rsidRDefault="00007450" w:rsidP="00B4120F">
      <w:pPr>
        <w:pStyle w:val="B3"/>
      </w:pPr>
      <w:r w:rsidRPr="00EE6E73">
        <w:t>3</w:t>
      </w:r>
      <w:r w:rsidR="000F2113" w:rsidRPr="00EE6E73">
        <w:t>&gt;</w:t>
      </w:r>
      <w:r w:rsidR="000F2113" w:rsidRPr="00EE6E73">
        <w:tab/>
        <w:t xml:space="preserve">else </w:t>
      </w:r>
      <w:r w:rsidR="00F652B6" w:rsidRPr="00EE6E73">
        <w:t>(</w:t>
      </w:r>
      <w:r w:rsidR="000F2113" w:rsidRPr="00EE6E73">
        <w:rPr>
          <w:iCs/>
        </w:rPr>
        <w:t>t</w:t>
      </w:r>
      <w:r w:rsidR="000F2113" w:rsidRPr="00EE6E73">
        <w:t>he UE is L3 U2N Remote UE, or L2 U2N Remote UE in RRC_IDLE or RRC_INACTIVE</w:t>
      </w:r>
      <w:r w:rsidR="00F652B6" w:rsidRPr="00EE6E73">
        <w:t>)</w:t>
      </w:r>
      <w:r w:rsidR="000F2113" w:rsidRPr="00EE6E73">
        <w:t>:</w:t>
      </w:r>
    </w:p>
    <w:p w14:paraId="075813AC" w14:textId="53B76CC6" w:rsidR="000F2113" w:rsidRPr="00EE6E73" w:rsidRDefault="00007450" w:rsidP="00B4120F">
      <w:pPr>
        <w:pStyle w:val="B4"/>
      </w:pPr>
      <w:r w:rsidRPr="00EE6E73">
        <w:t>4</w:t>
      </w:r>
      <w:r w:rsidR="000F2113" w:rsidRPr="00EE6E73">
        <w:t>&gt;</w:t>
      </w:r>
      <w:r w:rsidR="000F2113" w:rsidRPr="00EE6E73">
        <w:tab/>
        <w:t>if the PC5-RRC connection with the U2N Relay UE is determined to be released:</w:t>
      </w:r>
    </w:p>
    <w:p w14:paraId="58F7617C" w14:textId="3ED4C631" w:rsidR="000F2113" w:rsidRPr="00EE6E73" w:rsidRDefault="00007450" w:rsidP="00B4120F">
      <w:pPr>
        <w:pStyle w:val="B5"/>
      </w:pPr>
      <w:r w:rsidRPr="00EE6E73">
        <w:t>5</w:t>
      </w:r>
      <w:r w:rsidR="000F2113" w:rsidRPr="00EE6E73">
        <w:t>&gt;</w:t>
      </w:r>
      <w:r w:rsidR="00AF74F7" w:rsidRPr="00EE6E73">
        <w:tab/>
      </w:r>
      <w:r w:rsidR="0039645C" w:rsidRPr="00EE6E73">
        <w:t>indicate upper layers to trigger PC5 unicast link release</w:t>
      </w:r>
      <w:r w:rsidR="00772E2E" w:rsidRPr="00EE6E73">
        <w:t>;</w:t>
      </w:r>
    </w:p>
    <w:p w14:paraId="364050A4" w14:textId="03C40C9D" w:rsidR="00F652B6" w:rsidRPr="00EE6E73" w:rsidRDefault="00007450" w:rsidP="00B4120F">
      <w:pPr>
        <w:pStyle w:val="B4"/>
      </w:pPr>
      <w:r w:rsidRPr="00EE6E73">
        <w:t>4</w:t>
      </w:r>
      <w:r w:rsidR="000F2113" w:rsidRPr="00EE6E73">
        <w:t>&gt;</w:t>
      </w:r>
      <w:r w:rsidR="00AF74F7" w:rsidRPr="00EE6E73">
        <w:tab/>
      </w:r>
      <w:r w:rsidR="000F2113" w:rsidRPr="00EE6E73">
        <w:t>else</w:t>
      </w:r>
      <w:r w:rsidR="0039645C" w:rsidRPr="00EE6E73">
        <w:rPr>
          <w:rFonts w:eastAsia="SimSun"/>
          <w:lang w:eastAsia="en-US"/>
        </w:rPr>
        <w:t xml:space="preserve"> (i.e., maintain the PC5 RRC connection)</w:t>
      </w:r>
      <w:r w:rsidR="00F652B6" w:rsidRPr="00EE6E73">
        <w:t>:</w:t>
      </w:r>
    </w:p>
    <w:p w14:paraId="381F7E67" w14:textId="1324891A" w:rsidR="00F652B6" w:rsidRPr="00EE6E73" w:rsidRDefault="00007450" w:rsidP="00B4120F">
      <w:pPr>
        <w:pStyle w:val="B5"/>
      </w:pPr>
      <w:r w:rsidRPr="00EE6E73">
        <w:t>5</w:t>
      </w:r>
      <w:r w:rsidR="00F652B6" w:rsidRPr="00EE6E73">
        <w:t>&gt;</w:t>
      </w:r>
      <w:r w:rsidR="00F652B6" w:rsidRPr="00EE6E73">
        <w:tab/>
        <w:t xml:space="preserve">if the UE is L2 U2N Remote UE and the </w:t>
      </w:r>
      <w:proofErr w:type="spellStart"/>
      <w:r w:rsidR="00F652B6" w:rsidRPr="00EE6E73">
        <w:rPr>
          <w:i/>
          <w:iCs/>
        </w:rPr>
        <w:t>indicationType</w:t>
      </w:r>
      <w:proofErr w:type="spellEnd"/>
      <w:r w:rsidR="00F652B6" w:rsidRPr="00EE6E73">
        <w:t xml:space="preserve"> is </w:t>
      </w:r>
      <w:proofErr w:type="spellStart"/>
      <w:r w:rsidR="00F652B6" w:rsidRPr="00EE6E73">
        <w:rPr>
          <w:i/>
          <w:iCs/>
        </w:rPr>
        <w:t>relayUE</w:t>
      </w:r>
      <w:proofErr w:type="spellEnd"/>
      <w:r w:rsidR="00F652B6" w:rsidRPr="00EE6E73">
        <w:rPr>
          <w:i/>
          <w:iCs/>
        </w:rPr>
        <w:t>-HO</w:t>
      </w:r>
      <w:r w:rsidR="00F652B6" w:rsidRPr="00EE6E73">
        <w:t xml:space="preserve"> or </w:t>
      </w:r>
      <w:proofErr w:type="spellStart"/>
      <w:r w:rsidR="00F652B6" w:rsidRPr="00EE6E73">
        <w:rPr>
          <w:i/>
          <w:iCs/>
        </w:rPr>
        <w:t>relayUE-CellReselection</w:t>
      </w:r>
      <w:proofErr w:type="spellEnd"/>
      <w:r w:rsidR="00F652B6" w:rsidRPr="00EE6E73">
        <w:t>:</w:t>
      </w:r>
    </w:p>
    <w:p w14:paraId="2B40FBC7" w14:textId="7BAC6868" w:rsidR="00F652B6" w:rsidRPr="00EE6E73" w:rsidRDefault="00007450" w:rsidP="00B4120F">
      <w:pPr>
        <w:pStyle w:val="B6"/>
      </w:pPr>
      <w:r w:rsidRPr="00EE6E73">
        <w:t>6</w:t>
      </w:r>
      <w:r w:rsidR="00F652B6" w:rsidRPr="00EE6E73">
        <w:t>&gt;</w:t>
      </w:r>
      <w:r w:rsidR="00F652B6" w:rsidRPr="00EE6E73">
        <w:tab/>
        <w:t>consider cell re-selection occurs;</w:t>
      </w:r>
    </w:p>
    <w:p w14:paraId="7C1C3141" w14:textId="4EC87F2F" w:rsidR="000F2113" w:rsidRPr="00EE6E73" w:rsidRDefault="000F2113" w:rsidP="00984519">
      <w:pPr>
        <w:pStyle w:val="NO"/>
      </w:pPr>
      <w:r w:rsidRPr="00EE6E73">
        <w:t>NOTE</w:t>
      </w:r>
      <w:r w:rsidR="00984519" w:rsidRPr="00EE6E73">
        <w:t xml:space="preserve"> 1</w:t>
      </w:r>
      <w:r w:rsidRPr="00EE6E73">
        <w:t>:</w:t>
      </w:r>
      <w:r w:rsidR="00AF74F7" w:rsidRPr="00EE6E73">
        <w:tab/>
      </w:r>
      <w:r w:rsidRPr="00EE6E73">
        <w:t xml:space="preserve">For L3 U2N Remote UE, or L2 U2N Remote UE in RRC_IDLE or RRC_INACTIVE, it is up to Remote UE implementation whether to release or keep the PC5 </w:t>
      </w:r>
      <w:r w:rsidR="00F652B6" w:rsidRPr="00EE6E73">
        <w:t xml:space="preserve">unicast </w:t>
      </w:r>
      <w:r w:rsidRPr="00EE6E73">
        <w:t>link.</w:t>
      </w:r>
    </w:p>
    <w:p w14:paraId="3D59C18C" w14:textId="77777777" w:rsidR="00007450" w:rsidRPr="00EE6E73" w:rsidRDefault="00984519" w:rsidP="00007450">
      <w:pPr>
        <w:pStyle w:val="NO"/>
      </w:pPr>
      <w:r w:rsidRPr="00EE6E73">
        <w:t>NOTE 2:</w:t>
      </w:r>
      <w:r w:rsidRPr="00EE6E73">
        <w:tab/>
      </w:r>
      <w:bookmarkStart w:id="2599" w:name="_Hlk116982865"/>
      <w:r w:rsidRPr="00EE6E73">
        <w:t xml:space="preserve">The L2 U2N Remote UE may ignore the </w:t>
      </w:r>
      <w:proofErr w:type="spellStart"/>
      <w:r w:rsidRPr="00EE6E73">
        <w:rPr>
          <w:i/>
        </w:rPr>
        <w:t>NotificationMessageSidelink</w:t>
      </w:r>
      <w:proofErr w:type="spellEnd"/>
      <w:r w:rsidRPr="00EE6E73">
        <w:t xml:space="preserve"> if it does not release the PC5 unicast link in source side yet during an indirect-to-direct path switch, i.e. T304 is running.</w:t>
      </w:r>
      <w:bookmarkEnd w:id="2599"/>
    </w:p>
    <w:p w14:paraId="3762F2F9" w14:textId="77777777" w:rsidR="00007450" w:rsidRPr="00EE6E73" w:rsidRDefault="00007450" w:rsidP="00007450">
      <w:pPr>
        <w:pStyle w:val="B1"/>
      </w:pPr>
      <w:r w:rsidRPr="00EE6E73">
        <w:t>1&gt;</w:t>
      </w:r>
      <w:r w:rsidRPr="00EE6E73">
        <w:tab/>
        <w:t>if the UE is acting as L2 U2U Remote UE:</w:t>
      </w:r>
    </w:p>
    <w:p w14:paraId="6A100F80" w14:textId="77777777" w:rsidR="00007450" w:rsidRPr="00EE6E73" w:rsidRDefault="00007450" w:rsidP="00007450">
      <w:pPr>
        <w:pStyle w:val="B2"/>
        <w:rPr>
          <w:rFonts w:eastAsia="SimSun"/>
        </w:rPr>
      </w:pPr>
      <w:r w:rsidRPr="00EE6E73">
        <w:rPr>
          <w:rFonts w:eastAsia="SimSun"/>
        </w:rPr>
        <w:t>2&gt;</w:t>
      </w:r>
      <w:r w:rsidRPr="00EE6E73">
        <w:rPr>
          <w:rFonts w:eastAsia="SimSun"/>
        </w:rPr>
        <w:tab/>
      </w:r>
      <w:r w:rsidRPr="00EE6E73">
        <w:t xml:space="preserve">if </w:t>
      </w:r>
      <w:proofErr w:type="spellStart"/>
      <w:r w:rsidRPr="00EE6E73">
        <w:rPr>
          <w:i/>
          <w:iCs/>
        </w:rPr>
        <w:t>sl-IndicationType</w:t>
      </w:r>
      <w:proofErr w:type="spellEnd"/>
      <w:r w:rsidRPr="00EE6E73">
        <w:t xml:space="preserve"> is </w:t>
      </w:r>
      <w:r w:rsidRPr="00EE6E73">
        <w:rPr>
          <w:i/>
          <w:iCs/>
        </w:rPr>
        <w:t>relayUE-PC5-RLF</w:t>
      </w:r>
      <w:r w:rsidRPr="00EE6E73">
        <w:t>:</w:t>
      </w:r>
    </w:p>
    <w:p w14:paraId="052F8190" w14:textId="77777777" w:rsidR="00007450" w:rsidRPr="00EE6E73" w:rsidRDefault="00007450" w:rsidP="00007450">
      <w:pPr>
        <w:pStyle w:val="B3"/>
        <w:rPr>
          <w:rFonts w:eastAsia="SimSun"/>
        </w:rPr>
      </w:pPr>
      <w:r w:rsidRPr="00EE6E73">
        <w:t>3&gt;</w:t>
      </w:r>
      <w:r w:rsidRPr="00EE6E73">
        <w:tab/>
      </w:r>
      <w:r w:rsidRPr="00EE6E73">
        <w:rPr>
          <w:rFonts w:eastAsia="SimSun"/>
        </w:rPr>
        <w:t xml:space="preserve">indicate PC5 RLF received from </w:t>
      </w:r>
      <w:r w:rsidRPr="00EE6E73">
        <w:t xml:space="preserve">L2 </w:t>
      </w:r>
      <w:r w:rsidRPr="00EE6E73">
        <w:rPr>
          <w:rFonts w:eastAsia="SimSun"/>
        </w:rPr>
        <w:t xml:space="preserve">U2U Relay UE to the upper layers for the indicated L2 U2U Remote UE based on the received </w:t>
      </w:r>
      <w:proofErr w:type="spellStart"/>
      <w:r w:rsidRPr="00EE6E73">
        <w:rPr>
          <w:rFonts w:eastAsia="SimSun"/>
          <w:i/>
          <w:iCs/>
        </w:rPr>
        <w:t>sl-DestinationIdentityRemoteUE</w:t>
      </w:r>
      <w:proofErr w:type="spellEnd"/>
      <w:r w:rsidRPr="00EE6E73">
        <w:rPr>
          <w:rFonts w:eastAsia="SimSun"/>
        </w:rPr>
        <w:t>;</w:t>
      </w:r>
    </w:p>
    <w:p w14:paraId="1EA61E60" w14:textId="77777777" w:rsidR="0094778A" w:rsidRPr="00EE6E73" w:rsidRDefault="0094778A" w:rsidP="0094778A">
      <w:pPr>
        <w:pStyle w:val="B3"/>
      </w:pPr>
      <w:r w:rsidRPr="00EE6E73">
        <w:rPr>
          <w:lang w:eastAsia="ko-KR"/>
        </w:rPr>
        <w:t>3&gt;</w:t>
      </w:r>
      <w:r w:rsidRPr="00EE6E73">
        <w:rPr>
          <w:lang w:eastAsia="ko-KR"/>
        </w:rPr>
        <w:tab/>
        <w:t xml:space="preserve">consider the end-to-end PC5 connection failure for the end-to-end PC5 connection(s) over the per-hop PC5 link between the L2 U2U Relay UE and the </w:t>
      </w:r>
      <w:r w:rsidRPr="00EE6E73">
        <w:t xml:space="preserve">L2 U2U Remote UE identified by </w:t>
      </w:r>
      <w:proofErr w:type="spellStart"/>
      <w:r w:rsidRPr="00EE6E73">
        <w:rPr>
          <w:i/>
          <w:iCs/>
        </w:rPr>
        <w:t>sl-DestinationIdentityRemoteUE</w:t>
      </w:r>
      <w:proofErr w:type="spellEnd"/>
      <w:r w:rsidRPr="00EE6E73">
        <w:rPr>
          <w:lang w:eastAsia="ko-KR"/>
        </w:rPr>
        <w:t>;</w:t>
      </w:r>
    </w:p>
    <w:p w14:paraId="0A8A1F8C" w14:textId="6DDE7A89" w:rsidR="00007450" w:rsidRPr="00EE6E73" w:rsidRDefault="00007450" w:rsidP="00007450">
      <w:pPr>
        <w:pStyle w:val="B3"/>
        <w:rPr>
          <w:rFonts w:eastAsia="MS Mincho"/>
        </w:rPr>
      </w:pPr>
      <w:r w:rsidRPr="00EE6E73">
        <w:t>3&gt;</w:t>
      </w:r>
      <w:r w:rsidRPr="00EE6E73">
        <w:tab/>
        <w:t xml:space="preserve">perform </w:t>
      </w:r>
      <w:r w:rsidR="0094778A" w:rsidRPr="00EE6E73">
        <w:rPr>
          <w:lang w:eastAsia="ko-KR"/>
        </w:rPr>
        <w:t>the end-to-end PC5 connection failure</w:t>
      </w:r>
      <w:r w:rsidRPr="00EE6E73">
        <w:t xml:space="preserve"> related actions as specified in 5.8.9.3</w:t>
      </w:r>
      <w:r w:rsidR="0094778A" w:rsidRPr="00EE6E73">
        <w:t>a</w:t>
      </w:r>
      <w:r w:rsidRPr="00EE6E73">
        <w:t>;</w:t>
      </w:r>
    </w:p>
    <w:p w14:paraId="7CC41B8B" w14:textId="65E82C8E" w:rsidR="00984519" w:rsidRPr="00EE6E73" w:rsidRDefault="00007450" w:rsidP="00007450">
      <w:pPr>
        <w:pStyle w:val="NO"/>
      </w:pPr>
      <w:r w:rsidRPr="00EE6E73">
        <w:t>NOTE 3:</w:t>
      </w:r>
      <w:r w:rsidRPr="00EE6E73">
        <w:tab/>
        <w:t>It is up to the upper layers on whether to trigger U2U Relay reselection and whether to keep or release the PC5 link with the U2U Relay UE after the PC5 RLF indication received from U2U Relay UE.</w:t>
      </w:r>
    </w:p>
    <w:p w14:paraId="11C4A549" w14:textId="0B0FC2E6" w:rsidR="00B4120F" w:rsidRPr="00EE6E73" w:rsidRDefault="00007450" w:rsidP="00007450">
      <w:pPr>
        <w:pStyle w:val="Heading4"/>
      </w:pPr>
      <w:bookmarkStart w:id="2600" w:name="_Toc193445896"/>
      <w:bookmarkStart w:id="2601" w:name="_Toc193451701"/>
      <w:bookmarkStart w:id="2602" w:name="_Toc193462970"/>
      <w:bookmarkStart w:id="2603" w:name="_Toc201295257"/>
      <w:r w:rsidRPr="00EE6E73">
        <w:t>5.8.9.11</w:t>
      </w:r>
      <w:r w:rsidRPr="00EE6E73">
        <w:tab/>
        <w:t>UE information</w:t>
      </w:r>
      <w:r w:rsidR="0094778A" w:rsidRPr="00EE6E73">
        <w:t xml:space="preserve"> transfer on </w:t>
      </w:r>
      <w:proofErr w:type="spellStart"/>
      <w:r w:rsidR="0094778A" w:rsidRPr="00EE6E73">
        <w:t>sidelink</w:t>
      </w:r>
      <w:bookmarkEnd w:id="2600"/>
      <w:bookmarkEnd w:id="2601"/>
      <w:bookmarkEnd w:id="2602"/>
      <w:bookmarkEnd w:id="2603"/>
      <w:proofErr w:type="spellEnd"/>
    </w:p>
    <w:p w14:paraId="0FA148B6" w14:textId="4005A9D3" w:rsidR="00007450" w:rsidRPr="00EE6E73" w:rsidRDefault="00007450" w:rsidP="00007450">
      <w:pPr>
        <w:pStyle w:val="Heading5"/>
        <w:rPr>
          <w:lang w:eastAsia="ko-KR"/>
        </w:rPr>
      </w:pPr>
      <w:bookmarkStart w:id="2604" w:name="_Toc193445897"/>
      <w:bookmarkStart w:id="2605" w:name="_Toc193451702"/>
      <w:bookmarkStart w:id="2606" w:name="_Toc193462971"/>
      <w:bookmarkStart w:id="2607" w:name="_Toc201295258"/>
      <w:r w:rsidRPr="00EE6E73">
        <w:rPr>
          <w:rFonts w:eastAsia="MS Mincho"/>
        </w:rPr>
        <w:t>5.8.9.11.1</w:t>
      </w:r>
      <w:r w:rsidRPr="00EE6E73">
        <w:rPr>
          <w:rFonts w:eastAsia="MS Mincho"/>
        </w:rPr>
        <w:tab/>
        <w:t>General</w:t>
      </w:r>
      <w:bookmarkEnd w:id="2604"/>
      <w:bookmarkEnd w:id="2605"/>
      <w:bookmarkEnd w:id="2606"/>
      <w:bookmarkEnd w:id="2607"/>
    </w:p>
    <w:p w14:paraId="7A6261FC" w14:textId="77777777" w:rsidR="00007450" w:rsidRPr="00EE6E73" w:rsidRDefault="007C3455" w:rsidP="00007450">
      <w:pPr>
        <w:pStyle w:val="TH"/>
      </w:pPr>
      <w:r w:rsidRPr="00EE6E73">
        <w:rPr>
          <w:noProof/>
        </w:rPr>
        <w:object w:dxaOrig="5040" w:dyaOrig="2052" w14:anchorId="38E339A8">
          <v:shape id="_x0000_i1085" type="#_x0000_t75" style="width:253pt;height:103.3pt" o:ole="">
            <v:imagedata r:id="rId137" o:title=""/>
          </v:shape>
          <o:OLEObject Type="Embed" ProgID="Mscgen.Chart" ShapeID="_x0000_i1085" DrawAspect="Content" ObjectID="_1820062330" r:id="rId138"/>
        </w:object>
      </w:r>
    </w:p>
    <w:p w14:paraId="2B55F177" w14:textId="74EEF9D8" w:rsidR="00007450" w:rsidRPr="00EE6E73" w:rsidRDefault="00007450" w:rsidP="00007450">
      <w:pPr>
        <w:pStyle w:val="TF"/>
        <w:rPr>
          <w:rFonts w:eastAsia="MS Mincho"/>
        </w:rPr>
      </w:pPr>
      <w:r w:rsidRPr="00EE6E73">
        <w:rPr>
          <w:rFonts w:eastAsia="MS Mincho"/>
        </w:rPr>
        <w:t xml:space="preserve">Figure 5.8.9.11.1-1: </w:t>
      </w:r>
      <w:proofErr w:type="spellStart"/>
      <w:r w:rsidRPr="00EE6E73">
        <w:rPr>
          <w:rFonts w:eastAsia="MS Mincho"/>
        </w:rPr>
        <w:t>Sidelink</w:t>
      </w:r>
      <w:proofErr w:type="spellEnd"/>
      <w:r w:rsidRPr="00EE6E73">
        <w:rPr>
          <w:rFonts w:eastAsia="MS Mincho"/>
        </w:rPr>
        <w:t xml:space="preserve"> UE information procedure</w:t>
      </w:r>
    </w:p>
    <w:p w14:paraId="1B1D31E2" w14:textId="2AAEBB6E" w:rsidR="00007450" w:rsidRPr="00EE6E73" w:rsidRDefault="00007450" w:rsidP="00007450">
      <w:r w:rsidRPr="00EE6E73">
        <w:t>Th</w:t>
      </w:r>
      <w:r w:rsidR="0094778A" w:rsidRPr="00EE6E73">
        <w:t>e</w:t>
      </w:r>
      <w:r w:rsidRPr="00EE6E73">
        <w:t xml:space="preserve"> purpose of this procedure is to transfer the UE information </w:t>
      </w:r>
      <w:r w:rsidR="00840C5A" w:rsidRPr="00EE6E73">
        <w:t xml:space="preserve">between a Remote UE and a Relay UE </w:t>
      </w:r>
      <w:r w:rsidRPr="00EE6E73">
        <w:t xml:space="preserve">in </w:t>
      </w:r>
      <w:proofErr w:type="spellStart"/>
      <w:r w:rsidRPr="00EE6E73">
        <w:t>sidelink</w:t>
      </w:r>
      <w:proofErr w:type="spellEnd"/>
      <w:r w:rsidRPr="00EE6E73">
        <w:t xml:space="preserve">. The L2 U2U Remote UE informs its end-to-end QoS information to its connected L2 U2U Relay UE in the </w:t>
      </w:r>
      <w:proofErr w:type="spellStart"/>
      <w:r w:rsidRPr="00EE6E73">
        <w:rPr>
          <w:i/>
        </w:rPr>
        <w:t>UEInformationRequestSidelink</w:t>
      </w:r>
      <w:proofErr w:type="spellEnd"/>
      <w:r w:rsidRPr="00EE6E73">
        <w:t xml:space="preserve"> message, and the L2 U2U Relay UE delivers the split QoS information of the first-hop to the Remote UE in the </w:t>
      </w:r>
      <w:proofErr w:type="spellStart"/>
      <w:r w:rsidRPr="00EE6E73">
        <w:rPr>
          <w:i/>
        </w:rPr>
        <w:t>UEInformationResponseSidelink</w:t>
      </w:r>
      <w:proofErr w:type="spellEnd"/>
      <w:r w:rsidRPr="00EE6E73">
        <w:t xml:space="preserve"> message.</w:t>
      </w:r>
    </w:p>
    <w:p w14:paraId="4B27BFE0" w14:textId="6635B863" w:rsidR="00007450" w:rsidRPr="00EE6E73" w:rsidRDefault="00007450" w:rsidP="00007450">
      <w:pPr>
        <w:pStyle w:val="Heading5"/>
        <w:rPr>
          <w:lang w:eastAsia="ko-KR"/>
        </w:rPr>
      </w:pPr>
      <w:bookmarkStart w:id="2608" w:name="_Toc193445898"/>
      <w:bookmarkStart w:id="2609" w:name="_Toc193451703"/>
      <w:bookmarkStart w:id="2610" w:name="_Toc193462972"/>
      <w:bookmarkStart w:id="2611" w:name="_Toc201295259"/>
      <w:r w:rsidRPr="00EE6E73">
        <w:rPr>
          <w:lang w:eastAsia="ko-KR"/>
        </w:rPr>
        <w:t>5.8.9.11.2</w:t>
      </w:r>
      <w:r w:rsidRPr="00EE6E73">
        <w:rPr>
          <w:lang w:eastAsia="ko-KR"/>
        </w:rPr>
        <w:tab/>
        <w:t xml:space="preserve">Actions related to transmission of the </w:t>
      </w:r>
      <w:proofErr w:type="spellStart"/>
      <w:r w:rsidRPr="00EE6E73">
        <w:rPr>
          <w:i/>
          <w:lang w:eastAsia="ko-KR"/>
        </w:rPr>
        <w:t>UEInformationRequestSidelink</w:t>
      </w:r>
      <w:proofErr w:type="spellEnd"/>
      <w:r w:rsidRPr="00EE6E73">
        <w:rPr>
          <w:lang w:eastAsia="ko-KR"/>
        </w:rPr>
        <w:t xml:space="preserve"> by the UE</w:t>
      </w:r>
      <w:bookmarkEnd w:id="2608"/>
      <w:bookmarkEnd w:id="2609"/>
      <w:bookmarkEnd w:id="2610"/>
      <w:bookmarkEnd w:id="2611"/>
    </w:p>
    <w:p w14:paraId="4EF8DC60" w14:textId="2C204BBF" w:rsidR="00007450" w:rsidRPr="00EE6E73" w:rsidRDefault="00007450" w:rsidP="00007450">
      <w:r w:rsidRPr="00EE6E73">
        <w:t xml:space="preserve">For initial information transfer (e.g. for QoS split) or upon change in any of the information in the </w:t>
      </w:r>
      <w:proofErr w:type="spellStart"/>
      <w:r w:rsidRPr="00EE6E73">
        <w:rPr>
          <w:i/>
          <w:iCs/>
        </w:rPr>
        <w:t>UEInformationRequestSidelink</w:t>
      </w:r>
      <w:proofErr w:type="spellEnd"/>
      <w:r w:rsidRPr="00EE6E73">
        <w:rPr>
          <w:iCs/>
        </w:rPr>
        <w:t>,</w:t>
      </w:r>
      <w:r w:rsidRPr="00EE6E73">
        <w:t xml:space="preserve"> the UE shall set the contents of </w:t>
      </w:r>
      <w:proofErr w:type="spellStart"/>
      <w:r w:rsidRPr="00EE6E73">
        <w:rPr>
          <w:i/>
        </w:rPr>
        <w:t>UEInformationRequestSidelink</w:t>
      </w:r>
      <w:proofErr w:type="spellEnd"/>
      <w:r w:rsidRPr="00EE6E73">
        <w:rPr>
          <w:i/>
        </w:rPr>
        <w:t xml:space="preserve"> </w:t>
      </w:r>
      <w:r w:rsidRPr="00EE6E73">
        <w:t>message as follows</w:t>
      </w:r>
      <w:r w:rsidR="009B70D5" w:rsidRPr="00EE6E73">
        <w:t xml:space="preserve"> and include all concerned information, irrespective of trigger condition</w:t>
      </w:r>
      <w:r w:rsidRPr="00EE6E73">
        <w:t>:</w:t>
      </w:r>
    </w:p>
    <w:p w14:paraId="3C2B2D36" w14:textId="77777777" w:rsidR="00007450" w:rsidRPr="00EE6E73" w:rsidRDefault="00007450" w:rsidP="00007450">
      <w:pPr>
        <w:pStyle w:val="B1"/>
      </w:pPr>
      <w:r w:rsidRPr="00EE6E73">
        <w:t>1&gt;</w:t>
      </w:r>
      <w:r w:rsidRPr="00EE6E73">
        <w:tab/>
        <w:t>if the UE is acting as L2 U2U Remote UE:</w:t>
      </w:r>
    </w:p>
    <w:p w14:paraId="5F723E64" w14:textId="03AEA7E1" w:rsidR="00007450" w:rsidRPr="00EE6E73" w:rsidRDefault="00007450" w:rsidP="00007450">
      <w:pPr>
        <w:pStyle w:val="B2"/>
        <w:rPr>
          <w:rFonts w:eastAsia="Malgun Gothic"/>
          <w:lang w:eastAsia="zh-TW"/>
        </w:rPr>
      </w:pPr>
      <w:r w:rsidRPr="00EE6E73">
        <w:rPr>
          <w:rFonts w:eastAsia="Malgun Gothic"/>
          <w:lang w:eastAsia="zh-TW"/>
        </w:rPr>
        <w:lastRenderedPageBreak/>
        <w:t>2&gt;</w:t>
      </w:r>
      <w:r w:rsidRPr="00EE6E73">
        <w:rPr>
          <w:rFonts w:eastAsia="Malgun Gothic"/>
          <w:lang w:eastAsia="zh-TW"/>
        </w:rPr>
        <w:tab/>
        <w:t xml:space="preserve">set </w:t>
      </w:r>
      <w:r w:rsidRPr="00EE6E73">
        <w:rPr>
          <w:rFonts w:eastAsia="Malgun Gothic"/>
          <w:i/>
          <w:lang w:eastAsia="zh-TW"/>
        </w:rPr>
        <w:t>sl-E2E-QoS-</w:t>
      </w:r>
      <w:r w:rsidR="00BB3450" w:rsidRPr="00EE6E73">
        <w:rPr>
          <w:rFonts w:eastAsia="Malgun Gothic"/>
          <w:i/>
          <w:lang w:eastAsia="zh-TW"/>
        </w:rPr>
        <w:t>InfoListPC5</w:t>
      </w:r>
      <w:r w:rsidRPr="00EE6E73">
        <w:rPr>
          <w:rFonts w:eastAsia="Malgun Gothic"/>
          <w:i/>
          <w:lang w:eastAsia="zh-TW"/>
        </w:rPr>
        <w:t xml:space="preserve"> </w:t>
      </w:r>
      <w:r w:rsidRPr="00EE6E73">
        <w:rPr>
          <w:rFonts w:eastAsia="Malgun Gothic"/>
          <w:lang w:eastAsia="zh-TW"/>
        </w:rPr>
        <w:t xml:space="preserve">to include the end-to-end QoS profile(s) of the </w:t>
      </w:r>
      <w:proofErr w:type="spellStart"/>
      <w:r w:rsidRPr="00EE6E73">
        <w:rPr>
          <w:rFonts w:eastAsia="Malgun Gothic"/>
          <w:lang w:eastAsia="zh-TW"/>
        </w:rPr>
        <w:t>sidelink</w:t>
      </w:r>
      <w:proofErr w:type="spellEnd"/>
      <w:r w:rsidRPr="00EE6E73">
        <w:rPr>
          <w:rFonts w:eastAsia="Malgun Gothic"/>
          <w:lang w:eastAsia="zh-TW"/>
        </w:rPr>
        <w:t xml:space="preserve"> QoS flow(s) </w:t>
      </w:r>
      <w:r w:rsidR="0094778A" w:rsidRPr="00EE6E73">
        <w:rPr>
          <w:rFonts w:eastAsia="Malgun Gothic"/>
          <w:lang w:eastAsia="zh-TW"/>
        </w:rPr>
        <w:t>towards the</w:t>
      </w:r>
      <w:r w:rsidRPr="00EE6E73">
        <w:rPr>
          <w:rFonts w:eastAsia="Malgun Gothic"/>
          <w:lang w:eastAsia="zh-TW"/>
        </w:rPr>
        <w:t xml:space="preserve"> peer </w:t>
      </w:r>
      <w:r w:rsidRPr="00EE6E73">
        <w:t>L2 U2U Remote UE</w:t>
      </w:r>
      <w:r w:rsidRPr="00EE6E73">
        <w:rPr>
          <w:rFonts w:eastAsia="Malgun Gothic"/>
          <w:lang w:eastAsia="zh-TW"/>
        </w:rPr>
        <w:t xml:space="preserve"> if configured by the upper layer, and for each entry:</w:t>
      </w:r>
    </w:p>
    <w:p w14:paraId="5D513D67" w14:textId="5E6B1251" w:rsidR="0094778A" w:rsidRPr="00EE6E73" w:rsidRDefault="00007450" w:rsidP="0094778A">
      <w:pPr>
        <w:pStyle w:val="B3"/>
        <w:rPr>
          <w:lang w:eastAsia="zh-TW"/>
        </w:rPr>
      </w:pPr>
      <w:r w:rsidRPr="00EE6E73">
        <w:rPr>
          <w:lang w:eastAsia="zh-TW"/>
        </w:rPr>
        <w:t>3&gt;</w:t>
      </w:r>
      <w:r w:rsidRPr="00EE6E73">
        <w:rPr>
          <w:lang w:eastAsia="zh-TW"/>
        </w:rPr>
        <w:tab/>
        <w:t xml:space="preserve">set </w:t>
      </w:r>
      <w:proofErr w:type="spellStart"/>
      <w:r w:rsidRPr="00EE6E73">
        <w:rPr>
          <w:i/>
          <w:lang w:eastAsia="zh-TW"/>
        </w:rPr>
        <w:t>sl-DestinationIdentityRemoteUE</w:t>
      </w:r>
      <w:proofErr w:type="spellEnd"/>
      <w:r w:rsidRPr="00EE6E73">
        <w:rPr>
          <w:i/>
          <w:lang w:eastAsia="zh-TW"/>
        </w:rPr>
        <w:t xml:space="preserve"> </w:t>
      </w:r>
      <w:r w:rsidRPr="00EE6E73">
        <w:rPr>
          <w:lang w:eastAsia="zh-TW"/>
        </w:rPr>
        <w:t xml:space="preserve">to include the associated identity for peer </w:t>
      </w:r>
      <w:r w:rsidRPr="00EE6E73">
        <w:t>L2 U2U Remote UE</w:t>
      </w:r>
      <w:r w:rsidRPr="00EE6E73">
        <w:rPr>
          <w:lang w:eastAsia="zh-TW"/>
        </w:rPr>
        <w:t>;</w:t>
      </w:r>
    </w:p>
    <w:p w14:paraId="26747EAE" w14:textId="77777777" w:rsidR="00BB3450" w:rsidRPr="00EE6E73" w:rsidRDefault="00BB3450" w:rsidP="00BB3450">
      <w:pPr>
        <w:pStyle w:val="B3"/>
        <w:rPr>
          <w:lang w:eastAsia="zh-TW"/>
        </w:rPr>
      </w:pPr>
      <w:r w:rsidRPr="00EE6E73">
        <w:rPr>
          <w:lang w:eastAsia="zh-TW"/>
        </w:rPr>
        <w:t>3&gt;</w:t>
      </w:r>
      <w:r w:rsidRPr="00EE6E73">
        <w:rPr>
          <w:lang w:eastAsia="zh-TW"/>
        </w:rPr>
        <w:tab/>
        <w:t xml:space="preserve">set </w:t>
      </w:r>
      <w:r w:rsidRPr="00EE6E73">
        <w:rPr>
          <w:i/>
          <w:lang w:eastAsia="zh-TW"/>
        </w:rPr>
        <w:t>sl-</w:t>
      </w:r>
      <w:r w:rsidRPr="00EE6E73">
        <w:rPr>
          <w:i/>
          <w:iCs/>
        </w:rPr>
        <w:t>E2E-SLRB-Index</w:t>
      </w:r>
      <w:r w:rsidRPr="00EE6E73">
        <w:rPr>
          <w:i/>
          <w:lang w:eastAsia="zh-TW"/>
        </w:rPr>
        <w:t xml:space="preserve"> </w:t>
      </w:r>
      <w:r w:rsidRPr="00EE6E73">
        <w:rPr>
          <w:lang w:eastAsia="zh-TW"/>
        </w:rPr>
        <w:t xml:space="preserve">to include the associated </w:t>
      </w:r>
      <w:r w:rsidRPr="00EE6E73">
        <w:rPr>
          <w:rFonts w:eastAsia="Malgun Gothic"/>
          <w:lang w:eastAsia="zh-TW"/>
        </w:rPr>
        <w:t>end-to-end SLRB configuration index</w:t>
      </w:r>
      <w:r w:rsidRPr="00EE6E73">
        <w:rPr>
          <w:lang w:eastAsia="zh-TW"/>
        </w:rPr>
        <w:t>;</w:t>
      </w:r>
    </w:p>
    <w:p w14:paraId="3CD070FF" w14:textId="0F745822" w:rsidR="00007450" w:rsidRPr="00EE6E73" w:rsidRDefault="0094778A" w:rsidP="0094778A">
      <w:pPr>
        <w:pStyle w:val="B3"/>
        <w:rPr>
          <w:rFonts w:eastAsia="PMingLiU"/>
          <w:lang w:eastAsia="zh-TW"/>
        </w:rPr>
      </w:pPr>
      <w:r w:rsidRPr="00EE6E73">
        <w:t>3&gt;</w:t>
      </w:r>
      <w:r w:rsidRPr="00EE6E73">
        <w:tab/>
      </w:r>
      <w:r w:rsidRPr="00EE6E73">
        <w:rPr>
          <w:rFonts w:eastAsia="SimSun"/>
        </w:rPr>
        <w:t xml:space="preserve">set </w:t>
      </w:r>
      <w:proofErr w:type="spellStart"/>
      <w:r w:rsidRPr="00EE6E73">
        <w:rPr>
          <w:i/>
          <w:lang w:eastAsia="en-GB"/>
        </w:rPr>
        <w:t>sl</w:t>
      </w:r>
      <w:proofErr w:type="spellEnd"/>
      <w:r w:rsidRPr="00EE6E73">
        <w:rPr>
          <w:i/>
          <w:lang w:eastAsia="en-GB"/>
        </w:rPr>
        <w:t>-QoS-</w:t>
      </w:r>
      <w:proofErr w:type="spellStart"/>
      <w:r w:rsidRPr="00EE6E73">
        <w:rPr>
          <w:i/>
          <w:lang w:eastAsia="en-GB"/>
        </w:rPr>
        <w:t>InfoList</w:t>
      </w:r>
      <w:proofErr w:type="spellEnd"/>
      <w:r w:rsidRPr="00EE6E73">
        <w:rPr>
          <w:rFonts w:eastAsia="SimSun"/>
        </w:rPr>
        <w:t xml:space="preserve"> </w:t>
      </w:r>
      <w:r w:rsidRPr="00EE6E73">
        <w:t xml:space="preserve">to include the end-to-end QoS profile(s) of the </w:t>
      </w:r>
      <w:proofErr w:type="spellStart"/>
      <w:r w:rsidRPr="00EE6E73">
        <w:t>sidelink</w:t>
      </w:r>
      <w:proofErr w:type="spellEnd"/>
      <w:r w:rsidRPr="00EE6E73">
        <w:t xml:space="preserve"> QoS flow(s)</w:t>
      </w:r>
      <w:r w:rsidRPr="00EE6E73">
        <w:rPr>
          <w:rFonts w:eastAsia="SimSun"/>
        </w:rPr>
        <w:t>;</w:t>
      </w:r>
    </w:p>
    <w:p w14:paraId="238BCB58" w14:textId="4C62BCA9" w:rsidR="00007450" w:rsidRPr="00EE6E73" w:rsidRDefault="00007450" w:rsidP="00007450">
      <w:pPr>
        <w:pStyle w:val="B2"/>
        <w:rPr>
          <w:rFonts w:eastAsiaTheme="minorEastAsia"/>
          <w:lang w:eastAsia="ja-JP"/>
        </w:rPr>
      </w:pPr>
      <w:r w:rsidRPr="00EE6E73">
        <w:rPr>
          <w:rFonts w:eastAsia="MS Mincho"/>
        </w:rPr>
        <w:t>2&gt;</w:t>
      </w:r>
      <w:r w:rsidRPr="00EE6E73">
        <w:rPr>
          <w:rFonts w:eastAsia="MS Mincho"/>
        </w:rPr>
        <w:tab/>
      </w:r>
      <w:r w:rsidRPr="00EE6E73">
        <w:t xml:space="preserve">submit the </w:t>
      </w:r>
      <w:proofErr w:type="spellStart"/>
      <w:r w:rsidRPr="00EE6E73">
        <w:rPr>
          <w:i/>
        </w:rPr>
        <w:t>UEInformationRequestSidelink</w:t>
      </w:r>
      <w:proofErr w:type="spellEnd"/>
      <w:r w:rsidRPr="00EE6E73">
        <w:t xml:space="preserve"> message to lower layers for transmission</w:t>
      </w:r>
      <w:r w:rsidR="009B70D5" w:rsidRPr="00EE6E73">
        <w:rPr>
          <w:rFonts w:eastAsiaTheme="minorEastAsia"/>
          <w:lang w:eastAsia="ja-JP"/>
        </w:rPr>
        <w:t>.</w:t>
      </w:r>
    </w:p>
    <w:p w14:paraId="4504A73D" w14:textId="7E043347" w:rsidR="00007450" w:rsidRPr="00EE6E73" w:rsidRDefault="00007450" w:rsidP="00007450">
      <w:pPr>
        <w:pStyle w:val="Heading5"/>
        <w:rPr>
          <w:lang w:eastAsia="ko-KR"/>
        </w:rPr>
      </w:pPr>
      <w:bookmarkStart w:id="2612" w:name="_Toc193445899"/>
      <w:bookmarkStart w:id="2613" w:name="_Toc193451704"/>
      <w:bookmarkStart w:id="2614" w:name="_Toc193462973"/>
      <w:bookmarkStart w:id="2615" w:name="_Toc201295260"/>
      <w:r w:rsidRPr="00EE6E73">
        <w:rPr>
          <w:lang w:eastAsia="ko-KR"/>
        </w:rPr>
        <w:t>5.8.9.11.3</w:t>
      </w:r>
      <w:r w:rsidRPr="00EE6E73">
        <w:rPr>
          <w:lang w:eastAsia="ko-KR"/>
        </w:rPr>
        <w:tab/>
        <w:t xml:space="preserve">Actions related to reception of the </w:t>
      </w:r>
      <w:proofErr w:type="spellStart"/>
      <w:r w:rsidRPr="00EE6E73">
        <w:rPr>
          <w:i/>
          <w:lang w:eastAsia="ko-KR"/>
        </w:rPr>
        <w:t>UEInformationRequestSidelink</w:t>
      </w:r>
      <w:proofErr w:type="spellEnd"/>
      <w:r w:rsidRPr="00EE6E73">
        <w:rPr>
          <w:lang w:eastAsia="ko-KR"/>
        </w:rPr>
        <w:t xml:space="preserve"> by the UE</w:t>
      </w:r>
      <w:bookmarkEnd w:id="2612"/>
      <w:bookmarkEnd w:id="2613"/>
      <w:bookmarkEnd w:id="2614"/>
      <w:bookmarkEnd w:id="2615"/>
    </w:p>
    <w:p w14:paraId="5E90B8CF" w14:textId="77777777" w:rsidR="00007450" w:rsidRPr="00EE6E73" w:rsidRDefault="00007450" w:rsidP="00007450">
      <w:r w:rsidRPr="00EE6E73">
        <w:t>The UE shall perform the following actions upon reception of the</w:t>
      </w:r>
      <w:r w:rsidRPr="00EE6E73">
        <w:rPr>
          <w:i/>
        </w:rPr>
        <w:t xml:space="preserve"> </w:t>
      </w:r>
      <w:proofErr w:type="spellStart"/>
      <w:r w:rsidRPr="00EE6E73">
        <w:rPr>
          <w:i/>
        </w:rPr>
        <w:t>UEInformationRequestSidelink</w:t>
      </w:r>
      <w:proofErr w:type="spellEnd"/>
      <w:r w:rsidRPr="00EE6E73">
        <w:t>:</w:t>
      </w:r>
    </w:p>
    <w:p w14:paraId="710EBB62" w14:textId="77777777" w:rsidR="00007450" w:rsidRPr="00EE6E73" w:rsidRDefault="00007450" w:rsidP="00007450">
      <w:pPr>
        <w:pStyle w:val="B1"/>
        <w:rPr>
          <w:rFonts w:eastAsia="MS Mincho"/>
        </w:rPr>
      </w:pPr>
      <w:r w:rsidRPr="00EE6E73">
        <w:t>1&gt;</w:t>
      </w:r>
      <w:r w:rsidRPr="00EE6E73">
        <w:tab/>
        <w:t>if the UE is acting as L2 U2U Relay UE:</w:t>
      </w:r>
    </w:p>
    <w:p w14:paraId="35EEA363" w14:textId="57B3039F" w:rsidR="00007450" w:rsidRPr="00EE6E73" w:rsidRDefault="00D3528C" w:rsidP="003B01CB">
      <w:pPr>
        <w:pStyle w:val="B2"/>
        <w:rPr>
          <w:lang w:eastAsia="zh-TW"/>
        </w:rPr>
      </w:pPr>
      <w:r w:rsidRPr="00EE6E73">
        <w:rPr>
          <w:rFonts w:eastAsiaTheme="minorEastAsia"/>
          <w:lang w:eastAsia="ja-JP"/>
        </w:rPr>
        <w:t>2</w:t>
      </w:r>
      <w:r w:rsidR="00007450" w:rsidRPr="00EE6E73">
        <w:rPr>
          <w:lang w:eastAsia="zh-TW"/>
        </w:rPr>
        <w:t>&gt;</w:t>
      </w:r>
      <w:r w:rsidR="00007450" w:rsidRPr="00EE6E73">
        <w:rPr>
          <w:lang w:eastAsia="zh-TW"/>
        </w:rPr>
        <w:tab/>
        <w:t xml:space="preserve">perform QoS split based on the </w:t>
      </w:r>
      <w:proofErr w:type="spellStart"/>
      <w:r w:rsidR="00007450" w:rsidRPr="00EE6E73">
        <w:rPr>
          <w:i/>
          <w:lang w:eastAsia="zh-TW"/>
        </w:rPr>
        <w:t>sl</w:t>
      </w:r>
      <w:proofErr w:type="spellEnd"/>
      <w:r w:rsidR="00007450" w:rsidRPr="00EE6E73">
        <w:rPr>
          <w:i/>
          <w:lang w:eastAsia="zh-TW"/>
        </w:rPr>
        <w:t>-QoS-</w:t>
      </w:r>
      <w:proofErr w:type="spellStart"/>
      <w:r w:rsidR="00007450" w:rsidRPr="00EE6E73">
        <w:rPr>
          <w:i/>
          <w:lang w:eastAsia="zh-TW"/>
        </w:rPr>
        <w:t>InfoList</w:t>
      </w:r>
      <w:proofErr w:type="spellEnd"/>
      <w:r w:rsidR="00007450" w:rsidRPr="00EE6E73">
        <w:rPr>
          <w:lang w:eastAsia="zh-TW"/>
        </w:rPr>
        <w:t xml:space="preserve"> for each QoS flow to decide the split PDB value for each PC5 hop;</w:t>
      </w:r>
    </w:p>
    <w:p w14:paraId="1EFECA8F" w14:textId="099ED7DC" w:rsidR="00007450" w:rsidRPr="00EE6E73" w:rsidRDefault="00D3528C" w:rsidP="003B01CB">
      <w:pPr>
        <w:pStyle w:val="B2"/>
        <w:rPr>
          <w:rFonts w:eastAsia="MS Mincho"/>
        </w:rPr>
      </w:pPr>
      <w:r w:rsidRPr="00EE6E73">
        <w:rPr>
          <w:rFonts w:eastAsiaTheme="minorEastAsia"/>
          <w:lang w:eastAsia="ja-JP"/>
        </w:rPr>
        <w:t>2</w:t>
      </w:r>
      <w:r w:rsidR="00007450" w:rsidRPr="00EE6E73">
        <w:rPr>
          <w:lang w:eastAsia="zh-TW"/>
        </w:rPr>
        <w:t>&gt;</w:t>
      </w:r>
      <w:r w:rsidR="00007450" w:rsidRPr="00EE6E73">
        <w:rPr>
          <w:lang w:eastAsia="zh-TW"/>
        </w:rPr>
        <w:tab/>
      </w:r>
      <w:r w:rsidR="00007450" w:rsidRPr="00EE6E73">
        <w:t xml:space="preserve">set the contents of </w:t>
      </w:r>
      <w:proofErr w:type="spellStart"/>
      <w:r w:rsidR="00007450" w:rsidRPr="00EE6E73">
        <w:rPr>
          <w:i/>
        </w:rPr>
        <w:t>UEInformationResponseSidelink</w:t>
      </w:r>
      <w:proofErr w:type="spellEnd"/>
      <w:r w:rsidR="00007450" w:rsidRPr="00EE6E73">
        <w:t xml:space="preserve"> message as follows:</w:t>
      </w:r>
    </w:p>
    <w:p w14:paraId="2FAD8F44" w14:textId="2DCBD862" w:rsidR="00007450" w:rsidRPr="00EE6E73" w:rsidRDefault="00D3528C" w:rsidP="003B01CB">
      <w:pPr>
        <w:pStyle w:val="B3"/>
      </w:pPr>
      <w:r w:rsidRPr="00EE6E73">
        <w:rPr>
          <w:rFonts w:eastAsiaTheme="minorEastAsia"/>
          <w:lang w:eastAsia="ja-JP"/>
        </w:rPr>
        <w:t>3</w:t>
      </w:r>
      <w:r w:rsidR="00007450" w:rsidRPr="00EE6E73">
        <w:t>&gt;</w:t>
      </w:r>
      <w:r w:rsidR="00007450" w:rsidRPr="00EE6E73">
        <w:tab/>
      </w:r>
      <w:r w:rsidR="00007450" w:rsidRPr="00EE6E73">
        <w:rPr>
          <w:lang w:eastAsia="zh-TW"/>
        </w:rPr>
        <w:t xml:space="preserve">set </w:t>
      </w:r>
      <w:r w:rsidR="00007450" w:rsidRPr="00EE6E73">
        <w:rPr>
          <w:i/>
          <w:lang w:eastAsia="zh-TW"/>
        </w:rPr>
        <w:t>sl-SplitQoS-InfoListPC5</w:t>
      </w:r>
      <w:r w:rsidR="00007450" w:rsidRPr="00EE6E73">
        <w:rPr>
          <w:lang w:eastAsia="zh-TW"/>
        </w:rPr>
        <w:t xml:space="preserve"> to include the split PDB value for each QoS flow on the fir</w:t>
      </w:r>
      <w:r w:rsidR="0094778A" w:rsidRPr="00EE6E73">
        <w:rPr>
          <w:lang w:eastAsia="zh-TW"/>
        </w:rPr>
        <w:t>s</w:t>
      </w:r>
      <w:r w:rsidR="00007450" w:rsidRPr="00EE6E73">
        <w:rPr>
          <w:lang w:eastAsia="zh-TW"/>
        </w:rPr>
        <w:t>t PC5 hop between L2 U2U Relay UE and L2 U2U Remote UE</w:t>
      </w:r>
      <w:r w:rsidR="00007450" w:rsidRPr="00EE6E73">
        <w:t>;</w:t>
      </w:r>
    </w:p>
    <w:p w14:paraId="1DE0912F" w14:textId="0038E9B1" w:rsidR="00007450" w:rsidRPr="00EE6E73" w:rsidRDefault="00D3528C" w:rsidP="003B01CB">
      <w:pPr>
        <w:pStyle w:val="B2"/>
      </w:pPr>
      <w:r w:rsidRPr="00EE6E73">
        <w:rPr>
          <w:rFonts w:eastAsiaTheme="minorEastAsia"/>
          <w:lang w:eastAsia="ja-JP"/>
        </w:rPr>
        <w:t>2</w:t>
      </w:r>
      <w:r w:rsidR="00007450" w:rsidRPr="00EE6E73">
        <w:t>&gt;</w:t>
      </w:r>
      <w:r w:rsidR="00007450" w:rsidRPr="00EE6E73">
        <w:tab/>
        <w:t xml:space="preserve">submit the </w:t>
      </w:r>
      <w:proofErr w:type="spellStart"/>
      <w:r w:rsidR="00007450" w:rsidRPr="00EE6E73">
        <w:rPr>
          <w:i/>
        </w:rPr>
        <w:t>UEInformationResponseSidelink</w:t>
      </w:r>
      <w:proofErr w:type="spellEnd"/>
      <w:r w:rsidR="00007450" w:rsidRPr="00EE6E73">
        <w:t xml:space="preserve"> message to lower layers for transmission;</w:t>
      </w:r>
    </w:p>
    <w:p w14:paraId="59C16B7D" w14:textId="0A102A27" w:rsidR="00BB3450" w:rsidRPr="00EE6E73" w:rsidRDefault="00D3528C" w:rsidP="003B01CB">
      <w:pPr>
        <w:pStyle w:val="B2"/>
      </w:pPr>
      <w:r w:rsidRPr="00EE6E73">
        <w:rPr>
          <w:rFonts w:eastAsiaTheme="minorEastAsia"/>
          <w:lang w:eastAsia="ja-JP"/>
        </w:rPr>
        <w:t>2</w:t>
      </w:r>
      <w:r w:rsidR="00BB3450" w:rsidRPr="00EE6E73">
        <w:rPr>
          <w:lang w:eastAsia="zh-TW"/>
        </w:rPr>
        <w:t>&gt;</w:t>
      </w:r>
      <w:r w:rsidR="00BB3450" w:rsidRPr="00EE6E73">
        <w:rPr>
          <w:lang w:eastAsia="zh-TW"/>
        </w:rPr>
        <w:tab/>
        <w:t xml:space="preserve">for each </w:t>
      </w:r>
      <w:r w:rsidR="00BB3450" w:rsidRPr="00EE6E73">
        <w:rPr>
          <w:i/>
          <w:lang w:eastAsia="zh-TW"/>
        </w:rPr>
        <w:t>sl-</w:t>
      </w:r>
      <w:r w:rsidR="00BB3450" w:rsidRPr="00EE6E73">
        <w:rPr>
          <w:i/>
          <w:iCs/>
        </w:rPr>
        <w:t>E2E-SLRB-Index</w:t>
      </w:r>
      <w:r w:rsidR="00BB3450" w:rsidRPr="00EE6E73">
        <w:t xml:space="preserve"> value included in the </w:t>
      </w:r>
      <w:r w:rsidR="00BB3450" w:rsidRPr="00EE6E73">
        <w:rPr>
          <w:rFonts w:eastAsia="Malgun Gothic"/>
          <w:i/>
          <w:lang w:eastAsia="zh-TW"/>
        </w:rPr>
        <w:t>sl-E2E-QoS-InfoListPC5</w:t>
      </w:r>
      <w:r w:rsidR="009B70D5" w:rsidRPr="00EE6E73">
        <w:rPr>
          <w:rFonts w:eastAsiaTheme="minorEastAsia"/>
          <w:iCs/>
          <w:lang w:eastAsia="ja-JP"/>
        </w:rPr>
        <w:t>:</w:t>
      </w:r>
    </w:p>
    <w:p w14:paraId="40FF3C1C" w14:textId="798D18B0"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r>
      <w:r w:rsidR="00BB3450" w:rsidRPr="00EE6E73">
        <w:rPr>
          <w:lang w:eastAsia="zh-TW"/>
        </w:rPr>
        <w:t xml:space="preserve">merge </w:t>
      </w:r>
      <w:r w:rsidR="00BB3450" w:rsidRPr="00EE6E73">
        <w:t xml:space="preserve">the split per-flow QoS on the second </w:t>
      </w:r>
      <w:r w:rsidR="00BB3450" w:rsidRPr="00EE6E73">
        <w:rPr>
          <w:lang w:eastAsia="zh-TW"/>
        </w:rPr>
        <w:t xml:space="preserve">PC5 </w:t>
      </w:r>
      <w:r w:rsidR="00BB3450" w:rsidRPr="00EE6E73">
        <w:t>hop into a per-SLRB level QoS profile;</w:t>
      </w:r>
    </w:p>
    <w:p w14:paraId="1AB1D8EA" w14:textId="34F9049F"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r>
      <w:r w:rsidR="00BB3450" w:rsidRPr="00EE6E73">
        <w:t xml:space="preserve">if the UE is in </w:t>
      </w:r>
      <w:r w:rsidR="00BB3450" w:rsidRPr="00EE6E73">
        <w:rPr>
          <w:noProof/>
        </w:rPr>
        <w:t>RRC_IDLE or RRC_INACTIVE</w:t>
      </w:r>
      <w:r w:rsidR="00AE2244" w:rsidRPr="00EE6E73">
        <w:rPr>
          <w:noProof/>
        </w:rPr>
        <w:t xml:space="preserve"> or out of coverage</w:t>
      </w:r>
      <w:r w:rsidR="00BB3450" w:rsidRPr="00EE6E73">
        <w:rPr>
          <w:noProof/>
        </w:rPr>
        <w:t>:</w:t>
      </w:r>
    </w:p>
    <w:p w14:paraId="07319AB7" w14:textId="19D4D652" w:rsidR="00AE2244" w:rsidRPr="00EE6E73" w:rsidRDefault="00D3528C" w:rsidP="003B01CB">
      <w:pPr>
        <w:pStyle w:val="B3"/>
        <w:rPr>
          <w:noProof/>
        </w:rPr>
      </w:pPr>
      <w:r w:rsidRPr="00EE6E73">
        <w:rPr>
          <w:rFonts w:eastAsiaTheme="minorEastAsia"/>
          <w:lang w:eastAsia="ja-JP"/>
        </w:rPr>
        <w:t>3</w:t>
      </w:r>
      <w:r w:rsidR="00BB3450" w:rsidRPr="00EE6E73">
        <w:t>&gt;</w:t>
      </w:r>
      <w:r w:rsidR="00BB3450" w:rsidRPr="00EE6E73">
        <w:tab/>
      </w:r>
      <w:r w:rsidR="00BB3450" w:rsidRPr="00EE6E73">
        <w:rPr>
          <w:noProof/>
        </w:rPr>
        <w:t xml:space="preserve">derive the PC5 Relay RLC channel configuration </w:t>
      </w:r>
      <w:r w:rsidRPr="00EE6E73">
        <w:rPr>
          <w:rFonts w:eastAsiaTheme="minorEastAsia"/>
          <w:noProof/>
          <w:lang w:eastAsia="ja-JP"/>
        </w:rPr>
        <w:t>on</w:t>
      </w:r>
      <w:r w:rsidR="00BB3450" w:rsidRPr="00EE6E73">
        <w:rPr>
          <w:noProof/>
        </w:rPr>
        <w:t xml:space="preserve"> the second </w:t>
      </w:r>
      <w:r w:rsidR="00BB3450" w:rsidRPr="00EE6E73">
        <w:rPr>
          <w:lang w:eastAsia="zh-TW"/>
        </w:rPr>
        <w:t xml:space="preserve">PC5 </w:t>
      </w:r>
      <w:r w:rsidR="00BB3450" w:rsidRPr="00EE6E73">
        <w:rPr>
          <w:noProof/>
        </w:rPr>
        <w:t>hop based on the per-SLRB level QoS profile of this end-to-end sidelink DRB</w:t>
      </w:r>
      <w:r w:rsidR="00AE2244" w:rsidRPr="00EE6E73">
        <w:rPr>
          <w:noProof/>
        </w:rPr>
        <w:t xml:space="preserve">, as specified in </w:t>
      </w:r>
      <w:r w:rsidR="00AE2244" w:rsidRPr="00EE6E73">
        <w:t>5.8.9.7.</w:t>
      </w:r>
      <w:r w:rsidRPr="00EE6E73">
        <w:rPr>
          <w:rFonts w:eastAsiaTheme="minorEastAsia"/>
          <w:lang w:eastAsia="ja-JP"/>
        </w:rPr>
        <w:t>0</w:t>
      </w:r>
      <w:r w:rsidR="00BB3450" w:rsidRPr="00EE6E73">
        <w:rPr>
          <w:noProof/>
        </w:rPr>
        <w:t>;</w:t>
      </w:r>
    </w:p>
    <w:p w14:paraId="33DB3B36" w14:textId="24737FE3" w:rsidR="00BB3450" w:rsidRPr="00EE6E73" w:rsidRDefault="00D3528C" w:rsidP="003B01CB">
      <w:pPr>
        <w:pStyle w:val="B3"/>
        <w:rPr>
          <w:noProof/>
        </w:rPr>
      </w:pPr>
      <w:r w:rsidRPr="00EE6E73">
        <w:rPr>
          <w:rFonts w:eastAsiaTheme="minorEastAsia"/>
          <w:noProof/>
          <w:lang w:eastAsia="ja-JP"/>
        </w:rPr>
        <w:t>3</w:t>
      </w:r>
      <w:r w:rsidR="00AE2244" w:rsidRPr="00EE6E73">
        <w:rPr>
          <w:noProof/>
        </w:rPr>
        <w:t>&gt;</w:t>
      </w:r>
      <w:r w:rsidR="00AE2244" w:rsidRPr="00EE6E73">
        <w:rPr>
          <w:noProof/>
        </w:rPr>
        <w:tab/>
        <w:t>(re)configure the SRAP entity to map the end-to-end DRB with PC5 Relay RLC channel, if needed;</w:t>
      </w:r>
    </w:p>
    <w:p w14:paraId="287846A9" w14:textId="7DFDEE1E"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t>i</w:t>
      </w:r>
      <w:r w:rsidR="00BB3450" w:rsidRPr="00EE6E73">
        <w:t xml:space="preserve">f the UE is in </w:t>
      </w:r>
      <w:r w:rsidR="00BB3450" w:rsidRPr="00EE6E73">
        <w:rPr>
          <w:noProof/>
        </w:rPr>
        <w:t>RRC_</w:t>
      </w:r>
      <w:r w:rsidR="00BB3450" w:rsidRPr="00EE6E73">
        <w:t>CONNECTED:</w:t>
      </w:r>
    </w:p>
    <w:p w14:paraId="293B9265" w14:textId="11A5001E"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t xml:space="preserve">initiate </w:t>
      </w:r>
      <w:proofErr w:type="spellStart"/>
      <w:r w:rsidR="00BB3450" w:rsidRPr="00EE6E73">
        <w:t>sidelink</w:t>
      </w:r>
      <w:proofErr w:type="spellEnd"/>
      <w:r w:rsidR="00BB3450" w:rsidRPr="00EE6E73">
        <w:t xml:space="preserve"> UE information procedure according to clause </w:t>
      </w:r>
      <w:r w:rsidR="00BB3450" w:rsidRPr="00EE6E73">
        <w:rPr>
          <w:lang w:eastAsia="zh-TW"/>
        </w:rPr>
        <w:t>5.8.3.2 to report per-SLRB level QoS.</w:t>
      </w:r>
    </w:p>
    <w:p w14:paraId="485AA2D2" w14:textId="1260D248" w:rsidR="00007450" w:rsidRPr="00EE6E73" w:rsidRDefault="00007450" w:rsidP="00007450">
      <w:pPr>
        <w:pStyle w:val="NO"/>
      </w:pPr>
      <w:r w:rsidRPr="00EE6E73">
        <w:t>NOTE</w:t>
      </w:r>
      <w:r w:rsidR="00BB3450" w:rsidRPr="00EE6E73">
        <w:t xml:space="preserve"> 1</w:t>
      </w:r>
      <w:r w:rsidRPr="00EE6E73">
        <w:t>:</w:t>
      </w:r>
      <w:r w:rsidRPr="00EE6E73">
        <w:tab/>
        <w:t>It is left to Relay UE implementation on how to split the PDB.</w:t>
      </w:r>
    </w:p>
    <w:p w14:paraId="39D82956" w14:textId="5AD8A029" w:rsidR="00BB3450" w:rsidRPr="00EE6E73" w:rsidRDefault="00BB3450" w:rsidP="00BB3450">
      <w:pPr>
        <w:pStyle w:val="NO"/>
      </w:pPr>
      <w:r w:rsidRPr="00EE6E73">
        <w:rPr>
          <w:lang w:eastAsia="ko-KR"/>
        </w:rPr>
        <w:t>NOTE 2:</w:t>
      </w:r>
      <w:r w:rsidRPr="00EE6E73">
        <w:rPr>
          <w:lang w:eastAsia="ko-KR"/>
        </w:rPr>
        <w:tab/>
        <w:t>For a L2 U2U Relay UE, how to merge the split per-flow QoS on the second PC5 hop into a per-SLRB level QoS profile is up to UE implementation.</w:t>
      </w:r>
    </w:p>
    <w:p w14:paraId="45233F50" w14:textId="77777777" w:rsidR="00BB3450" w:rsidRPr="00EE6E73" w:rsidRDefault="00BB3450" w:rsidP="00BB3450">
      <w:pPr>
        <w:pStyle w:val="Heading5"/>
        <w:rPr>
          <w:lang w:eastAsia="ko-KR"/>
        </w:rPr>
      </w:pPr>
      <w:bookmarkStart w:id="2616" w:name="_Toc193445900"/>
      <w:bookmarkStart w:id="2617" w:name="_Toc193451705"/>
      <w:bookmarkStart w:id="2618" w:name="_Toc193462974"/>
      <w:bookmarkStart w:id="2619" w:name="_Toc201295261"/>
      <w:r w:rsidRPr="00EE6E73">
        <w:rPr>
          <w:lang w:eastAsia="ko-KR"/>
        </w:rPr>
        <w:t>5.8.9.11.4</w:t>
      </w:r>
      <w:r w:rsidRPr="00EE6E73">
        <w:rPr>
          <w:lang w:eastAsia="ko-KR"/>
        </w:rPr>
        <w:tab/>
        <w:t xml:space="preserve">Actions related to reception of the </w:t>
      </w:r>
      <w:proofErr w:type="spellStart"/>
      <w:r w:rsidRPr="00EE6E73">
        <w:rPr>
          <w:i/>
          <w:lang w:eastAsia="ko-KR"/>
        </w:rPr>
        <w:t>UEInformation</w:t>
      </w:r>
      <w:r w:rsidRPr="00EE6E73">
        <w:rPr>
          <w:i/>
        </w:rPr>
        <w:t>Response</w:t>
      </w:r>
      <w:r w:rsidRPr="00EE6E73">
        <w:rPr>
          <w:i/>
          <w:lang w:eastAsia="ko-KR"/>
        </w:rPr>
        <w:t>Sidelink</w:t>
      </w:r>
      <w:proofErr w:type="spellEnd"/>
      <w:r w:rsidRPr="00EE6E73">
        <w:rPr>
          <w:lang w:eastAsia="ko-KR"/>
        </w:rPr>
        <w:t xml:space="preserve"> by the UE</w:t>
      </w:r>
      <w:bookmarkEnd w:id="2616"/>
      <w:bookmarkEnd w:id="2617"/>
      <w:bookmarkEnd w:id="2618"/>
      <w:bookmarkEnd w:id="2619"/>
    </w:p>
    <w:p w14:paraId="7440B7BA" w14:textId="77777777" w:rsidR="00BB3450" w:rsidRPr="00EE6E73" w:rsidRDefault="00BB3450" w:rsidP="00BB3450">
      <w:r w:rsidRPr="00EE6E73">
        <w:t>The UE shall perform the following actions upon reception of the</w:t>
      </w:r>
      <w:r w:rsidRPr="00EE6E73">
        <w:rPr>
          <w:i/>
        </w:rPr>
        <w:t xml:space="preserve"> </w:t>
      </w:r>
      <w:proofErr w:type="spellStart"/>
      <w:r w:rsidRPr="00EE6E73">
        <w:rPr>
          <w:i/>
        </w:rPr>
        <w:t>UEInformationResponseSidelink</w:t>
      </w:r>
      <w:proofErr w:type="spellEnd"/>
      <w:r w:rsidRPr="00EE6E73">
        <w:t>:</w:t>
      </w:r>
    </w:p>
    <w:p w14:paraId="42DE91A0" w14:textId="77777777" w:rsidR="00BB3450" w:rsidRPr="00EE6E73" w:rsidRDefault="00BB3450" w:rsidP="00BB3450">
      <w:pPr>
        <w:pStyle w:val="B1"/>
        <w:rPr>
          <w:rFonts w:eastAsia="MS Mincho"/>
        </w:rPr>
      </w:pPr>
      <w:r w:rsidRPr="00EE6E73">
        <w:rPr>
          <w:lang w:eastAsia="zh-TW"/>
        </w:rPr>
        <w:t>1&gt;</w:t>
      </w:r>
      <w:r w:rsidRPr="00EE6E73">
        <w:rPr>
          <w:lang w:eastAsia="zh-TW"/>
        </w:rPr>
        <w:tab/>
        <w:t>i</w:t>
      </w:r>
      <w:r w:rsidRPr="00EE6E73">
        <w:t xml:space="preserve">f the UE is in </w:t>
      </w:r>
      <w:r w:rsidRPr="00EE6E73">
        <w:rPr>
          <w:noProof/>
        </w:rPr>
        <w:t>RRC_</w:t>
      </w:r>
      <w:r w:rsidRPr="00EE6E73">
        <w:t>CONNECTED:</w:t>
      </w:r>
    </w:p>
    <w:p w14:paraId="6F8585C2" w14:textId="607C4FAB" w:rsidR="00BB3450" w:rsidRPr="00EE6E73" w:rsidRDefault="00BB3450" w:rsidP="00BB3450">
      <w:pPr>
        <w:pStyle w:val="B2"/>
        <w:rPr>
          <w:lang w:eastAsia="zh-TW"/>
        </w:rPr>
      </w:pPr>
      <w:r w:rsidRPr="00EE6E73">
        <w:t>2&gt;</w:t>
      </w:r>
      <w:r w:rsidRPr="00EE6E73">
        <w:tab/>
        <w:t xml:space="preserve">initiate </w:t>
      </w:r>
      <w:proofErr w:type="spellStart"/>
      <w:r w:rsidRPr="00EE6E73">
        <w:t>sidelink</w:t>
      </w:r>
      <w:proofErr w:type="spellEnd"/>
      <w:r w:rsidRPr="00EE6E73">
        <w:t xml:space="preserve"> UE information procedure according to clause </w:t>
      </w:r>
      <w:r w:rsidRPr="00EE6E73">
        <w:rPr>
          <w:lang w:eastAsia="zh-TW"/>
        </w:rPr>
        <w:t>5.8.3.2 to report the split QoS profile for the first PC5 hop</w:t>
      </w:r>
      <w:r w:rsidR="00AE2244" w:rsidRPr="00EE6E73">
        <w:rPr>
          <w:lang w:eastAsia="zh-TW"/>
        </w:rPr>
        <w:t>;</w:t>
      </w:r>
    </w:p>
    <w:p w14:paraId="55469F5D" w14:textId="77777777" w:rsidR="00AE2244" w:rsidRPr="00EE6E73" w:rsidRDefault="00AE2244" w:rsidP="00AE2244">
      <w:pPr>
        <w:pStyle w:val="B1"/>
        <w:rPr>
          <w:rFonts w:eastAsia="MS Mincho"/>
        </w:rPr>
      </w:pPr>
      <w:r w:rsidRPr="00EE6E73">
        <w:rPr>
          <w:lang w:eastAsia="zh-TW"/>
        </w:rPr>
        <w:t>1&gt;</w:t>
      </w:r>
      <w:r w:rsidRPr="00EE6E73">
        <w:rPr>
          <w:lang w:eastAsia="zh-TW"/>
        </w:rPr>
        <w:tab/>
        <w:t>else (</w:t>
      </w:r>
      <w:r w:rsidRPr="00EE6E73">
        <w:rPr>
          <w:lang w:eastAsia="ko-KR"/>
        </w:rPr>
        <w:t>UE in</w:t>
      </w:r>
      <w:r w:rsidRPr="00EE6E73">
        <w:rPr>
          <w:noProof/>
        </w:rPr>
        <w:t xml:space="preserve"> RRC_IDLE or RRC_INACTIVE or out of coverage)</w:t>
      </w:r>
      <w:r w:rsidRPr="00EE6E73">
        <w:t>:</w:t>
      </w:r>
    </w:p>
    <w:p w14:paraId="115C9DDC" w14:textId="77777777" w:rsidR="00AE2244" w:rsidRPr="00EE6E73" w:rsidRDefault="00AE2244" w:rsidP="00AE2244">
      <w:pPr>
        <w:pStyle w:val="B2"/>
        <w:rPr>
          <w:i/>
          <w:iCs/>
          <w:lang w:eastAsia="ko-KR"/>
        </w:rPr>
      </w:pPr>
      <w:r w:rsidRPr="00EE6E73">
        <w:t>2&gt;</w:t>
      </w:r>
      <w:r w:rsidRPr="00EE6E73">
        <w:tab/>
      </w:r>
      <w:r w:rsidRPr="00EE6E73">
        <w:rPr>
          <w:lang w:eastAsia="zh-TW"/>
        </w:rPr>
        <w:t xml:space="preserve">for each </w:t>
      </w:r>
      <w:r w:rsidRPr="00EE6E73">
        <w:rPr>
          <w:i/>
          <w:iCs/>
          <w:lang w:eastAsia="zh-TW"/>
        </w:rPr>
        <w:t>sl-</w:t>
      </w:r>
      <w:r w:rsidRPr="00EE6E73">
        <w:rPr>
          <w:i/>
          <w:iCs/>
        </w:rPr>
        <w:t>E2E-SLRB-Index</w:t>
      </w:r>
      <w:r w:rsidRPr="00EE6E73">
        <w:t xml:space="preserve"> value included in the </w:t>
      </w:r>
      <w:r w:rsidRPr="00EE6E73">
        <w:rPr>
          <w:rFonts w:eastAsia="Malgun Gothic"/>
          <w:i/>
          <w:iCs/>
          <w:lang w:eastAsia="zh-TW"/>
        </w:rPr>
        <w:t>sl-E2E-QoS-InfoListPC5</w:t>
      </w:r>
      <w:r w:rsidRPr="00EE6E73">
        <w:t xml:space="preserve"> in </w:t>
      </w:r>
      <w:proofErr w:type="spellStart"/>
      <w:r w:rsidRPr="00EE6E73">
        <w:rPr>
          <w:i/>
          <w:iCs/>
          <w:lang w:eastAsia="ko-KR"/>
        </w:rPr>
        <w:t>UEInformation</w:t>
      </w:r>
      <w:r w:rsidRPr="00EE6E73">
        <w:rPr>
          <w:i/>
          <w:iCs/>
        </w:rPr>
        <w:t>Request</w:t>
      </w:r>
      <w:r w:rsidRPr="00EE6E73">
        <w:rPr>
          <w:i/>
          <w:iCs/>
          <w:lang w:eastAsia="ko-KR"/>
        </w:rPr>
        <w:t>Sidelink</w:t>
      </w:r>
      <w:proofErr w:type="spellEnd"/>
      <w:r w:rsidRPr="00EE6E73">
        <w:rPr>
          <w:i/>
          <w:iCs/>
          <w:lang w:eastAsia="ko-KR"/>
        </w:rPr>
        <w:t>:</w:t>
      </w:r>
    </w:p>
    <w:p w14:paraId="2920CA0E" w14:textId="77777777" w:rsidR="00AE2244" w:rsidRPr="00EE6E73" w:rsidRDefault="00AE2244" w:rsidP="00AE2244">
      <w:pPr>
        <w:pStyle w:val="B3"/>
      </w:pPr>
      <w:r w:rsidRPr="00EE6E73">
        <w:t>3&gt;</w:t>
      </w:r>
      <w:r w:rsidRPr="00EE6E73">
        <w:tab/>
      </w:r>
      <w:r w:rsidRPr="00EE6E73">
        <w:rPr>
          <w:lang w:eastAsia="zh-TW"/>
        </w:rPr>
        <w:t xml:space="preserve">merge </w:t>
      </w:r>
      <w:r w:rsidRPr="00EE6E73">
        <w:t xml:space="preserve">the split per-flow QoS on the first </w:t>
      </w:r>
      <w:r w:rsidRPr="00EE6E73">
        <w:rPr>
          <w:lang w:eastAsia="zh-TW"/>
        </w:rPr>
        <w:t xml:space="preserve">PC5 </w:t>
      </w:r>
      <w:r w:rsidRPr="00EE6E73">
        <w:t>hop into a per-SLRB level QoS profile;</w:t>
      </w:r>
    </w:p>
    <w:p w14:paraId="69F43959" w14:textId="02024543" w:rsidR="00AE2244" w:rsidRPr="00EE6E73" w:rsidRDefault="00AE2244" w:rsidP="00AE2244">
      <w:pPr>
        <w:pStyle w:val="B3"/>
      </w:pPr>
      <w:r w:rsidRPr="00EE6E73">
        <w:t>3&gt;</w:t>
      </w:r>
      <w:r w:rsidRPr="00EE6E73">
        <w:rPr>
          <w:noProof/>
        </w:rPr>
        <w:tab/>
        <w:t xml:space="preserve">derive the PC5 Relay RLC channel configuration for the first </w:t>
      </w:r>
      <w:r w:rsidRPr="00EE6E73">
        <w:rPr>
          <w:lang w:eastAsia="zh-TW"/>
        </w:rPr>
        <w:t xml:space="preserve">PC5 </w:t>
      </w:r>
      <w:r w:rsidRPr="00EE6E73">
        <w:rPr>
          <w:noProof/>
        </w:rPr>
        <w:t>hop based on the per-SLRB level QoS profile of this end-to-end sidelink DRB, as specifed in 5.8.9.7.</w:t>
      </w:r>
      <w:r w:rsidR="00D3528C" w:rsidRPr="00EE6E73">
        <w:rPr>
          <w:rFonts w:eastAsiaTheme="minorEastAsia"/>
          <w:noProof/>
          <w:lang w:eastAsia="ja-JP"/>
        </w:rPr>
        <w:t>0</w:t>
      </w:r>
      <w:r w:rsidRPr="00EE6E73">
        <w:rPr>
          <w:iCs/>
          <w:noProof/>
        </w:rPr>
        <w:t>;</w:t>
      </w:r>
    </w:p>
    <w:p w14:paraId="030DC75F" w14:textId="1A91E85B" w:rsidR="00AE2244" w:rsidRPr="00EE6E73" w:rsidRDefault="00AE2244" w:rsidP="003167E7">
      <w:pPr>
        <w:pStyle w:val="B3"/>
        <w:rPr>
          <w:lang w:eastAsia="zh-TW"/>
        </w:rPr>
      </w:pPr>
      <w:r w:rsidRPr="00EE6E73">
        <w:t>3&gt;</w:t>
      </w:r>
      <w:r w:rsidRPr="00EE6E73">
        <w:tab/>
        <w:t>(re)configure the SRAP entity to map the end-to-end DRB with PC5 Relay RLC channel, if needed.</w:t>
      </w:r>
    </w:p>
    <w:p w14:paraId="70694D1F" w14:textId="77777777" w:rsidR="00BB3450" w:rsidRPr="00EE6E73" w:rsidRDefault="00BB3450" w:rsidP="00BB3450">
      <w:pPr>
        <w:pStyle w:val="NO"/>
      </w:pPr>
      <w:r w:rsidRPr="00EE6E73">
        <w:rPr>
          <w:lang w:eastAsia="ko-KR"/>
        </w:rPr>
        <w:lastRenderedPageBreak/>
        <w:t>NOTE:</w:t>
      </w:r>
      <w:r w:rsidRPr="00EE6E73">
        <w:rPr>
          <w:lang w:eastAsia="ko-KR"/>
        </w:rPr>
        <w:tab/>
        <w:t>For a L2 U2U Remote UE in</w:t>
      </w:r>
      <w:r w:rsidRPr="00EE6E73">
        <w:rPr>
          <w:noProof/>
        </w:rPr>
        <w:t xml:space="preserve"> RRC_IDLE or RRC_INACTIVE or out of coverage</w:t>
      </w:r>
      <w:r w:rsidRPr="00EE6E73">
        <w:rPr>
          <w:lang w:eastAsia="ko-KR"/>
        </w:rPr>
        <w:t>, how to merge the split per-flow QoS on the first PC5 hop into a per-SLRB level QoS profile is up to UE implementation.</w:t>
      </w:r>
    </w:p>
    <w:p w14:paraId="69EAF960" w14:textId="77777777" w:rsidR="00394471" w:rsidRPr="00EE6E73" w:rsidRDefault="00394471" w:rsidP="00394471">
      <w:pPr>
        <w:pStyle w:val="Heading3"/>
      </w:pPr>
      <w:bookmarkStart w:id="2620" w:name="_Toc193445901"/>
      <w:bookmarkStart w:id="2621" w:name="_Toc193451706"/>
      <w:bookmarkStart w:id="2622" w:name="_Toc193462975"/>
      <w:bookmarkStart w:id="2623" w:name="_Toc201295262"/>
      <w:r w:rsidRPr="00EE6E73">
        <w:t>5.8.10</w:t>
      </w:r>
      <w:r w:rsidRPr="00EE6E73">
        <w:tab/>
      </w:r>
      <w:proofErr w:type="spellStart"/>
      <w:r w:rsidRPr="00EE6E73">
        <w:t>Sidelink</w:t>
      </w:r>
      <w:proofErr w:type="spellEnd"/>
      <w:r w:rsidRPr="00EE6E73">
        <w:t xml:space="preserve"> measurement</w:t>
      </w:r>
      <w:bookmarkEnd w:id="2509"/>
      <w:bookmarkEnd w:id="2620"/>
      <w:bookmarkEnd w:id="2621"/>
      <w:bookmarkEnd w:id="2622"/>
      <w:bookmarkEnd w:id="2623"/>
    </w:p>
    <w:p w14:paraId="766DB72E" w14:textId="77777777" w:rsidR="00394471" w:rsidRPr="00EE6E73" w:rsidRDefault="00394471" w:rsidP="00394471">
      <w:pPr>
        <w:pStyle w:val="Heading4"/>
        <w:rPr>
          <w:lang w:eastAsia="x-none"/>
        </w:rPr>
      </w:pPr>
      <w:bookmarkStart w:id="2624" w:name="_Toc60777052"/>
      <w:bookmarkStart w:id="2625" w:name="_Toc193445902"/>
      <w:bookmarkStart w:id="2626" w:name="_Toc193451707"/>
      <w:bookmarkStart w:id="2627" w:name="_Toc193462976"/>
      <w:bookmarkStart w:id="2628" w:name="_Toc201295263"/>
      <w:r w:rsidRPr="00EE6E73">
        <w:rPr>
          <w:lang w:eastAsia="x-none"/>
        </w:rPr>
        <w:t>5.8.10.1</w:t>
      </w:r>
      <w:r w:rsidRPr="00EE6E73">
        <w:rPr>
          <w:lang w:eastAsia="x-none"/>
        </w:rPr>
        <w:tab/>
        <w:t>Introduction</w:t>
      </w:r>
      <w:bookmarkEnd w:id="2624"/>
      <w:bookmarkEnd w:id="2625"/>
      <w:bookmarkEnd w:id="2626"/>
      <w:bookmarkEnd w:id="2627"/>
      <w:bookmarkEnd w:id="2628"/>
    </w:p>
    <w:p w14:paraId="6A1961B6" w14:textId="4CCF6867" w:rsidR="00394471" w:rsidRPr="00EE6E73" w:rsidRDefault="00394471" w:rsidP="00394471">
      <w:r w:rsidRPr="00EE6E73">
        <w:t>The UE may configure the associated peer UE to pe</w:t>
      </w:r>
      <w:r w:rsidR="00E75029" w:rsidRPr="00EE6E73">
        <w:t>r</w:t>
      </w:r>
      <w:r w:rsidRPr="00EE6E73">
        <w:t xml:space="preserve">form NR </w:t>
      </w:r>
      <w:proofErr w:type="spellStart"/>
      <w:r w:rsidRPr="00EE6E73">
        <w:t>sidelink</w:t>
      </w:r>
      <w:proofErr w:type="spellEnd"/>
      <w:r w:rsidRPr="00EE6E73">
        <w:t xml:space="preserve"> measurement and report on the corresponding PC5-RRC connection in accordance with the NR </w:t>
      </w:r>
      <w:proofErr w:type="spellStart"/>
      <w:r w:rsidRPr="00EE6E73">
        <w:t>sidelink</w:t>
      </w:r>
      <w:proofErr w:type="spellEnd"/>
      <w:r w:rsidRPr="00EE6E73">
        <w:t xml:space="preserve"> measurement configuration for unicast by </w:t>
      </w:r>
      <w:proofErr w:type="spellStart"/>
      <w:r w:rsidRPr="00EE6E73">
        <w:rPr>
          <w:i/>
        </w:rPr>
        <w:t>RRCReconfigurationSidelink</w:t>
      </w:r>
      <w:proofErr w:type="spellEnd"/>
      <w:r w:rsidRPr="00EE6E73">
        <w:rPr>
          <w:i/>
        </w:rPr>
        <w:t xml:space="preserve"> </w:t>
      </w:r>
      <w:r w:rsidRPr="00EE6E73">
        <w:t>message.</w:t>
      </w:r>
    </w:p>
    <w:p w14:paraId="6AC662A6" w14:textId="77777777" w:rsidR="00394471" w:rsidRPr="00EE6E73" w:rsidRDefault="00394471" w:rsidP="00394471">
      <w:r w:rsidRPr="00EE6E73">
        <w:t xml:space="preserve">The NR </w:t>
      </w:r>
      <w:proofErr w:type="spellStart"/>
      <w:r w:rsidRPr="00EE6E73">
        <w:t>sidelink</w:t>
      </w:r>
      <w:proofErr w:type="spellEnd"/>
      <w:r w:rsidRPr="00EE6E73">
        <w:t xml:space="preserve"> measurement configuration includes the following parameters</w:t>
      </w:r>
      <w:r w:rsidRPr="00EE6E73">
        <w:rPr>
          <w:rFonts w:eastAsia="Malgun Gothic"/>
          <w:lang w:eastAsia="ko-KR"/>
        </w:rPr>
        <w:t xml:space="preserve"> for a PC5-RRC connection</w:t>
      </w:r>
      <w:r w:rsidRPr="00EE6E73">
        <w:t>:</w:t>
      </w:r>
    </w:p>
    <w:p w14:paraId="57C36AD9" w14:textId="77777777" w:rsidR="00394471" w:rsidRPr="00EE6E73" w:rsidRDefault="00394471" w:rsidP="00394471">
      <w:pPr>
        <w:pStyle w:val="B1"/>
      </w:pPr>
      <w:r w:rsidRPr="00EE6E73">
        <w:rPr>
          <w:b/>
        </w:rPr>
        <w:t>1.</w:t>
      </w:r>
      <w:r w:rsidRPr="00EE6E73">
        <w:rPr>
          <w:b/>
        </w:rPr>
        <w:tab/>
        <w:t xml:space="preserve">NR </w:t>
      </w:r>
      <w:proofErr w:type="spellStart"/>
      <w:r w:rsidRPr="00EE6E73">
        <w:rPr>
          <w:b/>
        </w:rPr>
        <w:t>sidelink</w:t>
      </w:r>
      <w:proofErr w:type="spellEnd"/>
      <w:r w:rsidRPr="00EE6E73">
        <w:rPr>
          <w:b/>
        </w:rPr>
        <w:t xml:space="preserve"> measurement objects:</w:t>
      </w:r>
      <w:r w:rsidRPr="00EE6E73">
        <w:t xml:space="preserve"> Object(s) on which the associated peer UE shall perform the NR </w:t>
      </w:r>
      <w:proofErr w:type="spellStart"/>
      <w:r w:rsidRPr="00EE6E73">
        <w:t>sidelink</w:t>
      </w:r>
      <w:proofErr w:type="spellEnd"/>
      <w:r w:rsidRPr="00EE6E73">
        <w:t xml:space="preserve"> measurements.</w:t>
      </w:r>
    </w:p>
    <w:p w14:paraId="7EE6DA13" w14:textId="77777777" w:rsidR="00394471" w:rsidRPr="00EE6E73" w:rsidRDefault="00394471" w:rsidP="00394471">
      <w:pPr>
        <w:pStyle w:val="B2"/>
      </w:pPr>
      <w:r w:rsidRPr="00EE6E73">
        <w:t>-</w:t>
      </w:r>
      <w:r w:rsidRPr="00EE6E73">
        <w:tab/>
        <w:t xml:space="preserve">For NR </w:t>
      </w:r>
      <w:proofErr w:type="spellStart"/>
      <w:r w:rsidRPr="00EE6E73">
        <w:t>sidelink</w:t>
      </w:r>
      <w:proofErr w:type="spellEnd"/>
      <w:r w:rsidRPr="00EE6E73">
        <w:t xml:space="preserve"> measurement, a NR </w:t>
      </w:r>
      <w:proofErr w:type="spellStart"/>
      <w:r w:rsidRPr="00EE6E73">
        <w:t>sidelink</w:t>
      </w:r>
      <w:proofErr w:type="spellEnd"/>
      <w:r w:rsidRPr="00EE6E73">
        <w:t xml:space="preserve"> measurement object indicates the NR </w:t>
      </w:r>
      <w:proofErr w:type="spellStart"/>
      <w:r w:rsidRPr="00EE6E73">
        <w:t>sidelink</w:t>
      </w:r>
      <w:proofErr w:type="spellEnd"/>
      <w:r w:rsidRPr="00EE6E73">
        <w:t xml:space="preserve"> frequency of reference signals to be measured.</w:t>
      </w:r>
    </w:p>
    <w:p w14:paraId="79490389" w14:textId="77777777" w:rsidR="00394471" w:rsidRPr="00EE6E73" w:rsidRDefault="00394471" w:rsidP="00394471">
      <w:pPr>
        <w:pStyle w:val="B1"/>
      </w:pPr>
      <w:r w:rsidRPr="00EE6E73">
        <w:rPr>
          <w:b/>
        </w:rPr>
        <w:t>2.</w:t>
      </w:r>
      <w:r w:rsidRPr="00EE6E73">
        <w:rPr>
          <w:b/>
        </w:rPr>
        <w:tab/>
        <w:t xml:space="preserve">NR </w:t>
      </w:r>
      <w:proofErr w:type="spellStart"/>
      <w:r w:rsidRPr="00EE6E73">
        <w:rPr>
          <w:b/>
        </w:rPr>
        <w:t>sidelink</w:t>
      </w:r>
      <w:proofErr w:type="spellEnd"/>
      <w:r w:rsidRPr="00EE6E73">
        <w:rPr>
          <w:b/>
        </w:rPr>
        <w:t xml:space="preserve"> reporting configurations: </w:t>
      </w:r>
      <w:r w:rsidRPr="00EE6E73">
        <w:t xml:space="preserve">NR </w:t>
      </w:r>
      <w:proofErr w:type="spellStart"/>
      <w:r w:rsidRPr="00EE6E73">
        <w:t>sidelink</w:t>
      </w:r>
      <w:proofErr w:type="spellEnd"/>
      <w:r w:rsidRPr="00EE6E73">
        <w:t xml:space="preserve"> measurement reporting configuration(s) where there can be one or multiple NR </w:t>
      </w:r>
      <w:proofErr w:type="spellStart"/>
      <w:r w:rsidRPr="00EE6E73">
        <w:t>sidelink</w:t>
      </w:r>
      <w:proofErr w:type="spellEnd"/>
      <w:r w:rsidRPr="00EE6E73">
        <w:t xml:space="preserve"> reporting configurations per NR </w:t>
      </w:r>
      <w:proofErr w:type="spellStart"/>
      <w:r w:rsidRPr="00EE6E73">
        <w:t>sidelink</w:t>
      </w:r>
      <w:proofErr w:type="spellEnd"/>
      <w:r w:rsidRPr="00EE6E73">
        <w:t xml:space="preserve"> measurement object. Each NR </w:t>
      </w:r>
      <w:proofErr w:type="spellStart"/>
      <w:r w:rsidRPr="00EE6E73">
        <w:t>sidelink</w:t>
      </w:r>
      <w:proofErr w:type="spellEnd"/>
      <w:r w:rsidRPr="00EE6E73">
        <w:t xml:space="preserve"> reporting configuration consists of the following:</w:t>
      </w:r>
    </w:p>
    <w:p w14:paraId="011989B2" w14:textId="77777777" w:rsidR="00394471" w:rsidRPr="00EE6E73" w:rsidRDefault="00394471" w:rsidP="00394471">
      <w:pPr>
        <w:pStyle w:val="B2"/>
      </w:pPr>
      <w:r w:rsidRPr="00EE6E73">
        <w:t>-</w:t>
      </w:r>
      <w:r w:rsidRPr="00EE6E73">
        <w:tab/>
        <w:t xml:space="preserve">Reporting criterion: The criterion that triggers the UE to send a NR </w:t>
      </w:r>
      <w:proofErr w:type="spellStart"/>
      <w:r w:rsidRPr="00EE6E73">
        <w:t>sidelink</w:t>
      </w:r>
      <w:proofErr w:type="spellEnd"/>
      <w:r w:rsidRPr="00EE6E73">
        <w:t xml:space="preserve"> measurement report. This can either be periodical or a single event description.</w:t>
      </w:r>
    </w:p>
    <w:p w14:paraId="4BC42CEF" w14:textId="77777777" w:rsidR="00394471" w:rsidRPr="00EE6E73" w:rsidRDefault="00394471" w:rsidP="00394471">
      <w:pPr>
        <w:pStyle w:val="B2"/>
      </w:pPr>
      <w:r w:rsidRPr="00EE6E73">
        <w:t>-</w:t>
      </w:r>
      <w:r w:rsidRPr="00EE6E73">
        <w:tab/>
        <w:t xml:space="preserve">RS type: The RS that the UE uses for NR </w:t>
      </w:r>
      <w:proofErr w:type="spellStart"/>
      <w:r w:rsidRPr="00EE6E73">
        <w:t>sidelink</w:t>
      </w:r>
      <w:proofErr w:type="spellEnd"/>
      <w:r w:rsidRPr="00EE6E73">
        <w:t xml:space="preserve"> measurement results. In this release, only DMRS is supported for NR </w:t>
      </w:r>
      <w:proofErr w:type="spellStart"/>
      <w:r w:rsidRPr="00EE6E73">
        <w:t>sidelink</w:t>
      </w:r>
      <w:proofErr w:type="spellEnd"/>
      <w:r w:rsidRPr="00EE6E73">
        <w:t xml:space="preserve"> measurement.</w:t>
      </w:r>
    </w:p>
    <w:p w14:paraId="3FFC9A4D" w14:textId="77777777" w:rsidR="00394471" w:rsidRPr="00EE6E73" w:rsidRDefault="00394471" w:rsidP="00394471">
      <w:pPr>
        <w:pStyle w:val="B2"/>
      </w:pPr>
      <w:r w:rsidRPr="00EE6E73">
        <w:t>-</w:t>
      </w:r>
      <w:r w:rsidRPr="00EE6E73">
        <w:tab/>
        <w:t>Reporting format: The quantities that the UE includes in the measurement report. In this release, only RSRP measurement is supported.</w:t>
      </w:r>
    </w:p>
    <w:p w14:paraId="58B85A3B" w14:textId="77777777" w:rsidR="00394471" w:rsidRPr="00EE6E73" w:rsidRDefault="00394471" w:rsidP="00394471">
      <w:pPr>
        <w:pStyle w:val="B1"/>
      </w:pPr>
      <w:r w:rsidRPr="00EE6E73">
        <w:rPr>
          <w:b/>
        </w:rPr>
        <w:t>3.</w:t>
      </w:r>
      <w:r w:rsidRPr="00EE6E73">
        <w:rPr>
          <w:b/>
        </w:rPr>
        <w:tab/>
        <w:t xml:space="preserve">NR </w:t>
      </w:r>
      <w:proofErr w:type="spellStart"/>
      <w:r w:rsidRPr="00EE6E73">
        <w:rPr>
          <w:b/>
        </w:rPr>
        <w:t>sidelink</w:t>
      </w:r>
      <w:proofErr w:type="spellEnd"/>
      <w:r w:rsidRPr="00EE6E73">
        <w:rPr>
          <w:b/>
        </w:rPr>
        <w:t xml:space="preserve"> measurement identities:</w:t>
      </w:r>
      <w:r w:rsidRPr="00EE6E73">
        <w:t xml:space="preserve"> A list of NR </w:t>
      </w:r>
      <w:proofErr w:type="spellStart"/>
      <w:r w:rsidRPr="00EE6E73">
        <w:t>sidelink</w:t>
      </w:r>
      <w:proofErr w:type="spellEnd"/>
      <w:r w:rsidRPr="00EE6E73">
        <w:t xml:space="preserve"> measurement identities where each NR </w:t>
      </w:r>
      <w:proofErr w:type="spellStart"/>
      <w:r w:rsidRPr="00EE6E73">
        <w:t>sidelink</w:t>
      </w:r>
      <w:proofErr w:type="spellEnd"/>
      <w:r w:rsidRPr="00EE6E73">
        <w:t xml:space="preserve"> measurement identity links one NR </w:t>
      </w:r>
      <w:proofErr w:type="spellStart"/>
      <w:r w:rsidRPr="00EE6E73">
        <w:t>sidelink</w:t>
      </w:r>
      <w:proofErr w:type="spellEnd"/>
      <w:r w:rsidRPr="00EE6E73">
        <w:t xml:space="preserve"> measurement object with one NR </w:t>
      </w:r>
      <w:proofErr w:type="spellStart"/>
      <w:r w:rsidRPr="00EE6E73">
        <w:t>sidelink</w:t>
      </w:r>
      <w:proofErr w:type="spellEnd"/>
      <w:r w:rsidRPr="00EE6E73">
        <w:t xml:space="preserve"> reporting configuration. By configuring multiple NR </w:t>
      </w:r>
      <w:proofErr w:type="spellStart"/>
      <w:r w:rsidRPr="00EE6E73">
        <w:t>sidelink</w:t>
      </w:r>
      <w:proofErr w:type="spellEnd"/>
      <w:r w:rsidRPr="00EE6E73">
        <w:t xml:space="preserve"> measurement identities, it is possible to link more than one NR </w:t>
      </w:r>
      <w:proofErr w:type="spellStart"/>
      <w:r w:rsidRPr="00EE6E73">
        <w:t>sidelink</w:t>
      </w:r>
      <w:proofErr w:type="spellEnd"/>
      <w:r w:rsidRPr="00EE6E73">
        <w:t xml:space="preserve"> measurement object to the same NR </w:t>
      </w:r>
      <w:proofErr w:type="spellStart"/>
      <w:r w:rsidRPr="00EE6E73">
        <w:t>sidelink</w:t>
      </w:r>
      <w:proofErr w:type="spellEnd"/>
      <w:r w:rsidRPr="00EE6E73">
        <w:t xml:space="preserve"> reporting configuration, as well as to link more than one NR </w:t>
      </w:r>
      <w:proofErr w:type="spellStart"/>
      <w:r w:rsidRPr="00EE6E73">
        <w:t>sidelink</w:t>
      </w:r>
      <w:proofErr w:type="spellEnd"/>
      <w:r w:rsidRPr="00EE6E73">
        <w:t xml:space="preserve"> reporting configuration to the same NR </w:t>
      </w:r>
      <w:proofErr w:type="spellStart"/>
      <w:r w:rsidRPr="00EE6E73">
        <w:t>sidelink</w:t>
      </w:r>
      <w:proofErr w:type="spellEnd"/>
      <w:r w:rsidRPr="00EE6E73">
        <w:t xml:space="preserve"> measurement object. The NR </w:t>
      </w:r>
      <w:proofErr w:type="spellStart"/>
      <w:r w:rsidRPr="00EE6E73">
        <w:t>sidelink</w:t>
      </w:r>
      <w:proofErr w:type="spellEnd"/>
      <w:r w:rsidRPr="00EE6E73">
        <w:t xml:space="preserve"> measurement identity is also included in the NR </w:t>
      </w:r>
      <w:proofErr w:type="spellStart"/>
      <w:r w:rsidRPr="00EE6E73">
        <w:t>sidelink</w:t>
      </w:r>
      <w:proofErr w:type="spellEnd"/>
      <w:r w:rsidRPr="00EE6E73">
        <w:t xml:space="preserve"> measurement report that triggered the reporting, serving as a reference to the network.</w:t>
      </w:r>
    </w:p>
    <w:p w14:paraId="336A769B" w14:textId="77777777" w:rsidR="00394471" w:rsidRPr="00EE6E73" w:rsidRDefault="00394471" w:rsidP="00394471">
      <w:pPr>
        <w:pStyle w:val="B1"/>
      </w:pPr>
      <w:r w:rsidRPr="00EE6E73">
        <w:rPr>
          <w:b/>
        </w:rPr>
        <w:t>4.</w:t>
      </w:r>
      <w:r w:rsidRPr="00EE6E73">
        <w:rPr>
          <w:b/>
        </w:rPr>
        <w:tab/>
        <w:t xml:space="preserve">NR </w:t>
      </w:r>
      <w:proofErr w:type="spellStart"/>
      <w:r w:rsidRPr="00EE6E73">
        <w:rPr>
          <w:b/>
        </w:rPr>
        <w:t>sidelink</w:t>
      </w:r>
      <w:proofErr w:type="spellEnd"/>
      <w:r w:rsidRPr="00EE6E73">
        <w:rPr>
          <w:b/>
        </w:rPr>
        <w:t xml:space="preserve"> quantity configurations:</w:t>
      </w:r>
      <w:r w:rsidRPr="00EE6E73">
        <w:t xml:space="preserve"> The NR </w:t>
      </w:r>
      <w:proofErr w:type="spellStart"/>
      <w:r w:rsidRPr="00EE6E73">
        <w:t>sidelink</w:t>
      </w:r>
      <w:proofErr w:type="spellEnd"/>
      <w:r w:rsidRPr="00EE6E73">
        <w:t xml:space="preserve"> quantity configuration defines the NR </w:t>
      </w:r>
      <w:proofErr w:type="spellStart"/>
      <w:r w:rsidRPr="00EE6E73">
        <w:t>sidelink</w:t>
      </w:r>
      <w:proofErr w:type="spellEnd"/>
      <w:r w:rsidRPr="00EE6E73">
        <w:t xml:space="preserve"> measurement filtering configuration used for all event evaluation and related reporting, and for periodical reporting of that NR </w:t>
      </w:r>
      <w:proofErr w:type="spellStart"/>
      <w:r w:rsidRPr="00EE6E73">
        <w:t>sidelink</w:t>
      </w:r>
      <w:proofErr w:type="spellEnd"/>
      <w:r w:rsidRPr="00EE6E73">
        <w:t xml:space="preserve"> measurement. In each configuration, different filter coefficients can be configured for different NR </w:t>
      </w:r>
      <w:proofErr w:type="spellStart"/>
      <w:r w:rsidRPr="00EE6E73">
        <w:t>sidelink</w:t>
      </w:r>
      <w:proofErr w:type="spellEnd"/>
      <w:r w:rsidRPr="00EE6E73">
        <w:t xml:space="preserve"> measurement quantities.</w:t>
      </w:r>
    </w:p>
    <w:p w14:paraId="1654E4BD" w14:textId="77777777" w:rsidR="00394471" w:rsidRPr="00EE6E73" w:rsidRDefault="00394471" w:rsidP="00394471">
      <w:r w:rsidRPr="00EE6E73">
        <w:t xml:space="preserve">Both UEs of the PC5-RRC connection maintains a NR </w:t>
      </w:r>
      <w:proofErr w:type="spellStart"/>
      <w:r w:rsidRPr="00EE6E73">
        <w:t>sidelink</w:t>
      </w:r>
      <w:proofErr w:type="spellEnd"/>
      <w:r w:rsidRPr="00EE6E73">
        <w:t xml:space="preserve"> measurement object list, a NR </w:t>
      </w:r>
      <w:proofErr w:type="spellStart"/>
      <w:r w:rsidRPr="00EE6E73">
        <w:t>sidelink</w:t>
      </w:r>
      <w:proofErr w:type="spellEnd"/>
      <w:r w:rsidRPr="00EE6E73">
        <w:t xml:space="preserve"> reporting configuration list, and a NR </w:t>
      </w:r>
      <w:proofErr w:type="spellStart"/>
      <w:r w:rsidRPr="00EE6E73">
        <w:t>sidelink</w:t>
      </w:r>
      <w:proofErr w:type="spellEnd"/>
      <w:r w:rsidRPr="00EE6E73">
        <w:t xml:space="preserve"> measurement identities list according to signalling and procedures in this specification.</w:t>
      </w:r>
    </w:p>
    <w:p w14:paraId="51D7E4A0" w14:textId="77777777" w:rsidR="00394471" w:rsidRPr="00EE6E73" w:rsidRDefault="00394471" w:rsidP="00394471">
      <w:pPr>
        <w:pStyle w:val="Heading4"/>
        <w:rPr>
          <w:lang w:eastAsia="x-none"/>
        </w:rPr>
      </w:pPr>
      <w:bookmarkStart w:id="2629" w:name="_Toc60777053"/>
      <w:bookmarkStart w:id="2630" w:name="_Toc193445903"/>
      <w:bookmarkStart w:id="2631" w:name="_Toc193451708"/>
      <w:bookmarkStart w:id="2632" w:name="_Toc193462977"/>
      <w:bookmarkStart w:id="2633" w:name="_Toc201295264"/>
      <w:r w:rsidRPr="00EE6E73">
        <w:rPr>
          <w:lang w:eastAsia="x-none"/>
        </w:rPr>
        <w:t>5.8.10.2</w:t>
      </w:r>
      <w:r w:rsidRPr="00EE6E73">
        <w:rPr>
          <w:lang w:eastAsia="x-none"/>
        </w:rPr>
        <w:tab/>
      </w:r>
      <w:proofErr w:type="spellStart"/>
      <w:r w:rsidRPr="00EE6E73">
        <w:rPr>
          <w:lang w:eastAsia="x-none"/>
        </w:rPr>
        <w:t>Sidelink</w:t>
      </w:r>
      <w:proofErr w:type="spellEnd"/>
      <w:r w:rsidRPr="00EE6E73">
        <w:rPr>
          <w:lang w:eastAsia="x-none"/>
        </w:rPr>
        <w:t xml:space="preserve"> measurement configuration</w:t>
      </w:r>
      <w:bookmarkEnd w:id="2629"/>
      <w:bookmarkEnd w:id="2630"/>
      <w:bookmarkEnd w:id="2631"/>
      <w:bookmarkEnd w:id="2632"/>
      <w:bookmarkEnd w:id="2633"/>
    </w:p>
    <w:p w14:paraId="626AB047" w14:textId="77777777" w:rsidR="00394471" w:rsidRPr="00EE6E73" w:rsidRDefault="00394471" w:rsidP="00394471">
      <w:pPr>
        <w:pStyle w:val="Heading5"/>
      </w:pPr>
      <w:bookmarkStart w:id="2634" w:name="_Toc60777054"/>
      <w:bookmarkStart w:id="2635" w:name="_Toc193445904"/>
      <w:bookmarkStart w:id="2636" w:name="_Toc193451709"/>
      <w:bookmarkStart w:id="2637" w:name="_Toc193462978"/>
      <w:bookmarkStart w:id="2638" w:name="_Toc201295265"/>
      <w:r w:rsidRPr="00EE6E73">
        <w:t>5.8.10.2.1</w:t>
      </w:r>
      <w:r w:rsidRPr="00EE6E73">
        <w:tab/>
        <w:t>General</w:t>
      </w:r>
      <w:bookmarkEnd w:id="2634"/>
      <w:bookmarkEnd w:id="2635"/>
      <w:bookmarkEnd w:id="2636"/>
      <w:bookmarkEnd w:id="2637"/>
      <w:bookmarkEnd w:id="2638"/>
    </w:p>
    <w:p w14:paraId="31F9920C" w14:textId="77777777" w:rsidR="00394471" w:rsidRPr="00EE6E73" w:rsidRDefault="00394471" w:rsidP="00394471">
      <w:r w:rsidRPr="00EE6E73">
        <w:t>The UE shall:</w:t>
      </w:r>
    </w:p>
    <w:p w14:paraId="4E64B2AC" w14:textId="77777777" w:rsidR="00394471" w:rsidRPr="00EE6E73" w:rsidRDefault="00394471" w:rsidP="00394471">
      <w:pPr>
        <w:pStyle w:val="B1"/>
      </w:pPr>
      <w:r w:rsidRPr="00EE6E73">
        <w:t>1&gt;</w:t>
      </w:r>
      <w:r w:rsidRPr="00EE6E73">
        <w:tab/>
        <w:t xml:space="preserve">if the received </w:t>
      </w:r>
      <w:proofErr w:type="spellStart"/>
      <w:r w:rsidRPr="00EE6E73">
        <w:rPr>
          <w:i/>
        </w:rPr>
        <w:t>sl-MeasConfig</w:t>
      </w:r>
      <w:proofErr w:type="spellEnd"/>
      <w:r w:rsidRPr="00EE6E73">
        <w:t xml:space="preserve"> includes the </w:t>
      </w:r>
      <w:proofErr w:type="spellStart"/>
      <w:r w:rsidRPr="00EE6E73">
        <w:rPr>
          <w:i/>
        </w:rPr>
        <w:t>sl-MeasObjectToRemoveList</w:t>
      </w:r>
      <w:proofErr w:type="spellEnd"/>
      <w:r w:rsidRPr="00EE6E73">
        <w:rPr>
          <w:i/>
        </w:rPr>
        <w:t xml:space="preserve"> </w:t>
      </w:r>
      <w:r w:rsidRPr="00EE6E73">
        <w:t xml:space="preserve">in the </w:t>
      </w:r>
      <w:proofErr w:type="spellStart"/>
      <w:r w:rsidRPr="00EE6E73">
        <w:rPr>
          <w:i/>
        </w:rPr>
        <w:t>RRCReconfigurationSidelink</w:t>
      </w:r>
      <w:proofErr w:type="spellEnd"/>
      <w:r w:rsidRPr="00EE6E73">
        <w:t>:</w:t>
      </w:r>
    </w:p>
    <w:p w14:paraId="082741EF" w14:textId="77777777" w:rsidR="00394471" w:rsidRPr="00EE6E73" w:rsidRDefault="00394471" w:rsidP="00394471">
      <w:pPr>
        <w:pStyle w:val="B2"/>
      </w:pPr>
      <w:r w:rsidRPr="00EE6E73">
        <w:t>2&gt;</w:t>
      </w:r>
      <w:r w:rsidRPr="00EE6E73">
        <w:tab/>
        <w:t xml:space="preserve">perform the </w:t>
      </w:r>
      <w:proofErr w:type="spellStart"/>
      <w:r w:rsidRPr="00EE6E73">
        <w:t>sidelink</w:t>
      </w:r>
      <w:proofErr w:type="spellEnd"/>
      <w:r w:rsidRPr="00EE6E73">
        <w:t xml:space="preserve"> measurement object removal procedure as specified in 5.8.10.2.4;</w:t>
      </w:r>
    </w:p>
    <w:p w14:paraId="6519324F" w14:textId="77777777" w:rsidR="00394471" w:rsidRPr="00EE6E73" w:rsidRDefault="00394471" w:rsidP="00394471">
      <w:pPr>
        <w:pStyle w:val="B1"/>
      </w:pPr>
      <w:r w:rsidRPr="00EE6E73">
        <w:t>1&gt;</w:t>
      </w:r>
      <w:r w:rsidRPr="00EE6E73">
        <w:tab/>
        <w:t xml:space="preserve">if the received </w:t>
      </w:r>
      <w:proofErr w:type="spellStart"/>
      <w:r w:rsidRPr="00EE6E73">
        <w:rPr>
          <w:i/>
        </w:rPr>
        <w:t>sl-MeasConfig</w:t>
      </w:r>
      <w:proofErr w:type="spellEnd"/>
      <w:r w:rsidRPr="00EE6E73">
        <w:t xml:space="preserve"> includes the </w:t>
      </w:r>
      <w:proofErr w:type="spellStart"/>
      <w:r w:rsidRPr="00EE6E73">
        <w:rPr>
          <w:i/>
        </w:rPr>
        <w:t>sl-MeasObjectToAddModList</w:t>
      </w:r>
      <w:proofErr w:type="spellEnd"/>
      <w:r w:rsidRPr="00EE6E73">
        <w:rPr>
          <w:i/>
        </w:rPr>
        <w:t xml:space="preserve"> </w:t>
      </w:r>
      <w:r w:rsidRPr="00EE6E73">
        <w:t xml:space="preserve">in the </w:t>
      </w:r>
      <w:proofErr w:type="spellStart"/>
      <w:r w:rsidRPr="00EE6E73">
        <w:rPr>
          <w:i/>
        </w:rPr>
        <w:t>RRCReconfigurationSidelink</w:t>
      </w:r>
      <w:proofErr w:type="spellEnd"/>
      <w:r w:rsidRPr="00EE6E73">
        <w:t>:</w:t>
      </w:r>
    </w:p>
    <w:p w14:paraId="12ABDB4A" w14:textId="77777777" w:rsidR="00394471" w:rsidRPr="00EE6E73" w:rsidRDefault="00394471" w:rsidP="00394471">
      <w:pPr>
        <w:pStyle w:val="B2"/>
      </w:pPr>
      <w:r w:rsidRPr="00EE6E73">
        <w:t>2&gt;</w:t>
      </w:r>
      <w:r w:rsidRPr="00EE6E73">
        <w:tab/>
        <w:t xml:space="preserve">perform the </w:t>
      </w:r>
      <w:proofErr w:type="spellStart"/>
      <w:r w:rsidRPr="00EE6E73">
        <w:t>sidelink</w:t>
      </w:r>
      <w:proofErr w:type="spellEnd"/>
      <w:r w:rsidRPr="00EE6E73">
        <w:t xml:space="preserve"> measurement object addition/modification procedure as specified in 5.8.10.2.5;</w:t>
      </w:r>
    </w:p>
    <w:p w14:paraId="66087082" w14:textId="77777777" w:rsidR="00394471" w:rsidRPr="00EE6E73" w:rsidRDefault="00394471" w:rsidP="00394471">
      <w:pPr>
        <w:pStyle w:val="B1"/>
      </w:pPr>
      <w:r w:rsidRPr="00EE6E73">
        <w:t>1&gt;</w:t>
      </w:r>
      <w:r w:rsidRPr="00EE6E73">
        <w:tab/>
        <w:t xml:space="preserve">if the received </w:t>
      </w:r>
      <w:proofErr w:type="spellStart"/>
      <w:r w:rsidRPr="00EE6E73">
        <w:rPr>
          <w:i/>
        </w:rPr>
        <w:t>sl-MeasConfig</w:t>
      </w:r>
      <w:proofErr w:type="spellEnd"/>
      <w:r w:rsidRPr="00EE6E73">
        <w:t xml:space="preserve"> includes the </w:t>
      </w:r>
      <w:proofErr w:type="spellStart"/>
      <w:r w:rsidRPr="00EE6E73">
        <w:rPr>
          <w:i/>
        </w:rPr>
        <w:t>sl-ReportConfigToRemoveList</w:t>
      </w:r>
      <w:proofErr w:type="spellEnd"/>
      <w:r w:rsidRPr="00EE6E73">
        <w:rPr>
          <w:i/>
        </w:rPr>
        <w:t xml:space="preserve"> </w:t>
      </w:r>
      <w:r w:rsidRPr="00EE6E73">
        <w:t xml:space="preserve">in the </w:t>
      </w:r>
      <w:proofErr w:type="spellStart"/>
      <w:r w:rsidRPr="00EE6E73">
        <w:rPr>
          <w:i/>
        </w:rPr>
        <w:t>RRCReconfigurationSidelink</w:t>
      </w:r>
      <w:proofErr w:type="spellEnd"/>
      <w:r w:rsidRPr="00EE6E73">
        <w:t>:</w:t>
      </w:r>
    </w:p>
    <w:p w14:paraId="6CD12821" w14:textId="77777777" w:rsidR="00394471" w:rsidRPr="00EE6E73" w:rsidRDefault="00394471" w:rsidP="00394471">
      <w:pPr>
        <w:pStyle w:val="B2"/>
      </w:pPr>
      <w:r w:rsidRPr="00EE6E73">
        <w:t>2&gt;</w:t>
      </w:r>
      <w:r w:rsidRPr="00EE6E73">
        <w:tab/>
        <w:t xml:space="preserve">perform the </w:t>
      </w:r>
      <w:proofErr w:type="spellStart"/>
      <w:r w:rsidRPr="00EE6E73">
        <w:t>sidelink</w:t>
      </w:r>
      <w:proofErr w:type="spellEnd"/>
      <w:r w:rsidRPr="00EE6E73">
        <w:t xml:space="preserve"> reporting configuration removal procedure as specified in 5.8.10.2.6;</w:t>
      </w:r>
    </w:p>
    <w:p w14:paraId="2EFD7253" w14:textId="77777777" w:rsidR="00394471" w:rsidRPr="00EE6E73" w:rsidRDefault="00394471" w:rsidP="00394471">
      <w:pPr>
        <w:pStyle w:val="B1"/>
      </w:pPr>
      <w:r w:rsidRPr="00EE6E73">
        <w:lastRenderedPageBreak/>
        <w:t>1&gt;</w:t>
      </w:r>
      <w:r w:rsidRPr="00EE6E73">
        <w:tab/>
        <w:t xml:space="preserve">if the received </w:t>
      </w:r>
      <w:proofErr w:type="spellStart"/>
      <w:r w:rsidRPr="00EE6E73">
        <w:rPr>
          <w:i/>
        </w:rPr>
        <w:t>sl-MeasConfig</w:t>
      </w:r>
      <w:proofErr w:type="spellEnd"/>
      <w:r w:rsidRPr="00EE6E73">
        <w:t xml:space="preserve"> includes the </w:t>
      </w:r>
      <w:proofErr w:type="spellStart"/>
      <w:r w:rsidRPr="00EE6E73">
        <w:rPr>
          <w:i/>
        </w:rPr>
        <w:t>sl-ReportConfigToAddModList</w:t>
      </w:r>
      <w:proofErr w:type="spellEnd"/>
      <w:r w:rsidRPr="00EE6E73">
        <w:rPr>
          <w:i/>
        </w:rPr>
        <w:t xml:space="preserve"> </w:t>
      </w:r>
      <w:r w:rsidRPr="00EE6E73">
        <w:t xml:space="preserve">in the </w:t>
      </w:r>
      <w:proofErr w:type="spellStart"/>
      <w:r w:rsidRPr="00EE6E73">
        <w:rPr>
          <w:i/>
        </w:rPr>
        <w:t>RRCReconfigurationSidelink</w:t>
      </w:r>
      <w:proofErr w:type="spellEnd"/>
      <w:r w:rsidRPr="00EE6E73">
        <w:t>:</w:t>
      </w:r>
    </w:p>
    <w:p w14:paraId="4C17A934" w14:textId="77777777" w:rsidR="00394471" w:rsidRPr="00EE6E73" w:rsidRDefault="00394471" w:rsidP="00394471">
      <w:pPr>
        <w:pStyle w:val="B2"/>
      </w:pPr>
      <w:r w:rsidRPr="00EE6E73">
        <w:t>2&gt;</w:t>
      </w:r>
      <w:r w:rsidRPr="00EE6E73">
        <w:tab/>
        <w:t xml:space="preserve">perform the </w:t>
      </w:r>
      <w:proofErr w:type="spellStart"/>
      <w:r w:rsidRPr="00EE6E73">
        <w:t>sidelink</w:t>
      </w:r>
      <w:proofErr w:type="spellEnd"/>
      <w:r w:rsidRPr="00EE6E73">
        <w:t xml:space="preserve"> reporting configuration addition/modification procedure as specified in 5.8.10.2.7;</w:t>
      </w:r>
    </w:p>
    <w:p w14:paraId="42C2FB91" w14:textId="77777777" w:rsidR="00394471" w:rsidRPr="00EE6E73" w:rsidRDefault="00394471" w:rsidP="00394471">
      <w:pPr>
        <w:pStyle w:val="B1"/>
      </w:pPr>
      <w:r w:rsidRPr="00EE6E73">
        <w:t>1&gt;</w:t>
      </w:r>
      <w:r w:rsidRPr="00EE6E73">
        <w:tab/>
        <w:t xml:space="preserve">if the received </w:t>
      </w:r>
      <w:proofErr w:type="spellStart"/>
      <w:r w:rsidRPr="00EE6E73">
        <w:rPr>
          <w:i/>
        </w:rPr>
        <w:t>sl-MeasConfig</w:t>
      </w:r>
      <w:proofErr w:type="spellEnd"/>
      <w:r w:rsidRPr="00EE6E73">
        <w:t xml:space="preserve"> includes the </w:t>
      </w:r>
      <w:proofErr w:type="spellStart"/>
      <w:r w:rsidRPr="00EE6E73">
        <w:rPr>
          <w:i/>
        </w:rPr>
        <w:t>sl-QuantityConfig</w:t>
      </w:r>
      <w:proofErr w:type="spellEnd"/>
      <w:r w:rsidRPr="00EE6E73">
        <w:rPr>
          <w:i/>
        </w:rPr>
        <w:t xml:space="preserve"> </w:t>
      </w:r>
      <w:r w:rsidRPr="00EE6E73">
        <w:t xml:space="preserve">in the </w:t>
      </w:r>
      <w:proofErr w:type="spellStart"/>
      <w:r w:rsidRPr="00EE6E73">
        <w:rPr>
          <w:i/>
        </w:rPr>
        <w:t>RRCReconfigurationSidelink</w:t>
      </w:r>
      <w:proofErr w:type="spellEnd"/>
      <w:r w:rsidRPr="00EE6E73">
        <w:t>:</w:t>
      </w:r>
    </w:p>
    <w:p w14:paraId="4D39D50C" w14:textId="77777777" w:rsidR="00394471" w:rsidRPr="00EE6E73" w:rsidRDefault="00394471" w:rsidP="00394471">
      <w:pPr>
        <w:pStyle w:val="B2"/>
      </w:pPr>
      <w:r w:rsidRPr="00EE6E73">
        <w:t>2&gt;</w:t>
      </w:r>
      <w:r w:rsidRPr="00EE6E73">
        <w:tab/>
        <w:t xml:space="preserve">perform the </w:t>
      </w:r>
      <w:proofErr w:type="spellStart"/>
      <w:r w:rsidRPr="00EE6E73">
        <w:t>sidelink</w:t>
      </w:r>
      <w:proofErr w:type="spellEnd"/>
      <w:r w:rsidRPr="00EE6E73">
        <w:t xml:space="preserve"> quantity configuration procedure as specified in 5.8.10.2.8;</w:t>
      </w:r>
    </w:p>
    <w:p w14:paraId="3EAF125D" w14:textId="77777777" w:rsidR="00394471" w:rsidRPr="00EE6E73" w:rsidRDefault="00394471" w:rsidP="00394471">
      <w:pPr>
        <w:pStyle w:val="B1"/>
      </w:pPr>
      <w:r w:rsidRPr="00EE6E73">
        <w:t>1&gt;</w:t>
      </w:r>
      <w:r w:rsidRPr="00EE6E73">
        <w:tab/>
        <w:t xml:space="preserve">if the received </w:t>
      </w:r>
      <w:proofErr w:type="spellStart"/>
      <w:r w:rsidRPr="00EE6E73">
        <w:rPr>
          <w:i/>
        </w:rPr>
        <w:t>sl-MeasConfig</w:t>
      </w:r>
      <w:proofErr w:type="spellEnd"/>
      <w:r w:rsidRPr="00EE6E73">
        <w:t xml:space="preserve"> includes the </w:t>
      </w:r>
      <w:proofErr w:type="spellStart"/>
      <w:r w:rsidRPr="00EE6E73">
        <w:rPr>
          <w:i/>
        </w:rPr>
        <w:t>sl-MeasIdToRemoveList</w:t>
      </w:r>
      <w:proofErr w:type="spellEnd"/>
      <w:r w:rsidRPr="00EE6E73">
        <w:rPr>
          <w:i/>
        </w:rPr>
        <w:t xml:space="preserve"> </w:t>
      </w:r>
      <w:r w:rsidRPr="00EE6E73">
        <w:t xml:space="preserve">in the </w:t>
      </w:r>
      <w:proofErr w:type="spellStart"/>
      <w:r w:rsidRPr="00EE6E73">
        <w:rPr>
          <w:i/>
        </w:rPr>
        <w:t>RRCReconfigurationSidelink</w:t>
      </w:r>
      <w:proofErr w:type="spellEnd"/>
      <w:r w:rsidRPr="00EE6E73">
        <w:t>:</w:t>
      </w:r>
    </w:p>
    <w:p w14:paraId="5D604DEE" w14:textId="77777777" w:rsidR="00394471" w:rsidRPr="00EE6E73" w:rsidRDefault="00394471" w:rsidP="00394471">
      <w:pPr>
        <w:pStyle w:val="B2"/>
      </w:pPr>
      <w:r w:rsidRPr="00EE6E73">
        <w:t>2&gt;</w:t>
      </w:r>
      <w:r w:rsidRPr="00EE6E73">
        <w:tab/>
        <w:t xml:space="preserve">perform the </w:t>
      </w:r>
      <w:proofErr w:type="spellStart"/>
      <w:r w:rsidRPr="00EE6E73">
        <w:t>sidelink</w:t>
      </w:r>
      <w:proofErr w:type="spellEnd"/>
      <w:r w:rsidRPr="00EE6E73">
        <w:t xml:space="preserve"> measurement identity removal procedure as specified in 5.8.10.2.2;</w:t>
      </w:r>
    </w:p>
    <w:p w14:paraId="529A7CA0" w14:textId="77777777" w:rsidR="00394471" w:rsidRPr="00EE6E73" w:rsidRDefault="00394471" w:rsidP="00394471">
      <w:pPr>
        <w:pStyle w:val="B1"/>
      </w:pPr>
      <w:r w:rsidRPr="00EE6E73">
        <w:t>1&gt;</w:t>
      </w:r>
      <w:r w:rsidRPr="00EE6E73">
        <w:tab/>
        <w:t xml:space="preserve">if the received </w:t>
      </w:r>
      <w:proofErr w:type="spellStart"/>
      <w:r w:rsidRPr="00EE6E73">
        <w:rPr>
          <w:i/>
        </w:rPr>
        <w:t>sl-MeasConfig</w:t>
      </w:r>
      <w:proofErr w:type="spellEnd"/>
      <w:r w:rsidRPr="00EE6E73">
        <w:t xml:space="preserve"> includes the </w:t>
      </w:r>
      <w:proofErr w:type="spellStart"/>
      <w:r w:rsidRPr="00EE6E73">
        <w:rPr>
          <w:i/>
        </w:rPr>
        <w:t>sl-MeasIdToAddModList</w:t>
      </w:r>
      <w:proofErr w:type="spellEnd"/>
      <w:r w:rsidRPr="00EE6E73">
        <w:rPr>
          <w:i/>
        </w:rPr>
        <w:t xml:space="preserve"> </w:t>
      </w:r>
      <w:r w:rsidRPr="00EE6E73">
        <w:t xml:space="preserve">in the </w:t>
      </w:r>
      <w:proofErr w:type="spellStart"/>
      <w:r w:rsidRPr="00EE6E73">
        <w:rPr>
          <w:i/>
        </w:rPr>
        <w:t>RRCReconfigurationSidelink</w:t>
      </w:r>
      <w:proofErr w:type="spellEnd"/>
      <w:r w:rsidRPr="00EE6E73">
        <w:t>:</w:t>
      </w:r>
    </w:p>
    <w:p w14:paraId="0BABE5D0" w14:textId="77777777" w:rsidR="00394471" w:rsidRPr="00EE6E73" w:rsidRDefault="00394471" w:rsidP="00394471">
      <w:pPr>
        <w:pStyle w:val="B2"/>
      </w:pPr>
      <w:r w:rsidRPr="00EE6E73">
        <w:t>2&gt;</w:t>
      </w:r>
      <w:r w:rsidRPr="00EE6E73">
        <w:tab/>
        <w:t xml:space="preserve">perform the </w:t>
      </w:r>
      <w:proofErr w:type="spellStart"/>
      <w:r w:rsidRPr="00EE6E73">
        <w:t>sidelink</w:t>
      </w:r>
      <w:proofErr w:type="spellEnd"/>
      <w:r w:rsidRPr="00EE6E73">
        <w:t xml:space="preserve"> measurement identity addition/modification procedure as specified in 5.8.10.2.3;</w:t>
      </w:r>
    </w:p>
    <w:p w14:paraId="5C9C0E50" w14:textId="77777777" w:rsidR="00394471" w:rsidRPr="00EE6E73" w:rsidRDefault="00394471" w:rsidP="00394471">
      <w:pPr>
        <w:pStyle w:val="Heading5"/>
      </w:pPr>
      <w:bookmarkStart w:id="2639" w:name="_Toc60777055"/>
      <w:bookmarkStart w:id="2640" w:name="_Toc193445905"/>
      <w:bookmarkStart w:id="2641" w:name="_Toc193451710"/>
      <w:bookmarkStart w:id="2642" w:name="_Toc193462979"/>
      <w:bookmarkStart w:id="2643" w:name="_Toc201295266"/>
      <w:r w:rsidRPr="00EE6E73">
        <w:t>5.8.10.2.2</w:t>
      </w:r>
      <w:r w:rsidRPr="00EE6E73">
        <w:tab/>
      </w:r>
      <w:proofErr w:type="spellStart"/>
      <w:r w:rsidRPr="00EE6E73">
        <w:t>Sidelink</w:t>
      </w:r>
      <w:proofErr w:type="spellEnd"/>
      <w:r w:rsidRPr="00EE6E73">
        <w:t xml:space="preserve"> measurement identity removal</w:t>
      </w:r>
      <w:bookmarkEnd w:id="2639"/>
      <w:bookmarkEnd w:id="2640"/>
      <w:bookmarkEnd w:id="2641"/>
      <w:bookmarkEnd w:id="2642"/>
      <w:bookmarkEnd w:id="2643"/>
    </w:p>
    <w:p w14:paraId="69DE0447" w14:textId="77777777" w:rsidR="00394471" w:rsidRPr="00EE6E73" w:rsidRDefault="00394471" w:rsidP="00394471">
      <w:r w:rsidRPr="00EE6E73">
        <w:t>The UE shall:</w:t>
      </w:r>
    </w:p>
    <w:p w14:paraId="0557033E" w14:textId="77777777" w:rsidR="00394471" w:rsidRPr="00EE6E73" w:rsidRDefault="00394471" w:rsidP="00394471">
      <w:pPr>
        <w:pStyle w:val="B1"/>
      </w:pPr>
      <w:r w:rsidRPr="00EE6E73">
        <w:t>1&gt;</w:t>
      </w:r>
      <w:r w:rsidRPr="00EE6E73">
        <w:tab/>
        <w:t xml:space="preserve">for each </w:t>
      </w:r>
      <w:proofErr w:type="spellStart"/>
      <w:r w:rsidRPr="00EE6E73">
        <w:rPr>
          <w:i/>
        </w:rPr>
        <w:t>sl-MeasId</w:t>
      </w:r>
      <w:proofErr w:type="spellEnd"/>
      <w:r w:rsidRPr="00EE6E73">
        <w:t xml:space="preserve"> included in the received </w:t>
      </w:r>
      <w:proofErr w:type="spellStart"/>
      <w:r w:rsidRPr="00EE6E73">
        <w:rPr>
          <w:i/>
        </w:rPr>
        <w:t>sl-MeasIdToRemoveList</w:t>
      </w:r>
      <w:proofErr w:type="spellEnd"/>
      <w:r w:rsidRPr="00EE6E73">
        <w:t xml:space="preserve"> that is part of the current UE configuration in </w:t>
      </w:r>
      <w:proofErr w:type="spellStart"/>
      <w:r w:rsidRPr="00EE6E73">
        <w:rPr>
          <w:i/>
        </w:rPr>
        <w:t>VarMeasConfigSL</w:t>
      </w:r>
      <w:proofErr w:type="spellEnd"/>
      <w:r w:rsidRPr="00EE6E73">
        <w:t>:</w:t>
      </w:r>
    </w:p>
    <w:p w14:paraId="76242721" w14:textId="77777777" w:rsidR="00394471" w:rsidRPr="00EE6E73" w:rsidRDefault="00394471" w:rsidP="00394471">
      <w:pPr>
        <w:pStyle w:val="B2"/>
      </w:pPr>
      <w:r w:rsidRPr="00EE6E73">
        <w:t>2&gt;</w:t>
      </w:r>
      <w:r w:rsidRPr="00EE6E73">
        <w:tab/>
        <w:t xml:space="preserve">remove the entry with the matching </w:t>
      </w:r>
      <w:proofErr w:type="spellStart"/>
      <w:r w:rsidRPr="00EE6E73">
        <w:rPr>
          <w:i/>
        </w:rPr>
        <w:t>sl-MeasId</w:t>
      </w:r>
      <w:proofErr w:type="spellEnd"/>
      <w:r w:rsidRPr="00EE6E73">
        <w:t xml:space="preserve"> from the </w:t>
      </w:r>
      <w:proofErr w:type="spellStart"/>
      <w:r w:rsidRPr="00EE6E73">
        <w:rPr>
          <w:i/>
        </w:rPr>
        <w:t>sl-MeasIdList</w:t>
      </w:r>
      <w:proofErr w:type="spellEnd"/>
      <w:r w:rsidRPr="00EE6E73">
        <w:t xml:space="preserve"> within the </w:t>
      </w:r>
      <w:proofErr w:type="spellStart"/>
      <w:r w:rsidRPr="00EE6E73">
        <w:rPr>
          <w:i/>
        </w:rPr>
        <w:t>VarMeasConfigSL</w:t>
      </w:r>
      <w:proofErr w:type="spellEnd"/>
      <w:r w:rsidRPr="00EE6E73">
        <w:t>;</w:t>
      </w:r>
    </w:p>
    <w:p w14:paraId="63FE1360" w14:textId="77777777" w:rsidR="00394471" w:rsidRPr="00EE6E73" w:rsidRDefault="00394471" w:rsidP="00394471">
      <w:pPr>
        <w:pStyle w:val="B2"/>
      </w:pPr>
      <w:r w:rsidRPr="00EE6E73">
        <w:t>2&gt;</w:t>
      </w:r>
      <w:r w:rsidRPr="00EE6E73">
        <w:tab/>
        <w:t xml:space="preserve">remove the NR </w:t>
      </w:r>
      <w:proofErr w:type="spellStart"/>
      <w:r w:rsidRPr="00EE6E73">
        <w:t>sidelink</w:t>
      </w:r>
      <w:proofErr w:type="spellEnd"/>
      <w:r w:rsidRPr="00EE6E73">
        <w:t xml:space="preserve"> measurement reporting entry for this </w:t>
      </w:r>
      <w:proofErr w:type="spellStart"/>
      <w:r w:rsidRPr="00EE6E73">
        <w:rPr>
          <w:i/>
        </w:rPr>
        <w:t>sl-MeasId</w:t>
      </w:r>
      <w:proofErr w:type="spellEnd"/>
      <w:r w:rsidRPr="00EE6E73">
        <w:t xml:space="preserve"> from the </w:t>
      </w:r>
      <w:proofErr w:type="spellStart"/>
      <w:r w:rsidRPr="00EE6E73">
        <w:rPr>
          <w:i/>
        </w:rPr>
        <w:t>VarMeasReportListSL</w:t>
      </w:r>
      <w:proofErr w:type="spellEnd"/>
      <w:r w:rsidRPr="00EE6E73">
        <w:t>, if included;</w:t>
      </w:r>
    </w:p>
    <w:p w14:paraId="253A236B" w14:textId="77777777" w:rsidR="00394471" w:rsidRPr="00EE6E73" w:rsidRDefault="00394471" w:rsidP="00394471">
      <w:pPr>
        <w:pStyle w:val="B2"/>
      </w:pPr>
      <w:r w:rsidRPr="00EE6E73">
        <w:t>2&gt;</w:t>
      </w:r>
      <w:r w:rsidRPr="00EE6E73">
        <w:tab/>
        <w:t xml:space="preserve">stop the periodical reporting timer and reset the associated information (e.g. </w:t>
      </w:r>
      <w:proofErr w:type="spellStart"/>
      <w:r w:rsidRPr="00EE6E73">
        <w:rPr>
          <w:i/>
        </w:rPr>
        <w:t>sl-TimeToTrigger</w:t>
      </w:r>
      <w:proofErr w:type="spellEnd"/>
      <w:r w:rsidRPr="00EE6E73">
        <w:t xml:space="preserve">) for this </w:t>
      </w:r>
      <w:proofErr w:type="spellStart"/>
      <w:r w:rsidRPr="00EE6E73">
        <w:rPr>
          <w:i/>
        </w:rPr>
        <w:t>sl-MeasId</w:t>
      </w:r>
      <w:proofErr w:type="spellEnd"/>
      <w:r w:rsidRPr="00EE6E73">
        <w:t>.</w:t>
      </w:r>
    </w:p>
    <w:p w14:paraId="426D75AB" w14:textId="77777777" w:rsidR="00394471" w:rsidRPr="00EE6E73" w:rsidRDefault="00394471" w:rsidP="00394471">
      <w:pPr>
        <w:pStyle w:val="NO"/>
      </w:pPr>
      <w:r w:rsidRPr="00EE6E73">
        <w:t>NOTE:</w:t>
      </w:r>
      <w:r w:rsidRPr="00EE6E73">
        <w:tab/>
        <w:t xml:space="preserve">The UE does not consider the message as erroneous if the </w:t>
      </w:r>
      <w:proofErr w:type="spellStart"/>
      <w:r w:rsidRPr="00EE6E73">
        <w:rPr>
          <w:i/>
        </w:rPr>
        <w:t>sl-MeasIdToRemoveList</w:t>
      </w:r>
      <w:proofErr w:type="spellEnd"/>
      <w:r w:rsidRPr="00EE6E73">
        <w:t xml:space="preserve"> includes any </w:t>
      </w:r>
      <w:proofErr w:type="spellStart"/>
      <w:r w:rsidRPr="00EE6E73">
        <w:rPr>
          <w:i/>
        </w:rPr>
        <w:t>sl-MeasId</w:t>
      </w:r>
      <w:proofErr w:type="spellEnd"/>
      <w:r w:rsidRPr="00EE6E73">
        <w:t xml:space="preserve"> value that is not part of the current UE configuration.</w:t>
      </w:r>
    </w:p>
    <w:p w14:paraId="7C480AFE" w14:textId="77777777" w:rsidR="00394471" w:rsidRPr="00EE6E73" w:rsidRDefault="00394471" w:rsidP="00394471">
      <w:pPr>
        <w:pStyle w:val="Heading5"/>
      </w:pPr>
      <w:bookmarkStart w:id="2644" w:name="_Toc60777056"/>
      <w:bookmarkStart w:id="2645" w:name="_Toc193445906"/>
      <w:bookmarkStart w:id="2646" w:name="_Toc193451711"/>
      <w:bookmarkStart w:id="2647" w:name="_Toc193462980"/>
      <w:bookmarkStart w:id="2648" w:name="_Toc201295267"/>
      <w:r w:rsidRPr="00EE6E73">
        <w:t>5.8.10.2.3</w:t>
      </w:r>
      <w:r w:rsidRPr="00EE6E73">
        <w:tab/>
      </w:r>
      <w:proofErr w:type="spellStart"/>
      <w:r w:rsidRPr="00EE6E73">
        <w:t>Sidelink</w:t>
      </w:r>
      <w:proofErr w:type="spellEnd"/>
      <w:r w:rsidRPr="00EE6E73">
        <w:t xml:space="preserve"> measurement identity addition/modification</w:t>
      </w:r>
      <w:bookmarkEnd w:id="2644"/>
      <w:bookmarkEnd w:id="2645"/>
      <w:bookmarkEnd w:id="2646"/>
      <w:bookmarkEnd w:id="2647"/>
      <w:bookmarkEnd w:id="2648"/>
    </w:p>
    <w:p w14:paraId="72DAA55C" w14:textId="77777777" w:rsidR="00394471" w:rsidRPr="00EE6E73" w:rsidRDefault="00394471" w:rsidP="00394471">
      <w:r w:rsidRPr="00EE6E73">
        <w:t>The UE shall:</w:t>
      </w:r>
    </w:p>
    <w:p w14:paraId="4906BAA0" w14:textId="77777777" w:rsidR="00394471" w:rsidRPr="00EE6E73" w:rsidRDefault="00394471" w:rsidP="00394471">
      <w:pPr>
        <w:pStyle w:val="B1"/>
      </w:pPr>
      <w:r w:rsidRPr="00EE6E73">
        <w:t>1&gt;</w:t>
      </w:r>
      <w:r w:rsidRPr="00EE6E73">
        <w:tab/>
        <w:t xml:space="preserve">for each </w:t>
      </w:r>
      <w:proofErr w:type="spellStart"/>
      <w:r w:rsidRPr="00EE6E73">
        <w:rPr>
          <w:i/>
        </w:rPr>
        <w:t>sl-MeasId</w:t>
      </w:r>
      <w:proofErr w:type="spellEnd"/>
      <w:r w:rsidRPr="00EE6E73">
        <w:t xml:space="preserve"> included in the received </w:t>
      </w:r>
      <w:proofErr w:type="spellStart"/>
      <w:r w:rsidRPr="00EE6E73">
        <w:rPr>
          <w:i/>
        </w:rPr>
        <w:t>sl-MeasIdToAddModList</w:t>
      </w:r>
      <w:proofErr w:type="spellEnd"/>
      <w:r w:rsidRPr="00EE6E73">
        <w:t>:</w:t>
      </w:r>
    </w:p>
    <w:p w14:paraId="22325DE0" w14:textId="77777777" w:rsidR="00394471" w:rsidRPr="00EE6E73" w:rsidRDefault="00394471" w:rsidP="00394471">
      <w:pPr>
        <w:pStyle w:val="B2"/>
      </w:pPr>
      <w:r w:rsidRPr="00EE6E73">
        <w:t>2&gt;</w:t>
      </w:r>
      <w:r w:rsidRPr="00EE6E73">
        <w:tab/>
        <w:t xml:space="preserve">if an entry with the matching </w:t>
      </w:r>
      <w:proofErr w:type="spellStart"/>
      <w:r w:rsidRPr="00EE6E73">
        <w:rPr>
          <w:i/>
        </w:rPr>
        <w:t>sl-MeasId</w:t>
      </w:r>
      <w:proofErr w:type="spellEnd"/>
      <w:r w:rsidRPr="00EE6E73">
        <w:t xml:space="preserve"> exists in the </w:t>
      </w:r>
      <w:proofErr w:type="spellStart"/>
      <w:r w:rsidRPr="00EE6E73">
        <w:rPr>
          <w:i/>
        </w:rPr>
        <w:t>sl-MeasIdList</w:t>
      </w:r>
      <w:proofErr w:type="spellEnd"/>
      <w:r w:rsidRPr="00EE6E73">
        <w:t xml:space="preserve"> within the </w:t>
      </w:r>
      <w:proofErr w:type="spellStart"/>
      <w:r w:rsidRPr="00EE6E73">
        <w:rPr>
          <w:i/>
        </w:rPr>
        <w:t>VarMeasConfigSL</w:t>
      </w:r>
      <w:proofErr w:type="spellEnd"/>
      <w:r w:rsidRPr="00EE6E73">
        <w:t>:</w:t>
      </w:r>
    </w:p>
    <w:p w14:paraId="01481460" w14:textId="77777777" w:rsidR="00394471" w:rsidRPr="00EE6E73" w:rsidRDefault="00394471" w:rsidP="00394471">
      <w:pPr>
        <w:pStyle w:val="B3"/>
      </w:pPr>
      <w:r w:rsidRPr="00EE6E73">
        <w:t>3&gt;</w:t>
      </w:r>
      <w:r w:rsidRPr="00EE6E73">
        <w:tab/>
        <w:t xml:space="preserve">replace the entry with the value received for this </w:t>
      </w:r>
      <w:proofErr w:type="spellStart"/>
      <w:r w:rsidRPr="00EE6E73">
        <w:rPr>
          <w:i/>
        </w:rPr>
        <w:t>sl-MeasId</w:t>
      </w:r>
      <w:proofErr w:type="spellEnd"/>
      <w:r w:rsidRPr="00EE6E73">
        <w:t>;</w:t>
      </w:r>
    </w:p>
    <w:p w14:paraId="45424A9E" w14:textId="77777777" w:rsidR="00394471" w:rsidRPr="00EE6E73" w:rsidRDefault="00394471" w:rsidP="00394471">
      <w:pPr>
        <w:pStyle w:val="B2"/>
      </w:pPr>
      <w:r w:rsidRPr="00EE6E73">
        <w:t>2&gt;</w:t>
      </w:r>
      <w:r w:rsidRPr="00EE6E73">
        <w:tab/>
        <w:t>else:</w:t>
      </w:r>
    </w:p>
    <w:p w14:paraId="1B355B88" w14:textId="77777777" w:rsidR="00394471" w:rsidRPr="00EE6E73" w:rsidRDefault="00394471" w:rsidP="00394471">
      <w:pPr>
        <w:pStyle w:val="B3"/>
      </w:pPr>
      <w:r w:rsidRPr="00EE6E73">
        <w:t>3&gt;</w:t>
      </w:r>
      <w:r w:rsidRPr="00EE6E73">
        <w:tab/>
        <w:t xml:space="preserve">add a new entry for this </w:t>
      </w:r>
      <w:proofErr w:type="spellStart"/>
      <w:r w:rsidRPr="00EE6E73">
        <w:rPr>
          <w:i/>
        </w:rPr>
        <w:t>sl-MeasId</w:t>
      </w:r>
      <w:proofErr w:type="spellEnd"/>
      <w:r w:rsidRPr="00EE6E73">
        <w:t xml:space="preserve"> within the </w:t>
      </w:r>
      <w:proofErr w:type="spellStart"/>
      <w:r w:rsidRPr="00EE6E73">
        <w:rPr>
          <w:i/>
        </w:rPr>
        <w:t>VarMeasConfigSL</w:t>
      </w:r>
      <w:proofErr w:type="spellEnd"/>
      <w:r w:rsidRPr="00EE6E73">
        <w:t>;</w:t>
      </w:r>
    </w:p>
    <w:p w14:paraId="69051DF6" w14:textId="77777777" w:rsidR="00394471" w:rsidRPr="00EE6E73" w:rsidRDefault="00394471" w:rsidP="00394471">
      <w:pPr>
        <w:pStyle w:val="B2"/>
      </w:pPr>
      <w:r w:rsidRPr="00EE6E73">
        <w:t>2&gt;</w:t>
      </w:r>
      <w:r w:rsidRPr="00EE6E73">
        <w:tab/>
        <w:t xml:space="preserve">remove the measurement reporting entry for this </w:t>
      </w:r>
      <w:proofErr w:type="spellStart"/>
      <w:r w:rsidRPr="00EE6E73">
        <w:rPr>
          <w:i/>
        </w:rPr>
        <w:t>sl-MeasId</w:t>
      </w:r>
      <w:proofErr w:type="spellEnd"/>
      <w:r w:rsidRPr="00EE6E73">
        <w:t xml:space="preserve"> from the </w:t>
      </w:r>
      <w:proofErr w:type="spellStart"/>
      <w:r w:rsidRPr="00EE6E73">
        <w:rPr>
          <w:i/>
        </w:rPr>
        <w:t>VarMeasReportListSL</w:t>
      </w:r>
      <w:proofErr w:type="spellEnd"/>
      <w:r w:rsidRPr="00EE6E73">
        <w:t>, if included;</w:t>
      </w:r>
    </w:p>
    <w:p w14:paraId="045B50FE" w14:textId="77777777" w:rsidR="00394471" w:rsidRPr="00EE6E73" w:rsidRDefault="00394471" w:rsidP="00394471">
      <w:pPr>
        <w:pStyle w:val="B2"/>
      </w:pPr>
      <w:r w:rsidRPr="00EE6E73">
        <w:t>2&gt;</w:t>
      </w:r>
      <w:r w:rsidRPr="00EE6E73">
        <w:tab/>
        <w:t xml:space="preserve">stop the periodical reporting timer and reset the associated information (e.g. </w:t>
      </w:r>
      <w:proofErr w:type="spellStart"/>
      <w:r w:rsidRPr="00EE6E73">
        <w:rPr>
          <w:i/>
        </w:rPr>
        <w:t>sl-TimeToTrigger</w:t>
      </w:r>
      <w:proofErr w:type="spellEnd"/>
      <w:r w:rsidRPr="00EE6E73">
        <w:t xml:space="preserve">) for this </w:t>
      </w:r>
      <w:proofErr w:type="spellStart"/>
      <w:r w:rsidRPr="00EE6E73">
        <w:rPr>
          <w:i/>
        </w:rPr>
        <w:t>sl-MeasId</w:t>
      </w:r>
      <w:proofErr w:type="spellEnd"/>
      <w:r w:rsidRPr="00EE6E73">
        <w:t>;</w:t>
      </w:r>
    </w:p>
    <w:p w14:paraId="3E3EE5F5" w14:textId="77777777" w:rsidR="00394471" w:rsidRPr="00EE6E73" w:rsidRDefault="00394471" w:rsidP="00394471">
      <w:pPr>
        <w:pStyle w:val="Heading5"/>
      </w:pPr>
      <w:bookmarkStart w:id="2649" w:name="_Toc60777057"/>
      <w:bookmarkStart w:id="2650" w:name="_Toc193445907"/>
      <w:bookmarkStart w:id="2651" w:name="_Toc193451712"/>
      <w:bookmarkStart w:id="2652" w:name="_Toc193462981"/>
      <w:bookmarkStart w:id="2653" w:name="_Toc201295268"/>
      <w:r w:rsidRPr="00EE6E73">
        <w:t>5.8.10.2.4</w:t>
      </w:r>
      <w:r w:rsidRPr="00EE6E73">
        <w:tab/>
      </w:r>
      <w:proofErr w:type="spellStart"/>
      <w:r w:rsidRPr="00EE6E73">
        <w:t>Sidelink</w:t>
      </w:r>
      <w:proofErr w:type="spellEnd"/>
      <w:r w:rsidRPr="00EE6E73">
        <w:t xml:space="preserve"> measurement object removal</w:t>
      </w:r>
      <w:bookmarkEnd w:id="2649"/>
      <w:bookmarkEnd w:id="2650"/>
      <w:bookmarkEnd w:id="2651"/>
      <w:bookmarkEnd w:id="2652"/>
      <w:bookmarkEnd w:id="2653"/>
    </w:p>
    <w:p w14:paraId="0E08BF00" w14:textId="77777777" w:rsidR="00394471" w:rsidRPr="00EE6E73" w:rsidRDefault="00394471" w:rsidP="00394471">
      <w:r w:rsidRPr="00EE6E73">
        <w:t>The UE shall:</w:t>
      </w:r>
    </w:p>
    <w:p w14:paraId="0094120F" w14:textId="77777777" w:rsidR="00394471" w:rsidRPr="00EE6E73" w:rsidRDefault="00394471" w:rsidP="00394471">
      <w:pPr>
        <w:pStyle w:val="B1"/>
      </w:pPr>
      <w:r w:rsidRPr="00EE6E73">
        <w:t>1&gt;</w:t>
      </w:r>
      <w:r w:rsidRPr="00EE6E73">
        <w:tab/>
        <w:t xml:space="preserve">for each </w:t>
      </w:r>
      <w:proofErr w:type="spellStart"/>
      <w:r w:rsidRPr="00EE6E73">
        <w:t>sl-MeasObjectId</w:t>
      </w:r>
      <w:proofErr w:type="spellEnd"/>
      <w:r w:rsidRPr="00EE6E73">
        <w:t xml:space="preserve"> included in the received </w:t>
      </w:r>
      <w:proofErr w:type="spellStart"/>
      <w:r w:rsidRPr="00EE6E73">
        <w:t>sl-MeasObjectToRemoveList</w:t>
      </w:r>
      <w:proofErr w:type="spellEnd"/>
      <w:r w:rsidRPr="00EE6E73">
        <w:t xml:space="preserve"> that is part of </w:t>
      </w:r>
      <w:proofErr w:type="spellStart"/>
      <w:r w:rsidRPr="00EE6E73">
        <w:t>sl-MeasObjectList</w:t>
      </w:r>
      <w:proofErr w:type="spellEnd"/>
      <w:r w:rsidRPr="00EE6E73">
        <w:t xml:space="preserve"> in </w:t>
      </w:r>
      <w:proofErr w:type="spellStart"/>
      <w:r w:rsidRPr="00EE6E73">
        <w:t>VarMeasConfigSL</w:t>
      </w:r>
      <w:proofErr w:type="spellEnd"/>
      <w:r w:rsidRPr="00EE6E73">
        <w:t>:</w:t>
      </w:r>
    </w:p>
    <w:p w14:paraId="4B857F9F" w14:textId="77777777" w:rsidR="00394471" w:rsidRPr="00EE6E73" w:rsidRDefault="00394471" w:rsidP="00394471">
      <w:pPr>
        <w:pStyle w:val="B2"/>
      </w:pPr>
      <w:r w:rsidRPr="00EE6E73">
        <w:t>2&gt;</w:t>
      </w:r>
      <w:r w:rsidRPr="00EE6E73">
        <w:tab/>
        <w:t xml:space="preserve">remove the entry with the matching </w:t>
      </w:r>
      <w:proofErr w:type="spellStart"/>
      <w:r w:rsidRPr="00EE6E73">
        <w:rPr>
          <w:i/>
        </w:rPr>
        <w:t>sl-MeasObjectId</w:t>
      </w:r>
      <w:proofErr w:type="spellEnd"/>
      <w:r w:rsidRPr="00EE6E73">
        <w:t xml:space="preserve"> from the </w:t>
      </w:r>
      <w:proofErr w:type="spellStart"/>
      <w:r w:rsidRPr="00EE6E73">
        <w:rPr>
          <w:i/>
        </w:rPr>
        <w:t>sl-MeasObjectList</w:t>
      </w:r>
      <w:proofErr w:type="spellEnd"/>
      <w:r w:rsidRPr="00EE6E73">
        <w:t xml:space="preserve"> within the </w:t>
      </w:r>
      <w:proofErr w:type="spellStart"/>
      <w:r w:rsidRPr="00EE6E73">
        <w:rPr>
          <w:i/>
        </w:rPr>
        <w:t>VarMeasConfigSL</w:t>
      </w:r>
      <w:proofErr w:type="spellEnd"/>
      <w:r w:rsidRPr="00EE6E73">
        <w:t>;</w:t>
      </w:r>
    </w:p>
    <w:p w14:paraId="5B7DDD1D" w14:textId="77777777" w:rsidR="00394471" w:rsidRPr="00EE6E73" w:rsidRDefault="00394471" w:rsidP="00394471">
      <w:pPr>
        <w:pStyle w:val="B2"/>
      </w:pPr>
      <w:r w:rsidRPr="00EE6E73">
        <w:t>2&gt;</w:t>
      </w:r>
      <w:r w:rsidRPr="00EE6E73">
        <w:tab/>
        <w:t xml:space="preserve">remove all </w:t>
      </w:r>
      <w:proofErr w:type="spellStart"/>
      <w:r w:rsidRPr="00EE6E73">
        <w:rPr>
          <w:i/>
        </w:rPr>
        <w:t>sl-MeasId</w:t>
      </w:r>
      <w:proofErr w:type="spellEnd"/>
      <w:r w:rsidRPr="00EE6E73">
        <w:t xml:space="preserve"> associated with this </w:t>
      </w:r>
      <w:proofErr w:type="spellStart"/>
      <w:r w:rsidRPr="00EE6E73">
        <w:rPr>
          <w:i/>
        </w:rPr>
        <w:t>sl-MeasObjectId</w:t>
      </w:r>
      <w:proofErr w:type="spellEnd"/>
      <w:r w:rsidRPr="00EE6E73">
        <w:t xml:space="preserve"> from the </w:t>
      </w:r>
      <w:proofErr w:type="spellStart"/>
      <w:r w:rsidRPr="00EE6E73">
        <w:rPr>
          <w:i/>
        </w:rPr>
        <w:t>sl-MeasIdList</w:t>
      </w:r>
      <w:proofErr w:type="spellEnd"/>
      <w:r w:rsidRPr="00EE6E73">
        <w:t xml:space="preserve"> within the </w:t>
      </w:r>
      <w:proofErr w:type="spellStart"/>
      <w:r w:rsidRPr="00EE6E73">
        <w:rPr>
          <w:i/>
        </w:rPr>
        <w:t>VarMeasConfigSL</w:t>
      </w:r>
      <w:proofErr w:type="spellEnd"/>
      <w:r w:rsidRPr="00EE6E73">
        <w:t>, if any;</w:t>
      </w:r>
    </w:p>
    <w:p w14:paraId="06988B7D" w14:textId="77777777" w:rsidR="00394471" w:rsidRPr="00EE6E73" w:rsidRDefault="00394471" w:rsidP="00394471">
      <w:pPr>
        <w:pStyle w:val="B2"/>
      </w:pPr>
      <w:r w:rsidRPr="00EE6E73">
        <w:t>2&gt;</w:t>
      </w:r>
      <w:r w:rsidRPr="00EE6E73">
        <w:tab/>
        <w:t xml:space="preserve">if a </w:t>
      </w:r>
      <w:proofErr w:type="spellStart"/>
      <w:r w:rsidRPr="00EE6E73">
        <w:rPr>
          <w:i/>
        </w:rPr>
        <w:t>sl-MeasId</w:t>
      </w:r>
      <w:proofErr w:type="spellEnd"/>
      <w:r w:rsidRPr="00EE6E73">
        <w:t xml:space="preserve"> is removed from the </w:t>
      </w:r>
      <w:proofErr w:type="spellStart"/>
      <w:r w:rsidRPr="00EE6E73">
        <w:rPr>
          <w:i/>
        </w:rPr>
        <w:t>sl-MeasIdList</w:t>
      </w:r>
      <w:proofErr w:type="spellEnd"/>
      <w:r w:rsidRPr="00EE6E73">
        <w:t>:</w:t>
      </w:r>
    </w:p>
    <w:p w14:paraId="252BE7BE" w14:textId="77777777" w:rsidR="00394471" w:rsidRPr="00EE6E73" w:rsidRDefault="00394471" w:rsidP="00394471">
      <w:pPr>
        <w:pStyle w:val="B3"/>
      </w:pPr>
      <w:r w:rsidRPr="00EE6E73">
        <w:lastRenderedPageBreak/>
        <w:t>3&gt;</w:t>
      </w:r>
      <w:r w:rsidRPr="00EE6E73">
        <w:tab/>
        <w:t xml:space="preserve">remove the measurement reporting entry for this </w:t>
      </w:r>
      <w:proofErr w:type="spellStart"/>
      <w:r w:rsidRPr="00EE6E73">
        <w:rPr>
          <w:i/>
        </w:rPr>
        <w:t>sl-MeasId</w:t>
      </w:r>
      <w:proofErr w:type="spellEnd"/>
      <w:r w:rsidRPr="00EE6E73">
        <w:t xml:space="preserve"> from the </w:t>
      </w:r>
      <w:proofErr w:type="spellStart"/>
      <w:r w:rsidRPr="00EE6E73">
        <w:rPr>
          <w:i/>
        </w:rPr>
        <w:t>VarMeasReportListSL</w:t>
      </w:r>
      <w:proofErr w:type="spellEnd"/>
      <w:r w:rsidRPr="00EE6E73">
        <w:t>, if included;</w:t>
      </w:r>
    </w:p>
    <w:p w14:paraId="206639BE" w14:textId="77777777" w:rsidR="00394471" w:rsidRPr="00EE6E73" w:rsidRDefault="00394471" w:rsidP="00394471">
      <w:pPr>
        <w:pStyle w:val="B3"/>
      </w:pPr>
      <w:r w:rsidRPr="00EE6E73">
        <w:t>3&gt;</w:t>
      </w:r>
      <w:r w:rsidRPr="00EE6E73">
        <w:tab/>
        <w:t xml:space="preserve">stop the periodical reporting timer and reset the associated information (e.g. </w:t>
      </w:r>
      <w:proofErr w:type="spellStart"/>
      <w:r w:rsidRPr="00EE6E73">
        <w:rPr>
          <w:i/>
        </w:rPr>
        <w:t>sl-TimeToTrigger</w:t>
      </w:r>
      <w:proofErr w:type="spellEnd"/>
      <w:r w:rsidRPr="00EE6E73">
        <w:t xml:space="preserve">) for this </w:t>
      </w:r>
      <w:proofErr w:type="spellStart"/>
      <w:r w:rsidRPr="00EE6E73">
        <w:rPr>
          <w:i/>
        </w:rPr>
        <w:t>sl-MeasId</w:t>
      </w:r>
      <w:proofErr w:type="spellEnd"/>
      <w:r w:rsidRPr="00EE6E73">
        <w:t>.</w:t>
      </w:r>
    </w:p>
    <w:p w14:paraId="0CC20013" w14:textId="77777777" w:rsidR="00394471" w:rsidRPr="00EE6E73" w:rsidRDefault="00394471" w:rsidP="00394471">
      <w:pPr>
        <w:pStyle w:val="NO"/>
      </w:pPr>
      <w:r w:rsidRPr="00EE6E73">
        <w:t>NOTE:</w:t>
      </w:r>
      <w:r w:rsidRPr="00EE6E73">
        <w:tab/>
        <w:t xml:space="preserve">The UE does not consider the message as erroneous if the </w:t>
      </w:r>
      <w:proofErr w:type="spellStart"/>
      <w:r w:rsidRPr="00EE6E73">
        <w:rPr>
          <w:i/>
        </w:rPr>
        <w:t>sl-MeasObjectToRemoveList</w:t>
      </w:r>
      <w:proofErr w:type="spellEnd"/>
      <w:r w:rsidRPr="00EE6E73">
        <w:t xml:space="preserve"> includes any </w:t>
      </w:r>
      <w:proofErr w:type="spellStart"/>
      <w:r w:rsidRPr="00EE6E73">
        <w:rPr>
          <w:i/>
        </w:rPr>
        <w:t>sl-MeasObjectId</w:t>
      </w:r>
      <w:proofErr w:type="spellEnd"/>
      <w:r w:rsidRPr="00EE6E73">
        <w:t xml:space="preserve"> value that is not part of the current UE configuration.</w:t>
      </w:r>
    </w:p>
    <w:p w14:paraId="09898869" w14:textId="77777777" w:rsidR="00394471" w:rsidRPr="00EE6E73" w:rsidRDefault="00394471" w:rsidP="00394471">
      <w:pPr>
        <w:pStyle w:val="Heading5"/>
      </w:pPr>
      <w:bookmarkStart w:id="2654" w:name="_Toc60777058"/>
      <w:bookmarkStart w:id="2655" w:name="_Toc193445908"/>
      <w:bookmarkStart w:id="2656" w:name="_Toc193451713"/>
      <w:bookmarkStart w:id="2657" w:name="_Toc193462982"/>
      <w:bookmarkStart w:id="2658" w:name="_Toc201295269"/>
      <w:r w:rsidRPr="00EE6E73">
        <w:t>5.8.10.2.5</w:t>
      </w:r>
      <w:r w:rsidRPr="00EE6E73">
        <w:tab/>
      </w:r>
      <w:proofErr w:type="spellStart"/>
      <w:r w:rsidRPr="00EE6E73">
        <w:t>Sidelink</w:t>
      </w:r>
      <w:proofErr w:type="spellEnd"/>
      <w:r w:rsidRPr="00EE6E73">
        <w:t xml:space="preserve"> measurement object addition/modification</w:t>
      </w:r>
      <w:bookmarkEnd w:id="2654"/>
      <w:bookmarkEnd w:id="2655"/>
      <w:bookmarkEnd w:id="2656"/>
      <w:bookmarkEnd w:id="2657"/>
      <w:bookmarkEnd w:id="2658"/>
    </w:p>
    <w:p w14:paraId="7C42DDC3" w14:textId="77777777" w:rsidR="00394471" w:rsidRPr="00EE6E73" w:rsidRDefault="00394471" w:rsidP="00394471">
      <w:r w:rsidRPr="00EE6E73">
        <w:t>The UE shall:</w:t>
      </w:r>
    </w:p>
    <w:p w14:paraId="2C4275D5" w14:textId="77777777" w:rsidR="00394471" w:rsidRPr="00EE6E73" w:rsidRDefault="00394471" w:rsidP="00394471">
      <w:pPr>
        <w:pStyle w:val="B1"/>
      </w:pPr>
      <w:r w:rsidRPr="00EE6E73">
        <w:t>1&gt;</w:t>
      </w:r>
      <w:r w:rsidRPr="00EE6E73">
        <w:tab/>
        <w:t xml:space="preserve">for each </w:t>
      </w:r>
      <w:proofErr w:type="spellStart"/>
      <w:r w:rsidRPr="00EE6E73">
        <w:rPr>
          <w:i/>
          <w:iCs/>
        </w:rPr>
        <w:t>sl-MeasObjectId</w:t>
      </w:r>
      <w:proofErr w:type="spellEnd"/>
      <w:r w:rsidRPr="00EE6E73">
        <w:t xml:space="preserve"> included in the received </w:t>
      </w:r>
      <w:proofErr w:type="spellStart"/>
      <w:r w:rsidRPr="00EE6E73">
        <w:rPr>
          <w:i/>
          <w:iCs/>
        </w:rPr>
        <w:t>sl-MeasObjectToAddModList</w:t>
      </w:r>
      <w:proofErr w:type="spellEnd"/>
      <w:r w:rsidRPr="00EE6E73">
        <w:t>:</w:t>
      </w:r>
    </w:p>
    <w:p w14:paraId="0CAF26C0" w14:textId="77777777" w:rsidR="00394471" w:rsidRPr="00EE6E73" w:rsidRDefault="00394471" w:rsidP="00394471">
      <w:pPr>
        <w:pStyle w:val="B2"/>
      </w:pPr>
      <w:r w:rsidRPr="00EE6E73">
        <w:t>2&gt;</w:t>
      </w:r>
      <w:r w:rsidRPr="00EE6E73">
        <w:tab/>
        <w:t xml:space="preserve">if an entry with the matching </w:t>
      </w:r>
      <w:proofErr w:type="spellStart"/>
      <w:r w:rsidRPr="00EE6E73">
        <w:rPr>
          <w:i/>
        </w:rPr>
        <w:t>sl-MeasObjectId</w:t>
      </w:r>
      <w:proofErr w:type="spellEnd"/>
      <w:r w:rsidRPr="00EE6E73">
        <w:t xml:space="preserve"> exists in the </w:t>
      </w:r>
      <w:proofErr w:type="spellStart"/>
      <w:r w:rsidRPr="00EE6E73">
        <w:rPr>
          <w:i/>
        </w:rPr>
        <w:t>sl-MeasObjectList</w:t>
      </w:r>
      <w:proofErr w:type="spellEnd"/>
      <w:r w:rsidRPr="00EE6E73">
        <w:t xml:space="preserve"> within the </w:t>
      </w:r>
      <w:proofErr w:type="spellStart"/>
      <w:r w:rsidRPr="00EE6E73">
        <w:rPr>
          <w:i/>
        </w:rPr>
        <w:t>VarMeasConfigSL</w:t>
      </w:r>
      <w:proofErr w:type="spellEnd"/>
      <w:r w:rsidRPr="00EE6E73">
        <w:t>, for this entry:</w:t>
      </w:r>
    </w:p>
    <w:p w14:paraId="00D5E905" w14:textId="77777777" w:rsidR="005A6755" w:rsidRPr="00EE6E73" w:rsidRDefault="005A6755" w:rsidP="005A6755">
      <w:pPr>
        <w:pStyle w:val="B3"/>
      </w:pPr>
      <w:r w:rsidRPr="00EE6E73">
        <w:t>3&gt;</w:t>
      </w:r>
      <w:r w:rsidRPr="00EE6E73">
        <w:tab/>
        <w:t xml:space="preserve">for each </w:t>
      </w:r>
      <w:proofErr w:type="spellStart"/>
      <w:r w:rsidRPr="00EE6E73">
        <w:rPr>
          <w:i/>
          <w:iCs/>
        </w:rPr>
        <w:t>sl-MeasId</w:t>
      </w:r>
      <w:proofErr w:type="spellEnd"/>
      <w:r w:rsidRPr="00EE6E73">
        <w:t xml:space="preserve"> associated with this </w:t>
      </w:r>
      <w:proofErr w:type="spellStart"/>
      <w:r w:rsidRPr="00EE6E73">
        <w:rPr>
          <w:i/>
          <w:iCs/>
        </w:rPr>
        <w:t>sl-MeasObjectId</w:t>
      </w:r>
      <w:proofErr w:type="spellEnd"/>
      <w:r w:rsidRPr="00EE6E73">
        <w:t xml:space="preserve"> included in the </w:t>
      </w:r>
      <w:proofErr w:type="spellStart"/>
      <w:r w:rsidRPr="00EE6E73">
        <w:rPr>
          <w:i/>
          <w:iCs/>
        </w:rPr>
        <w:t>sl-MeasIdList</w:t>
      </w:r>
      <w:proofErr w:type="spellEnd"/>
      <w:r w:rsidRPr="00EE6E73">
        <w:t xml:space="preserve"> within the </w:t>
      </w:r>
      <w:proofErr w:type="spellStart"/>
      <w:r w:rsidRPr="00EE6E73">
        <w:rPr>
          <w:i/>
          <w:iCs/>
        </w:rPr>
        <w:t>VarMeasConfigSL</w:t>
      </w:r>
      <w:proofErr w:type="spellEnd"/>
      <w:r w:rsidRPr="00EE6E73">
        <w:t>, if any:</w:t>
      </w:r>
    </w:p>
    <w:p w14:paraId="29591991" w14:textId="77777777" w:rsidR="005A6755" w:rsidRPr="00EE6E73" w:rsidRDefault="005A6755" w:rsidP="008E4C89">
      <w:pPr>
        <w:pStyle w:val="B4"/>
      </w:pPr>
      <w:r w:rsidRPr="00EE6E73">
        <w:t>4&gt;</w:t>
      </w:r>
      <w:r w:rsidRPr="00EE6E73">
        <w:tab/>
        <w:t xml:space="preserve">remove the measurement reporting entry for this </w:t>
      </w:r>
      <w:proofErr w:type="spellStart"/>
      <w:r w:rsidRPr="00EE6E73">
        <w:rPr>
          <w:i/>
          <w:iCs/>
        </w:rPr>
        <w:t>sl-MeasId</w:t>
      </w:r>
      <w:proofErr w:type="spellEnd"/>
      <w:r w:rsidRPr="00EE6E73">
        <w:t xml:space="preserve"> from the </w:t>
      </w:r>
      <w:proofErr w:type="spellStart"/>
      <w:r w:rsidRPr="00EE6E73">
        <w:rPr>
          <w:i/>
          <w:iCs/>
        </w:rPr>
        <w:t>VarMeasReportListSL</w:t>
      </w:r>
      <w:proofErr w:type="spellEnd"/>
      <w:r w:rsidRPr="00EE6E73">
        <w:t>, if included;</w:t>
      </w:r>
    </w:p>
    <w:p w14:paraId="7D056EF1" w14:textId="77777777" w:rsidR="005A6755" w:rsidRPr="00EE6E73" w:rsidRDefault="005A6755" w:rsidP="008E4C89">
      <w:pPr>
        <w:pStyle w:val="B4"/>
      </w:pPr>
      <w:r w:rsidRPr="00EE6E73">
        <w:t>4&gt;</w:t>
      </w:r>
      <w:r w:rsidRPr="00EE6E73">
        <w:tab/>
        <w:t xml:space="preserve">stop the periodical reporting timer and reset the associated information (e.g. </w:t>
      </w:r>
      <w:proofErr w:type="spellStart"/>
      <w:r w:rsidRPr="00EE6E73">
        <w:rPr>
          <w:i/>
          <w:iCs/>
        </w:rPr>
        <w:t>sl-TimeToTrigger</w:t>
      </w:r>
      <w:proofErr w:type="spellEnd"/>
      <w:r w:rsidRPr="00EE6E73">
        <w:t xml:space="preserve">) for this </w:t>
      </w:r>
      <w:proofErr w:type="spellStart"/>
      <w:r w:rsidRPr="00EE6E73">
        <w:rPr>
          <w:i/>
          <w:iCs/>
        </w:rPr>
        <w:t>sl-MeasId</w:t>
      </w:r>
      <w:proofErr w:type="spellEnd"/>
      <w:r w:rsidRPr="00EE6E73">
        <w:t>;</w:t>
      </w:r>
    </w:p>
    <w:p w14:paraId="366E5A55" w14:textId="26BB5DAD" w:rsidR="00394471" w:rsidRPr="00EE6E73" w:rsidRDefault="00394471" w:rsidP="005A6755">
      <w:pPr>
        <w:pStyle w:val="B3"/>
      </w:pPr>
      <w:r w:rsidRPr="00EE6E73">
        <w:t>3&gt;</w:t>
      </w:r>
      <w:r w:rsidRPr="00EE6E73">
        <w:tab/>
        <w:t xml:space="preserve">reconfigure the entry with the value received for this </w:t>
      </w:r>
      <w:proofErr w:type="spellStart"/>
      <w:r w:rsidRPr="00EE6E73">
        <w:rPr>
          <w:i/>
        </w:rPr>
        <w:t>sl-MeasObject</w:t>
      </w:r>
      <w:proofErr w:type="spellEnd"/>
      <w:r w:rsidRPr="00EE6E73">
        <w:t>;</w:t>
      </w:r>
    </w:p>
    <w:p w14:paraId="428C4CC4" w14:textId="77777777" w:rsidR="00394471" w:rsidRPr="00EE6E73" w:rsidRDefault="00394471" w:rsidP="00394471">
      <w:pPr>
        <w:pStyle w:val="B2"/>
      </w:pPr>
      <w:r w:rsidRPr="00EE6E73">
        <w:t>2&gt;</w:t>
      </w:r>
      <w:r w:rsidRPr="00EE6E73">
        <w:tab/>
        <w:t>else:</w:t>
      </w:r>
    </w:p>
    <w:p w14:paraId="1B69C589" w14:textId="77777777" w:rsidR="00394471" w:rsidRPr="00EE6E73" w:rsidRDefault="00394471" w:rsidP="00394471">
      <w:pPr>
        <w:pStyle w:val="B3"/>
      </w:pPr>
      <w:r w:rsidRPr="00EE6E73">
        <w:t>3&gt;</w:t>
      </w:r>
      <w:r w:rsidRPr="00EE6E73">
        <w:tab/>
        <w:t xml:space="preserve">add a new entry for the received </w:t>
      </w:r>
      <w:proofErr w:type="spellStart"/>
      <w:r w:rsidRPr="00EE6E73">
        <w:rPr>
          <w:i/>
        </w:rPr>
        <w:t>sl-MeasObject</w:t>
      </w:r>
      <w:proofErr w:type="spellEnd"/>
      <w:r w:rsidRPr="00EE6E73">
        <w:t xml:space="preserve"> to the </w:t>
      </w:r>
      <w:proofErr w:type="spellStart"/>
      <w:r w:rsidRPr="00EE6E73">
        <w:rPr>
          <w:i/>
        </w:rPr>
        <w:t>sl-MeasObjectList</w:t>
      </w:r>
      <w:proofErr w:type="spellEnd"/>
      <w:r w:rsidRPr="00EE6E73">
        <w:t xml:space="preserve"> within </w:t>
      </w:r>
      <w:proofErr w:type="spellStart"/>
      <w:r w:rsidRPr="00EE6E73">
        <w:rPr>
          <w:i/>
        </w:rPr>
        <w:t>VarMeasConfigSL</w:t>
      </w:r>
      <w:proofErr w:type="spellEnd"/>
      <w:r w:rsidRPr="00EE6E73">
        <w:t>.</w:t>
      </w:r>
    </w:p>
    <w:p w14:paraId="43CBD370" w14:textId="77777777" w:rsidR="00394471" w:rsidRPr="00EE6E73" w:rsidRDefault="00394471" w:rsidP="00394471">
      <w:pPr>
        <w:pStyle w:val="Heading5"/>
      </w:pPr>
      <w:bookmarkStart w:id="2659" w:name="_Toc60777059"/>
      <w:bookmarkStart w:id="2660" w:name="_Toc193445909"/>
      <w:bookmarkStart w:id="2661" w:name="_Toc193451714"/>
      <w:bookmarkStart w:id="2662" w:name="_Toc193462983"/>
      <w:bookmarkStart w:id="2663" w:name="_Toc201295270"/>
      <w:r w:rsidRPr="00EE6E73">
        <w:t>5.8.10.2.6</w:t>
      </w:r>
      <w:r w:rsidRPr="00EE6E73">
        <w:tab/>
      </w:r>
      <w:proofErr w:type="spellStart"/>
      <w:r w:rsidRPr="00EE6E73">
        <w:t>Sidelink</w:t>
      </w:r>
      <w:proofErr w:type="spellEnd"/>
      <w:r w:rsidRPr="00EE6E73">
        <w:t xml:space="preserve"> reporting configuration removal</w:t>
      </w:r>
      <w:bookmarkEnd w:id="2659"/>
      <w:bookmarkEnd w:id="2660"/>
      <w:bookmarkEnd w:id="2661"/>
      <w:bookmarkEnd w:id="2662"/>
      <w:bookmarkEnd w:id="2663"/>
    </w:p>
    <w:p w14:paraId="7D7B5224" w14:textId="77777777" w:rsidR="00394471" w:rsidRPr="00EE6E73" w:rsidRDefault="00394471" w:rsidP="00394471">
      <w:r w:rsidRPr="00EE6E73">
        <w:t>The UE shall:</w:t>
      </w:r>
    </w:p>
    <w:p w14:paraId="7F0B22D7" w14:textId="77777777" w:rsidR="00394471" w:rsidRPr="00EE6E73" w:rsidRDefault="00394471" w:rsidP="00394471">
      <w:pPr>
        <w:pStyle w:val="B1"/>
      </w:pPr>
      <w:r w:rsidRPr="00EE6E73">
        <w:t>1&gt;</w:t>
      </w:r>
      <w:r w:rsidRPr="00EE6E73">
        <w:tab/>
        <w:t xml:space="preserve">for each </w:t>
      </w:r>
      <w:proofErr w:type="spellStart"/>
      <w:r w:rsidRPr="00EE6E73">
        <w:rPr>
          <w:i/>
        </w:rPr>
        <w:t>sl-ReportConfigId</w:t>
      </w:r>
      <w:proofErr w:type="spellEnd"/>
      <w:r w:rsidRPr="00EE6E73">
        <w:t xml:space="preserve"> included in the received </w:t>
      </w:r>
      <w:proofErr w:type="spellStart"/>
      <w:r w:rsidRPr="00EE6E73">
        <w:rPr>
          <w:i/>
        </w:rPr>
        <w:t>sl-ReportConfigToRemoveList</w:t>
      </w:r>
      <w:proofErr w:type="spellEnd"/>
      <w:r w:rsidRPr="00EE6E73">
        <w:t xml:space="preserve"> that is part of the current UE configuration in </w:t>
      </w:r>
      <w:proofErr w:type="spellStart"/>
      <w:r w:rsidRPr="00EE6E73">
        <w:rPr>
          <w:i/>
        </w:rPr>
        <w:t>VarMeasConfigSL</w:t>
      </w:r>
      <w:proofErr w:type="spellEnd"/>
      <w:r w:rsidRPr="00EE6E73">
        <w:t>:</w:t>
      </w:r>
    </w:p>
    <w:p w14:paraId="6944845E" w14:textId="77777777" w:rsidR="00394471" w:rsidRPr="00EE6E73" w:rsidRDefault="00394471" w:rsidP="00394471">
      <w:pPr>
        <w:pStyle w:val="B2"/>
      </w:pPr>
      <w:r w:rsidRPr="00EE6E73">
        <w:t>2&gt;</w:t>
      </w:r>
      <w:r w:rsidRPr="00EE6E73">
        <w:tab/>
        <w:t xml:space="preserve">remove the entry with the matching </w:t>
      </w:r>
      <w:proofErr w:type="spellStart"/>
      <w:r w:rsidRPr="00EE6E73">
        <w:rPr>
          <w:i/>
        </w:rPr>
        <w:t>sl-ReportConfigId</w:t>
      </w:r>
      <w:proofErr w:type="spellEnd"/>
      <w:r w:rsidRPr="00EE6E73">
        <w:t xml:space="preserve"> from the </w:t>
      </w:r>
      <w:proofErr w:type="spellStart"/>
      <w:r w:rsidRPr="00EE6E73">
        <w:rPr>
          <w:i/>
        </w:rPr>
        <w:t>sl-ReportConfigList</w:t>
      </w:r>
      <w:proofErr w:type="spellEnd"/>
      <w:r w:rsidRPr="00EE6E73">
        <w:t xml:space="preserve"> within the </w:t>
      </w:r>
      <w:proofErr w:type="spellStart"/>
      <w:r w:rsidRPr="00EE6E73">
        <w:rPr>
          <w:i/>
        </w:rPr>
        <w:t>VarMeasConfigSL</w:t>
      </w:r>
      <w:proofErr w:type="spellEnd"/>
      <w:r w:rsidRPr="00EE6E73">
        <w:t>;</w:t>
      </w:r>
    </w:p>
    <w:p w14:paraId="04970A81" w14:textId="77777777" w:rsidR="00394471" w:rsidRPr="00EE6E73" w:rsidRDefault="00394471" w:rsidP="00394471">
      <w:pPr>
        <w:pStyle w:val="B2"/>
      </w:pPr>
      <w:r w:rsidRPr="00EE6E73">
        <w:t>2&gt;</w:t>
      </w:r>
      <w:r w:rsidRPr="00EE6E73">
        <w:tab/>
        <w:t xml:space="preserve">remove all </w:t>
      </w:r>
      <w:proofErr w:type="spellStart"/>
      <w:r w:rsidRPr="00EE6E73">
        <w:rPr>
          <w:i/>
        </w:rPr>
        <w:t>sl-MeasId</w:t>
      </w:r>
      <w:proofErr w:type="spellEnd"/>
      <w:r w:rsidRPr="00EE6E73">
        <w:t xml:space="preserve"> associated with the </w:t>
      </w:r>
      <w:proofErr w:type="spellStart"/>
      <w:r w:rsidRPr="00EE6E73">
        <w:rPr>
          <w:i/>
        </w:rPr>
        <w:t>sl-ReportConfigId</w:t>
      </w:r>
      <w:proofErr w:type="spellEnd"/>
      <w:r w:rsidRPr="00EE6E73">
        <w:t xml:space="preserve"> from the </w:t>
      </w:r>
      <w:proofErr w:type="spellStart"/>
      <w:r w:rsidRPr="00EE6E73">
        <w:rPr>
          <w:i/>
        </w:rPr>
        <w:t>sl-MeasIdList</w:t>
      </w:r>
      <w:proofErr w:type="spellEnd"/>
      <w:r w:rsidRPr="00EE6E73">
        <w:t xml:space="preserve"> within the </w:t>
      </w:r>
      <w:proofErr w:type="spellStart"/>
      <w:r w:rsidRPr="00EE6E73">
        <w:rPr>
          <w:i/>
        </w:rPr>
        <w:t>VarMeasConfigSL</w:t>
      </w:r>
      <w:proofErr w:type="spellEnd"/>
      <w:r w:rsidRPr="00EE6E73">
        <w:t>, if any;</w:t>
      </w:r>
    </w:p>
    <w:p w14:paraId="317AB01C" w14:textId="77777777" w:rsidR="00394471" w:rsidRPr="00EE6E73" w:rsidRDefault="00394471" w:rsidP="00394471">
      <w:pPr>
        <w:pStyle w:val="B2"/>
      </w:pPr>
      <w:r w:rsidRPr="00EE6E73">
        <w:t>2&gt;</w:t>
      </w:r>
      <w:r w:rsidRPr="00EE6E73">
        <w:tab/>
        <w:t xml:space="preserve">if a </w:t>
      </w:r>
      <w:proofErr w:type="spellStart"/>
      <w:r w:rsidRPr="00EE6E73">
        <w:rPr>
          <w:i/>
        </w:rPr>
        <w:t>sl-MeasId</w:t>
      </w:r>
      <w:proofErr w:type="spellEnd"/>
      <w:r w:rsidRPr="00EE6E73">
        <w:t xml:space="preserve"> is removed from the </w:t>
      </w:r>
      <w:proofErr w:type="spellStart"/>
      <w:r w:rsidRPr="00EE6E73">
        <w:rPr>
          <w:i/>
        </w:rPr>
        <w:t>sl-MeasIdList</w:t>
      </w:r>
      <w:proofErr w:type="spellEnd"/>
      <w:r w:rsidRPr="00EE6E73">
        <w:t>:</w:t>
      </w:r>
    </w:p>
    <w:p w14:paraId="4AC2F352" w14:textId="77777777" w:rsidR="00394471" w:rsidRPr="00EE6E73" w:rsidRDefault="00394471" w:rsidP="00394471">
      <w:pPr>
        <w:pStyle w:val="B3"/>
      </w:pPr>
      <w:r w:rsidRPr="00EE6E73">
        <w:t>3&gt;</w:t>
      </w:r>
      <w:r w:rsidRPr="00EE6E73">
        <w:tab/>
        <w:t xml:space="preserve">remove the measurement reporting entry for this </w:t>
      </w:r>
      <w:proofErr w:type="spellStart"/>
      <w:r w:rsidRPr="00EE6E73">
        <w:rPr>
          <w:i/>
        </w:rPr>
        <w:t>sl-MeasId</w:t>
      </w:r>
      <w:proofErr w:type="spellEnd"/>
      <w:r w:rsidRPr="00EE6E73">
        <w:t xml:space="preserve"> from the </w:t>
      </w:r>
      <w:proofErr w:type="spellStart"/>
      <w:r w:rsidRPr="00EE6E73">
        <w:rPr>
          <w:i/>
        </w:rPr>
        <w:t>VarMeasReportListSL</w:t>
      </w:r>
      <w:proofErr w:type="spellEnd"/>
      <w:r w:rsidRPr="00EE6E73">
        <w:t>, if included;</w:t>
      </w:r>
    </w:p>
    <w:p w14:paraId="33FD5FC4" w14:textId="77777777" w:rsidR="00394471" w:rsidRPr="00EE6E73" w:rsidRDefault="00394471" w:rsidP="00394471">
      <w:pPr>
        <w:pStyle w:val="B3"/>
      </w:pPr>
      <w:r w:rsidRPr="00EE6E73">
        <w:t>3&gt;</w:t>
      </w:r>
      <w:r w:rsidRPr="00EE6E73">
        <w:tab/>
        <w:t>stop the periodical reporting timer and reset the associated information (e.g.</w:t>
      </w:r>
      <w:r w:rsidRPr="00EE6E73">
        <w:rPr>
          <w:i/>
        </w:rPr>
        <w:t xml:space="preserve"> </w:t>
      </w:r>
      <w:proofErr w:type="spellStart"/>
      <w:r w:rsidRPr="00EE6E73">
        <w:rPr>
          <w:i/>
        </w:rPr>
        <w:t>sl-TimeToTrigger</w:t>
      </w:r>
      <w:proofErr w:type="spellEnd"/>
      <w:r w:rsidRPr="00EE6E73">
        <w:t xml:space="preserve">) for this </w:t>
      </w:r>
      <w:proofErr w:type="spellStart"/>
      <w:r w:rsidRPr="00EE6E73">
        <w:rPr>
          <w:i/>
        </w:rPr>
        <w:t>sl-MeasId</w:t>
      </w:r>
      <w:proofErr w:type="spellEnd"/>
      <w:r w:rsidRPr="00EE6E73">
        <w:t>.</w:t>
      </w:r>
    </w:p>
    <w:p w14:paraId="1A4FA6EA" w14:textId="77777777" w:rsidR="00394471" w:rsidRPr="00EE6E73" w:rsidRDefault="00394471" w:rsidP="00394471">
      <w:pPr>
        <w:pStyle w:val="NO"/>
      </w:pPr>
      <w:r w:rsidRPr="00EE6E73">
        <w:t>NOTE:</w:t>
      </w:r>
      <w:r w:rsidRPr="00EE6E73">
        <w:tab/>
        <w:t xml:space="preserve">The UE does not consider the message as erroneous if the </w:t>
      </w:r>
      <w:proofErr w:type="spellStart"/>
      <w:r w:rsidRPr="00EE6E73">
        <w:rPr>
          <w:i/>
        </w:rPr>
        <w:t>sl-ReportConfigToRemoveList</w:t>
      </w:r>
      <w:proofErr w:type="spellEnd"/>
      <w:r w:rsidRPr="00EE6E73">
        <w:t xml:space="preserve"> includes any </w:t>
      </w:r>
      <w:proofErr w:type="spellStart"/>
      <w:r w:rsidRPr="00EE6E73">
        <w:rPr>
          <w:i/>
        </w:rPr>
        <w:t>sl-ReportConfigId</w:t>
      </w:r>
      <w:proofErr w:type="spellEnd"/>
      <w:r w:rsidRPr="00EE6E73">
        <w:t xml:space="preserve"> value that is not part of the current UE configuration.</w:t>
      </w:r>
    </w:p>
    <w:p w14:paraId="7CC32822" w14:textId="77777777" w:rsidR="00394471" w:rsidRPr="00EE6E73" w:rsidRDefault="00394471" w:rsidP="00394471">
      <w:pPr>
        <w:pStyle w:val="Heading5"/>
      </w:pPr>
      <w:bookmarkStart w:id="2664" w:name="_Toc60777060"/>
      <w:bookmarkStart w:id="2665" w:name="_Toc193445910"/>
      <w:bookmarkStart w:id="2666" w:name="_Toc193451715"/>
      <w:bookmarkStart w:id="2667" w:name="_Toc193462984"/>
      <w:bookmarkStart w:id="2668" w:name="_Toc201295271"/>
      <w:r w:rsidRPr="00EE6E73">
        <w:t>5.8.10.2.7</w:t>
      </w:r>
      <w:r w:rsidRPr="00EE6E73">
        <w:tab/>
      </w:r>
      <w:proofErr w:type="spellStart"/>
      <w:r w:rsidRPr="00EE6E73">
        <w:t>Sidelink</w:t>
      </w:r>
      <w:proofErr w:type="spellEnd"/>
      <w:r w:rsidRPr="00EE6E73">
        <w:t xml:space="preserve"> reporting configuration addition/modification</w:t>
      </w:r>
      <w:bookmarkEnd w:id="2664"/>
      <w:bookmarkEnd w:id="2665"/>
      <w:bookmarkEnd w:id="2666"/>
      <w:bookmarkEnd w:id="2667"/>
      <w:bookmarkEnd w:id="2668"/>
    </w:p>
    <w:p w14:paraId="65E7AB57" w14:textId="77777777" w:rsidR="00394471" w:rsidRPr="00EE6E73" w:rsidRDefault="00394471" w:rsidP="00394471">
      <w:r w:rsidRPr="00EE6E73">
        <w:t>The UE shall:</w:t>
      </w:r>
    </w:p>
    <w:p w14:paraId="03A526B7" w14:textId="77777777" w:rsidR="00394471" w:rsidRPr="00EE6E73" w:rsidRDefault="00394471" w:rsidP="00394471">
      <w:pPr>
        <w:pStyle w:val="B1"/>
      </w:pPr>
      <w:r w:rsidRPr="00EE6E73">
        <w:t>1&gt;</w:t>
      </w:r>
      <w:r w:rsidRPr="00EE6E73">
        <w:tab/>
        <w:t xml:space="preserve">for each </w:t>
      </w:r>
      <w:proofErr w:type="spellStart"/>
      <w:r w:rsidRPr="00EE6E73">
        <w:t>sl-ReportConfigId</w:t>
      </w:r>
      <w:proofErr w:type="spellEnd"/>
      <w:r w:rsidRPr="00EE6E73">
        <w:t xml:space="preserve"> included in the received </w:t>
      </w:r>
      <w:proofErr w:type="spellStart"/>
      <w:r w:rsidRPr="00EE6E73">
        <w:t>sl-ReportConfigToAddModList</w:t>
      </w:r>
      <w:proofErr w:type="spellEnd"/>
      <w:r w:rsidRPr="00EE6E73">
        <w:t>:</w:t>
      </w:r>
    </w:p>
    <w:p w14:paraId="71CAE27D" w14:textId="77777777" w:rsidR="00394471" w:rsidRPr="00EE6E73" w:rsidRDefault="00394471" w:rsidP="00394471">
      <w:pPr>
        <w:pStyle w:val="B2"/>
      </w:pPr>
      <w:r w:rsidRPr="00EE6E73">
        <w:t>2&gt;</w:t>
      </w:r>
      <w:r w:rsidRPr="00EE6E73">
        <w:tab/>
        <w:t xml:space="preserve">if an entry with the matching </w:t>
      </w:r>
      <w:proofErr w:type="spellStart"/>
      <w:r w:rsidRPr="00EE6E73">
        <w:rPr>
          <w:i/>
        </w:rPr>
        <w:t>sl-ReportConfigId</w:t>
      </w:r>
      <w:proofErr w:type="spellEnd"/>
      <w:r w:rsidRPr="00EE6E73">
        <w:t xml:space="preserve"> exists in the </w:t>
      </w:r>
      <w:proofErr w:type="spellStart"/>
      <w:r w:rsidRPr="00EE6E73">
        <w:rPr>
          <w:i/>
        </w:rPr>
        <w:t>sl-ReportConfigList</w:t>
      </w:r>
      <w:proofErr w:type="spellEnd"/>
      <w:r w:rsidRPr="00EE6E73">
        <w:t xml:space="preserve"> within the </w:t>
      </w:r>
      <w:proofErr w:type="spellStart"/>
      <w:r w:rsidRPr="00EE6E73">
        <w:rPr>
          <w:i/>
        </w:rPr>
        <w:t>VarMeasConfigSL</w:t>
      </w:r>
      <w:proofErr w:type="spellEnd"/>
      <w:r w:rsidRPr="00EE6E73">
        <w:t>, for this entry:</w:t>
      </w:r>
    </w:p>
    <w:p w14:paraId="0F5FD577" w14:textId="77777777" w:rsidR="00394471" w:rsidRPr="00EE6E73" w:rsidRDefault="00394471" w:rsidP="00394471">
      <w:pPr>
        <w:pStyle w:val="B3"/>
      </w:pPr>
      <w:r w:rsidRPr="00EE6E73">
        <w:t>3&gt;</w:t>
      </w:r>
      <w:r w:rsidRPr="00EE6E73">
        <w:tab/>
        <w:t xml:space="preserve">reconfigure the entry with the value received for this </w:t>
      </w:r>
      <w:proofErr w:type="spellStart"/>
      <w:r w:rsidRPr="00EE6E73">
        <w:rPr>
          <w:i/>
        </w:rPr>
        <w:t>sl-ReportConfig</w:t>
      </w:r>
      <w:proofErr w:type="spellEnd"/>
      <w:r w:rsidRPr="00EE6E73">
        <w:t>;</w:t>
      </w:r>
    </w:p>
    <w:p w14:paraId="6A8CFA0A" w14:textId="77777777" w:rsidR="00394471" w:rsidRPr="00EE6E73" w:rsidRDefault="00394471" w:rsidP="00394471">
      <w:pPr>
        <w:pStyle w:val="B3"/>
      </w:pPr>
      <w:r w:rsidRPr="00EE6E73">
        <w:lastRenderedPageBreak/>
        <w:t>3&gt;</w:t>
      </w:r>
      <w:r w:rsidRPr="00EE6E73">
        <w:tab/>
        <w:t xml:space="preserve">for each </w:t>
      </w:r>
      <w:proofErr w:type="spellStart"/>
      <w:r w:rsidRPr="00EE6E73">
        <w:rPr>
          <w:i/>
        </w:rPr>
        <w:t>sl-MeasId</w:t>
      </w:r>
      <w:proofErr w:type="spellEnd"/>
      <w:r w:rsidRPr="00EE6E73">
        <w:t xml:space="preserve"> associated with this </w:t>
      </w:r>
      <w:proofErr w:type="spellStart"/>
      <w:r w:rsidRPr="00EE6E73">
        <w:rPr>
          <w:i/>
        </w:rPr>
        <w:t>sl-ReportConfigId</w:t>
      </w:r>
      <w:proofErr w:type="spellEnd"/>
      <w:r w:rsidRPr="00EE6E73">
        <w:t xml:space="preserve"> included in the </w:t>
      </w:r>
      <w:proofErr w:type="spellStart"/>
      <w:r w:rsidRPr="00EE6E73">
        <w:rPr>
          <w:i/>
        </w:rPr>
        <w:t>sl-MeasIdList</w:t>
      </w:r>
      <w:proofErr w:type="spellEnd"/>
      <w:r w:rsidRPr="00EE6E73">
        <w:t xml:space="preserve"> within the </w:t>
      </w:r>
      <w:proofErr w:type="spellStart"/>
      <w:r w:rsidRPr="00EE6E73">
        <w:rPr>
          <w:i/>
        </w:rPr>
        <w:t>VarMeasConfigSL</w:t>
      </w:r>
      <w:proofErr w:type="spellEnd"/>
      <w:r w:rsidRPr="00EE6E73">
        <w:t>, if any:</w:t>
      </w:r>
    </w:p>
    <w:p w14:paraId="3D613A3C" w14:textId="77777777" w:rsidR="00394471" w:rsidRPr="00EE6E73" w:rsidRDefault="00394471" w:rsidP="00394471">
      <w:pPr>
        <w:pStyle w:val="B4"/>
      </w:pPr>
      <w:r w:rsidRPr="00EE6E73">
        <w:t>4&gt;</w:t>
      </w:r>
      <w:r w:rsidRPr="00EE6E73">
        <w:tab/>
        <w:t xml:space="preserve">remove the measurement reporting entry for this </w:t>
      </w:r>
      <w:proofErr w:type="spellStart"/>
      <w:r w:rsidRPr="00EE6E73">
        <w:rPr>
          <w:i/>
        </w:rPr>
        <w:t>sl-MeasId</w:t>
      </w:r>
      <w:proofErr w:type="spellEnd"/>
      <w:r w:rsidRPr="00EE6E73">
        <w:t xml:space="preserve"> from the </w:t>
      </w:r>
      <w:proofErr w:type="spellStart"/>
      <w:r w:rsidRPr="00EE6E73">
        <w:rPr>
          <w:i/>
        </w:rPr>
        <w:t>VarMeasReportListSL</w:t>
      </w:r>
      <w:proofErr w:type="spellEnd"/>
      <w:r w:rsidRPr="00EE6E73">
        <w:t>, if included;</w:t>
      </w:r>
    </w:p>
    <w:p w14:paraId="5603D927" w14:textId="77777777" w:rsidR="00394471" w:rsidRPr="00EE6E73" w:rsidRDefault="00394471" w:rsidP="00394471">
      <w:pPr>
        <w:pStyle w:val="B4"/>
      </w:pPr>
      <w:r w:rsidRPr="00EE6E73">
        <w:t>4&gt;</w:t>
      </w:r>
      <w:r w:rsidRPr="00EE6E73">
        <w:tab/>
        <w:t xml:space="preserve">stop the periodical reporting timer and reset the associated information (e.g. </w:t>
      </w:r>
      <w:proofErr w:type="spellStart"/>
      <w:r w:rsidRPr="00EE6E73">
        <w:rPr>
          <w:i/>
        </w:rPr>
        <w:t>sl-TimeToTrigger</w:t>
      </w:r>
      <w:proofErr w:type="spellEnd"/>
      <w:r w:rsidRPr="00EE6E73">
        <w:t xml:space="preserve">) for this </w:t>
      </w:r>
      <w:proofErr w:type="spellStart"/>
      <w:r w:rsidRPr="00EE6E73">
        <w:rPr>
          <w:i/>
        </w:rPr>
        <w:t>sl-MeasId</w:t>
      </w:r>
      <w:proofErr w:type="spellEnd"/>
      <w:r w:rsidRPr="00EE6E73">
        <w:t>;</w:t>
      </w:r>
    </w:p>
    <w:p w14:paraId="6CAE8056" w14:textId="77777777" w:rsidR="00394471" w:rsidRPr="00EE6E73" w:rsidRDefault="00394471" w:rsidP="00394471">
      <w:pPr>
        <w:pStyle w:val="B2"/>
      </w:pPr>
      <w:r w:rsidRPr="00EE6E73">
        <w:t>2&gt;</w:t>
      </w:r>
      <w:r w:rsidRPr="00EE6E73">
        <w:tab/>
        <w:t>else:</w:t>
      </w:r>
    </w:p>
    <w:p w14:paraId="7D7E54E8" w14:textId="77777777" w:rsidR="00394471" w:rsidRPr="00EE6E73" w:rsidRDefault="00394471" w:rsidP="00394471">
      <w:pPr>
        <w:pStyle w:val="B3"/>
      </w:pPr>
      <w:r w:rsidRPr="00EE6E73">
        <w:t>3&gt;</w:t>
      </w:r>
      <w:r w:rsidRPr="00EE6E73">
        <w:tab/>
        <w:t xml:space="preserve">add a new entry for the received </w:t>
      </w:r>
      <w:proofErr w:type="spellStart"/>
      <w:r w:rsidRPr="00EE6E73">
        <w:rPr>
          <w:i/>
        </w:rPr>
        <w:t>sl-ReportConfig</w:t>
      </w:r>
      <w:proofErr w:type="spellEnd"/>
      <w:r w:rsidRPr="00EE6E73">
        <w:t xml:space="preserve"> to the </w:t>
      </w:r>
      <w:proofErr w:type="spellStart"/>
      <w:r w:rsidRPr="00EE6E73">
        <w:rPr>
          <w:i/>
        </w:rPr>
        <w:t>sl-ReportConfigList</w:t>
      </w:r>
      <w:proofErr w:type="spellEnd"/>
      <w:r w:rsidRPr="00EE6E73">
        <w:t xml:space="preserve"> within the </w:t>
      </w:r>
      <w:proofErr w:type="spellStart"/>
      <w:r w:rsidRPr="00EE6E73">
        <w:rPr>
          <w:i/>
        </w:rPr>
        <w:t>VarMeasConfigSL</w:t>
      </w:r>
      <w:proofErr w:type="spellEnd"/>
      <w:r w:rsidRPr="00EE6E73">
        <w:t>.</w:t>
      </w:r>
    </w:p>
    <w:p w14:paraId="728C373F" w14:textId="77777777" w:rsidR="00394471" w:rsidRPr="00EE6E73" w:rsidRDefault="00394471" w:rsidP="00394471">
      <w:pPr>
        <w:pStyle w:val="Heading5"/>
      </w:pPr>
      <w:bookmarkStart w:id="2669" w:name="_Toc60777061"/>
      <w:bookmarkStart w:id="2670" w:name="_Toc193445911"/>
      <w:bookmarkStart w:id="2671" w:name="_Toc193451716"/>
      <w:bookmarkStart w:id="2672" w:name="_Toc193462985"/>
      <w:bookmarkStart w:id="2673" w:name="_Toc201295272"/>
      <w:r w:rsidRPr="00EE6E73">
        <w:t>5.8.10.2.8</w:t>
      </w:r>
      <w:r w:rsidRPr="00EE6E73">
        <w:tab/>
      </w:r>
      <w:proofErr w:type="spellStart"/>
      <w:r w:rsidRPr="00EE6E73">
        <w:t>Sidelink</w:t>
      </w:r>
      <w:proofErr w:type="spellEnd"/>
      <w:r w:rsidRPr="00EE6E73">
        <w:t xml:space="preserve"> quantity configuration</w:t>
      </w:r>
      <w:bookmarkEnd w:id="2669"/>
      <w:bookmarkEnd w:id="2670"/>
      <w:bookmarkEnd w:id="2671"/>
      <w:bookmarkEnd w:id="2672"/>
      <w:bookmarkEnd w:id="2673"/>
    </w:p>
    <w:p w14:paraId="08306C8B" w14:textId="77777777" w:rsidR="00394471" w:rsidRPr="00EE6E73" w:rsidRDefault="00394471" w:rsidP="00394471">
      <w:r w:rsidRPr="00EE6E73">
        <w:t>The UE shall:</w:t>
      </w:r>
    </w:p>
    <w:p w14:paraId="44C0BF54" w14:textId="77777777" w:rsidR="00394471" w:rsidRPr="00EE6E73" w:rsidRDefault="00394471" w:rsidP="00394471">
      <w:pPr>
        <w:pStyle w:val="B1"/>
      </w:pPr>
      <w:r w:rsidRPr="00EE6E73">
        <w:t>1&gt;</w:t>
      </w:r>
      <w:r w:rsidRPr="00EE6E73">
        <w:tab/>
        <w:t xml:space="preserve">for each received </w:t>
      </w:r>
      <w:proofErr w:type="spellStart"/>
      <w:r w:rsidRPr="00EE6E73">
        <w:rPr>
          <w:i/>
        </w:rPr>
        <w:t>sl-QuantityConfig</w:t>
      </w:r>
      <w:proofErr w:type="spellEnd"/>
      <w:r w:rsidRPr="00EE6E73">
        <w:t>:</w:t>
      </w:r>
    </w:p>
    <w:p w14:paraId="3178C126" w14:textId="77777777" w:rsidR="00394471" w:rsidRPr="00EE6E73" w:rsidRDefault="00394471" w:rsidP="00394471">
      <w:pPr>
        <w:pStyle w:val="B2"/>
      </w:pPr>
      <w:r w:rsidRPr="00EE6E73">
        <w:t>2&gt;</w:t>
      </w:r>
      <w:r w:rsidRPr="00EE6E73">
        <w:tab/>
        <w:t xml:space="preserve">set the corresponding parameter(s) in </w:t>
      </w:r>
      <w:proofErr w:type="spellStart"/>
      <w:r w:rsidRPr="00EE6E73">
        <w:rPr>
          <w:i/>
        </w:rPr>
        <w:t>sl-QuantityConfig</w:t>
      </w:r>
      <w:proofErr w:type="spellEnd"/>
      <w:r w:rsidRPr="00EE6E73">
        <w:t xml:space="preserve"> within </w:t>
      </w:r>
      <w:proofErr w:type="spellStart"/>
      <w:r w:rsidRPr="00EE6E73">
        <w:rPr>
          <w:i/>
        </w:rPr>
        <w:t>VarMeasConfigSL</w:t>
      </w:r>
      <w:proofErr w:type="spellEnd"/>
      <w:r w:rsidRPr="00EE6E73">
        <w:t xml:space="preserve"> to the value of the received </w:t>
      </w:r>
      <w:proofErr w:type="spellStart"/>
      <w:r w:rsidRPr="00EE6E73">
        <w:rPr>
          <w:i/>
        </w:rPr>
        <w:t>sl-QuantityConfig</w:t>
      </w:r>
      <w:proofErr w:type="spellEnd"/>
      <w:r w:rsidRPr="00EE6E73">
        <w:t xml:space="preserve"> parameter(s);</w:t>
      </w:r>
    </w:p>
    <w:p w14:paraId="00969B29" w14:textId="77777777" w:rsidR="00394471" w:rsidRPr="00EE6E73" w:rsidRDefault="00394471" w:rsidP="00394471">
      <w:pPr>
        <w:pStyle w:val="B1"/>
      </w:pPr>
      <w:r w:rsidRPr="00EE6E73">
        <w:t>1&gt;</w:t>
      </w:r>
      <w:r w:rsidRPr="00EE6E73">
        <w:tab/>
        <w:t xml:space="preserve">for each </w:t>
      </w:r>
      <w:proofErr w:type="spellStart"/>
      <w:r w:rsidRPr="00EE6E73">
        <w:rPr>
          <w:i/>
        </w:rPr>
        <w:t>sl-MeasId</w:t>
      </w:r>
      <w:proofErr w:type="spellEnd"/>
      <w:r w:rsidRPr="00EE6E73">
        <w:t xml:space="preserve"> included in the </w:t>
      </w:r>
      <w:proofErr w:type="spellStart"/>
      <w:r w:rsidRPr="00EE6E73">
        <w:rPr>
          <w:i/>
        </w:rPr>
        <w:t>sl-MeasIdList</w:t>
      </w:r>
      <w:proofErr w:type="spellEnd"/>
      <w:r w:rsidRPr="00EE6E73">
        <w:t xml:space="preserve"> within </w:t>
      </w:r>
      <w:proofErr w:type="spellStart"/>
      <w:r w:rsidRPr="00EE6E73">
        <w:rPr>
          <w:i/>
        </w:rPr>
        <w:t>VarMeasConfigSL</w:t>
      </w:r>
      <w:proofErr w:type="spellEnd"/>
      <w:r w:rsidRPr="00EE6E73">
        <w:t>:</w:t>
      </w:r>
    </w:p>
    <w:p w14:paraId="2CCB2AE5" w14:textId="77777777" w:rsidR="00394471" w:rsidRPr="00EE6E73" w:rsidRDefault="00394471" w:rsidP="00394471">
      <w:pPr>
        <w:pStyle w:val="B2"/>
      </w:pPr>
      <w:r w:rsidRPr="00EE6E73">
        <w:t>2&gt;</w:t>
      </w:r>
      <w:r w:rsidRPr="00EE6E73">
        <w:tab/>
        <w:t xml:space="preserve">remove the measurement reporting entry for this </w:t>
      </w:r>
      <w:proofErr w:type="spellStart"/>
      <w:r w:rsidRPr="00EE6E73">
        <w:rPr>
          <w:i/>
        </w:rPr>
        <w:t>sl-MeasId</w:t>
      </w:r>
      <w:proofErr w:type="spellEnd"/>
      <w:r w:rsidRPr="00EE6E73">
        <w:t xml:space="preserve"> from the </w:t>
      </w:r>
      <w:proofErr w:type="spellStart"/>
      <w:r w:rsidRPr="00EE6E73">
        <w:rPr>
          <w:i/>
        </w:rPr>
        <w:t>VarMeasReportListSL</w:t>
      </w:r>
      <w:proofErr w:type="spellEnd"/>
      <w:r w:rsidRPr="00EE6E73">
        <w:t>, if included;</w:t>
      </w:r>
    </w:p>
    <w:p w14:paraId="0939531C" w14:textId="77777777" w:rsidR="00394471" w:rsidRPr="00EE6E73" w:rsidRDefault="00394471" w:rsidP="00394471">
      <w:pPr>
        <w:pStyle w:val="B2"/>
      </w:pPr>
      <w:r w:rsidRPr="00EE6E73">
        <w:t>2&gt;</w:t>
      </w:r>
      <w:r w:rsidRPr="00EE6E73">
        <w:tab/>
        <w:t xml:space="preserve">stop the periodical reporting timer and reset the associated information (e.g. </w:t>
      </w:r>
      <w:proofErr w:type="spellStart"/>
      <w:r w:rsidRPr="00EE6E73">
        <w:rPr>
          <w:i/>
        </w:rPr>
        <w:t>sl-TimeToTrigger</w:t>
      </w:r>
      <w:proofErr w:type="spellEnd"/>
      <w:r w:rsidRPr="00EE6E73">
        <w:t xml:space="preserve">) for this </w:t>
      </w:r>
      <w:proofErr w:type="spellStart"/>
      <w:r w:rsidRPr="00EE6E73">
        <w:rPr>
          <w:i/>
        </w:rPr>
        <w:t>sl-MeasId</w:t>
      </w:r>
      <w:proofErr w:type="spellEnd"/>
      <w:r w:rsidRPr="00EE6E73">
        <w:t>.</w:t>
      </w:r>
    </w:p>
    <w:p w14:paraId="773615D3" w14:textId="77777777" w:rsidR="00394471" w:rsidRPr="00EE6E73" w:rsidRDefault="00394471" w:rsidP="00394471">
      <w:pPr>
        <w:pStyle w:val="Heading4"/>
        <w:rPr>
          <w:lang w:eastAsia="x-none"/>
        </w:rPr>
      </w:pPr>
      <w:bookmarkStart w:id="2674" w:name="_Toc60777062"/>
      <w:bookmarkStart w:id="2675" w:name="_Toc193445912"/>
      <w:bookmarkStart w:id="2676" w:name="_Toc193451717"/>
      <w:bookmarkStart w:id="2677" w:name="_Toc193462986"/>
      <w:bookmarkStart w:id="2678" w:name="_Toc201295273"/>
      <w:r w:rsidRPr="00EE6E73">
        <w:rPr>
          <w:lang w:eastAsia="x-none"/>
        </w:rPr>
        <w:t>5.8.10.3</w:t>
      </w:r>
      <w:r w:rsidRPr="00EE6E73">
        <w:rPr>
          <w:lang w:eastAsia="x-none"/>
        </w:rPr>
        <w:tab/>
        <w:t xml:space="preserve">Performing NR </w:t>
      </w:r>
      <w:proofErr w:type="spellStart"/>
      <w:r w:rsidRPr="00EE6E73">
        <w:rPr>
          <w:lang w:eastAsia="x-none"/>
        </w:rPr>
        <w:t>sidelink</w:t>
      </w:r>
      <w:proofErr w:type="spellEnd"/>
      <w:r w:rsidRPr="00EE6E73">
        <w:rPr>
          <w:lang w:eastAsia="x-none"/>
        </w:rPr>
        <w:t xml:space="preserve"> measurements</w:t>
      </w:r>
      <w:bookmarkEnd w:id="2674"/>
      <w:bookmarkEnd w:id="2675"/>
      <w:bookmarkEnd w:id="2676"/>
      <w:bookmarkEnd w:id="2677"/>
      <w:bookmarkEnd w:id="2678"/>
    </w:p>
    <w:p w14:paraId="70F02E22" w14:textId="77777777" w:rsidR="00394471" w:rsidRPr="00EE6E73" w:rsidRDefault="00394471" w:rsidP="00394471">
      <w:pPr>
        <w:pStyle w:val="Heading5"/>
      </w:pPr>
      <w:bookmarkStart w:id="2679" w:name="_Toc60777063"/>
      <w:bookmarkStart w:id="2680" w:name="_Toc193445913"/>
      <w:bookmarkStart w:id="2681" w:name="_Toc193451718"/>
      <w:bookmarkStart w:id="2682" w:name="_Toc193462987"/>
      <w:bookmarkStart w:id="2683" w:name="_Toc201295274"/>
      <w:r w:rsidRPr="00EE6E73">
        <w:t>5.8.10.3.1</w:t>
      </w:r>
      <w:r w:rsidRPr="00EE6E73">
        <w:tab/>
        <w:t>General</w:t>
      </w:r>
      <w:bookmarkEnd w:id="2679"/>
      <w:bookmarkEnd w:id="2680"/>
      <w:bookmarkEnd w:id="2681"/>
      <w:bookmarkEnd w:id="2682"/>
      <w:bookmarkEnd w:id="2683"/>
    </w:p>
    <w:p w14:paraId="4926B4EE" w14:textId="17B5A84D" w:rsidR="00394471" w:rsidRPr="00EE6E73" w:rsidRDefault="00394471" w:rsidP="00394471">
      <w:r w:rsidRPr="00EE6E73">
        <w:t xml:space="preserve">A UE shall derive NR </w:t>
      </w:r>
      <w:proofErr w:type="spellStart"/>
      <w:r w:rsidRPr="00EE6E73">
        <w:t>sidelink</w:t>
      </w:r>
      <w:proofErr w:type="spellEnd"/>
      <w:r w:rsidRPr="00EE6E73">
        <w:t xml:space="preserve"> measurement results by measuring one or multiple DMRS associated per PC5-RRC connection as configured by the peer UE associated, as described in 5.8.10.3.2. For all NR </w:t>
      </w:r>
      <w:proofErr w:type="spellStart"/>
      <w:r w:rsidRPr="00EE6E73">
        <w:t>sidelink</w:t>
      </w:r>
      <w:proofErr w:type="spellEnd"/>
      <w:r w:rsidRPr="00EE6E73">
        <w:t xml:space="preserve"> measurement results the UE applies the layer 3 filtering as specified in </w:t>
      </w:r>
      <w:r w:rsidR="009C7196" w:rsidRPr="00EE6E73">
        <w:t>clause</w:t>
      </w:r>
      <w:r w:rsidRPr="00EE6E73">
        <w:t xml:space="preserve"> 5.5.3.2, before using the measured results for evaluation of reporting criteria and measurement reporting. In this release, only NR </w:t>
      </w:r>
      <w:proofErr w:type="spellStart"/>
      <w:r w:rsidRPr="00EE6E73">
        <w:t>sidelink</w:t>
      </w:r>
      <w:proofErr w:type="spellEnd"/>
      <w:r w:rsidRPr="00EE6E73">
        <w:t xml:space="preserve"> RSRP can be configured as trigger quantity and reporting quantity.</w:t>
      </w:r>
    </w:p>
    <w:p w14:paraId="6CF7DB8F" w14:textId="77777777" w:rsidR="00394471" w:rsidRPr="00EE6E73" w:rsidRDefault="00394471" w:rsidP="00394471">
      <w:r w:rsidRPr="00EE6E73">
        <w:t>The UE shall:</w:t>
      </w:r>
    </w:p>
    <w:p w14:paraId="7BAEF9A0" w14:textId="77777777" w:rsidR="00394471" w:rsidRPr="00EE6E73" w:rsidRDefault="00394471" w:rsidP="00394471">
      <w:pPr>
        <w:pStyle w:val="B1"/>
      </w:pPr>
      <w:r w:rsidRPr="00EE6E73">
        <w:t>1&gt;</w:t>
      </w:r>
      <w:r w:rsidRPr="00EE6E73">
        <w:tab/>
        <w:t xml:space="preserve">for each </w:t>
      </w:r>
      <w:proofErr w:type="spellStart"/>
      <w:r w:rsidRPr="00EE6E73">
        <w:rPr>
          <w:i/>
        </w:rPr>
        <w:t>sl-MeasId</w:t>
      </w:r>
      <w:proofErr w:type="spellEnd"/>
      <w:r w:rsidRPr="00EE6E73">
        <w:t xml:space="preserve"> included in the </w:t>
      </w:r>
      <w:proofErr w:type="spellStart"/>
      <w:r w:rsidRPr="00EE6E73">
        <w:rPr>
          <w:i/>
        </w:rPr>
        <w:t>sl-MeasIdList</w:t>
      </w:r>
      <w:proofErr w:type="spellEnd"/>
      <w:r w:rsidRPr="00EE6E73">
        <w:t xml:space="preserve"> within </w:t>
      </w:r>
      <w:proofErr w:type="spellStart"/>
      <w:r w:rsidRPr="00EE6E73">
        <w:rPr>
          <w:i/>
        </w:rPr>
        <w:t>VarMeasConfigSL</w:t>
      </w:r>
      <w:proofErr w:type="spellEnd"/>
      <w:r w:rsidRPr="00EE6E73">
        <w:t>:</w:t>
      </w:r>
    </w:p>
    <w:p w14:paraId="02AB78EC" w14:textId="77777777" w:rsidR="00394471" w:rsidRPr="00EE6E73" w:rsidRDefault="00394471" w:rsidP="00394471">
      <w:pPr>
        <w:pStyle w:val="B2"/>
      </w:pPr>
      <w:r w:rsidRPr="00EE6E73">
        <w:t>2&gt;</w:t>
      </w:r>
      <w:r w:rsidRPr="00EE6E73">
        <w:tab/>
        <w:t xml:space="preserve">if the </w:t>
      </w:r>
      <w:proofErr w:type="spellStart"/>
      <w:r w:rsidRPr="00EE6E73">
        <w:rPr>
          <w:i/>
        </w:rPr>
        <w:t>sl-MeasObject</w:t>
      </w:r>
      <w:proofErr w:type="spellEnd"/>
      <w:r w:rsidRPr="00EE6E73">
        <w:t xml:space="preserve"> is associated to NR </w:t>
      </w:r>
      <w:proofErr w:type="spellStart"/>
      <w:r w:rsidRPr="00EE6E73">
        <w:t>sidelink</w:t>
      </w:r>
      <w:proofErr w:type="spellEnd"/>
      <w:r w:rsidRPr="00EE6E73">
        <w:t xml:space="preserve"> and the </w:t>
      </w:r>
      <w:proofErr w:type="spellStart"/>
      <w:r w:rsidRPr="00EE6E73">
        <w:rPr>
          <w:i/>
        </w:rPr>
        <w:t>sl</w:t>
      </w:r>
      <w:proofErr w:type="spellEnd"/>
      <w:r w:rsidRPr="00EE6E73">
        <w:rPr>
          <w:i/>
        </w:rPr>
        <w:t>-RS-Type</w:t>
      </w:r>
      <w:r w:rsidRPr="00EE6E73">
        <w:t xml:space="preserve"> is set to </w:t>
      </w:r>
      <w:proofErr w:type="spellStart"/>
      <w:r w:rsidRPr="00EE6E73">
        <w:rPr>
          <w:i/>
        </w:rPr>
        <w:t>dmrs</w:t>
      </w:r>
      <w:proofErr w:type="spellEnd"/>
      <w:r w:rsidRPr="00EE6E73">
        <w:t>:</w:t>
      </w:r>
    </w:p>
    <w:p w14:paraId="074AAAB6" w14:textId="3461BCCA" w:rsidR="00394471" w:rsidRPr="00EE6E73" w:rsidRDefault="00394471" w:rsidP="00394471">
      <w:pPr>
        <w:pStyle w:val="B3"/>
      </w:pPr>
      <w:r w:rsidRPr="00EE6E73">
        <w:t>3&gt;</w:t>
      </w:r>
      <w:r w:rsidRPr="00EE6E73">
        <w:tab/>
        <w:t xml:space="preserve">derive the layer 3 filtered NR </w:t>
      </w:r>
      <w:proofErr w:type="spellStart"/>
      <w:r w:rsidRPr="00EE6E73">
        <w:t>sidelink</w:t>
      </w:r>
      <w:proofErr w:type="spellEnd"/>
      <w:r w:rsidRPr="00EE6E73">
        <w:t xml:space="preserve"> measurement result based on </w:t>
      </w:r>
      <w:r w:rsidR="00C04802" w:rsidRPr="00EE6E73">
        <w:rPr>
          <w:rFonts w:eastAsia="SimSun"/>
        </w:rPr>
        <w:t>PSSCH</w:t>
      </w:r>
      <w:r w:rsidR="00C04802" w:rsidRPr="00EE6E73">
        <w:t xml:space="preserve"> </w:t>
      </w:r>
      <w:r w:rsidRPr="00EE6E73">
        <w:t xml:space="preserve">DMRS for the trigger quantity and each measurement quantity indicated in </w:t>
      </w:r>
      <w:proofErr w:type="spellStart"/>
      <w:r w:rsidRPr="00EE6E73">
        <w:rPr>
          <w:i/>
        </w:rPr>
        <w:t>sl-ReportQuantity</w:t>
      </w:r>
      <w:proofErr w:type="spellEnd"/>
      <w:r w:rsidRPr="00EE6E73">
        <w:t xml:space="preserve"> using parameters from the associated </w:t>
      </w:r>
      <w:proofErr w:type="spellStart"/>
      <w:r w:rsidRPr="00EE6E73">
        <w:rPr>
          <w:i/>
        </w:rPr>
        <w:t>sl-MeasObject</w:t>
      </w:r>
      <w:proofErr w:type="spellEnd"/>
      <w:r w:rsidRPr="00EE6E73">
        <w:t>, as described in 5.8.10.3.2.</w:t>
      </w:r>
    </w:p>
    <w:p w14:paraId="5683CBB4" w14:textId="77777777" w:rsidR="00394471" w:rsidRPr="00EE6E73" w:rsidRDefault="00394471" w:rsidP="00394471">
      <w:pPr>
        <w:pStyle w:val="B2"/>
      </w:pPr>
      <w:r w:rsidRPr="00EE6E73">
        <w:t>2&gt;</w:t>
      </w:r>
      <w:r w:rsidRPr="00EE6E73">
        <w:tab/>
        <w:t>perform the evaluation of reporting criteria as specified in 5.8.10.4.</w:t>
      </w:r>
    </w:p>
    <w:p w14:paraId="192AA315" w14:textId="77777777" w:rsidR="00394471" w:rsidRPr="00EE6E73" w:rsidRDefault="00394471" w:rsidP="00394471">
      <w:pPr>
        <w:pStyle w:val="Heading5"/>
      </w:pPr>
      <w:bookmarkStart w:id="2684" w:name="_Toc60777064"/>
      <w:bookmarkStart w:id="2685" w:name="_Toc193445914"/>
      <w:bookmarkStart w:id="2686" w:name="_Toc193451719"/>
      <w:bookmarkStart w:id="2687" w:name="_Toc193462988"/>
      <w:bookmarkStart w:id="2688" w:name="_Toc201295275"/>
      <w:r w:rsidRPr="00EE6E73">
        <w:t>5.8.10.3.2</w:t>
      </w:r>
      <w:r w:rsidRPr="00EE6E73">
        <w:tab/>
        <w:t xml:space="preserve">Derivation of NR </w:t>
      </w:r>
      <w:proofErr w:type="spellStart"/>
      <w:r w:rsidRPr="00EE6E73">
        <w:t>sidelink</w:t>
      </w:r>
      <w:proofErr w:type="spellEnd"/>
      <w:r w:rsidRPr="00EE6E73">
        <w:t xml:space="preserve"> measurement results</w:t>
      </w:r>
      <w:bookmarkEnd w:id="2684"/>
      <w:bookmarkEnd w:id="2685"/>
      <w:bookmarkEnd w:id="2686"/>
      <w:bookmarkEnd w:id="2687"/>
      <w:bookmarkEnd w:id="2688"/>
    </w:p>
    <w:p w14:paraId="13BF1A00" w14:textId="77777777" w:rsidR="00394471" w:rsidRPr="00EE6E73" w:rsidRDefault="00394471" w:rsidP="00394471">
      <w:r w:rsidRPr="00EE6E73">
        <w:t xml:space="preserve">The UE may be configured by the peer UE associated to derive NR </w:t>
      </w:r>
      <w:proofErr w:type="spellStart"/>
      <w:r w:rsidRPr="00EE6E73">
        <w:t>sidelink</w:t>
      </w:r>
      <w:proofErr w:type="spellEnd"/>
      <w:r w:rsidRPr="00EE6E73">
        <w:t xml:space="preserve"> RSRP measurement results per PC5-RRC connection associated to the NR </w:t>
      </w:r>
      <w:proofErr w:type="spellStart"/>
      <w:r w:rsidRPr="00EE6E73">
        <w:t>sidelink</w:t>
      </w:r>
      <w:proofErr w:type="spellEnd"/>
      <w:r w:rsidRPr="00EE6E73">
        <w:t xml:space="preserve"> measurement objects based on parameters configured in the </w:t>
      </w:r>
      <w:proofErr w:type="spellStart"/>
      <w:r w:rsidRPr="00EE6E73">
        <w:rPr>
          <w:i/>
        </w:rPr>
        <w:t>sl-MeasObject</w:t>
      </w:r>
      <w:proofErr w:type="spellEnd"/>
      <w:r w:rsidRPr="00EE6E73">
        <w:t xml:space="preserve"> and in the </w:t>
      </w:r>
      <w:proofErr w:type="spellStart"/>
      <w:r w:rsidRPr="00EE6E73">
        <w:rPr>
          <w:i/>
        </w:rPr>
        <w:t>sl-ReportConfig</w:t>
      </w:r>
      <w:proofErr w:type="spellEnd"/>
      <w:r w:rsidRPr="00EE6E73">
        <w:t>.</w:t>
      </w:r>
    </w:p>
    <w:p w14:paraId="25551C69" w14:textId="77777777" w:rsidR="00394471" w:rsidRPr="00EE6E73" w:rsidRDefault="00394471" w:rsidP="00394471">
      <w:r w:rsidRPr="00EE6E73">
        <w:t>The UE shall:</w:t>
      </w:r>
    </w:p>
    <w:p w14:paraId="4D2FBAA4" w14:textId="0D764BEF" w:rsidR="00394471" w:rsidRPr="00EE6E73" w:rsidRDefault="00394471" w:rsidP="00394471">
      <w:pPr>
        <w:pStyle w:val="B1"/>
      </w:pPr>
      <w:r w:rsidRPr="00EE6E73">
        <w:t>1&gt;</w:t>
      </w:r>
      <w:r w:rsidRPr="00EE6E73">
        <w:tab/>
        <w:t xml:space="preserve">for each NR </w:t>
      </w:r>
      <w:proofErr w:type="spellStart"/>
      <w:r w:rsidRPr="00EE6E73">
        <w:t>sidelink</w:t>
      </w:r>
      <w:proofErr w:type="spellEnd"/>
      <w:r w:rsidRPr="00EE6E73">
        <w:t xml:space="preserve"> measurement quantity to be derived based on NR </w:t>
      </w:r>
      <w:proofErr w:type="spellStart"/>
      <w:r w:rsidRPr="00EE6E73">
        <w:t>sidelink</w:t>
      </w:r>
      <w:proofErr w:type="spellEnd"/>
      <w:r w:rsidRPr="00EE6E73">
        <w:t xml:space="preserve"> DMRS</w:t>
      </w:r>
      <w:r w:rsidR="009F5CA2" w:rsidRPr="00EE6E73">
        <w:t>/SL-PRS</w:t>
      </w:r>
      <w:r w:rsidRPr="00EE6E73">
        <w:t>:</w:t>
      </w:r>
    </w:p>
    <w:p w14:paraId="3B17FEE5" w14:textId="392FB2FC" w:rsidR="00394471" w:rsidRPr="00EE6E73" w:rsidRDefault="00394471" w:rsidP="00394471">
      <w:pPr>
        <w:pStyle w:val="B2"/>
      </w:pPr>
      <w:r w:rsidRPr="00EE6E73">
        <w:t>2&gt;</w:t>
      </w:r>
      <w:r w:rsidRPr="00EE6E73">
        <w:tab/>
        <w:t xml:space="preserve">derive the corresponding measurement of NR </w:t>
      </w:r>
      <w:proofErr w:type="spellStart"/>
      <w:r w:rsidRPr="00EE6E73">
        <w:t>sidelink</w:t>
      </w:r>
      <w:proofErr w:type="spellEnd"/>
      <w:r w:rsidRPr="00EE6E73">
        <w:t xml:space="preserve"> frequency indicated quantity based on </w:t>
      </w:r>
      <w:r w:rsidR="00C04802" w:rsidRPr="00EE6E73">
        <w:rPr>
          <w:rFonts w:eastAsia="SimSun"/>
        </w:rPr>
        <w:t>PSSCH</w:t>
      </w:r>
      <w:r w:rsidR="00C04802" w:rsidRPr="00EE6E73">
        <w:t xml:space="preserve"> </w:t>
      </w:r>
      <w:r w:rsidRPr="00EE6E73">
        <w:t>DMRS</w:t>
      </w:r>
      <w:r w:rsidR="009F5CA2" w:rsidRPr="00EE6E73">
        <w:t>/SL-PRS</w:t>
      </w:r>
      <w:r w:rsidRPr="00EE6E73">
        <w:t xml:space="preserve"> as described in TS 38.215 [9] in the concerned </w:t>
      </w:r>
      <w:proofErr w:type="spellStart"/>
      <w:r w:rsidRPr="00EE6E73">
        <w:rPr>
          <w:i/>
        </w:rPr>
        <w:t>sl-MeasObject</w:t>
      </w:r>
      <w:proofErr w:type="spellEnd"/>
      <w:r w:rsidRPr="00EE6E73">
        <w:t>;</w:t>
      </w:r>
    </w:p>
    <w:p w14:paraId="229A5E73" w14:textId="77777777" w:rsidR="00394471" w:rsidRPr="00EE6E73" w:rsidRDefault="00394471" w:rsidP="00394471">
      <w:pPr>
        <w:pStyle w:val="B2"/>
      </w:pPr>
      <w:r w:rsidRPr="00EE6E73">
        <w:t>2&gt;</w:t>
      </w:r>
      <w:r w:rsidRPr="00EE6E73">
        <w:tab/>
        <w:t>apply layer 3 filtering as described in 5.5.3.2;</w:t>
      </w:r>
    </w:p>
    <w:p w14:paraId="172631A7" w14:textId="77777777" w:rsidR="00394471" w:rsidRPr="00EE6E73" w:rsidRDefault="00394471" w:rsidP="00394471">
      <w:pPr>
        <w:pStyle w:val="Heading4"/>
        <w:rPr>
          <w:lang w:eastAsia="x-none"/>
        </w:rPr>
      </w:pPr>
      <w:bookmarkStart w:id="2689" w:name="_Toc60777065"/>
      <w:bookmarkStart w:id="2690" w:name="_Toc193445915"/>
      <w:bookmarkStart w:id="2691" w:name="_Toc193451720"/>
      <w:bookmarkStart w:id="2692" w:name="_Toc193462989"/>
      <w:bookmarkStart w:id="2693" w:name="_Toc201295276"/>
      <w:r w:rsidRPr="00EE6E73">
        <w:rPr>
          <w:lang w:eastAsia="x-none"/>
        </w:rPr>
        <w:lastRenderedPageBreak/>
        <w:t>5.8.10.4</w:t>
      </w:r>
      <w:r w:rsidRPr="00EE6E73">
        <w:rPr>
          <w:lang w:eastAsia="x-none"/>
        </w:rPr>
        <w:tab/>
      </w:r>
      <w:proofErr w:type="spellStart"/>
      <w:r w:rsidRPr="00EE6E73">
        <w:rPr>
          <w:lang w:eastAsia="x-none"/>
        </w:rPr>
        <w:t>Sidelink</w:t>
      </w:r>
      <w:proofErr w:type="spellEnd"/>
      <w:r w:rsidRPr="00EE6E73">
        <w:rPr>
          <w:lang w:eastAsia="x-none"/>
        </w:rPr>
        <w:t xml:space="preserve"> measurement report triggering</w:t>
      </w:r>
      <w:bookmarkEnd w:id="2689"/>
      <w:bookmarkEnd w:id="2690"/>
      <w:bookmarkEnd w:id="2691"/>
      <w:bookmarkEnd w:id="2692"/>
      <w:bookmarkEnd w:id="2693"/>
    </w:p>
    <w:p w14:paraId="2F4B9F46" w14:textId="77777777" w:rsidR="00394471" w:rsidRPr="00EE6E73" w:rsidRDefault="00394471" w:rsidP="00394471">
      <w:pPr>
        <w:pStyle w:val="Heading5"/>
      </w:pPr>
      <w:bookmarkStart w:id="2694" w:name="_Toc60777066"/>
      <w:bookmarkStart w:id="2695" w:name="_Toc193445916"/>
      <w:bookmarkStart w:id="2696" w:name="_Toc193451721"/>
      <w:bookmarkStart w:id="2697" w:name="_Toc193462990"/>
      <w:bookmarkStart w:id="2698" w:name="_Toc201295277"/>
      <w:r w:rsidRPr="00EE6E73">
        <w:t>5.8.10.4.1</w:t>
      </w:r>
      <w:r w:rsidRPr="00EE6E73">
        <w:tab/>
        <w:t>General</w:t>
      </w:r>
      <w:bookmarkEnd w:id="2694"/>
      <w:bookmarkEnd w:id="2695"/>
      <w:bookmarkEnd w:id="2696"/>
      <w:bookmarkEnd w:id="2697"/>
      <w:bookmarkEnd w:id="2698"/>
    </w:p>
    <w:p w14:paraId="0329FE79" w14:textId="77777777" w:rsidR="00394471" w:rsidRPr="00EE6E73" w:rsidRDefault="00394471" w:rsidP="00394471">
      <w:r w:rsidRPr="00EE6E73">
        <w:t>The UE shall:</w:t>
      </w:r>
    </w:p>
    <w:p w14:paraId="7D142AB7" w14:textId="77777777" w:rsidR="00394471" w:rsidRPr="00EE6E73" w:rsidRDefault="00394471" w:rsidP="00394471">
      <w:pPr>
        <w:pStyle w:val="B1"/>
      </w:pPr>
      <w:r w:rsidRPr="00EE6E73">
        <w:t>1&gt;</w:t>
      </w:r>
      <w:r w:rsidRPr="00EE6E73">
        <w:tab/>
        <w:t xml:space="preserve">for each </w:t>
      </w:r>
      <w:proofErr w:type="spellStart"/>
      <w:r w:rsidRPr="00EE6E73">
        <w:rPr>
          <w:i/>
        </w:rPr>
        <w:t>sl-MeasId</w:t>
      </w:r>
      <w:proofErr w:type="spellEnd"/>
      <w:r w:rsidRPr="00EE6E73">
        <w:t xml:space="preserve"> included in the </w:t>
      </w:r>
      <w:proofErr w:type="spellStart"/>
      <w:r w:rsidRPr="00EE6E73">
        <w:rPr>
          <w:i/>
        </w:rPr>
        <w:t>sl-MeasIdList</w:t>
      </w:r>
      <w:proofErr w:type="spellEnd"/>
      <w:r w:rsidRPr="00EE6E73">
        <w:t xml:space="preserve"> within </w:t>
      </w:r>
      <w:proofErr w:type="spellStart"/>
      <w:r w:rsidRPr="00EE6E73">
        <w:rPr>
          <w:i/>
        </w:rPr>
        <w:t>VarMeasConfigSL</w:t>
      </w:r>
      <w:proofErr w:type="spellEnd"/>
      <w:r w:rsidRPr="00EE6E73">
        <w:t>:</w:t>
      </w:r>
    </w:p>
    <w:p w14:paraId="09B7A89F" w14:textId="77777777" w:rsidR="00394471" w:rsidRPr="00EE6E73" w:rsidRDefault="00394471" w:rsidP="00394471">
      <w:pPr>
        <w:pStyle w:val="B2"/>
      </w:pPr>
      <w:r w:rsidRPr="00EE6E73">
        <w:t>2&gt;</w:t>
      </w:r>
      <w:r w:rsidRPr="00EE6E73">
        <w:tab/>
        <w:t xml:space="preserve">if the </w:t>
      </w:r>
      <w:proofErr w:type="spellStart"/>
      <w:r w:rsidRPr="00EE6E73">
        <w:rPr>
          <w:i/>
        </w:rPr>
        <w:t>sl-ReportType</w:t>
      </w:r>
      <w:proofErr w:type="spellEnd"/>
      <w:r w:rsidRPr="00EE6E73">
        <w:rPr>
          <w:i/>
        </w:rPr>
        <w:t xml:space="preserve"> </w:t>
      </w:r>
      <w:r w:rsidRPr="00EE6E73">
        <w:t xml:space="preserve">is set to </w:t>
      </w:r>
      <w:proofErr w:type="spellStart"/>
      <w:r w:rsidRPr="00EE6E73">
        <w:rPr>
          <w:i/>
        </w:rPr>
        <w:t>sl-EventTriggered</w:t>
      </w:r>
      <w:proofErr w:type="spellEnd"/>
      <w:r w:rsidRPr="00EE6E73">
        <w:t xml:space="preserve"> and if the entry condition applicable for this event, i.e. the event corresponding with the </w:t>
      </w:r>
      <w:proofErr w:type="spellStart"/>
      <w:r w:rsidRPr="00EE6E73">
        <w:rPr>
          <w:i/>
        </w:rPr>
        <w:t>sl-EventId</w:t>
      </w:r>
      <w:proofErr w:type="spellEnd"/>
      <w:r w:rsidRPr="00EE6E73">
        <w:t xml:space="preserve"> of the corresponding </w:t>
      </w:r>
      <w:proofErr w:type="spellStart"/>
      <w:r w:rsidRPr="00EE6E73">
        <w:rPr>
          <w:i/>
        </w:rPr>
        <w:t>sl-ReportConfig</w:t>
      </w:r>
      <w:proofErr w:type="spellEnd"/>
      <w:r w:rsidRPr="00EE6E73">
        <w:t xml:space="preserve"> within </w:t>
      </w:r>
      <w:proofErr w:type="spellStart"/>
      <w:r w:rsidRPr="00EE6E73">
        <w:rPr>
          <w:i/>
        </w:rPr>
        <w:t>VarMeasConfigSL</w:t>
      </w:r>
      <w:proofErr w:type="spellEnd"/>
      <w:r w:rsidRPr="00EE6E73">
        <w:t xml:space="preserve">, is fulfilled for NR </w:t>
      </w:r>
      <w:proofErr w:type="spellStart"/>
      <w:r w:rsidRPr="00EE6E73">
        <w:t>sidelink</w:t>
      </w:r>
      <w:proofErr w:type="spellEnd"/>
      <w:r w:rsidRPr="00EE6E73">
        <w:t xml:space="preserve"> frequency for all NR </w:t>
      </w:r>
      <w:proofErr w:type="spellStart"/>
      <w:r w:rsidRPr="00EE6E73">
        <w:t>sidelink</w:t>
      </w:r>
      <w:proofErr w:type="spellEnd"/>
      <w:r w:rsidRPr="00EE6E73">
        <w:t xml:space="preserve"> measurements after layer 3 filtering taken during </w:t>
      </w:r>
      <w:proofErr w:type="spellStart"/>
      <w:r w:rsidRPr="00EE6E73">
        <w:rPr>
          <w:i/>
        </w:rPr>
        <w:t>sl-TimeToTrigger</w:t>
      </w:r>
      <w:proofErr w:type="spellEnd"/>
      <w:r w:rsidRPr="00EE6E73">
        <w:t xml:space="preserve"> defined for this event within the </w:t>
      </w:r>
      <w:proofErr w:type="spellStart"/>
      <w:r w:rsidRPr="00EE6E73">
        <w:rPr>
          <w:i/>
        </w:rPr>
        <w:t>VarMeasConfigSL</w:t>
      </w:r>
      <w:proofErr w:type="spellEnd"/>
      <w:r w:rsidRPr="00EE6E73">
        <w:t xml:space="preserve">, while the </w:t>
      </w:r>
      <w:proofErr w:type="spellStart"/>
      <w:r w:rsidRPr="00EE6E73">
        <w:rPr>
          <w:i/>
        </w:rPr>
        <w:t>VarMeasReportListSL</w:t>
      </w:r>
      <w:proofErr w:type="spellEnd"/>
      <w:r w:rsidRPr="00EE6E73">
        <w:t xml:space="preserve"> does not include a NR </w:t>
      </w:r>
      <w:proofErr w:type="spellStart"/>
      <w:r w:rsidRPr="00EE6E73">
        <w:t>sidelink</w:t>
      </w:r>
      <w:proofErr w:type="spellEnd"/>
      <w:r w:rsidRPr="00EE6E73">
        <w:t xml:space="preserve"> measurement reporting entry for this </w:t>
      </w:r>
      <w:proofErr w:type="spellStart"/>
      <w:r w:rsidRPr="00EE6E73">
        <w:rPr>
          <w:i/>
        </w:rPr>
        <w:t>sl-MeasId</w:t>
      </w:r>
      <w:proofErr w:type="spellEnd"/>
      <w:r w:rsidRPr="00EE6E73">
        <w:rPr>
          <w:i/>
        </w:rPr>
        <w:t xml:space="preserve"> </w:t>
      </w:r>
      <w:r w:rsidRPr="00EE6E73">
        <w:t xml:space="preserve">(a first NR </w:t>
      </w:r>
      <w:proofErr w:type="spellStart"/>
      <w:r w:rsidRPr="00EE6E73">
        <w:t>sidelink</w:t>
      </w:r>
      <w:proofErr w:type="spellEnd"/>
      <w:r w:rsidRPr="00EE6E73">
        <w:t xml:space="preserve"> frequency triggers the event):</w:t>
      </w:r>
    </w:p>
    <w:p w14:paraId="65CC82CC" w14:textId="77777777" w:rsidR="00394471" w:rsidRPr="00EE6E73" w:rsidRDefault="00394471" w:rsidP="00394471">
      <w:pPr>
        <w:pStyle w:val="B3"/>
      </w:pPr>
      <w:r w:rsidRPr="00EE6E73">
        <w:t>3&gt;</w:t>
      </w:r>
      <w:r w:rsidRPr="00EE6E73">
        <w:tab/>
        <w:t xml:space="preserve">include a NR </w:t>
      </w:r>
      <w:proofErr w:type="spellStart"/>
      <w:r w:rsidRPr="00EE6E73">
        <w:t>sidelink</w:t>
      </w:r>
      <w:proofErr w:type="spellEnd"/>
      <w:r w:rsidRPr="00EE6E73">
        <w:t xml:space="preserve"> measurement reporting entry within the </w:t>
      </w:r>
      <w:proofErr w:type="spellStart"/>
      <w:r w:rsidRPr="00EE6E73">
        <w:rPr>
          <w:i/>
        </w:rPr>
        <w:t>VarMeasReportListSL</w:t>
      </w:r>
      <w:proofErr w:type="spellEnd"/>
      <w:r w:rsidRPr="00EE6E73">
        <w:t xml:space="preserve"> for this </w:t>
      </w:r>
      <w:proofErr w:type="spellStart"/>
      <w:r w:rsidRPr="00EE6E73">
        <w:rPr>
          <w:i/>
        </w:rPr>
        <w:t>sl-MeasId</w:t>
      </w:r>
      <w:proofErr w:type="spellEnd"/>
      <w:r w:rsidRPr="00EE6E73">
        <w:t>;</w:t>
      </w:r>
    </w:p>
    <w:p w14:paraId="71C2BE4C" w14:textId="77777777" w:rsidR="00394471" w:rsidRPr="00EE6E73" w:rsidRDefault="00394471" w:rsidP="00394471">
      <w:pPr>
        <w:pStyle w:val="B3"/>
      </w:pPr>
      <w:r w:rsidRPr="00EE6E73">
        <w:t>3&gt;</w:t>
      </w:r>
      <w:r w:rsidRPr="00EE6E73">
        <w:tab/>
        <w:t xml:space="preserve">set the </w:t>
      </w:r>
      <w:proofErr w:type="spellStart"/>
      <w:r w:rsidRPr="00EE6E73">
        <w:rPr>
          <w:i/>
        </w:rPr>
        <w:t>sl-NumberOfReportsSent</w:t>
      </w:r>
      <w:proofErr w:type="spellEnd"/>
      <w:r w:rsidRPr="00EE6E73">
        <w:t xml:space="preserve"> defined within the </w:t>
      </w:r>
      <w:proofErr w:type="spellStart"/>
      <w:r w:rsidRPr="00EE6E73">
        <w:rPr>
          <w:i/>
        </w:rPr>
        <w:t>VarMeasReportListSL</w:t>
      </w:r>
      <w:proofErr w:type="spellEnd"/>
      <w:r w:rsidRPr="00EE6E73">
        <w:t xml:space="preserve"> for this </w:t>
      </w:r>
      <w:proofErr w:type="spellStart"/>
      <w:r w:rsidRPr="00EE6E73">
        <w:rPr>
          <w:i/>
        </w:rPr>
        <w:t>sl-MeasId</w:t>
      </w:r>
      <w:proofErr w:type="spellEnd"/>
      <w:r w:rsidRPr="00EE6E73">
        <w:t xml:space="preserve"> to 0;</w:t>
      </w:r>
    </w:p>
    <w:p w14:paraId="570B62EB" w14:textId="77777777" w:rsidR="00394471" w:rsidRPr="00EE6E73" w:rsidRDefault="00394471" w:rsidP="00394471">
      <w:pPr>
        <w:pStyle w:val="B3"/>
      </w:pPr>
      <w:r w:rsidRPr="00EE6E73">
        <w:t>3&gt;</w:t>
      </w:r>
      <w:r w:rsidRPr="00EE6E73">
        <w:tab/>
        <w:t xml:space="preserve">include the concerned NR </w:t>
      </w:r>
      <w:proofErr w:type="spellStart"/>
      <w:r w:rsidRPr="00EE6E73">
        <w:t>sidelink</w:t>
      </w:r>
      <w:proofErr w:type="spellEnd"/>
      <w:r w:rsidRPr="00EE6E73">
        <w:t xml:space="preserve"> frequency in the </w:t>
      </w:r>
      <w:proofErr w:type="spellStart"/>
      <w:r w:rsidRPr="00EE6E73">
        <w:rPr>
          <w:i/>
        </w:rPr>
        <w:t>sl-FrequencyTriggeredList</w:t>
      </w:r>
      <w:proofErr w:type="spellEnd"/>
      <w:r w:rsidRPr="00EE6E73">
        <w:t xml:space="preserve"> defined within the </w:t>
      </w:r>
      <w:proofErr w:type="spellStart"/>
      <w:r w:rsidRPr="00EE6E73">
        <w:rPr>
          <w:i/>
        </w:rPr>
        <w:t>VarMeasReportListSL</w:t>
      </w:r>
      <w:proofErr w:type="spellEnd"/>
      <w:r w:rsidRPr="00EE6E73">
        <w:t xml:space="preserve"> for this </w:t>
      </w:r>
      <w:proofErr w:type="spellStart"/>
      <w:r w:rsidRPr="00EE6E73">
        <w:rPr>
          <w:i/>
        </w:rPr>
        <w:t>sl-MeasId</w:t>
      </w:r>
      <w:proofErr w:type="spellEnd"/>
      <w:r w:rsidRPr="00EE6E73">
        <w:t>;</w:t>
      </w:r>
    </w:p>
    <w:p w14:paraId="6ADEAE34" w14:textId="77777777" w:rsidR="00394471" w:rsidRPr="00EE6E73" w:rsidRDefault="00394471" w:rsidP="00394471">
      <w:pPr>
        <w:pStyle w:val="B3"/>
      </w:pPr>
      <w:r w:rsidRPr="00EE6E73">
        <w:t>3&gt;</w:t>
      </w:r>
      <w:r w:rsidRPr="00EE6E73">
        <w:tab/>
        <w:t xml:space="preserve">initiate the NR </w:t>
      </w:r>
      <w:proofErr w:type="spellStart"/>
      <w:r w:rsidRPr="00EE6E73">
        <w:t>sidelink</w:t>
      </w:r>
      <w:proofErr w:type="spellEnd"/>
      <w:r w:rsidRPr="00EE6E73">
        <w:t xml:space="preserve"> measurement reporting procedure, as specified in 5.8.10.5;</w:t>
      </w:r>
    </w:p>
    <w:p w14:paraId="7BCE031D" w14:textId="77777777" w:rsidR="00394471" w:rsidRPr="00EE6E73" w:rsidRDefault="00394471" w:rsidP="00394471">
      <w:pPr>
        <w:pStyle w:val="B2"/>
      </w:pPr>
      <w:r w:rsidRPr="00EE6E73">
        <w:t>2&gt;</w:t>
      </w:r>
      <w:r w:rsidRPr="00EE6E73">
        <w:tab/>
        <w:t xml:space="preserve">else if the </w:t>
      </w:r>
      <w:proofErr w:type="spellStart"/>
      <w:r w:rsidRPr="00EE6E73">
        <w:rPr>
          <w:i/>
        </w:rPr>
        <w:t>sl-ReportType</w:t>
      </w:r>
      <w:proofErr w:type="spellEnd"/>
      <w:r w:rsidRPr="00EE6E73">
        <w:rPr>
          <w:i/>
        </w:rPr>
        <w:t xml:space="preserve"> </w:t>
      </w:r>
      <w:r w:rsidRPr="00EE6E73">
        <w:t xml:space="preserve">is set to </w:t>
      </w:r>
      <w:proofErr w:type="spellStart"/>
      <w:r w:rsidRPr="00EE6E73">
        <w:rPr>
          <w:i/>
        </w:rPr>
        <w:t>sl-EventTriggered</w:t>
      </w:r>
      <w:proofErr w:type="spellEnd"/>
      <w:r w:rsidRPr="00EE6E73">
        <w:rPr>
          <w:i/>
        </w:rPr>
        <w:t xml:space="preserve"> </w:t>
      </w:r>
      <w:r w:rsidRPr="00EE6E73">
        <w:t xml:space="preserve">and if the entry condition applicable for this event, i.e. the event corresponding with the </w:t>
      </w:r>
      <w:proofErr w:type="spellStart"/>
      <w:r w:rsidRPr="00EE6E73">
        <w:rPr>
          <w:i/>
        </w:rPr>
        <w:t>sl-EventId</w:t>
      </w:r>
      <w:proofErr w:type="spellEnd"/>
      <w:r w:rsidRPr="00EE6E73">
        <w:t xml:space="preserve"> of the corresponding </w:t>
      </w:r>
      <w:proofErr w:type="spellStart"/>
      <w:r w:rsidRPr="00EE6E73">
        <w:rPr>
          <w:i/>
        </w:rPr>
        <w:t>sl-ReportConfig</w:t>
      </w:r>
      <w:proofErr w:type="spellEnd"/>
      <w:r w:rsidRPr="00EE6E73">
        <w:t xml:space="preserve"> within </w:t>
      </w:r>
      <w:proofErr w:type="spellStart"/>
      <w:r w:rsidRPr="00EE6E73">
        <w:rPr>
          <w:i/>
        </w:rPr>
        <w:t>VarMeasConfigSL</w:t>
      </w:r>
      <w:proofErr w:type="spellEnd"/>
      <w:r w:rsidRPr="00EE6E73">
        <w:t xml:space="preserve">, is fulfilled for NR </w:t>
      </w:r>
      <w:proofErr w:type="spellStart"/>
      <w:r w:rsidRPr="00EE6E73">
        <w:t>sidelink</w:t>
      </w:r>
      <w:proofErr w:type="spellEnd"/>
      <w:r w:rsidRPr="00EE6E73">
        <w:t xml:space="preserve"> frequency not included in the </w:t>
      </w:r>
      <w:proofErr w:type="spellStart"/>
      <w:r w:rsidRPr="00EE6E73">
        <w:rPr>
          <w:i/>
        </w:rPr>
        <w:t>sl-FrequencyTriggeredList</w:t>
      </w:r>
      <w:proofErr w:type="spellEnd"/>
      <w:r w:rsidRPr="00EE6E73">
        <w:t xml:space="preserve"> for all NR </w:t>
      </w:r>
      <w:proofErr w:type="spellStart"/>
      <w:r w:rsidRPr="00EE6E73">
        <w:t>sidelink</w:t>
      </w:r>
      <w:proofErr w:type="spellEnd"/>
      <w:r w:rsidRPr="00EE6E73">
        <w:t xml:space="preserve"> measurements after layer 3 filtering taken during </w:t>
      </w:r>
      <w:proofErr w:type="spellStart"/>
      <w:r w:rsidRPr="00EE6E73">
        <w:rPr>
          <w:i/>
        </w:rPr>
        <w:t>sl-TimeToTrigger</w:t>
      </w:r>
      <w:proofErr w:type="spellEnd"/>
      <w:r w:rsidRPr="00EE6E73">
        <w:t xml:space="preserve"> defined for this event within the </w:t>
      </w:r>
      <w:proofErr w:type="spellStart"/>
      <w:r w:rsidRPr="00EE6E73">
        <w:rPr>
          <w:i/>
        </w:rPr>
        <w:t>VarMeasConfigSL</w:t>
      </w:r>
      <w:proofErr w:type="spellEnd"/>
      <w:r w:rsidRPr="00EE6E73">
        <w:t xml:space="preserve"> (a subsequent NR </w:t>
      </w:r>
      <w:proofErr w:type="spellStart"/>
      <w:r w:rsidRPr="00EE6E73">
        <w:t>sidelink</w:t>
      </w:r>
      <w:proofErr w:type="spellEnd"/>
      <w:r w:rsidRPr="00EE6E73">
        <w:t xml:space="preserve"> frequency triggers the event):</w:t>
      </w:r>
    </w:p>
    <w:p w14:paraId="295A640D" w14:textId="77777777" w:rsidR="00394471" w:rsidRPr="00EE6E73" w:rsidRDefault="00394471" w:rsidP="00394471">
      <w:pPr>
        <w:pStyle w:val="B3"/>
      </w:pPr>
      <w:r w:rsidRPr="00EE6E73">
        <w:t>3&gt;</w:t>
      </w:r>
      <w:r w:rsidRPr="00EE6E73">
        <w:tab/>
        <w:t xml:space="preserve">set the </w:t>
      </w:r>
      <w:proofErr w:type="spellStart"/>
      <w:r w:rsidRPr="00EE6E73">
        <w:rPr>
          <w:i/>
          <w:iCs/>
        </w:rPr>
        <w:t>sl-NumberOfReportsSent</w:t>
      </w:r>
      <w:proofErr w:type="spellEnd"/>
      <w:r w:rsidRPr="00EE6E73">
        <w:t xml:space="preserve"> defined within the </w:t>
      </w:r>
      <w:proofErr w:type="spellStart"/>
      <w:r w:rsidRPr="00EE6E73">
        <w:rPr>
          <w:i/>
          <w:iCs/>
        </w:rPr>
        <w:t>VarMeasReportListSL</w:t>
      </w:r>
      <w:proofErr w:type="spellEnd"/>
      <w:r w:rsidRPr="00EE6E73">
        <w:t xml:space="preserve"> for this </w:t>
      </w:r>
      <w:proofErr w:type="spellStart"/>
      <w:r w:rsidRPr="00EE6E73">
        <w:rPr>
          <w:i/>
          <w:iCs/>
        </w:rPr>
        <w:t>sl-MeasId</w:t>
      </w:r>
      <w:proofErr w:type="spellEnd"/>
      <w:r w:rsidRPr="00EE6E73">
        <w:t xml:space="preserve"> to 0;</w:t>
      </w:r>
    </w:p>
    <w:p w14:paraId="0BBD0B96" w14:textId="77777777" w:rsidR="00394471" w:rsidRPr="00EE6E73" w:rsidRDefault="00394471" w:rsidP="00394471">
      <w:pPr>
        <w:pStyle w:val="B3"/>
      </w:pPr>
      <w:r w:rsidRPr="00EE6E73">
        <w:t>3&gt;</w:t>
      </w:r>
      <w:r w:rsidRPr="00EE6E73">
        <w:tab/>
        <w:t xml:space="preserve">include the concerned NR </w:t>
      </w:r>
      <w:proofErr w:type="spellStart"/>
      <w:r w:rsidRPr="00EE6E73">
        <w:t>sidelink</w:t>
      </w:r>
      <w:proofErr w:type="spellEnd"/>
      <w:r w:rsidRPr="00EE6E73">
        <w:t xml:space="preserve"> frequency in the </w:t>
      </w:r>
      <w:proofErr w:type="spellStart"/>
      <w:r w:rsidRPr="00EE6E73">
        <w:rPr>
          <w:i/>
          <w:iCs/>
        </w:rPr>
        <w:t>sl-FrequencyTriggeredList</w:t>
      </w:r>
      <w:proofErr w:type="spellEnd"/>
      <w:r w:rsidRPr="00EE6E73">
        <w:t xml:space="preserve"> defined within the </w:t>
      </w:r>
      <w:proofErr w:type="spellStart"/>
      <w:r w:rsidRPr="00EE6E73">
        <w:rPr>
          <w:i/>
          <w:iCs/>
        </w:rPr>
        <w:t>VarMeasReportListSL</w:t>
      </w:r>
      <w:proofErr w:type="spellEnd"/>
      <w:r w:rsidRPr="00EE6E73">
        <w:t xml:space="preserve"> for this </w:t>
      </w:r>
      <w:proofErr w:type="spellStart"/>
      <w:r w:rsidRPr="00EE6E73">
        <w:rPr>
          <w:i/>
          <w:iCs/>
        </w:rPr>
        <w:t>sl-MeasId</w:t>
      </w:r>
      <w:proofErr w:type="spellEnd"/>
      <w:r w:rsidRPr="00EE6E73">
        <w:t>;</w:t>
      </w:r>
    </w:p>
    <w:p w14:paraId="6E722A31" w14:textId="77777777" w:rsidR="00394471" w:rsidRPr="00EE6E73" w:rsidRDefault="00394471" w:rsidP="00394471">
      <w:pPr>
        <w:pStyle w:val="B3"/>
      </w:pPr>
      <w:r w:rsidRPr="00EE6E73">
        <w:t>3&gt;</w:t>
      </w:r>
      <w:r w:rsidRPr="00EE6E73">
        <w:tab/>
        <w:t xml:space="preserve">initiate the NR </w:t>
      </w:r>
      <w:proofErr w:type="spellStart"/>
      <w:r w:rsidRPr="00EE6E73">
        <w:t>sidelink</w:t>
      </w:r>
      <w:proofErr w:type="spellEnd"/>
      <w:r w:rsidRPr="00EE6E73">
        <w:t xml:space="preserve"> measurement reporting procedure, as specified in 5.8.10.5;</w:t>
      </w:r>
    </w:p>
    <w:p w14:paraId="2CC99C8D" w14:textId="77777777" w:rsidR="00394471" w:rsidRPr="00EE6E73" w:rsidRDefault="00394471" w:rsidP="00394471">
      <w:pPr>
        <w:pStyle w:val="B2"/>
      </w:pPr>
      <w:r w:rsidRPr="00EE6E73">
        <w:t>2&gt;</w:t>
      </w:r>
      <w:r w:rsidRPr="00EE6E73">
        <w:tab/>
        <w:t xml:space="preserve">else if the </w:t>
      </w:r>
      <w:proofErr w:type="spellStart"/>
      <w:r w:rsidRPr="00EE6E73">
        <w:rPr>
          <w:i/>
        </w:rPr>
        <w:t>sl-ReportType</w:t>
      </w:r>
      <w:proofErr w:type="spellEnd"/>
      <w:r w:rsidRPr="00EE6E73">
        <w:rPr>
          <w:i/>
        </w:rPr>
        <w:t xml:space="preserve"> </w:t>
      </w:r>
      <w:r w:rsidRPr="00EE6E73">
        <w:t xml:space="preserve">is set to </w:t>
      </w:r>
      <w:proofErr w:type="spellStart"/>
      <w:r w:rsidRPr="00EE6E73">
        <w:rPr>
          <w:i/>
        </w:rPr>
        <w:t>sl-EventTriggered</w:t>
      </w:r>
      <w:proofErr w:type="spellEnd"/>
      <w:r w:rsidRPr="00EE6E73">
        <w:rPr>
          <w:i/>
        </w:rPr>
        <w:t xml:space="preserve"> </w:t>
      </w:r>
      <w:r w:rsidRPr="00EE6E73">
        <w:t xml:space="preserve">and if the leaving condition applicable for this event is fulfilled for NR </w:t>
      </w:r>
      <w:proofErr w:type="spellStart"/>
      <w:r w:rsidRPr="00EE6E73">
        <w:t>sidelink</w:t>
      </w:r>
      <w:proofErr w:type="spellEnd"/>
      <w:r w:rsidRPr="00EE6E73">
        <w:t xml:space="preserve"> frequency included in the </w:t>
      </w:r>
      <w:proofErr w:type="spellStart"/>
      <w:r w:rsidRPr="00EE6E73">
        <w:rPr>
          <w:i/>
        </w:rPr>
        <w:t>sl-FrequencyTriggeredList</w:t>
      </w:r>
      <w:proofErr w:type="spellEnd"/>
      <w:r w:rsidRPr="00EE6E73">
        <w:t xml:space="preserve"> defined within the </w:t>
      </w:r>
      <w:proofErr w:type="spellStart"/>
      <w:r w:rsidRPr="00EE6E73">
        <w:rPr>
          <w:i/>
        </w:rPr>
        <w:t>VarMeasReportListSL</w:t>
      </w:r>
      <w:proofErr w:type="spellEnd"/>
      <w:r w:rsidRPr="00EE6E73">
        <w:t xml:space="preserve"> for this </w:t>
      </w:r>
      <w:proofErr w:type="spellStart"/>
      <w:r w:rsidRPr="00EE6E73">
        <w:rPr>
          <w:i/>
        </w:rPr>
        <w:t>sl-MeasId</w:t>
      </w:r>
      <w:proofErr w:type="spellEnd"/>
      <w:r w:rsidRPr="00EE6E73">
        <w:t xml:space="preserve"> for all NR </w:t>
      </w:r>
      <w:proofErr w:type="spellStart"/>
      <w:r w:rsidRPr="00EE6E73">
        <w:t>sidelink</w:t>
      </w:r>
      <w:proofErr w:type="spellEnd"/>
      <w:r w:rsidRPr="00EE6E73">
        <w:t xml:space="preserve"> measurements after layer 3 filtering taken during </w:t>
      </w:r>
      <w:proofErr w:type="spellStart"/>
      <w:r w:rsidRPr="00EE6E73">
        <w:rPr>
          <w:i/>
        </w:rPr>
        <w:t>sl-TimeToTrigger</w:t>
      </w:r>
      <w:proofErr w:type="spellEnd"/>
      <w:r w:rsidRPr="00EE6E73">
        <w:rPr>
          <w:i/>
        </w:rPr>
        <w:t xml:space="preserve"> </w:t>
      </w:r>
      <w:r w:rsidRPr="00EE6E73">
        <w:t xml:space="preserve">defined within the </w:t>
      </w:r>
      <w:proofErr w:type="spellStart"/>
      <w:r w:rsidRPr="00EE6E73">
        <w:rPr>
          <w:i/>
        </w:rPr>
        <w:t>VarMeasConfigSL</w:t>
      </w:r>
      <w:proofErr w:type="spellEnd"/>
      <w:r w:rsidRPr="00EE6E73">
        <w:rPr>
          <w:i/>
        </w:rPr>
        <w:t xml:space="preserve"> </w:t>
      </w:r>
      <w:r w:rsidRPr="00EE6E73">
        <w:t>for this event:</w:t>
      </w:r>
    </w:p>
    <w:p w14:paraId="4D87A5B6" w14:textId="77777777" w:rsidR="00394471" w:rsidRPr="00EE6E73" w:rsidRDefault="00394471" w:rsidP="00394471">
      <w:pPr>
        <w:pStyle w:val="B3"/>
      </w:pPr>
      <w:r w:rsidRPr="00EE6E73">
        <w:t>3&gt;</w:t>
      </w:r>
      <w:r w:rsidRPr="00EE6E73">
        <w:tab/>
        <w:t xml:space="preserve">remove the concerned NR </w:t>
      </w:r>
      <w:proofErr w:type="spellStart"/>
      <w:r w:rsidRPr="00EE6E73">
        <w:t>sidelink</w:t>
      </w:r>
      <w:proofErr w:type="spellEnd"/>
      <w:r w:rsidRPr="00EE6E73">
        <w:t xml:space="preserve"> frequency in the </w:t>
      </w:r>
      <w:proofErr w:type="spellStart"/>
      <w:r w:rsidRPr="00EE6E73">
        <w:rPr>
          <w:i/>
        </w:rPr>
        <w:t>sl-FrequencyTriggeredList</w:t>
      </w:r>
      <w:proofErr w:type="spellEnd"/>
      <w:r w:rsidRPr="00EE6E73">
        <w:t xml:space="preserve"> defined within the </w:t>
      </w:r>
      <w:proofErr w:type="spellStart"/>
      <w:r w:rsidRPr="00EE6E73">
        <w:rPr>
          <w:i/>
        </w:rPr>
        <w:t>VarMeasReportListSL</w:t>
      </w:r>
      <w:proofErr w:type="spellEnd"/>
      <w:r w:rsidRPr="00EE6E73">
        <w:t xml:space="preserve"> for this </w:t>
      </w:r>
      <w:proofErr w:type="spellStart"/>
      <w:r w:rsidRPr="00EE6E73">
        <w:rPr>
          <w:i/>
        </w:rPr>
        <w:t>sl-MeasId</w:t>
      </w:r>
      <w:proofErr w:type="spellEnd"/>
      <w:r w:rsidRPr="00EE6E73">
        <w:t>;</w:t>
      </w:r>
    </w:p>
    <w:p w14:paraId="67ED24CF" w14:textId="77777777" w:rsidR="00394471" w:rsidRPr="00EE6E73" w:rsidRDefault="00394471" w:rsidP="00394471">
      <w:pPr>
        <w:pStyle w:val="B3"/>
      </w:pPr>
      <w:r w:rsidRPr="00EE6E73">
        <w:t>3&gt;</w:t>
      </w:r>
      <w:r w:rsidRPr="00EE6E73">
        <w:tab/>
        <w:t xml:space="preserve">if </w:t>
      </w:r>
      <w:proofErr w:type="spellStart"/>
      <w:r w:rsidRPr="00EE6E73">
        <w:rPr>
          <w:i/>
          <w:iCs/>
        </w:rPr>
        <w:t>sl-ReportOnLeave</w:t>
      </w:r>
      <w:proofErr w:type="spellEnd"/>
      <w:r w:rsidRPr="00EE6E73">
        <w:t xml:space="preserve"> is set to </w:t>
      </w:r>
      <w:r w:rsidRPr="00EE6E73">
        <w:rPr>
          <w:i/>
          <w:iCs/>
          <w:lang w:eastAsia="en-GB"/>
        </w:rPr>
        <w:t>true</w:t>
      </w:r>
      <w:r w:rsidRPr="00EE6E73">
        <w:t xml:space="preserve"> for the corresponding reporting configuration:</w:t>
      </w:r>
    </w:p>
    <w:p w14:paraId="0FAA1668" w14:textId="77777777" w:rsidR="00394471" w:rsidRPr="00EE6E73" w:rsidRDefault="00394471" w:rsidP="00394471">
      <w:pPr>
        <w:pStyle w:val="B4"/>
      </w:pPr>
      <w:r w:rsidRPr="00EE6E73">
        <w:t>4&gt;</w:t>
      </w:r>
      <w:r w:rsidRPr="00EE6E73">
        <w:tab/>
        <w:t xml:space="preserve">initiate the NR </w:t>
      </w:r>
      <w:proofErr w:type="spellStart"/>
      <w:r w:rsidRPr="00EE6E73">
        <w:t>sidelink</w:t>
      </w:r>
      <w:proofErr w:type="spellEnd"/>
      <w:r w:rsidRPr="00EE6E73">
        <w:t xml:space="preserve"> measurement reporting procedure, as specified in 5.8.10.5;</w:t>
      </w:r>
    </w:p>
    <w:p w14:paraId="0B2A5B44" w14:textId="77777777" w:rsidR="00394471" w:rsidRPr="00EE6E73" w:rsidRDefault="00394471" w:rsidP="00394471">
      <w:pPr>
        <w:pStyle w:val="B3"/>
      </w:pPr>
      <w:r w:rsidRPr="00EE6E73">
        <w:t>3&gt;</w:t>
      </w:r>
      <w:r w:rsidRPr="00EE6E73">
        <w:tab/>
        <w:t xml:space="preserve">if the </w:t>
      </w:r>
      <w:proofErr w:type="spellStart"/>
      <w:r w:rsidRPr="00EE6E73">
        <w:rPr>
          <w:i/>
          <w:iCs/>
        </w:rPr>
        <w:t>sl-FrequencyTriggeredList</w:t>
      </w:r>
      <w:proofErr w:type="spellEnd"/>
      <w:r w:rsidRPr="00EE6E73">
        <w:t xml:space="preserve"> defined within the </w:t>
      </w:r>
      <w:proofErr w:type="spellStart"/>
      <w:r w:rsidRPr="00EE6E73">
        <w:rPr>
          <w:i/>
          <w:iCs/>
        </w:rPr>
        <w:t>VarMeasReportListSL</w:t>
      </w:r>
      <w:proofErr w:type="spellEnd"/>
      <w:r w:rsidRPr="00EE6E73">
        <w:t xml:space="preserve"> for this </w:t>
      </w:r>
      <w:proofErr w:type="spellStart"/>
      <w:r w:rsidRPr="00EE6E73">
        <w:rPr>
          <w:i/>
          <w:iCs/>
        </w:rPr>
        <w:t>sl-MeasId</w:t>
      </w:r>
      <w:proofErr w:type="spellEnd"/>
      <w:r w:rsidRPr="00EE6E73">
        <w:t xml:space="preserve"> is empty:</w:t>
      </w:r>
    </w:p>
    <w:p w14:paraId="72FBFE1E" w14:textId="77777777" w:rsidR="00394471" w:rsidRPr="00EE6E73" w:rsidRDefault="00394471" w:rsidP="00394471">
      <w:pPr>
        <w:pStyle w:val="B4"/>
      </w:pPr>
      <w:r w:rsidRPr="00EE6E73">
        <w:t>4&gt;</w:t>
      </w:r>
      <w:r w:rsidRPr="00EE6E73">
        <w:tab/>
        <w:t xml:space="preserve">remove the NR </w:t>
      </w:r>
      <w:proofErr w:type="spellStart"/>
      <w:r w:rsidRPr="00EE6E73">
        <w:t>sidelink</w:t>
      </w:r>
      <w:proofErr w:type="spellEnd"/>
      <w:r w:rsidRPr="00EE6E73">
        <w:t xml:space="preserve"> measurement reporting entry within the </w:t>
      </w:r>
      <w:proofErr w:type="spellStart"/>
      <w:r w:rsidRPr="00EE6E73">
        <w:rPr>
          <w:i/>
        </w:rPr>
        <w:t>VarMeasReportListSL</w:t>
      </w:r>
      <w:proofErr w:type="spellEnd"/>
      <w:r w:rsidRPr="00EE6E73">
        <w:t xml:space="preserve"> for this </w:t>
      </w:r>
      <w:proofErr w:type="spellStart"/>
      <w:r w:rsidRPr="00EE6E73">
        <w:rPr>
          <w:i/>
        </w:rPr>
        <w:t>sl-MeasId</w:t>
      </w:r>
      <w:proofErr w:type="spellEnd"/>
      <w:r w:rsidRPr="00EE6E73">
        <w:t>;</w:t>
      </w:r>
    </w:p>
    <w:p w14:paraId="4850AA80" w14:textId="77777777" w:rsidR="00394471" w:rsidRPr="00EE6E73" w:rsidRDefault="00394471" w:rsidP="00394471">
      <w:pPr>
        <w:pStyle w:val="B4"/>
      </w:pPr>
      <w:r w:rsidRPr="00EE6E73">
        <w:t>4&gt;</w:t>
      </w:r>
      <w:r w:rsidRPr="00EE6E73">
        <w:tab/>
        <w:t xml:space="preserve">stop the periodical reporting timer for this </w:t>
      </w:r>
      <w:proofErr w:type="spellStart"/>
      <w:r w:rsidRPr="00EE6E73">
        <w:rPr>
          <w:i/>
        </w:rPr>
        <w:t>sl-MeasId</w:t>
      </w:r>
      <w:proofErr w:type="spellEnd"/>
      <w:r w:rsidRPr="00EE6E73">
        <w:t>, if running;</w:t>
      </w:r>
    </w:p>
    <w:p w14:paraId="59A9D607" w14:textId="77777777" w:rsidR="00394471" w:rsidRPr="00EE6E73" w:rsidRDefault="00394471" w:rsidP="00394471">
      <w:pPr>
        <w:pStyle w:val="B2"/>
      </w:pPr>
      <w:r w:rsidRPr="00EE6E73">
        <w:t>2&gt;</w:t>
      </w:r>
      <w:r w:rsidRPr="00EE6E73">
        <w:tab/>
        <w:t xml:space="preserve">if </w:t>
      </w:r>
      <w:proofErr w:type="spellStart"/>
      <w:r w:rsidRPr="00EE6E73">
        <w:rPr>
          <w:i/>
        </w:rPr>
        <w:t>sl-ReportType</w:t>
      </w:r>
      <w:proofErr w:type="spellEnd"/>
      <w:r w:rsidRPr="00EE6E73">
        <w:rPr>
          <w:i/>
        </w:rPr>
        <w:t xml:space="preserve"> </w:t>
      </w:r>
      <w:r w:rsidRPr="00EE6E73">
        <w:t xml:space="preserve">is set to </w:t>
      </w:r>
      <w:proofErr w:type="spellStart"/>
      <w:r w:rsidRPr="00EE6E73">
        <w:rPr>
          <w:i/>
        </w:rPr>
        <w:t>sl</w:t>
      </w:r>
      <w:proofErr w:type="spellEnd"/>
      <w:r w:rsidRPr="00EE6E73">
        <w:rPr>
          <w:i/>
        </w:rPr>
        <w:t xml:space="preserve">-Periodical </w:t>
      </w:r>
      <w:r w:rsidRPr="00EE6E73">
        <w:t xml:space="preserve">and if a (first) NR </w:t>
      </w:r>
      <w:proofErr w:type="spellStart"/>
      <w:r w:rsidRPr="00EE6E73">
        <w:t>sidelink</w:t>
      </w:r>
      <w:proofErr w:type="spellEnd"/>
      <w:r w:rsidRPr="00EE6E73">
        <w:t xml:space="preserve"> measurement result is available:</w:t>
      </w:r>
    </w:p>
    <w:p w14:paraId="6384A91A" w14:textId="77777777" w:rsidR="00394471" w:rsidRPr="00EE6E73" w:rsidRDefault="00394471" w:rsidP="00394471">
      <w:pPr>
        <w:pStyle w:val="B3"/>
      </w:pPr>
      <w:r w:rsidRPr="00EE6E73">
        <w:t>3&gt;</w:t>
      </w:r>
      <w:r w:rsidRPr="00EE6E73">
        <w:tab/>
        <w:t xml:space="preserve">include a NR </w:t>
      </w:r>
      <w:proofErr w:type="spellStart"/>
      <w:r w:rsidRPr="00EE6E73">
        <w:t>sidelink</w:t>
      </w:r>
      <w:proofErr w:type="spellEnd"/>
      <w:r w:rsidRPr="00EE6E73">
        <w:t xml:space="preserve"> measurement reporting entry within the </w:t>
      </w:r>
      <w:proofErr w:type="spellStart"/>
      <w:r w:rsidRPr="00EE6E73">
        <w:rPr>
          <w:i/>
        </w:rPr>
        <w:t>VarMeasReportListSL</w:t>
      </w:r>
      <w:proofErr w:type="spellEnd"/>
      <w:r w:rsidRPr="00EE6E73">
        <w:t xml:space="preserve"> for this </w:t>
      </w:r>
      <w:proofErr w:type="spellStart"/>
      <w:r w:rsidRPr="00EE6E73">
        <w:rPr>
          <w:i/>
        </w:rPr>
        <w:t>sl-MeasId</w:t>
      </w:r>
      <w:proofErr w:type="spellEnd"/>
      <w:r w:rsidRPr="00EE6E73">
        <w:t>;</w:t>
      </w:r>
    </w:p>
    <w:p w14:paraId="73582D20" w14:textId="77777777" w:rsidR="00394471" w:rsidRPr="00EE6E73" w:rsidRDefault="00394471" w:rsidP="00394471">
      <w:pPr>
        <w:pStyle w:val="B3"/>
      </w:pPr>
      <w:r w:rsidRPr="00EE6E73">
        <w:t>3&gt;</w:t>
      </w:r>
      <w:r w:rsidRPr="00EE6E73">
        <w:tab/>
        <w:t xml:space="preserve">set the </w:t>
      </w:r>
      <w:proofErr w:type="spellStart"/>
      <w:r w:rsidRPr="00EE6E73">
        <w:rPr>
          <w:i/>
        </w:rPr>
        <w:t>sl-NumberOfReportsSent</w:t>
      </w:r>
      <w:proofErr w:type="spellEnd"/>
      <w:r w:rsidRPr="00EE6E73">
        <w:t xml:space="preserve"> defined within the </w:t>
      </w:r>
      <w:proofErr w:type="spellStart"/>
      <w:r w:rsidRPr="00EE6E73">
        <w:rPr>
          <w:i/>
        </w:rPr>
        <w:t>VarMeasReportListSL</w:t>
      </w:r>
      <w:proofErr w:type="spellEnd"/>
      <w:r w:rsidRPr="00EE6E73">
        <w:t xml:space="preserve"> for this </w:t>
      </w:r>
      <w:proofErr w:type="spellStart"/>
      <w:r w:rsidRPr="00EE6E73">
        <w:rPr>
          <w:i/>
        </w:rPr>
        <w:t>sl-MeasId</w:t>
      </w:r>
      <w:proofErr w:type="spellEnd"/>
      <w:r w:rsidRPr="00EE6E73">
        <w:t xml:space="preserve"> to 0;</w:t>
      </w:r>
    </w:p>
    <w:p w14:paraId="18C806EF" w14:textId="77777777" w:rsidR="00394471" w:rsidRPr="00EE6E73" w:rsidRDefault="00394471" w:rsidP="00394471">
      <w:pPr>
        <w:pStyle w:val="B3"/>
      </w:pPr>
      <w:r w:rsidRPr="00EE6E73">
        <w:t>3&gt;</w:t>
      </w:r>
      <w:r w:rsidRPr="00EE6E73">
        <w:tab/>
        <w:t xml:space="preserve">initiate the NR </w:t>
      </w:r>
      <w:proofErr w:type="spellStart"/>
      <w:r w:rsidRPr="00EE6E73">
        <w:t>sidelink</w:t>
      </w:r>
      <w:proofErr w:type="spellEnd"/>
      <w:r w:rsidRPr="00EE6E73">
        <w:t xml:space="preserve"> measurement reporting procedure, as specified in 5.8.10.5, immediately after the quantity to be reported becomes available for the NR </w:t>
      </w:r>
      <w:proofErr w:type="spellStart"/>
      <w:r w:rsidRPr="00EE6E73">
        <w:t>sidelink</w:t>
      </w:r>
      <w:proofErr w:type="spellEnd"/>
      <w:r w:rsidRPr="00EE6E73">
        <w:t xml:space="preserve"> frequency:</w:t>
      </w:r>
    </w:p>
    <w:p w14:paraId="4CBEBE4A" w14:textId="77777777" w:rsidR="00394471" w:rsidRPr="00EE6E73" w:rsidRDefault="00394471" w:rsidP="00394471">
      <w:pPr>
        <w:pStyle w:val="B2"/>
      </w:pPr>
      <w:r w:rsidRPr="00EE6E73">
        <w:t>2&gt;</w:t>
      </w:r>
      <w:r w:rsidRPr="00EE6E73">
        <w:tab/>
        <w:t xml:space="preserve">upon expiry of the periodical reporting timer for this </w:t>
      </w:r>
      <w:proofErr w:type="spellStart"/>
      <w:r w:rsidRPr="00EE6E73">
        <w:rPr>
          <w:i/>
        </w:rPr>
        <w:t>sl-MeasId</w:t>
      </w:r>
      <w:proofErr w:type="spellEnd"/>
      <w:r w:rsidRPr="00EE6E73">
        <w:t>:</w:t>
      </w:r>
    </w:p>
    <w:p w14:paraId="4C96F0F4" w14:textId="77777777" w:rsidR="00394471" w:rsidRPr="00EE6E73" w:rsidRDefault="00394471" w:rsidP="00394471">
      <w:pPr>
        <w:pStyle w:val="B3"/>
      </w:pPr>
      <w:r w:rsidRPr="00EE6E73">
        <w:lastRenderedPageBreak/>
        <w:t>3&gt;</w:t>
      </w:r>
      <w:r w:rsidRPr="00EE6E73">
        <w:tab/>
        <w:t xml:space="preserve">initiate the NR </w:t>
      </w:r>
      <w:proofErr w:type="spellStart"/>
      <w:r w:rsidRPr="00EE6E73">
        <w:t>sidelink</w:t>
      </w:r>
      <w:proofErr w:type="spellEnd"/>
      <w:r w:rsidRPr="00EE6E73">
        <w:t xml:space="preserve"> measurement reporting procedure, as specified in 5.8.10.5.</w:t>
      </w:r>
    </w:p>
    <w:p w14:paraId="55A692D6" w14:textId="77777777" w:rsidR="00394471" w:rsidRPr="00EE6E73" w:rsidRDefault="00394471" w:rsidP="00394471">
      <w:pPr>
        <w:pStyle w:val="Heading5"/>
      </w:pPr>
      <w:bookmarkStart w:id="2699" w:name="_Toc60777067"/>
      <w:bookmarkStart w:id="2700" w:name="_Toc193445917"/>
      <w:bookmarkStart w:id="2701" w:name="_Toc193451722"/>
      <w:bookmarkStart w:id="2702" w:name="_Toc193462991"/>
      <w:bookmarkStart w:id="2703" w:name="_Toc201295278"/>
      <w:r w:rsidRPr="00EE6E73">
        <w:t>5.8.10.4.2</w:t>
      </w:r>
      <w:r w:rsidRPr="00EE6E73">
        <w:tab/>
        <w:t>Event S1 (Serving becomes better than threshold)</w:t>
      </w:r>
      <w:bookmarkEnd w:id="2699"/>
      <w:bookmarkEnd w:id="2700"/>
      <w:bookmarkEnd w:id="2701"/>
      <w:bookmarkEnd w:id="2702"/>
      <w:bookmarkEnd w:id="2703"/>
    </w:p>
    <w:p w14:paraId="725BFF8B" w14:textId="77777777" w:rsidR="00394471" w:rsidRPr="00EE6E73" w:rsidRDefault="00394471" w:rsidP="00394471">
      <w:r w:rsidRPr="00EE6E73">
        <w:t>The UE shall:</w:t>
      </w:r>
    </w:p>
    <w:p w14:paraId="4E67759A" w14:textId="77777777" w:rsidR="00394471" w:rsidRPr="00EE6E73" w:rsidRDefault="00394471" w:rsidP="00394471">
      <w:pPr>
        <w:pStyle w:val="B1"/>
      </w:pPr>
      <w:r w:rsidRPr="00EE6E73">
        <w:t>1&gt;</w:t>
      </w:r>
      <w:r w:rsidRPr="00EE6E73">
        <w:tab/>
        <w:t>consider the entering condition for this event to be satisfied when condition S1-1, as specified below, is fulfilled;</w:t>
      </w:r>
    </w:p>
    <w:p w14:paraId="72176364" w14:textId="77777777" w:rsidR="00394471" w:rsidRPr="00EE6E73" w:rsidRDefault="00394471" w:rsidP="00394471">
      <w:pPr>
        <w:pStyle w:val="B1"/>
      </w:pPr>
      <w:r w:rsidRPr="00EE6E73">
        <w:t>1&gt;</w:t>
      </w:r>
      <w:r w:rsidRPr="00EE6E73">
        <w:tab/>
        <w:t>consider the leaving condition for this event to be satisfied when condition S1-2, as specified below, is fulfilled;</w:t>
      </w:r>
    </w:p>
    <w:p w14:paraId="064CFA5A" w14:textId="77777777" w:rsidR="00394471" w:rsidRPr="00EE6E73" w:rsidRDefault="00394471" w:rsidP="00394471">
      <w:pPr>
        <w:pStyle w:val="B1"/>
      </w:pPr>
      <w:r w:rsidRPr="00EE6E73">
        <w:t>1&gt;</w:t>
      </w:r>
      <w:r w:rsidRPr="00EE6E73">
        <w:tab/>
        <w:t xml:space="preserve">for this NR </w:t>
      </w:r>
      <w:proofErr w:type="spellStart"/>
      <w:r w:rsidRPr="00EE6E73">
        <w:t>sidelink</w:t>
      </w:r>
      <w:proofErr w:type="spellEnd"/>
      <w:r w:rsidRPr="00EE6E73">
        <w:t xml:space="preserve"> measurement, consider the NR </w:t>
      </w:r>
      <w:proofErr w:type="spellStart"/>
      <w:r w:rsidRPr="00EE6E73">
        <w:t>sidelink</w:t>
      </w:r>
      <w:proofErr w:type="spellEnd"/>
      <w:r w:rsidRPr="00EE6E73">
        <w:t xml:space="preserve"> frequency corresponding to the associated </w:t>
      </w:r>
      <w:proofErr w:type="spellStart"/>
      <w:r w:rsidRPr="00EE6E73">
        <w:rPr>
          <w:i/>
        </w:rPr>
        <w:t>sl-MeasObject</w:t>
      </w:r>
      <w:proofErr w:type="spellEnd"/>
      <w:r w:rsidRPr="00EE6E73">
        <w:t xml:space="preserve"> associated with this event.</w:t>
      </w:r>
    </w:p>
    <w:p w14:paraId="522D0E75" w14:textId="77777777" w:rsidR="00394471" w:rsidRPr="00EE6E73" w:rsidRDefault="00394471" w:rsidP="00394471">
      <w:r w:rsidRPr="00EE6E73">
        <w:rPr>
          <w:lang w:eastAsia="ko-KR"/>
        </w:rPr>
        <w:t>Inequality</w:t>
      </w:r>
      <w:r w:rsidRPr="00EE6E73">
        <w:t xml:space="preserve"> S1-1 (Entering condition)</w:t>
      </w:r>
    </w:p>
    <w:p w14:paraId="25908E73" w14:textId="77777777" w:rsidR="00394471" w:rsidRPr="00EE6E73" w:rsidRDefault="00394471" w:rsidP="00394471">
      <w:pPr>
        <w:keepLines/>
        <w:tabs>
          <w:tab w:val="center" w:pos="4536"/>
          <w:tab w:val="right" w:pos="9072"/>
        </w:tabs>
        <w:rPr>
          <w:i/>
          <w:noProof/>
        </w:rPr>
      </w:pPr>
      <w:r w:rsidRPr="00EE6E73">
        <w:rPr>
          <w:i/>
          <w:noProof/>
        </w:rPr>
        <w:t>Ms – Hys &gt; Thresh</w:t>
      </w:r>
    </w:p>
    <w:p w14:paraId="35B5937E" w14:textId="77777777" w:rsidR="00394471" w:rsidRPr="00EE6E73" w:rsidRDefault="00394471" w:rsidP="00394471">
      <w:r w:rsidRPr="00EE6E73">
        <w:rPr>
          <w:lang w:eastAsia="ko-KR"/>
        </w:rPr>
        <w:t>Inequality</w:t>
      </w:r>
      <w:r w:rsidRPr="00EE6E73">
        <w:t xml:space="preserve"> S1-2 (Leaving condition)</w:t>
      </w:r>
    </w:p>
    <w:p w14:paraId="11E807B7" w14:textId="77777777" w:rsidR="00394471" w:rsidRPr="00EE6E73" w:rsidRDefault="00394471" w:rsidP="00394471">
      <w:pPr>
        <w:keepLines/>
        <w:tabs>
          <w:tab w:val="center" w:pos="4536"/>
          <w:tab w:val="right" w:pos="9072"/>
        </w:tabs>
        <w:rPr>
          <w:i/>
          <w:noProof/>
        </w:rPr>
      </w:pPr>
      <w:r w:rsidRPr="00EE6E73">
        <w:rPr>
          <w:i/>
          <w:noProof/>
        </w:rPr>
        <w:t>Ms + Hys &lt; Thresh</w:t>
      </w:r>
    </w:p>
    <w:p w14:paraId="0D7CC123" w14:textId="77777777" w:rsidR="00394471" w:rsidRPr="00EE6E73" w:rsidRDefault="00394471" w:rsidP="00394471">
      <w:r w:rsidRPr="00EE6E73">
        <w:t>The variables in the formula are defined as follows:</w:t>
      </w:r>
    </w:p>
    <w:p w14:paraId="060A2466" w14:textId="77777777" w:rsidR="00394471" w:rsidRPr="00EE6E73" w:rsidRDefault="00394471" w:rsidP="00394471">
      <w:pPr>
        <w:pStyle w:val="B1"/>
      </w:pPr>
      <w:r w:rsidRPr="00EE6E73">
        <w:rPr>
          <w:b/>
          <w:i/>
        </w:rPr>
        <w:t xml:space="preserve">Ms </w:t>
      </w:r>
      <w:r w:rsidRPr="00EE6E73">
        <w:t xml:space="preserve">is the NR </w:t>
      </w:r>
      <w:proofErr w:type="spellStart"/>
      <w:r w:rsidRPr="00EE6E73">
        <w:t>sidelink</w:t>
      </w:r>
      <w:proofErr w:type="spellEnd"/>
      <w:r w:rsidRPr="00EE6E73">
        <w:t xml:space="preserve"> measurement result of the NR </w:t>
      </w:r>
      <w:proofErr w:type="spellStart"/>
      <w:r w:rsidRPr="00EE6E73">
        <w:t>sidelink</w:t>
      </w:r>
      <w:proofErr w:type="spellEnd"/>
      <w:r w:rsidRPr="00EE6E73">
        <w:t xml:space="preserve"> frequency, not taking into account any offsets.</w:t>
      </w:r>
    </w:p>
    <w:p w14:paraId="4E2317DF"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i.e. </w:t>
      </w:r>
      <w:proofErr w:type="spellStart"/>
      <w:r w:rsidRPr="00EE6E73">
        <w:rPr>
          <w:i/>
        </w:rPr>
        <w:t>sl</w:t>
      </w:r>
      <w:proofErr w:type="spellEnd"/>
      <w:r w:rsidRPr="00EE6E73">
        <w:rPr>
          <w:i/>
        </w:rPr>
        <w:t xml:space="preserve">-Hysteresis </w:t>
      </w:r>
      <w:r w:rsidRPr="00EE6E73">
        <w:t xml:space="preserve">as defined within </w:t>
      </w:r>
      <w:proofErr w:type="spellStart"/>
      <w:r w:rsidRPr="00EE6E73">
        <w:rPr>
          <w:i/>
        </w:rPr>
        <w:t>sl-ReportConfig</w:t>
      </w:r>
      <w:proofErr w:type="spellEnd"/>
      <w:r w:rsidRPr="00EE6E73">
        <w:rPr>
          <w:i/>
        </w:rPr>
        <w:t xml:space="preserve"> </w:t>
      </w:r>
      <w:r w:rsidRPr="00EE6E73">
        <w:t>for this event).</w:t>
      </w:r>
    </w:p>
    <w:p w14:paraId="3357B668"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1-Threshold </w:t>
      </w:r>
      <w:r w:rsidRPr="00EE6E73">
        <w:t xml:space="preserve">as defined within </w:t>
      </w:r>
      <w:proofErr w:type="spellStart"/>
      <w:r w:rsidRPr="00EE6E73">
        <w:rPr>
          <w:i/>
        </w:rPr>
        <w:t>sl-ReportConfig</w:t>
      </w:r>
      <w:proofErr w:type="spellEnd"/>
      <w:r w:rsidRPr="00EE6E73">
        <w:rPr>
          <w:i/>
        </w:rPr>
        <w:t xml:space="preserve"> </w:t>
      </w:r>
      <w:r w:rsidRPr="00EE6E73">
        <w:t>for this event).</w:t>
      </w:r>
    </w:p>
    <w:p w14:paraId="46FD78F1"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w:t>
      </w:r>
      <w:r w:rsidRPr="00EE6E73">
        <w:t>.</w:t>
      </w:r>
    </w:p>
    <w:p w14:paraId="05158222" w14:textId="77777777" w:rsidR="00394471" w:rsidRPr="00EE6E73" w:rsidRDefault="00394471" w:rsidP="00394471">
      <w:pPr>
        <w:pStyle w:val="B1"/>
      </w:pPr>
      <w:proofErr w:type="spellStart"/>
      <w:r w:rsidRPr="00EE6E73">
        <w:rPr>
          <w:b/>
          <w:i/>
        </w:rPr>
        <w:t>Hys</w:t>
      </w:r>
      <w:proofErr w:type="spellEnd"/>
      <w:r w:rsidRPr="00EE6E73">
        <w:rPr>
          <w:b/>
          <w:i/>
        </w:rPr>
        <w:t xml:space="preserve"> </w:t>
      </w:r>
      <w:r w:rsidRPr="00EE6E73">
        <w:t xml:space="preserve">is expressed in </w:t>
      </w:r>
      <w:proofErr w:type="spellStart"/>
      <w:r w:rsidRPr="00EE6E73">
        <w:t>dB.</w:t>
      </w:r>
      <w:proofErr w:type="spellEnd"/>
    </w:p>
    <w:p w14:paraId="252DF7E5" w14:textId="77777777" w:rsidR="00394471" w:rsidRPr="00EE6E73" w:rsidRDefault="00394471" w:rsidP="00394471">
      <w:pPr>
        <w:pStyle w:val="B1"/>
        <w:rPr>
          <w:rFonts w:eastAsia="Malgun Gothic"/>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F8BBFBD" w14:textId="77777777" w:rsidR="00394471" w:rsidRPr="00EE6E73" w:rsidRDefault="00394471" w:rsidP="00394471">
      <w:pPr>
        <w:pStyle w:val="Heading5"/>
      </w:pPr>
      <w:bookmarkStart w:id="2704" w:name="_Toc60777068"/>
      <w:bookmarkStart w:id="2705" w:name="_Toc193445918"/>
      <w:bookmarkStart w:id="2706" w:name="_Toc193451723"/>
      <w:bookmarkStart w:id="2707" w:name="_Toc193462992"/>
      <w:bookmarkStart w:id="2708" w:name="_Toc201295279"/>
      <w:r w:rsidRPr="00EE6E73">
        <w:t>5.8.10.4.3</w:t>
      </w:r>
      <w:r w:rsidRPr="00EE6E73">
        <w:tab/>
        <w:t>Event S2 (Serving becomes worse than threshold)</w:t>
      </w:r>
      <w:bookmarkEnd w:id="2704"/>
      <w:bookmarkEnd w:id="2705"/>
      <w:bookmarkEnd w:id="2706"/>
      <w:bookmarkEnd w:id="2707"/>
      <w:bookmarkEnd w:id="2708"/>
    </w:p>
    <w:p w14:paraId="5F47B4A9" w14:textId="77777777" w:rsidR="00394471" w:rsidRPr="00EE6E73" w:rsidRDefault="00394471" w:rsidP="00394471">
      <w:r w:rsidRPr="00EE6E73">
        <w:t>The UE shall:</w:t>
      </w:r>
    </w:p>
    <w:p w14:paraId="5CEAB31A" w14:textId="77777777" w:rsidR="00394471" w:rsidRPr="00EE6E73" w:rsidRDefault="00394471" w:rsidP="00394471">
      <w:pPr>
        <w:pStyle w:val="B1"/>
      </w:pPr>
      <w:r w:rsidRPr="00EE6E73">
        <w:t>1&gt;</w:t>
      </w:r>
      <w:r w:rsidRPr="00EE6E73">
        <w:tab/>
        <w:t>consider the entering condition for this event to be satisfied when condition S2-1, as specified below, is fulfilled;</w:t>
      </w:r>
    </w:p>
    <w:p w14:paraId="32E5C204" w14:textId="77777777" w:rsidR="00394471" w:rsidRPr="00EE6E73" w:rsidRDefault="00394471" w:rsidP="00394471">
      <w:pPr>
        <w:pStyle w:val="B1"/>
      </w:pPr>
      <w:r w:rsidRPr="00EE6E73">
        <w:t>1&gt;</w:t>
      </w:r>
      <w:r w:rsidRPr="00EE6E73">
        <w:tab/>
        <w:t>consider the leaving condition for this event to be satisfied when condition S2-2, as specified below, is fulfilled;</w:t>
      </w:r>
    </w:p>
    <w:p w14:paraId="3350D790" w14:textId="77777777" w:rsidR="00394471" w:rsidRPr="00EE6E73" w:rsidRDefault="00394471" w:rsidP="00394471">
      <w:pPr>
        <w:pStyle w:val="B1"/>
      </w:pPr>
      <w:r w:rsidRPr="00EE6E73">
        <w:t>1&gt;</w:t>
      </w:r>
      <w:r w:rsidRPr="00EE6E73">
        <w:tab/>
        <w:t xml:space="preserve">for this NR </w:t>
      </w:r>
      <w:proofErr w:type="spellStart"/>
      <w:r w:rsidRPr="00EE6E73">
        <w:t>sidelink</w:t>
      </w:r>
      <w:proofErr w:type="spellEnd"/>
      <w:r w:rsidRPr="00EE6E73">
        <w:t xml:space="preserve"> measurement, consider the NR </w:t>
      </w:r>
      <w:proofErr w:type="spellStart"/>
      <w:r w:rsidRPr="00EE6E73">
        <w:t>sidelink</w:t>
      </w:r>
      <w:proofErr w:type="spellEnd"/>
      <w:r w:rsidRPr="00EE6E73">
        <w:t xml:space="preserve"> frequency indicated by the </w:t>
      </w:r>
      <w:proofErr w:type="spellStart"/>
      <w:r w:rsidRPr="00EE6E73">
        <w:rPr>
          <w:i/>
        </w:rPr>
        <w:t>sl-MeasObject</w:t>
      </w:r>
      <w:proofErr w:type="spellEnd"/>
      <w:r w:rsidRPr="00EE6E73">
        <w:rPr>
          <w:i/>
        </w:rPr>
        <w:t xml:space="preserve"> </w:t>
      </w:r>
      <w:r w:rsidRPr="00EE6E73">
        <w:t>associated to this event.</w:t>
      </w:r>
    </w:p>
    <w:p w14:paraId="3F6A8D6C" w14:textId="77777777" w:rsidR="00394471" w:rsidRPr="00EE6E73" w:rsidRDefault="00394471" w:rsidP="00394471">
      <w:r w:rsidRPr="00EE6E73">
        <w:rPr>
          <w:lang w:eastAsia="ko-KR"/>
        </w:rPr>
        <w:t>Inequality</w:t>
      </w:r>
      <w:r w:rsidRPr="00EE6E73">
        <w:t xml:space="preserve"> S2-1 (Entering condition)</w:t>
      </w:r>
    </w:p>
    <w:p w14:paraId="75C04777" w14:textId="77777777" w:rsidR="00394471" w:rsidRPr="00EE6E73" w:rsidRDefault="00394471" w:rsidP="00394471">
      <w:pPr>
        <w:keepLines/>
        <w:tabs>
          <w:tab w:val="center" w:pos="4536"/>
          <w:tab w:val="right" w:pos="9072"/>
        </w:tabs>
        <w:rPr>
          <w:noProof/>
        </w:rPr>
      </w:pPr>
      <w:r w:rsidRPr="00EE6E73">
        <w:rPr>
          <w:i/>
          <w:noProof/>
        </w:rPr>
        <w:t>Ms + Hys &lt; Thresh</w:t>
      </w:r>
    </w:p>
    <w:p w14:paraId="6C829B43" w14:textId="77777777" w:rsidR="00394471" w:rsidRPr="00EE6E73" w:rsidRDefault="00394471" w:rsidP="00394471">
      <w:r w:rsidRPr="00EE6E73">
        <w:rPr>
          <w:lang w:eastAsia="ko-KR"/>
        </w:rPr>
        <w:t>Inequality</w:t>
      </w:r>
      <w:r w:rsidRPr="00EE6E73">
        <w:t xml:space="preserve"> S2-2 (Leaving condition)</w:t>
      </w:r>
    </w:p>
    <w:p w14:paraId="698B3D11" w14:textId="77777777" w:rsidR="00394471" w:rsidRPr="00EE6E73" w:rsidRDefault="00394471" w:rsidP="00394471">
      <w:pPr>
        <w:keepLines/>
        <w:tabs>
          <w:tab w:val="center" w:pos="4536"/>
          <w:tab w:val="right" w:pos="9072"/>
        </w:tabs>
        <w:rPr>
          <w:noProof/>
        </w:rPr>
      </w:pPr>
      <w:r w:rsidRPr="00EE6E73">
        <w:rPr>
          <w:i/>
          <w:noProof/>
        </w:rPr>
        <w:t>Ms – Hys &gt; Thresh</w:t>
      </w:r>
    </w:p>
    <w:p w14:paraId="1DB2AC64" w14:textId="77777777" w:rsidR="00394471" w:rsidRPr="00EE6E73" w:rsidRDefault="00394471" w:rsidP="00394471">
      <w:r w:rsidRPr="00EE6E73">
        <w:t>The variables in the formula are defined as follows:</w:t>
      </w:r>
    </w:p>
    <w:p w14:paraId="6A8C2B6D" w14:textId="77777777" w:rsidR="00394471" w:rsidRPr="00EE6E73" w:rsidRDefault="00394471" w:rsidP="00394471">
      <w:pPr>
        <w:pStyle w:val="B1"/>
      </w:pPr>
      <w:r w:rsidRPr="00EE6E73">
        <w:rPr>
          <w:b/>
          <w:i/>
        </w:rPr>
        <w:t xml:space="preserve">Ms </w:t>
      </w:r>
      <w:r w:rsidRPr="00EE6E73">
        <w:t xml:space="preserve">is the NR </w:t>
      </w:r>
      <w:proofErr w:type="spellStart"/>
      <w:r w:rsidRPr="00EE6E73">
        <w:t>sidelink</w:t>
      </w:r>
      <w:proofErr w:type="spellEnd"/>
      <w:r w:rsidRPr="00EE6E73">
        <w:t xml:space="preserve"> measurement result of the NR </w:t>
      </w:r>
      <w:proofErr w:type="spellStart"/>
      <w:r w:rsidRPr="00EE6E73">
        <w:t>sidelink</w:t>
      </w:r>
      <w:proofErr w:type="spellEnd"/>
      <w:r w:rsidRPr="00EE6E73">
        <w:t xml:space="preserve"> frequency, not taking into account any offsets.</w:t>
      </w:r>
    </w:p>
    <w:p w14:paraId="1E6AF028"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i.e. </w:t>
      </w:r>
      <w:proofErr w:type="spellStart"/>
      <w:r w:rsidRPr="00EE6E73">
        <w:rPr>
          <w:i/>
        </w:rPr>
        <w:t>sl</w:t>
      </w:r>
      <w:proofErr w:type="spellEnd"/>
      <w:r w:rsidRPr="00EE6E73">
        <w:rPr>
          <w:i/>
        </w:rPr>
        <w:t>-Hysteresis</w:t>
      </w:r>
      <w:r w:rsidRPr="00EE6E73">
        <w:t xml:space="preserve"> as defined within </w:t>
      </w:r>
      <w:proofErr w:type="spellStart"/>
      <w:r w:rsidRPr="00EE6E73">
        <w:rPr>
          <w:i/>
        </w:rPr>
        <w:t>sl-ReportConfig</w:t>
      </w:r>
      <w:proofErr w:type="spellEnd"/>
      <w:r w:rsidRPr="00EE6E73">
        <w:rPr>
          <w:i/>
        </w:rPr>
        <w:t xml:space="preserve"> </w:t>
      </w:r>
      <w:r w:rsidRPr="00EE6E73">
        <w:t>for this event).</w:t>
      </w:r>
    </w:p>
    <w:p w14:paraId="078BF62B"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2-Threshold </w:t>
      </w:r>
      <w:r w:rsidRPr="00EE6E73">
        <w:t xml:space="preserve">as defined within </w:t>
      </w:r>
      <w:proofErr w:type="spellStart"/>
      <w:r w:rsidRPr="00EE6E73">
        <w:rPr>
          <w:i/>
        </w:rPr>
        <w:t>sl-ReportConfig</w:t>
      </w:r>
      <w:proofErr w:type="spellEnd"/>
      <w:r w:rsidRPr="00EE6E73">
        <w:rPr>
          <w:i/>
        </w:rPr>
        <w:t xml:space="preserve"> </w:t>
      </w:r>
      <w:r w:rsidRPr="00EE6E73">
        <w:t>for this event).</w:t>
      </w:r>
    </w:p>
    <w:p w14:paraId="1F6F759D"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w:t>
      </w:r>
      <w:r w:rsidRPr="00EE6E73">
        <w:t>.</w:t>
      </w:r>
    </w:p>
    <w:p w14:paraId="11FFBF09" w14:textId="77777777" w:rsidR="00394471" w:rsidRPr="00EE6E73" w:rsidRDefault="00394471" w:rsidP="00394471">
      <w:pPr>
        <w:pStyle w:val="B1"/>
      </w:pPr>
      <w:proofErr w:type="spellStart"/>
      <w:r w:rsidRPr="00EE6E73">
        <w:rPr>
          <w:b/>
          <w:i/>
        </w:rPr>
        <w:t>Hys</w:t>
      </w:r>
      <w:proofErr w:type="spellEnd"/>
      <w:r w:rsidRPr="00EE6E73">
        <w:rPr>
          <w:b/>
          <w:i/>
        </w:rPr>
        <w:t xml:space="preserve"> </w:t>
      </w:r>
      <w:r w:rsidRPr="00EE6E73">
        <w:t xml:space="preserve">is expressed in </w:t>
      </w:r>
      <w:proofErr w:type="spellStart"/>
      <w:r w:rsidRPr="00EE6E73">
        <w:t>dB.</w:t>
      </w:r>
      <w:proofErr w:type="spellEnd"/>
    </w:p>
    <w:p w14:paraId="1B507C30"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79B8EE96" w14:textId="77777777" w:rsidR="00394471" w:rsidRPr="00EE6E73" w:rsidRDefault="00394471" w:rsidP="00394471">
      <w:pPr>
        <w:pStyle w:val="Heading4"/>
        <w:rPr>
          <w:lang w:eastAsia="x-none"/>
        </w:rPr>
      </w:pPr>
      <w:bookmarkStart w:id="2709" w:name="_Toc60777069"/>
      <w:bookmarkStart w:id="2710" w:name="_Toc193445919"/>
      <w:bookmarkStart w:id="2711" w:name="_Toc193451724"/>
      <w:bookmarkStart w:id="2712" w:name="_Toc193462993"/>
      <w:bookmarkStart w:id="2713" w:name="_Toc201295280"/>
      <w:r w:rsidRPr="00EE6E73">
        <w:rPr>
          <w:lang w:eastAsia="x-none"/>
        </w:rPr>
        <w:lastRenderedPageBreak/>
        <w:t>5.8.10.5</w:t>
      </w:r>
      <w:r w:rsidRPr="00EE6E73">
        <w:rPr>
          <w:lang w:eastAsia="x-none"/>
        </w:rPr>
        <w:tab/>
      </w:r>
      <w:proofErr w:type="spellStart"/>
      <w:r w:rsidRPr="00EE6E73">
        <w:rPr>
          <w:lang w:eastAsia="x-none"/>
        </w:rPr>
        <w:t>Sidelink</w:t>
      </w:r>
      <w:proofErr w:type="spellEnd"/>
      <w:r w:rsidRPr="00EE6E73">
        <w:rPr>
          <w:lang w:eastAsia="x-none"/>
        </w:rPr>
        <w:t xml:space="preserve"> measurement reporting</w:t>
      </w:r>
      <w:bookmarkEnd w:id="2709"/>
      <w:bookmarkEnd w:id="2710"/>
      <w:bookmarkEnd w:id="2711"/>
      <w:bookmarkEnd w:id="2712"/>
      <w:bookmarkEnd w:id="2713"/>
    </w:p>
    <w:p w14:paraId="46A5F6B0" w14:textId="77777777" w:rsidR="00394471" w:rsidRPr="00EE6E73" w:rsidRDefault="00394471" w:rsidP="00394471">
      <w:pPr>
        <w:pStyle w:val="Heading5"/>
      </w:pPr>
      <w:bookmarkStart w:id="2714" w:name="_Toc60777070"/>
      <w:bookmarkStart w:id="2715" w:name="_Toc193445920"/>
      <w:bookmarkStart w:id="2716" w:name="_Toc193451725"/>
      <w:bookmarkStart w:id="2717" w:name="_Toc193462994"/>
      <w:bookmarkStart w:id="2718" w:name="_Toc201295281"/>
      <w:r w:rsidRPr="00EE6E73">
        <w:t>5.8.10.5.1</w:t>
      </w:r>
      <w:r w:rsidRPr="00EE6E73">
        <w:tab/>
        <w:t>General</w:t>
      </w:r>
      <w:bookmarkEnd w:id="2714"/>
      <w:bookmarkEnd w:id="2715"/>
      <w:bookmarkEnd w:id="2716"/>
      <w:bookmarkEnd w:id="2717"/>
      <w:bookmarkEnd w:id="2718"/>
    </w:p>
    <w:p w14:paraId="67F5A410" w14:textId="77777777" w:rsidR="00394471" w:rsidRPr="00EE6E73" w:rsidRDefault="007C3455" w:rsidP="00394471">
      <w:pPr>
        <w:pStyle w:val="TH"/>
      </w:pPr>
      <w:r w:rsidRPr="00EE6E73">
        <w:rPr>
          <w:noProof/>
        </w:rPr>
        <w:object w:dxaOrig="3915" w:dyaOrig="1635" w14:anchorId="337E7FA4">
          <v:shape id="_x0000_i1086" type="#_x0000_t75" style="width:196.55pt;height:82.65pt" o:ole="">
            <v:imagedata r:id="rId139" o:title=""/>
          </v:shape>
          <o:OLEObject Type="Embed" ProgID="Mscgen.Chart" ShapeID="_x0000_i1086" DrawAspect="Content" ObjectID="_1820062331" r:id="rId140"/>
        </w:object>
      </w:r>
    </w:p>
    <w:p w14:paraId="55A3E9C1" w14:textId="77777777" w:rsidR="00394471" w:rsidRPr="00EE6E73" w:rsidRDefault="00394471" w:rsidP="00394471">
      <w:pPr>
        <w:pStyle w:val="TF"/>
      </w:pPr>
      <w:r w:rsidRPr="00EE6E73">
        <w:t xml:space="preserve">Figure 5.8.10.5.1-1: NR </w:t>
      </w:r>
      <w:proofErr w:type="spellStart"/>
      <w:r w:rsidRPr="00EE6E73">
        <w:t>sidelink</w:t>
      </w:r>
      <w:proofErr w:type="spellEnd"/>
      <w:r w:rsidRPr="00EE6E73">
        <w:t xml:space="preserve"> measurement reporting</w:t>
      </w:r>
    </w:p>
    <w:p w14:paraId="0C4B7931" w14:textId="77777777" w:rsidR="00394471" w:rsidRPr="00EE6E73" w:rsidRDefault="00394471" w:rsidP="00394471">
      <w:r w:rsidRPr="00EE6E73">
        <w:t>The purpose of this procedure is to transfer measurement results from the UE to the peer UE associated.</w:t>
      </w:r>
    </w:p>
    <w:p w14:paraId="46750BBE" w14:textId="77777777" w:rsidR="00394471" w:rsidRPr="00EE6E73" w:rsidRDefault="00394471" w:rsidP="00394471">
      <w:r w:rsidRPr="00EE6E73">
        <w:t xml:space="preserve">For the </w:t>
      </w:r>
      <w:proofErr w:type="spellStart"/>
      <w:r w:rsidRPr="00EE6E73">
        <w:rPr>
          <w:i/>
        </w:rPr>
        <w:t>sl-MeasId</w:t>
      </w:r>
      <w:proofErr w:type="spellEnd"/>
      <w:r w:rsidRPr="00EE6E73">
        <w:t xml:space="preserve"> for which the NR </w:t>
      </w:r>
      <w:proofErr w:type="spellStart"/>
      <w:r w:rsidRPr="00EE6E73">
        <w:t>sidelink</w:t>
      </w:r>
      <w:proofErr w:type="spellEnd"/>
      <w:r w:rsidRPr="00EE6E73">
        <w:t xml:space="preserve"> measurement reporting procedure was triggered, the UE shall set the </w:t>
      </w:r>
      <w:proofErr w:type="spellStart"/>
      <w:r w:rsidRPr="00EE6E73">
        <w:rPr>
          <w:i/>
        </w:rPr>
        <w:t>sl</w:t>
      </w:r>
      <w:proofErr w:type="spellEnd"/>
      <w:r w:rsidRPr="00EE6E73">
        <w:rPr>
          <w:i/>
        </w:rPr>
        <w:t>-MeasResults</w:t>
      </w:r>
      <w:r w:rsidRPr="00EE6E73">
        <w:t xml:space="preserve"> within the </w:t>
      </w:r>
      <w:proofErr w:type="spellStart"/>
      <w:r w:rsidRPr="00EE6E73">
        <w:rPr>
          <w:i/>
        </w:rPr>
        <w:t>MeasurementReportSidelink</w:t>
      </w:r>
      <w:proofErr w:type="spellEnd"/>
      <w:r w:rsidRPr="00EE6E73">
        <w:rPr>
          <w:i/>
        </w:rPr>
        <w:t xml:space="preserve"> </w:t>
      </w:r>
      <w:r w:rsidRPr="00EE6E73">
        <w:t>message as follows:</w:t>
      </w:r>
    </w:p>
    <w:p w14:paraId="135041AE" w14:textId="77777777" w:rsidR="00394471" w:rsidRPr="00EE6E73" w:rsidRDefault="00394471" w:rsidP="00394471">
      <w:pPr>
        <w:pStyle w:val="B1"/>
      </w:pPr>
      <w:r w:rsidRPr="00EE6E73">
        <w:t>1&gt;</w:t>
      </w:r>
      <w:r w:rsidRPr="00EE6E73">
        <w:tab/>
        <w:t xml:space="preserve">set the </w:t>
      </w:r>
      <w:proofErr w:type="spellStart"/>
      <w:r w:rsidRPr="00EE6E73">
        <w:rPr>
          <w:i/>
        </w:rPr>
        <w:t>sl-MeasId</w:t>
      </w:r>
      <w:proofErr w:type="spellEnd"/>
      <w:r w:rsidRPr="00EE6E73">
        <w:t xml:space="preserve"> to the measurement identity that triggered the NR </w:t>
      </w:r>
      <w:proofErr w:type="spellStart"/>
      <w:r w:rsidRPr="00EE6E73">
        <w:t>sidelink</w:t>
      </w:r>
      <w:proofErr w:type="spellEnd"/>
      <w:r w:rsidRPr="00EE6E73">
        <w:t xml:space="preserve"> measurement reporting;</w:t>
      </w:r>
    </w:p>
    <w:p w14:paraId="08F478E5" w14:textId="77777777" w:rsidR="00394471" w:rsidRPr="00EE6E73" w:rsidRDefault="00394471" w:rsidP="00394471">
      <w:pPr>
        <w:pStyle w:val="B1"/>
        <w:rPr>
          <w:rFonts w:eastAsia="MS PGothic"/>
        </w:rPr>
      </w:pPr>
      <w:r w:rsidRPr="00EE6E73">
        <w:rPr>
          <w:rFonts w:eastAsia="MS PGothic"/>
        </w:rPr>
        <w:t>1&gt;</w:t>
      </w:r>
      <w:r w:rsidRPr="00EE6E73">
        <w:rPr>
          <w:rFonts w:eastAsia="MS PGothic"/>
        </w:rPr>
        <w:tab/>
        <w:t xml:space="preserve">if the </w:t>
      </w:r>
      <w:proofErr w:type="spellStart"/>
      <w:r w:rsidRPr="00EE6E73">
        <w:rPr>
          <w:rFonts w:eastAsia="MS PGothic"/>
          <w:i/>
        </w:rPr>
        <w:t>sl-ReportConfig</w:t>
      </w:r>
      <w:proofErr w:type="spellEnd"/>
      <w:r w:rsidRPr="00EE6E73">
        <w:rPr>
          <w:rFonts w:eastAsia="MS PGothic"/>
        </w:rPr>
        <w:t xml:space="preserve"> associated with the </w:t>
      </w:r>
      <w:proofErr w:type="spellStart"/>
      <w:r w:rsidRPr="00EE6E73">
        <w:rPr>
          <w:rFonts w:eastAsia="MS PGothic"/>
          <w:i/>
        </w:rPr>
        <w:t>sl-MeasId</w:t>
      </w:r>
      <w:proofErr w:type="spellEnd"/>
      <w:r w:rsidRPr="00EE6E73">
        <w:rPr>
          <w:rFonts w:eastAsia="MS PGothic"/>
        </w:rPr>
        <w:t xml:space="preserve"> that triggered the NR </w:t>
      </w:r>
      <w:proofErr w:type="spellStart"/>
      <w:r w:rsidRPr="00EE6E73">
        <w:rPr>
          <w:rFonts w:eastAsia="MS PGothic"/>
        </w:rPr>
        <w:t>sidelink</w:t>
      </w:r>
      <w:proofErr w:type="spellEnd"/>
      <w:r w:rsidRPr="00EE6E73">
        <w:rPr>
          <w:rFonts w:eastAsia="MS PGothic"/>
        </w:rPr>
        <w:t xml:space="preserve"> measurement reporting is set to </w:t>
      </w:r>
      <w:proofErr w:type="spellStart"/>
      <w:r w:rsidRPr="00EE6E73">
        <w:rPr>
          <w:rFonts w:eastAsia="MS PGothic"/>
          <w:i/>
        </w:rPr>
        <w:t>sl-EventTriggered</w:t>
      </w:r>
      <w:proofErr w:type="spellEnd"/>
      <w:r w:rsidRPr="00EE6E73">
        <w:rPr>
          <w:rFonts w:eastAsia="MS PGothic"/>
        </w:rPr>
        <w:t xml:space="preserve"> or </w:t>
      </w:r>
      <w:proofErr w:type="spellStart"/>
      <w:r w:rsidRPr="00EE6E73">
        <w:rPr>
          <w:i/>
        </w:rPr>
        <w:t>sl</w:t>
      </w:r>
      <w:proofErr w:type="spellEnd"/>
      <w:r w:rsidRPr="00EE6E73">
        <w:rPr>
          <w:i/>
        </w:rPr>
        <w:t>-Periodical</w:t>
      </w:r>
      <w:r w:rsidRPr="00EE6E73">
        <w:rPr>
          <w:rFonts w:eastAsia="MS PGothic"/>
        </w:rPr>
        <w:t>:</w:t>
      </w:r>
    </w:p>
    <w:p w14:paraId="7E0F1E5C" w14:textId="175A2ABE" w:rsidR="00CF21A5" w:rsidRPr="00EE6E73" w:rsidRDefault="00394471" w:rsidP="00CF21A5">
      <w:pPr>
        <w:pStyle w:val="B2"/>
      </w:pPr>
      <w:r w:rsidRPr="00EE6E73">
        <w:t>2&gt;</w:t>
      </w:r>
      <w:r w:rsidRPr="00EE6E73">
        <w:tab/>
      </w:r>
      <w:r w:rsidR="00CF21A5" w:rsidRPr="00EE6E73">
        <w:t xml:space="preserve">if the </w:t>
      </w:r>
      <w:proofErr w:type="spellStart"/>
      <w:r w:rsidR="00CF21A5" w:rsidRPr="00EE6E73">
        <w:rPr>
          <w:rFonts w:eastAsia="MS PGothic"/>
          <w:i/>
        </w:rPr>
        <w:t>sl</w:t>
      </w:r>
      <w:proofErr w:type="spellEnd"/>
      <w:r w:rsidR="00CF21A5" w:rsidRPr="00EE6E73">
        <w:rPr>
          <w:rFonts w:eastAsia="MS PGothic"/>
          <w:i/>
        </w:rPr>
        <w:t>-RS-Type</w:t>
      </w:r>
      <w:r w:rsidR="00CF21A5" w:rsidRPr="00EE6E73">
        <w:t xml:space="preserve"> within </w:t>
      </w:r>
      <w:proofErr w:type="spellStart"/>
      <w:r w:rsidR="00CF21A5" w:rsidRPr="00EE6E73">
        <w:rPr>
          <w:rFonts w:eastAsia="MS PGothic"/>
          <w:i/>
        </w:rPr>
        <w:t>sl-ReportConfig</w:t>
      </w:r>
      <w:proofErr w:type="spellEnd"/>
      <w:r w:rsidR="00CF21A5" w:rsidRPr="00EE6E73">
        <w:rPr>
          <w:rFonts w:eastAsia="MS PGothic"/>
        </w:rPr>
        <w:t xml:space="preserve"> is set to </w:t>
      </w:r>
      <w:proofErr w:type="spellStart"/>
      <w:r w:rsidR="00CF21A5" w:rsidRPr="00EE6E73">
        <w:rPr>
          <w:i/>
          <w:iCs/>
        </w:rPr>
        <w:t>dmrs</w:t>
      </w:r>
      <w:proofErr w:type="spellEnd"/>
      <w:r w:rsidR="00CF21A5" w:rsidRPr="00EE6E73">
        <w:t>:</w:t>
      </w:r>
    </w:p>
    <w:p w14:paraId="25CEA403" w14:textId="3ECD430D" w:rsidR="00394471" w:rsidRPr="00EE6E73" w:rsidRDefault="00CF21A5" w:rsidP="00CF21A5">
      <w:pPr>
        <w:pStyle w:val="B3"/>
      </w:pPr>
      <w:r w:rsidRPr="00EE6E73">
        <w:t>3&gt;</w:t>
      </w:r>
      <w:r w:rsidRPr="00EE6E73">
        <w:tab/>
      </w:r>
      <w:r w:rsidR="00394471" w:rsidRPr="00EE6E73">
        <w:t xml:space="preserve">set </w:t>
      </w:r>
      <w:proofErr w:type="spellStart"/>
      <w:r w:rsidR="00394471" w:rsidRPr="00EE6E73">
        <w:rPr>
          <w:i/>
        </w:rPr>
        <w:t>sl-ResultDMRS</w:t>
      </w:r>
      <w:proofErr w:type="spellEnd"/>
      <w:r w:rsidR="00394471" w:rsidRPr="00EE6E73">
        <w:t xml:space="preserve"> within </w:t>
      </w:r>
      <w:proofErr w:type="spellStart"/>
      <w:r w:rsidR="00394471" w:rsidRPr="00EE6E73">
        <w:rPr>
          <w:i/>
        </w:rPr>
        <w:t>sl-MeasResult</w:t>
      </w:r>
      <w:proofErr w:type="spellEnd"/>
      <w:r w:rsidR="00394471" w:rsidRPr="00EE6E73">
        <w:t xml:space="preserve"> to include the NR </w:t>
      </w:r>
      <w:proofErr w:type="spellStart"/>
      <w:r w:rsidR="00394471" w:rsidRPr="00EE6E73">
        <w:t>sidelink</w:t>
      </w:r>
      <w:proofErr w:type="spellEnd"/>
      <w:r w:rsidR="00394471" w:rsidRPr="00EE6E73">
        <w:t xml:space="preserve"> DMRS based quantity indicated in the </w:t>
      </w:r>
      <w:proofErr w:type="spellStart"/>
      <w:r w:rsidR="00394471" w:rsidRPr="00EE6E73">
        <w:rPr>
          <w:i/>
        </w:rPr>
        <w:t>sl-ReportQuantity</w:t>
      </w:r>
      <w:proofErr w:type="spellEnd"/>
      <w:r w:rsidR="00394471" w:rsidRPr="00EE6E73">
        <w:t xml:space="preserve"> within the concerned </w:t>
      </w:r>
      <w:proofErr w:type="spellStart"/>
      <w:r w:rsidR="00394471" w:rsidRPr="00EE6E73">
        <w:rPr>
          <w:i/>
        </w:rPr>
        <w:t>sl-ReportConfig</w:t>
      </w:r>
      <w:proofErr w:type="spellEnd"/>
      <w:r w:rsidR="00394471" w:rsidRPr="00EE6E73">
        <w:t>;</w:t>
      </w:r>
    </w:p>
    <w:p w14:paraId="6FB65F06" w14:textId="77777777" w:rsidR="00CF21A5" w:rsidRPr="00EE6E73" w:rsidRDefault="00CF21A5" w:rsidP="00B4120F">
      <w:pPr>
        <w:pStyle w:val="B2"/>
      </w:pPr>
      <w:r w:rsidRPr="00EE6E73">
        <w:t>2&gt;</w:t>
      </w:r>
      <w:r w:rsidRPr="00EE6E73">
        <w:tab/>
        <w:t xml:space="preserve">if the </w:t>
      </w:r>
      <w:proofErr w:type="spellStart"/>
      <w:r w:rsidRPr="00EE6E73">
        <w:rPr>
          <w:rFonts w:eastAsia="MS PGothic"/>
          <w:i/>
          <w:iCs/>
        </w:rPr>
        <w:t>sl</w:t>
      </w:r>
      <w:proofErr w:type="spellEnd"/>
      <w:r w:rsidRPr="00EE6E73">
        <w:rPr>
          <w:rFonts w:eastAsia="MS PGothic"/>
          <w:i/>
          <w:iCs/>
        </w:rPr>
        <w:t>-RS-Type</w:t>
      </w:r>
      <w:r w:rsidRPr="00EE6E73">
        <w:t xml:space="preserve"> within </w:t>
      </w:r>
      <w:proofErr w:type="spellStart"/>
      <w:r w:rsidRPr="00EE6E73">
        <w:rPr>
          <w:rFonts w:eastAsia="MS PGothic"/>
          <w:i/>
          <w:iCs/>
        </w:rPr>
        <w:t>sl-ReportConfig</w:t>
      </w:r>
      <w:proofErr w:type="spellEnd"/>
      <w:r w:rsidRPr="00EE6E73">
        <w:rPr>
          <w:rFonts w:eastAsia="MS PGothic"/>
        </w:rPr>
        <w:t xml:space="preserve"> is set to </w:t>
      </w:r>
      <w:proofErr w:type="spellStart"/>
      <w:r w:rsidRPr="00EE6E73">
        <w:rPr>
          <w:i/>
        </w:rPr>
        <w:t>sl</w:t>
      </w:r>
      <w:proofErr w:type="spellEnd"/>
      <w:r w:rsidRPr="00EE6E73">
        <w:rPr>
          <w:i/>
        </w:rPr>
        <w:t>-prs</w:t>
      </w:r>
      <w:r w:rsidRPr="00EE6E73">
        <w:t>:</w:t>
      </w:r>
    </w:p>
    <w:p w14:paraId="07FBDA0C" w14:textId="42686E41" w:rsidR="00CF21A5" w:rsidRPr="00EE6E73" w:rsidRDefault="00CF21A5" w:rsidP="00B4120F">
      <w:pPr>
        <w:pStyle w:val="B3"/>
      </w:pPr>
      <w:r w:rsidRPr="00EE6E73">
        <w:t>3&gt;</w:t>
      </w:r>
      <w:r w:rsidRPr="00EE6E73">
        <w:tab/>
        <w:t xml:space="preserve">set </w:t>
      </w:r>
      <w:proofErr w:type="spellStart"/>
      <w:r w:rsidRPr="00EE6E73">
        <w:rPr>
          <w:i/>
        </w:rPr>
        <w:t>sl</w:t>
      </w:r>
      <w:proofErr w:type="spellEnd"/>
      <w:r w:rsidRPr="00EE6E73">
        <w:rPr>
          <w:i/>
        </w:rPr>
        <w:t>-Result-SL-PRS</w:t>
      </w:r>
      <w:r w:rsidRPr="00EE6E73">
        <w:t xml:space="preserve"> within </w:t>
      </w:r>
      <w:proofErr w:type="spellStart"/>
      <w:r w:rsidRPr="00EE6E73">
        <w:rPr>
          <w:i/>
        </w:rPr>
        <w:t>sl-MeasResult</w:t>
      </w:r>
      <w:proofErr w:type="spellEnd"/>
      <w:r w:rsidRPr="00EE6E73">
        <w:t xml:space="preserve"> to include the NR SL-PRS based quantity indicated in the </w:t>
      </w:r>
      <w:proofErr w:type="spellStart"/>
      <w:r w:rsidRPr="00EE6E73">
        <w:rPr>
          <w:i/>
        </w:rPr>
        <w:t>sl-ReportQuantity</w:t>
      </w:r>
      <w:proofErr w:type="spellEnd"/>
      <w:r w:rsidRPr="00EE6E73">
        <w:t xml:space="preserve"> within the concerned </w:t>
      </w:r>
      <w:proofErr w:type="spellStart"/>
      <w:r w:rsidRPr="00EE6E73">
        <w:rPr>
          <w:i/>
        </w:rPr>
        <w:t>sl-ReportConfig</w:t>
      </w:r>
      <w:proofErr w:type="spellEnd"/>
      <w:r w:rsidRPr="00EE6E73">
        <w:t>;</w:t>
      </w:r>
    </w:p>
    <w:p w14:paraId="0376D11F" w14:textId="199B009A" w:rsidR="00394471" w:rsidRPr="00EE6E73" w:rsidRDefault="00394471" w:rsidP="00394471">
      <w:pPr>
        <w:pStyle w:val="B1"/>
      </w:pPr>
      <w:r w:rsidRPr="00EE6E73">
        <w:t>1&gt;</w:t>
      </w:r>
      <w:r w:rsidRPr="00EE6E73">
        <w:tab/>
        <w:t xml:space="preserve">increment the </w:t>
      </w:r>
      <w:proofErr w:type="spellStart"/>
      <w:r w:rsidRPr="00EE6E73">
        <w:rPr>
          <w:i/>
        </w:rPr>
        <w:t>sl-NumberOfReportsSent</w:t>
      </w:r>
      <w:proofErr w:type="spellEnd"/>
      <w:r w:rsidRPr="00EE6E73">
        <w:t xml:space="preserve"> as defined within the </w:t>
      </w:r>
      <w:proofErr w:type="spellStart"/>
      <w:r w:rsidRPr="00EE6E73">
        <w:rPr>
          <w:i/>
        </w:rPr>
        <w:t>VarMeasReportListSL</w:t>
      </w:r>
      <w:proofErr w:type="spellEnd"/>
      <w:r w:rsidRPr="00EE6E73">
        <w:t xml:space="preserve"> for this </w:t>
      </w:r>
      <w:proofErr w:type="spellStart"/>
      <w:r w:rsidRPr="00EE6E73">
        <w:rPr>
          <w:i/>
        </w:rPr>
        <w:t>sl-MeasId</w:t>
      </w:r>
      <w:proofErr w:type="spellEnd"/>
      <w:r w:rsidRPr="00EE6E73">
        <w:t xml:space="preserve"> by 1;</w:t>
      </w:r>
    </w:p>
    <w:p w14:paraId="0041576D" w14:textId="77777777" w:rsidR="00394471" w:rsidRPr="00EE6E73" w:rsidRDefault="00394471" w:rsidP="00394471">
      <w:pPr>
        <w:pStyle w:val="B1"/>
      </w:pPr>
      <w:r w:rsidRPr="00EE6E73">
        <w:t>1&gt;</w:t>
      </w:r>
      <w:r w:rsidRPr="00EE6E73">
        <w:tab/>
        <w:t>stop the periodical reporting timer, if running;</w:t>
      </w:r>
    </w:p>
    <w:p w14:paraId="65C396CF" w14:textId="77777777" w:rsidR="00394471" w:rsidRPr="00EE6E73" w:rsidRDefault="00394471" w:rsidP="00394471">
      <w:pPr>
        <w:pStyle w:val="B1"/>
      </w:pPr>
      <w:r w:rsidRPr="00EE6E73">
        <w:t>1&gt;</w:t>
      </w:r>
      <w:r w:rsidRPr="00EE6E73">
        <w:tab/>
        <w:t xml:space="preserve">if the </w:t>
      </w:r>
      <w:proofErr w:type="spellStart"/>
      <w:r w:rsidRPr="00EE6E73">
        <w:rPr>
          <w:i/>
        </w:rPr>
        <w:t>sl-NumberOfReportsSent</w:t>
      </w:r>
      <w:proofErr w:type="spellEnd"/>
      <w:r w:rsidRPr="00EE6E73">
        <w:t xml:space="preserve"> as defined within the </w:t>
      </w:r>
      <w:proofErr w:type="spellStart"/>
      <w:r w:rsidRPr="00EE6E73">
        <w:rPr>
          <w:i/>
        </w:rPr>
        <w:t>VarMeasReportListSL</w:t>
      </w:r>
      <w:proofErr w:type="spellEnd"/>
      <w:r w:rsidRPr="00EE6E73">
        <w:t xml:space="preserve"> for this </w:t>
      </w:r>
      <w:proofErr w:type="spellStart"/>
      <w:r w:rsidRPr="00EE6E73">
        <w:rPr>
          <w:i/>
        </w:rPr>
        <w:t>sl-MeasId</w:t>
      </w:r>
      <w:proofErr w:type="spellEnd"/>
      <w:r w:rsidRPr="00EE6E73">
        <w:t xml:space="preserve"> is less than the </w:t>
      </w:r>
      <w:proofErr w:type="spellStart"/>
      <w:r w:rsidRPr="00EE6E73">
        <w:rPr>
          <w:i/>
        </w:rPr>
        <w:t>sl-ReportAmount</w:t>
      </w:r>
      <w:proofErr w:type="spellEnd"/>
      <w:r w:rsidRPr="00EE6E73">
        <w:t xml:space="preserve"> as defined within the corresponding </w:t>
      </w:r>
      <w:proofErr w:type="spellStart"/>
      <w:r w:rsidRPr="00EE6E73">
        <w:rPr>
          <w:i/>
        </w:rPr>
        <w:t>sl-ReportConfig</w:t>
      </w:r>
      <w:proofErr w:type="spellEnd"/>
      <w:r w:rsidRPr="00EE6E73">
        <w:t xml:space="preserve"> for this </w:t>
      </w:r>
      <w:proofErr w:type="spellStart"/>
      <w:r w:rsidRPr="00EE6E73">
        <w:rPr>
          <w:i/>
        </w:rPr>
        <w:t>sl-MeasId</w:t>
      </w:r>
      <w:proofErr w:type="spellEnd"/>
      <w:r w:rsidRPr="00EE6E73">
        <w:t>:</w:t>
      </w:r>
    </w:p>
    <w:p w14:paraId="1B7D7578" w14:textId="77777777" w:rsidR="00394471" w:rsidRPr="00EE6E73" w:rsidRDefault="00394471" w:rsidP="00394471">
      <w:pPr>
        <w:pStyle w:val="B2"/>
      </w:pPr>
      <w:r w:rsidRPr="00EE6E73">
        <w:t>2&gt;</w:t>
      </w:r>
      <w:r w:rsidRPr="00EE6E73">
        <w:tab/>
        <w:t xml:space="preserve">start the periodical reporting timer with the value of </w:t>
      </w:r>
      <w:proofErr w:type="spellStart"/>
      <w:r w:rsidRPr="00EE6E73">
        <w:rPr>
          <w:i/>
        </w:rPr>
        <w:t>sl-ReportInterval</w:t>
      </w:r>
      <w:proofErr w:type="spellEnd"/>
      <w:r w:rsidRPr="00EE6E73">
        <w:t xml:space="preserve"> as defined within the corresponding </w:t>
      </w:r>
      <w:proofErr w:type="spellStart"/>
      <w:r w:rsidRPr="00EE6E73">
        <w:rPr>
          <w:i/>
        </w:rPr>
        <w:t>sl-ReportConfig</w:t>
      </w:r>
      <w:proofErr w:type="spellEnd"/>
      <w:r w:rsidRPr="00EE6E73">
        <w:t xml:space="preserve"> for this </w:t>
      </w:r>
      <w:proofErr w:type="spellStart"/>
      <w:r w:rsidRPr="00EE6E73">
        <w:rPr>
          <w:i/>
        </w:rPr>
        <w:t>sl-MeasId</w:t>
      </w:r>
      <w:proofErr w:type="spellEnd"/>
      <w:r w:rsidRPr="00EE6E73">
        <w:t>;</w:t>
      </w:r>
    </w:p>
    <w:p w14:paraId="37103E88" w14:textId="77777777" w:rsidR="00394471" w:rsidRPr="00EE6E73" w:rsidRDefault="00394471" w:rsidP="00394471">
      <w:pPr>
        <w:pStyle w:val="B1"/>
      </w:pPr>
      <w:r w:rsidRPr="00EE6E73">
        <w:t>1&gt;</w:t>
      </w:r>
      <w:r w:rsidRPr="00EE6E73">
        <w:tab/>
        <w:t>else:</w:t>
      </w:r>
    </w:p>
    <w:p w14:paraId="053BBB41" w14:textId="77777777" w:rsidR="00394471" w:rsidRPr="00EE6E73" w:rsidRDefault="00394471" w:rsidP="00394471">
      <w:pPr>
        <w:pStyle w:val="B2"/>
      </w:pPr>
      <w:r w:rsidRPr="00EE6E73">
        <w:t>2&gt;</w:t>
      </w:r>
      <w:r w:rsidRPr="00EE6E73">
        <w:tab/>
        <w:t xml:space="preserve">if the </w:t>
      </w:r>
      <w:proofErr w:type="spellStart"/>
      <w:r w:rsidRPr="00EE6E73">
        <w:rPr>
          <w:i/>
        </w:rPr>
        <w:t>sl-ReportType</w:t>
      </w:r>
      <w:proofErr w:type="spellEnd"/>
      <w:r w:rsidRPr="00EE6E73">
        <w:t xml:space="preserve"> is set to </w:t>
      </w:r>
      <w:proofErr w:type="spellStart"/>
      <w:r w:rsidRPr="00EE6E73">
        <w:rPr>
          <w:i/>
        </w:rPr>
        <w:t>sl</w:t>
      </w:r>
      <w:proofErr w:type="spellEnd"/>
      <w:r w:rsidRPr="00EE6E73">
        <w:rPr>
          <w:i/>
        </w:rPr>
        <w:t>-Periodical</w:t>
      </w:r>
      <w:r w:rsidRPr="00EE6E73">
        <w:t>:</w:t>
      </w:r>
    </w:p>
    <w:p w14:paraId="5F8B69E7" w14:textId="77777777" w:rsidR="00394471" w:rsidRPr="00EE6E73" w:rsidRDefault="00394471" w:rsidP="00394471">
      <w:pPr>
        <w:pStyle w:val="B3"/>
      </w:pPr>
      <w:r w:rsidRPr="00EE6E73">
        <w:t>3&gt;</w:t>
      </w:r>
      <w:r w:rsidRPr="00EE6E73">
        <w:tab/>
        <w:t xml:space="preserve">remove the entry within the </w:t>
      </w:r>
      <w:proofErr w:type="spellStart"/>
      <w:r w:rsidRPr="00EE6E73">
        <w:rPr>
          <w:i/>
        </w:rPr>
        <w:t>VarMeasReportListSL</w:t>
      </w:r>
      <w:proofErr w:type="spellEnd"/>
      <w:r w:rsidRPr="00EE6E73">
        <w:t xml:space="preserve"> for this </w:t>
      </w:r>
      <w:proofErr w:type="spellStart"/>
      <w:r w:rsidRPr="00EE6E73">
        <w:rPr>
          <w:i/>
        </w:rPr>
        <w:t>sl-MeasId</w:t>
      </w:r>
      <w:proofErr w:type="spellEnd"/>
      <w:r w:rsidRPr="00EE6E73">
        <w:t>;</w:t>
      </w:r>
    </w:p>
    <w:p w14:paraId="026AB317" w14:textId="77777777" w:rsidR="00394471" w:rsidRPr="00EE6E73" w:rsidRDefault="00394471" w:rsidP="00394471">
      <w:pPr>
        <w:pStyle w:val="B3"/>
      </w:pPr>
      <w:r w:rsidRPr="00EE6E73">
        <w:t>3&gt;</w:t>
      </w:r>
      <w:r w:rsidRPr="00EE6E73">
        <w:tab/>
        <w:t xml:space="preserve">remove this </w:t>
      </w:r>
      <w:proofErr w:type="spellStart"/>
      <w:r w:rsidRPr="00EE6E73">
        <w:rPr>
          <w:i/>
        </w:rPr>
        <w:t>sl-MeasId</w:t>
      </w:r>
      <w:proofErr w:type="spellEnd"/>
      <w:r w:rsidRPr="00EE6E73">
        <w:t xml:space="preserve"> from the </w:t>
      </w:r>
      <w:proofErr w:type="spellStart"/>
      <w:r w:rsidRPr="00EE6E73">
        <w:rPr>
          <w:i/>
        </w:rPr>
        <w:t>sl-MeasIdList</w:t>
      </w:r>
      <w:proofErr w:type="spellEnd"/>
      <w:r w:rsidRPr="00EE6E73">
        <w:t xml:space="preserve"> within </w:t>
      </w:r>
      <w:proofErr w:type="spellStart"/>
      <w:r w:rsidRPr="00EE6E73">
        <w:rPr>
          <w:i/>
        </w:rPr>
        <w:t>VarMeasConfigSL</w:t>
      </w:r>
      <w:proofErr w:type="spellEnd"/>
      <w:r w:rsidRPr="00EE6E73">
        <w:t>;</w:t>
      </w:r>
    </w:p>
    <w:p w14:paraId="5265299C" w14:textId="77777777" w:rsidR="00394471" w:rsidRPr="00EE6E73" w:rsidRDefault="00394471" w:rsidP="00394471">
      <w:pPr>
        <w:pStyle w:val="B1"/>
      </w:pPr>
      <w:r w:rsidRPr="00EE6E73">
        <w:t>1&gt;</w:t>
      </w:r>
      <w:r w:rsidRPr="00EE6E73">
        <w:tab/>
        <w:t xml:space="preserve">submit the </w:t>
      </w:r>
      <w:proofErr w:type="spellStart"/>
      <w:r w:rsidRPr="00EE6E73">
        <w:rPr>
          <w:i/>
        </w:rPr>
        <w:t>MeasurementReportSidelink</w:t>
      </w:r>
      <w:proofErr w:type="spellEnd"/>
      <w:r w:rsidRPr="00EE6E73">
        <w:t xml:space="preserve"> message to lower layers for transmission, upon which the procedure ends.</w:t>
      </w:r>
    </w:p>
    <w:p w14:paraId="0DFA1E9E" w14:textId="77777777" w:rsidR="00394471" w:rsidRPr="00EE6E73" w:rsidRDefault="00394471" w:rsidP="00394471">
      <w:pPr>
        <w:pStyle w:val="Heading3"/>
        <w:rPr>
          <w:rFonts w:cs="Arial"/>
        </w:rPr>
      </w:pPr>
      <w:bookmarkStart w:id="2719" w:name="_Toc60777071"/>
      <w:bookmarkStart w:id="2720" w:name="_Toc193445921"/>
      <w:bookmarkStart w:id="2721" w:name="_Toc193451726"/>
      <w:bookmarkStart w:id="2722" w:name="_Toc193462995"/>
      <w:bookmarkStart w:id="2723" w:name="_Toc201295282"/>
      <w:r w:rsidRPr="00EE6E73">
        <w:t>5.8.11</w:t>
      </w:r>
      <w:r w:rsidRPr="00EE6E73">
        <w:tab/>
      </w:r>
      <w:r w:rsidRPr="00EE6E73">
        <w:rPr>
          <w:rFonts w:cs="Arial"/>
        </w:rPr>
        <w:t>Zone identity calculation</w:t>
      </w:r>
      <w:bookmarkEnd w:id="2719"/>
      <w:bookmarkEnd w:id="2720"/>
      <w:bookmarkEnd w:id="2721"/>
      <w:bookmarkEnd w:id="2722"/>
      <w:bookmarkEnd w:id="2723"/>
    </w:p>
    <w:p w14:paraId="4F754ED1" w14:textId="77777777" w:rsidR="00394471" w:rsidRPr="00EE6E73" w:rsidRDefault="00394471" w:rsidP="00394471">
      <w:r w:rsidRPr="00EE6E73">
        <w:t xml:space="preserve">The UE shall determine an identity of the zone (i.e. </w:t>
      </w:r>
      <w:proofErr w:type="spellStart"/>
      <w:r w:rsidRPr="00EE6E73">
        <w:t>Zone_id</w:t>
      </w:r>
      <w:proofErr w:type="spellEnd"/>
      <w:r w:rsidRPr="00EE6E73">
        <w:t xml:space="preserve">) in which it is located using the following formulae, if </w:t>
      </w:r>
      <w:proofErr w:type="spellStart"/>
      <w:r w:rsidRPr="00EE6E73">
        <w:rPr>
          <w:i/>
        </w:rPr>
        <w:t>sl-ZoneConfig</w:t>
      </w:r>
      <w:proofErr w:type="spellEnd"/>
      <w:r w:rsidRPr="00EE6E73">
        <w:t xml:space="preserve"> is configured:</w:t>
      </w:r>
    </w:p>
    <w:p w14:paraId="625D8356" w14:textId="77777777" w:rsidR="00394471" w:rsidRPr="00EE6E73" w:rsidRDefault="00394471" w:rsidP="00394471">
      <w:pPr>
        <w:pStyle w:val="EQ"/>
        <w:jc w:val="center"/>
      </w:pPr>
      <w:r w:rsidRPr="00EE6E73">
        <w:rPr>
          <w:i/>
        </w:rPr>
        <w:t>x</w:t>
      </w:r>
      <w:r w:rsidRPr="00EE6E73">
        <w:rPr>
          <w:vertAlign w:val="subscript"/>
        </w:rPr>
        <w:t>1</w:t>
      </w:r>
      <w:r w:rsidRPr="00EE6E73">
        <w:t>= Floor (</w:t>
      </w:r>
      <w:r w:rsidRPr="00EE6E73">
        <w:rPr>
          <w:i/>
        </w:rPr>
        <w:t>x</w:t>
      </w:r>
      <w:r w:rsidRPr="00EE6E73">
        <w:t xml:space="preserve"> / </w:t>
      </w:r>
      <w:r w:rsidRPr="00EE6E73">
        <w:rPr>
          <w:i/>
        </w:rPr>
        <w:t>L</w:t>
      </w:r>
      <w:r w:rsidRPr="00EE6E73">
        <w:t>) Mod 64;</w:t>
      </w:r>
    </w:p>
    <w:p w14:paraId="38846B29" w14:textId="77777777" w:rsidR="00394471" w:rsidRPr="00EE6E73" w:rsidRDefault="00394471" w:rsidP="00394471">
      <w:pPr>
        <w:pStyle w:val="EQ"/>
        <w:jc w:val="center"/>
      </w:pPr>
      <w:r w:rsidRPr="00EE6E73">
        <w:rPr>
          <w:i/>
        </w:rPr>
        <w:t>y</w:t>
      </w:r>
      <w:r w:rsidRPr="00EE6E73">
        <w:rPr>
          <w:vertAlign w:val="subscript"/>
        </w:rPr>
        <w:t>1</w:t>
      </w:r>
      <w:r w:rsidRPr="00EE6E73">
        <w:t>= Floor (</w:t>
      </w:r>
      <w:r w:rsidRPr="00EE6E73">
        <w:rPr>
          <w:i/>
        </w:rPr>
        <w:t>y</w:t>
      </w:r>
      <w:r w:rsidRPr="00EE6E73">
        <w:t xml:space="preserve"> / </w:t>
      </w:r>
      <w:r w:rsidRPr="00EE6E73">
        <w:rPr>
          <w:i/>
        </w:rPr>
        <w:t>L</w:t>
      </w:r>
      <w:r w:rsidRPr="00EE6E73">
        <w:t>) Mod 64;</w:t>
      </w:r>
    </w:p>
    <w:p w14:paraId="4B0FD378" w14:textId="77777777" w:rsidR="00394471" w:rsidRPr="00EE6E73" w:rsidRDefault="00394471" w:rsidP="00394471">
      <w:pPr>
        <w:pStyle w:val="EQ"/>
        <w:jc w:val="center"/>
      </w:pPr>
      <w:proofErr w:type="spellStart"/>
      <w:r w:rsidRPr="00EE6E73">
        <w:t>Zone_id</w:t>
      </w:r>
      <w:proofErr w:type="spellEnd"/>
      <w:r w:rsidRPr="00EE6E73">
        <w:t xml:space="preserve"> = </w:t>
      </w:r>
      <w:r w:rsidRPr="00EE6E73">
        <w:rPr>
          <w:i/>
        </w:rPr>
        <w:t>y</w:t>
      </w:r>
      <w:r w:rsidRPr="00EE6E73">
        <w:rPr>
          <w:vertAlign w:val="subscript"/>
        </w:rPr>
        <w:t>1</w:t>
      </w:r>
      <w:r w:rsidRPr="00EE6E73">
        <w:t xml:space="preserve"> * 64 + </w:t>
      </w:r>
      <w:r w:rsidRPr="00EE6E73">
        <w:rPr>
          <w:i/>
        </w:rPr>
        <w:t>x</w:t>
      </w:r>
      <w:r w:rsidRPr="00EE6E73">
        <w:rPr>
          <w:vertAlign w:val="subscript"/>
        </w:rPr>
        <w:t>1</w:t>
      </w:r>
      <w:r w:rsidRPr="00EE6E73">
        <w:t>.</w:t>
      </w:r>
    </w:p>
    <w:p w14:paraId="393078B0" w14:textId="77777777" w:rsidR="00394471" w:rsidRPr="00EE6E73" w:rsidRDefault="00394471" w:rsidP="00394471">
      <w:r w:rsidRPr="00EE6E73">
        <w:lastRenderedPageBreak/>
        <w:t>The parameters in the formulae are defined as follows:</w:t>
      </w:r>
    </w:p>
    <w:p w14:paraId="1392C677" w14:textId="77777777" w:rsidR="00394471" w:rsidRPr="00EE6E73" w:rsidRDefault="00394471" w:rsidP="00394471">
      <w:pPr>
        <w:pStyle w:val="B1"/>
      </w:pPr>
      <w:r w:rsidRPr="00EE6E73">
        <w:rPr>
          <w:b/>
        </w:rPr>
        <w:t xml:space="preserve">L </w:t>
      </w:r>
      <w:r w:rsidRPr="00EE6E73">
        <w:t xml:space="preserve">is the value of </w:t>
      </w:r>
      <w:proofErr w:type="spellStart"/>
      <w:r w:rsidRPr="00EE6E73">
        <w:rPr>
          <w:i/>
          <w:iCs/>
        </w:rPr>
        <w:t>sl-ZoneLength</w:t>
      </w:r>
      <w:proofErr w:type="spellEnd"/>
      <w:r w:rsidRPr="00EE6E73">
        <w:t xml:space="preserve"> included in </w:t>
      </w:r>
      <w:proofErr w:type="spellStart"/>
      <w:r w:rsidRPr="00EE6E73">
        <w:rPr>
          <w:i/>
          <w:iCs/>
        </w:rPr>
        <w:t>sl-ZoneConfig</w:t>
      </w:r>
      <w:proofErr w:type="spellEnd"/>
      <w:r w:rsidRPr="00EE6E73">
        <w:t>;</w:t>
      </w:r>
    </w:p>
    <w:p w14:paraId="00D4847F" w14:textId="77777777" w:rsidR="00394471" w:rsidRPr="00EE6E73" w:rsidRDefault="00394471" w:rsidP="00394471">
      <w:pPr>
        <w:pStyle w:val="B1"/>
        <w:rPr>
          <w:b/>
        </w:rPr>
      </w:pPr>
      <w:r w:rsidRPr="00EE6E73">
        <w:rPr>
          <w:b/>
        </w:rPr>
        <w:t xml:space="preserve">x </w:t>
      </w:r>
      <w:r w:rsidRPr="00EE6E73">
        <w:t>is the geodesic distance in longitude between UE's current location and geographical coordinates (0, 0) according to WGS84 model [58] and it is expressed in meters;</w:t>
      </w:r>
    </w:p>
    <w:p w14:paraId="73EBB7A0" w14:textId="77777777" w:rsidR="00394471" w:rsidRPr="00EE6E73" w:rsidRDefault="00394471" w:rsidP="00394471">
      <w:pPr>
        <w:pStyle w:val="B1"/>
      </w:pPr>
      <w:r w:rsidRPr="00EE6E73">
        <w:rPr>
          <w:b/>
        </w:rPr>
        <w:t xml:space="preserve">y </w:t>
      </w:r>
      <w:r w:rsidRPr="00EE6E73">
        <w:t>is the geodesic distance in latitude between UE's current location and geographical coordinates (0, 0) according to WGS84 model [58] and it is expressed in meters.</w:t>
      </w:r>
    </w:p>
    <w:p w14:paraId="34F07DDF" w14:textId="77777777" w:rsidR="00394471" w:rsidRPr="00EE6E73" w:rsidRDefault="00394471" w:rsidP="00394471">
      <w:pPr>
        <w:pStyle w:val="NO"/>
      </w:pPr>
      <w:r w:rsidRPr="00EE6E73">
        <w:t>NOTE:</w:t>
      </w:r>
      <w:r w:rsidRPr="00EE6E73">
        <w:tab/>
        <w:t xml:space="preserve">How the calculated </w:t>
      </w:r>
      <w:proofErr w:type="spellStart"/>
      <w:r w:rsidRPr="00EE6E73">
        <w:t>zone_id</w:t>
      </w:r>
      <w:proofErr w:type="spellEnd"/>
      <w:r w:rsidRPr="00EE6E73">
        <w:t xml:space="preserve"> is used is specified in TS 38.321 [3].</w:t>
      </w:r>
    </w:p>
    <w:p w14:paraId="0919A610" w14:textId="77777777" w:rsidR="00394471" w:rsidRPr="00EE6E73" w:rsidRDefault="00394471" w:rsidP="00394471">
      <w:pPr>
        <w:pStyle w:val="Heading3"/>
        <w:rPr>
          <w:rFonts w:cs="Arial"/>
        </w:rPr>
      </w:pPr>
      <w:bookmarkStart w:id="2724" w:name="_Toc60777072"/>
      <w:bookmarkStart w:id="2725" w:name="_Toc193445922"/>
      <w:bookmarkStart w:id="2726" w:name="_Toc193451727"/>
      <w:bookmarkStart w:id="2727" w:name="_Toc193462996"/>
      <w:bookmarkStart w:id="2728" w:name="_Toc201295283"/>
      <w:r w:rsidRPr="00EE6E73">
        <w:t>5.8.12</w:t>
      </w:r>
      <w:r w:rsidRPr="00EE6E73">
        <w:tab/>
        <w:t>DFN derivation from GNSS</w:t>
      </w:r>
      <w:bookmarkEnd w:id="2724"/>
      <w:bookmarkEnd w:id="2725"/>
      <w:bookmarkEnd w:id="2726"/>
      <w:bookmarkEnd w:id="2727"/>
      <w:bookmarkEnd w:id="2728"/>
    </w:p>
    <w:p w14:paraId="38046351" w14:textId="1DC249EF" w:rsidR="00394471" w:rsidRPr="00EE6E73" w:rsidRDefault="00394471" w:rsidP="00394471">
      <w:r w:rsidRPr="00EE6E73">
        <w:t xml:space="preserve">When the UE selects GNSS as the synchronization reference source, the DFN, the subframe number within a frame and slot number within a frame used for NR </w:t>
      </w:r>
      <w:proofErr w:type="spellStart"/>
      <w:r w:rsidRPr="00EE6E73">
        <w:t>sidelink</w:t>
      </w:r>
      <w:proofErr w:type="spellEnd"/>
      <w:r w:rsidRPr="00EE6E73">
        <w:t xml:space="preserve"> communication</w:t>
      </w:r>
      <w:r w:rsidR="00AF74F7" w:rsidRPr="00EE6E73">
        <w:t>/discovery</w:t>
      </w:r>
      <w:r w:rsidRPr="00EE6E73">
        <w:t xml:space="preserve"> are derived from the current UTC time, by the following formulae:</w:t>
      </w:r>
    </w:p>
    <w:p w14:paraId="1B62FA69" w14:textId="77777777" w:rsidR="00394471" w:rsidRPr="00EE6E73" w:rsidRDefault="00394471" w:rsidP="00394471">
      <w:pPr>
        <w:pStyle w:val="EQ"/>
        <w:jc w:val="center"/>
      </w:pPr>
      <w:r w:rsidRPr="00EE6E73">
        <w:rPr>
          <w:i/>
        </w:rPr>
        <w:t>DFN</w:t>
      </w:r>
      <w:r w:rsidRPr="00EE6E73">
        <w:t>= Floor (0.1*(</w:t>
      </w:r>
      <w:proofErr w:type="spellStart"/>
      <w:r w:rsidRPr="00EE6E73">
        <w:rPr>
          <w:i/>
        </w:rPr>
        <w:t>Tcurrent</w:t>
      </w:r>
      <w:proofErr w:type="spellEnd"/>
      <w:r w:rsidRPr="00EE6E73">
        <w:t xml:space="preserve"> –</w:t>
      </w:r>
      <w:r w:rsidRPr="00EE6E73">
        <w:rPr>
          <w:i/>
        </w:rPr>
        <w:t>Tref–</w:t>
      </w:r>
      <w:proofErr w:type="spellStart"/>
      <w:r w:rsidRPr="00EE6E73">
        <w:rPr>
          <w:i/>
        </w:rPr>
        <w:t>OffsetDFN</w:t>
      </w:r>
      <w:proofErr w:type="spellEnd"/>
      <w:r w:rsidRPr="00EE6E73">
        <w:t>)) mod 1024</w:t>
      </w:r>
    </w:p>
    <w:p w14:paraId="3F2D5BC5" w14:textId="77777777" w:rsidR="00394471" w:rsidRPr="00EE6E73" w:rsidRDefault="00394471" w:rsidP="00394471">
      <w:pPr>
        <w:pStyle w:val="EQ"/>
        <w:jc w:val="center"/>
      </w:pPr>
      <w:proofErr w:type="spellStart"/>
      <w:r w:rsidRPr="00EE6E73">
        <w:rPr>
          <w:i/>
        </w:rPr>
        <w:t>SubframeNumber</w:t>
      </w:r>
      <w:proofErr w:type="spellEnd"/>
      <w:r w:rsidRPr="00EE6E73">
        <w:t>= Floor (</w:t>
      </w:r>
      <w:proofErr w:type="spellStart"/>
      <w:r w:rsidRPr="00EE6E73">
        <w:rPr>
          <w:i/>
        </w:rPr>
        <w:t>Tcurrent</w:t>
      </w:r>
      <w:proofErr w:type="spellEnd"/>
      <w:r w:rsidRPr="00EE6E73">
        <w:t xml:space="preserve"> –</w:t>
      </w:r>
      <w:r w:rsidRPr="00EE6E73">
        <w:rPr>
          <w:i/>
        </w:rPr>
        <w:t>Tref–</w:t>
      </w:r>
      <w:proofErr w:type="spellStart"/>
      <w:r w:rsidRPr="00EE6E73">
        <w:rPr>
          <w:i/>
        </w:rPr>
        <w:t>OffsetDFN</w:t>
      </w:r>
      <w:proofErr w:type="spellEnd"/>
      <w:r w:rsidRPr="00EE6E73">
        <w:t>) mod 10</w:t>
      </w:r>
    </w:p>
    <w:p w14:paraId="4A26754C" w14:textId="77777777" w:rsidR="00394471" w:rsidRPr="00EE6E73" w:rsidRDefault="00394471" w:rsidP="00394471">
      <w:pPr>
        <w:pStyle w:val="EQ"/>
        <w:jc w:val="center"/>
        <w:rPr>
          <w:bCs/>
        </w:rPr>
      </w:pPr>
      <w:proofErr w:type="spellStart"/>
      <w:r w:rsidRPr="00EE6E73">
        <w:rPr>
          <w:i/>
          <w:iCs/>
        </w:rPr>
        <w:t>SlotNumber</w:t>
      </w:r>
      <w:proofErr w:type="spellEnd"/>
      <w:r w:rsidRPr="00EE6E73">
        <w:t>= Floor ((</w:t>
      </w:r>
      <w:proofErr w:type="spellStart"/>
      <w:r w:rsidRPr="00EE6E73">
        <w:rPr>
          <w:i/>
          <w:iCs/>
        </w:rPr>
        <w:t>Tcurrent</w:t>
      </w:r>
      <w:proofErr w:type="spellEnd"/>
      <w:r w:rsidRPr="00EE6E73">
        <w:t xml:space="preserve"> –Tref–</w:t>
      </w:r>
      <w:proofErr w:type="spellStart"/>
      <w:r w:rsidRPr="00EE6E73">
        <w:rPr>
          <w:i/>
          <w:iCs/>
        </w:rPr>
        <w:t>OffsetDFN</w:t>
      </w:r>
      <w:proofErr w:type="spellEnd"/>
      <w:r w:rsidRPr="00EE6E73">
        <w:t>)*2</w:t>
      </w:r>
      <w:r w:rsidRPr="00EE6E73">
        <w:rPr>
          <w:vertAlign w:val="superscript"/>
        </w:rPr>
        <w:t>μ</w:t>
      </w:r>
      <w:r w:rsidRPr="00EE6E73">
        <w:t>) mod (10*2</w:t>
      </w:r>
      <w:r w:rsidRPr="00EE6E73">
        <w:rPr>
          <w:vertAlign w:val="superscript"/>
        </w:rPr>
        <w:t>μ</w:t>
      </w:r>
      <w:r w:rsidRPr="00EE6E73">
        <w:t>)</w:t>
      </w:r>
    </w:p>
    <w:p w14:paraId="406ED18E" w14:textId="77777777" w:rsidR="00394471" w:rsidRPr="00EE6E73" w:rsidRDefault="00394471" w:rsidP="00394471">
      <w:r w:rsidRPr="00EE6E73">
        <w:t>Where:</w:t>
      </w:r>
    </w:p>
    <w:p w14:paraId="766A1278" w14:textId="26BF57FB" w:rsidR="00394471" w:rsidRPr="00EE6E73" w:rsidRDefault="00394471" w:rsidP="00394471">
      <w:pPr>
        <w:pStyle w:val="B1"/>
      </w:pPr>
      <w:proofErr w:type="spellStart"/>
      <w:r w:rsidRPr="00EE6E73">
        <w:rPr>
          <w:b/>
          <w:i/>
        </w:rPr>
        <w:t>Tcurrent</w:t>
      </w:r>
      <w:proofErr w:type="spellEnd"/>
      <w:r w:rsidRPr="00EE6E73">
        <w:t xml:space="preserve"> is the current UTC time obtained from GNSS. This value is expressed in milliseconds;</w:t>
      </w:r>
    </w:p>
    <w:p w14:paraId="5E537649" w14:textId="77777777" w:rsidR="00394471" w:rsidRPr="00EE6E73" w:rsidRDefault="00394471" w:rsidP="00394471">
      <w:pPr>
        <w:pStyle w:val="B1"/>
        <w:rPr>
          <w:kern w:val="2"/>
        </w:rPr>
      </w:pPr>
      <w:r w:rsidRPr="00EE6E73">
        <w:rPr>
          <w:b/>
          <w:i/>
        </w:rPr>
        <w:t>Tref</w:t>
      </w:r>
      <w:r w:rsidRPr="00EE6E73">
        <w:t xml:space="preserve"> is the reference UTC time 00:00:00 on Gregorian calendar date 1 January, 1900</w:t>
      </w:r>
      <w:r w:rsidRPr="00EE6E73">
        <w:rPr>
          <w:kern w:val="2"/>
          <w:lang w:eastAsia="en-GB"/>
        </w:rPr>
        <w:t xml:space="preserve"> (midnight between </w:t>
      </w:r>
      <w:r w:rsidRPr="00EE6E73">
        <w:rPr>
          <w:kern w:val="2"/>
        </w:rPr>
        <w:t>Thursday</w:t>
      </w:r>
      <w:r w:rsidRPr="00EE6E73">
        <w:rPr>
          <w:kern w:val="2"/>
          <w:lang w:eastAsia="en-GB"/>
        </w:rPr>
        <w:t xml:space="preserve">, December 31, </w:t>
      </w:r>
      <w:r w:rsidRPr="00EE6E73">
        <w:rPr>
          <w:kern w:val="2"/>
        </w:rPr>
        <w:t>1899</w:t>
      </w:r>
      <w:r w:rsidRPr="00EE6E73">
        <w:rPr>
          <w:kern w:val="2"/>
          <w:lang w:eastAsia="en-GB"/>
        </w:rPr>
        <w:t xml:space="preserve"> and </w:t>
      </w:r>
      <w:r w:rsidRPr="00EE6E73">
        <w:rPr>
          <w:kern w:val="2"/>
        </w:rPr>
        <w:t>Friday</w:t>
      </w:r>
      <w:r w:rsidRPr="00EE6E73">
        <w:rPr>
          <w:kern w:val="2"/>
          <w:lang w:eastAsia="en-GB"/>
        </w:rPr>
        <w:t xml:space="preserve">, January 1, </w:t>
      </w:r>
      <w:r w:rsidRPr="00EE6E73">
        <w:rPr>
          <w:kern w:val="2"/>
        </w:rPr>
        <w:t>1900</w:t>
      </w:r>
      <w:r w:rsidRPr="00EE6E73">
        <w:rPr>
          <w:kern w:val="2"/>
          <w:lang w:eastAsia="en-GB"/>
        </w:rPr>
        <w:t>)</w:t>
      </w:r>
      <w:r w:rsidRPr="00EE6E73">
        <w:t>. This value is expressed in milliseconds</w:t>
      </w:r>
      <w:r w:rsidRPr="00EE6E73">
        <w:rPr>
          <w:kern w:val="2"/>
        </w:rPr>
        <w:t>;</w:t>
      </w:r>
    </w:p>
    <w:p w14:paraId="42EDAF8D" w14:textId="77777777" w:rsidR="00394471" w:rsidRPr="00EE6E73" w:rsidRDefault="00394471" w:rsidP="00394471">
      <w:pPr>
        <w:pStyle w:val="B1"/>
      </w:pPr>
      <w:proofErr w:type="spellStart"/>
      <w:r w:rsidRPr="00EE6E73">
        <w:rPr>
          <w:b/>
          <w:i/>
        </w:rPr>
        <w:t>OffsetDFN</w:t>
      </w:r>
      <w:proofErr w:type="spellEnd"/>
      <w:r w:rsidRPr="00EE6E73">
        <w:t xml:space="preserve"> is the value </w:t>
      </w:r>
      <w:proofErr w:type="spellStart"/>
      <w:r w:rsidRPr="00EE6E73">
        <w:rPr>
          <w:i/>
        </w:rPr>
        <w:t>sl-OffsetDFN</w:t>
      </w:r>
      <w:proofErr w:type="spellEnd"/>
      <w:r w:rsidRPr="00EE6E73">
        <w:t xml:space="preserve"> if configured, otherwise it is zero. This value is expressed in milliseconds.</w:t>
      </w:r>
    </w:p>
    <w:p w14:paraId="337496AE" w14:textId="77777777" w:rsidR="00394471" w:rsidRPr="00EE6E73" w:rsidRDefault="00394471" w:rsidP="00394471">
      <w:pPr>
        <w:pStyle w:val="B1"/>
      </w:pPr>
      <w:r w:rsidRPr="00EE6E73">
        <w:t>μ=0/1/2/3 corresponding to the 15/30/60/120 kHz of SCS for SL, respectively.</w:t>
      </w:r>
    </w:p>
    <w:p w14:paraId="1AC55E9D" w14:textId="1B0CCA21" w:rsidR="00394471" w:rsidRPr="00EE6E73" w:rsidRDefault="00394471" w:rsidP="00394471">
      <w:pPr>
        <w:pStyle w:val="NO"/>
      </w:pPr>
      <w:r w:rsidRPr="00EE6E73">
        <w:t>NOTE 1:</w:t>
      </w:r>
      <w:r w:rsidRPr="00EE6E73">
        <w:tab/>
        <w:t xml:space="preserve">In case of leap second change event, how UE obtains the scheduled time of leap second change to adjust </w:t>
      </w:r>
      <w:proofErr w:type="spellStart"/>
      <w:r w:rsidRPr="00EE6E73">
        <w:rPr>
          <w:i/>
        </w:rPr>
        <w:t>Tcurrent</w:t>
      </w:r>
      <w:proofErr w:type="spellEnd"/>
      <w:r w:rsidRPr="00EE6E73">
        <w:t xml:space="preserve"> correspondingly is left to UE implementation. How UE handles </w:t>
      </w:r>
      <w:r w:rsidR="008D2002" w:rsidRPr="00EE6E73">
        <w:t xml:space="preserve">to avoid </w:t>
      </w:r>
      <w:r w:rsidRPr="00EE6E73">
        <w:t>the sudden discontinuity of DFN is left to UE implementation.</w:t>
      </w:r>
    </w:p>
    <w:p w14:paraId="20CB78DD" w14:textId="378C30DD" w:rsidR="00394471" w:rsidRPr="00EE6E73" w:rsidRDefault="00394471" w:rsidP="00394471">
      <w:pPr>
        <w:pStyle w:val="NO"/>
      </w:pPr>
      <w:r w:rsidRPr="00EE6E73">
        <w:t>NOTE 2:</w:t>
      </w:r>
      <w:r w:rsidRPr="00EE6E73">
        <w:tab/>
        <w:t>Void.</w:t>
      </w:r>
    </w:p>
    <w:p w14:paraId="21D16C61" w14:textId="2AF827F5" w:rsidR="00AF74F7" w:rsidRPr="00EE6E73" w:rsidRDefault="003050BB" w:rsidP="00B4120F">
      <w:pPr>
        <w:pStyle w:val="Heading3"/>
      </w:pPr>
      <w:bookmarkStart w:id="2729" w:name="_Toc193445923"/>
      <w:bookmarkStart w:id="2730" w:name="_Toc193451728"/>
      <w:bookmarkStart w:id="2731" w:name="_Toc193462997"/>
      <w:bookmarkStart w:id="2732" w:name="_Toc201295284"/>
      <w:r w:rsidRPr="00EE6E73">
        <w:t>5.8.13</w:t>
      </w:r>
      <w:r w:rsidR="00AF74F7" w:rsidRPr="00EE6E73">
        <w:tab/>
        <w:t xml:space="preserve">NR </w:t>
      </w:r>
      <w:proofErr w:type="spellStart"/>
      <w:r w:rsidR="00AF74F7" w:rsidRPr="00EE6E73">
        <w:t>sidelink</w:t>
      </w:r>
      <w:proofErr w:type="spellEnd"/>
      <w:r w:rsidR="00AF74F7" w:rsidRPr="00EE6E73">
        <w:t xml:space="preserve"> discovery</w:t>
      </w:r>
      <w:bookmarkEnd w:id="2729"/>
      <w:bookmarkEnd w:id="2730"/>
      <w:bookmarkEnd w:id="2731"/>
      <w:bookmarkEnd w:id="2732"/>
    </w:p>
    <w:p w14:paraId="7A378693" w14:textId="40862281" w:rsidR="00AF74F7" w:rsidRPr="00EE6E73" w:rsidRDefault="003050BB" w:rsidP="00B4120F">
      <w:pPr>
        <w:pStyle w:val="Heading4"/>
      </w:pPr>
      <w:bookmarkStart w:id="2733" w:name="_Toc193445924"/>
      <w:bookmarkStart w:id="2734" w:name="_Toc193451729"/>
      <w:bookmarkStart w:id="2735" w:name="_Toc193462998"/>
      <w:bookmarkStart w:id="2736" w:name="_Toc201295285"/>
      <w:r w:rsidRPr="00EE6E73">
        <w:t>5.8.13</w:t>
      </w:r>
      <w:r w:rsidR="00AF74F7" w:rsidRPr="00EE6E73">
        <w:t>.1</w:t>
      </w:r>
      <w:r w:rsidR="00AF74F7" w:rsidRPr="00EE6E73">
        <w:tab/>
        <w:t>General</w:t>
      </w:r>
      <w:bookmarkEnd w:id="2733"/>
      <w:bookmarkEnd w:id="2734"/>
      <w:bookmarkEnd w:id="2735"/>
      <w:bookmarkEnd w:id="2736"/>
    </w:p>
    <w:p w14:paraId="3F329E3A" w14:textId="23401AFB" w:rsidR="00AF74F7" w:rsidRPr="00EE6E73" w:rsidRDefault="00AF74F7" w:rsidP="00AF74F7">
      <w:r w:rsidRPr="00EE6E73">
        <w:t xml:space="preserve">The purpose of this procedure is to perform </w:t>
      </w:r>
      <w:r w:rsidR="0039645C" w:rsidRPr="00EE6E73">
        <w:rPr>
          <w:rFonts w:eastAsia="SimSun"/>
        </w:rPr>
        <w:t xml:space="preserve">NR </w:t>
      </w:r>
      <w:proofErr w:type="spellStart"/>
      <w:r w:rsidRPr="00EE6E73">
        <w:t>sidelink</w:t>
      </w:r>
      <w:proofErr w:type="spellEnd"/>
      <w:r w:rsidRPr="00EE6E73">
        <w:t xml:space="preserve"> discovery as specified in TS 23.304 </w:t>
      </w:r>
      <w:r w:rsidR="003050BB" w:rsidRPr="00EE6E73">
        <w:t>[65]</w:t>
      </w:r>
      <w:r w:rsidRPr="00EE6E73">
        <w:t>.</w:t>
      </w:r>
    </w:p>
    <w:p w14:paraId="13ECF568" w14:textId="29131ADE" w:rsidR="00AF74F7" w:rsidRPr="00EE6E73" w:rsidRDefault="003050BB" w:rsidP="00B4120F">
      <w:pPr>
        <w:pStyle w:val="Heading4"/>
      </w:pPr>
      <w:bookmarkStart w:id="2737" w:name="_Toc193445925"/>
      <w:bookmarkStart w:id="2738" w:name="_Toc193451730"/>
      <w:bookmarkStart w:id="2739" w:name="_Toc193462999"/>
      <w:bookmarkStart w:id="2740" w:name="_Toc201295286"/>
      <w:r w:rsidRPr="00EE6E73">
        <w:t>5.8.13</w:t>
      </w:r>
      <w:r w:rsidR="00AF74F7" w:rsidRPr="00EE6E73">
        <w:t>.2</w:t>
      </w:r>
      <w:r w:rsidR="00AF74F7" w:rsidRPr="00EE6E73">
        <w:tab/>
      </w:r>
      <w:r w:rsidR="0039645C" w:rsidRPr="00EE6E73">
        <w:rPr>
          <w:rFonts w:eastAsia="SimSun"/>
        </w:rPr>
        <w:t xml:space="preserve">NR </w:t>
      </w:r>
      <w:proofErr w:type="spellStart"/>
      <w:r w:rsidR="0039645C" w:rsidRPr="00EE6E73">
        <w:t>s</w:t>
      </w:r>
      <w:r w:rsidR="00AF74F7" w:rsidRPr="00EE6E73">
        <w:t>idelink</w:t>
      </w:r>
      <w:proofErr w:type="spellEnd"/>
      <w:r w:rsidR="00AF74F7" w:rsidRPr="00EE6E73">
        <w:t xml:space="preserve"> discovery monitoring</w:t>
      </w:r>
      <w:bookmarkEnd w:id="2737"/>
      <w:bookmarkEnd w:id="2738"/>
      <w:bookmarkEnd w:id="2739"/>
      <w:bookmarkEnd w:id="2740"/>
    </w:p>
    <w:p w14:paraId="048F6490" w14:textId="33471500" w:rsidR="00AF74F7" w:rsidRPr="00EE6E73" w:rsidRDefault="00AF74F7" w:rsidP="00AF74F7">
      <w:r w:rsidRPr="00EE6E73">
        <w:t xml:space="preserve">A UE capable of </w:t>
      </w:r>
      <w:r w:rsidR="0039645C" w:rsidRPr="00EE6E73">
        <w:rPr>
          <w:rFonts w:eastAsia="SimSun"/>
        </w:rPr>
        <w:t xml:space="preserve">NR </w:t>
      </w:r>
      <w:proofErr w:type="spellStart"/>
      <w:r w:rsidRPr="00EE6E73">
        <w:t>sidelink</w:t>
      </w:r>
      <w:proofErr w:type="spellEnd"/>
      <w:r w:rsidRPr="00EE6E73">
        <w:t xml:space="preserve"> discovery that is configured by upper layers to monitor NR </w:t>
      </w:r>
      <w:proofErr w:type="spellStart"/>
      <w:r w:rsidRPr="00EE6E73">
        <w:t>sidelink</w:t>
      </w:r>
      <w:proofErr w:type="spellEnd"/>
      <w:r w:rsidRPr="00EE6E73">
        <w:t xml:space="preserve"> discovery messages shall:</w:t>
      </w:r>
    </w:p>
    <w:p w14:paraId="0C118A42" w14:textId="77777777" w:rsidR="00AF74F7" w:rsidRPr="00EE6E73" w:rsidRDefault="00AF74F7" w:rsidP="000830BB">
      <w:pPr>
        <w:pStyle w:val="B1"/>
      </w:pPr>
      <w:r w:rsidRPr="00EE6E73">
        <w:t>1&gt;</w:t>
      </w:r>
      <w:r w:rsidRPr="00EE6E73">
        <w:tab/>
        <w:t xml:space="preserve">if the frequency used for NR </w:t>
      </w:r>
      <w:proofErr w:type="spellStart"/>
      <w:r w:rsidRPr="00EE6E73">
        <w:t>sidelink</w:t>
      </w:r>
      <w:proofErr w:type="spellEnd"/>
      <w:r w:rsidRPr="00EE6E73">
        <w:t xml:space="preserve"> discovery is included in </w:t>
      </w:r>
      <w:proofErr w:type="spellStart"/>
      <w:r w:rsidRPr="00EE6E73">
        <w:rPr>
          <w:i/>
        </w:rPr>
        <w:t>sl-FreqInfoToAddModList</w:t>
      </w:r>
      <w:proofErr w:type="spellEnd"/>
      <w:r w:rsidRPr="00EE6E73">
        <w:rPr>
          <w:i/>
        </w:rPr>
        <w:t xml:space="preserve"> </w:t>
      </w:r>
      <w:r w:rsidRPr="00EE6E73">
        <w:t xml:space="preserve">in </w:t>
      </w:r>
      <w:proofErr w:type="spellStart"/>
      <w:r w:rsidRPr="00EE6E73">
        <w:rPr>
          <w:i/>
        </w:rPr>
        <w:t>RRCReconfiguration</w:t>
      </w:r>
      <w:proofErr w:type="spellEnd"/>
      <w:r w:rsidRPr="00EE6E73">
        <w:t xml:space="preserve"> message and </w:t>
      </w:r>
      <w:proofErr w:type="spellStart"/>
      <w:r w:rsidRPr="00EE6E73">
        <w:rPr>
          <w:i/>
        </w:rPr>
        <w:t>sl-DiscConfig</w:t>
      </w:r>
      <w:proofErr w:type="spellEnd"/>
      <w:r w:rsidRPr="00EE6E73">
        <w:t xml:space="preserve"> is included in </w:t>
      </w:r>
      <w:proofErr w:type="spellStart"/>
      <w:r w:rsidRPr="00EE6E73">
        <w:rPr>
          <w:i/>
        </w:rPr>
        <w:t>RRCReconfiguration</w:t>
      </w:r>
      <w:proofErr w:type="spellEnd"/>
      <w:r w:rsidRPr="00EE6E73">
        <w:t xml:space="preserve">; or if the frequency used for NR </w:t>
      </w:r>
      <w:proofErr w:type="spellStart"/>
      <w:r w:rsidRPr="00EE6E73">
        <w:t>sidelink</w:t>
      </w:r>
      <w:proofErr w:type="spellEnd"/>
      <w:r w:rsidRPr="00EE6E73">
        <w:t xml:space="preserve"> discovery is included</w:t>
      </w:r>
      <w:r w:rsidRPr="00EE6E73">
        <w:rPr>
          <w:i/>
        </w:rPr>
        <w:t xml:space="preserve"> </w:t>
      </w:r>
      <w:r w:rsidRPr="00EE6E73">
        <w:t xml:space="preserve">in </w:t>
      </w:r>
      <w:proofErr w:type="spellStart"/>
      <w:r w:rsidRPr="00EE6E73">
        <w:rPr>
          <w:i/>
        </w:rPr>
        <w:t>sl-FreqInfoList</w:t>
      </w:r>
      <w:proofErr w:type="spellEnd"/>
      <w:r w:rsidRPr="00EE6E73">
        <w:t xml:space="preserve"> included in </w:t>
      </w:r>
      <w:r w:rsidRPr="00EE6E73">
        <w:rPr>
          <w:i/>
        </w:rPr>
        <w:t>SIB12</w:t>
      </w:r>
      <w:r w:rsidRPr="00EE6E73">
        <w:t xml:space="preserve"> and </w:t>
      </w:r>
      <w:proofErr w:type="spellStart"/>
      <w:r w:rsidRPr="00EE6E73">
        <w:rPr>
          <w:i/>
        </w:rPr>
        <w:t>sl-DiscConfigCommon</w:t>
      </w:r>
      <w:proofErr w:type="spellEnd"/>
      <w:r w:rsidRPr="00EE6E73">
        <w:t xml:space="preserve"> is included in </w:t>
      </w:r>
      <w:r w:rsidRPr="00EE6E73">
        <w:rPr>
          <w:i/>
        </w:rPr>
        <w:t>SIB12</w:t>
      </w:r>
      <w:r w:rsidRPr="00EE6E73">
        <w:t>:</w:t>
      </w:r>
    </w:p>
    <w:p w14:paraId="17F1C452" w14:textId="1E4D9C50" w:rsidR="00AF74F7" w:rsidRPr="00EE6E73" w:rsidRDefault="00AF74F7" w:rsidP="000830BB">
      <w:pPr>
        <w:pStyle w:val="B2"/>
      </w:pPr>
      <w:r w:rsidRPr="00EE6E73">
        <w:t>2&gt;</w:t>
      </w:r>
      <w:r w:rsidRPr="00EE6E73">
        <w:tab/>
        <w:t xml:space="preserve">if the UE is configured with </w:t>
      </w:r>
      <w:proofErr w:type="spellStart"/>
      <w:r w:rsidRPr="00EE6E73">
        <w:rPr>
          <w:i/>
        </w:rPr>
        <w:t>sl-DiscRxPool</w:t>
      </w:r>
      <w:proofErr w:type="spellEnd"/>
      <w:r w:rsidRPr="00EE6E73">
        <w:t xml:space="preserve"> for NR </w:t>
      </w:r>
      <w:proofErr w:type="spellStart"/>
      <w:r w:rsidRPr="00EE6E73">
        <w:rPr>
          <w:lang w:eastAsia="ko-KR"/>
        </w:rPr>
        <w:t>sidelink</w:t>
      </w:r>
      <w:proofErr w:type="spellEnd"/>
      <w:r w:rsidRPr="00EE6E73">
        <w:t xml:space="preserve"> discovery reception included in </w:t>
      </w:r>
      <w:proofErr w:type="spellStart"/>
      <w:r w:rsidRPr="00EE6E73">
        <w:rPr>
          <w:i/>
        </w:rPr>
        <w:t>RRCReconfiguration</w:t>
      </w:r>
      <w:proofErr w:type="spellEnd"/>
      <w:r w:rsidRPr="00EE6E73">
        <w:t xml:space="preserve"> message with </w:t>
      </w:r>
      <w:proofErr w:type="spellStart"/>
      <w:r w:rsidRPr="00EE6E73">
        <w:rPr>
          <w:i/>
        </w:rPr>
        <w:t>reconfigurationWithSync</w:t>
      </w:r>
      <w:proofErr w:type="spellEnd"/>
      <w:r w:rsidRPr="00EE6E73">
        <w:t xml:space="preserve"> (i.e. handover):</w:t>
      </w:r>
    </w:p>
    <w:p w14:paraId="31053610" w14:textId="77777777" w:rsidR="00AF74F7" w:rsidRPr="00EE6E73" w:rsidRDefault="00AF74F7" w:rsidP="000830BB">
      <w:pPr>
        <w:pStyle w:val="B3"/>
        <w:rPr>
          <w:rFonts w:eastAsia="DengXian"/>
        </w:rPr>
      </w:pPr>
      <w:r w:rsidRPr="00EE6E73">
        <w:t>3&gt;</w:t>
      </w:r>
      <w:r w:rsidRPr="00EE6E73">
        <w:tab/>
        <w:t xml:space="preserve">configure lower layers to monitor </w:t>
      </w:r>
      <w:proofErr w:type="spellStart"/>
      <w:r w:rsidRPr="00EE6E73">
        <w:t>sidelink</w:t>
      </w:r>
      <w:proofErr w:type="spellEnd"/>
      <w:r w:rsidRPr="00EE6E73">
        <w:t xml:space="preserve"> control information and the corresponding data using the resource pool indicated by </w:t>
      </w:r>
      <w:proofErr w:type="spellStart"/>
      <w:r w:rsidRPr="00EE6E73">
        <w:rPr>
          <w:i/>
        </w:rPr>
        <w:t>sl-DiscRxPool</w:t>
      </w:r>
      <w:proofErr w:type="spellEnd"/>
      <w:r w:rsidRPr="00EE6E73">
        <w:t xml:space="preserve"> for NR </w:t>
      </w:r>
      <w:proofErr w:type="spellStart"/>
      <w:r w:rsidRPr="00EE6E73">
        <w:rPr>
          <w:lang w:eastAsia="ko-KR"/>
        </w:rPr>
        <w:t>sidelink</w:t>
      </w:r>
      <w:proofErr w:type="spellEnd"/>
      <w:r w:rsidRPr="00EE6E73">
        <w:t xml:space="preserve"> discovery reception in </w:t>
      </w:r>
      <w:proofErr w:type="spellStart"/>
      <w:r w:rsidRPr="00EE6E73">
        <w:rPr>
          <w:i/>
        </w:rPr>
        <w:t>RRCReconfiguration</w:t>
      </w:r>
      <w:proofErr w:type="spellEnd"/>
      <w:r w:rsidRPr="00EE6E73">
        <w:t>;</w:t>
      </w:r>
    </w:p>
    <w:p w14:paraId="2FF7C719" w14:textId="77777777" w:rsidR="00AF74F7" w:rsidRPr="00EE6E73" w:rsidRDefault="00AF74F7" w:rsidP="000830BB">
      <w:pPr>
        <w:pStyle w:val="B2"/>
      </w:pPr>
      <w:r w:rsidRPr="00EE6E73">
        <w:t>2&gt;</w:t>
      </w:r>
      <w:r w:rsidRPr="00EE6E73">
        <w:tab/>
        <w:t xml:space="preserve">else if the UE is configured with </w:t>
      </w:r>
      <w:proofErr w:type="spellStart"/>
      <w:r w:rsidRPr="00EE6E73">
        <w:rPr>
          <w:i/>
        </w:rPr>
        <w:t>sl-RxPool</w:t>
      </w:r>
      <w:proofErr w:type="spellEnd"/>
      <w:r w:rsidRPr="00EE6E73">
        <w:t xml:space="preserve"> for NR </w:t>
      </w:r>
      <w:proofErr w:type="spellStart"/>
      <w:r w:rsidRPr="00EE6E73">
        <w:rPr>
          <w:lang w:eastAsia="ko-KR"/>
        </w:rPr>
        <w:t>sidelink</w:t>
      </w:r>
      <w:proofErr w:type="spellEnd"/>
      <w:r w:rsidRPr="00EE6E73">
        <w:t xml:space="preserve"> discovery reception included in </w:t>
      </w:r>
      <w:proofErr w:type="spellStart"/>
      <w:r w:rsidRPr="00EE6E73">
        <w:rPr>
          <w:i/>
        </w:rPr>
        <w:t>RRCReconfiguration</w:t>
      </w:r>
      <w:proofErr w:type="spellEnd"/>
      <w:r w:rsidRPr="00EE6E73">
        <w:t xml:space="preserve"> message with </w:t>
      </w:r>
      <w:proofErr w:type="spellStart"/>
      <w:r w:rsidRPr="00EE6E73">
        <w:rPr>
          <w:i/>
        </w:rPr>
        <w:t>reconfigurationWithSync</w:t>
      </w:r>
      <w:proofErr w:type="spellEnd"/>
      <w:r w:rsidRPr="00EE6E73">
        <w:t xml:space="preserve"> (i.e. handover):</w:t>
      </w:r>
    </w:p>
    <w:p w14:paraId="4F9DE844" w14:textId="77777777" w:rsidR="00AF74F7" w:rsidRPr="00EE6E73" w:rsidRDefault="00AF74F7" w:rsidP="000830BB">
      <w:pPr>
        <w:pStyle w:val="B3"/>
        <w:rPr>
          <w:rFonts w:eastAsia="DengXian"/>
        </w:rPr>
      </w:pPr>
      <w:r w:rsidRPr="00EE6E73">
        <w:lastRenderedPageBreak/>
        <w:t>3&gt;</w:t>
      </w:r>
      <w:r w:rsidRPr="00EE6E73">
        <w:tab/>
        <w:t xml:space="preserve">configure lower layers to monitor </w:t>
      </w:r>
      <w:proofErr w:type="spellStart"/>
      <w:r w:rsidRPr="00EE6E73">
        <w:t>sidelink</w:t>
      </w:r>
      <w:proofErr w:type="spellEnd"/>
      <w:r w:rsidRPr="00EE6E73">
        <w:t xml:space="preserve"> control information and the corresponding data using the resource pool indicated by </w:t>
      </w:r>
      <w:proofErr w:type="spellStart"/>
      <w:r w:rsidRPr="00EE6E73">
        <w:rPr>
          <w:i/>
        </w:rPr>
        <w:t>sl-RxPool</w:t>
      </w:r>
      <w:proofErr w:type="spellEnd"/>
      <w:r w:rsidRPr="00EE6E73">
        <w:t xml:space="preserve"> for NR </w:t>
      </w:r>
      <w:proofErr w:type="spellStart"/>
      <w:r w:rsidRPr="00EE6E73">
        <w:rPr>
          <w:lang w:eastAsia="ko-KR"/>
        </w:rPr>
        <w:t>sidelink</w:t>
      </w:r>
      <w:proofErr w:type="spellEnd"/>
      <w:r w:rsidRPr="00EE6E73">
        <w:t xml:space="preserve"> discovery reception in </w:t>
      </w:r>
      <w:proofErr w:type="spellStart"/>
      <w:r w:rsidRPr="00EE6E73">
        <w:rPr>
          <w:i/>
        </w:rPr>
        <w:t>RRCReconfiguration</w:t>
      </w:r>
      <w:proofErr w:type="spellEnd"/>
      <w:r w:rsidRPr="00EE6E73">
        <w:t>;</w:t>
      </w:r>
    </w:p>
    <w:p w14:paraId="77E45EE7" w14:textId="77777777" w:rsidR="00AF74F7" w:rsidRPr="00EE6E73" w:rsidRDefault="00AF74F7" w:rsidP="000830BB">
      <w:pPr>
        <w:pStyle w:val="B2"/>
      </w:pPr>
      <w:r w:rsidRPr="00EE6E73">
        <w:t>2&gt;</w:t>
      </w:r>
      <w:r w:rsidRPr="00EE6E73">
        <w:tab/>
        <w:t xml:space="preserve">else if the cell chosen for NR </w:t>
      </w:r>
      <w:proofErr w:type="spellStart"/>
      <w:r w:rsidRPr="00EE6E73">
        <w:t>sidelink</w:t>
      </w:r>
      <w:proofErr w:type="spellEnd"/>
      <w:r w:rsidRPr="00EE6E73">
        <w:t xml:space="preserve"> discovery reception provides </w:t>
      </w:r>
      <w:r w:rsidRPr="00EE6E73">
        <w:rPr>
          <w:i/>
        </w:rPr>
        <w:t>SIB12</w:t>
      </w:r>
      <w:r w:rsidRPr="00EE6E73">
        <w:t>:</w:t>
      </w:r>
    </w:p>
    <w:p w14:paraId="0F19BAD5" w14:textId="5B2E31A8" w:rsidR="00AF74F7" w:rsidRPr="00EE6E73" w:rsidRDefault="00AF74F7" w:rsidP="000830BB">
      <w:pPr>
        <w:pStyle w:val="B3"/>
      </w:pPr>
      <w:r w:rsidRPr="00EE6E73">
        <w:t>3&gt;</w:t>
      </w:r>
      <w:r w:rsidRPr="00EE6E73">
        <w:tab/>
        <w:t xml:space="preserve">if </w:t>
      </w:r>
      <w:proofErr w:type="spellStart"/>
      <w:r w:rsidRPr="00EE6E73">
        <w:rPr>
          <w:i/>
        </w:rPr>
        <w:t>sl-DiscRxPool</w:t>
      </w:r>
      <w:proofErr w:type="spellEnd"/>
      <w:r w:rsidRPr="00EE6E73">
        <w:t xml:space="preserve"> for NR </w:t>
      </w:r>
      <w:proofErr w:type="spellStart"/>
      <w:r w:rsidRPr="00EE6E73">
        <w:t>sidelink</w:t>
      </w:r>
      <w:proofErr w:type="spellEnd"/>
      <w:r w:rsidRPr="00EE6E73">
        <w:t xml:space="preserve">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69213B0B" w14:textId="5D535CF5" w:rsidR="00AF74F7" w:rsidRPr="00EE6E73" w:rsidRDefault="00AF74F7" w:rsidP="00AF74F7">
      <w:pPr>
        <w:pStyle w:val="B4"/>
        <w:rPr>
          <w:rFonts w:eastAsia="DengXian"/>
        </w:rPr>
      </w:pPr>
      <w:r w:rsidRPr="00EE6E73">
        <w:t>4&gt;</w:t>
      </w:r>
      <w:r w:rsidRPr="00EE6E73">
        <w:tab/>
        <w:t xml:space="preserve">configure lower layers to monitor </w:t>
      </w:r>
      <w:proofErr w:type="spellStart"/>
      <w:r w:rsidRPr="00EE6E73">
        <w:t>sidelink</w:t>
      </w:r>
      <w:proofErr w:type="spellEnd"/>
      <w:r w:rsidRPr="00EE6E73">
        <w:t xml:space="preserve"> control information and the corresponding data using the resource pool indicated by </w:t>
      </w:r>
      <w:proofErr w:type="spellStart"/>
      <w:r w:rsidRPr="00EE6E73">
        <w:rPr>
          <w:i/>
        </w:rPr>
        <w:t>sl-DiscRxPoo</w:t>
      </w:r>
      <w:r w:rsidR="00F652B6" w:rsidRPr="00EE6E73">
        <w:rPr>
          <w:i/>
        </w:rPr>
        <w:t>l</w:t>
      </w:r>
      <w:proofErr w:type="spellEnd"/>
      <w:r w:rsidRPr="00EE6E73">
        <w:t xml:space="preserve"> for NR </w:t>
      </w:r>
      <w:proofErr w:type="spellStart"/>
      <w:r w:rsidRPr="00EE6E73">
        <w:rPr>
          <w:lang w:eastAsia="ko-KR"/>
        </w:rPr>
        <w:t>sidelink</w:t>
      </w:r>
      <w:proofErr w:type="spellEnd"/>
      <w:r w:rsidRPr="00EE6E73">
        <w:t xml:space="preserve"> discovery reception</w:t>
      </w:r>
      <w:r w:rsidRPr="00EE6E73">
        <w:rPr>
          <w:i/>
        </w:rPr>
        <w:t xml:space="preserve"> in SIB12</w:t>
      </w:r>
      <w:r w:rsidRPr="00EE6E73">
        <w:t>;</w:t>
      </w:r>
    </w:p>
    <w:p w14:paraId="3AE301A5" w14:textId="0628DD27" w:rsidR="00AF74F7" w:rsidRPr="00EE6E73" w:rsidRDefault="00AF74F7" w:rsidP="000830BB">
      <w:pPr>
        <w:pStyle w:val="B3"/>
      </w:pPr>
      <w:r w:rsidRPr="00EE6E73">
        <w:t>3&gt;</w:t>
      </w:r>
      <w:r w:rsidRPr="00EE6E73">
        <w:tab/>
        <w:t xml:space="preserve">else if </w:t>
      </w:r>
      <w:proofErr w:type="spellStart"/>
      <w:r w:rsidRPr="00EE6E73">
        <w:rPr>
          <w:i/>
        </w:rPr>
        <w:t>sl-RxPool</w:t>
      </w:r>
      <w:proofErr w:type="spellEnd"/>
      <w:r w:rsidRPr="00EE6E73">
        <w:t xml:space="preserve"> for NR </w:t>
      </w:r>
      <w:proofErr w:type="spellStart"/>
      <w:r w:rsidRPr="00EE6E73">
        <w:t>sidelink</w:t>
      </w:r>
      <w:proofErr w:type="spellEnd"/>
      <w:r w:rsidRPr="00EE6E73">
        <w:t xml:space="preserve">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31C2D8F4" w14:textId="71BFACE5" w:rsidR="00AF74F7" w:rsidRPr="00EE6E73" w:rsidRDefault="00AF74F7" w:rsidP="00AF74F7">
      <w:pPr>
        <w:pStyle w:val="B4"/>
        <w:rPr>
          <w:rFonts w:eastAsia="DengXian"/>
        </w:rPr>
      </w:pPr>
      <w:r w:rsidRPr="00EE6E73">
        <w:t>4&gt;</w:t>
      </w:r>
      <w:r w:rsidRPr="00EE6E73">
        <w:tab/>
        <w:t xml:space="preserve">configure lower layers to monitor </w:t>
      </w:r>
      <w:proofErr w:type="spellStart"/>
      <w:r w:rsidRPr="00EE6E73">
        <w:t>sidelink</w:t>
      </w:r>
      <w:proofErr w:type="spellEnd"/>
      <w:r w:rsidRPr="00EE6E73">
        <w:t xml:space="preserve"> control information and the corresponding data using the resource pool indicated by </w:t>
      </w:r>
      <w:proofErr w:type="spellStart"/>
      <w:r w:rsidRPr="00EE6E73">
        <w:rPr>
          <w:i/>
        </w:rPr>
        <w:t>sl-RxPool</w:t>
      </w:r>
      <w:proofErr w:type="spellEnd"/>
      <w:r w:rsidRPr="00EE6E73">
        <w:t xml:space="preserve"> for NR </w:t>
      </w:r>
      <w:proofErr w:type="spellStart"/>
      <w:r w:rsidRPr="00EE6E73">
        <w:rPr>
          <w:lang w:eastAsia="ko-KR"/>
        </w:rPr>
        <w:t>sidelink</w:t>
      </w:r>
      <w:proofErr w:type="spellEnd"/>
      <w:r w:rsidRPr="00EE6E73">
        <w:t xml:space="preserve"> discovery reception</w:t>
      </w:r>
      <w:r w:rsidRPr="00EE6E73">
        <w:rPr>
          <w:i/>
        </w:rPr>
        <w:t xml:space="preserve"> in SIB12</w:t>
      </w:r>
      <w:r w:rsidRPr="00EE6E73">
        <w:t>;</w:t>
      </w:r>
    </w:p>
    <w:p w14:paraId="1B09E375" w14:textId="77777777" w:rsidR="00AF74F7" w:rsidRPr="00EE6E73" w:rsidRDefault="00AF74F7" w:rsidP="000830BB">
      <w:pPr>
        <w:pStyle w:val="B1"/>
      </w:pPr>
      <w:r w:rsidRPr="00EE6E73">
        <w:t>1&gt;</w:t>
      </w:r>
      <w:r w:rsidRPr="00EE6E73">
        <w:tab/>
        <w:t>else:</w:t>
      </w:r>
    </w:p>
    <w:p w14:paraId="6567B8AC" w14:textId="77777777" w:rsidR="00AF74F7" w:rsidRPr="00EE6E73" w:rsidRDefault="00AF74F7" w:rsidP="000830BB">
      <w:pPr>
        <w:pStyle w:val="B2"/>
      </w:pPr>
      <w:r w:rsidRPr="00EE6E73">
        <w:t>2&gt;</w:t>
      </w:r>
      <w:r w:rsidRPr="00EE6E73">
        <w:tab/>
        <w:t xml:space="preserve">if out of coverage on the concerned frequency for NR </w:t>
      </w:r>
      <w:proofErr w:type="spellStart"/>
      <w:r w:rsidRPr="00EE6E73">
        <w:t>sidelink</w:t>
      </w:r>
      <w:proofErr w:type="spellEnd"/>
      <w:r w:rsidRPr="00EE6E73">
        <w:t xml:space="preserve"> discovery:</w:t>
      </w:r>
    </w:p>
    <w:p w14:paraId="4DA2D4E9" w14:textId="77777777" w:rsidR="00F652B6" w:rsidRPr="00EE6E73" w:rsidRDefault="00F652B6" w:rsidP="00F652B6">
      <w:pPr>
        <w:pStyle w:val="B3"/>
      </w:pPr>
      <w:r w:rsidRPr="00EE6E73">
        <w:t>3&gt;</w:t>
      </w:r>
      <w:r w:rsidRPr="00EE6E73">
        <w:tab/>
        <w:t xml:space="preserve">if </w:t>
      </w:r>
      <w:proofErr w:type="spellStart"/>
      <w:r w:rsidRPr="00EE6E73">
        <w:rPr>
          <w:i/>
        </w:rPr>
        <w:t>sl-DiscRxPool</w:t>
      </w:r>
      <w:proofErr w:type="spellEnd"/>
      <w:r w:rsidRPr="00EE6E73">
        <w:t xml:space="preserve"> was preconfigured:</w:t>
      </w:r>
    </w:p>
    <w:p w14:paraId="589FE059" w14:textId="3D3D0819" w:rsidR="00F652B6" w:rsidRPr="00EE6E73" w:rsidRDefault="00F652B6" w:rsidP="00F747EB">
      <w:pPr>
        <w:pStyle w:val="B4"/>
      </w:pPr>
      <w:r w:rsidRPr="00EE6E73">
        <w:t>4</w:t>
      </w:r>
      <w:r w:rsidR="00AF74F7" w:rsidRPr="00EE6E73">
        <w:t>&gt;</w:t>
      </w:r>
      <w:r w:rsidR="00AF74F7" w:rsidRPr="00EE6E73">
        <w:tab/>
        <w:t xml:space="preserve">configure lower layers to monitor </w:t>
      </w:r>
      <w:proofErr w:type="spellStart"/>
      <w:r w:rsidR="00AF74F7" w:rsidRPr="00EE6E73">
        <w:t>sidelink</w:t>
      </w:r>
      <w:proofErr w:type="spellEnd"/>
      <w:r w:rsidR="00AF74F7" w:rsidRPr="00EE6E73">
        <w:t xml:space="preserve"> control information and the corresponding data using the resource pool that w</w:t>
      </w:r>
      <w:r w:rsidRPr="00EE6E73">
        <w:t>as</w:t>
      </w:r>
      <w:r w:rsidR="00AF74F7" w:rsidRPr="00EE6E73">
        <w:t xml:space="preserve"> preconfigured by </w:t>
      </w:r>
      <w:proofErr w:type="spellStart"/>
      <w:r w:rsidR="00AF74F7" w:rsidRPr="00EE6E73">
        <w:rPr>
          <w:i/>
        </w:rPr>
        <w:t>sl-DiscRxPool</w:t>
      </w:r>
      <w:proofErr w:type="spellEnd"/>
      <w:r w:rsidR="00AF74F7" w:rsidRPr="00EE6E73">
        <w:t xml:space="preserve"> </w:t>
      </w:r>
      <w:r w:rsidRPr="00EE6E73">
        <w:t xml:space="preserve">for NR </w:t>
      </w:r>
      <w:proofErr w:type="spellStart"/>
      <w:r w:rsidRPr="00EE6E73">
        <w:rPr>
          <w:lang w:eastAsia="ko-KR"/>
        </w:rPr>
        <w:t>sidelink</w:t>
      </w:r>
      <w:proofErr w:type="spellEnd"/>
      <w:r w:rsidRPr="00EE6E73">
        <w:t xml:space="preserve"> discovery reception in </w:t>
      </w:r>
      <w:r w:rsidRPr="00EE6E73">
        <w:rPr>
          <w:i/>
        </w:rPr>
        <w:t>SL-</w:t>
      </w:r>
      <w:proofErr w:type="spellStart"/>
      <w:r w:rsidRPr="00EE6E73">
        <w:rPr>
          <w:i/>
        </w:rPr>
        <w:t>PreconfigurationNR</w:t>
      </w:r>
      <w:proofErr w:type="spellEnd"/>
      <w:r w:rsidRPr="00EE6E73">
        <w:t>, as</w:t>
      </w:r>
      <w:r w:rsidRPr="00EE6E73">
        <w:rPr>
          <w:i/>
        </w:rPr>
        <w:t xml:space="preserve"> </w:t>
      </w:r>
      <w:r w:rsidRPr="00EE6E73">
        <w:t>defined in clause 9.3;</w:t>
      </w:r>
    </w:p>
    <w:p w14:paraId="086E9379" w14:textId="77777777" w:rsidR="00F652B6" w:rsidRPr="00EE6E73" w:rsidRDefault="00F652B6" w:rsidP="00F652B6">
      <w:pPr>
        <w:pStyle w:val="B3"/>
      </w:pPr>
      <w:r w:rsidRPr="00EE6E73">
        <w:t>3&gt;</w:t>
      </w:r>
      <w:r w:rsidRPr="00EE6E73">
        <w:tab/>
        <w:t>else:</w:t>
      </w:r>
    </w:p>
    <w:p w14:paraId="57248F07" w14:textId="696C771A" w:rsidR="00AF74F7" w:rsidRPr="00EE6E73" w:rsidRDefault="00F652B6" w:rsidP="00F747EB">
      <w:pPr>
        <w:pStyle w:val="B4"/>
      </w:pPr>
      <w:r w:rsidRPr="00EE6E73">
        <w:t>4&gt;</w:t>
      </w:r>
      <w:r w:rsidRPr="00EE6E73">
        <w:tab/>
        <w:t xml:space="preserve">configure lower layers to monitor </w:t>
      </w:r>
      <w:proofErr w:type="spellStart"/>
      <w:r w:rsidRPr="00EE6E73">
        <w:t>sidelink</w:t>
      </w:r>
      <w:proofErr w:type="spellEnd"/>
      <w:r w:rsidRPr="00EE6E73">
        <w:t xml:space="preserve"> control information and the corresponding data using the resource pool that was preconfigured by</w:t>
      </w:r>
      <w:r w:rsidR="00AF74F7" w:rsidRPr="00EE6E73">
        <w:t xml:space="preserve"> </w:t>
      </w:r>
      <w:proofErr w:type="spellStart"/>
      <w:r w:rsidR="00AF74F7" w:rsidRPr="00EE6E73">
        <w:rPr>
          <w:i/>
        </w:rPr>
        <w:t>sl-RxPool</w:t>
      </w:r>
      <w:proofErr w:type="spellEnd"/>
      <w:r w:rsidR="00AF74F7" w:rsidRPr="00EE6E73">
        <w:t xml:space="preserve"> for NR </w:t>
      </w:r>
      <w:proofErr w:type="spellStart"/>
      <w:r w:rsidR="00AF74F7" w:rsidRPr="00EE6E73">
        <w:rPr>
          <w:lang w:eastAsia="ko-KR"/>
        </w:rPr>
        <w:t>sidelink</w:t>
      </w:r>
      <w:proofErr w:type="spellEnd"/>
      <w:r w:rsidR="00AF74F7" w:rsidRPr="00EE6E73">
        <w:t xml:space="preserve"> discovery reception in </w:t>
      </w:r>
      <w:r w:rsidR="00AF74F7" w:rsidRPr="00EE6E73">
        <w:rPr>
          <w:i/>
        </w:rPr>
        <w:t>SL-</w:t>
      </w:r>
      <w:proofErr w:type="spellStart"/>
      <w:r w:rsidR="00AF74F7" w:rsidRPr="00EE6E73">
        <w:rPr>
          <w:i/>
        </w:rPr>
        <w:t>PreconfigurationNR</w:t>
      </w:r>
      <w:proofErr w:type="spellEnd"/>
      <w:r w:rsidR="00AF74F7" w:rsidRPr="00EE6E73">
        <w:t>, as</w:t>
      </w:r>
      <w:r w:rsidR="00AF74F7" w:rsidRPr="00EE6E73">
        <w:rPr>
          <w:i/>
        </w:rPr>
        <w:t xml:space="preserve"> </w:t>
      </w:r>
      <w:r w:rsidR="00AF74F7" w:rsidRPr="00EE6E73">
        <w:t xml:space="preserve">defined in </w:t>
      </w:r>
      <w:r w:rsidR="009C7196" w:rsidRPr="00EE6E73">
        <w:t>clause</w:t>
      </w:r>
      <w:r w:rsidR="00AF74F7" w:rsidRPr="00EE6E73">
        <w:t xml:space="preserve"> 9.3;</w:t>
      </w:r>
    </w:p>
    <w:p w14:paraId="7CAD081F" w14:textId="03768356" w:rsidR="00F652B6" w:rsidRPr="00EE6E73" w:rsidRDefault="00F652B6" w:rsidP="00F652B6">
      <w:pPr>
        <w:pStyle w:val="NO"/>
      </w:pPr>
      <w:r w:rsidRPr="00EE6E73">
        <w:t>NOTE:</w:t>
      </w:r>
      <w:r w:rsidRPr="00EE6E73">
        <w:tab/>
        <w:t xml:space="preserve">If </w:t>
      </w:r>
      <w:proofErr w:type="spellStart"/>
      <w:r w:rsidRPr="00EE6E73">
        <w:rPr>
          <w:i/>
        </w:rPr>
        <w:t>sl-DiscRxPool</w:t>
      </w:r>
      <w:proofErr w:type="spellEnd"/>
      <w:r w:rsidRPr="00EE6E73">
        <w:t xml:space="preserve"> and </w:t>
      </w:r>
      <w:proofErr w:type="spellStart"/>
      <w:r w:rsidRPr="00EE6E73">
        <w:rPr>
          <w:i/>
        </w:rPr>
        <w:t>sl-RxPool</w:t>
      </w:r>
      <w:proofErr w:type="spellEnd"/>
      <w:r w:rsidRPr="00EE6E73">
        <w:t xml:space="preserve"> are both include</w:t>
      </w:r>
      <w:r w:rsidR="00906CD1" w:rsidRPr="00EE6E73">
        <w:t>d</w:t>
      </w:r>
      <w:r w:rsidRPr="00EE6E73">
        <w:t xml:space="preserve"> in SIB12 or preconfigured, it is up to UE implementation whether to monitor </w:t>
      </w:r>
      <w:proofErr w:type="spellStart"/>
      <w:r w:rsidRPr="00EE6E73">
        <w:t>sidelink</w:t>
      </w:r>
      <w:proofErr w:type="spellEnd"/>
      <w:r w:rsidRPr="00EE6E73">
        <w:t xml:space="preserve"> control information and the corresponding data using the resource pool indicated by </w:t>
      </w:r>
      <w:proofErr w:type="spellStart"/>
      <w:r w:rsidRPr="00EE6E73">
        <w:rPr>
          <w:i/>
        </w:rPr>
        <w:t>sl-RxPool</w:t>
      </w:r>
      <w:proofErr w:type="spellEnd"/>
      <w:r w:rsidRPr="00EE6E73">
        <w:t xml:space="preserve"> for NR </w:t>
      </w:r>
      <w:proofErr w:type="spellStart"/>
      <w:r w:rsidRPr="00EE6E73">
        <w:t>sidelink</w:t>
      </w:r>
      <w:proofErr w:type="spellEnd"/>
      <w:r w:rsidRPr="00EE6E73">
        <w:t xml:space="preserve"> discovery reception.</w:t>
      </w:r>
    </w:p>
    <w:p w14:paraId="308FD2A4" w14:textId="5CFA7DAE" w:rsidR="00AF74F7" w:rsidRPr="00EE6E73" w:rsidRDefault="003050BB" w:rsidP="00B4120F">
      <w:pPr>
        <w:pStyle w:val="Heading4"/>
      </w:pPr>
      <w:bookmarkStart w:id="2741" w:name="_Toc193445926"/>
      <w:bookmarkStart w:id="2742" w:name="_Toc193451731"/>
      <w:bookmarkStart w:id="2743" w:name="_Toc193463000"/>
      <w:bookmarkStart w:id="2744" w:name="_Toc201295287"/>
      <w:r w:rsidRPr="00EE6E73">
        <w:t>5.8.13</w:t>
      </w:r>
      <w:r w:rsidR="00AF74F7" w:rsidRPr="00EE6E73">
        <w:t>.3</w:t>
      </w:r>
      <w:r w:rsidR="00AF74F7" w:rsidRPr="00EE6E73">
        <w:tab/>
      </w:r>
      <w:r w:rsidR="0039645C" w:rsidRPr="00EE6E73">
        <w:rPr>
          <w:rFonts w:eastAsia="SimSun"/>
        </w:rPr>
        <w:t xml:space="preserve">NR </w:t>
      </w:r>
      <w:proofErr w:type="spellStart"/>
      <w:r w:rsidR="0039645C" w:rsidRPr="00EE6E73">
        <w:t>s</w:t>
      </w:r>
      <w:r w:rsidR="00AF74F7" w:rsidRPr="00EE6E73">
        <w:t>idelink</w:t>
      </w:r>
      <w:proofErr w:type="spellEnd"/>
      <w:r w:rsidR="00AF74F7" w:rsidRPr="00EE6E73">
        <w:t xml:space="preserve"> discovery transmission</w:t>
      </w:r>
      <w:bookmarkEnd w:id="2741"/>
      <w:bookmarkEnd w:id="2742"/>
      <w:bookmarkEnd w:id="2743"/>
      <w:bookmarkEnd w:id="2744"/>
    </w:p>
    <w:p w14:paraId="1890A1EA" w14:textId="6C68271E" w:rsidR="00AF74F7" w:rsidRPr="00EE6E73" w:rsidRDefault="00AF74F7" w:rsidP="00AF74F7">
      <w:pPr>
        <w:rPr>
          <w:rFonts w:eastAsia="DengXian"/>
        </w:rPr>
      </w:pPr>
      <w:r w:rsidRPr="00EE6E73">
        <w:t xml:space="preserve">A UE capable of </w:t>
      </w:r>
      <w:r w:rsidR="0039645C" w:rsidRPr="00EE6E73">
        <w:rPr>
          <w:rFonts w:eastAsia="SimSun"/>
        </w:rPr>
        <w:t xml:space="preserve">NR </w:t>
      </w:r>
      <w:proofErr w:type="spellStart"/>
      <w:r w:rsidRPr="00EE6E73">
        <w:t>sidelink</w:t>
      </w:r>
      <w:proofErr w:type="spellEnd"/>
      <w:r w:rsidRPr="00EE6E73">
        <w:t xml:space="preserve"> discovery that is configured by upper layer to transmit NR </w:t>
      </w:r>
      <w:proofErr w:type="spellStart"/>
      <w:r w:rsidRPr="00EE6E73">
        <w:t>sidelink</w:t>
      </w:r>
      <w:proofErr w:type="spellEnd"/>
      <w:r w:rsidRPr="00EE6E73">
        <w:t xml:space="preserve"> discovery message shall:</w:t>
      </w:r>
    </w:p>
    <w:p w14:paraId="7FA05AA8" w14:textId="033FB776" w:rsidR="00AF74F7" w:rsidRPr="00EE6E73" w:rsidRDefault="00AF74F7" w:rsidP="000830BB">
      <w:pPr>
        <w:pStyle w:val="B1"/>
      </w:pPr>
      <w:r w:rsidRPr="00EE6E73">
        <w:t>1&gt;</w:t>
      </w:r>
      <w:r w:rsidRPr="00EE6E73">
        <w:tab/>
        <w:t xml:space="preserve">if the frequency used for NR </w:t>
      </w:r>
      <w:proofErr w:type="spellStart"/>
      <w:r w:rsidRPr="00EE6E73">
        <w:t>sidelink</w:t>
      </w:r>
      <w:proofErr w:type="spellEnd"/>
      <w:r w:rsidRPr="00EE6E73">
        <w:t xml:space="preserve"> discovery is included in </w:t>
      </w:r>
      <w:proofErr w:type="spellStart"/>
      <w:r w:rsidRPr="00EE6E73">
        <w:rPr>
          <w:i/>
        </w:rPr>
        <w:t>sl-FreqInfoToAddModList</w:t>
      </w:r>
      <w:proofErr w:type="spellEnd"/>
      <w:r w:rsidRPr="00EE6E73">
        <w:t xml:space="preserve"> in </w:t>
      </w:r>
      <w:proofErr w:type="spellStart"/>
      <w:r w:rsidRPr="00EE6E73">
        <w:rPr>
          <w:i/>
        </w:rPr>
        <w:t>sl-ConfigDedicatedNR</w:t>
      </w:r>
      <w:proofErr w:type="spellEnd"/>
      <w:r w:rsidRPr="00EE6E73">
        <w:t xml:space="preserve"> within</w:t>
      </w:r>
      <w:r w:rsidRPr="00EE6E73">
        <w:rPr>
          <w:i/>
        </w:rPr>
        <w:t xml:space="preserve"> </w:t>
      </w:r>
      <w:proofErr w:type="spellStart"/>
      <w:r w:rsidRPr="00EE6E73">
        <w:rPr>
          <w:i/>
        </w:rPr>
        <w:t>RRCReconfiguration</w:t>
      </w:r>
      <w:proofErr w:type="spellEnd"/>
      <w:r w:rsidRPr="00EE6E73">
        <w:t xml:space="preserve"> message; or if the frequency used for NR </w:t>
      </w:r>
      <w:proofErr w:type="spellStart"/>
      <w:r w:rsidRPr="00EE6E73">
        <w:t>sidelink</w:t>
      </w:r>
      <w:proofErr w:type="spellEnd"/>
      <w:r w:rsidRPr="00EE6E73">
        <w:t xml:space="preserve"> discovery is included</w:t>
      </w:r>
      <w:r w:rsidRPr="00EE6E73">
        <w:rPr>
          <w:i/>
        </w:rPr>
        <w:t xml:space="preserve"> </w:t>
      </w:r>
      <w:r w:rsidRPr="00EE6E73">
        <w:t xml:space="preserve">in </w:t>
      </w:r>
      <w:proofErr w:type="spellStart"/>
      <w:r w:rsidRPr="00EE6E73">
        <w:rPr>
          <w:i/>
        </w:rPr>
        <w:t>sl-FreqInfoList</w:t>
      </w:r>
      <w:proofErr w:type="spellEnd"/>
      <w:r w:rsidRPr="00EE6E73">
        <w:t xml:space="preserve"> within </w:t>
      </w:r>
      <w:r w:rsidRPr="00EE6E73">
        <w:rPr>
          <w:i/>
        </w:rPr>
        <w:t>SIB12</w:t>
      </w:r>
      <w:r w:rsidRPr="00EE6E73">
        <w:t>:</w:t>
      </w:r>
    </w:p>
    <w:p w14:paraId="45C2D844" w14:textId="77777777" w:rsidR="00AF74F7" w:rsidRPr="00EE6E73" w:rsidRDefault="00AF74F7" w:rsidP="000830BB">
      <w:pPr>
        <w:pStyle w:val="B2"/>
      </w:pPr>
      <w:r w:rsidRPr="00EE6E73">
        <w:t>2&gt;</w:t>
      </w:r>
      <w:r w:rsidRPr="00EE6E73">
        <w:tab/>
        <w:t>if the UE is in RRC_CONNECTED and uses the frequency included in</w:t>
      </w:r>
      <w:r w:rsidRPr="00EE6E73">
        <w:rPr>
          <w:i/>
        </w:rPr>
        <w:t xml:space="preserve"> </w:t>
      </w:r>
      <w:proofErr w:type="spellStart"/>
      <w:r w:rsidRPr="00EE6E73">
        <w:rPr>
          <w:i/>
        </w:rPr>
        <w:t>sl-ConfigDedicatedNR</w:t>
      </w:r>
      <w:proofErr w:type="spellEnd"/>
      <w:r w:rsidRPr="00EE6E73">
        <w:t xml:space="preserve"> within </w:t>
      </w:r>
      <w:proofErr w:type="spellStart"/>
      <w:r w:rsidRPr="00EE6E73">
        <w:rPr>
          <w:i/>
        </w:rPr>
        <w:t>RRCReconfiguration</w:t>
      </w:r>
      <w:proofErr w:type="spellEnd"/>
      <w:r w:rsidRPr="00EE6E73">
        <w:t xml:space="preserve"> message:</w:t>
      </w:r>
    </w:p>
    <w:p w14:paraId="5EEF7EA5" w14:textId="6EE96135" w:rsidR="00AF74F7" w:rsidRPr="00EE6E73" w:rsidRDefault="00AF74F7" w:rsidP="000830BB">
      <w:pPr>
        <w:pStyle w:val="B3"/>
      </w:pPr>
      <w:r w:rsidRPr="00EE6E73">
        <w:t>3&gt;</w:t>
      </w:r>
      <w:r w:rsidRPr="00EE6E73">
        <w:tab/>
        <w:t xml:space="preserve">if the UE is acting as NR </w:t>
      </w:r>
      <w:proofErr w:type="spellStart"/>
      <w:r w:rsidRPr="00EE6E73">
        <w:t>sidelink</w:t>
      </w:r>
      <w:proofErr w:type="spellEnd"/>
      <w:r w:rsidRPr="00EE6E73">
        <w:t xml:space="preserve"> U2N Relay UE</w:t>
      </w:r>
      <w:r w:rsidR="00984519" w:rsidRPr="00EE6E73">
        <w:rPr>
          <w:rFonts w:eastAsia="SimSun"/>
        </w:rPr>
        <w:t xml:space="preserve"> and</w:t>
      </w:r>
      <w:r w:rsidR="00984519" w:rsidRPr="00EE6E73">
        <w:t xml:space="preserve"> </w:t>
      </w:r>
      <w:proofErr w:type="spellStart"/>
      <w:r w:rsidR="00984519" w:rsidRPr="00EE6E73">
        <w:rPr>
          <w:i/>
        </w:rPr>
        <w:t>sl-DiscConfig</w:t>
      </w:r>
      <w:proofErr w:type="spellEnd"/>
      <w:r w:rsidR="00984519" w:rsidRPr="00EE6E73">
        <w:t xml:space="preserve"> is included in </w:t>
      </w:r>
      <w:proofErr w:type="spellStart"/>
      <w:r w:rsidR="00984519" w:rsidRPr="00EE6E73">
        <w:rPr>
          <w:i/>
        </w:rPr>
        <w:t>RRCReconfiguration</w:t>
      </w:r>
      <w:proofErr w:type="spellEnd"/>
      <w:r w:rsidRPr="00EE6E73">
        <w:t xml:space="preserve">, and if the NR </w:t>
      </w:r>
      <w:proofErr w:type="spellStart"/>
      <w:r w:rsidRPr="00EE6E73">
        <w:t>sidelink</w:t>
      </w:r>
      <w:proofErr w:type="spellEnd"/>
      <w:r w:rsidRPr="00EE6E73">
        <w:t xml:space="preserve"> U2N Relay UE threshold conditions as specified in </w:t>
      </w:r>
      <w:r w:rsidR="003050BB" w:rsidRPr="00EE6E73">
        <w:t>5.8.14</w:t>
      </w:r>
      <w:r w:rsidRPr="00EE6E73">
        <w:t xml:space="preserve">.2 are met based on </w:t>
      </w:r>
      <w:proofErr w:type="spellStart"/>
      <w:r w:rsidRPr="00EE6E73">
        <w:rPr>
          <w:i/>
        </w:rPr>
        <w:t>sl</w:t>
      </w:r>
      <w:proofErr w:type="spellEnd"/>
      <w:r w:rsidRPr="00EE6E73">
        <w:rPr>
          <w:i/>
        </w:rPr>
        <w:t>-</w:t>
      </w:r>
      <w:proofErr w:type="spellStart"/>
      <w:r w:rsidRPr="00EE6E73">
        <w:rPr>
          <w:i/>
        </w:rPr>
        <w:t>RelayUE</w:t>
      </w:r>
      <w:proofErr w:type="spellEnd"/>
      <w:r w:rsidRPr="00EE6E73">
        <w:rPr>
          <w:i/>
        </w:rPr>
        <w:t>-Config</w:t>
      </w:r>
      <w:r w:rsidRPr="00EE6E73">
        <w:t>; or</w:t>
      </w:r>
    </w:p>
    <w:p w14:paraId="5F51F13D" w14:textId="77777777" w:rsidR="00007450" w:rsidRPr="00EE6E73" w:rsidRDefault="00AF74F7" w:rsidP="00007450">
      <w:pPr>
        <w:pStyle w:val="B3"/>
      </w:pPr>
      <w:r w:rsidRPr="00EE6E73">
        <w:t>3&gt;</w:t>
      </w:r>
      <w:r w:rsidRPr="00EE6E73">
        <w:tab/>
        <w:t xml:space="preserve">if the UE is selecting NR </w:t>
      </w:r>
      <w:proofErr w:type="spellStart"/>
      <w:r w:rsidRPr="00EE6E73">
        <w:t>sidelink</w:t>
      </w:r>
      <w:proofErr w:type="spellEnd"/>
      <w:r w:rsidRPr="00EE6E73">
        <w:t xml:space="preserve"> U2N Relay UE / has a selected NR </w:t>
      </w:r>
      <w:proofErr w:type="spellStart"/>
      <w:r w:rsidRPr="00EE6E73">
        <w:t>sidelink</w:t>
      </w:r>
      <w:proofErr w:type="spellEnd"/>
      <w:r w:rsidRPr="00EE6E73">
        <w:t xml:space="preserve"> U2N Relay UE</w:t>
      </w:r>
      <w:r w:rsidR="0039645C" w:rsidRPr="00EE6E73">
        <w:t>/ configured with measurement object associated to L2 U2N Relay UEs</w:t>
      </w:r>
      <w:r w:rsidR="00984519" w:rsidRPr="00EE6E73">
        <w:rPr>
          <w:rFonts w:eastAsia="SimSun"/>
        </w:rPr>
        <w:t xml:space="preserve"> and</w:t>
      </w:r>
      <w:r w:rsidR="00984519" w:rsidRPr="00EE6E73">
        <w:t xml:space="preserve"> </w:t>
      </w:r>
      <w:proofErr w:type="spellStart"/>
      <w:r w:rsidR="00984519" w:rsidRPr="00EE6E73">
        <w:rPr>
          <w:i/>
        </w:rPr>
        <w:t>sl-DiscConfig</w:t>
      </w:r>
      <w:proofErr w:type="spellEnd"/>
      <w:r w:rsidR="00984519" w:rsidRPr="00EE6E73">
        <w:t xml:space="preserve"> is included in </w:t>
      </w:r>
      <w:proofErr w:type="spellStart"/>
      <w:r w:rsidR="00984519" w:rsidRPr="00EE6E73">
        <w:rPr>
          <w:i/>
        </w:rPr>
        <w:t>RRCReconfiguration</w:t>
      </w:r>
      <w:proofErr w:type="spellEnd"/>
      <w:r w:rsidRPr="00EE6E73">
        <w:t xml:space="preserve">, and if the NR </w:t>
      </w:r>
      <w:proofErr w:type="spellStart"/>
      <w:r w:rsidRPr="00EE6E73">
        <w:t>sidelink</w:t>
      </w:r>
      <w:proofErr w:type="spellEnd"/>
      <w:r w:rsidRPr="00EE6E73">
        <w:t xml:space="preserve"> U2N Remote UE threshold conditions as specified in </w:t>
      </w:r>
      <w:r w:rsidR="003050BB" w:rsidRPr="00EE6E73">
        <w:t>5.8.15</w:t>
      </w:r>
      <w:r w:rsidRPr="00EE6E73">
        <w:t xml:space="preserve">.2 are met based on </w:t>
      </w:r>
      <w:proofErr w:type="spellStart"/>
      <w:r w:rsidRPr="00EE6E73">
        <w:rPr>
          <w:i/>
        </w:rPr>
        <w:t>sl</w:t>
      </w:r>
      <w:proofErr w:type="spellEnd"/>
      <w:r w:rsidRPr="00EE6E73">
        <w:rPr>
          <w:i/>
        </w:rPr>
        <w:t>-</w:t>
      </w:r>
      <w:proofErr w:type="spellStart"/>
      <w:r w:rsidRPr="00EE6E73">
        <w:rPr>
          <w:i/>
        </w:rPr>
        <w:t>RemoteUE</w:t>
      </w:r>
      <w:proofErr w:type="spellEnd"/>
      <w:r w:rsidRPr="00EE6E73">
        <w:rPr>
          <w:i/>
        </w:rPr>
        <w:t>-Config</w:t>
      </w:r>
      <w:r w:rsidRPr="00EE6E73">
        <w:t>; or</w:t>
      </w:r>
    </w:p>
    <w:p w14:paraId="65A09B1B" w14:textId="70DCDD0F" w:rsidR="00007450" w:rsidRPr="00EE6E73" w:rsidRDefault="00007450" w:rsidP="00007450">
      <w:pPr>
        <w:pStyle w:val="B3"/>
        <w:rPr>
          <w:rFonts w:eastAsia="MS Mincho"/>
        </w:rPr>
      </w:pPr>
      <w:r w:rsidRPr="00EE6E73">
        <w:t>3&gt;</w:t>
      </w:r>
      <w:r w:rsidRPr="00EE6E73">
        <w:tab/>
        <w:t xml:space="preserve">if the UE is selecting NR </w:t>
      </w:r>
      <w:proofErr w:type="spellStart"/>
      <w:r w:rsidRPr="00EE6E73">
        <w:t>sidelink</w:t>
      </w:r>
      <w:proofErr w:type="spellEnd"/>
      <w:r w:rsidRPr="00EE6E73">
        <w:t xml:space="preserve"> U2U Relay UE / has a selected NR </w:t>
      </w:r>
      <w:proofErr w:type="spellStart"/>
      <w:r w:rsidRPr="00EE6E73">
        <w:t>sidelink</w:t>
      </w:r>
      <w:proofErr w:type="spellEnd"/>
      <w:r w:rsidRPr="00EE6E73">
        <w:t xml:space="preserve"> U2U Relay UE and </w:t>
      </w:r>
      <w:proofErr w:type="spellStart"/>
      <w:r w:rsidRPr="00EE6E73">
        <w:rPr>
          <w:i/>
        </w:rPr>
        <w:t>sl-DiscConfig</w:t>
      </w:r>
      <w:proofErr w:type="spellEnd"/>
      <w:r w:rsidRPr="00EE6E73">
        <w:t xml:space="preserve"> is included in </w:t>
      </w:r>
      <w:proofErr w:type="spellStart"/>
      <w:r w:rsidRPr="00EE6E73">
        <w:rPr>
          <w:i/>
        </w:rPr>
        <w:t>RRCReconfiguration</w:t>
      </w:r>
      <w:proofErr w:type="spellEnd"/>
      <w:r w:rsidRPr="00EE6E73">
        <w:rPr>
          <w:iCs/>
        </w:rPr>
        <w:t xml:space="preserve">, </w:t>
      </w:r>
      <w:r w:rsidRPr="00EE6E73">
        <w:t xml:space="preserve">and if the NR </w:t>
      </w:r>
      <w:proofErr w:type="spellStart"/>
      <w:r w:rsidRPr="00EE6E73">
        <w:t>sidelink</w:t>
      </w:r>
      <w:proofErr w:type="spellEnd"/>
      <w:r w:rsidRPr="00EE6E73">
        <w:t xml:space="preserve"> U2U Remote UE threshold conditions associated with the peer NR </w:t>
      </w:r>
      <w:proofErr w:type="spellStart"/>
      <w:r w:rsidRPr="00EE6E73">
        <w:t>Sidelink</w:t>
      </w:r>
      <w:proofErr w:type="spellEnd"/>
      <w:r w:rsidRPr="00EE6E73">
        <w:t xml:space="preserve"> U2U Remote UE as specified in 5.8.17.2 are met based on </w:t>
      </w:r>
      <w:r w:rsidRPr="00EE6E73">
        <w:rPr>
          <w:i/>
        </w:rPr>
        <w:t>sl-RemoteUE-ConfigU2U</w:t>
      </w:r>
      <w:r w:rsidRPr="00EE6E73">
        <w:t>; or</w:t>
      </w:r>
    </w:p>
    <w:p w14:paraId="3A717016" w14:textId="77777777" w:rsidR="00B4120F" w:rsidRPr="00EE6E73" w:rsidRDefault="00007450" w:rsidP="00007450">
      <w:pPr>
        <w:pStyle w:val="B3"/>
      </w:pPr>
      <w:r w:rsidRPr="00EE6E73">
        <w:rPr>
          <w:rFonts w:eastAsia="Yu Mincho"/>
        </w:rPr>
        <w:t>3&gt;</w:t>
      </w:r>
      <w:r w:rsidRPr="00EE6E73">
        <w:rPr>
          <w:rFonts w:eastAsia="Yu Mincho"/>
        </w:rPr>
        <w:tab/>
      </w:r>
      <w:r w:rsidRPr="00EE6E73">
        <w:t xml:space="preserve">if the UE acting as Target Remote UE is performing U2U Relay Discovery with Model B and </w:t>
      </w:r>
      <w:proofErr w:type="spellStart"/>
      <w:r w:rsidRPr="00EE6E73">
        <w:rPr>
          <w:i/>
        </w:rPr>
        <w:t>sl-DiscConfig</w:t>
      </w:r>
      <w:proofErr w:type="spellEnd"/>
      <w:r w:rsidRPr="00EE6E73">
        <w:t xml:space="preserve"> is included in </w:t>
      </w:r>
      <w:proofErr w:type="spellStart"/>
      <w:r w:rsidRPr="00EE6E73">
        <w:rPr>
          <w:i/>
        </w:rPr>
        <w:t>RRCReconfiguration</w:t>
      </w:r>
      <w:proofErr w:type="spellEnd"/>
      <w:r w:rsidRPr="00EE6E73">
        <w:rPr>
          <w:iCs/>
        </w:rPr>
        <w:t xml:space="preserve">, and </w:t>
      </w:r>
      <w:r w:rsidRPr="00EE6E73">
        <w:t xml:space="preserve">if the NR </w:t>
      </w:r>
      <w:proofErr w:type="spellStart"/>
      <w:r w:rsidRPr="00EE6E73">
        <w:t>sidelink</w:t>
      </w:r>
      <w:proofErr w:type="spellEnd"/>
      <w:r w:rsidRPr="00EE6E73">
        <w:t xml:space="preserve"> U2U Remote UE threshold conditions associated with the NR </w:t>
      </w:r>
      <w:proofErr w:type="spellStart"/>
      <w:r w:rsidRPr="00EE6E73">
        <w:t>sidelink</w:t>
      </w:r>
      <w:proofErr w:type="spellEnd"/>
      <w:r w:rsidRPr="00EE6E73">
        <w:t xml:space="preserve"> U2U Relay UE as specified in 5.8.17.2 are met based on </w:t>
      </w:r>
      <w:r w:rsidRPr="00EE6E73">
        <w:rPr>
          <w:i/>
        </w:rPr>
        <w:t>sl-RemoteUE-ConfigU2U</w:t>
      </w:r>
      <w:r w:rsidRPr="00EE6E73">
        <w:t>; or</w:t>
      </w:r>
    </w:p>
    <w:p w14:paraId="79A39E5D" w14:textId="45B2557C" w:rsidR="00007450" w:rsidRPr="00EE6E73" w:rsidRDefault="00007450" w:rsidP="00007450">
      <w:pPr>
        <w:pStyle w:val="B3"/>
        <w:rPr>
          <w:rFonts w:eastAsia="Yu Mincho"/>
        </w:rPr>
      </w:pPr>
      <w:r w:rsidRPr="00EE6E73">
        <w:rPr>
          <w:rFonts w:eastAsia="Yu Mincho"/>
        </w:rPr>
        <w:lastRenderedPageBreak/>
        <w:t>3&gt;</w:t>
      </w:r>
      <w:r w:rsidRPr="00EE6E73">
        <w:rPr>
          <w:rFonts w:eastAsia="Yu Mincho"/>
        </w:rPr>
        <w:tab/>
        <w:t>if the UE acting as U2U Relay UE is performing U2U Relay Discovery with Model A as specified in TS 23.304[65]</w:t>
      </w:r>
      <w:r w:rsidR="0094778A" w:rsidRPr="00EE6E73">
        <w:rPr>
          <w:rFonts w:eastAsia="Yu Mincho"/>
        </w:rPr>
        <w:t>,</w:t>
      </w:r>
      <w:r w:rsidR="0094778A" w:rsidRPr="00EE6E73">
        <w:t xml:space="preserve"> and </w:t>
      </w:r>
      <w:r w:rsidR="0094778A" w:rsidRPr="00EE6E73">
        <w:rPr>
          <w:rFonts w:eastAsia="SimSun"/>
        </w:rPr>
        <w:t>neighbour UEs in discovery message to be transmitted meet the threshold conditions as specified in 5.8.16.3</w:t>
      </w:r>
      <w:r w:rsidRPr="00EE6E73">
        <w:rPr>
          <w:rFonts w:eastAsia="Yu Mincho"/>
        </w:rPr>
        <w:t>; or</w:t>
      </w:r>
    </w:p>
    <w:p w14:paraId="5C92436D" w14:textId="77777777" w:rsidR="0094778A" w:rsidRPr="00EE6E73" w:rsidRDefault="0094778A" w:rsidP="0094778A">
      <w:pPr>
        <w:pStyle w:val="B3"/>
        <w:rPr>
          <w:rFonts w:eastAsia="Yu Mincho"/>
        </w:rPr>
      </w:pPr>
      <w:r w:rsidRPr="00EE6E73">
        <w:t>3&gt; if the UE acting as U2U Relay UE is sending Discovery Response message with Model B as specified in TS 23.304[65]; or</w:t>
      </w:r>
    </w:p>
    <w:p w14:paraId="14FF4E33" w14:textId="65866264" w:rsidR="00007450" w:rsidRPr="00EE6E73" w:rsidRDefault="00007450" w:rsidP="00007450">
      <w:pPr>
        <w:pStyle w:val="B3"/>
        <w:rPr>
          <w:rFonts w:eastAsia="MS Mincho"/>
        </w:rPr>
      </w:pPr>
      <w:r w:rsidRPr="00EE6E73">
        <w:rPr>
          <w:rFonts w:eastAsia="Yu Mincho"/>
        </w:rPr>
        <w:t>3&gt;</w:t>
      </w:r>
      <w:r w:rsidRPr="00EE6E73">
        <w:rPr>
          <w:rFonts w:eastAsia="Yu Mincho"/>
        </w:rPr>
        <w:tab/>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with Model B as specified in TS 23.304[65] and</w:t>
      </w:r>
      <w:r w:rsidRPr="00EE6E73">
        <w:t xml:space="preserve"> </w:t>
      </w:r>
      <w:proofErr w:type="spellStart"/>
      <w:r w:rsidRPr="00EE6E73">
        <w:rPr>
          <w:i/>
        </w:rPr>
        <w:t>sl-DiscConfig</w:t>
      </w:r>
      <w:proofErr w:type="spellEnd"/>
      <w:r w:rsidRPr="00EE6E73">
        <w:t xml:space="preserve"> is included in </w:t>
      </w:r>
      <w:proofErr w:type="spellStart"/>
      <w:r w:rsidRPr="00EE6E73">
        <w:rPr>
          <w:i/>
        </w:rPr>
        <w:t>RRCReconfiguration</w:t>
      </w:r>
      <w:proofErr w:type="spellEnd"/>
      <w:r w:rsidRPr="00EE6E73">
        <w:rPr>
          <w:iCs/>
        </w:rPr>
        <w:t xml:space="preserve">, </w:t>
      </w:r>
      <w:r w:rsidRPr="00EE6E73">
        <w:rPr>
          <w:rFonts w:eastAsia="Yu Mincho"/>
        </w:rPr>
        <w:t xml:space="preserve">and if the NR </w:t>
      </w:r>
      <w:proofErr w:type="spellStart"/>
      <w:r w:rsidRPr="00EE6E73">
        <w:rPr>
          <w:rFonts w:eastAsia="Yu Mincho"/>
        </w:rPr>
        <w:t>sidelink</w:t>
      </w:r>
      <w:proofErr w:type="spellEnd"/>
      <w:r w:rsidRPr="00EE6E73">
        <w:rPr>
          <w:rFonts w:eastAsia="Yu Mincho"/>
        </w:rPr>
        <w:t xml:space="preserve"> U2U Relay UE threshold conditions as specified in 5.8.16.2 are met based on </w:t>
      </w:r>
      <w:r w:rsidRPr="00EE6E73">
        <w:rPr>
          <w:i/>
        </w:rPr>
        <w:t>sl-Re</w:t>
      </w:r>
      <w:r w:rsidRPr="00EE6E73">
        <w:rPr>
          <w:rFonts w:eastAsia="SimSun"/>
          <w:i/>
        </w:rPr>
        <w:t>lay</w:t>
      </w:r>
      <w:r w:rsidRPr="00EE6E73">
        <w:rPr>
          <w:i/>
        </w:rPr>
        <w:t>UE-ConfigU2U</w:t>
      </w:r>
      <w:r w:rsidRPr="00EE6E73">
        <w:rPr>
          <w:rFonts w:eastAsia="Yu Mincho"/>
        </w:rPr>
        <w:t>; or</w:t>
      </w:r>
    </w:p>
    <w:p w14:paraId="24DA66E5" w14:textId="635406D9" w:rsidR="00AF74F7" w:rsidRPr="00EE6E73" w:rsidRDefault="00007450" w:rsidP="00B4120F">
      <w:pPr>
        <w:pStyle w:val="NO"/>
      </w:pPr>
      <w:r w:rsidRPr="00EE6E73">
        <w:t>NOTE 1:</w:t>
      </w:r>
      <w:r w:rsidRPr="00EE6E73">
        <w:tab/>
        <w:t>For U2U Relay UE and Target Remote UE, it can be up to UE implementation on cross-layer interaction for the AS layer condition check for discovery message forwarding.</w:t>
      </w:r>
    </w:p>
    <w:p w14:paraId="69AA28B2" w14:textId="29DB8AB5" w:rsidR="00AF74F7" w:rsidRPr="00EE6E73" w:rsidRDefault="00AF74F7" w:rsidP="000830BB">
      <w:pPr>
        <w:pStyle w:val="B3"/>
        <w:rPr>
          <w:rFonts w:eastAsia="DengXian"/>
        </w:rPr>
      </w:pPr>
      <w:r w:rsidRPr="00EE6E73">
        <w:t>3&gt;</w:t>
      </w:r>
      <w:r w:rsidRPr="00EE6E73">
        <w:tab/>
        <w:t xml:space="preserve">if the UE is performing NR </w:t>
      </w:r>
      <w:proofErr w:type="spellStart"/>
      <w:r w:rsidRPr="00EE6E73">
        <w:t>sidelink</w:t>
      </w:r>
      <w:proofErr w:type="spellEnd"/>
      <w:r w:rsidRPr="00EE6E73">
        <w:t xml:space="preserve"> non-relay discovery:</w:t>
      </w:r>
    </w:p>
    <w:p w14:paraId="3FE815C5" w14:textId="77777777" w:rsidR="00AF74F7" w:rsidRPr="00EE6E73" w:rsidRDefault="00AF74F7" w:rsidP="000830BB">
      <w:pPr>
        <w:pStyle w:val="B4"/>
        <w:rPr>
          <w:rFonts w:eastAsia="DengXian"/>
        </w:rPr>
      </w:pPr>
      <w:r w:rsidRPr="00EE6E73">
        <w:t>4&gt;</w:t>
      </w:r>
      <w:r w:rsidRPr="00EE6E73">
        <w:tab/>
        <w:t xml:space="preserve">if the UE is configured with </w:t>
      </w:r>
      <w:proofErr w:type="spellStart"/>
      <w:r w:rsidRPr="00EE6E73">
        <w:rPr>
          <w:i/>
        </w:rPr>
        <w:t>sl-ScheduledConfig</w:t>
      </w:r>
      <w:proofErr w:type="spellEnd"/>
      <w:r w:rsidRPr="00EE6E73">
        <w:t>:</w:t>
      </w:r>
    </w:p>
    <w:p w14:paraId="45980FFE" w14:textId="77777777" w:rsidR="00AF74F7" w:rsidRPr="00EE6E73" w:rsidRDefault="00AF74F7" w:rsidP="000830BB">
      <w:pPr>
        <w:pStyle w:val="B5"/>
      </w:pPr>
      <w:r w:rsidRPr="00EE6E73">
        <w:t>5&gt;</w:t>
      </w:r>
      <w:r w:rsidRPr="00EE6E73">
        <w:tab/>
        <w:t xml:space="preserve">if T310 for MCG or T311 is running; and if </w:t>
      </w:r>
      <w:proofErr w:type="spellStart"/>
      <w:r w:rsidRPr="00EE6E73">
        <w:rPr>
          <w:i/>
        </w:rPr>
        <w:t>sl-TxPoolExceptional</w:t>
      </w:r>
      <w:proofErr w:type="spellEnd"/>
      <w:r w:rsidRPr="00EE6E73">
        <w:t xml:space="preserve"> is included in </w:t>
      </w:r>
      <w:proofErr w:type="spellStart"/>
      <w:r w:rsidRPr="00EE6E73">
        <w:rPr>
          <w:i/>
        </w:rPr>
        <w:t>sl-FreqInfoList</w:t>
      </w:r>
      <w:proofErr w:type="spellEnd"/>
      <w:r w:rsidRPr="00EE6E73">
        <w:t xml:space="preserve"> for the concerned frequency in </w:t>
      </w:r>
      <w:r w:rsidRPr="00EE6E73">
        <w:rPr>
          <w:i/>
        </w:rPr>
        <w:t>SIB12</w:t>
      </w:r>
      <w:r w:rsidRPr="00EE6E73">
        <w:t xml:space="preserve"> or included in </w:t>
      </w:r>
      <w:proofErr w:type="spellStart"/>
      <w:r w:rsidRPr="00EE6E73">
        <w:rPr>
          <w:i/>
        </w:rPr>
        <w:t>sl-ConfigDedicatedNR</w:t>
      </w:r>
      <w:proofErr w:type="spellEnd"/>
      <w:r w:rsidRPr="00EE6E73">
        <w:t xml:space="preserve"> in </w:t>
      </w:r>
      <w:proofErr w:type="spellStart"/>
      <w:r w:rsidRPr="00EE6E73">
        <w:rPr>
          <w:i/>
        </w:rPr>
        <w:t>RRCReconfiguration</w:t>
      </w:r>
      <w:proofErr w:type="spellEnd"/>
      <w:r w:rsidRPr="00EE6E73">
        <w:t>; or</w:t>
      </w:r>
    </w:p>
    <w:p w14:paraId="75AA4C8D" w14:textId="77777777" w:rsidR="00AF74F7" w:rsidRPr="00EE6E73" w:rsidRDefault="00AF74F7" w:rsidP="000830BB">
      <w:pPr>
        <w:pStyle w:val="B5"/>
      </w:pPr>
      <w:r w:rsidRPr="00EE6E73">
        <w:t>5&gt;</w:t>
      </w:r>
      <w:r w:rsidRPr="00EE6E73">
        <w:tab/>
        <w:t xml:space="preserve">if T301 is running and the cell on which the UE initiated RRC connection re-establishment provides </w:t>
      </w:r>
      <w:r w:rsidRPr="00EE6E73">
        <w:rPr>
          <w:i/>
        </w:rPr>
        <w:t>SIB12</w:t>
      </w:r>
      <w:r w:rsidRPr="00EE6E73">
        <w:t xml:space="preserve"> including </w:t>
      </w:r>
      <w:proofErr w:type="spellStart"/>
      <w:r w:rsidRPr="00EE6E73">
        <w:rPr>
          <w:i/>
        </w:rPr>
        <w:t>sl-TxPoolExceptional</w:t>
      </w:r>
      <w:proofErr w:type="spellEnd"/>
      <w:r w:rsidRPr="00EE6E73">
        <w:t xml:space="preserve"> for the concerned frequency; or</w:t>
      </w:r>
    </w:p>
    <w:p w14:paraId="2147AFCA" w14:textId="77777777" w:rsidR="00AF74F7" w:rsidRPr="00EE6E73" w:rsidRDefault="00AF74F7" w:rsidP="000830BB">
      <w:pPr>
        <w:pStyle w:val="B5"/>
      </w:pPr>
      <w:r w:rsidRPr="00EE6E73">
        <w:t>5&gt;</w:t>
      </w:r>
      <w:r w:rsidRPr="00EE6E73">
        <w:tab/>
        <w:t xml:space="preserve">if T304 for MCG is running and the UE is configured with </w:t>
      </w:r>
      <w:proofErr w:type="spellStart"/>
      <w:r w:rsidRPr="00EE6E73">
        <w:rPr>
          <w:i/>
        </w:rPr>
        <w:t>sl-TxPoolExceptional</w:t>
      </w:r>
      <w:proofErr w:type="spellEnd"/>
      <w:r w:rsidRPr="00EE6E73">
        <w:t xml:space="preserve"> included in </w:t>
      </w:r>
      <w:proofErr w:type="spellStart"/>
      <w:r w:rsidRPr="00EE6E73">
        <w:rPr>
          <w:i/>
        </w:rPr>
        <w:t>sl-ConfigDedicatedNR</w:t>
      </w:r>
      <w:proofErr w:type="spellEnd"/>
      <w:r w:rsidRPr="00EE6E73">
        <w:t xml:space="preserve"> for the concerned frequency in </w:t>
      </w:r>
      <w:proofErr w:type="spellStart"/>
      <w:r w:rsidRPr="00EE6E73">
        <w:rPr>
          <w:i/>
        </w:rPr>
        <w:t>RRCReconfiguration</w:t>
      </w:r>
      <w:proofErr w:type="spellEnd"/>
      <w:r w:rsidRPr="00EE6E73">
        <w:t>:</w:t>
      </w:r>
    </w:p>
    <w:p w14:paraId="562FA7E1" w14:textId="09257976" w:rsidR="00AF74F7" w:rsidRPr="00EE6E73" w:rsidRDefault="00AF74F7" w:rsidP="000830BB">
      <w:pPr>
        <w:pStyle w:val="B6"/>
      </w:pPr>
      <w:r w:rsidRPr="00EE6E73">
        <w:t>6&gt;</w:t>
      </w:r>
      <w:r w:rsidRPr="00EE6E73">
        <w:tab/>
        <w:t xml:space="preserve">configure lower layers to perform the </w:t>
      </w:r>
      <w:proofErr w:type="spellStart"/>
      <w:r w:rsidRPr="00EE6E73">
        <w:t>sidelink</w:t>
      </w:r>
      <w:proofErr w:type="spellEnd"/>
      <w:r w:rsidRPr="00EE6E73">
        <w:t xml:space="preserve"> resource allocation mode 2 based on random selection using the resource pool indicated by </w:t>
      </w:r>
      <w:proofErr w:type="spellStart"/>
      <w:r w:rsidRPr="00EE6E73">
        <w:rPr>
          <w:i/>
        </w:rPr>
        <w:t>sl-TxPoolExceptional</w:t>
      </w:r>
      <w:proofErr w:type="spellEnd"/>
      <w:r w:rsidRPr="00EE6E73">
        <w:t xml:space="preserve"> as defined in TS 38.321 [3]</w:t>
      </w:r>
      <w:r w:rsidR="008A75B6" w:rsidRPr="00EE6E73">
        <w:t xml:space="preserve"> for NR </w:t>
      </w:r>
      <w:proofErr w:type="spellStart"/>
      <w:r w:rsidR="008A75B6" w:rsidRPr="00EE6E73">
        <w:rPr>
          <w:lang w:eastAsia="ko-KR"/>
        </w:rPr>
        <w:t>sidelink</w:t>
      </w:r>
      <w:proofErr w:type="spellEnd"/>
      <w:r w:rsidR="008A75B6" w:rsidRPr="00EE6E73">
        <w:t xml:space="preserve"> discovery transmission</w:t>
      </w:r>
      <w:r w:rsidRPr="00EE6E73">
        <w:t>;</w:t>
      </w:r>
    </w:p>
    <w:p w14:paraId="7D485839" w14:textId="77777777" w:rsidR="00AF74F7" w:rsidRPr="00EE6E73" w:rsidRDefault="00AF74F7" w:rsidP="000830BB">
      <w:pPr>
        <w:pStyle w:val="B5"/>
      </w:pPr>
      <w:r w:rsidRPr="00EE6E73">
        <w:t>5&gt;</w:t>
      </w:r>
      <w:r w:rsidRPr="00EE6E73">
        <w:tab/>
        <w:t>else:</w:t>
      </w:r>
    </w:p>
    <w:p w14:paraId="5B6D7BB7" w14:textId="77777777" w:rsidR="00AF74F7" w:rsidRPr="00EE6E73" w:rsidRDefault="00AF74F7" w:rsidP="000830BB">
      <w:pPr>
        <w:pStyle w:val="B6"/>
      </w:pPr>
      <w:r w:rsidRPr="00EE6E73">
        <w:t>6&gt;</w:t>
      </w:r>
      <w:r w:rsidRPr="00EE6E73">
        <w:tab/>
        <w:t xml:space="preserve">configure lower layers to perform the </w:t>
      </w:r>
      <w:proofErr w:type="spellStart"/>
      <w:r w:rsidRPr="00EE6E73">
        <w:t>sidelink</w:t>
      </w:r>
      <w:proofErr w:type="spellEnd"/>
      <w:r w:rsidRPr="00EE6E73">
        <w:t xml:space="preserve"> resource allocation mode 1 using the resource pool indicated by </w:t>
      </w:r>
      <w:proofErr w:type="spellStart"/>
      <w:r w:rsidRPr="00EE6E73">
        <w:rPr>
          <w:i/>
        </w:rPr>
        <w:t>sl-DiscTxPoolScheduling</w:t>
      </w:r>
      <w:proofErr w:type="spellEnd"/>
      <w:r w:rsidRPr="00EE6E73">
        <w:t xml:space="preserve"> or </w:t>
      </w:r>
      <w:proofErr w:type="spellStart"/>
      <w:r w:rsidRPr="00EE6E73">
        <w:rPr>
          <w:i/>
        </w:rPr>
        <w:t>sl-TxPoolScheduling</w:t>
      </w:r>
      <w:proofErr w:type="spellEnd"/>
      <w:r w:rsidRPr="00EE6E73">
        <w:t xml:space="preserve"> for NR </w:t>
      </w:r>
      <w:proofErr w:type="spellStart"/>
      <w:r w:rsidRPr="00EE6E73">
        <w:rPr>
          <w:lang w:eastAsia="ko-KR"/>
        </w:rPr>
        <w:t>sidelink</w:t>
      </w:r>
      <w:proofErr w:type="spellEnd"/>
      <w:r w:rsidRPr="00EE6E73">
        <w:t xml:space="preserve"> discovery transmission on the concerned frequency in </w:t>
      </w:r>
      <w:proofErr w:type="spellStart"/>
      <w:r w:rsidRPr="00EE6E73">
        <w:rPr>
          <w:i/>
        </w:rPr>
        <w:t>RRCReconfiguration</w:t>
      </w:r>
      <w:proofErr w:type="spellEnd"/>
      <w:r w:rsidRPr="00EE6E73">
        <w:t>;</w:t>
      </w:r>
    </w:p>
    <w:p w14:paraId="123002CF" w14:textId="77777777" w:rsidR="00AF74F7" w:rsidRPr="00EE6E73" w:rsidRDefault="00AF74F7" w:rsidP="000830BB">
      <w:pPr>
        <w:pStyle w:val="B5"/>
      </w:pPr>
      <w:r w:rsidRPr="00EE6E73">
        <w:t>5&gt;</w:t>
      </w:r>
      <w:r w:rsidRPr="00EE6E73">
        <w:tab/>
        <w:t xml:space="preserve">if T311 is running, configure the lower layers to release the resources indicated by </w:t>
      </w:r>
      <w:proofErr w:type="spellStart"/>
      <w:r w:rsidRPr="00EE6E73">
        <w:rPr>
          <w:i/>
        </w:rPr>
        <w:t>rrc-ConfiguredSidelinkGrant</w:t>
      </w:r>
      <w:proofErr w:type="spellEnd"/>
      <w:r w:rsidRPr="00EE6E73">
        <w:rPr>
          <w:i/>
        </w:rPr>
        <w:t xml:space="preserve"> </w:t>
      </w:r>
      <w:r w:rsidRPr="00EE6E73">
        <w:t>(if any);</w:t>
      </w:r>
    </w:p>
    <w:p w14:paraId="56E8852E" w14:textId="77777777" w:rsidR="00AF74F7" w:rsidRPr="00EE6E73" w:rsidRDefault="00AF74F7" w:rsidP="000830BB">
      <w:pPr>
        <w:pStyle w:val="B4"/>
      </w:pPr>
      <w:r w:rsidRPr="00EE6E73">
        <w:t>4&gt;</w:t>
      </w:r>
      <w:r w:rsidRPr="00EE6E73">
        <w:tab/>
        <w:t>if the UE is configured with</w:t>
      </w:r>
      <w:r w:rsidRPr="00EE6E73">
        <w:rPr>
          <w:i/>
        </w:rPr>
        <w:t xml:space="preserve"> </w:t>
      </w:r>
      <w:proofErr w:type="spellStart"/>
      <w:r w:rsidRPr="00EE6E73">
        <w:rPr>
          <w:i/>
        </w:rPr>
        <w:t>sl</w:t>
      </w:r>
      <w:proofErr w:type="spellEnd"/>
      <w:r w:rsidRPr="00EE6E73">
        <w:rPr>
          <w:i/>
        </w:rPr>
        <w:t>-UE-</w:t>
      </w:r>
      <w:proofErr w:type="spellStart"/>
      <w:r w:rsidRPr="00EE6E73">
        <w:rPr>
          <w:i/>
        </w:rPr>
        <w:t>SelectedConfig</w:t>
      </w:r>
      <w:proofErr w:type="spellEnd"/>
      <w:r w:rsidRPr="00EE6E73">
        <w:t>:</w:t>
      </w:r>
    </w:p>
    <w:p w14:paraId="07B05939" w14:textId="57A8AB81" w:rsidR="00F652B6" w:rsidRPr="00EE6E73" w:rsidRDefault="00AF74F7" w:rsidP="00F652B6">
      <w:pPr>
        <w:pStyle w:val="B5"/>
      </w:pPr>
      <w:r w:rsidRPr="00EE6E73">
        <w:t>5&gt;</w:t>
      </w:r>
      <w:r w:rsidRPr="00EE6E73">
        <w:tab/>
      </w:r>
      <w:r w:rsidR="00F652B6" w:rsidRPr="00EE6E73">
        <w:t xml:space="preserve">if the </w:t>
      </w:r>
      <w:proofErr w:type="spellStart"/>
      <w:r w:rsidR="00F652B6" w:rsidRPr="00EE6E73">
        <w:rPr>
          <w:i/>
        </w:rPr>
        <w:t>sl-DiscTxPoolSelected</w:t>
      </w:r>
      <w:proofErr w:type="spellEnd"/>
      <w:r w:rsidR="00F652B6" w:rsidRPr="00EE6E73">
        <w:rPr>
          <w:i/>
        </w:rPr>
        <w:t xml:space="preserve"> </w:t>
      </w:r>
      <w:r w:rsidR="00F652B6" w:rsidRPr="00EE6E73">
        <w:rPr>
          <w:rFonts w:cs="Courier New"/>
        </w:rPr>
        <w:t xml:space="preserve">for NR </w:t>
      </w:r>
      <w:proofErr w:type="spellStart"/>
      <w:r w:rsidR="00F652B6" w:rsidRPr="00EE6E73">
        <w:rPr>
          <w:rFonts w:cs="Courier New"/>
        </w:rPr>
        <w:t>sidelink</w:t>
      </w:r>
      <w:proofErr w:type="spellEnd"/>
      <w:r w:rsidR="00F652B6" w:rsidRPr="00EE6E73">
        <w:rPr>
          <w:rFonts w:cs="Courier New"/>
        </w:rPr>
        <w:t xml:space="preserve"> discovery transmission on the concerned frequency is included in the </w:t>
      </w:r>
      <w:proofErr w:type="spellStart"/>
      <w:r w:rsidR="00F652B6" w:rsidRPr="00EE6E73">
        <w:rPr>
          <w:i/>
        </w:rPr>
        <w:t>sl-ConfigDedicatedNR</w:t>
      </w:r>
      <w:proofErr w:type="spellEnd"/>
      <w:r w:rsidR="00F652B6" w:rsidRPr="00EE6E73">
        <w:t xml:space="preserve"> within</w:t>
      </w:r>
      <w:r w:rsidR="00F652B6" w:rsidRPr="00EE6E73">
        <w:rPr>
          <w:i/>
        </w:rPr>
        <w:t xml:space="preserve"> </w:t>
      </w:r>
      <w:proofErr w:type="spellStart"/>
      <w:r w:rsidR="00F652B6" w:rsidRPr="00EE6E73">
        <w:rPr>
          <w:i/>
        </w:rPr>
        <w:t>RRCReconfiguration</w:t>
      </w:r>
      <w:proofErr w:type="spellEnd"/>
      <w:r w:rsidR="00F652B6" w:rsidRPr="00EE6E73">
        <w:t xml:space="preserve">, and </w:t>
      </w:r>
      <w:r w:rsidRPr="00EE6E73">
        <w:t xml:space="preserve">if a result of </w:t>
      </w:r>
      <w:r w:rsidR="00E55000" w:rsidRPr="00EE6E73">
        <w:t xml:space="preserve">full/partial </w:t>
      </w:r>
      <w:r w:rsidRPr="00EE6E73">
        <w:t>sensing</w:t>
      </w:r>
      <w:r w:rsidR="00E55000" w:rsidRPr="00EE6E73">
        <w:t>, if selected and is allowed by</w:t>
      </w:r>
      <w:r w:rsidR="00E55000" w:rsidRPr="00EE6E73">
        <w:rPr>
          <w:i/>
        </w:rPr>
        <w:t xml:space="preserve"> </w:t>
      </w:r>
      <w:proofErr w:type="spellStart"/>
      <w:r w:rsidR="00E55000" w:rsidRPr="00EE6E73">
        <w:rPr>
          <w:i/>
        </w:rPr>
        <w:t>sl-AllowedResourceSelectionConfig</w:t>
      </w:r>
      <w:proofErr w:type="spellEnd"/>
      <w:r w:rsidR="00E55000" w:rsidRPr="00EE6E73">
        <w:rPr>
          <w:iCs/>
        </w:rPr>
        <w:t>,</w:t>
      </w:r>
      <w:r w:rsidRPr="00EE6E73">
        <w:t xml:space="preserve"> on the resources configured in </w:t>
      </w:r>
      <w:proofErr w:type="spellStart"/>
      <w:r w:rsidRPr="00EE6E73">
        <w:rPr>
          <w:i/>
        </w:rPr>
        <w:t>sl-DiscTxPoolSelected</w:t>
      </w:r>
      <w:proofErr w:type="spellEnd"/>
      <w:r w:rsidRPr="00EE6E73">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 xml:space="preserve"> included in </w:t>
      </w:r>
      <w:proofErr w:type="spellStart"/>
      <w:r w:rsidRPr="00EE6E73">
        <w:rPr>
          <w:i/>
        </w:rPr>
        <w:t>sl-ConfigDedicatedNR</w:t>
      </w:r>
      <w:proofErr w:type="spellEnd"/>
      <w:r w:rsidRPr="00EE6E73">
        <w:t xml:space="preserve"> within</w:t>
      </w:r>
      <w:r w:rsidRPr="00EE6E73">
        <w:rPr>
          <w:i/>
        </w:rPr>
        <w:t xml:space="preserve"> </w:t>
      </w:r>
      <w:proofErr w:type="spellStart"/>
      <w:r w:rsidRPr="00EE6E73">
        <w:rPr>
          <w:i/>
        </w:rPr>
        <w:t>RRCReconfiguration</w:t>
      </w:r>
      <w:proofErr w:type="spellEnd"/>
      <w:r w:rsidRPr="00EE6E73">
        <w:t xml:space="preserve"> is not available in accordance with TS 38.214 [19];</w:t>
      </w:r>
      <w:r w:rsidR="00F652B6" w:rsidRPr="00EE6E73">
        <w:t xml:space="preserve"> or</w:t>
      </w:r>
    </w:p>
    <w:p w14:paraId="314A2894" w14:textId="1E94275F" w:rsidR="00AF74F7" w:rsidRPr="00EE6E73" w:rsidRDefault="00F652B6" w:rsidP="00F652B6">
      <w:pPr>
        <w:pStyle w:val="B5"/>
      </w:pPr>
      <w:r w:rsidRPr="00EE6E73">
        <w:t>5&gt;</w:t>
      </w:r>
      <w:r w:rsidRPr="00EE6E73">
        <w:tab/>
        <w:t xml:space="preserve">if the </w:t>
      </w:r>
      <w:proofErr w:type="spellStart"/>
      <w:r w:rsidRPr="00EE6E73">
        <w:rPr>
          <w:i/>
        </w:rPr>
        <w:t>sl-DiscTxPoolSelected</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 is not included in the </w:t>
      </w:r>
      <w:proofErr w:type="spellStart"/>
      <w:r w:rsidRPr="00EE6E73">
        <w:rPr>
          <w:i/>
        </w:rPr>
        <w:t>sl-ConfigDedicatedNR</w:t>
      </w:r>
      <w:proofErr w:type="spellEnd"/>
      <w:r w:rsidRPr="00EE6E73">
        <w:t xml:space="preserve"> within</w:t>
      </w:r>
      <w:r w:rsidRPr="00EE6E73">
        <w:rPr>
          <w:i/>
        </w:rPr>
        <w:t xml:space="preserve"> </w:t>
      </w:r>
      <w:proofErr w:type="spellStart"/>
      <w:r w:rsidRPr="00EE6E73">
        <w:rPr>
          <w:i/>
        </w:rPr>
        <w:t>RRCReconfiguration</w:t>
      </w:r>
      <w:proofErr w:type="spellEnd"/>
      <w:r w:rsidRPr="00EE6E73">
        <w:t xml:space="preserve">, and a result of </w:t>
      </w:r>
      <w:r w:rsidR="00E55000" w:rsidRPr="00EE6E73">
        <w:t xml:space="preserve">full/partial </w:t>
      </w:r>
      <w:r w:rsidRPr="00EE6E73">
        <w:t>sensing</w:t>
      </w:r>
      <w:r w:rsidR="00E55000" w:rsidRPr="00EE6E73">
        <w:t>, if selected and is allowed by</w:t>
      </w:r>
      <w:r w:rsidR="00E55000" w:rsidRPr="00EE6E73">
        <w:rPr>
          <w:i/>
        </w:rPr>
        <w:t xml:space="preserve"> </w:t>
      </w:r>
      <w:proofErr w:type="spellStart"/>
      <w:r w:rsidR="00E55000" w:rsidRPr="00EE6E73">
        <w:rPr>
          <w:i/>
        </w:rPr>
        <w:t>sl-AllowedResourceSelectionConfig</w:t>
      </w:r>
      <w:proofErr w:type="spellEnd"/>
      <w:r w:rsidR="00E55000" w:rsidRPr="00EE6E73">
        <w:rPr>
          <w:iCs/>
        </w:rPr>
        <w:t>,</w:t>
      </w:r>
      <w:r w:rsidRPr="00EE6E73">
        <w:t xml:space="preserve"> on the resources configured in </w:t>
      </w:r>
      <w:proofErr w:type="spellStart"/>
      <w:r w:rsidRPr="00EE6E73">
        <w:rPr>
          <w:i/>
        </w:rPr>
        <w:t>sl</w:t>
      </w:r>
      <w:proofErr w:type="spellEnd"/>
      <w:r w:rsidRPr="00EE6E73">
        <w:rPr>
          <w:i/>
        </w:rPr>
        <w:t xml:space="preserve">-TxPoolSelectedNormal </w:t>
      </w:r>
      <w:r w:rsidRPr="00EE6E73">
        <w:t>f</w:t>
      </w:r>
      <w:r w:rsidRPr="00EE6E73">
        <w:rPr>
          <w:rFonts w:cs="Courier New"/>
        </w:rPr>
        <w:t xml:space="preserve">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 xml:space="preserve"> included in </w:t>
      </w:r>
      <w:proofErr w:type="spellStart"/>
      <w:r w:rsidRPr="00EE6E73">
        <w:rPr>
          <w:i/>
        </w:rPr>
        <w:t>sl-ConfigDedicatedNR</w:t>
      </w:r>
      <w:proofErr w:type="spellEnd"/>
      <w:r w:rsidRPr="00EE6E73">
        <w:t xml:space="preserve"> within</w:t>
      </w:r>
      <w:r w:rsidRPr="00EE6E73">
        <w:rPr>
          <w:i/>
        </w:rPr>
        <w:t xml:space="preserve"> </w:t>
      </w:r>
      <w:proofErr w:type="spellStart"/>
      <w:r w:rsidRPr="00EE6E73">
        <w:rPr>
          <w:i/>
        </w:rPr>
        <w:t>RRCReconfiguration</w:t>
      </w:r>
      <w:proofErr w:type="spellEnd"/>
      <w:r w:rsidRPr="00EE6E73">
        <w:t xml:space="preserve"> is not available in accordance with TS 38.214 [19];</w:t>
      </w:r>
    </w:p>
    <w:p w14:paraId="05037AB4" w14:textId="77777777" w:rsidR="00AF74F7" w:rsidRPr="00EE6E73" w:rsidRDefault="00AF74F7" w:rsidP="000830BB">
      <w:pPr>
        <w:pStyle w:val="B6"/>
      </w:pPr>
      <w:r w:rsidRPr="00EE6E73">
        <w:t>6&gt;</w:t>
      </w:r>
      <w:r w:rsidRPr="00EE6E73">
        <w:tab/>
        <w:t xml:space="preserve">if </w:t>
      </w:r>
      <w:proofErr w:type="spellStart"/>
      <w:r w:rsidRPr="00EE6E73">
        <w:rPr>
          <w:i/>
        </w:rPr>
        <w:t>sl-TxPoolExceptional</w:t>
      </w:r>
      <w:proofErr w:type="spellEnd"/>
      <w:r w:rsidRPr="00EE6E73">
        <w:rPr>
          <w:i/>
        </w:rPr>
        <w:t xml:space="preserve"> </w:t>
      </w:r>
      <w:r w:rsidRPr="00EE6E73">
        <w:t xml:space="preserve">for the concerned frequency is included in </w:t>
      </w:r>
      <w:proofErr w:type="spellStart"/>
      <w:r w:rsidRPr="00EE6E73">
        <w:rPr>
          <w:i/>
        </w:rPr>
        <w:t>RRCReconfiguration</w:t>
      </w:r>
      <w:proofErr w:type="spellEnd"/>
      <w:r w:rsidRPr="00EE6E73">
        <w:t>; or</w:t>
      </w:r>
    </w:p>
    <w:p w14:paraId="7187030F" w14:textId="77777777" w:rsidR="00AF74F7" w:rsidRPr="00EE6E73" w:rsidRDefault="00AF74F7" w:rsidP="000830BB">
      <w:pPr>
        <w:pStyle w:val="B6"/>
      </w:pPr>
      <w:r w:rsidRPr="00EE6E73">
        <w:t>6&gt;</w:t>
      </w:r>
      <w:r w:rsidRPr="00EE6E73">
        <w:tab/>
        <w:t xml:space="preserve">if the </w:t>
      </w:r>
      <w:proofErr w:type="spellStart"/>
      <w:r w:rsidRPr="00EE6E73">
        <w:t>PCell</w:t>
      </w:r>
      <w:proofErr w:type="spellEnd"/>
      <w:r w:rsidRPr="00EE6E73">
        <w:t xml:space="preserve"> provides </w:t>
      </w:r>
      <w:r w:rsidRPr="00EE6E73">
        <w:rPr>
          <w:i/>
        </w:rPr>
        <w:t>SIB12</w:t>
      </w:r>
      <w:r w:rsidRPr="00EE6E73">
        <w:t xml:space="preserve"> including </w:t>
      </w:r>
      <w:proofErr w:type="spellStart"/>
      <w:r w:rsidRPr="00EE6E73">
        <w:rPr>
          <w:i/>
        </w:rPr>
        <w:t>sl-TxPoolExceptional</w:t>
      </w:r>
      <w:proofErr w:type="spellEnd"/>
      <w:r w:rsidRPr="00EE6E73">
        <w:t xml:space="preserve"> in </w:t>
      </w:r>
      <w:proofErr w:type="spellStart"/>
      <w:r w:rsidRPr="00EE6E73">
        <w:rPr>
          <w:rFonts w:eastAsia="SimSun"/>
          <w:i/>
        </w:rPr>
        <w:t>sl-FreqInfoList</w:t>
      </w:r>
      <w:proofErr w:type="spellEnd"/>
      <w:r w:rsidRPr="00EE6E73">
        <w:t xml:space="preserve"> for the concerned frequency:</w:t>
      </w:r>
    </w:p>
    <w:p w14:paraId="638D5514" w14:textId="30171263" w:rsidR="00AF74F7" w:rsidRPr="00EE6E73" w:rsidRDefault="00AF74F7" w:rsidP="000830BB">
      <w:pPr>
        <w:pStyle w:val="B7"/>
      </w:pPr>
      <w:r w:rsidRPr="00EE6E73">
        <w:t>7&gt;</w:t>
      </w:r>
      <w:r w:rsidRPr="00EE6E73">
        <w:tab/>
        <w:t xml:space="preserve">configure lower layers to perform the </w:t>
      </w:r>
      <w:proofErr w:type="spellStart"/>
      <w:r w:rsidRPr="00EE6E73">
        <w:t>sidelink</w:t>
      </w:r>
      <w:proofErr w:type="spellEnd"/>
      <w:r w:rsidRPr="00EE6E73">
        <w:t xml:space="preserve"> resource allocation mode 2 based on random selection using the resource pool indicated by </w:t>
      </w:r>
      <w:proofErr w:type="spellStart"/>
      <w:r w:rsidRPr="00EE6E73">
        <w:rPr>
          <w:i/>
        </w:rPr>
        <w:t>sl-TxPoolExceptional</w:t>
      </w:r>
      <w:proofErr w:type="spellEnd"/>
      <w:r w:rsidRPr="00EE6E73">
        <w:t xml:space="preserve"> as defined in TS 38.321 [3]</w:t>
      </w:r>
      <w:r w:rsidR="008A75B6" w:rsidRPr="00EE6E73">
        <w:t xml:space="preserve"> for NR </w:t>
      </w:r>
      <w:proofErr w:type="spellStart"/>
      <w:r w:rsidR="008A75B6" w:rsidRPr="00EE6E73">
        <w:rPr>
          <w:lang w:eastAsia="ko-KR"/>
        </w:rPr>
        <w:t>sidelink</w:t>
      </w:r>
      <w:proofErr w:type="spellEnd"/>
      <w:r w:rsidR="008A75B6" w:rsidRPr="00EE6E73">
        <w:t xml:space="preserve"> discovery transmission</w:t>
      </w:r>
      <w:r w:rsidRPr="00EE6E73">
        <w:t>;</w:t>
      </w:r>
    </w:p>
    <w:p w14:paraId="4005B935" w14:textId="77777777" w:rsidR="00AF74F7" w:rsidRPr="00EE6E73" w:rsidRDefault="00AF74F7" w:rsidP="000830BB">
      <w:pPr>
        <w:pStyle w:val="B5"/>
      </w:pPr>
      <w:r w:rsidRPr="00EE6E73">
        <w:lastRenderedPageBreak/>
        <w:t>5&gt;</w:t>
      </w:r>
      <w:r w:rsidRPr="00EE6E73">
        <w:tab/>
        <w:t xml:space="preserve">else, if the </w:t>
      </w:r>
      <w:proofErr w:type="spellStart"/>
      <w:r w:rsidRPr="00EE6E73">
        <w:rPr>
          <w:i/>
        </w:rPr>
        <w:t>sl-DiscTxPoolSelected</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 is included in the </w:t>
      </w:r>
      <w:proofErr w:type="spellStart"/>
      <w:r w:rsidRPr="00EE6E73">
        <w:rPr>
          <w:i/>
        </w:rPr>
        <w:t>sl-ConfigDedicatedNR</w:t>
      </w:r>
      <w:proofErr w:type="spellEnd"/>
      <w:r w:rsidRPr="00EE6E73">
        <w:t xml:space="preserve"> within</w:t>
      </w:r>
      <w:r w:rsidRPr="00EE6E73">
        <w:rPr>
          <w:i/>
        </w:rPr>
        <w:t xml:space="preserve"> </w:t>
      </w:r>
      <w:proofErr w:type="spellStart"/>
      <w:r w:rsidRPr="00EE6E73">
        <w:rPr>
          <w:i/>
        </w:rPr>
        <w:t>RRCReconfiguration</w:t>
      </w:r>
      <w:proofErr w:type="spellEnd"/>
      <w:r w:rsidRPr="00EE6E73">
        <w:t>:</w:t>
      </w:r>
    </w:p>
    <w:p w14:paraId="369EF109" w14:textId="10B45D8C" w:rsidR="00AF74F7" w:rsidRPr="00EE6E73" w:rsidRDefault="00AF74F7" w:rsidP="000830BB">
      <w:pPr>
        <w:pStyle w:val="B6"/>
      </w:pPr>
      <w:r w:rsidRPr="00EE6E73">
        <w:t>6&gt;</w:t>
      </w:r>
      <w:r w:rsidRPr="00EE6E73">
        <w:tab/>
        <w:t xml:space="preserve">configure lower layers to perform the </w:t>
      </w:r>
      <w:proofErr w:type="spellStart"/>
      <w:r w:rsidRPr="00EE6E73">
        <w:t>sidelink</w:t>
      </w:r>
      <w:proofErr w:type="spellEnd"/>
      <w:r w:rsidRPr="00EE6E73">
        <w:t xml:space="preserve"> resource allocation mode 2 based on </w:t>
      </w:r>
      <w:r w:rsidR="00E55000" w:rsidRPr="00EE6E73">
        <w:t xml:space="preserve">resource selection operation according to </w:t>
      </w:r>
      <w:proofErr w:type="spellStart"/>
      <w:r w:rsidR="00E55000" w:rsidRPr="00EE6E73">
        <w:rPr>
          <w:i/>
        </w:rPr>
        <w:t>sl-AllowedResourceSelectionConfig</w:t>
      </w:r>
      <w:proofErr w:type="spellEnd"/>
      <w:r w:rsidR="00E55000" w:rsidRPr="00EE6E73" w:rsidDel="00777F3F">
        <w:t xml:space="preserve"> </w:t>
      </w:r>
      <w:r w:rsidRPr="00EE6E73">
        <w:t xml:space="preserve">(as defined in TS 38.321 [3] and TS 38.214 [19]) using the pools of resources indicated by </w:t>
      </w:r>
      <w:proofErr w:type="spellStart"/>
      <w:r w:rsidRPr="00EE6E73">
        <w:rPr>
          <w:i/>
        </w:rPr>
        <w:t>sl-DiscTxPoolSelected</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 xml:space="preserve"> in </w:t>
      </w:r>
      <w:proofErr w:type="spellStart"/>
      <w:r w:rsidRPr="00EE6E73">
        <w:rPr>
          <w:i/>
        </w:rPr>
        <w:t>RRCReconfiguration</w:t>
      </w:r>
      <w:proofErr w:type="spellEnd"/>
      <w:r w:rsidRPr="00EE6E73">
        <w:t>;</w:t>
      </w:r>
    </w:p>
    <w:p w14:paraId="0A91A464" w14:textId="77777777" w:rsidR="00AF74F7" w:rsidRPr="00EE6E73" w:rsidRDefault="00AF74F7" w:rsidP="000830BB">
      <w:pPr>
        <w:pStyle w:val="B5"/>
      </w:pPr>
      <w:r w:rsidRPr="00EE6E73">
        <w:t>5&gt;</w:t>
      </w:r>
      <w:r w:rsidRPr="00EE6E73">
        <w:tab/>
        <w:t xml:space="preserve">else, if the </w:t>
      </w:r>
      <w:proofErr w:type="spellStart"/>
      <w:r w:rsidRPr="00EE6E73">
        <w:rPr>
          <w:i/>
        </w:rPr>
        <w:t>sl</w:t>
      </w:r>
      <w:proofErr w:type="spellEnd"/>
      <w:r w:rsidRPr="00EE6E73">
        <w:rPr>
          <w:i/>
        </w:rPr>
        <w:t xml:space="preserve">-TxPoolSelectedNormal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 is included in the </w:t>
      </w:r>
      <w:proofErr w:type="spellStart"/>
      <w:r w:rsidRPr="00EE6E73">
        <w:rPr>
          <w:i/>
        </w:rPr>
        <w:t>sl-ConfigDedicatedNR</w:t>
      </w:r>
      <w:proofErr w:type="spellEnd"/>
      <w:r w:rsidRPr="00EE6E73">
        <w:t xml:space="preserve"> within</w:t>
      </w:r>
      <w:r w:rsidRPr="00EE6E73">
        <w:rPr>
          <w:i/>
        </w:rPr>
        <w:t xml:space="preserve"> </w:t>
      </w:r>
      <w:proofErr w:type="spellStart"/>
      <w:r w:rsidRPr="00EE6E73">
        <w:rPr>
          <w:i/>
        </w:rPr>
        <w:t>RRCReconfiguration</w:t>
      </w:r>
      <w:proofErr w:type="spellEnd"/>
      <w:r w:rsidRPr="00EE6E73">
        <w:t>:</w:t>
      </w:r>
    </w:p>
    <w:p w14:paraId="105C33B3" w14:textId="72757576" w:rsidR="00AF74F7" w:rsidRPr="00EE6E73" w:rsidRDefault="00AF74F7" w:rsidP="000830BB">
      <w:pPr>
        <w:pStyle w:val="B6"/>
      </w:pPr>
      <w:r w:rsidRPr="00EE6E73">
        <w:t>6&gt;</w:t>
      </w:r>
      <w:r w:rsidRPr="00EE6E73">
        <w:tab/>
        <w:t xml:space="preserve">configure lower layers to perform the </w:t>
      </w:r>
      <w:proofErr w:type="spellStart"/>
      <w:r w:rsidRPr="00EE6E73">
        <w:t>sidelink</w:t>
      </w:r>
      <w:proofErr w:type="spellEnd"/>
      <w:r w:rsidRPr="00EE6E73">
        <w:t xml:space="preserve"> resource allocation mode 2 based on </w:t>
      </w:r>
      <w:r w:rsidR="00E55000" w:rsidRPr="00EE6E73">
        <w:t xml:space="preserve">resource selection operation according to </w:t>
      </w:r>
      <w:proofErr w:type="spellStart"/>
      <w:r w:rsidR="00E55000" w:rsidRPr="00EE6E73">
        <w:rPr>
          <w:i/>
        </w:rPr>
        <w:t>sl-AllowedResourceSelectionConfig</w:t>
      </w:r>
      <w:proofErr w:type="spellEnd"/>
      <w:r w:rsidR="00E55000" w:rsidRPr="00EE6E73" w:rsidDel="00777F3F">
        <w:t xml:space="preserve"> </w:t>
      </w:r>
      <w:r w:rsidRPr="00EE6E73">
        <w:t>(as defined in TS 38.321 [3] and TS 38.214 [19]) using the pools of resources indicated by</w:t>
      </w:r>
      <w:r w:rsidRPr="00EE6E73">
        <w:rPr>
          <w:i/>
        </w:rPr>
        <w:t xml:space="preserve"> </w:t>
      </w:r>
      <w:proofErr w:type="spellStart"/>
      <w:r w:rsidRPr="00EE6E73">
        <w:rPr>
          <w:i/>
        </w:rPr>
        <w:t>sl</w:t>
      </w:r>
      <w:proofErr w:type="spellEnd"/>
      <w:r w:rsidRPr="00EE6E73">
        <w:rPr>
          <w:i/>
        </w:rPr>
        <w:t xml:space="preserve">-TxPoolSelectedNormal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 xml:space="preserve"> in </w:t>
      </w:r>
      <w:proofErr w:type="spellStart"/>
      <w:r w:rsidRPr="00EE6E73">
        <w:rPr>
          <w:i/>
        </w:rPr>
        <w:t>RRCReconfiguration</w:t>
      </w:r>
      <w:proofErr w:type="spellEnd"/>
      <w:r w:rsidRPr="00EE6E73">
        <w:t>;</w:t>
      </w:r>
    </w:p>
    <w:p w14:paraId="3C380350" w14:textId="77777777" w:rsidR="00AF74F7" w:rsidRPr="00EE6E73" w:rsidRDefault="00AF74F7" w:rsidP="000830BB">
      <w:pPr>
        <w:pStyle w:val="B2"/>
      </w:pPr>
      <w:r w:rsidRPr="00EE6E73">
        <w:t>2&gt;</w:t>
      </w:r>
      <w:r w:rsidRPr="00EE6E73">
        <w:tab/>
        <w:t xml:space="preserve">else if the cell chosen for NR </w:t>
      </w:r>
      <w:proofErr w:type="spellStart"/>
      <w:r w:rsidRPr="00EE6E73">
        <w:t>sidelink</w:t>
      </w:r>
      <w:proofErr w:type="spellEnd"/>
      <w:r w:rsidRPr="00EE6E73">
        <w:t xml:space="preserve"> discovery transmission provides </w:t>
      </w:r>
      <w:r w:rsidRPr="00EE6E73">
        <w:rPr>
          <w:i/>
        </w:rPr>
        <w:t>SIB12</w:t>
      </w:r>
      <w:r w:rsidRPr="00EE6E73">
        <w:t>:</w:t>
      </w:r>
    </w:p>
    <w:p w14:paraId="4BE3F11F" w14:textId="26F5B0B8" w:rsidR="00AF74F7" w:rsidRPr="00EE6E73" w:rsidRDefault="00AF74F7" w:rsidP="000830BB">
      <w:pPr>
        <w:pStyle w:val="B3"/>
      </w:pPr>
      <w:r w:rsidRPr="00EE6E73">
        <w:t>3&gt;</w:t>
      </w:r>
      <w:r w:rsidRPr="00EE6E73">
        <w:tab/>
        <w:t xml:space="preserve">if the UE is acting as NR </w:t>
      </w:r>
      <w:proofErr w:type="spellStart"/>
      <w:r w:rsidRPr="00EE6E73">
        <w:t>sidelink</w:t>
      </w:r>
      <w:proofErr w:type="spellEnd"/>
      <w:r w:rsidRPr="00EE6E73">
        <w:t xml:space="preserve"> U2N Relay UE </w:t>
      </w:r>
      <w:r w:rsidR="00984519" w:rsidRPr="00EE6E73">
        <w:t xml:space="preserve">and </w:t>
      </w:r>
      <w:proofErr w:type="spellStart"/>
      <w:r w:rsidR="00984519" w:rsidRPr="00EE6E73">
        <w:rPr>
          <w:i/>
        </w:rPr>
        <w:t>sl-DiscConfigCommon</w:t>
      </w:r>
      <w:proofErr w:type="spellEnd"/>
      <w:r w:rsidR="00984519" w:rsidRPr="00EE6E73">
        <w:t xml:space="preserve"> is included in </w:t>
      </w:r>
      <w:r w:rsidR="00984519" w:rsidRPr="00EE6E73">
        <w:rPr>
          <w:i/>
        </w:rPr>
        <w:t>SIB12</w:t>
      </w:r>
      <w:r w:rsidR="00984519" w:rsidRPr="00EE6E73">
        <w:rPr>
          <w:iCs/>
        </w:rPr>
        <w:t xml:space="preserve">, </w:t>
      </w:r>
      <w:r w:rsidRPr="00EE6E73">
        <w:t xml:space="preserve">and if the NR </w:t>
      </w:r>
      <w:proofErr w:type="spellStart"/>
      <w:r w:rsidRPr="00EE6E73">
        <w:t>sidelink</w:t>
      </w:r>
      <w:proofErr w:type="spellEnd"/>
      <w:r w:rsidRPr="00EE6E73">
        <w:t xml:space="preserve"> U2N Relay UE threshold conditions as specified in </w:t>
      </w:r>
      <w:r w:rsidR="003050BB" w:rsidRPr="00EE6E73">
        <w:t>5.8.14</w:t>
      </w:r>
      <w:r w:rsidRPr="00EE6E73">
        <w:t xml:space="preserve">.2 are met based on </w:t>
      </w:r>
      <w:proofErr w:type="spellStart"/>
      <w:r w:rsidRPr="00EE6E73">
        <w:rPr>
          <w:i/>
        </w:rPr>
        <w:t>sl-RelayUE-ConfigCommon</w:t>
      </w:r>
      <w:proofErr w:type="spellEnd"/>
      <w:r w:rsidRPr="00EE6E73">
        <w:t xml:space="preserve"> in </w:t>
      </w:r>
      <w:r w:rsidRPr="00EE6E73">
        <w:rPr>
          <w:i/>
        </w:rPr>
        <w:t>SIB12</w:t>
      </w:r>
      <w:r w:rsidRPr="00EE6E73">
        <w:t>; or</w:t>
      </w:r>
    </w:p>
    <w:p w14:paraId="2EDFDBA5" w14:textId="77777777" w:rsidR="00007450" w:rsidRPr="00EE6E73" w:rsidRDefault="00AF74F7" w:rsidP="00007450">
      <w:pPr>
        <w:pStyle w:val="B3"/>
      </w:pPr>
      <w:r w:rsidRPr="00EE6E73">
        <w:t>3&gt;</w:t>
      </w:r>
      <w:r w:rsidRPr="00EE6E73">
        <w:tab/>
        <w:t xml:space="preserve">if the UE is selecting NR </w:t>
      </w:r>
      <w:proofErr w:type="spellStart"/>
      <w:r w:rsidRPr="00EE6E73">
        <w:t>sidelink</w:t>
      </w:r>
      <w:proofErr w:type="spellEnd"/>
      <w:r w:rsidRPr="00EE6E73">
        <w:t xml:space="preserve"> U2N Relay UE / has a selected NR </w:t>
      </w:r>
      <w:proofErr w:type="spellStart"/>
      <w:r w:rsidRPr="00EE6E73">
        <w:t>sidelink</w:t>
      </w:r>
      <w:proofErr w:type="spellEnd"/>
      <w:r w:rsidRPr="00EE6E73">
        <w:t xml:space="preserve"> U2N Relay UE </w:t>
      </w:r>
      <w:r w:rsidR="00984519" w:rsidRPr="00EE6E73">
        <w:t xml:space="preserve">and </w:t>
      </w:r>
      <w:proofErr w:type="spellStart"/>
      <w:r w:rsidR="00984519" w:rsidRPr="00EE6E73">
        <w:rPr>
          <w:i/>
        </w:rPr>
        <w:t>sl-DiscConfigCommon</w:t>
      </w:r>
      <w:proofErr w:type="spellEnd"/>
      <w:r w:rsidR="00984519" w:rsidRPr="00EE6E73">
        <w:t xml:space="preserve"> is included in </w:t>
      </w:r>
      <w:r w:rsidR="00984519" w:rsidRPr="00EE6E73">
        <w:rPr>
          <w:i/>
        </w:rPr>
        <w:t>SIB12</w:t>
      </w:r>
      <w:r w:rsidR="00984519" w:rsidRPr="00EE6E73">
        <w:rPr>
          <w:iCs/>
        </w:rPr>
        <w:t xml:space="preserve">, </w:t>
      </w:r>
      <w:r w:rsidRPr="00EE6E73">
        <w:t xml:space="preserve">and if the NR </w:t>
      </w:r>
      <w:proofErr w:type="spellStart"/>
      <w:r w:rsidRPr="00EE6E73">
        <w:t>sidelink</w:t>
      </w:r>
      <w:proofErr w:type="spellEnd"/>
      <w:r w:rsidRPr="00EE6E73">
        <w:t xml:space="preserve"> U2N Remote UE threshold conditions as specified in </w:t>
      </w:r>
      <w:r w:rsidR="003050BB" w:rsidRPr="00EE6E73">
        <w:t>5.8.15</w:t>
      </w:r>
      <w:r w:rsidRPr="00EE6E73">
        <w:t xml:space="preserve">.2 are met based on </w:t>
      </w:r>
      <w:proofErr w:type="spellStart"/>
      <w:r w:rsidRPr="00EE6E73">
        <w:rPr>
          <w:i/>
        </w:rPr>
        <w:t>sl-RemoteUE-ConfigCommon</w:t>
      </w:r>
      <w:proofErr w:type="spellEnd"/>
      <w:r w:rsidRPr="00EE6E73">
        <w:t xml:space="preserve"> in </w:t>
      </w:r>
      <w:r w:rsidRPr="00EE6E73">
        <w:rPr>
          <w:i/>
        </w:rPr>
        <w:t>SIB12</w:t>
      </w:r>
      <w:r w:rsidRPr="00EE6E73">
        <w:t>; or</w:t>
      </w:r>
    </w:p>
    <w:p w14:paraId="5CFA0389" w14:textId="4A2EFB00" w:rsidR="00007450" w:rsidRPr="00EE6E73" w:rsidRDefault="00007450" w:rsidP="00007450">
      <w:pPr>
        <w:pStyle w:val="B3"/>
        <w:rPr>
          <w:rFonts w:eastAsia="MS Mincho"/>
        </w:rPr>
      </w:pPr>
      <w:r w:rsidRPr="00EE6E73">
        <w:t>3&gt;</w:t>
      </w:r>
      <w:r w:rsidRPr="00EE6E73">
        <w:tab/>
        <w:t xml:space="preserve">if the UE is selecting NR </w:t>
      </w:r>
      <w:proofErr w:type="spellStart"/>
      <w:r w:rsidRPr="00EE6E73">
        <w:t>sidelink</w:t>
      </w:r>
      <w:proofErr w:type="spellEnd"/>
      <w:r w:rsidRPr="00EE6E73">
        <w:t xml:space="preserve"> U2U Relay UE / has a selected NR </w:t>
      </w:r>
      <w:proofErr w:type="spellStart"/>
      <w:r w:rsidRPr="00EE6E73">
        <w:t>sidelink</w:t>
      </w:r>
      <w:proofErr w:type="spellEnd"/>
      <w:r w:rsidRPr="00EE6E73">
        <w:t xml:space="preserve"> U2U Relay UE and </w:t>
      </w:r>
      <w:proofErr w:type="spellStart"/>
      <w:r w:rsidRPr="00EE6E73">
        <w:rPr>
          <w:i/>
        </w:rPr>
        <w:t>sl-DiscConfigCommon</w:t>
      </w:r>
      <w:proofErr w:type="spellEnd"/>
      <w:r w:rsidRPr="00EE6E73">
        <w:t xml:space="preserve"> is included in </w:t>
      </w:r>
      <w:r w:rsidRPr="00EE6E73">
        <w:rPr>
          <w:i/>
        </w:rPr>
        <w:t>SIB12</w:t>
      </w:r>
      <w:r w:rsidRPr="00EE6E73">
        <w:rPr>
          <w:iCs/>
        </w:rPr>
        <w:t xml:space="preserve">, </w:t>
      </w:r>
      <w:r w:rsidRPr="00EE6E73">
        <w:t xml:space="preserve">and if the NR </w:t>
      </w:r>
      <w:proofErr w:type="spellStart"/>
      <w:r w:rsidRPr="00EE6E73">
        <w:t>sidelink</w:t>
      </w:r>
      <w:proofErr w:type="spellEnd"/>
      <w:r w:rsidRPr="00EE6E73">
        <w:t xml:space="preserve"> U2U Remote UE threshold conditions associated with the peer NR </w:t>
      </w:r>
      <w:proofErr w:type="spellStart"/>
      <w:r w:rsidRPr="00EE6E73">
        <w:t>Sidelink</w:t>
      </w:r>
      <w:proofErr w:type="spellEnd"/>
      <w:r w:rsidRPr="00EE6E73">
        <w:t xml:space="preserve"> U2U Remote UE as specified in 5.8.17.2 are met based on </w:t>
      </w:r>
      <w:r w:rsidRPr="00EE6E73">
        <w:rPr>
          <w:i/>
        </w:rPr>
        <w:t>sl-RemoteUE-ConfigCommonU2U</w:t>
      </w:r>
      <w:r w:rsidRPr="00EE6E73">
        <w:t xml:space="preserve"> in </w:t>
      </w:r>
      <w:r w:rsidRPr="00EE6E73">
        <w:rPr>
          <w:i/>
        </w:rPr>
        <w:t>SIB12</w:t>
      </w:r>
      <w:r w:rsidRPr="00EE6E73">
        <w:t>; or</w:t>
      </w:r>
    </w:p>
    <w:p w14:paraId="3D861C22" w14:textId="77777777" w:rsidR="00B4120F" w:rsidRPr="00EE6E73" w:rsidRDefault="00007450" w:rsidP="00007450">
      <w:pPr>
        <w:pStyle w:val="B3"/>
      </w:pPr>
      <w:r w:rsidRPr="00EE6E73">
        <w:t>3&gt;</w:t>
      </w:r>
      <w:r w:rsidRPr="00EE6E73">
        <w:tab/>
        <w:t xml:space="preserve">if the </w:t>
      </w:r>
      <w:bookmarkStart w:id="2745" w:name="_Hlk143695228"/>
      <w:r w:rsidRPr="00EE6E73">
        <w:t>UE acting as Target Remote</w:t>
      </w:r>
      <w:bookmarkEnd w:id="2745"/>
      <w:r w:rsidRPr="00EE6E73">
        <w:t xml:space="preserve"> UE is performing U2U Relay Discovery with Model B and if the NR </w:t>
      </w:r>
      <w:proofErr w:type="spellStart"/>
      <w:r w:rsidRPr="00EE6E73">
        <w:t>sidelink</w:t>
      </w:r>
      <w:proofErr w:type="spellEnd"/>
      <w:r w:rsidRPr="00EE6E73">
        <w:t xml:space="preserve"> U2U Remote UE threshold conditions associated with the NR </w:t>
      </w:r>
      <w:proofErr w:type="spellStart"/>
      <w:r w:rsidRPr="00EE6E73">
        <w:t>sidelink</w:t>
      </w:r>
      <w:proofErr w:type="spellEnd"/>
      <w:r w:rsidRPr="00EE6E73">
        <w:t xml:space="preserve"> U2U Relay UE as specified in 5.8.17.2 are met based on </w:t>
      </w:r>
      <w:r w:rsidRPr="00EE6E73">
        <w:rPr>
          <w:i/>
        </w:rPr>
        <w:t>sl-RemoteUE-ConfigCommonU2U</w:t>
      </w:r>
      <w:r w:rsidRPr="00EE6E73">
        <w:t xml:space="preserve"> in </w:t>
      </w:r>
      <w:r w:rsidRPr="00EE6E73">
        <w:rPr>
          <w:i/>
        </w:rPr>
        <w:t>SIB12</w:t>
      </w:r>
      <w:r w:rsidRPr="00EE6E73">
        <w:t>; or</w:t>
      </w:r>
    </w:p>
    <w:p w14:paraId="3C6D0780" w14:textId="6F798931" w:rsidR="00007450" w:rsidRPr="00EE6E73" w:rsidRDefault="00007450" w:rsidP="00007450">
      <w:pPr>
        <w:pStyle w:val="B3"/>
      </w:pPr>
      <w:r w:rsidRPr="00EE6E73">
        <w:t>3&gt;</w:t>
      </w:r>
      <w:r w:rsidRPr="00EE6E73">
        <w:tab/>
        <w:t>if the UE acting as U2U Relay UE is performing U2U Relay Discovery with Model A as specified in TS 23.304[65]</w:t>
      </w:r>
      <w:r w:rsidR="00B7775F" w:rsidRPr="00EE6E73">
        <w:t xml:space="preserve">, and </w:t>
      </w:r>
      <w:proofErr w:type="spellStart"/>
      <w:r w:rsidR="00B7775F" w:rsidRPr="00EE6E73">
        <w:rPr>
          <w:rFonts w:eastAsia="SimSun"/>
        </w:rPr>
        <w:t>neighbor</w:t>
      </w:r>
      <w:proofErr w:type="spellEnd"/>
      <w:r w:rsidR="00B7775F" w:rsidRPr="00EE6E73">
        <w:rPr>
          <w:rFonts w:eastAsia="SimSun"/>
        </w:rPr>
        <w:t xml:space="preserve"> UEs in discovery message to be transmitted meet the threshold conditions as specified in 5.8.16.3</w:t>
      </w:r>
      <w:r w:rsidRPr="00EE6E73">
        <w:t>; or</w:t>
      </w:r>
    </w:p>
    <w:p w14:paraId="2F4C4B5E" w14:textId="77777777" w:rsidR="00B7775F" w:rsidRPr="00EE6E73" w:rsidRDefault="00B7775F" w:rsidP="00B7775F">
      <w:pPr>
        <w:pStyle w:val="B3"/>
        <w:rPr>
          <w:rFonts w:eastAsia="Yu Mincho"/>
        </w:rPr>
      </w:pPr>
      <w:r w:rsidRPr="00EE6E73">
        <w:t>3&gt; if the UE acting as U2U Relay UE is sending Discovery Response message with Model B as specified in TS 23.304[65]; or</w:t>
      </w:r>
    </w:p>
    <w:p w14:paraId="02A62308" w14:textId="2491081A" w:rsidR="00AF74F7" w:rsidRPr="00EE6E73" w:rsidRDefault="00007450" w:rsidP="00007450">
      <w:pPr>
        <w:pStyle w:val="B3"/>
      </w:pPr>
      <w:r w:rsidRPr="00EE6E73">
        <w:t>3&gt;</w:t>
      </w:r>
      <w:r w:rsidRPr="00EE6E73">
        <w:tab/>
        <w:t xml:space="preserve">if the UE acting as U2U Relay UE is </w:t>
      </w:r>
      <w:r w:rsidR="00B7775F" w:rsidRPr="00EE6E73">
        <w:t>sending</w:t>
      </w:r>
      <w:r w:rsidRPr="00EE6E73">
        <w:t xml:space="preserve"> Discovery </w:t>
      </w:r>
      <w:r w:rsidR="00B7775F" w:rsidRPr="00EE6E73">
        <w:rPr>
          <w:rFonts w:eastAsia="Yu Mincho"/>
        </w:rPr>
        <w:t>Solicitation message</w:t>
      </w:r>
      <w:r w:rsidR="00B7775F" w:rsidRPr="00EE6E73">
        <w:t xml:space="preserve"> </w:t>
      </w:r>
      <w:r w:rsidRPr="00EE6E73">
        <w:t xml:space="preserve">with Model B as specified in TS 23.304[65] and if the NR </w:t>
      </w:r>
      <w:proofErr w:type="spellStart"/>
      <w:r w:rsidRPr="00EE6E73">
        <w:t>sidelink</w:t>
      </w:r>
      <w:proofErr w:type="spellEnd"/>
      <w:r w:rsidRPr="00EE6E73">
        <w:t xml:space="preserve"> U2U Relay UE threshold conditions as specified in 5.8.16.2 are met based on </w:t>
      </w:r>
      <w:r w:rsidRPr="00EE6E73">
        <w:rPr>
          <w:i/>
        </w:rPr>
        <w:t>sl-RelayUE-ConfigCommonU2U</w:t>
      </w:r>
      <w:r w:rsidRPr="00EE6E73">
        <w:t xml:space="preserve"> in </w:t>
      </w:r>
      <w:r w:rsidRPr="00EE6E73">
        <w:rPr>
          <w:i/>
        </w:rPr>
        <w:t>SIB12</w:t>
      </w:r>
      <w:r w:rsidRPr="00EE6E73">
        <w:t>; or</w:t>
      </w:r>
    </w:p>
    <w:p w14:paraId="3A9AAB8B" w14:textId="77777777" w:rsidR="00AF74F7" w:rsidRPr="00EE6E73" w:rsidRDefault="00AF74F7" w:rsidP="000830BB">
      <w:pPr>
        <w:pStyle w:val="B3"/>
        <w:rPr>
          <w:rFonts w:eastAsia="DengXian"/>
        </w:rPr>
      </w:pPr>
      <w:r w:rsidRPr="00EE6E73">
        <w:t>3&gt;</w:t>
      </w:r>
      <w:r w:rsidRPr="00EE6E73">
        <w:tab/>
        <w:t xml:space="preserve">if the UE is performing NR </w:t>
      </w:r>
      <w:proofErr w:type="spellStart"/>
      <w:r w:rsidRPr="00EE6E73">
        <w:t>sidelink</w:t>
      </w:r>
      <w:proofErr w:type="spellEnd"/>
      <w:r w:rsidRPr="00EE6E73">
        <w:t xml:space="preserve"> non-relay discovery:</w:t>
      </w:r>
    </w:p>
    <w:p w14:paraId="5AB3D1D5" w14:textId="6924CB14" w:rsidR="00AF74F7" w:rsidRPr="00EE6E73" w:rsidRDefault="00AF74F7" w:rsidP="000830BB">
      <w:pPr>
        <w:pStyle w:val="B4"/>
        <w:rPr>
          <w:rFonts w:eastAsia="DengXian"/>
        </w:rPr>
      </w:pPr>
      <w:r w:rsidRPr="00EE6E73">
        <w:t>4&gt;</w:t>
      </w:r>
      <w:r w:rsidRPr="00EE6E73">
        <w:tab/>
        <w:t xml:space="preserve">if </w:t>
      </w:r>
      <w:r w:rsidRPr="00EE6E73">
        <w:rPr>
          <w:i/>
        </w:rPr>
        <w:t>SIB12</w:t>
      </w:r>
      <w:r w:rsidRPr="00EE6E73">
        <w:t xml:space="preserve"> includes </w:t>
      </w:r>
      <w:proofErr w:type="spellStart"/>
      <w:r w:rsidRPr="00EE6E73">
        <w:rPr>
          <w:i/>
        </w:rPr>
        <w:t>sl-DiscTxPoolSelected</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w:t>
      </w:r>
      <w:r w:rsidRPr="00EE6E73">
        <w:rPr>
          <w:i/>
        </w:rPr>
        <w:t xml:space="preserve"> </w:t>
      </w:r>
      <w:r w:rsidRPr="00EE6E73">
        <w:t xml:space="preserve">and a result of </w:t>
      </w:r>
      <w:r w:rsidR="00E55000" w:rsidRPr="00EE6E73">
        <w:t xml:space="preserve">full/partial </w:t>
      </w:r>
      <w:r w:rsidRPr="00EE6E73">
        <w:t>sensing</w:t>
      </w:r>
      <w:r w:rsidR="00E55000" w:rsidRPr="00EE6E73">
        <w:t>, if selected and is allowed by</w:t>
      </w:r>
      <w:r w:rsidR="00E55000" w:rsidRPr="00EE6E73">
        <w:rPr>
          <w:i/>
        </w:rPr>
        <w:t xml:space="preserve"> </w:t>
      </w:r>
      <w:proofErr w:type="spellStart"/>
      <w:r w:rsidR="00E55000" w:rsidRPr="00EE6E73">
        <w:rPr>
          <w:i/>
        </w:rPr>
        <w:t>sl-AllowedResourceSelectionConfig</w:t>
      </w:r>
      <w:proofErr w:type="spellEnd"/>
      <w:r w:rsidR="00E55000" w:rsidRPr="00EE6E73">
        <w:rPr>
          <w:iCs/>
        </w:rPr>
        <w:t>,</w:t>
      </w:r>
      <w:r w:rsidRPr="00EE6E73">
        <w:t xml:space="preserve"> on the resources configured in the </w:t>
      </w:r>
      <w:proofErr w:type="spellStart"/>
      <w:r w:rsidRPr="00EE6E73">
        <w:rPr>
          <w:i/>
        </w:rPr>
        <w:t>sl-DiscTxPoolSelected</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w:t>
      </w:r>
      <w:r w:rsidRPr="00EE6E73">
        <w:t xml:space="preserve"> is available in accordance with TS 38.214 [19]</w:t>
      </w:r>
      <w:r w:rsidR="006B5099" w:rsidRPr="00EE6E73">
        <w:t xml:space="preserve"> or random selection, if allowed by </w:t>
      </w:r>
      <w:proofErr w:type="spellStart"/>
      <w:r w:rsidR="006B5099" w:rsidRPr="00EE6E73">
        <w:rPr>
          <w:i/>
        </w:rPr>
        <w:t>sl-AllowedResourceSelectionConfig</w:t>
      </w:r>
      <w:proofErr w:type="spellEnd"/>
      <w:r w:rsidR="006B5099" w:rsidRPr="00EE6E73">
        <w:rPr>
          <w:iCs/>
        </w:rPr>
        <w:t>, is selected</w:t>
      </w:r>
      <w:r w:rsidRPr="00EE6E73">
        <w:t>:</w:t>
      </w:r>
    </w:p>
    <w:p w14:paraId="3F85BD28" w14:textId="438FB793" w:rsidR="00AF74F7" w:rsidRPr="00EE6E73" w:rsidRDefault="00AF74F7" w:rsidP="000830BB">
      <w:pPr>
        <w:pStyle w:val="B5"/>
      </w:pPr>
      <w:r w:rsidRPr="00EE6E73">
        <w:t>5&gt;</w:t>
      </w:r>
      <w:r w:rsidRPr="00EE6E73">
        <w:tab/>
        <w:t xml:space="preserve">configure lower layers to perform the </w:t>
      </w:r>
      <w:proofErr w:type="spellStart"/>
      <w:r w:rsidRPr="00EE6E73">
        <w:t>sidelink</w:t>
      </w:r>
      <w:proofErr w:type="spellEnd"/>
      <w:r w:rsidRPr="00EE6E73">
        <w:t xml:space="preserve"> resource allocation mode 2 based on </w:t>
      </w:r>
      <w:r w:rsidR="006B5099" w:rsidRPr="00EE6E73">
        <w:t xml:space="preserve">resource selection operation according to </w:t>
      </w:r>
      <w:proofErr w:type="spellStart"/>
      <w:r w:rsidR="006B5099" w:rsidRPr="00EE6E73">
        <w:rPr>
          <w:i/>
        </w:rPr>
        <w:t>sl-AllowedResourceSelectionConfig</w:t>
      </w:r>
      <w:proofErr w:type="spellEnd"/>
      <w:r w:rsidR="006B5099" w:rsidRPr="00EE6E73" w:rsidDel="00777F3F">
        <w:t xml:space="preserve"> </w:t>
      </w:r>
      <w:r w:rsidRPr="00EE6E73">
        <w:t xml:space="preserve">using the pools of resources indicated by </w:t>
      </w:r>
      <w:proofErr w:type="spellStart"/>
      <w:r w:rsidRPr="00EE6E73">
        <w:rPr>
          <w:i/>
        </w:rPr>
        <w:t>sl-DiscTxPoolSelected</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 xml:space="preserve"> in </w:t>
      </w:r>
      <w:r w:rsidRPr="00EE6E73">
        <w:rPr>
          <w:i/>
        </w:rPr>
        <w:t>SIB12</w:t>
      </w:r>
      <w:r w:rsidRPr="00EE6E73">
        <w:t xml:space="preserve"> as defined in TS 38.321 [3];</w:t>
      </w:r>
    </w:p>
    <w:p w14:paraId="134D3257" w14:textId="587C475F" w:rsidR="00CD66A2" w:rsidRPr="00EE6E73" w:rsidRDefault="00CD66A2" w:rsidP="00F747EB">
      <w:pPr>
        <w:pStyle w:val="B4"/>
        <w:rPr>
          <w:rFonts w:eastAsia="DengXian"/>
        </w:rPr>
      </w:pPr>
      <w:r w:rsidRPr="00EE6E73">
        <w:t>4&gt;</w:t>
      </w:r>
      <w:r w:rsidRPr="00EE6E73">
        <w:tab/>
        <w:t xml:space="preserve">else if </w:t>
      </w:r>
      <w:r w:rsidRPr="00EE6E73">
        <w:rPr>
          <w:i/>
        </w:rPr>
        <w:t>SIB12</w:t>
      </w:r>
      <w:r w:rsidRPr="00EE6E73">
        <w:t xml:space="preserve"> includes </w:t>
      </w:r>
      <w:proofErr w:type="spellStart"/>
      <w:r w:rsidRPr="00EE6E73">
        <w:rPr>
          <w:i/>
        </w:rPr>
        <w:t>sl</w:t>
      </w:r>
      <w:proofErr w:type="spellEnd"/>
      <w:r w:rsidRPr="00EE6E73">
        <w:rPr>
          <w:i/>
        </w:rPr>
        <w:t xml:space="preserve">-TxPoolSelectedNormal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w:t>
      </w:r>
      <w:r w:rsidRPr="00EE6E73">
        <w:rPr>
          <w:i/>
        </w:rPr>
        <w:t xml:space="preserve"> </w:t>
      </w:r>
      <w:r w:rsidRPr="00EE6E73">
        <w:t xml:space="preserve">and a result of </w:t>
      </w:r>
      <w:r w:rsidR="006B5099" w:rsidRPr="00EE6E73">
        <w:t xml:space="preserve">full/partial </w:t>
      </w:r>
      <w:r w:rsidRPr="00EE6E73">
        <w:t>sensing</w:t>
      </w:r>
      <w:r w:rsidR="006B5099" w:rsidRPr="00EE6E73">
        <w:t>, if selected and is allowed by</w:t>
      </w:r>
      <w:r w:rsidR="006B5099" w:rsidRPr="00EE6E73">
        <w:rPr>
          <w:i/>
        </w:rPr>
        <w:t xml:space="preserve"> </w:t>
      </w:r>
      <w:proofErr w:type="spellStart"/>
      <w:r w:rsidR="006B5099" w:rsidRPr="00EE6E73">
        <w:rPr>
          <w:i/>
        </w:rPr>
        <w:t>sl-AllowedResourceSelectionConfig</w:t>
      </w:r>
      <w:proofErr w:type="spellEnd"/>
      <w:r w:rsidR="006B5099" w:rsidRPr="00EE6E73">
        <w:rPr>
          <w:iCs/>
        </w:rPr>
        <w:t>,</w:t>
      </w:r>
      <w:r w:rsidRPr="00EE6E73">
        <w:t xml:space="preserve"> on the resources configured in the </w:t>
      </w:r>
      <w:proofErr w:type="spellStart"/>
      <w:r w:rsidRPr="00EE6E73">
        <w:rPr>
          <w:i/>
        </w:rPr>
        <w:t>sl</w:t>
      </w:r>
      <w:proofErr w:type="spellEnd"/>
      <w:r w:rsidRPr="00EE6E73">
        <w:rPr>
          <w:i/>
        </w:rPr>
        <w:t xml:space="preserve">-TxPoolSelectedNormal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w:t>
      </w:r>
      <w:r w:rsidRPr="00EE6E73">
        <w:t xml:space="preserve"> is available in accordance with TS 38.214 [19]</w:t>
      </w:r>
      <w:r w:rsidR="006B5099" w:rsidRPr="00EE6E73">
        <w:t xml:space="preserve"> or random selection, if allowed by </w:t>
      </w:r>
      <w:proofErr w:type="spellStart"/>
      <w:r w:rsidR="006B5099" w:rsidRPr="00EE6E73">
        <w:rPr>
          <w:i/>
        </w:rPr>
        <w:t>sl-AllowedResourceSelectionConfig</w:t>
      </w:r>
      <w:proofErr w:type="spellEnd"/>
      <w:r w:rsidR="006B5099" w:rsidRPr="00EE6E73">
        <w:rPr>
          <w:iCs/>
        </w:rPr>
        <w:t>, is selected</w:t>
      </w:r>
      <w:r w:rsidRPr="00EE6E73">
        <w:t>:</w:t>
      </w:r>
    </w:p>
    <w:p w14:paraId="1390FCD0" w14:textId="7B825F29" w:rsidR="00CD66A2" w:rsidRPr="00EE6E73" w:rsidRDefault="00CD66A2" w:rsidP="00F747EB">
      <w:pPr>
        <w:pStyle w:val="B5"/>
        <w:rPr>
          <w:rFonts w:eastAsia="Yu Mincho"/>
        </w:rPr>
      </w:pPr>
      <w:r w:rsidRPr="00EE6E73">
        <w:lastRenderedPageBreak/>
        <w:t>5&gt;</w:t>
      </w:r>
      <w:r w:rsidRPr="00EE6E73">
        <w:tab/>
        <w:t xml:space="preserve">configure lower layers to perform the </w:t>
      </w:r>
      <w:proofErr w:type="spellStart"/>
      <w:r w:rsidRPr="00EE6E73">
        <w:t>sidelink</w:t>
      </w:r>
      <w:proofErr w:type="spellEnd"/>
      <w:r w:rsidRPr="00EE6E73">
        <w:t xml:space="preserve"> resource allocation mode 2 based on </w:t>
      </w:r>
      <w:r w:rsidR="006B5099" w:rsidRPr="00EE6E73">
        <w:t xml:space="preserve">resource selection operation according to </w:t>
      </w:r>
      <w:proofErr w:type="spellStart"/>
      <w:r w:rsidR="006B5099" w:rsidRPr="00EE6E73">
        <w:rPr>
          <w:i/>
        </w:rPr>
        <w:t>sl-AllowedResourceSelectionConfig</w:t>
      </w:r>
      <w:proofErr w:type="spellEnd"/>
      <w:r w:rsidR="006B5099" w:rsidRPr="00EE6E73" w:rsidDel="00777F3F">
        <w:t xml:space="preserve"> </w:t>
      </w:r>
      <w:r w:rsidRPr="00EE6E73">
        <w:t xml:space="preserve">using the pools of resources indicated by </w:t>
      </w:r>
      <w:proofErr w:type="spellStart"/>
      <w:r w:rsidRPr="00EE6E73">
        <w:rPr>
          <w:i/>
        </w:rPr>
        <w:t>sl</w:t>
      </w:r>
      <w:proofErr w:type="spellEnd"/>
      <w:r w:rsidRPr="00EE6E73">
        <w:rPr>
          <w:i/>
        </w:rPr>
        <w:t xml:space="preserve">-TxPoolSelectedNormal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 xml:space="preserve"> in </w:t>
      </w:r>
      <w:r w:rsidRPr="00EE6E73">
        <w:rPr>
          <w:i/>
        </w:rPr>
        <w:t>SIB12</w:t>
      </w:r>
      <w:r w:rsidRPr="00EE6E73">
        <w:t xml:space="preserve"> as defined in TS 38.321 [3];</w:t>
      </w:r>
    </w:p>
    <w:p w14:paraId="08B68D23" w14:textId="77777777" w:rsidR="00AF74F7" w:rsidRPr="00EE6E73" w:rsidRDefault="00AF74F7" w:rsidP="000830BB">
      <w:pPr>
        <w:pStyle w:val="B4"/>
      </w:pPr>
      <w:r w:rsidRPr="00EE6E73">
        <w:t>4&gt;</w:t>
      </w:r>
      <w:r w:rsidRPr="00EE6E73">
        <w:tab/>
        <w:t xml:space="preserve">else if </w:t>
      </w:r>
      <w:r w:rsidRPr="00EE6E73">
        <w:rPr>
          <w:i/>
        </w:rPr>
        <w:t>SIB12</w:t>
      </w:r>
      <w:r w:rsidRPr="00EE6E73">
        <w:t xml:space="preserve"> includes </w:t>
      </w:r>
      <w:proofErr w:type="spellStart"/>
      <w:r w:rsidRPr="00EE6E73">
        <w:rPr>
          <w:i/>
        </w:rPr>
        <w:t>sl-TxPoolExceptional</w:t>
      </w:r>
      <w:proofErr w:type="spellEnd"/>
      <w:r w:rsidRPr="00EE6E73">
        <w:t xml:space="preserve"> for the concerned frequency:</w:t>
      </w:r>
    </w:p>
    <w:p w14:paraId="5E5136E1" w14:textId="77777777" w:rsidR="00AF74F7" w:rsidRPr="00EE6E73" w:rsidRDefault="00AF74F7" w:rsidP="000830BB">
      <w:pPr>
        <w:pStyle w:val="B5"/>
      </w:pPr>
      <w:r w:rsidRPr="00EE6E73">
        <w:t>5&gt;</w:t>
      </w:r>
      <w:r w:rsidRPr="00EE6E73">
        <w:tab/>
        <w:t xml:space="preserve">from the moment the UE initiates RRC connection establishment or RRC connection resume, until receiving an </w:t>
      </w:r>
      <w:proofErr w:type="spellStart"/>
      <w:r w:rsidRPr="00EE6E73">
        <w:rPr>
          <w:i/>
        </w:rPr>
        <w:t>RRCReconfiguration</w:t>
      </w:r>
      <w:proofErr w:type="spellEnd"/>
      <w:r w:rsidRPr="00EE6E73">
        <w:t xml:space="preserve"> including </w:t>
      </w:r>
      <w:proofErr w:type="spellStart"/>
      <w:r w:rsidRPr="00EE6E73">
        <w:rPr>
          <w:i/>
        </w:rPr>
        <w:t>sl-ConfigDedicatedNR</w:t>
      </w:r>
      <w:proofErr w:type="spellEnd"/>
      <w:r w:rsidRPr="00EE6E73">
        <w:t xml:space="preserve">, or receiving an </w:t>
      </w:r>
      <w:proofErr w:type="spellStart"/>
      <w:r w:rsidRPr="00EE6E73">
        <w:rPr>
          <w:i/>
        </w:rPr>
        <w:t>RRCRelease</w:t>
      </w:r>
      <w:proofErr w:type="spellEnd"/>
      <w:r w:rsidRPr="00EE6E73">
        <w:t xml:space="preserve"> or an </w:t>
      </w:r>
      <w:proofErr w:type="spellStart"/>
      <w:r w:rsidRPr="00EE6E73">
        <w:rPr>
          <w:i/>
        </w:rPr>
        <w:t>RRCReject</w:t>
      </w:r>
      <w:proofErr w:type="spellEnd"/>
      <w:r w:rsidRPr="00EE6E73">
        <w:t>; or</w:t>
      </w:r>
    </w:p>
    <w:p w14:paraId="6CB3344C" w14:textId="4A25CC1C" w:rsidR="00AF74F7" w:rsidRPr="00EE6E73" w:rsidRDefault="00AF74F7" w:rsidP="000830BB">
      <w:pPr>
        <w:pStyle w:val="B5"/>
      </w:pPr>
      <w:r w:rsidRPr="00EE6E73">
        <w:t>5&gt;</w:t>
      </w:r>
      <w:r w:rsidRPr="00EE6E73">
        <w:tab/>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w:t>
      </w:r>
      <w:proofErr w:type="spellStart"/>
      <w:r w:rsidR="006B5099" w:rsidRPr="00EE6E73">
        <w:rPr>
          <w:i/>
        </w:rPr>
        <w:t>sl-AllowedResourceSelectionConfig</w:t>
      </w:r>
      <w:proofErr w:type="spellEnd"/>
      <w:r w:rsidR="006B5099" w:rsidRPr="00EE6E73">
        <w:rPr>
          <w:iCs/>
        </w:rPr>
        <w:t>,</w:t>
      </w:r>
      <w:r w:rsidRPr="00EE6E73">
        <w:t xml:space="preserve"> on the resources configured in </w:t>
      </w:r>
      <w:proofErr w:type="spellStart"/>
      <w:r w:rsidRPr="00EE6E73">
        <w:rPr>
          <w:i/>
        </w:rPr>
        <w:t>sl-DiscTxPoolSelected</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 xml:space="preserve"> in </w:t>
      </w:r>
      <w:r w:rsidRPr="00EE6E73">
        <w:rPr>
          <w:i/>
        </w:rPr>
        <w:t>SIB12</w:t>
      </w:r>
      <w:r w:rsidRPr="00EE6E73">
        <w:t xml:space="preserve"> is not available in accordance with TS 38.214 [19]</w:t>
      </w:r>
      <w:r w:rsidR="00CD66A2" w:rsidRPr="00EE6E73">
        <w:t>; or</w:t>
      </w:r>
    </w:p>
    <w:p w14:paraId="000F76CF" w14:textId="1118450B" w:rsidR="00CD66A2" w:rsidRPr="00EE6E73" w:rsidRDefault="00CD66A2" w:rsidP="00CD66A2">
      <w:pPr>
        <w:pStyle w:val="B5"/>
      </w:pPr>
      <w:r w:rsidRPr="00EE6E73">
        <w:t>5&gt;</w:t>
      </w:r>
      <w:r w:rsidRPr="00EE6E73">
        <w:tab/>
        <w:t xml:space="preserve">if </w:t>
      </w:r>
      <w:proofErr w:type="spellStart"/>
      <w:r w:rsidRPr="00EE6E73">
        <w:rPr>
          <w:i/>
        </w:rPr>
        <w:t>sl-DiscTxPoolSelected</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 xml:space="preserve"> is not included in </w:t>
      </w:r>
      <w:r w:rsidRPr="00EE6E73">
        <w:rPr>
          <w:i/>
        </w:rPr>
        <w:t xml:space="preserve">SIB12 </w:t>
      </w:r>
      <w:r w:rsidRPr="00EE6E73">
        <w:rPr>
          <w:iCs/>
        </w:rPr>
        <w:t>and</w:t>
      </w:r>
      <w:r w:rsidRPr="00EE6E73">
        <w:rPr>
          <w:i/>
        </w:rPr>
        <w:t xml:space="preserve"> </w:t>
      </w:r>
      <w:r w:rsidRPr="00EE6E73">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w:t>
      </w:r>
      <w:proofErr w:type="spellStart"/>
      <w:r w:rsidR="006B5099" w:rsidRPr="00EE6E73">
        <w:rPr>
          <w:i/>
        </w:rPr>
        <w:t>sl-AllowedResourceSelectionConfig</w:t>
      </w:r>
      <w:proofErr w:type="spellEnd"/>
      <w:r w:rsidR="006B5099" w:rsidRPr="00EE6E73">
        <w:rPr>
          <w:iCs/>
        </w:rPr>
        <w:t>,</w:t>
      </w:r>
      <w:r w:rsidRPr="00EE6E73">
        <w:t xml:space="preserve"> on the resources configured in </w:t>
      </w:r>
      <w:proofErr w:type="spellStart"/>
      <w:r w:rsidRPr="00EE6E73">
        <w:rPr>
          <w:i/>
        </w:rPr>
        <w:t>sl</w:t>
      </w:r>
      <w:proofErr w:type="spellEnd"/>
      <w:r w:rsidRPr="00EE6E73">
        <w:rPr>
          <w:i/>
        </w:rPr>
        <w:t xml:space="preserve">-TxPoolSelectedNormal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 xml:space="preserve"> in </w:t>
      </w:r>
      <w:r w:rsidRPr="00EE6E73">
        <w:rPr>
          <w:i/>
        </w:rPr>
        <w:t>SIB12</w:t>
      </w:r>
      <w:r w:rsidRPr="00EE6E73">
        <w:t xml:space="preserve"> is not available in accordance with TS 38.214 [19]:</w:t>
      </w:r>
    </w:p>
    <w:p w14:paraId="31EA2A4B" w14:textId="04B97C69" w:rsidR="00AF74F7" w:rsidRPr="00EE6E73" w:rsidRDefault="00AF74F7" w:rsidP="000830BB">
      <w:pPr>
        <w:pStyle w:val="B6"/>
      </w:pPr>
      <w:r w:rsidRPr="00EE6E73">
        <w:t>6&gt;</w:t>
      </w:r>
      <w:r w:rsidRPr="00EE6E73">
        <w:tab/>
        <w:t xml:space="preserve">configure lower layers to perform the </w:t>
      </w:r>
      <w:proofErr w:type="spellStart"/>
      <w:r w:rsidRPr="00EE6E73">
        <w:t>sidelink</w:t>
      </w:r>
      <w:proofErr w:type="spellEnd"/>
      <w:r w:rsidRPr="00EE6E73">
        <w:t xml:space="preserve"> resource allocation mode 2 based on random selection (as defined in TS 38.321 [3]) using one of the pools of resources indicated by </w:t>
      </w:r>
      <w:proofErr w:type="spellStart"/>
      <w:r w:rsidRPr="00EE6E73">
        <w:rPr>
          <w:i/>
        </w:rPr>
        <w:t>sl-TxPoolExceptional</w:t>
      </w:r>
      <w:proofErr w:type="spellEnd"/>
      <w:r w:rsidRPr="00EE6E73">
        <w:t xml:space="preserve"> for </w:t>
      </w:r>
      <w:r w:rsidR="008A75B6" w:rsidRPr="00EE6E73">
        <w:t xml:space="preserve">NR </w:t>
      </w:r>
      <w:proofErr w:type="spellStart"/>
      <w:r w:rsidR="008A75B6" w:rsidRPr="00EE6E73">
        <w:rPr>
          <w:lang w:eastAsia="ko-KR"/>
        </w:rPr>
        <w:t>sidelink</w:t>
      </w:r>
      <w:proofErr w:type="spellEnd"/>
      <w:r w:rsidR="008A75B6" w:rsidRPr="00EE6E73">
        <w:t xml:space="preserve"> discovery transmission on </w:t>
      </w:r>
      <w:r w:rsidRPr="00EE6E73">
        <w:t>the concerned frequency;</w:t>
      </w:r>
    </w:p>
    <w:p w14:paraId="7F653B43" w14:textId="77777777" w:rsidR="00AF74F7" w:rsidRPr="00EE6E73" w:rsidRDefault="00AF74F7" w:rsidP="000830BB">
      <w:pPr>
        <w:pStyle w:val="B1"/>
      </w:pPr>
      <w:r w:rsidRPr="00EE6E73">
        <w:t>1&gt;</w:t>
      </w:r>
      <w:r w:rsidRPr="00EE6E73">
        <w:tab/>
        <w:t xml:space="preserve">else </w:t>
      </w:r>
      <w:bookmarkStart w:id="2746" w:name="OLE_LINK1"/>
      <w:r w:rsidRPr="00EE6E73">
        <w:t xml:space="preserve">if out of coverage on the concerned frequency for NR </w:t>
      </w:r>
      <w:proofErr w:type="spellStart"/>
      <w:r w:rsidRPr="00EE6E73">
        <w:t>sidelink</w:t>
      </w:r>
      <w:proofErr w:type="spellEnd"/>
      <w:r w:rsidRPr="00EE6E73">
        <w:t xml:space="preserve"> discovery:</w:t>
      </w:r>
    </w:p>
    <w:bookmarkEnd w:id="2746"/>
    <w:p w14:paraId="699F6622" w14:textId="5D27055F" w:rsidR="00AF74F7" w:rsidRPr="00EE6E73" w:rsidRDefault="00AF74F7" w:rsidP="00AF74F7">
      <w:pPr>
        <w:pStyle w:val="B2"/>
        <w:rPr>
          <w:rFonts w:eastAsia="DengXian"/>
        </w:rPr>
      </w:pPr>
      <w:r w:rsidRPr="00EE6E73">
        <w:t>2&gt;</w:t>
      </w:r>
      <w:r w:rsidRPr="00EE6E73">
        <w:tab/>
        <w:t>if the UE is acting as L3 U2N Relay UE; or</w:t>
      </w:r>
    </w:p>
    <w:p w14:paraId="231E1CAA" w14:textId="74D37E75" w:rsidR="00AF74F7" w:rsidRPr="00EE6E73" w:rsidRDefault="00AF74F7" w:rsidP="00AF74F7">
      <w:pPr>
        <w:pStyle w:val="B2"/>
      </w:pPr>
      <w:r w:rsidRPr="00EE6E73">
        <w:t>2&gt;</w:t>
      </w:r>
      <w:r w:rsidRPr="00EE6E73">
        <w:tab/>
        <w:t xml:space="preserve">if the UE is selecting NR </w:t>
      </w:r>
      <w:proofErr w:type="spellStart"/>
      <w:r w:rsidRPr="00EE6E73">
        <w:t>sidelink</w:t>
      </w:r>
      <w:proofErr w:type="spellEnd"/>
      <w:r w:rsidRPr="00EE6E73">
        <w:t xml:space="preserve"> U2N Relay UE / has a selected NR </w:t>
      </w:r>
      <w:proofErr w:type="spellStart"/>
      <w:r w:rsidRPr="00EE6E73">
        <w:t>sidelink</w:t>
      </w:r>
      <w:proofErr w:type="spellEnd"/>
      <w:r w:rsidRPr="00EE6E73">
        <w:t xml:space="preserve"> U2N Relay UE and if the NR </w:t>
      </w:r>
      <w:proofErr w:type="spellStart"/>
      <w:r w:rsidRPr="00EE6E73">
        <w:t>sidelink</w:t>
      </w:r>
      <w:proofErr w:type="spellEnd"/>
      <w:r w:rsidRPr="00EE6E73">
        <w:t xml:space="preserve"> U2N Remote UE threshold conditions as specified in </w:t>
      </w:r>
      <w:r w:rsidR="003050BB" w:rsidRPr="00EE6E73">
        <w:t>5.8.15</w:t>
      </w:r>
      <w:r w:rsidRPr="00EE6E73">
        <w:t xml:space="preserve">.2 are met based on </w:t>
      </w:r>
      <w:proofErr w:type="spellStart"/>
      <w:r w:rsidR="00906CD1" w:rsidRPr="00EE6E73">
        <w:rPr>
          <w:i/>
          <w:iCs/>
        </w:rPr>
        <w:t>sl-PreconfigDiscConfig</w:t>
      </w:r>
      <w:proofErr w:type="spellEnd"/>
      <w:r w:rsidRPr="00EE6E73">
        <w:t xml:space="preserve"> in </w:t>
      </w:r>
      <w:proofErr w:type="spellStart"/>
      <w:r w:rsidRPr="00EE6E73">
        <w:rPr>
          <w:i/>
        </w:rPr>
        <w:t>SidelinkPreconfigNR</w:t>
      </w:r>
      <w:proofErr w:type="spellEnd"/>
      <w:r w:rsidRPr="00EE6E73">
        <w:t>; or</w:t>
      </w:r>
    </w:p>
    <w:p w14:paraId="31452287" w14:textId="624B7756" w:rsidR="00007450" w:rsidRPr="00EE6E73" w:rsidRDefault="00007450" w:rsidP="00007450">
      <w:pPr>
        <w:pStyle w:val="B2"/>
      </w:pPr>
      <w:r w:rsidRPr="00EE6E73">
        <w:t>2&gt;</w:t>
      </w:r>
      <w:r w:rsidRPr="00EE6E73">
        <w:tab/>
        <w:t xml:space="preserve">if the UE is selecting NR </w:t>
      </w:r>
      <w:proofErr w:type="spellStart"/>
      <w:r w:rsidRPr="00EE6E73">
        <w:t>sidelink</w:t>
      </w:r>
      <w:proofErr w:type="spellEnd"/>
      <w:r w:rsidRPr="00EE6E73">
        <w:t xml:space="preserve"> U2U Relay UE / has a selected NR </w:t>
      </w:r>
      <w:proofErr w:type="spellStart"/>
      <w:r w:rsidRPr="00EE6E73">
        <w:t>sidelink</w:t>
      </w:r>
      <w:proofErr w:type="spellEnd"/>
      <w:r w:rsidRPr="00EE6E73">
        <w:t xml:space="preserve"> U2U Relay UE and if the NR </w:t>
      </w:r>
      <w:proofErr w:type="spellStart"/>
      <w:r w:rsidRPr="00EE6E73">
        <w:t>sidelink</w:t>
      </w:r>
      <w:proofErr w:type="spellEnd"/>
      <w:r w:rsidRPr="00EE6E73">
        <w:t xml:space="preserve"> U2U Remote UE threshold conditions associated with the peer NR </w:t>
      </w:r>
      <w:proofErr w:type="spellStart"/>
      <w:r w:rsidRPr="00EE6E73">
        <w:t>sidelink</w:t>
      </w:r>
      <w:proofErr w:type="spellEnd"/>
      <w:r w:rsidRPr="00EE6E73">
        <w:t xml:space="preserve"> U2U Remote UE as specified in 5.8.17.2 are met based on </w:t>
      </w:r>
      <w:r w:rsidRPr="00EE6E73">
        <w:rPr>
          <w:i/>
          <w:iCs/>
        </w:rPr>
        <w:t>sl-RemoteUE-PreconfigU2U</w:t>
      </w:r>
      <w:r w:rsidRPr="00EE6E73">
        <w:t xml:space="preserve"> in </w:t>
      </w:r>
      <w:proofErr w:type="spellStart"/>
      <w:r w:rsidRPr="00EE6E73">
        <w:rPr>
          <w:i/>
        </w:rPr>
        <w:t>SidelinkPreconfigNR</w:t>
      </w:r>
      <w:proofErr w:type="spellEnd"/>
      <w:r w:rsidRPr="00EE6E73">
        <w:t>; or</w:t>
      </w:r>
    </w:p>
    <w:p w14:paraId="444A5D0D" w14:textId="76C8FECD" w:rsidR="00007450" w:rsidRPr="00EE6E73" w:rsidRDefault="00007450" w:rsidP="00007450">
      <w:pPr>
        <w:pStyle w:val="B2"/>
      </w:pPr>
      <w:r w:rsidRPr="00EE6E73">
        <w:t>2&gt;</w:t>
      </w:r>
      <w:r w:rsidRPr="00EE6E73">
        <w:tab/>
        <w:t xml:space="preserve">if the UE acting as Target Remote UE is performing U2U Relay Discovery with Model B and if the NR </w:t>
      </w:r>
      <w:proofErr w:type="spellStart"/>
      <w:r w:rsidRPr="00EE6E73">
        <w:t>sidelink</w:t>
      </w:r>
      <w:proofErr w:type="spellEnd"/>
      <w:r w:rsidRPr="00EE6E73">
        <w:t xml:space="preserve"> U2U Remote UE threshold conditions associated with the NR </w:t>
      </w:r>
      <w:proofErr w:type="spellStart"/>
      <w:r w:rsidRPr="00EE6E73">
        <w:t>sidelink</w:t>
      </w:r>
      <w:proofErr w:type="spellEnd"/>
      <w:r w:rsidRPr="00EE6E73">
        <w:t xml:space="preserve"> U2U Relay UE as specified in 5.8.17.2 are met based on </w:t>
      </w:r>
      <w:r w:rsidRPr="00EE6E73">
        <w:rPr>
          <w:i/>
          <w:iCs/>
        </w:rPr>
        <w:t>sl-RemoteUE-PreconfigU2U</w:t>
      </w:r>
      <w:r w:rsidRPr="00EE6E73">
        <w:t xml:space="preserve"> in </w:t>
      </w:r>
      <w:proofErr w:type="spellStart"/>
      <w:r w:rsidRPr="00EE6E73">
        <w:rPr>
          <w:i/>
        </w:rPr>
        <w:t>SidelinkPreconfigNR</w:t>
      </w:r>
      <w:proofErr w:type="spellEnd"/>
      <w:r w:rsidRPr="00EE6E73">
        <w:t>; or</w:t>
      </w:r>
    </w:p>
    <w:p w14:paraId="73E0848D" w14:textId="6AF0851D" w:rsidR="00007450" w:rsidRPr="00EE6E73" w:rsidRDefault="00007450" w:rsidP="00007450">
      <w:pPr>
        <w:pStyle w:val="B2"/>
      </w:pPr>
      <w:bookmarkStart w:id="2747" w:name="_Hlk140481388"/>
      <w:r w:rsidRPr="00EE6E73">
        <w:t>2&gt;</w:t>
      </w:r>
      <w:r w:rsidRPr="00EE6E73">
        <w:tab/>
        <w:t>if the UE acting as U2U Relay UE is performing U2U Relay Discovery with Model A as specified in TS 23.304[65]</w:t>
      </w:r>
      <w:r w:rsidR="00B7775F" w:rsidRPr="00EE6E73">
        <w:rPr>
          <w:rFonts w:eastAsia="Yu Mincho"/>
        </w:rPr>
        <w:t>,</w:t>
      </w:r>
      <w:r w:rsidR="00B7775F" w:rsidRPr="00EE6E73">
        <w:t xml:space="preserve"> and </w:t>
      </w:r>
      <w:proofErr w:type="spellStart"/>
      <w:r w:rsidR="00B7775F" w:rsidRPr="00EE6E73">
        <w:rPr>
          <w:rFonts w:eastAsia="SimSun"/>
        </w:rPr>
        <w:t>neighbor</w:t>
      </w:r>
      <w:proofErr w:type="spellEnd"/>
      <w:r w:rsidR="00B7775F" w:rsidRPr="00EE6E73">
        <w:rPr>
          <w:rFonts w:eastAsia="SimSun"/>
        </w:rPr>
        <w:t xml:space="preserve"> UEs in discovery message to be transmitted meet the threshold conditions as specified in 5.8.16.3</w:t>
      </w:r>
      <w:r w:rsidRPr="00EE6E73">
        <w:t>; or</w:t>
      </w:r>
    </w:p>
    <w:p w14:paraId="6380FFA3" w14:textId="70E89739" w:rsidR="00B7775F" w:rsidRPr="00EE6E73" w:rsidRDefault="00B7775F" w:rsidP="00B7775F">
      <w:pPr>
        <w:pStyle w:val="B2"/>
        <w:rPr>
          <w:rFonts w:eastAsia="Yu Mincho"/>
        </w:rPr>
      </w:pPr>
      <w:r w:rsidRPr="00EE6E73">
        <w:t>2&gt;</w:t>
      </w:r>
      <w:r w:rsidRPr="00EE6E73">
        <w:tab/>
        <w:t>if the UE acting as U2U Relay UE is sending Discovery Response message with Model B as specified in TS 23.304[65]; or</w:t>
      </w:r>
    </w:p>
    <w:p w14:paraId="074A0458" w14:textId="282FA82A" w:rsidR="00007450" w:rsidRPr="00EE6E73" w:rsidRDefault="00007450" w:rsidP="00007450">
      <w:pPr>
        <w:pStyle w:val="B2"/>
        <w:rPr>
          <w:rFonts w:eastAsia="Yu Mincho"/>
        </w:rPr>
      </w:pPr>
      <w:r w:rsidRPr="00EE6E73">
        <w:rPr>
          <w:rFonts w:eastAsia="Yu Mincho"/>
        </w:rPr>
        <w:t>2</w:t>
      </w:r>
      <w:r w:rsidRPr="00EE6E73">
        <w:t>&gt;</w:t>
      </w:r>
      <w:r w:rsidRPr="00EE6E73">
        <w:tab/>
      </w:r>
      <w:r w:rsidRPr="00EE6E73">
        <w:rPr>
          <w:rFonts w:eastAsia="Yu Mincho"/>
        </w:rPr>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 xml:space="preserve">with Model B as specified in TS 23.304[65] and if the NR </w:t>
      </w:r>
      <w:proofErr w:type="spellStart"/>
      <w:r w:rsidRPr="00EE6E73">
        <w:rPr>
          <w:rFonts w:eastAsia="Yu Mincho"/>
        </w:rPr>
        <w:t>sidelink</w:t>
      </w:r>
      <w:proofErr w:type="spellEnd"/>
      <w:r w:rsidRPr="00EE6E73">
        <w:rPr>
          <w:rFonts w:eastAsia="Yu Mincho"/>
        </w:rPr>
        <w:t xml:space="preserve"> U2U Relay UE threshold conditions as specified in 5.8.16.2 are met based on </w:t>
      </w:r>
      <w:r w:rsidRPr="00EE6E73">
        <w:rPr>
          <w:rFonts w:eastAsia="Yu Mincho"/>
          <w:i/>
        </w:rPr>
        <w:t>sl-RelayUE-PreconfigU2U</w:t>
      </w:r>
      <w:r w:rsidRPr="00EE6E73">
        <w:rPr>
          <w:rFonts w:eastAsia="Yu Mincho"/>
        </w:rPr>
        <w:t xml:space="preserve"> in </w:t>
      </w:r>
      <w:proofErr w:type="spellStart"/>
      <w:r w:rsidRPr="00EE6E73">
        <w:rPr>
          <w:rFonts w:eastAsia="Yu Mincho"/>
          <w:i/>
        </w:rPr>
        <w:t>SidelinkPreconfigNR</w:t>
      </w:r>
      <w:proofErr w:type="spellEnd"/>
      <w:r w:rsidRPr="00EE6E73">
        <w:rPr>
          <w:rFonts w:eastAsia="Yu Mincho"/>
        </w:rPr>
        <w:t>; or</w:t>
      </w:r>
      <w:bookmarkEnd w:id="2747"/>
    </w:p>
    <w:p w14:paraId="553E7854" w14:textId="77777777" w:rsidR="00AF74F7" w:rsidRPr="00EE6E73" w:rsidRDefault="00AF74F7" w:rsidP="00AF74F7">
      <w:pPr>
        <w:pStyle w:val="B2"/>
        <w:rPr>
          <w:rFonts w:eastAsia="DengXian"/>
        </w:rPr>
      </w:pPr>
      <w:r w:rsidRPr="00EE6E73">
        <w:t>2&gt;</w:t>
      </w:r>
      <w:r w:rsidRPr="00EE6E73">
        <w:tab/>
        <w:t xml:space="preserve">if the UE is performing NR </w:t>
      </w:r>
      <w:proofErr w:type="spellStart"/>
      <w:r w:rsidRPr="00EE6E73">
        <w:t>sidelink</w:t>
      </w:r>
      <w:proofErr w:type="spellEnd"/>
      <w:r w:rsidRPr="00EE6E73">
        <w:t xml:space="preserve"> non-relay discovery:</w:t>
      </w:r>
    </w:p>
    <w:p w14:paraId="589B0ECC" w14:textId="466C52CA" w:rsidR="00AF74F7" w:rsidRPr="00EE6E73" w:rsidRDefault="00AF74F7" w:rsidP="00AF74F7">
      <w:pPr>
        <w:pStyle w:val="B3"/>
      </w:pPr>
      <w:r w:rsidRPr="00EE6E73">
        <w:t>3&gt;</w:t>
      </w:r>
      <w:r w:rsidRPr="00EE6E73">
        <w:tab/>
        <w:t xml:space="preserve">configure lower layers to perform the </w:t>
      </w:r>
      <w:proofErr w:type="spellStart"/>
      <w:r w:rsidRPr="00EE6E73">
        <w:t>sidelink</w:t>
      </w:r>
      <w:proofErr w:type="spellEnd"/>
      <w:r w:rsidRPr="00EE6E73">
        <w:t xml:space="preserve"> resource allocation mode 2 based on </w:t>
      </w:r>
      <w:r w:rsidR="006B5099" w:rsidRPr="00EE6E73">
        <w:t xml:space="preserve">resource selection operation according to </w:t>
      </w:r>
      <w:proofErr w:type="spellStart"/>
      <w:r w:rsidR="006B5099" w:rsidRPr="00EE6E73">
        <w:rPr>
          <w:i/>
        </w:rPr>
        <w:t>sl-AllowedResourceSelectionConfig</w:t>
      </w:r>
      <w:proofErr w:type="spellEnd"/>
      <w:r w:rsidR="006B5099" w:rsidRPr="00EE6E73" w:rsidDel="00F33F53">
        <w:t xml:space="preserve"> </w:t>
      </w:r>
      <w:r w:rsidRPr="00EE6E73">
        <w:t>(as defined in TS 38.321 [3] and TS 38.21</w:t>
      </w:r>
      <w:r w:rsidR="00704312" w:rsidRPr="00EE6E73">
        <w:t>4</w:t>
      </w:r>
      <w:r w:rsidRPr="00EE6E73">
        <w:t xml:space="preserve"> [1</w:t>
      </w:r>
      <w:r w:rsidR="00704312" w:rsidRPr="00EE6E73">
        <w:t>9</w:t>
      </w:r>
      <w:r w:rsidRPr="00EE6E73">
        <w:t xml:space="preserve">]) using the pools of resources indicated in </w:t>
      </w:r>
      <w:proofErr w:type="spellStart"/>
      <w:r w:rsidRPr="00EE6E73">
        <w:rPr>
          <w:i/>
        </w:rPr>
        <w:t>sl-DiscTxPoolSelected</w:t>
      </w:r>
      <w:proofErr w:type="spellEnd"/>
      <w:r w:rsidRPr="00EE6E73">
        <w:rPr>
          <w:i/>
        </w:rPr>
        <w:t xml:space="preserve"> </w:t>
      </w:r>
      <w:r w:rsidRPr="00EE6E73">
        <w:t xml:space="preserve">or </w:t>
      </w:r>
      <w:proofErr w:type="spellStart"/>
      <w:r w:rsidRPr="00EE6E73">
        <w:rPr>
          <w:i/>
        </w:rPr>
        <w:t>sl</w:t>
      </w:r>
      <w:proofErr w:type="spellEnd"/>
      <w:r w:rsidRPr="00EE6E73">
        <w:rPr>
          <w:i/>
        </w:rPr>
        <w:t xml:space="preserve">-TxPoolSelectedNormal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 xml:space="preserve"> in </w:t>
      </w:r>
      <w:proofErr w:type="spellStart"/>
      <w:r w:rsidRPr="00EE6E73">
        <w:rPr>
          <w:i/>
        </w:rPr>
        <w:t>SidelinkPreconfigNR</w:t>
      </w:r>
      <w:proofErr w:type="spellEnd"/>
      <w:r w:rsidRPr="00EE6E73">
        <w:t>.</w:t>
      </w:r>
    </w:p>
    <w:p w14:paraId="5E8E0FEA" w14:textId="44B0DBBC" w:rsidR="006B5099" w:rsidRPr="00EE6E73" w:rsidRDefault="006B5099" w:rsidP="00DD246F">
      <w:pPr>
        <w:pStyle w:val="NO"/>
      </w:pPr>
      <w:r w:rsidRPr="00EE6E73">
        <w:t>NOTE</w:t>
      </w:r>
      <w:r w:rsidR="00007450" w:rsidRPr="00EE6E73">
        <w:t xml:space="preserve"> 2</w:t>
      </w:r>
      <w:r w:rsidRPr="00EE6E73">
        <w:t>:</w:t>
      </w:r>
      <w:r w:rsidRPr="00EE6E73">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proofErr w:type="spellStart"/>
      <w:r w:rsidR="00704312" w:rsidRPr="00EE6E73">
        <w:rPr>
          <w:i/>
        </w:rPr>
        <w:t>sl-AllowedResourceSelectionConfig</w:t>
      </w:r>
      <w:proofErr w:type="spellEnd"/>
      <w:r w:rsidRPr="00EE6E73">
        <w:t xml:space="preserve"> in the resource pool configuration.</w:t>
      </w:r>
    </w:p>
    <w:p w14:paraId="4F93919C" w14:textId="4A8090B1" w:rsidR="00AF74F7" w:rsidRPr="00EE6E73" w:rsidRDefault="003050BB" w:rsidP="00B4120F">
      <w:pPr>
        <w:pStyle w:val="Heading3"/>
      </w:pPr>
      <w:bookmarkStart w:id="2748" w:name="_Toc193445927"/>
      <w:bookmarkStart w:id="2749" w:name="_Toc193451732"/>
      <w:bookmarkStart w:id="2750" w:name="_Toc193463001"/>
      <w:bookmarkStart w:id="2751" w:name="_Toc201295288"/>
      <w:r w:rsidRPr="00EE6E73">
        <w:lastRenderedPageBreak/>
        <w:t>5.8.14</w:t>
      </w:r>
      <w:r w:rsidR="00AF74F7" w:rsidRPr="00EE6E73">
        <w:tab/>
        <w:t xml:space="preserve">NR </w:t>
      </w:r>
      <w:proofErr w:type="spellStart"/>
      <w:r w:rsidR="00AF74F7" w:rsidRPr="00EE6E73">
        <w:t>sidelink</w:t>
      </w:r>
      <w:proofErr w:type="spellEnd"/>
      <w:r w:rsidR="00AF74F7" w:rsidRPr="00EE6E73">
        <w:t xml:space="preserve"> U2N Relay UE operation</w:t>
      </w:r>
      <w:bookmarkEnd w:id="2748"/>
      <w:bookmarkEnd w:id="2749"/>
      <w:bookmarkEnd w:id="2750"/>
      <w:bookmarkEnd w:id="2751"/>
    </w:p>
    <w:p w14:paraId="6B45DDEB" w14:textId="57D34C30" w:rsidR="00AF74F7" w:rsidRPr="00EE6E73" w:rsidRDefault="003050BB" w:rsidP="00B4120F">
      <w:pPr>
        <w:pStyle w:val="Heading4"/>
      </w:pPr>
      <w:bookmarkStart w:id="2752" w:name="_Toc36810272"/>
      <w:bookmarkStart w:id="2753" w:name="_Toc36566841"/>
      <w:bookmarkStart w:id="2754" w:name="_Toc46483369"/>
      <w:bookmarkStart w:id="2755" w:name="_Toc36939289"/>
      <w:bookmarkStart w:id="2756" w:name="_Toc29343581"/>
      <w:bookmarkStart w:id="2757" w:name="_Toc46482135"/>
      <w:bookmarkStart w:id="2758" w:name="_Toc29342442"/>
      <w:bookmarkStart w:id="2759" w:name="_Toc37082269"/>
      <w:bookmarkStart w:id="2760" w:name="_Toc36846636"/>
      <w:bookmarkStart w:id="2761" w:name="_Toc46480901"/>
      <w:bookmarkStart w:id="2762" w:name="_Toc20487147"/>
      <w:bookmarkStart w:id="2763" w:name="_Toc76472804"/>
      <w:bookmarkStart w:id="2764" w:name="_Toc193445928"/>
      <w:bookmarkStart w:id="2765" w:name="_Toc193451733"/>
      <w:bookmarkStart w:id="2766" w:name="_Toc193463002"/>
      <w:bookmarkStart w:id="2767" w:name="_Toc201295289"/>
      <w:r w:rsidRPr="00EE6E73">
        <w:t>5.8.14</w:t>
      </w:r>
      <w:r w:rsidR="00AF74F7" w:rsidRPr="00EE6E73">
        <w:t>.1</w:t>
      </w:r>
      <w:r w:rsidR="00AF74F7" w:rsidRPr="00EE6E73">
        <w:tab/>
        <w:t>General</w:t>
      </w:r>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p>
    <w:p w14:paraId="725F6ED0" w14:textId="3E6DCB4A" w:rsidR="00AF74F7" w:rsidRPr="00EE6E73" w:rsidRDefault="00AF74F7" w:rsidP="00AF74F7">
      <w:pPr>
        <w:rPr>
          <w:rFonts w:eastAsia="SimSun"/>
        </w:rPr>
      </w:pPr>
      <w:r w:rsidRPr="00EE6E73">
        <w:rPr>
          <w:rFonts w:eastAsia="SimSun"/>
        </w:rPr>
        <w:t xml:space="preserve">This procedure is used by a UE supporting NR </w:t>
      </w:r>
      <w:proofErr w:type="spellStart"/>
      <w:r w:rsidRPr="00EE6E73">
        <w:rPr>
          <w:rFonts w:eastAsia="SimSun"/>
        </w:rPr>
        <w:t>sidelink</w:t>
      </w:r>
      <w:proofErr w:type="spellEnd"/>
      <w:r w:rsidRPr="00EE6E73">
        <w:rPr>
          <w:rFonts w:eastAsia="SimSun"/>
        </w:rPr>
        <w:t xml:space="preserve"> U2N Relay UE operation configured by upper layers to transmit NR </w:t>
      </w:r>
      <w:proofErr w:type="spellStart"/>
      <w:r w:rsidRPr="00EE6E73">
        <w:rPr>
          <w:rFonts w:eastAsia="SimSun"/>
        </w:rPr>
        <w:t>sidelink</w:t>
      </w:r>
      <w:proofErr w:type="spellEnd"/>
      <w:r w:rsidRPr="00EE6E73">
        <w:rPr>
          <w:rFonts w:eastAsia="SimSun"/>
        </w:rPr>
        <w:t xml:space="preserve"> discovery messages to evaluate AS layer conditions.</w:t>
      </w:r>
    </w:p>
    <w:p w14:paraId="522B17E0" w14:textId="614512A5" w:rsidR="00AF74F7" w:rsidRPr="00EE6E73" w:rsidRDefault="003050BB" w:rsidP="00AF74F7">
      <w:pPr>
        <w:keepNext/>
        <w:keepLines/>
        <w:spacing w:before="120"/>
        <w:ind w:left="1418" w:hanging="1418"/>
        <w:outlineLvl w:val="3"/>
        <w:rPr>
          <w:rFonts w:ascii="Arial" w:eastAsia="DengXian" w:hAnsi="Arial"/>
          <w:sz w:val="24"/>
        </w:rPr>
      </w:pPr>
      <w:bookmarkStart w:id="2768" w:name="_Toc193463003"/>
      <w:bookmarkStart w:id="2769" w:name="_Toc201295290"/>
      <w:r w:rsidRPr="00EE6E73">
        <w:rPr>
          <w:rFonts w:ascii="Arial" w:hAnsi="Arial"/>
          <w:sz w:val="24"/>
        </w:rPr>
        <w:t>5.8.14</w:t>
      </w:r>
      <w:r w:rsidR="00AF74F7" w:rsidRPr="00EE6E73">
        <w:rPr>
          <w:rFonts w:ascii="Arial" w:hAnsi="Arial"/>
          <w:sz w:val="24"/>
        </w:rPr>
        <w:t>.2</w:t>
      </w:r>
      <w:r w:rsidR="00AF74F7" w:rsidRPr="00EE6E73">
        <w:rPr>
          <w:rFonts w:ascii="Arial" w:hAnsi="Arial"/>
          <w:sz w:val="24"/>
        </w:rPr>
        <w:tab/>
        <w:t xml:space="preserve">NR </w:t>
      </w:r>
      <w:proofErr w:type="spellStart"/>
      <w:r w:rsidR="00AF74F7" w:rsidRPr="00EE6E73">
        <w:rPr>
          <w:rFonts w:ascii="Arial" w:hAnsi="Arial"/>
          <w:sz w:val="24"/>
        </w:rPr>
        <w:t>sidelink</w:t>
      </w:r>
      <w:proofErr w:type="spellEnd"/>
      <w:r w:rsidR="00AF74F7" w:rsidRPr="00EE6E73">
        <w:rPr>
          <w:rFonts w:ascii="Arial" w:hAnsi="Arial"/>
          <w:sz w:val="24"/>
        </w:rPr>
        <w:t xml:space="preserve"> U2N Relay UE threshold conditions</w:t>
      </w:r>
      <w:bookmarkEnd w:id="2768"/>
      <w:bookmarkEnd w:id="2769"/>
    </w:p>
    <w:p w14:paraId="5A3FBF05" w14:textId="77777777" w:rsidR="00AF74F7" w:rsidRPr="00EE6E73" w:rsidRDefault="00AF74F7" w:rsidP="00AF74F7">
      <w:r w:rsidRPr="00EE6E73">
        <w:t xml:space="preserve">A UE capable of NR </w:t>
      </w:r>
      <w:proofErr w:type="spellStart"/>
      <w:r w:rsidRPr="00EE6E73">
        <w:t>sidelink</w:t>
      </w:r>
      <w:proofErr w:type="spellEnd"/>
      <w:r w:rsidRPr="00EE6E73">
        <w:t xml:space="preserve"> U2N Relay UE operation shall:</w:t>
      </w:r>
    </w:p>
    <w:p w14:paraId="5A900A11" w14:textId="2CC46C43" w:rsidR="00AF74F7" w:rsidRPr="00EE6E73" w:rsidRDefault="00AF74F7" w:rsidP="000830BB">
      <w:pPr>
        <w:pStyle w:val="B1"/>
        <w:rPr>
          <w:rFonts w:eastAsia="SimSun"/>
        </w:rPr>
      </w:pPr>
      <w:r w:rsidRPr="00EE6E73">
        <w:rPr>
          <w:rFonts w:eastAsia="SimSun"/>
        </w:rPr>
        <w:t>1&gt;</w:t>
      </w:r>
      <w:r w:rsidRPr="00EE6E73">
        <w:rPr>
          <w:rFonts w:eastAsia="SimSun"/>
        </w:rPr>
        <w:tab/>
        <w:t xml:space="preserve">if the threshold conditions specified in this clause were </w:t>
      </w:r>
      <w:r w:rsidR="00CD66A2" w:rsidRPr="00EE6E73">
        <w:rPr>
          <w:rFonts w:eastAsia="SimSun"/>
        </w:rPr>
        <w:t xml:space="preserve">previously </w:t>
      </w:r>
      <w:r w:rsidR="00967A72" w:rsidRPr="00EE6E73">
        <w:rPr>
          <w:rFonts w:eastAsia="SimSun"/>
        </w:rPr>
        <w:t xml:space="preserve">not </w:t>
      </w:r>
      <w:r w:rsidRPr="00EE6E73">
        <w:rPr>
          <w:rFonts w:eastAsia="SimSun"/>
        </w:rPr>
        <w:t>met:</w:t>
      </w:r>
    </w:p>
    <w:p w14:paraId="62DF138D"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proofErr w:type="spellStart"/>
      <w:r w:rsidRPr="00EE6E73">
        <w:rPr>
          <w:rFonts w:eastAsia="SimSun"/>
          <w:i/>
        </w:rPr>
        <w:t>threshHighRelay</w:t>
      </w:r>
      <w:proofErr w:type="spellEnd"/>
      <w:r w:rsidRPr="00EE6E73">
        <w:rPr>
          <w:rFonts w:eastAsia="SimSun"/>
        </w:rPr>
        <w:t xml:space="preserve"> is not configured; or the RSRP measurement of the </w:t>
      </w:r>
      <w:proofErr w:type="spellStart"/>
      <w:r w:rsidRPr="00EE6E73">
        <w:rPr>
          <w:rFonts w:eastAsia="SimSun"/>
        </w:rPr>
        <w:t>PCell</w:t>
      </w:r>
      <w:proofErr w:type="spellEnd"/>
      <w:r w:rsidRPr="00EE6E73">
        <w:rPr>
          <w:rFonts w:eastAsia="SimSun"/>
        </w:rPr>
        <w:t>, or the cell on which the UE camps, is below</w:t>
      </w:r>
      <w:r w:rsidRPr="00EE6E73">
        <w:rPr>
          <w:rFonts w:eastAsia="SimSun"/>
          <w:i/>
        </w:rPr>
        <w:t xml:space="preserve"> </w:t>
      </w:r>
      <w:proofErr w:type="spellStart"/>
      <w:r w:rsidRPr="00EE6E73">
        <w:rPr>
          <w:rFonts w:eastAsia="SimSun"/>
          <w:i/>
        </w:rPr>
        <w:t>threshHighRelay</w:t>
      </w:r>
      <w:proofErr w:type="spellEnd"/>
      <w:r w:rsidRPr="00EE6E73">
        <w:rPr>
          <w:rFonts w:eastAsia="SimSun"/>
          <w:i/>
        </w:rPr>
        <w:t xml:space="preserve"> </w:t>
      </w:r>
      <w:r w:rsidRPr="00EE6E73">
        <w:rPr>
          <w:rFonts w:eastAsia="SimSun"/>
        </w:rPr>
        <w:t xml:space="preserve">by </w:t>
      </w:r>
      <w:proofErr w:type="spellStart"/>
      <w:r w:rsidRPr="00EE6E73">
        <w:rPr>
          <w:rFonts w:eastAsia="SimSun"/>
          <w:i/>
        </w:rPr>
        <w:t>hystMaxRelay</w:t>
      </w:r>
      <w:proofErr w:type="spellEnd"/>
      <w:r w:rsidRPr="00EE6E73">
        <w:rPr>
          <w:rFonts w:eastAsia="SimSun"/>
        </w:rPr>
        <w:t xml:space="preserve"> if configured; and</w:t>
      </w:r>
    </w:p>
    <w:p w14:paraId="22FDFF36"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proofErr w:type="spellStart"/>
      <w:r w:rsidRPr="00EE6E73">
        <w:rPr>
          <w:rFonts w:eastAsia="SimSun"/>
          <w:i/>
        </w:rPr>
        <w:t>threshLowRelay</w:t>
      </w:r>
      <w:proofErr w:type="spellEnd"/>
      <w:r w:rsidRPr="00EE6E73">
        <w:rPr>
          <w:rFonts w:eastAsia="SimSun"/>
          <w:i/>
        </w:rPr>
        <w:t xml:space="preserve"> </w:t>
      </w:r>
      <w:r w:rsidRPr="00EE6E73">
        <w:rPr>
          <w:rFonts w:eastAsia="SimSun"/>
        </w:rPr>
        <w:t xml:space="preserve">is not configured; or the RSRP measurement of the </w:t>
      </w:r>
      <w:proofErr w:type="spellStart"/>
      <w:r w:rsidRPr="00EE6E73">
        <w:rPr>
          <w:rFonts w:eastAsia="SimSun"/>
        </w:rPr>
        <w:t>PCell</w:t>
      </w:r>
      <w:proofErr w:type="spellEnd"/>
      <w:r w:rsidRPr="00EE6E73">
        <w:rPr>
          <w:rFonts w:eastAsia="SimSun"/>
        </w:rPr>
        <w:t>, or the cell on which the UE camps, is above</w:t>
      </w:r>
      <w:r w:rsidRPr="00EE6E73">
        <w:rPr>
          <w:rFonts w:eastAsia="SimSun"/>
          <w:i/>
        </w:rPr>
        <w:t xml:space="preserve"> </w:t>
      </w:r>
      <w:proofErr w:type="spellStart"/>
      <w:r w:rsidRPr="00EE6E73">
        <w:rPr>
          <w:rFonts w:eastAsia="SimSun"/>
          <w:i/>
        </w:rPr>
        <w:t>threshLowRelay</w:t>
      </w:r>
      <w:proofErr w:type="spellEnd"/>
      <w:r w:rsidRPr="00EE6E73">
        <w:rPr>
          <w:rFonts w:eastAsia="SimSun"/>
          <w:i/>
        </w:rPr>
        <w:t xml:space="preserve"> </w:t>
      </w:r>
      <w:r w:rsidRPr="00EE6E73">
        <w:rPr>
          <w:rFonts w:eastAsia="SimSun"/>
        </w:rPr>
        <w:t xml:space="preserve">by </w:t>
      </w:r>
      <w:proofErr w:type="spellStart"/>
      <w:r w:rsidRPr="00EE6E73">
        <w:rPr>
          <w:rFonts w:eastAsia="SimSun"/>
          <w:i/>
        </w:rPr>
        <w:t>hystMinRelay</w:t>
      </w:r>
      <w:proofErr w:type="spellEnd"/>
      <w:r w:rsidRPr="00EE6E73">
        <w:rPr>
          <w:rFonts w:eastAsia="SimSun"/>
          <w:i/>
        </w:rPr>
        <w:t xml:space="preserve"> </w:t>
      </w:r>
      <w:r w:rsidRPr="00EE6E73">
        <w:rPr>
          <w:rFonts w:eastAsia="SimSun"/>
        </w:rPr>
        <w:t>if configured:</w:t>
      </w:r>
    </w:p>
    <w:p w14:paraId="05347F2E"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to be met (entry);</w:t>
      </w:r>
    </w:p>
    <w:p w14:paraId="49FFC2E7" w14:textId="77777777" w:rsidR="00AF74F7" w:rsidRPr="00EE6E73" w:rsidRDefault="00AF74F7" w:rsidP="000830BB">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3E504C9"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the RSRP measurement of the </w:t>
      </w:r>
      <w:proofErr w:type="spellStart"/>
      <w:r w:rsidRPr="00EE6E73">
        <w:rPr>
          <w:rFonts w:eastAsia="SimSun"/>
        </w:rPr>
        <w:t>PCell</w:t>
      </w:r>
      <w:proofErr w:type="spellEnd"/>
      <w:r w:rsidRPr="00EE6E73">
        <w:rPr>
          <w:rFonts w:eastAsia="SimSun"/>
        </w:rPr>
        <w:t>, or the cell on which the UE camps, is above</w:t>
      </w:r>
      <w:r w:rsidRPr="00EE6E73">
        <w:rPr>
          <w:rFonts w:eastAsia="SimSun"/>
          <w:i/>
        </w:rPr>
        <w:t xml:space="preserve"> </w:t>
      </w:r>
      <w:proofErr w:type="spellStart"/>
      <w:r w:rsidRPr="00EE6E73">
        <w:rPr>
          <w:rFonts w:eastAsia="SimSun"/>
          <w:i/>
        </w:rPr>
        <w:t>threshHighRelay</w:t>
      </w:r>
      <w:proofErr w:type="spellEnd"/>
      <w:r w:rsidRPr="00EE6E73">
        <w:rPr>
          <w:rFonts w:eastAsia="SimSun"/>
          <w:i/>
        </w:rPr>
        <w:t xml:space="preserve"> </w:t>
      </w:r>
      <w:r w:rsidRPr="00EE6E73">
        <w:rPr>
          <w:rFonts w:eastAsia="SimSun"/>
        </w:rPr>
        <w:t>if configured; or</w:t>
      </w:r>
    </w:p>
    <w:p w14:paraId="33F5904D"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the RSRP measurement of the </w:t>
      </w:r>
      <w:proofErr w:type="spellStart"/>
      <w:r w:rsidRPr="00EE6E73">
        <w:rPr>
          <w:rFonts w:eastAsia="SimSun"/>
        </w:rPr>
        <w:t>PCell</w:t>
      </w:r>
      <w:proofErr w:type="spellEnd"/>
      <w:r w:rsidRPr="00EE6E73">
        <w:rPr>
          <w:rFonts w:eastAsia="SimSun"/>
        </w:rPr>
        <w:t>, or the cell on which the UE camps, is below</w:t>
      </w:r>
      <w:r w:rsidRPr="00EE6E73">
        <w:rPr>
          <w:rFonts w:eastAsia="SimSun"/>
          <w:i/>
        </w:rPr>
        <w:t xml:space="preserve"> </w:t>
      </w:r>
      <w:proofErr w:type="spellStart"/>
      <w:r w:rsidRPr="00EE6E73">
        <w:rPr>
          <w:rFonts w:eastAsia="SimSun"/>
          <w:i/>
        </w:rPr>
        <w:t>threshLowRelay</w:t>
      </w:r>
      <w:proofErr w:type="spellEnd"/>
      <w:r w:rsidRPr="00EE6E73">
        <w:rPr>
          <w:rFonts w:eastAsia="SimSun"/>
          <w:i/>
        </w:rPr>
        <w:t xml:space="preserve"> </w:t>
      </w:r>
      <w:r w:rsidRPr="00EE6E73">
        <w:rPr>
          <w:rFonts w:eastAsia="SimSun"/>
        </w:rPr>
        <w:t>if configured;</w:t>
      </w:r>
    </w:p>
    <w:p w14:paraId="6EADA86C"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not to be met (leave);</w:t>
      </w:r>
    </w:p>
    <w:p w14:paraId="172317E5" w14:textId="109ECBF2" w:rsidR="00AF74F7" w:rsidRPr="00EE6E73" w:rsidRDefault="003050BB" w:rsidP="00B4120F">
      <w:pPr>
        <w:pStyle w:val="Heading3"/>
      </w:pPr>
      <w:bookmarkStart w:id="2770" w:name="_Toc193445929"/>
      <w:bookmarkStart w:id="2771" w:name="_Toc193451734"/>
      <w:bookmarkStart w:id="2772" w:name="_Toc193463004"/>
      <w:bookmarkStart w:id="2773" w:name="_Toc201295291"/>
      <w:r w:rsidRPr="00EE6E73">
        <w:t>5.8.15</w:t>
      </w:r>
      <w:r w:rsidR="00AF74F7" w:rsidRPr="00EE6E73">
        <w:tab/>
        <w:t xml:space="preserve">NR </w:t>
      </w:r>
      <w:proofErr w:type="spellStart"/>
      <w:r w:rsidR="00AF74F7" w:rsidRPr="00EE6E73">
        <w:t>sidelink</w:t>
      </w:r>
      <w:proofErr w:type="spellEnd"/>
      <w:r w:rsidR="00AF74F7" w:rsidRPr="00EE6E73">
        <w:t xml:space="preserve"> U2N Remote UE operation</w:t>
      </w:r>
      <w:bookmarkEnd w:id="2770"/>
      <w:bookmarkEnd w:id="2771"/>
      <w:bookmarkEnd w:id="2772"/>
      <w:bookmarkEnd w:id="2773"/>
    </w:p>
    <w:p w14:paraId="38586BF5" w14:textId="7EABA588" w:rsidR="00AF74F7" w:rsidRPr="00EE6E73" w:rsidRDefault="003050BB" w:rsidP="00B4120F">
      <w:pPr>
        <w:pStyle w:val="Heading4"/>
      </w:pPr>
      <w:bookmarkStart w:id="2774" w:name="_Toc193445930"/>
      <w:bookmarkStart w:id="2775" w:name="_Toc193451735"/>
      <w:bookmarkStart w:id="2776" w:name="_Toc193463005"/>
      <w:bookmarkStart w:id="2777" w:name="_Toc201295292"/>
      <w:r w:rsidRPr="00EE6E73">
        <w:t>5.8.15</w:t>
      </w:r>
      <w:r w:rsidR="00AF74F7" w:rsidRPr="00EE6E73">
        <w:t>.1</w:t>
      </w:r>
      <w:r w:rsidR="00AF74F7" w:rsidRPr="00EE6E73">
        <w:tab/>
        <w:t>General</w:t>
      </w:r>
      <w:bookmarkEnd w:id="2774"/>
      <w:bookmarkEnd w:id="2775"/>
      <w:bookmarkEnd w:id="2776"/>
      <w:bookmarkEnd w:id="2777"/>
    </w:p>
    <w:p w14:paraId="33325F96" w14:textId="151CA0CF" w:rsidR="00AF74F7" w:rsidRPr="00EE6E73" w:rsidRDefault="00AF74F7" w:rsidP="00AF74F7">
      <w:pPr>
        <w:rPr>
          <w:rFonts w:eastAsia="Yu Mincho"/>
        </w:rPr>
      </w:pPr>
      <w:r w:rsidRPr="00EE6E73">
        <w:rPr>
          <w:rFonts w:eastAsia="SimSun"/>
        </w:rPr>
        <w:t xml:space="preserve">This procedure is used by a UE supporting NR </w:t>
      </w:r>
      <w:proofErr w:type="spellStart"/>
      <w:r w:rsidRPr="00EE6E73">
        <w:rPr>
          <w:rFonts w:eastAsia="SimSun"/>
        </w:rPr>
        <w:t>sidelink</w:t>
      </w:r>
      <w:proofErr w:type="spellEnd"/>
      <w:r w:rsidRPr="00EE6E73">
        <w:rPr>
          <w:rFonts w:eastAsia="SimSun"/>
        </w:rPr>
        <w:t xml:space="preserve"> U2N Remote UE operation</w:t>
      </w:r>
      <w:r w:rsidR="00CD66A2" w:rsidRPr="00EE6E73">
        <w:rPr>
          <w:rFonts w:eastAsia="SimSun"/>
        </w:rPr>
        <w:t xml:space="preserve"> </w:t>
      </w:r>
      <w:r w:rsidRPr="00EE6E73">
        <w:rPr>
          <w:rFonts w:eastAsia="SimSun"/>
        </w:rPr>
        <w:t xml:space="preserve">configured by upper layers to transmit NR </w:t>
      </w:r>
      <w:proofErr w:type="spellStart"/>
      <w:r w:rsidRPr="00EE6E73">
        <w:rPr>
          <w:rFonts w:eastAsia="SimSun"/>
        </w:rPr>
        <w:t>sidelink</w:t>
      </w:r>
      <w:proofErr w:type="spellEnd"/>
      <w:r w:rsidRPr="00EE6E73">
        <w:rPr>
          <w:rFonts w:eastAsia="SimSun"/>
        </w:rPr>
        <w:t xml:space="preserve"> discovery message to evaluate AS layer conditions</w:t>
      </w:r>
      <w:r w:rsidR="00984519" w:rsidRPr="00EE6E73">
        <w:rPr>
          <w:rFonts w:eastAsia="SimSun"/>
        </w:rPr>
        <w:t>. The procedure is also used to perform selection and reselection of</w:t>
      </w:r>
      <w:r w:rsidR="00984519" w:rsidRPr="00EE6E73">
        <w:t xml:space="preserve"> </w:t>
      </w:r>
      <w:r w:rsidR="00984519" w:rsidRPr="00EE6E73">
        <w:rPr>
          <w:rFonts w:eastAsia="SimSun"/>
        </w:rPr>
        <w:t xml:space="preserve">NR </w:t>
      </w:r>
      <w:proofErr w:type="spellStart"/>
      <w:r w:rsidR="00984519" w:rsidRPr="00EE6E73">
        <w:rPr>
          <w:rFonts w:eastAsia="SimSun"/>
        </w:rPr>
        <w:t>sidelink</w:t>
      </w:r>
      <w:proofErr w:type="spellEnd"/>
      <w:r w:rsidR="00984519" w:rsidRPr="00EE6E73">
        <w:rPr>
          <w:rFonts w:eastAsia="SimSun"/>
        </w:rPr>
        <w:t xml:space="preserve"> U2N Relay UE</w:t>
      </w:r>
      <w:r w:rsidRPr="00EE6E73">
        <w:rPr>
          <w:rFonts w:eastAsia="SimSun"/>
        </w:rPr>
        <w:t>.</w:t>
      </w:r>
    </w:p>
    <w:p w14:paraId="2E89BF35" w14:textId="310C95C5" w:rsidR="00AF74F7" w:rsidRPr="00EE6E73" w:rsidRDefault="003050BB" w:rsidP="00B4120F">
      <w:pPr>
        <w:pStyle w:val="Heading4"/>
        <w:rPr>
          <w:rFonts w:eastAsia="DengXian"/>
        </w:rPr>
      </w:pPr>
      <w:bookmarkStart w:id="2778" w:name="_Toc193445931"/>
      <w:bookmarkStart w:id="2779" w:name="_Toc193451736"/>
      <w:bookmarkStart w:id="2780" w:name="_Toc193463006"/>
      <w:bookmarkStart w:id="2781" w:name="_Toc201295293"/>
      <w:r w:rsidRPr="00EE6E73">
        <w:t>5.8.15</w:t>
      </w:r>
      <w:r w:rsidR="00AF74F7" w:rsidRPr="00EE6E73">
        <w:t>.2</w:t>
      </w:r>
      <w:r w:rsidR="00AF74F7" w:rsidRPr="00EE6E73">
        <w:tab/>
        <w:t xml:space="preserve">NR </w:t>
      </w:r>
      <w:proofErr w:type="spellStart"/>
      <w:r w:rsidR="00AF74F7" w:rsidRPr="00EE6E73">
        <w:t>Sidelink</w:t>
      </w:r>
      <w:proofErr w:type="spellEnd"/>
      <w:r w:rsidR="00AF74F7" w:rsidRPr="00EE6E73">
        <w:t xml:space="preserve"> U2N Remote UE threshold conditions</w:t>
      </w:r>
      <w:bookmarkEnd w:id="2778"/>
      <w:bookmarkEnd w:id="2779"/>
      <w:bookmarkEnd w:id="2780"/>
      <w:bookmarkEnd w:id="2781"/>
    </w:p>
    <w:p w14:paraId="75791331" w14:textId="77777777" w:rsidR="00AF74F7" w:rsidRPr="00EE6E73" w:rsidRDefault="00AF74F7" w:rsidP="00AF74F7">
      <w:r w:rsidRPr="00EE6E73">
        <w:t xml:space="preserve">A UE capable of NR </w:t>
      </w:r>
      <w:proofErr w:type="spellStart"/>
      <w:r w:rsidRPr="00EE6E73">
        <w:t>sidelink</w:t>
      </w:r>
      <w:proofErr w:type="spellEnd"/>
      <w:r w:rsidRPr="00EE6E73">
        <w:t xml:space="preserve"> U2N Remote UE operation shall:</w:t>
      </w:r>
    </w:p>
    <w:p w14:paraId="40E22ED2" w14:textId="0679FF84" w:rsidR="00AF74F7" w:rsidRPr="00EE6E73" w:rsidRDefault="00AF74F7" w:rsidP="000830BB">
      <w:pPr>
        <w:pStyle w:val="B1"/>
      </w:pPr>
      <w:r w:rsidRPr="00EE6E73">
        <w:t>1&gt;</w:t>
      </w:r>
      <w:r w:rsidRPr="00EE6E73">
        <w:tab/>
        <w:t xml:space="preserve">if the threshold conditions specified in this clause were </w:t>
      </w:r>
      <w:r w:rsidR="00CD66A2" w:rsidRPr="00EE6E73">
        <w:rPr>
          <w:rFonts w:eastAsia="SimSun"/>
        </w:rPr>
        <w:t>previously</w:t>
      </w:r>
      <w:r w:rsidR="00CD66A2" w:rsidRPr="00EE6E73">
        <w:t xml:space="preserve"> </w:t>
      </w:r>
      <w:r w:rsidR="00967A72" w:rsidRPr="00EE6E73">
        <w:t xml:space="preserve">not </w:t>
      </w:r>
      <w:r w:rsidRPr="00EE6E73">
        <w:t>met:</w:t>
      </w:r>
    </w:p>
    <w:p w14:paraId="402AF70B" w14:textId="77777777" w:rsidR="00AF74F7" w:rsidRPr="00EE6E73" w:rsidRDefault="00AF74F7" w:rsidP="000830BB">
      <w:pPr>
        <w:pStyle w:val="B2"/>
      </w:pPr>
      <w:r w:rsidRPr="00EE6E73">
        <w:t>2&gt;</w:t>
      </w:r>
      <w:r w:rsidRPr="00EE6E73">
        <w:tab/>
        <w:t xml:space="preserve">if </w:t>
      </w:r>
      <w:proofErr w:type="spellStart"/>
      <w:r w:rsidRPr="00EE6E73">
        <w:rPr>
          <w:i/>
        </w:rPr>
        <w:t>threshHighRemote</w:t>
      </w:r>
      <w:proofErr w:type="spellEnd"/>
      <w:r w:rsidRPr="00EE6E73">
        <w:t xml:space="preserve"> is not configured; or the RSRP measurement of the </w:t>
      </w:r>
      <w:proofErr w:type="spellStart"/>
      <w:r w:rsidRPr="00EE6E73">
        <w:t>PCell</w:t>
      </w:r>
      <w:proofErr w:type="spellEnd"/>
      <w:r w:rsidRPr="00EE6E73">
        <w:t>, or the cell on which the UE camps, is below</w:t>
      </w:r>
      <w:r w:rsidRPr="00EE6E73">
        <w:rPr>
          <w:i/>
        </w:rPr>
        <w:t xml:space="preserve"> </w:t>
      </w:r>
      <w:proofErr w:type="spellStart"/>
      <w:r w:rsidRPr="00EE6E73">
        <w:rPr>
          <w:i/>
        </w:rPr>
        <w:t>threshHighRemote</w:t>
      </w:r>
      <w:proofErr w:type="spellEnd"/>
      <w:r w:rsidRPr="00EE6E73">
        <w:rPr>
          <w:i/>
        </w:rPr>
        <w:t xml:space="preserve"> </w:t>
      </w:r>
      <w:r w:rsidRPr="00EE6E73">
        <w:t xml:space="preserve">by </w:t>
      </w:r>
      <w:proofErr w:type="spellStart"/>
      <w:r w:rsidRPr="00EE6E73">
        <w:rPr>
          <w:i/>
        </w:rPr>
        <w:t>hystMaxRemote</w:t>
      </w:r>
      <w:proofErr w:type="spellEnd"/>
      <w:r w:rsidRPr="00EE6E73">
        <w:rPr>
          <w:i/>
        </w:rPr>
        <w:t xml:space="preserve"> </w:t>
      </w:r>
      <w:r w:rsidRPr="00EE6E73">
        <w:t>if configured, or</w:t>
      </w:r>
    </w:p>
    <w:p w14:paraId="4B544925" w14:textId="114C0EC6" w:rsidR="00AF74F7" w:rsidRPr="00EE6E73" w:rsidRDefault="00AF74F7" w:rsidP="000830BB">
      <w:pPr>
        <w:pStyle w:val="B2"/>
      </w:pPr>
      <w:r w:rsidRPr="00EE6E73">
        <w:t xml:space="preserve">2&gt; if the UE has no </w:t>
      </w:r>
      <w:r w:rsidR="00CD66A2" w:rsidRPr="00EE6E73">
        <w:t xml:space="preserve">serving </w:t>
      </w:r>
      <w:r w:rsidRPr="00EE6E73">
        <w:t>cell:</w:t>
      </w:r>
    </w:p>
    <w:p w14:paraId="7B86FCB6" w14:textId="77777777" w:rsidR="00AF74F7" w:rsidRPr="00EE6E73" w:rsidRDefault="00AF74F7" w:rsidP="000830BB">
      <w:pPr>
        <w:pStyle w:val="B3"/>
      </w:pPr>
      <w:r w:rsidRPr="00EE6E73">
        <w:t>3&gt;</w:t>
      </w:r>
      <w:r w:rsidRPr="00EE6E73">
        <w:tab/>
        <w:t>consider the threshold conditions to be met (entry);</w:t>
      </w:r>
    </w:p>
    <w:p w14:paraId="0499BE05" w14:textId="77777777" w:rsidR="00AF74F7" w:rsidRPr="00EE6E73" w:rsidRDefault="00AF74F7" w:rsidP="000830BB">
      <w:pPr>
        <w:pStyle w:val="B1"/>
      </w:pPr>
      <w:r w:rsidRPr="00EE6E73">
        <w:t>1&gt;</w:t>
      </w:r>
      <w:r w:rsidRPr="00EE6E73">
        <w:tab/>
        <w:t>else:</w:t>
      </w:r>
    </w:p>
    <w:p w14:paraId="191B6883" w14:textId="77777777" w:rsidR="00AF74F7" w:rsidRPr="00EE6E73" w:rsidRDefault="00AF74F7" w:rsidP="000830BB">
      <w:pPr>
        <w:pStyle w:val="B2"/>
      </w:pPr>
      <w:r w:rsidRPr="00EE6E73">
        <w:t>2&gt;</w:t>
      </w:r>
      <w:r w:rsidRPr="00EE6E73">
        <w:tab/>
        <w:t xml:space="preserve">if the RSRP measurement of the </w:t>
      </w:r>
      <w:proofErr w:type="spellStart"/>
      <w:r w:rsidRPr="00EE6E73">
        <w:t>PCell</w:t>
      </w:r>
      <w:proofErr w:type="spellEnd"/>
      <w:r w:rsidRPr="00EE6E73">
        <w:t>, or the cell on which the UE camps, is above</w:t>
      </w:r>
      <w:r w:rsidRPr="00EE6E73">
        <w:rPr>
          <w:i/>
        </w:rPr>
        <w:t xml:space="preserve"> </w:t>
      </w:r>
      <w:proofErr w:type="spellStart"/>
      <w:r w:rsidRPr="00EE6E73">
        <w:rPr>
          <w:i/>
        </w:rPr>
        <w:t>threshHighRemote</w:t>
      </w:r>
      <w:proofErr w:type="spellEnd"/>
      <w:r w:rsidRPr="00EE6E73">
        <w:rPr>
          <w:i/>
        </w:rPr>
        <w:t xml:space="preserve"> </w:t>
      </w:r>
      <w:r w:rsidRPr="00EE6E73">
        <w:t>if configured:</w:t>
      </w:r>
    </w:p>
    <w:p w14:paraId="7D6394AF" w14:textId="77777777" w:rsidR="0039645C" w:rsidRPr="00EE6E73" w:rsidRDefault="00AF74F7" w:rsidP="0039645C">
      <w:pPr>
        <w:pStyle w:val="B3"/>
        <w:rPr>
          <w:lang w:eastAsia="en-US"/>
        </w:rPr>
      </w:pPr>
      <w:r w:rsidRPr="00EE6E73">
        <w:t>3&gt;</w:t>
      </w:r>
      <w:r w:rsidRPr="00EE6E73">
        <w:tab/>
        <w:t>consider the threshold conditions not to be met (leave);</w:t>
      </w:r>
    </w:p>
    <w:p w14:paraId="4B8520E3" w14:textId="30C62F73" w:rsidR="00AF74F7" w:rsidRPr="00EE6E73" w:rsidRDefault="0039645C" w:rsidP="00DD246F">
      <w:r w:rsidRPr="00EE6E73">
        <w:t xml:space="preserve">The L2 U2N Remote UE </w:t>
      </w:r>
      <w:r w:rsidR="00007450" w:rsidRPr="00EE6E73">
        <w:t xml:space="preserve">not </w:t>
      </w:r>
      <w:r w:rsidR="007C189F" w:rsidRPr="00EE6E73">
        <w:t>con</w:t>
      </w:r>
      <w:r w:rsidR="00007450" w:rsidRPr="00EE6E73">
        <w:t xml:space="preserve">figured with MP </w:t>
      </w:r>
      <w:r w:rsidRPr="00EE6E73">
        <w:t xml:space="preserve">considers the cell indicated by </w:t>
      </w:r>
      <w:proofErr w:type="spellStart"/>
      <w:r w:rsidRPr="00EE6E73">
        <w:rPr>
          <w:rFonts w:eastAsia="DengXian"/>
          <w:i/>
        </w:rPr>
        <w:t>sl-S</w:t>
      </w:r>
      <w:r w:rsidRPr="00EE6E73">
        <w:rPr>
          <w:rFonts w:eastAsia="SimSun"/>
          <w:i/>
        </w:rPr>
        <w:t>ervingCellInfo</w:t>
      </w:r>
      <w:proofErr w:type="spellEnd"/>
      <w:r w:rsidRPr="00EE6E73">
        <w:t xml:space="preserve"> in the </w:t>
      </w:r>
      <w:r w:rsidRPr="00EE6E73">
        <w:rPr>
          <w:i/>
        </w:rPr>
        <w:t>SL-AccessInfo-L2U2N-r17</w:t>
      </w:r>
      <w:r w:rsidRPr="00EE6E73">
        <w:t xml:space="preserve"> received from the connected L2 U2N Relay UE as the </w:t>
      </w:r>
      <w:proofErr w:type="spellStart"/>
      <w:r w:rsidR="00B7096F" w:rsidRPr="00EE6E73">
        <w:t>PCell</w:t>
      </w:r>
      <w:proofErr w:type="spellEnd"/>
      <w:r w:rsidR="00B7096F" w:rsidRPr="00EE6E73">
        <w:t>/</w:t>
      </w:r>
      <w:r w:rsidRPr="00EE6E73">
        <w:t>camping cell.</w:t>
      </w:r>
    </w:p>
    <w:p w14:paraId="4D4B8040" w14:textId="3707BACC" w:rsidR="00AF74F7" w:rsidRPr="00EE6E73" w:rsidRDefault="003050BB" w:rsidP="00B4120F">
      <w:pPr>
        <w:pStyle w:val="Heading4"/>
        <w:rPr>
          <w:rFonts w:eastAsia="DengXian"/>
        </w:rPr>
      </w:pPr>
      <w:bookmarkStart w:id="2782" w:name="_Toc193445932"/>
      <w:bookmarkStart w:id="2783" w:name="_Toc193451737"/>
      <w:bookmarkStart w:id="2784" w:name="_Toc193463007"/>
      <w:bookmarkStart w:id="2785" w:name="_Toc201295294"/>
      <w:r w:rsidRPr="00EE6E73">
        <w:t>5.8.15</w:t>
      </w:r>
      <w:r w:rsidR="00AF74F7" w:rsidRPr="00EE6E73">
        <w:t>.3</w:t>
      </w:r>
      <w:r w:rsidR="00AF74F7" w:rsidRPr="00EE6E73">
        <w:tab/>
        <w:t xml:space="preserve">Selection and reselection of NR </w:t>
      </w:r>
      <w:proofErr w:type="spellStart"/>
      <w:r w:rsidR="00AF74F7" w:rsidRPr="00EE6E73">
        <w:t>sidelink</w:t>
      </w:r>
      <w:proofErr w:type="spellEnd"/>
      <w:r w:rsidR="00AF74F7" w:rsidRPr="00EE6E73">
        <w:t xml:space="preserve"> U2N Relay UE</w:t>
      </w:r>
      <w:bookmarkEnd w:id="2782"/>
      <w:bookmarkEnd w:id="2783"/>
      <w:bookmarkEnd w:id="2784"/>
      <w:bookmarkEnd w:id="2785"/>
    </w:p>
    <w:p w14:paraId="648404A5" w14:textId="77777777" w:rsidR="00AF74F7" w:rsidRPr="00EE6E73" w:rsidRDefault="00AF74F7" w:rsidP="00AF74F7">
      <w:r w:rsidRPr="00EE6E73">
        <w:t xml:space="preserve">A UE capable of NR </w:t>
      </w:r>
      <w:proofErr w:type="spellStart"/>
      <w:r w:rsidRPr="00EE6E73">
        <w:t>sidelink</w:t>
      </w:r>
      <w:proofErr w:type="spellEnd"/>
      <w:r w:rsidRPr="00EE6E73">
        <w:t xml:space="preserve"> U2N Remote UE operation that is configured by upper layers to search for a NR </w:t>
      </w:r>
      <w:proofErr w:type="spellStart"/>
      <w:r w:rsidRPr="00EE6E73">
        <w:t>sidelink</w:t>
      </w:r>
      <w:proofErr w:type="spellEnd"/>
      <w:r w:rsidRPr="00EE6E73">
        <w:t xml:space="preserve"> U2N Relay UE shall:</w:t>
      </w:r>
    </w:p>
    <w:p w14:paraId="37B30F46" w14:textId="2DDF6EAA" w:rsidR="00AF74F7" w:rsidRPr="00EE6E73" w:rsidRDefault="00AF74F7" w:rsidP="000830BB">
      <w:pPr>
        <w:pStyle w:val="B1"/>
      </w:pPr>
      <w:r w:rsidRPr="00EE6E73">
        <w:lastRenderedPageBreak/>
        <w:t>1&gt;</w:t>
      </w:r>
      <w:r w:rsidRPr="00EE6E73">
        <w:tab/>
        <w:t xml:space="preserve">if the UE has no </w:t>
      </w:r>
      <w:r w:rsidR="00CD66A2" w:rsidRPr="00EE6E73">
        <w:t xml:space="preserve">serving </w:t>
      </w:r>
      <w:r w:rsidRPr="00EE6E73">
        <w:t>cell; or</w:t>
      </w:r>
    </w:p>
    <w:p w14:paraId="6B5DC865" w14:textId="35030186" w:rsidR="00AF74F7" w:rsidRPr="00EE6E73" w:rsidRDefault="00AF74F7" w:rsidP="000830BB">
      <w:pPr>
        <w:pStyle w:val="B1"/>
      </w:pPr>
      <w:r w:rsidRPr="00EE6E73">
        <w:t>1&gt;</w:t>
      </w:r>
      <w:r w:rsidRPr="00EE6E73">
        <w:tab/>
        <w:t xml:space="preserve">if the RSRP measurement of the cell on which the UE camps (for L2 and L3 U2N Remote UE in RRC_IDLE or RRC_INACTIVE)/ the </w:t>
      </w:r>
      <w:proofErr w:type="spellStart"/>
      <w:r w:rsidRPr="00EE6E73">
        <w:t>PCell</w:t>
      </w:r>
      <w:proofErr w:type="spellEnd"/>
      <w:r w:rsidRPr="00EE6E73">
        <w:t xml:space="preserve"> (for L3 U2N Remote UE in RRC_CONNECTED) is below</w:t>
      </w:r>
      <w:r w:rsidRPr="00EE6E73">
        <w:rPr>
          <w:i/>
        </w:rPr>
        <w:t xml:space="preserve"> </w:t>
      </w:r>
      <w:proofErr w:type="spellStart"/>
      <w:r w:rsidRPr="00EE6E73">
        <w:rPr>
          <w:i/>
        </w:rPr>
        <w:t>threshHighRemote</w:t>
      </w:r>
      <w:proofErr w:type="spellEnd"/>
      <w:r w:rsidRPr="00EE6E73">
        <w:rPr>
          <w:i/>
        </w:rPr>
        <w:t xml:space="preserve"> </w:t>
      </w:r>
      <w:r w:rsidRPr="00EE6E73">
        <w:t>within</w:t>
      </w:r>
      <w:r w:rsidRPr="00EE6E73">
        <w:rPr>
          <w:i/>
        </w:rPr>
        <w:t xml:space="preserve"> </w:t>
      </w:r>
      <w:proofErr w:type="spellStart"/>
      <w:r w:rsidR="004141D7" w:rsidRPr="00EE6E73">
        <w:rPr>
          <w:i/>
        </w:rPr>
        <w:t>sl-RemoteUE-ConfigCommon</w:t>
      </w:r>
      <w:proofErr w:type="spellEnd"/>
      <w:r w:rsidR="004141D7" w:rsidRPr="00EE6E73">
        <w:t>/</w:t>
      </w:r>
      <w:proofErr w:type="spellStart"/>
      <w:r w:rsidRPr="00EE6E73">
        <w:rPr>
          <w:i/>
        </w:rPr>
        <w:t>sl</w:t>
      </w:r>
      <w:proofErr w:type="spellEnd"/>
      <w:r w:rsidRPr="00EE6E73">
        <w:rPr>
          <w:i/>
        </w:rPr>
        <w:t>-</w:t>
      </w:r>
      <w:proofErr w:type="spellStart"/>
      <w:r w:rsidR="00AC27B6" w:rsidRPr="00EE6E73">
        <w:rPr>
          <w:i/>
        </w:rPr>
        <w:t>R</w:t>
      </w:r>
      <w:r w:rsidRPr="00EE6E73">
        <w:rPr>
          <w:i/>
        </w:rPr>
        <w:t>emoteUE</w:t>
      </w:r>
      <w:proofErr w:type="spellEnd"/>
      <w:r w:rsidRPr="00EE6E73">
        <w:rPr>
          <w:i/>
        </w:rPr>
        <w:t>-Config</w:t>
      </w:r>
      <w:r w:rsidRPr="00EE6E73">
        <w:t>:</w:t>
      </w:r>
    </w:p>
    <w:p w14:paraId="07DDADFA" w14:textId="77777777" w:rsidR="00AF74F7" w:rsidRPr="00EE6E73" w:rsidRDefault="00AF74F7" w:rsidP="000830BB">
      <w:pPr>
        <w:pStyle w:val="B2"/>
      </w:pPr>
      <w:r w:rsidRPr="00EE6E73">
        <w:t>2&gt;</w:t>
      </w:r>
      <w:r w:rsidRPr="00EE6E73">
        <w:tab/>
        <w:t xml:space="preserve">if the UE does not have a selected NR </w:t>
      </w:r>
      <w:proofErr w:type="spellStart"/>
      <w:r w:rsidRPr="00EE6E73">
        <w:t>sidelink</w:t>
      </w:r>
      <w:proofErr w:type="spellEnd"/>
      <w:r w:rsidRPr="00EE6E73">
        <w:t xml:space="preserve"> U2N Relay UE; or</w:t>
      </w:r>
    </w:p>
    <w:p w14:paraId="59120360" w14:textId="77777777" w:rsidR="00F747EB" w:rsidRPr="00EE6E73" w:rsidRDefault="00AF74F7" w:rsidP="000830BB">
      <w:pPr>
        <w:pStyle w:val="B2"/>
      </w:pPr>
      <w:r w:rsidRPr="00EE6E73">
        <w:t>2&gt;</w:t>
      </w:r>
      <w:r w:rsidRPr="00EE6E73">
        <w:tab/>
        <w:t xml:space="preserve">if the UE has a selected NR </w:t>
      </w:r>
      <w:proofErr w:type="spellStart"/>
      <w:r w:rsidRPr="00EE6E73">
        <w:t>sidelink</w:t>
      </w:r>
      <w:proofErr w:type="spellEnd"/>
      <w:r w:rsidRPr="00EE6E73">
        <w:t xml:space="preserve"> U2N Relay UE, and SL-RSRP of the currently selected NR </w:t>
      </w:r>
      <w:proofErr w:type="spellStart"/>
      <w:r w:rsidRPr="00EE6E73">
        <w:t>sidelink</w:t>
      </w:r>
      <w:proofErr w:type="spellEnd"/>
      <w:r w:rsidRPr="00EE6E73">
        <w:t xml:space="preserve"> U2N Relay UE is available and is below </w:t>
      </w:r>
      <w:proofErr w:type="spellStart"/>
      <w:r w:rsidRPr="00EE6E73">
        <w:rPr>
          <w:i/>
        </w:rPr>
        <w:t>sl</w:t>
      </w:r>
      <w:proofErr w:type="spellEnd"/>
      <w:r w:rsidRPr="00EE6E73">
        <w:rPr>
          <w:i/>
        </w:rPr>
        <w:t>-RSRP-Thresh</w:t>
      </w:r>
      <w:r w:rsidRPr="00EE6E73">
        <w:t>; or</w:t>
      </w:r>
    </w:p>
    <w:p w14:paraId="7FE01CCA" w14:textId="77777777" w:rsidR="00F747EB" w:rsidRPr="00EE6E73" w:rsidRDefault="00AF74F7" w:rsidP="000830BB">
      <w:pPr>
        <w:pStyle w:val="B2"/>
      </w:pPr>
      <w:r w:rsidRPr="00EE6E73">
        <w:t>2&gt;</w:t>
      </w:r>
      <w:r w:rsidRPr="00EE6E73">
        <w:tab/>
        <w:t xml:space="preserve">if the UE has a selected NR </w:t>
      </w:r>
      <w:proofErr w:type="spellStart"/>
      <w:r w:rsidRPr="00EE6E73">
        <w:t>sidelink</w:t>
      </w:r>
      <w:proofErr w:type="spellEnd"/>
      <w:r w:rsidRPr="00EE6E73">
        <w:t xml:space="preserve"> U2N Relay UE, and SL-RSRP of the currently selected NR </w:t>
      </w:r>
      <w:proofErr w:type="spellStart"/>
      <w:r w:rsidRPr="00EE6E73">
        <w:t>sidelink</w:t>
      </w:r>
      <w:proofErr w:type="spellEnd"/>
      <w:r w:rsidRPr="00EE6E73">
        <w:t xml:space="preserve"> U2N Relay UE is not available, and SD-RSRP of the currently selected U2N Relay UE is below </w:t>
      </w:r>
      <w:proofErr w:type="spellStart"/>
      <w:r w:rsidRPr="00EE6E73">
        <w:rPr>
          <w:i/>
        </w:rPr>
        <w:t>sl</w:t>
      </w:r>
      <w:proofErr w:type="spellEnd"/>
      <w:r w:rsidRPr="00EE6E73">
        <w:rPr>
          <w:i/>
        </w:rPr>
        <w:t>-RSRP-Thresh</w:t>
      </w:r>
      <w:r w:rsidRPr="00EE6E73">
        <w:t>; or</w:t>
      </w:r>
    </w:p>
    <w:p w14:paraId="2FF995B2" w14:textId="53BD7D7F" w:rsidR="00AF74F7" w:rsidRPr="00EE6E73" w:rsidRDefault="00AF74F7" w:rsidP="000830BB">
      <w:pPr>
        <w:pStyle w:val="NO"/>
      </w:pPr>
      <w:r w:rsidRPr="00EE6E73">
        <w:t>NOTE 1:</w:t>
      </w:r>
      <w:r w:rsidRPr="00EE6E73">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EE6E73">
        <w:t xml:space="preserve">performed </w:t>
      </w:r>
      <w:r w:rsidRPr="00EE6E73">
        <w:t>between the U2N Remote UE and the selected U2N Relay UE.</w:t>
      </w:r>
    </w:p>
    <w:p w14:paraId="0932478E" w14:textId="77777777" w:rsidR="00F747EB" w:rsidRPr="00EE6E73" w:rsidRDefault="00AF74F7" w:rsidP="000830BB">
      <w:pPr>
        <w:pStyle w:val="B2"/>
      </w:pPr>
      <w:r w:rsidRPr="00EE6E73">
        <w:t>2&gt;</w:t>
      </w:r>
      <w:r w:rsidRPr="00EE6E73">
        <w:tab/>
        <w:t xml:space="preserve">if the UE has a selected NR </w:t>
      </w:r>
      <w:proofErr w:type="spellStart"/>
      <w:r w:rsidRPr="00EE6E73">
        <w:t>sidelink</w:t>
      </w:r>
      <w:proofErr w:type="spellEnd"/>
      <w:r w:rsidRPr="00EE6E73">
        <w:t xml:space="preserve"> U2N Relay UE, and upper layers indicate not to use the currently selected NR </w:t>
      </w:r>
      <w:proofErr w:type="spellStart"/>
      <w:r w:rsidRPr="00EE6E73">
        <w:t>sidelink</w:t>
      </w:r>
      <w:proofErr w:type="spellEnd"/>
      <w:r w:rsidRPr="00EE6E73">
        <w:t xml:space="preserve"> U2N Relay UE; or</w:t>
      </w:r>
    </w:p>
    <w:p w14:paraId="6FC6EC7D" w14:textId="0651E99D" w:rsidR="00AF74F7" w:rsidRPr="00EE6E73" w:rsidRDefault="00AF74F7" w:rsidP="000830BB">
      <w:pPr>
        <w:pStyle w:val="B2"/>
      </w:pPr>
      <w:r w:rsidRPr="00EE6E73">
        <w:t>2&gt;</w:t>
      </w:r>
      <w:r w:rsidRPr="00EE6E73">
        <w:tab/>
        <w:t xml:space="preserve">if the UE has a selected NR </w:t>
      </w:r>
      <w:proofErr w:type="spellStart"/>
      <w:r w:rsidRPr="00EE6E73">
        <w:t>sidelink</w:t>
      </w:r>
      <w:proofErr w:type="spellEnd"/>
      <w:r w:rsidRPr="00EE6E73">
        <w:t xml:space="preserve"> U2N Relay UE, and upper layers request the release of the PC5-RRC connection; or</w:t>
      </w:r>
    </w:p>
    <w:p w14:paraId="3D6B6FE5" w14:textId="248517E6" w:rsidR="00AF74F7" w:rsidRPr="00EE6E73" w:rsidRDefault="00AF74F7" w:rsidP="000830BB">
      <w:pPr>
        <w:pStyle w:val="B2"/>
      </w:pPr>
      <w:r w:rsidRPr="00EE6E73">
        <w:t>2&gt;</w:t>
      </w:r>
      <w:r w:rsidRPr="00EE6E73">
        <w:tab/>
        <w:t xml:space="preserve">if the UE has a selected NR </w:t>
      </w:r>
      <w:proofErr w:type="spellStart"/>
      <w:r w:rsidRPr="00EE6E73">
        <w:t>sidelink</w:t>
      </w:r>
      <w:proofErr w:type="spellEnd"/>
      <w:r w:rsidRPr="00EE6E73">
        <w:t xml:space="preserve"> U2N Relay UE, and </w:t>
      </w:r>
      <w:proofErr w:type="spellStart"/>
      <w:r w:rsidRPr="00EE6E73">
        <w:t>sidelink</w:t>
      </w:r>
      <w:proofErr w:type="spellEnd"/>
      <w:r w:rsidRPr="00EE6E73">
        <w:t xml:space="preserve"> radio link failure is detected on the PC5-RRC connection with the current U2N Relay UE as specified in clause 5.8.9.3:</w:t>
      </w:r>
    </w:p>
    <w:p w14:paraId="5DB08107" w14:textId="63D2FFE0" w:rsidR="00AF74F7" w:rsidRPr="00EE6E73" w:rsidRDefault="00AF74F7" w:rsidP="00AF74F7">
      <w:pPr>
        <w:pStyle w:val="B3"/>
      </w:pPr>
      <w:r w:rsidRPr="00EE6E73">
        <w:t>3&gt;</w:t>
      </w:r>
      <w:r w:rsidRPr="00EE6E73">
        <w:tab/>
        <w:t xml:space="preserve">perform NR </w:t>
      </w:r>
      <w:proofErr w:type="spellStart"/>
      <w:r w:rsidRPr="00EE6E73">
        <w:t>sidelink</w:t>
      </w:r>
      <w:proofErr w:type="spellEnd"/>
      <w:r w:rsidRPr="00EE6E73">
        <w:t xml:space="preserve"> discovery procedure as specified in clause </w:t>
      </w:r>
      <w:r w:rsidR="003050BB" w:rsidRPr="00EE6E73">
        <w:t>5.8.13</w:t>
      </w:r>
      <w:r w:rsidRPr="00EE6E73">
        <w:t xml:space="preserve"> in order to search for candidate NR </w:t>
      </w:r>
      <w:proofErr w:type="spellStart"/>
      <w:r w:rsidRPr="00EE6E73">
        <w:t>sidelink</w:t>
      </w:r>
      <w:proofErr w:type="spellEnd"/>
      <w:r w:rsidRPr="00EE6E73">
        <w:t xml:space="preserve"> U2N Relay UEs</w:t>
      </w:r>
      <w:r w:rsidR="00FF68EA" w:rsidRPr="00EE6E73">
        <w:t>:</w:t>
      </w:r>
    </w:p>
    <w:p w14:paraId="5752C567" w14:textId="4A339DF3" w:rsidR="00AF74F7" w:rsidRPr="00EE6E73" w:rsidRDefault="00AF74F7" w:rsidP="000830BB">
      <w:pPr>
        <w:pStyle w:val="B4"/>
      </w:pPr>
      <w:r w:rsidRPr="00EE6E73">
        <w:t>4&gt;</w:t>
      </w:r>
      <w:r w:rsidRPr="00EE6E73">
        <w:tab/>
        <w:t xml:space="preserve">when evaluating the one or more detected NR </w:t>
      </w:r>
      <w:proofErr w:type="spellStart"/>
      <w:r w:rsidRPr="00EE6E73">
        <w:t>sidelink</w:t>
      </w:r>
      <w:proofErr w:type="spellEnd"/>
      <w:r w:rsidRPr="00EE6E73">
        <w:t xml:space="preserve"> U2N Relay UEs, apply layer 3 filtering as specified in 5.5.3.2 across measurements that concern the same U2N Relay UE ID and using the </w:t>
      </w:r>
      <w:proofErr w:type="spellStart"/>
      <w:r w:rsidRPr="00EE6E73">
        <w:rPr>
          <w:i/>
        </w:rPr>
        <w:t>sl-FilterCoefficientRSRP</w:t>
      </w:r>
      <w:proofErr w:type="spellEnd"/>
      <w:r w:rsidRPr="00EE6E73">
        <w:t xml:space="preserve"> in </w:t>
      </w:r>
      <w:r w:rsidRPr="00EE6E73">
        <w:rPr>
          <w:i/>
        </w:rPr>
        <w:t>S</w:t>
      </w:r>
      <w:r w:rsidR="00AC27B6" w:rsidRPr="00EE6E73">
        <w:rPr>
          <w:i/>
        </w:rPr>
        <w:t>IB</w:t>
      </w:r>
      <w:r w:rsidRPr="00EE6E73">
        <w:rPr>
          <w:i/>
        </w:rPr>
        <w:t>12</w:t>
      </w:r>
      <w:r w:rsidRPr="00EE6E73">
        <w:t xml:space="preserve"> (</w:t>
      </w:r>
      <w:r w:rsidR="00CD66A2" w:rsidRPr="00EE6E73">
        <w:t>if in RRC_IDLE/INACTIVE</w:t>
      </w:r>
      <w:r w:rsidRPr="00EE6E73">
        <w:t>)</w:t>
      </w:r>
      <w:r w:rsidR="00CD66A2" w:rsidRPr="00EE6E73">
        <w:rPr>
          <w:rFonts w:eastAsia="DengXian"/>
        </w:rPr>
        <w:t xml:space="preserve">, </w:t>
      </w:r>
      <w:r w:rsidR="00CD66A2" w:rsidRPr="00EE6E73">
        <w:t xml:space="preserve">the </w:t>
      </w:r>
      <w:proofErr w:type="spellStart"/>
      <w:r w:rsidR="00CD66A2" w:rsidRPr="00EE6E73">
        <w:rPr>
          <w:i/>
        </w:rPr>
        <w:t>sl-FilterCoefficientRSRP</w:t>
      </w:r>
      <w:proofErr w:type="spellEnd"/>
      <w:r w:rsidR="00CD66A2" w:rsidRPr="00EE6E73">
        <w:t xml:space="preserve"> in </w:t>
      </w:r>
      <w:proofErr w:type="spellStart"/>
      <w:r w:rsidR="00CD66A2" w:rsidRPr="00EE6E73">
        <w:rPr>
          <w:rFonts w:eastAsia="Batang"/>
          <w:i/>
        </w:rPr>
        <w:t>sl-ConfigDedicatedNR</w:t>
      </w:r>
      <w:proofErr w:type="spellEnd"/>
      <w:r w:rsidR="00CD66A2" w:rsidRPr="00EE6E73">
        <w:rPr>
          <w:rFonts w:eastAsia="Batang"/>
          <w:i/>
        </w:rPr>
        <w:t xml:space="preserve"> </w:t>
      </w:r>
      <w:r w:rsidR="00CD66A2" w:rsidRPr="00EE6E73">
        <w:t>(if in RRC_CONNECTED)</w:t>
      </w:r>
      <w:r w:rsidRPr="00EE6E73">
        <w:t xml:space="preserve"> or the </w:t>
      </w:r>
      <w:proofErr w:type="spellStart"/>
      <w:r w:rsidRPr="00EE6E73">
        <w:rPr>
          <w:i/>
        </w:rPr>
        <w:t>sl-FilterCoefficientRSRP</w:t>
      </w:r>
      <w:proofErr w:type="spellEnd"/>
      <w:r w:rsidRPr="00EE6E73">
        <w:rPr>
          <w:i/>
        </w:rPr>
        <w:t xml:space="preserve"> </w:t>
      </w:r>
      <w:r w:rsidR="00FF68EA" w:rsidRPr="00EE6E73">
        <w:rPr>
          <w:rFonts w:eastAsia="SimSun"/>
        </w:rPr>
        <w:t xml:space="preserve">in </w:t>
      </w:r>
      <w:proofErr w:type="spellStart"/>
      <w:r w:rsidR="00FF68EA" w:rsidRPr="00EE6E73">
        <w:rPr>
          <w:rFonts w:eastAsia="Batang"/>
          <w:i/>
        </w:rPr>
        <w:t>SidelinkPreconfigNR</w:t>
      </w:r>
      <w:proofErr w:type="spellEnd"/>
      <w:r w:rsidRPr="00EE6E73">
        <w:t xml:space="preserve"> (out of coverage), before using the SD-RSRP measurement results;</w:t>
      </w:r>
    </w:p>
    <w:p w14:paraId="1D6BF4C9" w14:textId="5312C1B4" w:rsidR="00AF74F7" w:rsidRPr="00EE6E73" w:rsidRDefault="00AF74F7" w:rsidP="000830BB">
      <w:pPr>
        <w:pStyle w:val="B4"/>
      </w:pPr>
      <w:r w:rsidRPr="00EE6E73">
        <w:t>4&gt;</w:t>
      </w:r>
      <w:r w:rsidRPr="00EE6E73">
        <w:tab/>
      </w:r>
      <w:r w:rsidR="00CD66A2" w:rsidRPr="00EE6E73">
        <w:t>consider</w:t>
      </w:r>
      <w:r w:rsidRPr="00EE6E73">
        <w:t xml:space="preserve"> a candidate NR </w:t>
      </w:r>
      <w:proofErr w:type="spellStart"/>
      <w:r w:rsidRPr="00EE6E73">
        <w:t>sidelink</w:t>
      </w:r>
      <w:proofErr w:type="spellEnd"/>
      <w:r w:rsidRPr="00EE6E73">
        <w:t xml:space="preserve"> U2N Relay UE for which SD-RSRP exceeds </w:t>
      </w:r>
      <w:proofErr w:type="spellStart"/>
      <w:r w:rsidRPr="00EE6E73">
        <w:rPr>
          <w:i/>
        </w:rPr>
        <w:t>sl</w:t>
      </w:r>
      <w:proofErr w:type="spellEnd"/>
      <w:r w:rsidRPr="00EE6E73">
        <w:rPr>
          <w:i/>
        </w:rPr>
        <w:t>-RSRP-Thresh</w:t>
      </w:r>
      <w:r w:rsidRPr="00EE6E73">
        <w:t xml:space="preserve"> by </w:t>
      </w:r>
      <w:proofErr w:type="spellStart"/>
      <w:r w:rsidRPr="00EE6E73">
        <w:rPr>
          <w:i/>
        </w:rPr>
        <w:t>sl-HystMin</w:t>
      </w:r>
      <w:proofErr w:type="spellEnd"/>
      <w:r w:rsidR="00CD66A2" w:rsidRPr="00EE6E73">
        <w:rPr>
          <w:i/>
        </w:rPr>
        <w:t xml:space="preserve"> </w:t>
      </w:r>
      <w:r w:rsidR="00CD66A2" w:rsidRPr="00EE6E73">
        <w:t>has met the AS criteria</w:t>
      </w:r>
      <w:r w:rsidRPr="00EE6E73">
        <w:t>;</w:t>
      </w:r>
    </w:p>
    <w:p w14:paraId="4C998706" w14:textId="77777777" w:rsidR="00984519" w:rsidRPr="00EE6E73" w:rsidRDefault="00984519" w:rsidP="00984519">
      <w:pPr>
        <w:pStyle w:val="B3"/>
      </w:pPr>
      <w:r w:rsidRPr="00EE6E73">
        <w:t>3&gt;</w:t>
      </w:r>
      <w:r w:rsidRPr="00EE6E73">
        <w:tab/>
        <w:t xml:space="preserve">if the UE detects any suitable NR </w:t>
      </w:r>
      <w:proofErr w:type="spellStart"/>
      <w:r w:rsidRPr="00EE6E73">
        <w:t>sidelink</w:t>
      </w:r>
      <w:proofErr w:type="spellEnd"/>
      <w:r w:rsidRPr="00EE6E73">
        <w:t xml:space="preserve"> U2N Relay UE(s):</w:t>
      </w:r>
    </w:p>
    <w:p w14:paraId="28A568BB" w14:textId="77777777" w:rsidR="00CD66A2" w:rsidRPr="00EE6E73" w:rsidRDefault="00CD66A2" w:rsidP="00CD66A2">
      <w:pPr>
        <w:pStyle w:val="B4"/>
      </w:pPr>
      <w:r w:rsidRPr="00EE6E73">
        <w:t>4&gt;</w:t>
      </w:r>
      <w:r w:rsidRPr="00EE6E73">
        <w:tab/>
        <w:t xml:space="preserve">consider one of the available suitable NR </w:t>
      </w:r>
      <w:proofErr w:type="spellStart"/>
      <w:r w:rsidRPr="00EE6E73">
        <w:t>sidelink</w:t>
      </w:r>
      <w:proofErr w:type="spellEnd"/>
      <w:r w:rsidRPr="00EE6E73">
        <w:t xml:space="preserve"> U2N relay UE(s) can be selected;</w:t>
      </w:r>
    </w:p>
    <w:p w14:paraId="519A79DE" w14:textId="633745D3" w:rsidR="00AF74F7" w:rsidRPr="00EE6E73" w:rsidRDefault="00AF74F7" w:rsidP="00AF74F7">
      <w:pPr>
        <w:pStyle w:val="NO"/>
      </w:pPr>
      <w:r w:rsidRPr="00EE6E73">
        <w:t>NOTE 2:</w:t>
      </w:r>
      <w:r w:rsidRPr="00EE6E73">
        <w:tab/>
      </w:r>
      <w:r w:rsidR="00CD66A2" w:rsidRPr="00EE6E73">
        <w:rPr>
          <w:rFonts w:eastAsia="DengXian"/>
        </w:rPr>
        <w:t xml:space="preserve">A candidate </w:t>
      </w:r>
      <w:r w:rsidR="00CD66A2" w:rsidRPr="00EE6E73">
        <w:t xml:space="preserve">NR </w:t>
      </w:r>
      <w:proofErr w:type="spellStart"/>
      <w:r w:rsidR="00CD66A2" w:rsidRPr="00EE6E73">
        <w:t>sidelink</w:t>
      </w:r>
      <w:proofErr w:type="spellEnd"/>
      <w:r w:rsidR="00CD66A2" w:rsidRPr="00EE6E73">
        <w:rPr>
          <w:rFonts w:eastAsia="DengXian"/>
        </w:rPr>
        <w:t xml:space="preserve"> U2N Relay UE which meets all AS layer criteria defined in 5.8.15.3 and higher layer criteria defined in TS 23.304 [65] can be regarded as suitable </w:t>
      </w:r>
      <w:r w:rsidR="00CD66A2" w:rsidRPr="00EE6E73">
        <w:t xml:space="preserve">NR </w:t>
      </w:r>
      <w:proofErr w:type="spellStart"/>
      <w:r w:rsidR="00CD66A2" w:rsidRPr="00EE6E73">
        <w:t>sidelink</w:t>
      </w:r>
      <w:proofErr w:type="spellEnd"/>
      <w:r w:rsidR="00CD66A2" w:rsidRPr="00EE6E73">
        <w:rPr>
          <w:rFonts w:eastAsia="DengXian"/>
        </w:rPr>
        <w:t xml:space="preserve"> U2N Relay UE by the </w:t>
      </w:r>
      <w:r w:rsidR="00CD66A2" w:rsidRPr="00EE6E73">
        <w:t xml:space="preserve">NR </w:t>
      </w:r>
      <w:proofErr w:type="spellStart"/>
      <w:r w:rsidR="00CD66A2" w:rsidRPr="00EE6E73">
        <w:t>sidelink</w:t>
      </w:r>
      <w:proofErr w:type="spellEnd"/>
      <w:r w:rsidR="00CD66A2" w:rsidRPr="00EE6E73">
        <w:rPr>
          <w:rFonts w:eastAsia="DengXian"/>
        </w:rPr>
        <w:t xml:space="preserve"> U2N Remote UE. </w:t>
      </w:r>
      <w:r w:rsidRPr="00EE6E73">
        <w:t xml:space="preserve">If multiple suitable </w:t>
      </w:r>
      <w:r w:rsidR="00CD66A2" w:rsidRPr="00EE6E73">
        <w:t xml:space="preserve">NR </w:t>
      </w:r>
      <w:proofErr w:type="spellStart"/>
      <w:r w:rsidR="00CD66A2" w:rsidRPr="00EE6E73">
        <w:t>sidelink</w:t>
      </w:r>
      <w:proofErr w:type="spellEnd"/>
      <w:r w:rsidR="00CD66A2" w:rsidRPr="00EE6E73">
        <w:t xml:space="preserve"> U2N </w:t>
      </w:r>
      <w:r w:rsidRPr="00EE6E73">
        <w:t xml:space="preserve">Relay UEs are available, it is up to Remote UE implementation to choose one </w:t>
      </w:r>
      <w:r w:rsidR="00CD66A2" w:rsidRPr="00EE6E73">
        <w:t xml:space="preserve">NR </w:t>
      </w:r>
      <w:proofErr w:type="spellStart"/>
      <w:r w:rsidR="00CD66A2" w:rsidRPr="00EE6E73">
        <w:t>sidelink</w:t>
      </w:r>
      <w:proofErr w:type="spellEnd"/>
      <w:r w:rsidR="00CD66A2" w:rsidRPr="00EE6E73">
        <w:t xml:space="preserve"> U2N </w:t>
      </w:r>
      <w:r w:rsidRPr="00EE6E73">
        <w:t>Relay UE.</w:t>
      </w:r>
      <w:r w:rsidR="00CD66A2" w:rsidRPr="00EE6E73">
        <w:rPr>
          <w:rStyle w:val="fontstyle01"/>
          <w:rFonts w:hint="default"/>
          <w:color w:val="auto"/>
        </w:rPr>
        <w:t xml:space="preserve"> </w:t>
      </w:r>
      <w:r w:rsidRPr="00EE6E73">
        <w:t>The details of the interaction with upper layers are up to UE implementation.</w:t>
      </w:r>
    </w:p>
    <w:p w14:paraId="2943C671" w14:textId="77777777" w:rsidR="00CD66A2" w:rsidRPr="00EE6E73" w:rsidRDefault="00CD66A2" w:rsidP="00CD66A2">
      <w:pPr>
        <w:keepLines/>
        <w:ind w:left="1135" w:hanging="851"/>
      </w:pPr>
      <w:r w:rsidRPr="00EE6E73">
        <w:t>NOTE 3:</w:t>
      </w:r>
      <w:r w:rsidRPr="00EE6E73">
        <w:tab/>
        <w:t xml:space="preserve">For L2 U2N Remote UEs in RRC_IDLE/INACTIVE and L3 U2N Remote UEs, the cell (re)selection procedure and relay (re)selection procedure run independently. If both suitable cells and suitable NR </w:t>
      </w:r>
      <w:proofErr w:type="spellStart"/>
      <w:r w:rsidRPr="00EE6E73">
        <w:t>sidelink</w:t>
      </w:r>
      <w:proofErr w:type="spellEnd"/>
      <w:r w:rsidRPr="00EE6E73">
        <w:t xml:space="preserve"> U2N Relay UEs are available, it is up to NR </w:t>
      </w:r>
      <w:proofErr w:type="spellStart"/>
      <w:r w:rsidRPr="00EE6E73">
        <w:t>sidelink</w:t>
      </w:r>
      <w:proofErr w:type="spellEnd"/>
      <w:r w:rsidRPr="00EE6E73">
        <w:t xml:space="preserve"> U2N Remote UE implementation to select either a cell or a NR </w:t>
      </w:r>
      <w:proofErr w:type="spellStart"/>
      <w:r w:rsidRPr="00EE6E73">
        <w:t>sidelink</w:t>
      </w:r>
      <w:proofErr w:type="spellEnd"/>
      <w:r w:rsidRPr="00EE6E73">
        <w:t xml:space="preserve"> U2N Relay UE. Furthermore, L3 U2N Remote UE's selection on both cell and NR </w:t>
      </w:r>
      <w:proofErr w:type="spellStart"/>
      <w:r w:rsidRPr="00EE6E73">
        <w:t>sidelink</w:t>
      </w:r>
      <w:proofErr w:type="spellEnd"/>
      <w:r w:rsidRPr="00EE6E73">
        <w:t xml:space="preserve"> U2N Relay UE is also based on UE implementation.</w:t>
      </w:r>
    </w:p>
    <w:p w14:paraId="2E4211FE" w14:textId="60107B0C" w:rsidR="00AF74F7" w:rsidRPr="00EE6E73" w:rsidRDefault="00AF74F7" w:rsidP="00AF74F7">
      <w:pPr>
        <w:pStyle w:val="B3"/>
      </w:pPr>
      <w:r w:rsidRPr="00EE6E73">
        <w:t>3&gt;</w:t>
      </w:r>
      <w:r w:rsidRPr="00EE6E73">
        <w:tab/>
      </w:r>
      <w:r w:rsidR="00984519" w:rsidRPr="00EE6E73">
        <w:t>else</w:t>
      </w:r>
      <w:r w:rsidRPr="00EE6E73">
        <w:t>:</w:t>
      </w:r>
    </w:p>
    <w:p w14:paraId="37B8F6AB" w14:textId="5A7E8CF0" w:rsidR="00AF74F7" w:rsidRPr="00EE6E73" w:rsidRDefault="00AF74F7" w:rsidP="000830BB">
      <w:pPr>
        <w:pStyle w:val="B4"/>
      </w:pPr>
      <w:r w:rsidRPr="00EE6E73">
        <w:t>4&gt;</w:t>
      </w:r>
      <w:r w:rsidRPr="00EE6E73">
        <w:tab/>
        <w:t xml:space="preserve">consider no NR </w:t>
      </w:r>
      <w:proofErr w:type="spellStart"/>
      <w:r w:rsidRPr="00EE6E73">
        <w:t>sidelink</w:t>
      </w:r>
      <w:proofErr w:type="spellEnd"/>
      <w:r w:rsidRPr="00EE6E73">
        <w:t xml:space="preserve"> U2N Relay UE to be selected</w:t>
      </w:r>
      <w:r w:rsidR="00CD66A2" w:rsidRPr="00EE6E73">
        <w:t>.</w:t>
      </w:r>
    </w:p>
    <w:p w14:paraId="4C36E50D" w14:textId="4C1E0863" w:rsidR="00FF68EA" w:rsidRPr="00EE6E73" w:rsidRDefault="00FF68EA" w:rsidP="00836A03">
      <w:r w:rsidRPr="00EE6E73">
        <w:rPr>
          <w:rFonts w:eastAsia="SimSun"/>
        </w:rPr>
        <w:t xml:space="preserve">When evaluating the currently selected NR </w:t>
      </w:r>
      <w:proofErr w:type="spellStart"/>
      <w:r w:rsidRPr="00EE6E73">
        <w:rPr>
          <w:rFonts w:eastAsia="SimSun"/>
        </w:rPr>
        <w:t>sidelink</w:t>
      </w:r>
      <w:proofErr w:type="spellEnd"/>
      <w:r w:rsidRPr="00EE6E73">
        <w:rPr>
          <w:rFonts w:eastAsia="SimSun"/>
        </w:rPr>
        <w:t xml:space="preserve"> U2N Relay UE, the U2N Remote UE should apply layer 3 filtering as specified in 5.5.3.2 using the </w:t>
      </w:r>
      <w:proofErr w:type="spellStart"/>
      <w:r w:rsidRPr="00EE6E73">
        <w:rPr>
          <w:i/>
        </w:rPr>
        <w:t>sl-FilterCoefficientRSRP</w:t>
      </w:r>
      <w:proofErr w:type="spellEnd"/>
      <w:r w:rsidRPr="00EE6E73">
        <w:t xml:space="preserve"> in </w:t>
      </w:r>
      <w:r w:rsidRPr="00EE6E73">
        <w:rPr>
          <w:i/>
        </w:rPr>
        <w:t>SIB12</w:t>
      </w:r>
      <w:r w:rsidRPr="00EE6E73">
        <w:t xml:space="preserve"> (if in RRC_IDLE/INACTIVE)</w:t>
      </w:r>
      <w:r w:rsidRPr="00EE6E73">
        <w:rPr>
          <w:rFonts w:eastAsia="DengXian"/>
        </w:rPr>
        <w:t xml:space="preserve">, </w:t>
      </w:r>
      <w:r w:rsidRPr="00EE6E73">
        <w:t xml:space="preserve">the </w:t>
      </w:r>
      <w:proofErr w:type="spellStart"/>
      <w:r w:rsidRPr="00EE6E73">
        <w:rPr>
          <w:i/>
        </w:rPr>
        <w:t>sl-FilterCoefficientRSRP</w:t>
      </w:r>
      <w:proofErr w:type="spellEnd"/>
      <w:r w:rsidRPr="00EE6E73">
        <w:t xml:space="preserve"> in </w:t>
      </w:r>
      <w:proofErr w:type="spellStart"/>
      <w:r w:rsidRPr="00EE6E73">
        <w:rPr>
          <w:rFonts w:eastAsia="Batang"/>
          <w:i/>
        </w:rPr>
        <w:t>sl-ConfigDedicatedNR</w:t>
      </w:r>
      <w:proofErr w:type="spellEnd"/>
      <w:r w:rsidRPr="00EE6E73">
        <w:rPr>
          <w:rFonts w:eastAsia="Batang"/>
          <w:i/>
        </w:rPr>
        <w:t xml:space="preserve"> </w:t>
      </w:r>
      <w:r w:rsidRPr="00EE6E73">
        <w:t xml:space="preserve">(if in RRC_CONNECTED) or the </w:t>
      </w:r>
      <w:proofErr w:type="spellStart"/>
      <w:r w:rsidRPr="00EE6E73">
        <w:rPr>
          <w:i/>
        </w:rPr>
        <w:t>sl-FilterCoefficientRSRP</w:t>
      </w:r>
      <w:proofErr w:type="spellEnd"/>
      <w:r w:rsidRPr="00EE6E73">
        <w:rPr>
          <w:i/>
        </w:rPr>
        <w:t xml:space="preserve"> </w:t>
      </w:r>
      <w:r w:rsidRPr="00EE6E73">
        <w:rPr>
          <w:rFonts w:eastAsia="SimSun"/>
        </w:rPr>
        <w:t xml:space="preserve">in </w:t>
      </w:r>
      <w:proofErr w:type="spellStart"/>
      <w:r w:rsidRPr="00EE6E73">
        <w:rPr>
          <w:rFonts w:eastAsia="Batang"/>
          <w:i/>
        </w:rPr>
        <w:t>SidelinkPreconfigNR</w:t>
      </w:r>
      <w:proofErr w:type="spellEnd"/>
      <w:r w:rsidRPr="00EE6E73">
        <w:t xml:space="preserve"> (out of coverage)</w:t>
      </w:r>
      <w:r w:rsidRPr="00EE6E73">
        <w:rPr>
          <w:rFonts w:eastAsia="SimSun"/>
        </w:rPr>
        <w:t>, before using the SL-RSRP or SD-RSRP measurement results.</w:t>
      </w:r>
    </w:p>
    <w:p w14:paraId="6EF993C4" w14:textId="38DBCC04" w:rsidR="00007450" w:rsidRPr="00EE6E73" w:rsidRDefault="00007450" w:rsidP="00007450">
      <w:pPr>
        <w:pStyle w:val="Heading3"/>
      </w:pPr>
      <w:bookmarkStart w:id="2786" w:name="_Toc193445933"/>
      <w:bookmarkStart w:id="2787" w:name="_Toc193451738"/>
      <w:bookmarkStart w:id="2788" w:name="_Toc193463008"/>
      <w:bookmarkStart w:id="2789" w:name="_Toc201295295"/>
      <w:r w:rsidRPr="00EE6E73">
        <w:lastRenderedPageBreak/>
        <w:t>5.8.16</w:t>
      </w:r>
      <w:r w:rsidRPr="00EE6E73">
        <w:tab/>
        <w:t xml:space="preserve">NR </w:t>
      </w:r>
      <w:proofErr w:type="spellStart"/>
      <w:r w:rsidRPr="00EE6E73">
        <w:t>sidelink</w:t>
      </w:r>
      <w:proofErr w:type="spellEnd"/>
      <w:r w:rsidRPr="00EE6E73">
        <w:t xml:space="preserve"> U2U Relay UE operation</w:t>
      </w:r>
      <w:bookmarkEnd w:id="2786"/>
      <w:bookmarkEnd w:id="2787"/>
      <w:bookmarkEnd w:id="2788"/>
      <w:bookmarkEnd w:id="2789"/>
    </w:p>
    <w:p w14:paraId="77A6AA3B" w14:textId="0CEE39E7" w:rsidR="00007450" w:rsidRPr="00EE6E73" w:rsidRDefault="00007450" w:rsidP="00007450">
      <w:pPr>
        <w:pStyle w:val="Heading4"/>
      </w:pPr>
      <w:bookmarkStart w:id="2790" w:name="_Toc193445934"/>
      <w:bookmarkStart w:id="2791" w:name="_Toc193451739"/>
      <w:bookmarkStart w:id="2792" w:name="_Toc193463009"/>
      <w:bookmarkStart w:id="2793" w:name="_Toc201295296"/>
      <w:r w:rsidRPr="00EE6E73">
        <w:t>5.8.16.1</w:t>
      </w:r>
      <w:r w:rsidRPr="00EE6E73">
        <w:tab/>
        <w:t>General</w:t>
      </w:r>
      <w:bookmarkEnd w:id="2790"/>
      <w:bookmarkEnd w:id="2791"/>
      <w:bookmarkEnd w:id="2792"/>
      <w:bookmarkEnd w:id="2793"/>
    </w:p>
    <w:p w14:paraId="4FDD8627" w14:textId="77777777" w:rsidR="00007450" w:rsidRPr="00EE6E73" w:rsidRDefault="00007450" w:rsidP="00007450">
      <w:pPr>
        <w:rPr>
          <w:rFonts w:eastAsia="SimSun"/>
        </w:rPr>
      </w:pPr>
      <w:r w:rsidRPr="00EE6E73">
        <w:rPr>
          <w:rFonts w:eastAsia="SimSun"/>
        </w:rPr>
        <w:t xml:space="preserve">This procedure is used by a UE supporting NR </w:t>
      </w:r>
      <w:proofErr w:type="spellStart"/>
      <w:r w:rsidRPr="00EE6E73">
        <w:rPr>
          <w:rFonts w:eastAsia="SimSun"/>
        </w:rPr>
        <w:t>sidelink</w:t>
      </w:r>
      <w:proofErr w:type="spellEnd"/>
      <w:r w:rsidRPr="00EE6E73">
        <w:rPr>
          <w:rFonts w:eastAsia="SimSun"/>
        </w:rPr>
        <w:t xml:space="preserve"> U2U Relay UE operation configured by upper layers to forward NR </w:t>
      </w:r>
      <w:proofErr w:type="spellStart"/>
      <w:r w:rsidRPr="00EE6E73">
        <w:rPr>
          <w:rFonts w:eastAsia="SimSun"/>
        </w:rPr>
        <w:t>sidelink</w:t>
      </w:r>
      <w:proofErr w:type="spellEnd"/>
      <w:r w:rsidRPr="00EE6E73">
        <w:rPr>
          <w:rFonts w:eastAsia="SimSun"/>
        </w:rPr>
        <w:t xml:space="preserve"> integrated discovery messages or </w:t>
      </w:r>
      <w:r w:rsidRPr="00EE6E73">
        <w:rPr>
          <w:rFonts w:eastAsia="Yu Mincho"/>
        </w:rPr>
        <w:t>Model B Discovery message</w:t>
      </w:r>
      <w:r w:rsidRPr="00EE6E73">
        <w:rPr>
          <w:rFonts w:eastAsia="SimSun"/>
        </w:rPr>
        <w:t xml:space="preserve">s to evaluate AS layer conditions. The procedure is also used to determine whether a NR </w:t>
      </w:r>
      <w:proofErr w:type="spellStart"/>
      <w:r w:rsidRPr="00EE6E73">
        <w:rPr>
          <w:rFonts w:eastAsia="SimSun"/>
        </w:rPr>
        <w:t>sidelink</w:t>
      </w:r>
      <w:proofErr w:type="spellEnd"/>
      <w:r w:rsidRPr="00EE6E73">
        <w:rPr>
          <w:rFonts w:eastAsia="SimSun"/>
        </w:rPr>
        <w:t xml:space="preserve"> UE is in proximity to NR </w:t>
      </w:r>
      <w:proofErr w:type="spellStart"/>
      <w:r w:rsidRPr="00EE6E73">
        <w:rPr>
          <w:rFonts w:eastAsia="SimSun"/>
        </w:rPr>
        <w:t>sidelink</w:t>
      </w:r>
      <w:proofErr w:type="spellEnd"/>
      <w:r w:rsidRPr="00EE6E73">
        <w:rPr>
          <w:rFonts w:eastAsia="SimSun"/>
        </w:rPr>
        <w:t xml:space="preserve"> U2U Relay UE in </w:t>
      </w:r>
      <w:r w:rsidRPr="00EE6E73">
        <w:rPr>
          <w:rFonts w:eastAsia="Yu Mincho"/>
        </w:rPr>
        <w:t>Model A Discovery message</w:t>
      </w:r>
      <w:r w:rsidRPr="00EE6E73">
        <w:rPr>
          <w:rFonts w:eastAsia="SimSun"/>
        </w:rPr>
        <w:t>s.</w:t>
      </w:r>
    </w:p>
    <w:p w14:paraId="00707597" w14:textId="11550CA4" w:rsidR="00007450" w:rsidRPr="00EE6E73" w:rsidRDefault="00007450" w:rsidP="00007450">
      <w:pPr>
        <w:pStyle w:val="Heading4"/>
        <w:rPr>
          <w:rFonts w:eastAsia="DengXian"/>
        </w:rPr>
      </w:pPr>
      <w:bookmarkStart w:id="2794" w:name="_Toc193445935"/>
      <w:bookmarkStart w:id="2795" w:name="_Toc193451740"/>
      <w:bookmarkStart w:id="2796" w:name="_Toc193463010"/>
      <w:bookmarkStart w:id="2797" w:name="_Toc201295297"/>
      <w:r w:rsidRPr="00EE6E73">
        <w:t>5.8.16.2</w:t>
      </w:r>
      <w:r w:rsidRPr="00EE6E73">
        <w:tab/>
        <w:t xml:space="preserve">NR </w:t>
      </w:r>
      <w:proofErr w:type="spellStart"/>
      <w:r w:rsidRPr="00EE6E73">
        <w:t>sidelink</w:t>
      </w:r>
      <w:proofErr w:type="spellEnd"/>
      <w:r w:rsidRPr="00EE6E73">
        <w:t xml:space="preserve"> U2U Relay UE threshold conditions</w:t>
      </w:r>
      <w:bookmarkEnd w:id="2794"/>
      <w:bookmarkEnd w:id="2795"/>
      <w:bookmarkEnd w:id="2796"/>
      <w:bookmarkEnd w:id="2797"/>
    </w:p>
    <w:p w14:paraId="755BD926" w14:textId="77777777" w:rsidR="00007450" w:rsidRPr="00EE6E73" w:rsidRDefault="00007450" w:rsidP="00007450">
      <w:r w:rsidRPr="00EE6E73">
        <w:t xml:space="preserve">A UE capable of NR </w:t>
      </w:r>
      <w:proofErr w:type="spellStart"/>
      <w:r w:rsidRPr="00EE6E73">
        <w:t>sidelink</w:t>
      </w:r>
      <w:proofErr w:type="spellEnd"/>
      <w:r w:rsidRPr="00EE6E73">
        <w:t xml:space="preserve"> U2U Relay UE operation shall:</w:t>
      </w:r>
    </w:p>
    <w:p w14:paraId="5FA688F4" w14:textId="5B292533" w:rsidR="00007450" w:rsidRPr="00EE6E73" w:rsidRDefault="00007450" w:rsidP="00007450">
      <w:pPr>
        <w:pStyle w:val="B1"/>
        <w:rPr>
          <w:rFonts w:eastAsia="SimSun"/>
        </w:rPr>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 xml:space="preserve">Direct Communication Request message with </w:t>
      </w:r>
      <w:r w:rsidRPr="00EE6E73">
        <w:rPr>
          <w:rFonts w:eastAsia="Yu Mincho"/>
        </w:rPr>
        <w:t>integrated Discovery</w:t>
      </w:r>
      <w:r w:rsidRPr="00EE6E73">
        <w:rPr>
          <w:rFonts w:eastAsia="SimSun"/>
        </w:rPr>
        <w:t xml:space="preserve"> specified in this clause were previously not met:</w:t>
      </w:r>
    </w:p>
    <w:p w14:paraId="128BA380" w14:textId="5CD36B4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w:t>
      </w:r>
      <w:proofErr w:type="spellStart"/>
      <w:r w:rsidRPr="00EE6E73">
        <w:rPr>
          <w:i/>
        </w:rPr>
        <w:t>sd</w:t>
      </w:r>
      <w:proofErr w:type="spellEnd"/>
      <w:r w:rsidRPr="00EE6E73">
        <w:rPr>
          <w:i/>
        </w:rPr>
        <w:t>-RSRP-</w:t>
      </w:r>
      <w:proofErr w:type="spellStart"/>
      <w:r w:rsidRPr="00EE6E73">
        <w:rPr>
          <w:i/>
        </w:rPr>
        <w:t>ThreshDiscConfig</w:t>
      </w:r>
      <w:proofErr w:type="spellEnd"/>
      <w:r w:rsidRPr="00EE6E73">
        <w:rPr>
          <w:i/>
        </w:rPr>
        <w:t xml:space="preserve"> </w:t>
      </w:r>
      <w:r w:rsidRPr="00EE6E73">
        <w:t>is not configured</w:t>
      </w:r>
      <w:r w:rsidRPr="00EE6E73">
        <w:rPr>
          <w:rFonts w:eastAsia="SimSun"/>
        </w:rPr>
        <w:t xml:space="preserve">, or if the SL-RSRP of the </w:t>
      </w:r>
      <w:r w:rsidRPr="00EE6E73">
        <w:rPr>
          <w:rFonts w:eastAsia="Yu Mincho"/>
        </w:rPr>
        <w:t>Direct Communication Request message with integrated Discovery received from</w:t>
      </w:r>
      <w:r w:rsidRPr="00EE6E73">
        <w:rPr>
          <w:rFonts w:eastAsia="SimSun"/>
        </w:rPr>
        <w:t xml:space="preserve"> the Source NR </w:t>
      </w:r>
      <w:proofErr w:type="spellStart"/>
      <w:r w:rsidRPr="00EE6E73">
        <w:rPr>
          <w:rFonts w:eastAsia="SimSun"/>
        </w:rPr>
        <w:t>sidelink</w:t>
      </w:r>
      <w:proofErr w:type="spellEnd"/>
      <w:r w:rsidRPr="00EE6E73">
        <w:rPr>
          <w:rFonts w:eastAsia="SimSun"/>
        </w:rPr>
        <w:t xml:space="preserve"> U2U Remote UE is available and is above </w:t>
      </w:r>
      <w:proofErr w:type="spellStart"/>
      <w:r w:rsidRPr="00EE6E73">
        <w:rPr>
          <w:i/>
        </w:rPr>
        <w:t>sd</w:t>
      </w:r>
      <w:proofErr w:type="spellEnd"/>
      <w:r w:rsidRPr="00EE6E73">
        <w:rPr>
          <w:i/>
        </w:rPr>
        <w:t>-RSRP-</w:t>
      </w:r>
      <w:proofErr w:type="spellStart"/>
      <w:r w:rsidRPr="00EE6E73">
        <w:rPr>
          <w:i/>
        </w:rPr>
        <w:t>ThreshDiscConfig</w:t>
      </w:r>
      <w:proofErr w:type="spellEnd"/>
      <w:r w:rsidRPr="00EE6E73">
        <w:rPr>
          <w:i/>
        </w:rPr>
        <w:t xml:space="preserve"> </w:t>
      </w:r>
      <w:r w:rsidRPr="00EE6E73">
        <w:t>if configured:</w:t>
      </w:r>
    </w:p>
    <w:p w14:paraId="5AA3548E" w14:textId="120C261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to be met (entry);</w:t>
      </w:r>
    </w:p>
    <w:p w14:paraId="46EFB0F7" w14:textId="1593EB6D" w:rsidR="00007450" w:rsidRPr="00EE6E73" w:rsidRDefault="00007450" w:rsidP="00007450">
      <w:pPr>
        <w:pStyle w:val="B1"/>
        <w:rPr>
          <w:rFonts w:eastAsia="SimSun"/>
        </w:rPr>
      </w:pPr>
      <w:r w:rsidRPr="00EE6E73">
        <w:rPr>
          <w:rFonts w:eastAsia="SimSun"/>
        </w:rPr>
        <w:t>1&gt;</w:t>
      </w:r>
      <w:r w:rsidRPr="00EE6E73">
        <w:rPr>
          <w:rFonts w:eastAsia="SimSun"/>
        </w:rPr>
        <w:tab/>
        <w:t>else:</w:t>
      </w:r>
    </w:p>
    <w:p w14:paraId="7464C45A" w14:textId="35C873D1"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w:t>
      </w:r>
      <w:r w:rsidRPr="00EE6E73">
        <w:rPr>
          <w:rFonts w:eastAsia="Yu Mincho"/>
        </w:rPr>
        <w:t>Direct Communication Request message with integrated Discovery received from</w:t>
      </w:r>
      <w:r w:rsidRPr="00EE6E73">
        <w:rPr>
          <w:rFonts w:eastAsia="SimSun"/>
        </w:rPr>
        <w:t xml:space="preserve"> the Source NR </w:t>
      </w:r>
      <w:proofErr w:type="spellStart"/>
      <w:r w:rsidRPr="00EE6E73">
        <w:rPr>
          <w:rFonts w:eastAsia="SimSun"/>
        </w:rPr>
        <w:t>sidelink</w:t>
      </w:r>
      <w:proofErr w:type="spellEnd"/>
      <w:r w:rsidRPr="00EE6E73">
        <w:rPr>
          <w:rFonts w:eastAsia="SimSun"/>
        </w:rPr>
        <w:t xml:space="preserve"> U2U Remote UE is available and is below </w:t>
      </w:r>
      <w:proofErr w:type="spellStart"/>
      <w:r w:rsidRPr="00EE6E73">
        <w:rPr>
          <w:i/>
        </w:rPr>
        <w:t>sd</w:t>
      </w:r>
      <w:proofErr w:type="spellEnd"/>
      <w:r w:rsidRPr="00EE6E73">
        <w:rPr>
          <w:i/>
        </w:rPr>
        <w:t>-RSRP-</w:t>
      </w:r>
      <w:proofErr w:type="spellStart"/>
      <w:r w:rsidRPr="00EE6E73">
        <w:rPr>
          <w:i/>
        </w:rPr>
        <w:t>ThreshDiscConfig</w:t>
      </w:r>
      <w:proofErr w:type="spellEnd"/>
      <w:r w:rsidRPr="00EE6E73">
        <w:t xml:space="preserve"> by </w:t>
      </w:r>
      <w:proofErr w:type="spellStart"/>
      <w:r w:rsidRPr="00EE6E73">
        <w:rPr>
          <w:i/>
        </w:rPr>
        <w:t>sd-hystMaxRelay</w:t>
      </w:r>
      <w:proofErr w:type="spellEnd"/>
      <w:r w:rsidRPr="00EE6E73">
        <w:t xml:space="preserve"> if configured:</w:t>
      </w:r>
    </w:p>
    <w:p w14:paraId="58CD9B9E" w14:textId="7777777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not to be met (leave);</w:t>
      </w:r>
    </w:p>
    <w:p w14:paraId="62D7DE07" w14:textId="681AC7AF" w:rsidR="00007450" w:rsidRPr="00EE6E73" w:rsidRDefault="00007450" w:rsidP="00007450">
      <w:pPr>
        <w:pStyle w:val="B1"/>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Relay Discovery Solicitation</w:t>
      </w:r>
      <w:r w:rsidR="00B7775F" w:rsidRPr="00EE6E73">
        <w:rPr>
          <w:rFonts w:eastAsia="Yu Mincho"/>
        </w:rPr>
        <w:t xml:space="preserve"> message with </w:t>
      </w:r>
      <w:r w:rsidRPr="00EE6E73">
        <w:rPr>
          <w:rFonts w:eastAsia="Yu Mincho"/>
        </w:rPr>
        <w:t>Model B Discovery</w:t>
      </w:r>
      <w:r w:rsidRPr="00EE6E73">
        <w:rPr>
          <w:rFonts w:eastAsia="SimSun"/>
        </w:rPr>
        <w:t xml:space="preserve"> specified in this clause were previously not met:</w:t>
      </w:r>
    </w:p>
    <w:p w14:paraId="0E6DA663" w14:textId="0A7716AF"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proofErr w:type="spellStart"/>
      <w:r w:rsidRPr="00EE6E73">
        <w:rPr>
          <w:i/>
        </w:rPr>
        <w:t>sd</w:t>
      </w:r>
      <w:proofErr w:type="spellEnd"/>
      <w:r w:rsidRPr="00EE6E73">
        <w:rPr>
          <w:i/>
        </w:rPr>
        <w:t>-RSRP-</w:t>
      </w:r>
      <w:proofErr w:type="spellStart"/>
      <w:r w:rsidRPr="00EE6E73">
        <w:rPr>
          <w:i/>
        </w:rPr>
        <w:t>ThreshDiscConfig</w:t>
      </w:r>
      <w:proofErr w:type="spellEnd"/>
      <w:r w:rsidRPr="00EE6E73">
        <w:rPr>
          <w:i/>
        </w:rPr>
        <w:t xml:space="preserve"> </w:t>
      </w:r>
      <w:r w:rsidRPr="00EE6E73">
        <w:t>is not configured</w:t>
      </w:r>
      <w:r w:rsidRPr="00EE6E73">
        <w:rPr>
          <w:rFonts w:eastAsia="SimSun"/>
        </w:rPr>
        <w:t xml:space="preserve">, or if the SD-RSRP of the </w:t>
      </w:r>
      <w:r w:rsidRPr="00EE6E73">
        <w:rPr>
          <w:rFonts w:eastAsia="Yu Mincho"/>
        </w:rPr>
        <w:t>Model B Discovery message received from</w:t>
      </w:r>
      <w:r w:rsidRPr="00EE6E73">
        <w:rPr>
          <w:rFonts w:eastAsia="SimSun"/>
        </w:rPr>
        <w:t xml:space="preserve"> the Source NR </w:t>
      </w:r>
      <w:proofErr w:type="spellStart"/>
      <w:r w:rsidRPr="00EE6E73">
        <w:rPr>
          <w:rFonts w:eastAsia="SimSun"/>
        </w:rPr>
        <w:t>sidelink</w:t>
      </w:r>
      <w:proofErr w:type="spellEnd"/>
      <w:r w:rsidRPr="00EE6E73">
        <w:rPr>
          <w:rFonts w:eastAsia="SimSun"/>
        </w:rPr>
        <w:t xml:space="preserve"> U2U Remote UE is available and is above </w:t>
      </w:r>
      <w:proofErr w:type="spellStart"/>
      <w:r w:rsidRPr="00EE6E73">
        <w:rPr>
          <w:i/>
        </w:rPr>
        <w:t>sd</w:t>
      </w:r>
      <w:proofErr w:type="spellEnd"/>
      <w:r w:rsidRPr="00EE6E73">
        <w:rPr>
          <w:i/>
        </w:rPr>
        <w:t>-RSRP-</w:t>
      </w:r>
      <w:proofErr w:type="spellStart"/>
      <w:r w:rsidRPr="00EE6E73">
        <w:rPr>
          <w:i/>
        </w:rPr>
        <w:t>ThreshDiscConfig</w:t>
      </w:r>
      <w:proofErr w:type="spellEnd"/>
      <w:r w:rsidRPr="00EE6E73">
        <w:rPr>
          <w:i/>
        </w:rPr>
        <w:t xml:space="preserve"> </w:t>
      </w:r>
      <w:r w:rsidRPr="00EE6E73">
        <w:t>if configured:</w:t>
      </w:r>
    </w:p>
    <w:p w14:paraId="3325DBF8" w14:textId="77777777" w:rsidR="00B4120F" w:rsidRPr="00EE6E73" w:rsidRDefault="00007450" w:rsidP="00007450">
      <w:pPr>
        <w:pStyle w:val="B3"/>
        <w:rPr>
          <w:rFonts w:eastAsia="SimSun"/>
        </w:rPr>
      </w:pPr>
      <w:r w:rsidRPr="00EE6E73">
        <w:t>3&gt;</w:t>
      </w:r>
      <w:r w:rsidRPr="00EE6E73">
        <w:tab/>
        <w:t>consider the threshold conditions to be met (entry);</w:t>
      </w:r>
    </w:p>
    <w:p w14:paraId="2B0BA7E1" w14:textId="4E748260" w:rsidR="00007450" w:rsidRPr="00EE6E73" w:rsidRDefault="00007450" w:rsidP="00007450">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9343FDF" w14:textId="15ADEE46"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w:t>
      </w:r>
      <w:r w:rsidRPr="00EE6E73">
        <w:rPr>
          <w:rFonts w:eastAsia="Yu Mincho"/>
        </w:rPr>
        <w:t>Model B Discovery message received from</w:t>
      </w:r>
      <w:r w:rsidRPr="00EE6E73">
        <w:rPr>
          <w:rFonts w:eastAsia="SimSun"/>
        </w:rPr>
        <w:t xml:space="preserve"> the Source NR </w:t>
      </w:r>
      <w:proofErr w:type="spellStart"/>
      <w:r w:rsidRPr="00EE6E73">
        <w:rPr>
          <w:rFonts w:eastAsia="SimSun"/>
        </w:rPr>
        <w:t>sidelink</w:t>
      </w:r>
      <w:proofErr w:type="spellEnd"/>
      <w:r w:rsidRPr="00EE6E73">
        <w:rPr>
          <w:rFonts w:eastAsia="SimSun"/>
        </w:rPr>
        <w:t xml:space="preserve"> U2U Remote UE is available and is below </w:t>
      </w:r>
      <w:proofErr w:type="spellStart"/>
      <w:r w:rsidRPr="00EE6E73">
        <w:rPr>
          <w:i/>
        </w:rPr>
        <w:t>sd</w:t>
      </w:r>
      <w:proofErr w:type="spellEnd"/>
      <w:r w:rsidRPr="00EE6E73">
        <w:rPr>
          <w:i/>
        </w:rPr>
        <w:t>-RSRP-</w:t>
      </w:r>
      <w:proofErr w:type="spellStart"/>
      <w:r w:rsidRPr="00EE6E73">
        <w:rPr>
          <w:i/>
        </w:rPr>
        <w:t>ThreshDiscConfig</w:t>
      </w:r>
      <w:proofErr w:type="spellEnd"/>
      <w:r w:rsidRPr="00EE6E73">
        <w:rPr>
          <w:i/>
        </w:rPr>
        <w:t xml:space="preserve"> </w:t>
      </w:r>
      <w:r w:rsidRPr="00EE6E73">
        <w:t xml:space="preserve">by </w:t>
      </w:r>
      <w:proofErr w:type="spellStart"/>
      <w:r w:rsidRPr="00EE6E73">
        <w:rPr>
          <w:i/>
        </w:rPr>
        <w:t>sd-hystMaxRelay</w:t>
      </w:r>
      <w:proofErr w:type="spellEnd"/>
      <w:r w:rsidRPr="00EE6E73">
        <w:t xml:space="preserve"> if configured</w:t>
      </w:r>
      <w:r w:rsidRPr="00EE6E73">
        <w:rPr>
          <w:rFonts w:eastAsia="SimSun"/>
        </w:rPr>
        <w:t>:</w:t>
      </w:r>
    </w:p>
    <w:p w14:paraId="598FF66F" w14:textId="77777777" w:rsidR="00382BF5" w:rsidRPr="00EE6E73" w:rsidRDefault="00007450" w:rsidP="00382BF5">
      <w:pPr>
        <w:pStyle w:val="B3"/>
        <w:rPr>
          <w:rFonts w:eastAsia="SimSun"/>
        </w:rPr>
      </w:pPr>
      <w:r w:rsidRPr="00EE6E73">
        <w:rPr>
          <w:rFonts w:eastAsia="SimSun"/>
        </w:rPr>
        <w:t>3&gt;</w:t>
      </w:r>
      <w:r w:rsidRPr="00EE6E73">
        <w:rPr>
          <w:rFonts w:eastAsia="SimSun"/>
        </w:rPr>
        <w:tab/>
        <w:t>consider the threshold conditions not to be met (leave);</w:t>
      </w:r>
    </w:p>
    <w:p w14:paraId="648345BF" w14:textId="02EDE6AE" w:rsidR="00007450" w:rsidRPr="00EE6E73" w:rsidRDefault="00382BF5" w:rsidP="003167E7">
      <w:pPr>
        <w:rPr>
          <w:rFonts w:eastAsia="SimSun"/>
        </w:rPr>
      </w:pPr>
      <w:r w:rsidRPr="00EE6E73">
        <w:rPr>
          <w:rFonts w:eastAsia="SimSun"/>
        </w:rPr>
        <w:t xml:space="preserve">When evaluating the Source NR </w:t>
      </w:r>
      <w:proofErr w:type="spellStart"/>
      <w:r w:rsidRPr="00EE6E73">
        <w:rPr>
          <w:rFonts w:eastAsia="SimSun"/>
        </w:rPr>
        <w:t>sidelink</w:t>
      </w:r>
      <w:proofErr w:type="spellEnd"/>
      <w:r w:rsidRPr="00EE6E73">
        <w:rPr>
          <w:rFonts w:eastAsia="SimSun"/>
        </w:rPr>
        <w:t xml:space="preserve"> U2U Remote UE, the U2U Relay UE shall apply layer 3 filtering as specified in 5.5.3.2 using the </w:t>
      </w:r>
      <w:r w:rsidRPr="00EE6E73">
        <w:rPr>
          <w:i/>
        </w:rPr>
        <w:t>s</w:t>
      </w:r>
      <w:r w:rsidRPr="00EE6E73">
        <w:rPr>
          <w:rFonts w:eastAsia="SimSun"/>
          <w:i/>
        </w:rPr>
        <w:t>d</w:t>
      </w:r>
      <w:r w:rsidRPr="00EE6E73">
        <w:rPr>
          <w:i/>
        </w:rPr>
        <w:t>-FilterCoefficient</w:t>
      </w:r>
      <w:r w:rsidRPr="00EE6E73">
        <w:rPr>
          <w:rFonts w:eastAsia="SimSun"/>
          <w:i/>
        </w:rPr>
        <w:t>U2U</w:t>
      </w:r>
      <w:r w:rsidRPr="00EE6E73">
        <w:t xml:space="preserve"> 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w:t>
      </w:r>
    </w:p>
    <w:p w14:paraId="1B17946B" w14:textId="596FE5A3" w:rsidR="00007450" w:rsidRPr="00EE6E73" w:rsidRDefault="00007450" w:rsidP="00007450">
      <w:pPr>
        <w:pStyle w:val="Heading4"/>
        <w:rPr>
          <w:rFonts w:eastAsia="DengXian"/>
        </w:rPr>
      </w:pPr>
      <w:bookmarkStart w:id="2798" w:name="_Toc193445936"/>
      <w:bookmarkStart w:id="2799" w:name="_Toc193451741"/>
      <w:bookmarkStart w:id="2800" w:name="_Toc193463011"/>
      <w:bookmarkStart w:id="2801" w:name="_Toc201295298"/>
      <w:r w:rsidRPr="00EE6E73">
        <w:t>5.8.16.3</w:t>
      </w:r>
      <w:r w:rsidRPr="00EE6E73">
        <w:tab/>
      </w:r>
      <w:proofErr w:type="spellStart"/>
      <w:r w:rsidRPr="00EE6E73">
        <w:t>Neighbor</w:t>
      </w:r>
      <w:proofErr w:type="spellEnd"/>
      <w:r w:rsidRPr="00EE6E73">
        <w:t xml:space="preserve"> UE(s) in proximity conditions</w:t>
      </w:r>
      <w:bookmarkEnd w:id="2798"/>
      <w:bookmarkEnd w:id="2799"/>
      <w:bookmarkEnd w:id="2800"/>
      <w:bookmarkEnd w:id="2801"/>
    </w:p>
    <w:p w14:paraId="72A59327" w14:textId="77777777" w:rsidR="00007450" w:rsidRPr="00EE6E73" w:rsidRDefault="00007450" w:rsidP="00007450">
      <w:pPr>
        <w:rPr>
          <w:rFonts w:eastAsia="MS Mincho"/>
        </w:rPr>
      </w:pPr>
      <w:r w:rsidRPr="00EE6E73">
        <w:rPr>
          <w:rFonts w:eastAsia="MS Mincho"/>
        </w:rPr>
        <w:t xml:space="preserve">A UE </w:t>
      </w:r>
      <w:r w:rsidRPr="00EE6E73">
        <w:t xml:space="preserve">capable of NR </w:t>
      </w:r>
      <w:proofErr w:type="spellStart"/>
      <w:r w:rsidRPr="00EE6E73">
        <w:t>sidelink</w:t>
      </w:r>
      <w:proofErr w:type="spellEnd"/>
      <w:r w:rsidRPr="00EE6E73">
        <w:t xml:space="preserve"> U2U Relay UE operation and is </w:t>
      </w:r>
      <w:r w:rsidRPr="00EE6E73">
        <w:rPr>
          <w:rFonts w:eastAsia="MS Mincho"/>
        </w:rPr>
        <w:t>performing U2U Relay Discovery with Model A as specified in TS 23.304[65] shall:</w:t>
      </w:r>
    </w:p>
    <w:p w14:paraId="550B278B" w14:textId="77777777" w:rsidR="00007450" w:rsidRPr="00EE6E73" w:rsidRDefault="00007450" w:rsidP="00007450">
      <w:pPr>
        <w:pStyle w:val="B1"/>
        <w:rPr>
          <w:rFonts w:eastAsia="SimSun"/>
        </w:rPr>
      </w:pPr>
      <w:r w:rsidRPr="00EE6E73">
        <w:rPr>
          <w:rFonts w:eastAsia="SimSun"/>
        </w:rPr>
        <w:t>1&gt;</w:t>
      </w:r>
      <w:r w:rsidRPr="00EE6E73">
        <w:rPr>
          <w:rFonts w:eastAsia="SimSun"/>
        </w:rPr>
        <w:tab/>
        <w:t xml:space="preserve">for each of potential </w:t>
      </w:r>
      <w:proofErr w:type="spellStart"/>
      <w:r w:rsidRPr="00EE6E73">
        <w:rPr>
          <w:rFonts w:eastAsia="SimSun"/>
        </w:rPr>
        <w:t>neighbor</w:t>
      </w:r>
      <w:proofErr w:type="spellEnd"/>
      <w:r w:rsidRPr="00EE6E73">
        <w:rPr>
          <w:rFonts w:eastAsia="SimSun"/>
        </w:rPr>
        <w:t xml:space="preserve"> UE(s):</w:t>
      </w:r>
    </w:p>
    <w:p w14:paraId="27F8DA63"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UE is available and is above </w:t>
      </w:r>
      <w:proofErr w:type="spellStart"/>
      <w:r w:rsidRPr="00EE6E73">
        <w:rPr>
          <w:rFonts w:eastAsia="SimSun"/>
          <w:i/>
        </w:rPr>
        <w:t>sl</w:t>
      </w:r>
      <w:proofErr w:type="spellEnd"/>
      <w:r w:rsidRPr="00EE6E73">
        <w:rPr>
          <w:rFonts w:eastAsia="SimSun"/>
          <w:i/>
        </w:rPr>
        <w:t>-RSRP-Thresh-</w:t>
      </w:r>
      <w:proofErr w:type="spellStart"/>
      <w:r w:rsidRPr="00EE6E73">
        <w:rPr>
          <w:rFonts w:eastAsia="SimSun"/>
          <w:i/>
        </w:rPr>
        <w:t>DiscConfig</w:t>
      </w:r>
      <w:proofErr w:type="spellEnd"/>
      <w:r w:rsidRPr="00EE6E73">
        <w:rPr>
          <w:rFonts w:eastAsia="SimSun"/>
        </w:rPr>
        <w:t xml:space="preserve"> if configured; or</w:t>
      </w:r>
    </w:p>
    <w:p w14:paraId="10DEC81B" w14:textId="4C9ABDD5"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UE is available and is above </w:t>
      </w:r>
      <w:proofErr w:type="spellStart"/>
      <w:r w:rsidRPr="00EE6E73">
        <w:rPr>
          <w:rFonts w:eastAsia="SimSun"/>
          <w:i/>
        </w:rPr>
        <w:t>sd</w:t>
      </w:r>
      <w:proofErr w:type="spellEnd"/>
      <w:r w:rsidRPr="00EE6E73">
        <w:rPr>
          <w:rFonts w:eastAsia="SimSun"/>
          <w:i/>
        </w:rPr>
        <w:t>-RSRP-</w:t>
      </w:r>
      <w:proofErr w:type="spellStart"/>
      <w:r w:rsidRPr="00EE6E73">
        <w:rPr>
          <w:rFonts w:eastAsia="SimSun"/>
          <w:i/>
        </w:rPr>
        <w:t>ThreshDiscConfig</w:t>
      </w:r>
      <w:proofErr w:type="spellEnd"/>
      <w:r w:rsidRPr="00EE6E73">
        <w:rPr>
          <w:rFonts w:eastAsia="SimSun"/>
        </w:rPr>
        <w:t xml:space="preserve"> if configured:</w:t>
      </w:r>
    </w:p>
    <w:p w14:paraId="4DAF79DE" w14:textId="77777777" w:rsidR="00007450" w:rsidRPr="00EE6E73" w:rsidRDefault="00007450" w:rsidP="00007450">
      <w:pPr>
        <w:pStyle w:val="B3"/>
        <w:rPr>
          <w:rFonts w:eastAsia="SimSun"/>
        </w:rPr>
      </w:pPr>
      <w:r w:rsidRPr="00EE6E73">
        <w:rPr>
          <w:rFonts w:eastAsia="SimSun"/>
        </w:rPr>
        <w:t>3&gt;</w:t>
      </w:r>
      <w:r w:rsidRPr="00EE6E73">
        <w:rPr>
          <w:rFonts w:eastAsia="SimSun"/>
        </w:rPr>
        <w:tab/>
        <w:t xml:space="preserve">consider the UE as </w:t>
      </w:r>
      <w:proofErr w:type="spellStart"/>
      <w:r w:rsidRPr="00EE6E73">
        <w:rPr>
          <w:rFonts w:eastAsia="SimSun"/>
        </w:rPr>
        <w:t>neighbor</w:t>
      </w:r>
      <w:proofErr w:type="spellEnd"/>
      <w:r w:rsidRPr="00EE6E73">
        <w:rPr>
          <w:rFonts w:eastAsia="SimSun"/>
        </w:rPr>
        <w:t xml:space="preserve"> UE in discovery message to be transmitted </w:t>
      </w:r>
      <w:r w:rsidRPr="00EE6E73">
        <w:t>as defined in TS 23.304 [65].</w:t>
      </w:r>
    </w:p>
    <w:p w14:paraId="675A9574" w14:textId="77777777" w:rsidR="00B4120F" w:rsidRPr="00EE6E73" w:rsidRDefault="00007450" w:rsidP="00007450">
      <w:pPr>
        <w:pStyle w:val="NO"/>
      </w:pPr>
      <w:r w:rsidRPr="00EE6E73">
        <w:t>NOTE: The interaction with upper layers is left to UE implementation.</w:t>
      </w:r>
    </w:p>
    <w:p w14:paraId="630C665F" w14:textId="4893FF81" w:rsidR="00382BF5" w:rsidRPr="00EE6E73" w:rsidRDefault="00382BF5" w:rsidP="003167E7">
      <w:pPr>
        <w:rPr>
          <w:rFonts w:eastAsia="MS Mincho"/>
        </w:rPr>
      </w:pPr>
      <w:r w:rsidRPr="00EE6E73">
        <w:rPr>
          <w:rFonts w:eastAsia="SimSun"/>
        </w:rPr>
        <w:lastRenderedPageBreak/>
        <w:t xml:space="preserve">When evaluating the potential </w:t>
      </w:r>
      <w:proofErr w:type="spellStart"/>
      <w:r w:rsidRPr="00EE6E73">
        <w:rPr>
          <w:rFonts w:eastAsia="SimSun"/>
        </w:rPr>
        <w:t>neighbor</w:t>
      </w:r>
      <w:proofErr w:type="spellEnd"/>
      <w:r w:rsidRPr="00EE6E73">
        <w:rPr>
          <w:rFonts w:eastAsia="SimSun"/>
        </w:rPr>
        <w:t xml:space="preserve"> UE(s), the U2U Relay UE shall apply layer 3 filtering as specified in 5.5.3.2 using the </w:t>
      </w:r>
      <w:r w:rsidRPr="00EE6E73">
        <w:rPr>
          <w:i/>
        </w:rPr>
        <w:t>s</w:t>
      </w:r>
      <w:r w:rsidRPr="00EE6E73">
        <w:rPr>
          <w:rFonts w:eastAsia="SimSun"/>
          <w:i/>
        </w:rPr>
        <w:t>l</w:t>
      </w:r>
      <w:r w:rsidRPr="00EE6E73">
        <w:rPr>
          <w:i/>
        </w:rPr>
        <w:t>-FilterCoefficient</w:t>
      </w:r>
      <w:r w:rsidRPr="00EE6E73">
        <w:rPr>
          <w:rFonts w:eastAsia="SimSun"/>
          <w:i/>
        </w:rPr>
        <w:t>U2U</w:t>
      </w:r>
      <w:r w:rsidRPr="00EE6E73">
        <w:rPr>
          <w:rFonts w:eastAsia="SimSun"/>
        </w:rPr>
        <w:t xml:space="preserve"> or </w:t>
      </w:r>
      <w:r w:rsidRPr="00EE6E73">
        <w:rPr>
          <w:i/>
        </w:rPr>
        <w:t>s</w:t>
      </w:r>
      <w:r w:rsidRPr="00EE6E73">
        <w:rPr>
          <w:rFonts w:eastAsia="SimSun"/>
          <w:i/>
        </w:rPr>
        <w:t>d</w:t>
      </w:r>
      <w:r w:rsidRPr="00EE6E73">
        <w:rPr>
          <w:i/>
        </w:rPr>
        <w:t>-FilterCoefficient</w:t>
      </w:r>
      <w:r w:rsidRPr="00EE6E73">
        <w:rPr>
          <w:rFonts w:eastAsia="SimSun"/>
          <w:i/>
        </w:rPr>
        <w:t>U2U</w:t>
      </w:r>
      <w:r w:rsidRPr="00EE6E73">
        <w:rPr>
          <w:rFonts w:eastAsia="SimSun"/>
        </w:rPr>
        <w:t xml:space="preserve"> </w:t>
      </w:r>
      <w:r w:rsidRPr="00EE6E73">
        <w:t>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 respectively.</w:t>
      </w:r>
    </w:p>
    <w:p w14:paraId="247B1F14" w14:textId="19248046" w:rsidR="00007450" w:rsidRPr="00EE6E73" w:rsidRDefault="00007450" w:rsidP="00007450">
      <w:pPr>
        <w:pStyle w:val="Heading3"/>
      </w:pPr>
      <w:bookmarkStart w:id="2802" w:name="_Toc193445937"/>
      <w:bookmarkStart w:id="2803" w:name="_Toc193451742"/>
      <w:bookmarkStart w:id="2804" w:name="_Toc193463012"/>
      <w:bookmarkStart w:id="2805" w:name="_Toc201295299"/>
      <w:r w:rsidRPr="00EE6E73">
        <w:t>5.8.17</w:t>
      </w:r>
      <w:r w:rsidRPr="00EE6E73">
        <w:tab/>
        <w:t xml:space="preserve">NR </w:t>
      </w:r>
      <w:proofErr w:type="spellStart"/>
      <w:r w:rsidRPr="00EE6E73">
        <w:t>sidelink</w:t>
      </w:r>
      <w:proofErr w:type="spellEnd"/>
      <w:r w:rsidRPr="00EE6E73">
        <w:t xml:space="preserve"> U2U Remote UE operation</w:t>
      </w:r>
      <w:bookmarkEnd w:id="2802"/>
      <w:bookmarkEnd w:id="2803"/>
      <w:bookmarkEnd w:id="2804"/>
      <w:bookmarkEnd w:id="2805"/>
    </w:p>
    <w:p w14:paraId="2263FA50" w14:textId="643D411A" w:rsidR="00007450" w:rsidRPr="00EE6E73" w:rsidRDefault="00007450" w:rsidP="00007450">
      <w:pPr>
        <w:pStyle w:val="Heading4"/>
      </w:pPr>
      <w:bookmarkStart w:id="2806" w:name="_Toc193445938"/>
      <w:bookmarkStart w:id="2807" w:name="_Toc193451743"/>
      <w:bookmarkStart w:id="2808" w:name="_Toc193463013"/>
      <w:bookmarkStart w:id="2809" w:name="_Toc201295300"/>
      <w:r w:rsidRPr="00EE6E73">
        <w:t>5.8.17.1</w:t>
      </w:r>
      <w:r w:rsidRPr="00EE6E73">
        <w:tab/>
        <w:t>General</w:t>
      </w:r>
      <w:bookmarkEnd w:id="2806"/>
      <w:bookmarkEnd w:id="2807"/>
      <w:bookmarkEnd w:id="2808"/>
      <w:bookmarkEnd w:id="2809"/>
    </w:p>
    <w:p w14:paraId="7086A3CE" w14:textId="77777777" w:rsidR="00007450" w:rsidRPr="00EE6E73" w:rsidRDefault="00007450" w:rsidP="00007450">
      <w:pPr>
        <w:rPr>
          <w:rFonts w:eastAsia="Yu Mincho"/>
        </w:rPr>
      </w:pPr>
      <w:r w:rsidRPr="00EE6E73">
        <w:rPr>
          <w:rFonts w:eastAsia="SimSun"/>
        </w:rPr>
        <w:t xml:space="preserve">This procedure is used by a UE supporting NR </w:t>
      </w:r>
      <w:proofErr w:type="spellStart"/>
      <w:r w:rsidRPr="00EE6E73">
        <w:rPr>
          <w:rFonts w:eastAsia="SimSun"/>
        </w:rPr>
        <w:t>sidelink</w:t>
      </w:r>
      <w:proofErr w:type="spellEnd"/>
      <w:r w:rsidRPr="00EE6E73">
        <w:rPr>
          <w:rFonts w:eastAsia="SimSun"/>
        </w:rPr>
        <w:t xml:space="preserve"> U2U Remote UE operation configured by upper layers to transmit NR </w:t>
      </w:r>
      <w:proofErr w:type="spellStart"/>
      <w:r w:rsidRPr="00EE6E73">
        <w:rPr>
          <w:rFonts w:eastAsia="SimSun"/>
        </w:rPr>
        <w:t>sidelink</w:t>
      </w:r>
      <w:proofErr w:type="spellEnd"/>
      <w:r w:rsidRPr="00EE6E73">
        <w:rPr>
          <w:rFonts w:eastAsia="SimSun"/>
        </w:rPr>
        <w:t xml:space="preserve"> discovery messages to evaluate AS layer conditions. The procedure is also used to perform selection and reselection of</w:t>
      </w:r>
      <w:r w:rsidRPr="00EE6E73">
        <w:t xml:space="preserve"> </w:t>
      </w:r>
      <w:r w:rsidRPr="00EE6E73">
        <w:rPr>
          <w:rFonts w:eastAsia="SimSun"/>
        </w:rPr>
        <w:t xml:space="preserve">NR </w:t>
      </w:r>
      <w:proofErr w:type="spellStart"/>
      <w:r w:rsidRPr="00EE6E73">
        <w:rPr>
          <w:rFonts w:eastAsia="SimSun"/>
        </w:rPr>
        <w:t>sidelink</w:t>
      </w:r>
      <w:proofErr w:type="spellEnd"/>
      <w:r w:rsidRPr="00EE6E73">
        <w:rPr>
          <w:rFonts w:eastAsia="SimSun"/>
        </w:rPr>
        <w:t xml:space="preserve"> U2U Relay UE.</w:t>
      </w:r>
    </w:p>
    <w:p w14:paraId="78470062" w14:textId="5A1A7CFD" w:rsidR="00007450" w:rsidRPr="00EE6E73" w:rsidRDefault="00007450" w:rsidP="00007450">
      <w:pPr>
        <w:pStyle w:val="Heading4"/>
        <w:rPr>
          <w:rFonts w:eastAsia="DengXian"/>
        </w:rPr>
      </w:pPr>
      <w:bookmarkStart w:id="2810" w:name="_Toc193445939"/>
      <w:bookmarkStart w:id="2811" w:name="_Toc193451744"/>
      <w:bookmarkStart w:id="2812" w:name="_Toc193463014"/>
      <w:bookmarkStart w:id="2813" w:name="_Toc201295301"/>
      <w:r w:rsidRPr="00EE6E73">
        <w:t>5.8.17.2</w:t>
      </w:r>
      <w:r w:rsidRPr="00EE6E73">
        <w:tab/>
        <w:t xml:space="preserve">NR </w:t>
      </w:r>
      <w:proofErr w:type="spellStart"/>
      <w:r w:rsidRPr="00EE6E73">
        <w:t>Sidelink</w:t>
      </w:r>
      <w:proofErr w:type="spellEnd"/>
      <w:r w:rsidRPr="00EE6E73">
        <w:t xml:space="preserve"> U2U Remote UE threshold conditions</w:t>
      </w:r>
      <w:bookmarkEnd w:id="2810"/>
      <w:bookmarkEnd w:id="2811"/>
      <w:bookmarkEnd w:id="2812"/>
      <w:bookmarkEnd w:id="2813"/>
    </w:p>
    <w:p w14:paraId="56E694D4" w14:textId="77777777" w:rsidR="00007450" w:rsidRPr="00EE6E73" w:rsidRDefault="00007450" w:rsidP="00007450">
      <w:r w:rsidRPr="00EE6E73">
        <w:t xml:space="preserve">A UE capable of NR </w:t>
      </w:r>
      <w:proofErr w:type="spellStart"/>
      <w:r w:rsidRPr="00EE6E73">
        <w:t>sidelink</w:t>
      </w:r>
      <w:proofErr w:type="spellEnd"/>
      <w:r w:rsidRPr="00EE6E73">
        <w:t xml:space="preserve"> U2U Remote UE operation shall:</w:t>
      </w:r>
    </w:p>
    <w:p w14:paraId="66E87223" w14:textId="67717C61" w:rsidR="00007450" w:rsidRPr="00EE6E73" w:rsidRDefault="00007450" w:rsidP="00007450">
      <w:pPr>
        <w:pStyle w:val="B1"/>
      </w:pPr>
      <w:r w:rsidRPr="00EE6E73">
        <w:t>1&gt;</w:t>
      </w:r>
      <w:r w:rsidRPr="00EE6E73">
        <w:tab/>
        <w:t xml:space="preserve">if the threshold conditions for </w:t>
      </w:r>
      <w:r w:rsidR="00B7775F" w:rsidRPr="00EE6E73">
        <w:t xml:space="preserve">sending Relay Discovery Solicitation message </w:t>
      </w:r>
      <w:r w:rsidR="00B7775F" w:rsidRPr="00EE6E73">
        <w:rPr>
          <w:rFonts w:eastAsia="Yu Mincho"/>
        </w:rPr>
        <w:t>with</w:t>
      </w:r>
      <w:r w:rsidR="00B7775F" w:rsidRPr="00EE6E73">
        <w:t xml:space="preserve"> Model B or sending Direct Communication Request message </w:t>
      </w:r>
      <w:r w:rsidR="00B7775F" w:rsidRPr="00EE6E73">
        <w:rPr>
          <w:rFonts w:eastAsia="Yu Mincho"/>
        </w:rPr>
        <w:t>with</w:t>
      </w:r>
      <w:r w:rsidR="00B7775F" w:rsidRPr="00EE6E73">
        <w:t xml:space="preserve"> integrated Discovery</w:t>
      </w:r>
      <w:r w:rsidRPr="00EE6E73">
        <w:t xml:space="preserve"> specified in this clause were </w:t>
      </w:r>
      <w:r w:rsidRPr="00EE6E73">
        <w:rPr>
          <w:rFonts w:eastAsia="SimSun"/>
        </w:rPr>
        <w:t>previously</w:t>
      </w:r>
      <w:r w:rsidRPr="00EE6E73">
        <w:t xml:space="preserve"> not met:</w:t>
      </w:r>
    </w:p>
    <w:p w14:paraId="7E6FA2D8" w14:textId="552136D0" w:rsidR="00007450" w:rsidRPr="00EE6E73" w:rsidRDefault="00007450" w:rsidP="00007450">
      <w:pPr>
        <w:pStyle w:val="B2"/>
      </w:pPr>
      <w:r w:rsidRPr="00EE6E73">
        <w:t>2&gt;</w:t>
      </w:r>
      <w:r w:rsidRPr="00EE6E73">
        <w:tab/>
        <w:t xml:space="preserve">if the SL-RSRP measurement of the peer NR </w:t>
      </w:r>
      <w:proofErr w:type="spellStart"/>
      <w:r w:rsidRPr="00EE6E73">
        <w:t>sidelink</w:t>
      </w:r>
      <w:proofErr w:type="spellEnd"/>
      <w:r w:rsidRPr="00EE6E73">
        <w:t xml:space="preserve"> U2U Remote UE is </w:t>
      </w:r>
      <w:r w:rsidR="00BB3450" w:rsidRPr="00EE6E73">
        <w:t xml:space="preserve">to be used, </w:t>
      </w:r>
      <w:r w:rsidRPr="00EE6E73">
        <w:t xml:space="preserve">and </w:t>
      </w:r>
      <w:r w:rsidR="00BB3450" w:rsidRPr="00EE6E73">
        <w:t xml:space="preserve">if </w:t>
      </w:r>
      <w:r w:rsidR="00BB3450" w:rsidRPr="00EE6E73">
        <w:rPr>
          <w:i/>
        </w:rPr>
        <w:t>sl-RSRP-ThreshU2U</w:t>
      </w:r>
      <w:r w:rsidR="00BB3450" w:rsidRPr="00EE6E73">
        <w:t xml:space="preserve"> is not configured, or the SL-RSRP measurement of the peer NR </w:t>
      </w:r>
      <w:proofErr w:type="spellStart"/>
      <w:r w:rsidR="00BB3450" w:rsidRPr="00EE6E73">
        <w:t>sidelink</w:t>
      </w:r>
      <w:proofErr w:type="spellEnd"/>
      <w:r w:rsidR="00BB3450" w:rsidRPr="00EE6E73">
        <w:t xml:space="preserve"> U2U Remote UE </w:t>
      </w:r>
      <w:r w:rsidRPr="00EE6E73">
        <w:t xml:space="preserve">is below </w:t>
      </w:r>
      <w:r w:rsidRPr="00EE6E73">
        <w:rPr>
          <w:i/>
        </w:rPr>
        <w:t xml:space="preserve">sl-RSRP-ThreshU2U </w:t>
      </w:r>
      <w:r w:rsidRPr="00EE6E73">
        <w:t xml:space="preserve">by </w:t>
      </w:r>
      <w:r w:rsidRPr="00EE6E73">
        <w:rPr>
          <w:i/>
        </w:rPr>
        <w:t xml:space="preserve">sl-HystMinU2U </w:t>
      </w:r>
      <w:r w:rsidRPr="00EE6E73">
        <w:t>if configured; or</w:t>
      </w:r>
    </w:p>
    <w:p w14:paraId="14D3DCC6" w14:textId="43E7059B" w:rsidR="00B7775F" w:rsidRPr="00EE6E73" w:rsidRDefault="00007450" w:rsidP="003167E7">
      <w:pPr>
        <w:pStyle w:val="B2"/>
      </w:pPr>
      <w:r w:rsidRPr="00EE6E73">
        <w:t>2&gt;</w:t>
      </w:r>
      <w:r w:rsidRPr="00EE6E73">
        <w:tab/>
        <w:t xml:space="preserve">if the SD-RSRP measurement of the peer NR </w:t>
      </w:r>
      <w:proofErr w:type="spellStart"/>
      <w:r w:rsidRPr="00EE6E73">
        <w:t>sidelink</w:t>
      </w:r>
      <w:proofErr w:type="spellEnd"/>
      <w:r w:rsidRPr="00EE6E73">
        <w:t xml:space="preserve"> U2U Remote UE is </w:t>
      </w:r>
      <w:r w:rsidR="00BB3450" w:rsidRPr="00EE6E73">
        <w:t>to be used,</w:t>
      </w:r>
      <w:r w:rsidRPr="00EE6E73">
        <w:t xml:space="preserve"> and </w:t>
      </w:r>
      <w:r w:rsidR="00BB3450" w:rsidRPr="00EE6E73">
        <w:t xml:space="preserve">if </w:t>
      </w:r>
      <w:r w:rsidR="00BB3450" w:rsidRPr="00EE6E73">
        <w:rPr>
          <w:i/>
        </w:rPr>
        <w:t>sd-RSRP-ThreshU2U</w:t>
      </w:r>
      <w:r w:rsidR="00BB3450" w:rsidRPr="00EE6E73">
        <w:t xml:space="preserve"> is not configured, or the SD-RSRP measurement of the peer NR </w:t>
      </w:r>
      <w:proofErr w:type="spellStart"/>
      <w:r w:rsidR="00BB3450" w:rsidRPr="00EE6E73">
        <w:t>sidelink</w:t>
      </w:r>
      <w:proofErr w:type="spellEnd"/>
      <w:r w:rsidR="00BB3450" w:rsidRPr="00EE6E73">
        <w:t xml:space="preserve"> U2U Remote UE </w:t>
      </w:r>
      <w:r w:rsidRPr="00EE6E73">
        <w:t xml:space="preserve">is below </w:t>
      </w:r>
      <w:r w:rsidRPr="00EE6E73">
        <w:rPr>
          <w:i/>
        </w:rPr>
        <w:t xml:space="preserve">sd-RSRP-ThreshU2U </w:t>
      </w:r>
      <w:r w:rsidRPr="00EE6E73">
        <w:t xml:space="preserve">by </w:t>
      </w:r>
      <w:r w:rsidRPr="00EE6E73">
        <w:rPr>
          <w:i/>
        </w:rPr>
        <w:t xml:space="preserve">sd-HystMinU2U </w:t>
      </w:r>
      <w:r w:rsidRPr="00EE6E73">
        <w:t>if configured</w:t>
      </w:r>
      <w:r w:rsidR="00B7775F" w:rsidRPr="00EE6E73">
        <w:t>; or</w:t>
      </w:r>
    </w:p>
    <w:p w14:paraId="1BC73B85" w14:textId="1EC94770" w:rsidR="00007450" w:rsidRPr="00EE6E73" w:rsidRDefault="00B7775F" w:rsidP="00B7775F">
      <w:pPr>
        <w:pStyle w:val="B2"/>
      </w:pPr>
      <w:r w:rsidRPr="00EE6E73">
        <w:t>2&gt;</w:t>
      </w:r>
      <w:r w:rsidRPr="00EE6E73">
        <w:tab/>
        <w:t xml:space="preserve">if the peer NR </w:t>
      </w:r>
      <w:proofErr w:type="spellStart"/>
      <w:r w:rsidRPr="00EE6E73">
        <w:t>sidelink</w:t>
      </w:r>
      <w:proofErr w:type="spellEnd"/>
      <w:r w:rsidRPr="00EE6E73">
        <w:t xml:space="preserve"> U2U Remote UE is not reachable, i.e. SL-RSRP/SD-RSRP measurement of the peer </w:t>
      </w:r>
      <w:proofErr w:type="spellStart"/>
      <w:r w:rsidRPr="00EE6E73">
        <w:t>sidelink</w:t>
      </w:r>
      <w:proofErr w:type="spellEnd"/>
      <w:r w:rsidRPr="00EE6E73">
        <w:t xml:space="preserve"> U2U Remote UE is not available</w:t>
      </w:r>
      <w:r w:rsidR="00007450" w:rsidRPr="00EE6E73">
        <w:t>:</w:t>
      </w:r>
    </w:p>
    <w:p w14:paraId="45432B51" w14:textId="77777777" w:rsidR="00007450" w:rsidRPr="00EE6E73" w:rsidRDefault="00007450" w:rsidP="00007450">
      <w:pPr>
        <w:pStyle w:val="B3"/>
      </w:pPr>
      <w:r w:rsidRPr="00EE6E73">
        <w:t>3&gt;</w:t>
      </w:r>
      <w:r w:rsidRPr="00EE6E73">
        <w:tab/>
        <w:t>consider the threshold conditions to be met (entry);</w:t>
      </w:r>
    </w:p>
    <w:p w14:paraId="3CE19FA3" w14:textId="77777777" w:rsidR="00007450" w:rsidRPr="00EE6E73" w:rsidRDefault="00007450" w:rsidP="00007450">
      <w:pPr>
        <w:pStyle w:val="B1"/>
        <w:rPr>
          <w:rFonts w:eastAsia="MS Mincho"/>
        </w:rPr>
      </w:pPr>
      <w:r w:rsidRPr="00EE6E73">
        <w:t>1&gt;</w:t>
      </w:r>
      <w:r w:rsidRPr="00EE6E73">
        <w:tab/>
        <w:t>else:</w:t>
      </w:r>
    </w:p>
    <w:p w14:paraId="36B6088E" w14:textId="77777777" w:rsidR="00007450" w:rsidRPr="00EE6E73" w:rsidRDefault="00007450" w:rsidP="00007450">
      <w:pPr>
        <w:pStyle w:val="B2"/>
      </w:pPr>
      <w:r w:rsidRPr="00EE6E73">
        <w:t>2&gt;</w:t>
      </w:r>
      <w:r w:rsidRPr="00EE6E73">
        <w:tab/>
        <w:t xml:space="preserve">if the SL-RSRP measurement of the peer NR </w:t>
      </w:r>
      <w:proofErr w:type="spellStart"/>
      <w:r w:rsidRPr="00EE6E73">
        <w:t>sidelink</w:t>
      </w:r>
      <w:proofErr w:type="spellEnd"/>
      <w:r w:rsidRPr="00EE6E73">
        <w:t xml:space="preserve"> U2U Remote UE is available and is above </w:t>
      </w:r>
      <w:r w:rsidRPr="00EE6E73">
        <w:rPr>
          <w:i/>
        </w:rPr>
        <w:t xml:space="preserve">sl-RSRP-ThreshU2U </w:t>
      </w:r>
      <w:r w:rsidRPr="00EE6E73">
        <w:t>if configured; or</w:t>
      </w:r>
    </w:p>
    <w:p w14:paraId="00730F59" w14:textId="77777777" w:rsidR="00007450" w:rsidRPr="00EE6E73" w:rsidRDefault="00007450" w:rsidP="00007450">
      <w:pPr>
        <w:pStyle w:val="B2"/>
      </w:pPr>
      <w:r w:rsidRPr="00EE6E73">
        <w:t>2&gt;</w:t>
      </w:r>
      <w:r w:rsidRPr="00EE6E73">
        <w:tab/>
        <w:t xml:space="preserve">if the SD-RSRP measurement of the peer NR </w:t>
      </w:r>
      <w:proofErr w:type="spellStart"/>
      <w:r w:rsidRPr="00EE6E73">
        <w:t>sidelink</w:t>
      </w:r>
      <w:proofErr w:type="spellEnd"/>
      <w:r w:rsidRPr="00EE6E73">
        <w:t xml:space="preserve"> U2U Remote UE is available and is above </w:t>
      </w:r>
      <w:r w:rsidRPr="00EE6E73">
        <w:rPr>
          <w:i/>
        </w:rPr>
        <w:t xml:space="preserve">sd-RSRP-ThreshU2U </w:t>
      </w:r>
      <w:r w:rsidRPr="00EE6E73">
        <w:t>if configured:</w:t>
      </w:r>
    </w:p>
    <w:p w14:paraId="5920820D" w14:textId="77777777" w:rsidR="00007450" w:rsidRPr="00EE6E73" w:rsidRDefault="00007450" w:rsidP="00007450">
      <w:pPr>
        <w:pStyle w:val="B3"/>
      </w:pPr>
      <w:r w:rsidRPr="00EE6E73">
        <w:t>3&gt;</w:t>
      </w:r>
      <w:r w:rsidRPr="00EE6E73">
        <w:tab/>
        <w:t>consider the threshold conditions not to be met (leave);</w:t>
      </w:r>
    </w:p>
    <w:p w14:paraId="4F2A19D2" w14:textId="07BD7394" w:rsidR="00007450" w:rsidRPr="00EE6E73" w:rsidRDefault="00007450" w:rsidP="00007450">
      <w:pPr>
        <w:pStyle w:val="B1"/>
      </w:pPr>
      <w:r w:rsidRPr="00EE6E73">
        <w:t>1&gt;</w:t>
      </w:r>
      <w:r w:rsidRPr="00EE6E73">
        <w:tab/>
        <w:t xml:space="preserve">if the threshold conditions for </w:t>
      </w:r>
      <w:r w:rsidR="00B7775F" w:rsidRPr="00EE6E73">
        <w:t>sending Relay Discovery Response message</w:t>
      </w:r>
      <w:r w:rsidRPr="00EE6E73">
        <w:rPr>
          <w:rFonts w:eastAsia="SimSun"/>
        </w:rPr>
        <w:t xml:space="preserve"> with Model B</w:t>
      </w:r>
      <w:r w:rsidRPr="00EE6E73">
        <w:t xml:space="preserve"> specified in this clause were previously not met:</w:t>
      </w:r>
    </w:p>
    <w:p w14:paraId="1D2D5E37"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U2U </w:t>
      </w:r>
      <w:r w:rsidRPr="00EE6E73">
        <w:t>is not configured</w:t>
      </w:r>
      <w:r w:rsidRPr="00EE6E73">
        <w:rPr>
          <w:rFonts w:eastAsia="SimSun"/>
        </w:rPr>
        <w:t xml:space="preserve">, or if the SD-RSRP of the NR </w:t>
      </w:r>
      <w:proofErr w:type="spellStart"/>
      <w:r w:rsidRPr="00EE6E73">
        <w:rPr>
          <w:rFonts w:eastAsia="SimSun"/>
        </w:rPr>
        <w:t>sidelink</w:t>
      </w:r>
      <w:proofErr w:type="spellEnd"/>
      <w:r w:rsidRPr="00EE6E73">
        <w:rPr>
          <w:rFonts w:eastAsia="SimSun"/>
        </w:rPr>
        <w:t xml:space="preserve"> U2U Relay UE is available and is above </w:t>
      </w:r>
      <w:r w:rsidRPr="00EE6E73">
        <w:rPr>
          <w:i/>
        </w:rPr>
        <w:t xml:space="preserve">sd-RSRP-ThreshU2U </w:t>
      </w:r>
      <w:r w:rsidRPr="00EE6E73">
        <w:t>if configured</w:t>
      </w:r>
      <w:r w:rsidRPr="00EE6E73">
        <w:rPr>
          <w:rFonts w:eastAsia="SimSun"/>
        </w:rPr>
        <w:t>:</w:t>
      </w:r>
    </w:p>
    <w:p w14:paraId="70841E0C" w14:textId="77777777" w:rsidR="00007450" w:rsidRPr="00EE6E73" w:rsidRDefault="00007450" w:rsidP="00007450">
      <w:pPr>
        <w:pStyle w:val="B3"/>
      </w:pPr>
      <w:r w:rsidRPr="00EE6E73">
        <w:t>3&gt;</w:t>
      </w:r>
      <w:r w:rsidRPr="00EE6E73">
        <w:tab/>
        <w:t>consider the threshold conditions to be met (entry);</w:t>
      </w:r>
    </w:p>
    <w:p w14:paraId="1781A9CC" w14:textId="77777777" w:rsidR="00007450" w:rsidRPr="00EE6E73" w:rsidRDefault="00007450" w:rsidP="00007450">
      <w:pPr>
        <w:pStyle w:val="B1"/>
      </w:pPr>
      <w:r w:rsidRPr="00EE6E73">
        <w:t>1&gt;</w:t>
      </w:r>
      <w:r w:rsidRPr="00EE6E73">
        <w:tab/>
        <w:t>else:</w:t>
      </w:r>
    </w:p>
    <w:p w14:paraId="34CFB402" w14:textId="0A079C2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SD-RSRP of the NR </w:t>
      </w:r>
      <w:proofErr w:type="spellStart"/>
      <w:r w:rsidRPr="00EE6E73">
        <w:rPr>
          <w:rFonts w:eastAsia="SimSun"/>
        </w:rPr>
        <w:t>sidelink</w:t>
      </w:r>
      <w:proofErr w:type="spellEnd"/>
      <w:r w:rsidRPr="00EE6E73">
        <w:rPr>
          <w:rFonts w:eastAsia="SimSun"/>
        </w:rPr>
        <w:t xml:space="preserve"> U2U Relay UE is available and is below </w:t>
      </w:r>
      <w:r w:rsidRPr="00EE6E73">
        <w:rPr>
          <w:i/>
        </w:rPr>
        <w:t>s</w:t>
      </w:r>
      <w:r w:rsidR="00B7775F" w:rsidRPr="00EE6E73">
        <w:rPr>
          <w:i/>
        </w:rPr>
        <w:t>d</w:t>
      </w:r>
      <w:r w:rsidRPr="00EE6E73">
        <w:rPr>
          <w:i/>
        </w:rPr>
        <w:t>-RSRP-ThreshU2U</w:t>
      </w:r>
      <w:r w:rsidRPr="00EE6E73">
        <w:t xml:space="preserve"> by </w:t>
      </w:r>
      <w:r w:rsidRPr="00EE6E73">
        <w:rPr>
          <w:rFonts w:eastAsia="Malgun Gothic"/>
          <w:i/>
          <w:lang w:eastAsia="ko-KR"/>
        </w:rPr>
        <w:t>sd-HystMinU2U</w:t>
      </w:r>
      <w:r w:rsidRPr="00EE6E73">
        <w:rPr>
          <w:i/>
        </w:rPr>
        <w:t xml:space="preserve"> </w:t>
      </w:r>
      <w:r w:rsidRPr="00EE6E73">
        <w:t>if configured</w:t>
      </w:r>
      <w:r w:rsidRPr="00EE6E73">
        <w:rPr>
          <w:rFonts w:eastAsia="SimSun"/>
        </w:rPr>
        <w:t>:</w:t>
      </w:r>
    </w:p>
    <w:p w14:paraId="2EC56A79" w14:textId="1F39736A" w:rsidR="00007450" w:rsidRPr="00EE6E73" w:rsidRDefault="00007450" w:rsidP="00007450">
      <w:pPr>
        <w:pStyle w:val="B3"/>
      </w:pPr>
      <w:r w:rsidRPr="00EE6E73">
        <w:t>3&gt;</w:t>
      </w:r>
      <w:r w:rsidRPr="00EE6E73">
        <w:tab/>
        <w:t>consider the threshold conditions not to be met (leave);</w:t>
      </w:r>
    </w:p>
    <w:p w14:paraId="1D4C73E8" w14:textId="31F7EE7C" w:rsidR="00382BF5" w:rsidRPr="00EE6E73" w:rsidRDefault="00382BF5" w:rsidP="003167E7">
      <w:r w:rsidRPr="00EE6E73">
        <w:t xml:space="preserve">When evaluating the peer NR </w:t>
      </w:r>
      <w:proofErr w:type="spellStart"/>
      <w:r w:rsidRPr="00EE6E73">
        <w:t>sidelink</w:t>
      </w:r>
      <w:proofErr w:type="spellEnd"/>
      <w:r w:rsidRPr="00EE6E73">
        <w:t xml:space="preserve"> U2U Remote UE, the U2U Remote UE shall apply layer 3 filtering as specified in 5.5.3.2 using the </w:t>
      </w:r>
      <w:r w:rsidRPr="00EE6E73">
        <w:rPr>
          <w:i/>
          <w:iCs/>
        </w:rPr>
        <w:t>sl-FilterCoefficientU2U</w:t>
      </w:r>
      <w:r w:rsidRPr="00EE6E73">
        <w:t xml:space="preserve"> or </w:t>
      </w:r>
      <w:r w:rsidRPr="00EE6E73">
        <w:rPr>
          <w:i/>
          <w:iCs/>
        </w:rPr>
        <w:t>sd-FilterCoefficientU2U</w:t>
      </w:r>
      <w:r w:rsidRPr="00EE6E73">
        <w:t xml:space="preserve"> in </w:t>
      </w:r>
      <w:r w:rsidRPr="00EE6E73">
        <w:rPr>
          <w:i/>
          <w:iCs/>
        </w:rPr>
        <w:t>SL-RemoteUE-ConfigU2U</w:t>
      </w:r>
      <w:r w:rsidRPr="00EE6E73">
        <w:t xml:space="preserve"> if provided, before using the SL-RSRP or SD-RSRP measurement results respectively.</w:t>
      </w:r>
    </w:p>
    <w:p w14:paraId="1925387F" w14:textId="61A05BDF" w:rsidR="00007450" w:rsidRPr="00EE6E73" w:rsidRDefault="00007450" w:rsidP="00007450">
      <w:pPr>
        <w:pStyle w:val="Heading4"/>
        <w:rPr>
          <w:rFonts w:eastAsia="DengXian"/>
        </w:rPr>
      </w:pPr>
      <w:bookmarkStart w:id="2814" w:name="_Toc193445940"/>
      <w:bookmarkStart w:id="2815" w:name="_Toc193451745"/>
      <w:bookmarkStart w:id="2816" w:name="_Toc193463015"/>
      <w:bookmarkStart w:id="2817" w:name="_Toc201295302"/>
      <w:bookmarkStart w:id="2818" w:name="_Hlk148632493"/>
      <w:r w:rsidRPr="00EE6E73">
        <w:t>5.8.17.3</w:t>
      </w:r>
      <w:r w:rsidRPr="00EE6E73">
        <w:tab/>
        <w:t xml:space="preserve">Conditions for </w:t>
      </w:r>
      <w:r w:rsidR="00B7775F" w:rsidRPr="00EE6E73">
        <w:t>s</w:t>
      </w:r>
      <w:r w:rsidRPr="00EE6E73">
        <w:t xml:space="preserve">election and reselection of NR </w:t>
      </w:r>
      <w:proofErr w:type="spellStart"/>
      <w:r w:rsidRPr="00EE6E73">
        <w:t>sidelink</w:t>
      </w:r>
      <w:proofErr w:type="spellEnd"/>
      <w:r w:rsidRPr="00EE6E73">
        <w:t xml:space="preserve"> U2U Relay UE</w:t>
      </w:r>
      <w:bookmarkEnd w:id="2814"/>
      <w:bookmarkEnd w:id="2815"/>
      <w:bookmarkEnd w:id="2816"/>
      <w:bookmarkEnd w:id="2817"/>
    </w:p>
    <w:bookmarkEnd w:id="2818"/>
    <w:p w14:paraId="43F51F00" w14:textId="49AEB268" w:rsidR="00007450" w:rsidRPr="00EE6E73" w:rsidRDefault="00007450" w:rsidP="00007450">
      <w:r w:rsidRPr="00EE6E73">
        <w:t xml:space="preserve">A UE capable of NR </w:t>
      </w:r>
      <w:proofErr w:type="spellStart"/>
      <w:r w:rsidRPr="00EE6E73">
        <w:t>sidelink</w:t>
      </w:r>
      <w:proofErr w:type="spellEnd"/>
      <w:r w:rsidRPr="00EE6E73">
        <w:t xml:space="preserve"> U2U Remote UE operation initiate</w:t>
      </w:r>
      <w:r w:rsidR="00B7775F" w:rsidRPr="00EE6E73">
        <w:t>s</w:t>
      </w:r>
      <w:r w:rsidRPr="00EE6E73">
        <w:t xml:space="preserve"> NR </w:t>
      </w:r>
      <w:proofErr w:type="spellStart"/>
      <w:r w:rsidRPr="00EE6E73">
        <w:t>sidelink</w:t>
      </w:r>
      <w:proofErr w:type="spellEnd"/>
      <w:r w:rsidRPr="00EE6E73">
        <w:t xml:space="preserve"> U2U Relay (re)s</w:t>
      </w:r>
      <w:r w:rsidR="00B7775F" w:rsidRPr="00EE6E73">
        <w:t>e</w:t>
      </w:r>
      <w:r w:rsidRPr="00EE6E73">
        <w:t>lection procedure as specified in 5.8.17.4 when one of the following conditions is met:</w:t>
      </w:r>
    </w:p>
    <w:p w14:paraId="580FFD35" w14:textId="77777777" w:rsidR="00B7775F" w:rsidRPr="00EE6E73" w:rsidRDefault="00007450" w:rsidP="00B7775F">
      <w:pPr>
        <w:pStyle w:val="B1"/>
      </w:pPr>
      <w:r w:rsidRPr="00EE6E73">
        <w:lastRenderedPageBreak/>
        <w:t>1&gt;</w:t>
      </w:r>
      <w:r w:rsidRPr="00EE6E73">
        <w:tab/>
      </w:r>
      <w:r w:rsidR="00B7775F" w:rsidRPr="00EE6E73">
        <w:t xml:space="preserve">if the UE does not have a selected NR </w:t>
      </w:r>
      <w:proofErr w:type="spellStart"/>
      <w:r w:rsidR="00B7775F" w:rsidRPr="00EE6E73">
        <w:t>sidelink</w:t>
      </w:r>
      <w:proofErr w:type="spellEnd"/>
      <w:r w:rsidR="00B7775F" w:rsidRPr="00EE6E73">
        <w:t xml:space="preserve"> U2U Relay UE:</w:t>
      </w:r>
    </w:p>
    <w:p w14:paraId="2DB32C0D" w14:textId="6A9481D1" w:rsidR="00007450" w:rsidRPr="00EE6E73" w:rsidRDefault="00B7775F" w:rsidP="00220546">
      <w:pPr>
        <w:pStyle w:val="B2"/>
      </w:pPr>
      <w:r w:rsidRPr="00EE6E73">
        <w:t>2&gt;</w:t>
      </w:r>
      <w:r w:rsidRPr="00EE6E73">
        <w:tab/>
      </w:r>
      <w:r w:rsidR="00007450" w:rsidRPr="00EE6E73">
        <w:t xml:space="preserve">if configured by upper layers to search for or select a NR </w:t>
      </w:r>
      <w:proofErr w:type="spellStart"/>
      <w:r w:rsidR="00007450" w:rsidRPr="00EE6E73">
        <w:t>sidelink</w:t>
      </w:r>
      <w:proofErr w:type="spellEnd"/>
      <w:r w:rsidR="00007450" w:rsidRPr="00EE6E73">
        <w:t xml:space="preserve"> U2U Relay UE; or</w:t>
      </w:r>
    </w:p>
    <w:p w14:paraId="6613A5A9" w14:textId="74B32140" w:rsidR="00B7775F" w:rsidRPr="00EE6E73" w:rsidRDefault="00B7775F" w:rsidP="00B7775F">
      <w:pPr>
        <w:pStyle w:val="B2"/>
      </w:pPr>
      <w:r w:rsidRPr="00EE6E73">
        <w:t>2&gt;</w:t>
      </w:r>
      <w:r w:rsidRPr="00EE6E73">
        <w:tab/>
        <w:t xml:space="preserve">if </w:t>
      </w:r>
      <w:r w:rsidRPr="00EE6E73">
        <w:rPr>
          <w:i/>
        </w:rPr>
        <w:t>sl-RSRP-ThreshU2U</w:t>
      </w:r>
      <w:r w:rsidRPr="00EE6E73">
        <w:t xml:space="preserve"> is not configured, or if the SL-RSRP measurement of the peer NR </w:t>
      </w:r>
      <w:proofErr w:type="spellStart"/>
      <w:r w:rsidRPr="00EE6E73">
        <w:t>sidelink</w:t>
      </w:r>
      <w:proofErr w:type="spellEnd"/>
      <w:r w:rsidRPr="00EE6E73">
        <w:t xml:space="preserve"> U2U Remote UE is available and is below </w:t>
      </w:r>
      <w:r w:rsidRPr="00EE6E73">
        <w:rPr>
          <w:i/>
        </w:rPr>
        <w:t xml:space="preserve">sl-RSRP-ThreshU2U </w:t>
      </w:r>
      <w:r w:rsidRPr="00EE6E73">
        <w:t xml:space="preserve">by </w:t>
      </w:r>
      <w:r w:rsidRPr="00EE6E73">
        <w:rPr>
          <w:i/>
        </w:rPr>
        <w:t xml:space="preserve">sl-HystMinU2U </w:t>
      </w:r>
      <w:r w:rsidRPr="00EE6E73">
        <w:t>if configured; or</w:t>
      </w:r>
    </w:p>
    <w:p w14:paraId="1AC72115" w14:textId="4234E96E" w:rsidR="00B7775F" w:rsidRPr="00EE6E73" w:rsidRDefault="00B7775F" w:rsidP="00B7775F">
      <w:pPr>
        <w:pStyle w:val="B2"/>
      </w:pPr>
      <w:r w:rsidRPr="00EE6E73">
        <w:t>2&gt;</w:t>
      </w:r>
      <w:r w:rsidRPr="00EE6E73">
        <w:tab/>
        <w:t xml:space="preserve">if </w:t>
      </w:r>
      <w:r w:rsidRPr="00EE6E73">
        <w:rPr>
          <w:i/>
        </w:rPr>
        <w:t>sd-RSRP-ThreshU2U</w:t>
      </w:r>
      <w:r w:rsidRPr="00EE6E73">
        <w:t xml:space="preserve"> is not configured, or if the SD-RSRP measurement of the peer NR </w:t>
      </w:r>
      <w:proofErr w:type="spellStart"/>
      <w:r w:rsidRPr="00EE6E73">
        <w:t>sidelink</w:t>
      </w:r>
      <w:proofErr w:type="spellEnd"/>
      <w:r w:rsidRPr="00EE6E73">
        <w:t xml:space="preserve"> U2U Remote UE is available and is below </w:t>
      </w:r>
      <w:r w:rsidRPr="00EE6E73">
        <w:rPr>
          <w:i/>
        </w:rPr>
        <w:t xml:space="preserve">sd-RSRP-ThreshU2U </w:t>
      </w:r>
      <w:r w:rsidRPr="00EE6E73">
        <w:t xml:space="preserve">by </w:t>
      </w:r>
      <w:r w:rsidRPr="00EE6E73">
        <w:rPr>
          <w:i/>
        </w:rPr>
        <w:t xml:space="preserve">sd-HystMinU2U </w:t>
      </w:r>
      <w:r w:rsidRPr="00EE6E73">
        <w:t>if configured</w:t>
      </w:r>
      <w:r w:rsidR="0065345B" w:rsidRPr="00EE6E73">
        <w:t>;</w:t>
      </w:r>
    </w:p>
    <w:p w14:paraId="1CFFE47D" w14:textId="14BA8D15" w:rsidR="00007450" w:rsidRPr="00EE6E73" w:rsidRDefault="00B7775F" w:rsidP="00220546">
      <w:pPr>
        <w:pStyle w:val="B1"/>
      </w:pPr>
      <w:r w:rsidRPr="00EE6E73">
        <w:t>1</w:t>
      </w:r>
      <w:r w:rsidR="00007450" w:rsidRPr="00EE6E73">
        <w:t>&gt;</w:t>
      </w:r>
      <w:r w:rsidR="00007450" w:rsidRPr="00EE6E73">
        <w:tab/>
      </w:r>
      <w:r w:rsidRPr="00EE6E73">
        <w:t xml:space="preserve">else </w:t>
      </w:r>
      <w:r w:rsidR="00007450" w:rsidRPr="00EE6E73">
        <w:t xml:space="preserve">if the UE </w:t>
      </w:r>
      <w:r w:rsidRPr="00EE6E73">
        <w:t>has</w:t>
      </w:r>
      <w:r w:rsidR="00007450" w:rsidRPr="00EE6E73">
        <w:t xml:space="preserve"> a selected NR </w:t>
      </w:r>
      <w:proofErr w:type="spellStart"/>
      <w:r w:rsidR="00007450" w:rsidRPr="00EE6E73">
        <w:t>sidelink</w:t>
      </w:r>
      <w:proofErr w:type="spellEnd"/>
      <w:r w:rsidR="00007450" w:rsidRPr="00EE6E73">
        <w:t xml:space="preserve"> U2U Relay UE</w:t>
      </w:r>
      <w:r w:rsidRPr="00EE6E73">
        <w:t>:</w:t>
      </w:r>
    </w:p>
    <w:p w14:paraId="1FED5CF7" w14:textId="53C321B0" w:rsidR="00007450" w:rsidRPr="00EE6E73" w:rsidRDefault="00007450" w:rsidP="00007450">
      <w:pPr>
        <w:pStyle w:val="B2"/>
      </w:pPr>
      <w:r w:rsidRPr="00EE6E73">
        <w:t>2&gt;</w:t>
      </w:r>
      <w:r w:rsidRPr="00EE6E73">
        <w:tab/>
        <w:t xml:space="preserve">if the SL-RSRP of the currently selected NR </w:t>
      </w:r>
      <w:proofErr w:type="spellStart"/>
      <w:r w:rsidRPr="00EE6E73">
        <w:t>sidelink</w:t>
      </w:r>
      <w:proofErr w:type="spellEnd"/>
      <w:r w:rsidRPr="00EE6E73">
        <w:t xml:space="preserve"> U2U Relay UE is available and is below </w:t>
      </w:r>
      <w:r w:rsidRPr="00EE6E73">
        <w:rPr>
          <w:i/>
        </w:rPr>
        <w:t xml:space="preserve">sl-RSRP-ThreshU2U </w:t>
      </w:r>
      <w:r w:rsidRPr="00EE6E73">
        <w:t xml:space="preserve">by </w:t>
      </w:r>
      <w:r w:rsidRPr="00EE6E73">
        <w:rPr>
          <w:i/>
        </w:rPr>
        <w:t>sl-HystMinU2U</w:t>
      </w:r>
      <w:r w:rsidRPr="00EE6E73">
        <w:t xml:space="preserve"> within</w:t>
      </w:r>
      <w:r w:rsidRPr="00EE6E73">
        <w:rPr>
          <w:i/>
        </w:rPr>
        <w:t xml:space="preserve"> sl-RemoteUE-ConfigU2U</w:t>
      </w:r>
      <w:r w:rsidRPr="00EE6E73">
        <w:t xml:space="preserve"> if configured; or</w:t>
      </w:r>
    </w:p>
    <w:p w14:paraId="70142321" w14:textId="7FF04C94" w:rsidR="00007450" w:rsidRPr="00EE6E73" w:rsidRDefault="00007450" w:rsidP="00007450">
      <w:pPr>
        <w:pStyle w:val="B2"/>
      </w:pPr>
      <w:r w:rsidRPr="00EE6E73">
        <w:t>2&gt;</w:t>
      </w:r>
      <w:r w:rsidRPr="00EE6E73">
        <w:tab/>
        <w:t xml:space="preserve">if the SD-RSRP of the currently selected NR </w:t>
      </w:r>
      <w:proofErr w:type="spellStart"/>
      <w:r w:rsidRPr="00EE6E73">
        <w:t>sidelink</w:t>
      </w:r>
      <w:proofErr w:type="spellEnd"/>
      <w:r w:rsidRPr="00EE6E73">
        <w:t xml:space="preserve"> U2U Relay UE is available, and is below </w:t>
      </w:r>
      <w:r w:rsidRPr="00EE6E73">
        <w:rPr>
          <w:i/>
        </w:rPr>
        <w:t>sd-RSRP-ThreshU2U</w:t>
      </w:r>
      <w:r w:rsidRPr="00EE6E73">
        <w:t xml:space="preserve"> by </w:t>
      </w:r>
      <w:r w:rsidRPr="00EE6E73">
        <w:rPr>
          <w:i/>
        </w:rPr>
        <w:t>sd-HystMinU2U</w:t>
      </w:r>
      <w:r w:rsidRPr="00EE6E73">
        <w:t xml:space="preserve"> within</w:t>
      </w:r>
      <w:r w:rsidRPr="00EE6E73">
        <w:rPr>
          <w:i/>
        </w:rPr>
        <w:t xml:space="preserve"> sl-RemoteUE-ConfigU2U</w:t>
      </w:r>
      <w:r w:rsidRPr="00EE6E73">
        <w:t xml:space="preserve"> if configured; or</w:t>
      </w:r>
    </w:p>
    <w:p w14:paraId="6CF469C6" w14:textId="77777777" w:rsidR="00B4120F" w:rsidRPr="00EE6E73" w:rsidRDefault="00007450" w:rsidP="00007450">
      <w:pPr>
        <w:pStyle w:val="NO"/>
      </w:pPr>
      <w:r w:rsidRPr="00EE6E73">
        <w:t>NOTE:</w:t>
      </w:r>
      <w:r w:rsidRPr="00EE6E73">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EE6E73" w:rsidRDefault="00007450" w:rsidP="00007450">
      <w:pPr>
        <w:pStyle w:val="B2"/>
      </w:pPr>
      <w:r w:rsidRPr="00EE6E73">
        <w:t>2&gt;</w:t>
      </w:r>
      <w:r w:rsidRPr="00EE6E73">
        <w:tab/>
        <w:t xml:space="preserve">if the upper layers indicate </w:t>
      </w:r>
      <w:r w:rsidR="00B7775F" w:rsidRPr="00EE6E73">
        <w:t xml:space="preserve">to </w:t>
      </w:r>
      <w:r w:rsidR="00BB3450" w:rsidRPr="00EE6E73">
        <w:t>(</w:t>
      </w:r>
      <w:r w:rsidR="00B7775F" w:rsidRPr="00EE6E73">
        <w:t>re</w:t>
      </w:r>
      <w:r w:rsidR="00BB3450" w:rsidRPr="00EE6E73">
        <w:t>)</w:t>
      </w:r>
      <w:r w:rsidR="00B7775F" w:rsidRPr="00EE6E73">
        <w:t>select another</w:t>
      </w:r>
      <w:r w:rsidRPr="00EE6E73">
        <w:t xml:space="preserve"> NR </w:t>
      </w:r>
      <w:proofErr w:type="spellStart"/>
      <w:r w:rsidRPr="00EE6E73">
        <w:t>sidelink</w:t>
      </w:r>
      <w:proofErr w:type="spellEnd"/>
      <w:r w:rsidRPr="00EE6E73">
        <w:t xml:space="preserve"> U2U Relay UE; or</w:t>
      </w:r>
    </w:p>
    <w:p w14:paraId="1BB4F27E" w14:textId="5743E842" w:rsidR="00007450" w:rsidRPr="00EE6E73" w:rsidRDefault="00007450" w:rsidP="00007450">
      <w:pPr>
        <w:pStyle w:val="B2"/>
      </w:pPr>
      <w:r w:rsidRPr="00EE6E73">
        <w:t>2&gt;</w:t>
      </w:r>
      <w:r w:rsidRPr="00EE6E73">
        <w:tab/>
        <w:t xml:space="preserve">if the </w:t>
      </w:r>
      <w:proofErr w:type="spellStart"/>
      <w:r w:rsidRPr="00EE6E73">
        <w:t>sidelink</w:t>
      </w:r>
      <w:proofErr w:type="spellEnd"/>
      <w:r w:rsidRPr="00EE6E73">
        <w:t xml:space="preserve"> radio link failure is detected on the PC5-RRC connection with the current NR </w:t>
      </w:r>
      <w:proofErr w:type="spellStart"/>
      <w:r w:rsidRPr="00EE6E73">
        <w:t>sidelink</w:t>
      </w:r>
      <w:proofErr w:type="spellEnd"/>
      <w:r w:rsidRPr="00EE6E73">
        <w:t xml:space="preserve"> U2U Relay UE as specified in clause 5.8.9.3</w:t>
      </w:r>
      <w:r w:rsidR="00B7775F" w:rsidRPr="00EE6E73">
        <w:t>.</w:t>
      </w:r>
      <w:bookmarkStart w:id="2819" w:name="OLE_LINK2"/>
    </w:p>
    <w:p w14:paraId="65653126" w14:textId="38D9A77E" w:rsidR="00382BF5" w:rsidRPr="00EE6E73" w:rsidRDefault="00382BF5" w:rsidP="003167E7">
      <w:pPr>
        <w:rPr>
          <w:rFonts w:eastAsia="MS Mincho"/>
        </w:rPr>
      </w:pPr>
      <w:r w:rsidRPr="00EE6E73">
        <w:rPr>
          <w:rFonts w:eastAsia="MS Mincho"/>
        </w:rPr>
        <w:t xml:space="preserve">When evaluating the currently selected NR </w:t>
      </w:r>
      <w:proofErr w:type="spellStart"/>
      <w:r w:rsidRPr="00EE6E73">
        <w:rPr>
          <w:rFonts w:eastAsia="MS Mincho"/>
        </w:rPr>
        <w:t>sidelink</w:t>
      </w:r>
      <w:proofErr w:type="spellEnd"/>
      <w:r w:rsidRPr="00EE6E73">
        <w:rPr>
          <w:rFonts w:eastAsia="MS Mincho"/>
        </w:rPr>
        <w:t xml:space="preserve"> U2U Relay UE, the U2U Remote UE shall apply layer 3 filtering as specified in 5.5.3.2 using the </w:t>
      </w:r>
      <w:r w:rsidRPr="00EE6E73">
        <w:rPr>
          <w:rFonts w:eastAsia="MS Mincho"/>
          <w:i/>
          <w:iCs/>
        </w:rPr>
        <w:t>sl-FilterCoefficientU2U</w:t>
      </w:r>
      <w:r w:rsidRPr="00EE6E73">
        <w:rPr>
          <w:rFonts w:eastAsia="MS Mincho"/>
        </w:rPr>
        <w:t xml:space="preserve"> or </w:t>
      </w:r>
      <w:r w:rsidRPr="00EE6E73">
        <w:rPr>
          <w:rFonts w:eastAsia="MS Mincho"/>
          <w:i/>
          <w:iCs/>
        </w:rPr>
        <w:t>sd-FilterCoefficientU2U</w:t>
      </w:r>
      <w:r w:rsidRPr="00EE6E73">
        <w:rPr>
          <w:rFonts w:eastAsia="MS Mincho"/>
        </w:rPr>
        <w:t xml:space="preserve"> in </w:t>
      </w:r>
      <w:r w:rsidRPr="00EE6E73">
        <w:rPr>
          <w:rFonts w:eastAsia="MS Mincho"/>
          <w:i/>
          <w:iCs/>
        </w:rPr>
        <w:t>SL-RemoteUE-ConfigU2U</w:t>
      </w:r>
      <w:r w:rsidRPr="00EE6E73">
        <w:rPr>
          <w:rFonts w:eastAsia="MS Mincho"/>
        </w:rPr>
        <w:t xml:space="preserve"> if provided, before using the SL-RSRP or SD-RSRP measurement results respectively.</w:t>
      </w:r>
    </w:p>
    <w:p w14:paraId="07C7865F" w14:textId="16406555" w:rsidR="00007450" w:rsidRPr="00EE6E73" w:rsidRDefault="00007450" w:rsidP="00007450">
      <w:pPr>
        <w:pStyle w:val="Heading4"/>
        <w:rPr>
          <w:rFonts w:eastAsia="DengXian"/>
        </w:rPr>
      </w:pPr>
      <w:bookmarkStart w:id="2820" w:name="_Toc193445941"/>
      <w:bookmarkStart w:id="2821" w:name="_Toc193451746"/>
      <w:bookmarkStart w:id="2822" w:name="_Toc193463016"/>
      <w:bookmarkStart w:id="2823" w:name="_Toc201295303"/>
      <w:r w:rsidRPr="00EE6E73">
        <w:t>5.8.17.4</w:t>
      </w:r>
      <w:r w:rsidRPr="00EE6E73">
        <w:tab/>
        <w:t xml:space="preserve">Actions related to selection and reselection of NR </w:t>
      </w:r>
      <w:proofErr w:type="spellStart"/>
      <w:r w:rsidRPr="00EE6E73">
        <w:t>sidelink</w:t>
      </w:r>
      <w:proofErr w:type="spellEnd"/>
      <w:r w:rsidRPr="00EE6E73">
        <w:t xml:space="preserve"> U2U Relay UE</w:t>
      </w:r>
      <w:bookmarkEnd w:id="2820"/>
      <w:bookmarkEnd w:id="2821"/>
      <w:bookmarkEnd w:id="2822"/>
      <w:bookmarkEnd w:id="2823"/>
    </w:p>
    <w:p w14:paraId="0C7A9FA4" w14:textId="13A5571D" w:rsidR="00007450" w:rsidRPr="00EE6E73" w:rsidRDefault="00B7775F" w:rsidP="00007450">
      <w:r w:rsidRPr="00EE6E73">
        <w:t xml:space="preserve">Upon initiation of the NR </w:t>
      </w:r>
      <w:proofErr w:type="spellStart"/>
      <w:r w:rsidRPr="00EE6E73">
        <w:t>sidelink</w:t>
      </w:r>
      <w:proofErr w:type="spellEnd"/>
      <w:r w:rsidRPr="00EE6E73">
        <w:t xml:space="preserve"> U2U Relay (re)selection procedure, the</w:t>
      </w:r>
      <w:r w:rsidR="00007450" w:rsidRPr="00EE6E73">
        <w:t xml:space="preserve"> UE shall:</w:t>
      </w:r>
    </w:p>
    <w:p w14:paraId="574B01BC" w14:textId="10CEF33D" w:rsidR="00007450" w:rsidRPr="00EE6E73" w:rsidRDefault="00007450" w:rsidP="00007450">
      <w:pPr>
        <w:pStyle w:val="B1"/>
        <w:rPr>
          <w:rFonts w:eastAsia="SimSun"/>
        </w:rPr>
      </w:pPr>
      <w:r w:rsidRPr="00EE6E73">
        <w:rPr>
          <w:rFonts w:eastAsia="SimSun"/>
        </w:rPr>
        <w:t>1&gt;</w:t>
      </w:r>
      <w:r w:rsidRPr="00EE6E73">
        <w:rPr>
          <w:rFonts w:eastAsia="SimSun"/>
        </w:rPr>
        <w:tab/>
        <w:t xml:space="preserve">perform NR </w:t>
      </w:r>
      <w:proofErr w:type="spellStart"/>
      <w:r w:rsidRPr="00EE6E73">
        <w:rPr>
          <w:rFonts w:eastAsia="SimSun"/>
        </w:rPr>
        <w:t>sidelink</w:t>
      </w:r>
      <w:proofErr w:type="spellEnd"/>
      <w:r w:rsidRPr="00EE6E73">
        <w:rPr>
          <w:rFonts w:eastAsia="SimSun"/>
        </w:rPr>
        <w:t xml:space="preserve"> discovery procedure as specified in clause 5.8.13 </w:t>
      </w:r>
      <w:r w:rsidR="00B7775F" w:rsidRPr="00EE6E73">
        <w:rPr>
          <w:rFonts w:eastAsia="SimSun"/>
        </w:rPr>
        <w:t xml:space="preserve">or U2U Relay Communication with integrated Discovery as specified in clause 5.8.8, </w:t>
      </w:r>
      <w:r w:rsidRPr="00EE6E73">
        <w:rPr>
          <w:rFonts w:eastAsia="SimSun"/>
        </w:rPr>
        <w:t xml:space="preserve">in order to search for candidate NR </w:t>
      </w:r>
      <w:proofErr w:type="spellStart"/>
      <w:r w:rsidRPr="00EE6E73">
        <w:rPr>
          <w:rFonts w:eastAsia="SimSun"/>
        </w:rPr>
        <w:t>sidelink</w:t>
      </w:r>
      <w:proofErr w:type="spellEnd"/>
      <w:r w:rsidRPr="00EE6E73">
        <w:rPr>
          <w:rFonts w:eastAsia="SimSun"/>
        </w:rPr>
        <w:t xml:space="preserve"> U2U Relay UEs</w:t>
      </w:r>
      <w:r w:rsidR="00BB3450" w:rsidRPr="00EE6E73">
        <w:rPr>
          <w:rFonts w:eastAsia="SimSun"/>
        </w:rPr>
        <w:t>:</w:t>
      </w:r>
    </w:p>
    <w:bookmarkEnd w:id="2819"/>
    <w:p w14:paraId="4155AC55" w14:textId="121B7934" w:rsidR="00BB3450" w:rsidRPr="00EE6E73" w:rsidRDefault="00BB3450" w:rsidP="00BB3450">
      <w:pPr>
        <w:pStyle w:val="B2"/>
        <w:rPr>
          <w:rFonts w:eastAsia="SimSun"/>
        </w:rPr>
      </w:pPr>
      <w:r w:rsidRPr="00EE6E73">
        <w:rPr>
          <w:rFonts w:eastAsia="SimSun"/>
        </w:rPr>
        <w:t>2&gt;</w:t>
      </w:r>
      <w:r w:rsidRPr="00EE6E73">
        <w:rPr>
          <w:rFonts w:eastAsia="SimSun"/>
        </w:rPr>
        <w:tab/>
        <w:t xml:space="preserve">if the UE is performing NR </w:t>
      </w:r>
      <w:proofErr w:type="spellStart"/>
      <w:r w:rsidRPr="00EE6E73">
        <w:rPr>
          <w:rFonts w:eastAsia="SimSun"/>
        </w:rPr>
        <w:t>sidelink</w:t>
      </w:r>
      <w:proofErr w:type="spellEnd"/>
      <w:r w:rsidRPr="00EE6E73">
        <w:rPr>
          <w:rFonts w:eastAsia="SimSun"/>
        </w:rPr>
        <w:t xml:space="preserve"> discovery procedure as specified in clause 5.8.13:</w:t>
      </w:r>
    </w:p>
    <w:p w14:paraId="738E7B1C" w14:textId="6E561C29"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 xml:space="preserve">when evaluating the one or more detected NR </w:t>
      </w:r>
      <w:proofErr w:type="spellStart"/>
      <w:r w:rsidR="00007450" w:rsidRPr="00EE6E73">
        <w:rPr>
          <w:rFonts w:eastAsia="SimSun"/>
        </w:rPr>
        <w:t>sidelink</w:t>
      </w:r>
      <w:proofErr w:type="spellEnd"/>
      <w:r w:rsidR="00007450" w:rsidRPr="00EE6E73">
        <w:rPr>
          <w:rFonts w:eastAsia="SimSun"/>
        </w:rPr>
        <w:t xml:space="preserve"> U2U Relay UEs, apply layer 3 filtering as specified in 5.5.3.2 across measurements that concern the same U2U Relay UE ID and using the</w:t>
      </w:r>
      <w:r w:rsidR="00007450" w:rsidRPr="00EE6E73">
        <w:rPr>
          <w:rFonts w:eastAsia="SimSun"/>
          <w:i/>
        </w:rPr>
        <w:t xml:space="preserve"> sd-FilterCoefficientU2U</w:t>
      </w:r>
      <w:r w:rsidR="00007450" w:rsidRPr="00EE6E73">
        <w:rPr>
          <w:rFonts w:eastAsia="SimSun"/>
        </w:rPr>
        <w:t xml:space="preserve"> in </w:t>
      </w:r>
      <w:r w:rsidR="00007450" w:rsidRPr="00EE6E73">
        <w:rPr>
          <w:rFonts w:eastAsia="SimSun"/>
          <w:i/>
          <w:iCs/>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proofErr w:type="spellStart"/>
      <w:r w:rsidR="00007450" w:rsidRPr="00EE6E73">
        <w:rPr>
          <w:rFonts w:eastAsia="SimSun"/>
          <w:i/>
        </w:rPr>
        <w:t>sl-ConfigDedicatedNR</w:t>
      </w:r>
      <w:proofErr w:type="spellEnd"/>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D-RSRP measurement results;</w:t>
      </w:r>
    </w:p>
    <w:p w14:paraId="3C15DE01" w14:textId="78834927"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 xml:space="preserve">consider a candidate NR </w:t>
      </w:r>
      <w:proofErr w:type="spellStart"/>
      <w:r w:rsidR="00007450" w:rsidRPr="00EE6E73">
        <w:rPr>
          <w:rFonts w:eastAsia="SimSun"/>
        </w:rPr>
        <w:t>sidelink</w:t>
      </w:r>
      <w:proofErr w:type="spellEnd"/>
      <w:r w:rsidR="00007450" w:rsidRPr="00EE6E73">
        <w:rPr>
          <w:rFonts w:eastAsia="SimSun"/>
        </w:rPr>
        <w:t xml:space="preserve"> U2U Relay UE for which SD-RSRP exceeds </w:t>
      </w:r>
      <w:r w:rsidR="00007450" w:rsidRPr="00EE6E73">
        <w:rPr>
          <w:rFonts w:eastAsia="SimSun"/>
          <w:i/>
        </w:rPr>
        <w:t>sd-RSRP-ThreshU2U</w:t>
      </w:r>
      <w:r w:rsidR="00007450" w:rsidRPr="00EE6E73">
        <w:rPr>
          <w:rFonts w:eastAsia="SimSun"/>
        </w:rPr>
        <w:t xml:space="preserve"> has met the AS criteria;</w:t>
      </w:r>
    </w:p>
    <w:p w14:paraId="71A806D3" w14:textId="774B00A8" w:rsidR="00007450" w:rsidRPr="00EE6E73" w:rsidRDefault="00BB3450" w:rsidP="00696D75">
      <w:pPr>
        <w:pStyle w:val="B2"/>
        <w:rPr>
          <w:rFonts w:eastAsia="SimSun"/>
        </w:rPr>
      </w:pPr>
      <w:r w:rsidRPr="00EE6E73">
        <w:rPr>
          <w:rFonts w:eastAsia="SimSun"/>
        </w:rPr>
        <w:t>2</w:t>
      </w:r>
      <w:r w:rsidR="00007450" w:rsidRPr="00EE6E73">
        <w:rPr>
          <w:rFonts w:eastAsia="SimSun"/>
        </w:rPr>
        <w:t>&gt;</w:t>
      </w:r>
      <w:r w:rsidR="00007450" w:rsidRPr="00EE6E73">
        <w:rPr>
          <w:rFonts w:eastAsia="SimSun"/>
        </w:rPr>
        <w:tab/>
        <w:t xml:space="preserve">if the UE is performing U2U Relay Communication with integrated Discovery as specified in TS 23.304 [65] and has received Direct Communication Request message(s) from one or multiple NR </w:t>
      </w:r>
      <w:proofErr w:type="spellStart"/>
      <w:r w:rsidR="00007450" w:rsidRPr="00EE6E73">
        <w:rPr>
          <w:rFonts w:eastAsia="SimSun"/>
        </w:rPr>
        <w:t>sidelink</w:t>
      </w:r>
      <w:proofErr w:type="spellEnd"/>
      <w:r w:rsidR="00007450" w:rsidRPr="00EE6E73">
        <w:rPr>
          <w:rFonts w:eastAsia="SimSun"/>
        </w:rPr>
        <w:t xml:space="preserve"> U2U Relay UEs:</w:t>
      </w:r>
    </w:p>
    <w:p w14:paraId="561AC97B" w14:textId="28B968D3"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when evaluating the NR </w:t>
      </w:r>
      <w:proofErr w:type="spellStart"/>
      <w:r w:rsidR="00007450" w:rsidRPr="00EE6E73">
        <w:rPr>
          <w:rFonts w:eastAsia="SimSun"/>
        </w:rPr>
        <w:t>sidelink</w:t>
      </w:r>
      <w:proofErr w:type="spellEnd"/>
      <w:r w:rsidR="00007450" w:rsidRPr="00EE6E73">
        <w:rPr>
          <w:rFonts w:eastAsia="SimSun"/>
        </w:rPr>
        <w:t xml:space="preserve"> U2U Relay UE(s), apply layer 3 filtering as specified in 5.5.3.2 across measurements that concern the same U2U Relay UE ID and using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proofErr w:type="spellStart"/>
      <w:r w:rsidR="00007450" w:rsidRPr="00EE6E73">
        <w:rPr>
          <w:rFonts w:eastAsia="SimSun"/>
          <w:i/>
        </w:rPr>
        <w:t>sl-ConfigDedicatedNR</w:t>
      </w:r>
      <w:proofErr w:type="spellEnd"/>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w:t>
      </w:r>
      <w:r w:rsidRPr="00EE6E73">
        <w:rPr>
          <w:rFonts w:eastAsia="SimSun"/>
        </w:rPr>
        <w:t>L</w:t>
      </w:r>
      <w:r w:rsidR="00007450" w:rsidRPr="00EE6E73">
        <w:rPr>
          <w:rFonts w:eastAsia="SimSun"/>
        </w:rPr>
        <w:t>-RSRP measurement results;</w:t>
      </w:r>
    </w:p>
    <w:p w14:paraId="5CB06533" w14:textId="6BF71DF2"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consider a candidate NR </w:t>
      </w:r>
      <w:proofErr w:type="spellStart"/>
      <w:r w:rsidR="00007450" w:rsidRPr="00EE6E73">
        <w:rPr>
          <w:rFonts w:eastAsia="SimSun"/>
        </w:rPr>
        <w:t>sidelink</w:t>
      </w:r>
      <w:proofErr w:type="spellEnd"/>
      <w:r w:rsidR="00007450" w:rsidRPr="00EE6E73">
        <w:rPr>
          <w:rFonts w:eastAsia="SimSun"/>
        </w:rPr>
        <w:t xml:space="preserve"> U2U Relay UE for which SL-RSRP exceeds </w:t>
      </w:r>
      <w:r w:rsidR="00007450" w:rsidRPr="00EE6E73">
        <w:rPr>
          <w:rFonts w:eastAsia="SimSun"/>
          <w:i/>
        </w:rPr>
        <w:t>sd-RSRP-ThreshU2U</w:t>
      </w:r>
      <w:r w:rsidR="00007450" w:rsidRPr="00EE6E73">
        <w:rPr>
          <w:rFonts w:eastAsia="SimSun"/>
        </w:rPr>
        <w:t xml:space="preserve"> has met the AS criteria;</w:t>
      </w:r>
    </w:p>
    <w:p w14:paraId="7627367B" w14:textId="0244CF12"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 xml:space="preserve">if the UE detects any suitable NR </w:t>
      </w:r>
      <w:proofErr w:type="spellStart"/>
      <w:r w:rsidR="00007450" w:rsidRPr="00EE6E73">
        <w:rPr>
          <w:rFonts w:eastAsia="SimSun"/>
        </w:rPr>
        <w:t>sidelink</w:t>
      </w:r>
      <w:proofErr w:type="spellEnd"/>
      <w:r w:rsidR="00007450" w:rsidRPr="00EE6E73">
        <w:rPr>
          <w:rFonts w:eastAsia="SimSun"/>
        </w:rPr>
        <w:t xml:space="preserve"> U2U Relay UE(s):</w:t>
      </w:r>
    </w:p>
    <w:p w14:paraId="59620E88" w14:textId="24C88649" w:rsidR="00007450" w:rsidRPr="00EE6E73" w:rsidRDefault="00BB3450" w:rsidP="00696D75">
      <w:pPr>
        <w:pStyle w:val="B2"/>
      </w:pPr>
      <w:r w:rsidRPr="00EE6E73">
        <w:lastRenderedPageBreak/>
        <w:t>2</w:t>
      </w:r>
      <w:r w:rsidR="00007450" w:rsidRPr="00EE6E73">
        <w:t>&gt;</w:t>
      </w:r>
      <w:r w:rsidR="00007450" w:rsidRPr="00EE6E73">
        <w:tab/>
        <w:t xml:space="preserve">consider one of the available suitable NR </w:t>
      </w:r>
      <w:proofErr w:type="spellStart"/>
      <w:r w:rsidR="00007450" w:rsidRPr="00EE6E73">
        <w:t>sidelink</w:t>
      </w:r>
      <w:proofErr w:type="spellEnd"/>
      <w:r w:rsidR="00007450" w:rsidRPr="00EE6E73">
        <w:t xml:space="preserve"> U2U Relay UE(s) can be selected;</w:t>
      </w:r>
    </w:p>
    <w:p w14:paraId="21D46F5E" w14:textId="3BD46076"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else:</w:t>
      </w:r>
    </w:p>
    <w:p w14:paraId="6DC13B91" w14:textId="5D85535A" w:rsidR="00007450" w:rsidRPr="00EE6E73" w:rsidRDefault="00BB3450" w:rsidP="00696D75">
      <w:pPr>
        <w:pStyle w:val="B2"/>
      </w:pPr>
      <w:r w:rsidRPr="00EE6E73">
        <w:t>2</w:t>
      </w:r>
      <w:r w:rsidR="00007450" w:rsidRPr="00EE6E73">
        <w:t>&gt;</w:t>
      </w:r>
      <w:r w:rsidR="00007450" w:rsidRPr="00EE6E73">
        <w:tab/>
        <w:t xml:space="preserve">consider no NR </w:t>
      </w:r>
      <w:proofErr w:type="spellStart"/>
      <w:r w:rsidR="00007450" w:rsidRPr="00EE6E73">
        <w:t>sidelink</w:t>
      </w:r>
      <w:proofErr w:type="spellEnd"/>
      <w:r w:rsidR="00007450" w:rsidRPr="00EE6E73">
        <w:t xml:space="preserve"> U2U Relay UE to be selected.</w:t>
      </w:r>
    </w:p>
    <w:p w14:paraId="3E08CC0C" w14:textId="1F8D4288" w:rsidR="00007450" w:rsidRPr="00EE6E73" w:rsidRDefault="00007450" w:rsidP="00B4120F">
      <w:pPr>
        <w:pStyle w:val="NO"/>
      </w:pPr>
      <w:r w:rsidRPr="00EE6E73">
        <w:t>NOTE:</w:t>
      </w:r>
      <w:r w:rsidRPr="00EE6E73">
        <w:tab/>
      </w:r>
      <w:r w:rsidRPr="00EE6E73">
        <w:rPr>
          <w:rFonts w:eastAsia="DengXian"/>
        </w:rPr>
        <w:t xml:space="preserve">A candidate </w:t>
      </w:r>
      <w:r w:rsidRPr="00EE6E73">
        <w:t xml:space="preserve">NR </w:t>
      </w:r>
      <w:proofErr w:type="spellStart"/>
      <w:r w:rsidRPr="00EE6E73">
        <w:t>sidelink</w:t>
      </w:r>
      <w:proofErr w:type="spellEnd"/>
      <w:r w:rsidRPr="00EE6E73">
        <w:rPr>
          <w:rFonts w:eastAsia="DengXian"/>
        </w:rPr>
        <w:t xml:space="preserve"> U2U Relay UE which meets all AS layer criteria defined in 5.8.17.4 and higher layer criteria defined in TS 23.304 [65] can be regarded as suitable </w:t>
      </w:r>
      <w:r w:rsidRPr="00EE6E73">
        <w:t xml:space="preserve">NR </w:t>
      </w:r>
      <w:proofErr w:type="spellStart"/>
      <w:r w:rsidRPr="00EE6E73">
        <w:t>sidelink</w:t>
      </w:r>
      <w:proofErr w:type="spellEnd"/>
      <w:r w:rsidRPr="00EE6E73">
        <w:rPr>
          <w:rFonts w:eastAsia="DengXian"/>
        </w:rPr>
        <w:t xml:space="preserve"> U2U Relay UE by the </w:t>
      </w:r>
      <w:r w:rsidRPr="00EE6E73">
        <w:t xml:space="preserve">NR </w:t>
      </w:r>
      <w:proofErr w:type="spellStart"/>
      <w:r w:rsidRPr="00EE6E73">
        <w:t>sidelink</w:t>
      </w:r>
      <w:proofErr w:type="spellEnd"/>
      <w:r w:rsidRPr="00EE6E73">
        <w:rPr>
          <w:rFonts w:eastAsia="DengXian"/>
        </w:rPr>
        <w:t xml:space="preserve"> U2U Remote UE. </w:t>
      </w:r>
      <w:r w:rsidRPr="00EE6E73">
        <w:t xml:space="preserve">If multiple suitable NR </w:t>
      </w:r>
      <w:proofErr w:type="spellStart"/>
      <w:r w:rsidRPr="00EE6E73">
        <w:t>sidelink</w:t>
      </w:r>
      <w:proofErr w:type="spellEnd"/>
      <w:r w:rsidRPr="00EE6E73">
        <w:t xml:space="preserve"> U2U Relay UEs are available, it is up to Remote UE implementation to choose one NR </w:t>
      </w:r>
      <w:proofErr w:type="spellStart"/>
      <w:r w:rsidRPr="00EE6E73">
        <w:t>sidelink</w:t>
      </w:r>
      <w:proofErr w:type="spellEnd"/>
      <w:r w:rsidRPr="00EE6E73">
        <w:t xml:space="preserve"> U2U Relay UE.</w:t>
      </w:r>
      <w:r w:rsidRPr="00EE6E73">
        <w:rPr>
          <w:rFonts w:ascii="TimesNewRomanPSMT" w:eastAsia="TimesNewRomanPSMT"/>
        </w:rPr>
        <w:t xml:space="preserve"> </w:t>
      </w:r>
      <w:r w:rsidRPr="00EE6E73">
        <w:t>The details of the interaction with upper layers are up to UE implementation.</w:t>
      </w:r>
    </w:p>
    <w:p w14:paraId="1B657E5B" w14:textId="2A5382AC" w:rsidR="00CF21A5" w:rsidRPr="00EE6E73" w:rsidRDefault="00CF21A5" w:rsidP="00B4120F">
      <w:pPr>
        <w:pStyle w:val="Heading3"/>
      </w:pPr>
      <w:bookmarkStart w:id="2824" w:name="_Toc193445942"/>
      <w:bookmarkStart w:id="2825" w:name="_Toc193451747"/>
      <w:bookmarkStart w:id="2826" w:name="_Toc193463017"/>
      <w:bookmarkStart w:id="2827" w:name="_Toc201295304"/>
      <w:r w:rsidRPr="00EE6E73">
        <w:t>5.8.18</w:t>
      </w:r>
      <w:r w:rsidRPr="00EE6E73">
        <w:tab/>
        <w:t xml:space="preserve">NR </w:t>
      </w:r>
      <w:proofErr w:type="spellStart"/>
      <w:r w:rsidRPr="00EE6E73">
        <w:t>sidelink</w:t>
      </w:r>
      <w:proofErr w:type="spellEnd"/>
      <w:r w:rsidRPr="00EE6E73">
        <w:t xml:space="preserve"> positioning</w:t>
      </w:r>
      <w:bookmarkEnd w:id="2824"/>
      <w:bookmarkEnd w:id="2825"/>
      <w:bookmarkEnd w:id="2826"/>
      <w:bookmarkEnd w:id="2827"/>
    </w:p>
    <w:p w14:paraId="1FAD2AEC" w14:textId="3D95A679" w:rsidR="00CF21A5" w:rsidRPr="00EE6E73" w:rsidRDefault="00CF21A5" w:rsidP="00B4120F">
      <w:pPr>
        <w:pStyle w:val="Heading4"/>
      </w:pPr>
      <w:bookmarkStart w:id="2828" w:name="_Toc193445943"/>
      <w:bookmarkStart w:id="2829" w:name="_Toc193451748"/>
      <w:bookmarkStart w:id="2830" w:name="_Toc193463018"/>
      <w:bookmarkStart w:id="2831" w:name="_Toc201295305"/>
      <w:r w:rsidRPr="00EE6E73">
        <w:t>5.8.</w:t>
      </w:r>
      <w:r w:rsidR="00AE4AF0" w:rsidRPr="00EE6E73">
        <w:t>18</w:t>
      </w:r>
      <w:r w:rsidRPr="00EE6E73">
        <w:t>.1</w:t>
      </w:r>
      <w:r w:rsidRPr="00EE6E73">
        <w:tab/>
        <w:t>General</w:t>
      </w:r>
      <w:bookmarkEnd w:id="2828"/>
      <w:bookmarkEnd w:id="2829"/>
      <w:bookmarkEnd w:id="2830"/>
      <w:bookmarkEnd w:id="2831"/>
    </w:p>
    <w:p w14:paraId="51546C9C" w14:textId="77777777" w:rsidR="00CF21A5" w:rsidRPr="00EE6E73" w:rsidRDefault="00CF21A5" w:rsidP="00CF21A5">
      <w:r w:rsidRPr="00EE6E73">
        <w:t xml:space="preserve">The purpose of this procedure is to perform NR </w:t>
      </w:r>
      <w:proofErr w:type="spellStart"/>
      <w:r w:rsidRPr="00EE6E73">
        <w:t>sidelink</w:t>
      </w:r>
      <w:proofErr w:type="spellEnd"/>
      <w:r w:rsidRPr="00EE6E73">
        <w:t xml:space="preserve"> positioning as specified in TS 38.305 [73].</w:t>
      </w:r>
    </w:p>
    <w:p w14:paraId="2ED78473" w14:textId="490BBA0B" w:rsidR="00CF21A5" w:rsidRPr="00EE6E73" w:rsidRDefault="00CF21A5" w:rsidP="00B4120F">
      <w:pPr>
        <w:pStyle w:val="Heading4"/>
      </w:pPr>
      <w:bookmarkStart w:id="2832" w:name="_Toc193445944"/>
      <w:bookmarkStart w:id="2833" w:name="_Toc193451749"/>
      <w:bookmarkStart w:id="2834" w:name="_Toc193463019"/>
      <w:bookmarkStart w:id="2835" w:name="_Toc201295306"/>
      <w:r w:rsidRPr="00EE6E73">
        <w:t>5.8.</w:t>
      </w:r>
      <w:r w:rsidR="00AE4AF0" w:rsidRPr="00EE6E73">
        <w:t>18</w:t>
      </w:r>
      <w:r w:rsidRPr="00EE6E73">
        <w:t>.2</w:t>
      </w:r>
      <w:r w:rsidRPr="00EE6E73">
        <w:tab/>
        <w:t xml:space="preserve">NR </w:t>
      </w:r>
      <w:proofErr w:type="spellStart"/>
      <w:r w:rsidRPr="00EE6E73">
        <w:t>sidelink</w:t>
      </w:r>
      <w:proofErr w:type="spellEnd"/>
      <w:r w:rsidRPr="00EE6E73">
        <w:t xml:space="preserve"> positioning </w:t>
      </w:r>
      <w:r w:rsidR="009F5CA2" w:rsidRPr="00EE6E73">
        <w:t>measurement</w:t>
      </w:r>
      <w:bookmarkEnd w:id="2832"/>
      <w:bookmarkEnd w:id="2833"/>
      <w:bookmarkEnd w:id="2834"/>
      <w:bookmarkEnd w:id="2835"/>
    </w:p>
    <w:p w14:paraId="1D00F936" w14:textId="61ED0EE9" w:rsidR="00CF21A5" w:rsidRPr="00EE6E73" w:rsidRDefault="00CF21A5" w:rsidP="00CF21A5">
      <w:r w:rsidRPr="00EE6E73">
        <w:t xml:space="preserve">A UE capable of NR </w:t>
      </w:r>
      <w:proofErr w:type="spellStart"/>
      <w:r w:rsidRPr="00EE6E73">
        <w:t>sidelink</w:t>
      </w:r>
      <w:proofErr w:type="spellEnd"/>
      <w:r w:rsidRPr="00EE6E73">
        <w:t xml:space="preserve"> positioning that is configured by upper layers for </w:t>
      </w:r>
      <w:r w:rsidR="009F5CA2" w:rsidRPr="00EE6E73">
        <w:t>performing</w:t>
      </w:r>
      <w:r w:rsidRPr="00EE6E73">
        <w:t xml:space="preserve"> SL-PRS</w:t>
      </w:r>
      <w:r w:rsidR="009F5CA2" w:rsidRPr="00EE6E73">
        <w:t xml:space="preserve"> measurement</w:t>
      </w:r>
      <w:r w:rsidRPr="00EE6E73">
        <w:t>:</w:t>
      </w:r>
    </w:p>
    <w:p w14:paraId="49654064" w14:textId="77777777" w:rsidR="00CF21A5" w:rsidRPr="00EE6E73" w:rsidRDefault="00CF21A5" w:rsidP="00AE4AF0">
      <w:pPr>
        <w:pStyle w:val="B1"/>
      </w:pPr>
      <w:r w:rsidRPr="00EE6E73">
        <w:t>1&gt;</w:t>
      </w:r>
      <w:r w:rsidRPr="00EE6E73">
        <w:tab/>
        <w:t xml:space="preserve">if the conditions for NR </w:t>
      </w:r>
      <w:proofErr w:type="spellStart"/>
      <w:r w:rsidRPr="00EE6E73">
        <w:t>sidelink</w:t>
      </w:r>
      <w:proofErr w:type="spellEnd"/>
      <w:r w:rsidRPr="00EE6E73">
        <w:t xml:space="preserve"> positioning operation as defined in 5.8.2 are met:</w:t>
      </w:r>
    </w:p>
    <w:p w14:paraId="4C6429DF" w14:textId="4CC5EE85" w:rsidR="00CF21A5" w:rsidRPr="00EE6E73" w:rsidRDefault="00CF21A5">
      <w:pPr>
        <w:pStyle w:val="B2"/>
      </w:pPr>
      <w:r w:rsidRPr="00EE6E73">
        <w:t>2&gt;</w:t>
      </w:r>
      <w:r w:rsidRPr="00EE6E73">
        <w:tab/>
        <w:t xml:space="preserve">if the frequency used for NR </w:t>
      </w:r>
      <w:proofErr w:type="spellStart"/>
      <w:r w:rsidRPr="00EE6E73">
        <w:t>sidelink</w:t>
      </w:r>
      <w:proofErr w:type="spellEnd"/>
      <w:r w:rsidRPr="00EE6E73">
        <w:t xml:space="preserve"> positioning is included in </w:t>
      </w:r>
      <w:proofErr w:type="spellStart"/>
      <w:r w:rsidRPr="00EE6E73">
        <w:rPr>
          <w:i/>
        </w:rPr>
        <w:t>sl-FreqInfoToAddModList</w:t>
      </w:r>
      <w:proofErr w:type="spellEnd"/>
      <w:r w:rsidR="00A264B7" w:rsidRPr="00EE6E73">
        <w:rPr>
          <w:i/>
        </w:rPr>
        <w:t>/</w:t>
      </w:r>
      <w:proofErr w:type="spellStart"/>
      <w:r w:rsidR="00A264B7" w:rsidRPr="00EE6E73">
        <w:rPr>
          <w:i/>
        </w:rPr>
        <w:t>sl-FreqInfoToAddModListExt</w:t>
      </w:r>
      <w:proofErr w:type="spellEnd"/>
      <w:r w:rsidRPr="00EE6E73">
        <w:rPr>
          <w:i/>
        </w:rPr>
        <w:t xml:space="preserve"> </w:t>
      </w:r>
      <w:r w:rsidRPr="00EE6E73">
        <w:t xml:space="preserve">in </w:t>
      </w:r>
      <w:proofErr w:type="spellStart"/>
      <w:r w:rsidRPr="00EE6E73">
        <w:rPr>
          <w:i/>
        </w:rPr>
        <w:t>RRCReconfiguration</w:t>
      </w:r>
      <w:proofErr w:type="spellEnd"/>
      <w:r w:rsidRPr="00EE6E73">
        <w:t xml:space="preserve"> message or</w:t>
      </w:r>
      <w:r w:rsidRPr="00EE6E73">
        <w:rPr>
          <w:i/>
        </w:rPr>
        <w:t xml:space="preserve"> </w:t>
      </w:r>
      <w:proofErr w:type="spellStart"/>
      <w:r w:rsidRPr="00EE6E73">
        <w:rPr>
          <w:i/>
        </w:rPr>
        <w:t>sl-FreqInfoList</w:t>
      </w:r>
      <w:proofErr w:type="spellEnd"/>
      <w:r w:rsidR="00A264B7" w:rsidRPr="00EE6E73">
        <w:t>/</w:t>
      </w:r>
      <w:proofErr w:type="spellStart"/>
      <w:r w:rsidR="00A264B7" w:rsidRPr="00EE6E73">
        <w:rPr>
          <w:i/>
          <w:iCs/>
        </w:rPr>
        <w:t>sl-FreqInfoListSizeExt</w:t>
      </w:r>
      <w:proofErr w:type="spellEnd"/>
      <w:r w:rsidRPr="00EE6E73">
        <w:t xml:space="preserve"> included in </w:t>
      </w:r>
      <w:r w:rsidR="009F5CA2" w:rsidRPr="00EE6E73">
        <w:rPr>
          <w:i/>
          <w:iCs/>
        </w:rPr>
        <w:t>SIB12</w:t>
      </w:r>
      <w:r w:rsidR="009F5CA2" w:rsidRPr="00EE6E73">
        <w:t xml:space="preserve"> </w:t>
      </w:r>
      <w:r w:rsidR="000807E4" w:rsidRPr="00EE6E73">
        <w:rPr>
          <w:iCs/>
        </w:rPr>
        <w:t>and/</w:t>
      </w:r>
      <w:r w:rsidR="009F5CA2" w:rsidRPr="00EE6E73">
        <w:t xml:space="preserve">or </w:t>
      </w:r>
      <w:proofErr w:type="spellStart"/>
      <w:r w:rsidR="00B45CB4" w:rsidRPr="00EE6E73">
        <w:rPr>
          <w:i/>
        </w:rPr>
        <w:t>sl-PosFreqInfoList</w:t>
      </w:r>
      <w:proofErr w:type="spellEnd"/>
      <w:r w:rsidR="00B45CB4" w:rsidRPr="00EE6E73">
        <w:t xml:space="preserve"> included in </w:t>
      </w:r>
      <w:r w:rsidRPr="00EE6E73">
        <w:rPr>
          <w:i/>
        </w:rPr>
        <w:t>SIB</w:t>
      </w:r>
      <w:r w:rsidR="00AE4AF0" w:rsidRPr="00EE6E73">
        <w:rPr>
          <w:i/>
        </w:rPr>
        <w:t>23</w:t>
      </w:r>
      <w:r w:rsidRPr="00EE6E73">
        <w:t>:</w:t>
      </w:r>
    </w:p>
    <w:p w14:paraId="39A73F48" w14:textId="77777777" w:rsidR="00CF21A5" w:rsidRPr="00EE6E73" w:rsidRDefault="00CF21A5">
      <w:pPr>
        <w:pStyle w:val="B3"/>
        <w:rPr>
          <w:rFonts w:eastAsia="DengXian"/>
        </w:rPr>
      </w:pPr>
      <w:r w:rsidRPr="00EE6E73">
        <w:t>3&gt;</w:t>
      </w:r>
      <w:r w:rsidRPr="00EE6E73">
        <w:tab/>
        <w:t xml:space="preserve">if the UE is configured with </w:t>
      </w:r>
      <w:proofErr w:type="spellStart"/>
      <w:r w:rsidRPr="00EE6E73">
        <w:rPr>
          <w:i/>
        </w:rPr>
        <w:t>sl-RxPool</w:t>
      </w:r>
      <w:proofErr w:type="spellEnd"/>
      <w:r w:rsidRPr="00EE6E73">
        <w:rPr>
          <w:i/>
        </w:rPr>
        <w:t xml:space="preserve"> </w:t>
      </w:r>
      <w:r w:rsidRPr="00EE6E73">
        <w:rPr>
          <w:iCs/>
        </w:rPr>
        <w:t>and/or</w:t>
      </w:r>
      <w:r w:rsidRPr="00EE6E73">
        <w:rPr>
          <w:i/>
        </w:rPr>
        <w:t xml:space="preserve"> </w:t>
      </w:r>
      <w:proofErr w:type="spellStart"/>
      <w:r w:rsidRPr="00EE6E73">
        <w:rPr>
          <w:i/>
        </w:rPr>
        <w:t>sl</w:t>
      </w:r>
      <w:proofErr w:type="spellEnd"/>
      <w:r w:rsidRPr="00EE6E73">
        <w:rPr>
          <w:i/>
        </w:rPr>
        <w:t>-PRS-</w:t>
      </w:r>
      <w:proofErr w:type="spellStart"/>
      <w:r w:rsidRPr="00EE6E73">
        <w:rPr>
          <w:i/>
        </w:rPr>
        <w:t>RxPool</w:t>
      </w:r>
      <w:proofErr w:type="spellEnd"/>
      <w:r w:rsidRPr="00EE6E73">
        <w:rPr>
          <w:i/>
        </w:rPr>
        <w:t xml:space="preserve"> </w:t>
      </w:r>
      <w:r w:rsidRPr="00EE6E73">
        <w:t xml:space="preserve">included in </w:t>
      </w:r>
      <w:proofErr w:type="spellStart"/>
      <w:r w:rsidRPr="00EE6E73">
        <w:rPr>
          <w:i/>
        </w:rPr>
        <w:t>RRCReconfiguration</w:t>
      </w:r>
      <w:proofErr w:type="spellEnd"/>
      <w:r w:rsidRPr="00EE6E73">
        <w:t xml:space="preserve"> message with </w:t>
      </w:r>
      <w:proofErr w:type="spellStart"/>
      <w:r w:rsidRPr="00EE6E73">
        <w:rPr>
          <w:i/>
        </w:rPr>
        <w:t>reconfigurationWithSync</w:t>
      </w:r>
      <w:proofErr w:type="spellEnd"/>
      <w:r w:rsidRPr="00EE6E73">
        <w:t xml:space="preserve"> (i.e. handover):</w:t>
      </w:r>
    </w:p>
    <w:p w14:paraId="60337CE1" w14:textId="77777777" w:rsidR="00CF21A5" w:rsidRPr="00EE6E73" w:rsidRDefault="00CF21A5">
      <w:pPr>
        <w:pStyle w:val="B4"/>
      </w:pPr>
      <w:r w:rsidRPr="00EE6E73">
        <w:t>4&gt;</w:t>
      </w:r>
      <w:r w:rsidRPr="00EE6E73">
        <w:tab/>
        <w:t xml:space="preserve">configure lower layers to monitor </w:t>
      </w:r>
      <w:proofErr w:type="spellStart"/>
      <w:r w:rsidRPr="00EE6E73">
        <w:t>sidelink</w:t>
      </w:r>
      <w:proofErr w:type="spellEnd"/>
      <w:r w:rsidRPr="00EE6E73">
        <w:t xml:space="preserve"> control information and the corresponding SL-PRS using the pool(s) of resources indicated by </w:t>
      </w:r>
      <w:proofErr w:type="spellStart"/>
      <w:r w:rsidRPr="00EE6E73">
        <w:rPr>
          <w:i/>
        </w:rPr>
        <w:t>sl-RxPool</w:t>
      </w:r>
      <w:proofErr w:type="spellEnd"/>
      <w:r w:rsidRPr="00EE6E73">
        <w:rPr>
          <w:i/>
        </w:rPr>
        <w:t xml:space="preserve"> </w:t>
      </w:r>
      <w:r w:rsidRPr="00EE6E73">
        <w:rPr>
          <w:iCs/>
        </w:rPr>
        <w:t>and/or</w:t>
      </w:r>
      <w:r w:rsidRPr="00EE6E73">
        <w:rPr>
          <w:i/>
        </w:rPr>
        <w:t xml:space="preserve"> </w:t>
      </w:r>
      <w:proofErr w:type="spellStart"/>
      <w:r w:rsidRPr="00EE6E73">
        <w:rPr>
          <w:i/>
        </w:rPr>
        <w:t>sl</w:t>
      </w:r>
      <w:proofErr w:type="spellEnd"/>
      <w:r w:rsidRPr="00EE6E73">
        <w:rPr>
          <w:i/>
        </w:rPr>
        <w:t>-PRS-</w:t>
      </w:r>
      <w:proofErr w:type="spellStart"/>
      <w:r w:rsidRPr="00EE6E73">
        <w:rPr>
          <w:i/>
        </w:rPr>
        <w:t>RxPool</w:t>
      </w:r>
      <w:proofErr w:type="spellEnd"/>
      <w:r w:rsidRPr="00EE6E73">
        <w:t>;</w:t>
      </w:r>
    </w:p>
    <w:p w14:paraId="324AA7C5" w14:textId="3C97E28B" w:rsidR="00CF21A5" w:rsidRPr="00EE6E73" w:rsidRDefault="00CF21A5">
      <w:pPr>
        <w:pStyle w:val="B3"/>
      </w:pPr>
      <w:r w:rsidRPr="00EE6E73">
        <w:t>3&gt;</w:t>
      </w:r>
      <w:r w:rsidRPr="00EE6E73">
        <w:tab/>
        <w:t xml:space="preserve">else if the cell chosen for NR </w:t>
      </w:r>
      <w:proofErr w:type="spellStart"/>
      <w:r w:rsidRPr="00EE6E73">
        <w:t>sidelink</w:t>
      </w:r>
      <w:proofErr w:type="spellEnd"/>
      <w:r w:rsidRPr="00EE6E73">
        <w:t xml:space="preserve"> positioning provides </w:t>
      </w:r>
      <w:r w:rsidR="009F5CA2" w:rsidRPr="00EE6E73">
        <w:rPr>
          <w:i/>
          <w:iCs/>
        </w:rPr>
        <w:t>SIB12</w:t>
      </w:r>
      <w:r w:rsidR="009F5CA2" w:rsidRPr="00EE6E73">
        <w:t xml:space="preserve"> </w:t>
      </w:r>
      <w:r w:rsidR="000807E4" w:rsidRPr="00EE6E73">
        <w:rPr>
          <w:iCs/>
        </w:rPr>
        <w:t>and/</w:t>
      </w:r>
      <w:r w:rsidR="009F5CA2" w:rsidRPr="00EE6E73">
        <w:t xml:space="preserve">or </w:t>
      </w:r>
      <w:r w:rsidRPr="00EE6E73">
        <w:rPr>
          <w:i/>
        </w:rPr>
        <w:t>SIB</w:t>
      </w:r>
      <w:r w:rsidR="00AE4AF0" w:rsidRPr="00EE6E73">
        <w:rPr>
          <w:i/>
        </w:rPr>
        <w:t>23</w:t>
      </w:r>
      <w:r w:rsidRPr="00EE6E73">
        <w:t>:</w:t>
      </w:r>
    </w:p>
    <w:p w14:paraId="7512F6D9" w14:textId="64F51740" w:rsidR="00CF21A5" w:rsidRPr="00EE6E73" w:rsidRDefault="00CF21A5">
      <w:pPr>
        <w:pStyle w:val="B4"/>
      </w:pPr>
      <w:r w:rsidRPr="00EE6E73">
        <w:t>4&gt;</w:t>
      </w:r>
      <w:r w:rsidRPr="00EE6E73">
        <w:tab/>
        <w:t xml:space="preserve">configure lower layers to monitor </w:t>
      </w:r>
      <w:proofErr w:type="spellStart"/>
      <w:r w:rsidRPr="00EE6E73">
        <w:t>sidelink</w:t>
      </w:r>
      <w:proofErr w:type="spellEnd"/>
      <w:r w:rsidRPr="00EE6E73">
        <w:t xml:space="preserve"> control information and the corresponding SL-PRS using the pool(s) of resources indicated by </w:t>
      </w:r>
      <w:proofErr w:type="spellStart"/>
      <w:r w:rsidRPr="00EE6E73">
        <w:rPr>
          <w:i/>
        </w:rPr>
        <w:t>sl-RxPool</w:t>
      </w:r>
      <w:proofErr w:type="spellEnd"/>
      <w:r w:rsidRPr="00EE6E73">
        <w:rPr>
          <w:iCs/>
        </w:rPr>
        <w:t xml:space="preserve"> </w:t>
      </w:r>
      <w:r w:rsidR="009F5CA2" w:rsidRPr="00EE6E73">
        <w:rPr>
          <w:iCs/>
        </w:rPr>
        <w:t xml:space="preserve">in </w:t>
      </w:r>
      <w:r w:rsidR="009F5CA2" w:rsidRPr="00EE6E73">
        <w:rPr>
          <w:i/>
          <w:iCs/>
        </w:rPr>
        <w:t>SIB12</w:t>
      </w:r>
      <w:r w:rsidR="009F5CA2" w:rsidRPr="00EE6E73">
        <w:t xml:space="preserve"> </w:t>
      </w:r>
      <w:r w:rsidRPr="00EE6E73">
        <w:rPr>
          <w:iCs/>
        </w:rPr>
        <w:t>and/or</w:t>
      </w:r>
      <w:r w:rsidRPr="00EE6E73">
        <w:rPr>
          <w:i/>
        </w:rPr>
        <w:t xml:space="preserve"> </w:t>
      </w:r>
      <w:proofErr w:type="spellStart"/>
      <w:r w:rsidRPr="00EE6E73">
        <w:rPr>
          <w:i/>
        </w:rPr>
        <w:t>sl</w:t>
      </w:r>
      <w:proofErr w:type="spellEnd"/>
      <w:r w:rsidRPr="00EE6E73">
        <w:rPr>
          <w:i/>
        </w:rPr>
        <w:t>-PRS-</w:t>
      </w:r>
      <w:proofErr w:type="spellStart"/>
      <w:r w:rsidRPr="00EE6E73">
        <w:rPr>
          <w:i/>
        </w:rPr>
        <w:t>RxPool</w:t>
      </w:r>
      <w:proofErr w:type="spellEnd"/>
      <w:r w:rsidRPr="00EE6E73">
        <w:rPr>
          <w:i/>
        </w:rPr>
        <w:t xml:space="preserve"> in SIB</w:t>
      </w:r>
      <w:r w:rsidR="00AE4AF0" w:rsidRPr="00EE6E73">
        <w:rPr>
          <w:i/>
        </w:rPr>
        <w:t>23</w:t>
      </w:r>
      <w:r w:rsidRPr="00EE6E73">
        <w:t>;</w:t>
      </w:r>
    </w:p>
    <w:p w14:paraId="7394CB34" w14:textId="77777777" w:rsidR="00CF21A5" w:rsidRPr="00EE6E73" w:rsidRDefault="00CF21A5">
      <w:pPr>
        <w:pStyle w:val="B2"/>
      </w:pPr>
      <w:r w:rsidRPr="00EE6E73">
        <w:t>2&gt;</w:t>
      </w:r>
      <w:r w:rsidRPr="00EE6E73">
        <w:tab/>
        <w:t>else:</w:t>
      </w:r>
    </w:p>
    <w:p w14:paraId="2E448B25" w14:textId="77777777" w:rsidR="00CF21A5" w:rsidRPr="00EE6E73" w:rsidRDefault="00CF21A5" w:rsidP="00B4120F">
      <w:pPr>
        <w:pStyle w:val="B3"/>
      </w:pPr>
      <w:r w:rsidRPr="00EE6E73">
        <w:t>3&gt;</w:t>
      </w:r>
      <w:r w:rsidRPr="00EE6E73">
        <w:tab/>
        <w:t xml:space="preserve">configure lower layers to monitor </w:t>
      </w:r>
      <w:proofErr w:type="spellStart"/>
      <w:r w:rsidRPr="00EE6E73">
        <w:t>sidelink</w:t>
      </w:r>
      <w:proofErr w:type="spellEnd"/>
      <w:r w:rsidRPr="00EE6E73">
        <w:t xml:space="preserve"> control information and the corresponding SL-PRS using the pool(s) of resources that were preconfigured by </w:t>
      </w:r>
      <w:proofErr w:type="spellStart"/>
      <w:r w:rsidRPr="00EE6E73">
        <w:rPr>
          <w:i/>
        </w:rPr>
        <w:t>sl-RxPool</w:t>
      </w:r>
      <w:proofErr w:type="spellEnd"/>
      <w:r w:rsidRPr="00EE6E73">
        <w:rPr>
          <w:i/>
        </w:rPr>
        <w:t xml:space="preserve"> </w:t>
      </w:r>
      <w:r w:rsidRPr="00EE6E73">
        <w:rPr>
          <w:iCs/>
        </w:rPr>
        <w:t>and/or</w:t>
      </w:r>
      <w:r w:rsidRPr="00EE6E73">
        <w:rPr>
          <w:i/>
        </w:rPr>
        <w:t xml:space="preserve"> </w:t>
      </w:r>
      <w:proofErr w:type="spellStart"/>
      <w:r w:rsidRPr="00EE6E73">
        <w:rPr>
          <w:i/>
        </w:rPr>
        <w:t>sl</w:t>
      </w:r>
      <w:proofErr w:type="spellEnd"/>
      <w:r w:rsidRPr="00EE6E73">
        <w:rPr>
          <w:i/>
        </w:rPr>
        <w:t>-PRS-</w:t>
      </w:r>
      <w:proofErr w:type="spellStart"/>
      <w:r w:rsidRPr="00EE6E73">
        <w:rPr>
          <w:i/>
        </w:rPr>
        <w:t>RxPool</w:t>
      </w:r>
      <w:proofErr w:type="spellEnd"/>
      <w:r w:rsidRPr="00EE6E73">
        <w:rPr>
          <w:i/>
        </w:rPr>
        <w:t xml:space="preserve"> </w:t>
      </w:r>
      <w:r w:rsidRPr="00EE6E73">
        <w:t xml:space="preserve">in </w:t>
      </w:r>
      <w:r w:rsidRPr="00EE6E73">
        <w:rPr>
          <w:i/>
        </w:rPr>
        <w:t>SL-</w:t>
      </w:r>
      <w:proofErr w:type="spellStart"/>
      <w:r w:rsidRPr="00EE6E73">
        <w:rPr>
          <w:i/>
        </w:rPr>
        <w:t>PreconfigurationNR</w:t>
      </w:r>
      <w:proofErr w:type="spellEnd"/>
      <w:r w:rsidRPr="00EE6E73">
        <w:t>, as</w:t>
      </w:r>
      <w:r w:rsidRPr="00EE6E73">
        <w:rPr>
          <w:i/>
        </w:rPr>
        <w:t xml:space="preserve"> </w:t>
      </w:r>
      <w:r w:rsidRPr="00EE6E73">
        <w:t>defined in clause 9.3.</w:t>
      </w:r>
    </w:p>
    <w:p w14:paraId="169ACAA8" w14:textId="06D62334" w:rsidR="00CF21A5" w:rsidRPr="00EE6E73" w:rsidRDefault="00CF21A5" w:rsidP="00B4120F">
      <w:pPr>
        <w:pStyle w:val="Heading4"/>
      </w:pPr>
      <w:bookmarkStart w:id="2836" w:name="_Toc193445945"/>
      <w:bookmarkStart w:id="2837" w:name="_Toc193451750"/>
      <w:bookmarkStart w:id="2838" w:name="_Toc193463020"/>
      <w:bookmarkStart w:id="2839" w:name="_Toc201295307"/>
      <w:r w:rsidRPr="00EE6E73">
        <w:t>5.8.</w:t>
      </w:r>
      <w:r w:rsidR="00AE4AF0" w:rsidRPr="00EE6E73">
        <w:t>18</w:t>
      </w:r>
      <w:r w:rsidRPr="00EE6E73">
        <w:t>.3</w:t>
      </w:r>
      <w:r w:rsidRPr="00EE6E73">
        <w:tab/>
        <w:t xml:space="preserve">NR </w:t>
      </w:r>
      <w:proofErr w:type="spellStart"/>
      <w:r w:rsidRPr="00EE6E73">
        <w:t>sidelink</w:t>
      </w:r>
      <w:proofErr w:type="spellEnd"/>
      <w:r w:rsidRPr="00EE6E73">
        <w:t xml:space="preserve"> positioning transmission</w:t>
      </w:r>
      <w:bookmarkEnd w:id="2836"/>
      <w:bookmarkEnd w:id="2837"/>
      <w:bookmarkEnd w:id="2838"/>
      <w:bookmarkEnd w:id="2839"/>
    </w:p>
    <w:p w14:paraId="4B5D5C0F" w14:textId="77777777" w:rsidR="00CF21A5" w:rsidRPr="00EE6E73" w:rsidRDefault="00CF21A5" w:rsidP="00CF21A5">
      <w:pPr>
        <w:rPr>
          <w:rFonts w:eastAsia="DengXian"/>
        </w:rPr>
      </w:pPr>
      <w:r w:rsidRPr="00EE6E73">
        <w:t xml:space="preserve">A UE capable of NR </w:t>
      </w:r>
      <w:proofErr w:type="spellStart"/>
      <w:r w:rsidRPr="00EE6E73">
        <w:t>sidelink</w:t>
      </w:r>
      <w:proofErr w:type="spellEnd"/>
      <w:r w:rsidRPr="00EE6E73">
        <w:t xml:space="preserve"> positioning that is configured by upper layers to transmit SL-PRS shall:</w:t>
      </w:r>
    </w:p>
    <w:p w14:paraId="57A17ACC" w14:textId="77777777" w:rsidR="00CF21A5" w:rsidRPr="00EE6E73" w:rsidRDefault="00CF21A5" w:rsidP="00B4120F">
      <w:pPr>
        <w:pStyle w:val="B1"/>
      </w:pPr>
      <w:r w:rsidRPr="00EE6E73">
        <w:t>1&gt;</w:t>
      </w:r>
      <w:r w:rsidRPr="00EE6E73">
        <w:tab/>
        <w:t xml:space="preserve">if the conditions for NR </w:t>
      </w:r>
      <w:proofErr w:type="spellStart"/>
      <w:r w:rsidRPr="00EE6E73">
        <w:t>sidelink</w:t>
      </w:r>
      <w:proofErr w:type="spellEnd"/>
      <w:r w:rsidRPr="00EE6E73">
        <w:t xml:space="preserve"> positioning operation as defined in 5.8.2 are met:</w:t>
      </w:r>
    </w:p>
    <w:p w14:paraId="68F0CBA8" w14:textId="0843CDA3" w:rsidR="00CF21A5" w:rsidRPr="00EE6E73" w:rsidRDefault="00CF21A5" w:rsidP="00B4120F">
      <w:pPr>
        <w:pStyle w:val="B2"/>
      </w:pPr>
      <w:r w:rsidRPr="00EE6E73">
        <w:t>2&gt;</w:t>
      </w:r>
      <w:r w:rsidRPr="00EE6E73">
        <w:tab/>
        <w:t xml:space="preserve">if the frequency used for NR </w:t>
      </w:r>
      <w:proofErr w:type="spellStart"/>
      <w:r w:rsidRPr="00EE6E73">
        <w:t>sidelink</w:t>
      </w:r>
      <w:proofErr w:type="spellEnd"/>
      <w:r w:rsidRPr="00EE6E73">
        <w:t xml:space="preserve"> positioning is included in </w:t>
      </w:r>
      <w:proofErr w:type="spellStart"/>
      <w:r w:rsidRPr="00EE6E73">
        <w:rPr>
          <w:i/>
        </w:rPr>
        <w:t>sl-FreqInfoToAddModList</w:t>
      </w:r>
      <w:proofErr w:type="spellEnd"/>
      <w:r w:rsidR="00A264B7" w:rsidRPr="00EE6E73">
        <w:rPr>
          <w:i/>
        </w:rPr>
        <w:t>/</w:t>
      </w:r>
      <w:proofErr w:type="spellStart"/>
      <w:r w:rsidR="00A264B7" w:rsidRPr="00EE6E73">
        <w:rPr>
          <w:i/>
        </w:rPr>
        <w:t>sl-FreqInfoToAddModListExt</w:t>
      </w:r>
      <w:proofErr w:type="spellEnd"/>
      <w:r w:rsidRPr="00EE6E73">
        <w:t xml:space="preserve"> in </w:t>
      </w:r>
      <w:proofErr w:type="spellStart"/>
      <w:r w:rsidRPr="00EE6E73">
        <w:rPr>
          <w:i/>
        </w:rPr>
        <w:t>sl-ConfigDedicatedNR</w:t>
      </w:r>
      <w:proofErr w:type="spellEnd"/>
      <w:r w:rsidRPr="00EE6E73">
        <w:t xml:space="preserve"> within</w:t>
      </w:r>
      <w:r w:rsidRPr="00EE6E73">
        <w:rPr>
          <w:i/>
        </w:rPr>
        <w:t xml:space="preserve"> </w:t>
      </w:r>
      <w:proofErr w:type="spellStart"/>
      <w:r w:rsidRPr="00EE6E73">
        <w:rPr>
          <w:i/>
        </w:rPr>
        <w:t>RRCReconfiguration</w:t>
      </w:r>
      <w:proofErr w:type="spellEnd"/>
      <w:r w:rsidRPr="00EE6E73">
        <w:t xml:space="preserve"> message or included</w:t>
      </w:r>
      <w:r w:rsidRPr="00EE6E73">
        <w:rPr>
          <w:i/>
        </w:rPr>
        <w:t xml:space="preserve"> </w:t>
      </w:r>
      <w:r w:rsidRPr="00EE6E73">
        <w:t xml:space="preserve">in </w:t>
      </w:r>
      <w:proofErr w:type="spellStart"/>
      <w:r w:rsidRPr="00EE6E73">
        <w:rPr>
          <w:i/>
        </w:rPr>
        <w:t>sl-PosConfigCommonNR</w:t>
      </w:r>
      <w:proofErr w:type="spellEnd"/>
      <w:r w:rsidRPr="00EE6E73">
        <w:t xml:space="preserve"> within </w:t>
      </w:r>
      <w:r w:rsidRPr="00EE6E73">
        <w:rPr>
          <w:i/>
        </w:rPr>
        <w:t>SIB</w:t>
      </w:r>
      <w:r w:rsidR="00AE4AF0" w:rsidRPr="00EE6E73">
        <w:rPr>
          <w:i/>
        </w:rPr>
        <w:t>23</w:t>
      </w:r>
      <w:r w:rsidR="000807E4" w:rsidRPr="00EE6E73">
        <w:rPr>
          <w:rFonts w:eastAsia="DengXian"/>
          <w:iCs/>
        </w:rPr>
        <w:t xml:space="preserve"> or </w:t>
      </w:r>
      <w:r w:rsidR="000807E4" w:rsidRPr="00EE6E73">
        <w:rPr>
          <w:rFonts w:eastAsia="DengXian"/>
        </w:rPr>
        <w:t>included</w:t>
      </w:r>
      <w:r w:rsidR="000807E4" w:rsidRPr="00EE6E73">
        <w:rPr>
          <w:rFonts w:eastAsia="DengXian"/>
          <w:i/>
        </w:rPr>
        <w:t xml:space="preserve"> </w:t>
      </w:r>
      <w:r w:rsidR="000807E4" w:rsidRPr="00EE6E73">
        <w:rPr>
          <w:rFonts w:eastAsia="DengXian"/>
        </w:rPr>
        <w:t xml:space="preserve">in </w:t>
      </w:r>
      <w:proofErr w:type="spellStart"/>
      <w:r w:rsidR="000807E4" w:rsidRPr="00EE6E73">
        <w:rPr>
          <w:rFonts w:eastAsia="DengXian"/>
          <w:i/>
        </w:rPr>
        <w:t>sl-ConfigCommonNR</w:t>
      </w:r>
      <w:proofErr w:type="spellEnd"/>
      <w:r w:rsidR="000807E4" w:rsidRPr="00EE6E73">
        <w:rPr>
          <w:rFonts w:eastAsia="DengXian"/>
          <w:iCs/>
        </w:rPr>
        <w:t xml:space="preserve"> </w:t>
      </w:r>
      <w:r w:rsidR="00B45CB4" w:rsidRPr="00EE6E73">
        <w:rPr>
          <w:rFonts w:eastAsia="DengXian"/>
          <w:i/>
        </w:rPr>
        <w:t xml:space="preserve">or </w:t>
      </w:r>
      <w:proofErr w:type="spellStart"/>
      <w:r w:rsidR="00B45CB4" w:rsidRPr="00EE6E73">
        <w:rPr>
          <w:rFonts w:eastAsia="DengXian"/>
          <w:i/>
        </w:rPr>
        <w:t>sl-FreqInfoListSizeExt</w:t>
      </w:r>
      <w:proofErr w:type="spellEnd"/>
      <w:r w:rsidR="00B45CB4" w:rsidRPr="00EE6E73">
        <w:rPr>
          <w:rFonts w:eastAsia="DengXian"/>
          <w:i/>
        </w:rPr>
        <w:t xml:space="preserve"> </w:t>
      </w:r>
      <w:r w:rsidR="000807E4" w:rsidRPr="00EE6E73">
        <w:rPr>
          <w:rFonts w:eastAsia="DengXian"/>
          <w:iCs/>
        </w:rPr>
        <w:t xml:space="preserve">within </w:t>
      </w:r>
      <w:r w:rsidR="000807E4" w:rsidRPr="00EE6E73">
        <w:rPr>
          <w:rFonts w:eastAsia="DengXian"/>
          <w:i/>
        </w:rPr>
        <w:t>SIB12</w:t>
      </w:r>
      <w:r w:rsidRPr="00EE6E73">
        <w:t>:</w:t>
      </w:r>
    </w:p>
    <w:p w14:paraId="78C1ED48" w14:textId="77777777" w:rsidR="00CF21A5" w:rsidRPr="00EE6E73" w:rsidRDefault="00CF21A5" w:rsidP="00B4120F">
      <w:pPr>
        <w:pStyle w:val="B3"/>
        <w:rPr>
          <w:rFonts w:eastAsia="DengXian"/>
        </w:rPr>
      </w:pPr>
      <w:r w:rsidRPr="00EE6E73">
        <w:t>3&gt;</w:t>
      </w:r>
      <w:r w:rsidRPr="00EE6E73">
        <w:tab/>
        <w:t>if the UE is in RRC_CONNECTED and uses the frequency included in</w:t>
      </w:r>
      <w:r w:rsidRPr="00EE6E73">
        <w:rPr>
          <w:i/>
        </w:rPr>
        <w:t xml:space="preserve"> </w:t>
      </w:r>
      <w:proofErr w:type="spellStart"/>
      <w:r w:rsidRPr="00EE6E73">
        <w:rPr>
          <w:i/>
        </w:rPr>
        <w:t>sl-ConfigDedicatedNR</w:t>
      </w:r>
      <w:proofErr w:type="spellEnd"/>
      <w:r w:rsidRPr="00EE6E73">
        <w:t xml:space="preserve"> within </w:t>
      </w:r>
      <w:proofErr w:type="spellStart"/>
      <w:r w:rsidRPr="00EE6E73">
        <w:rPr>
          <w:i/>
        </w:rPr>
        <w:t>RRCReconfiguration</w:t>
      </w:r>
      <w:proofErr w:type="spellEnd"/>
      <w:r w:rsidRPr="00EE6E73">
        <w:t xml:space="preserve"> message:</w:t>
      </w:r>
    </w:p>
    <w:p w14:paraId="42B8C9A9" w14:textId="77777777" w:rsidR="00CF21A5" w:rsidRPr="00EE6E73" w:rsidRDefault="00CF21A5" w:rsidP="00AE4AF0">
      <w:pPr>
        <w:pStyle w:val="B4"/>
        <w:rPr>
          <w:rFonts w:eastAsia="DengXian"/>
        </w:rPr>
      </w:pPr>
      <w:r w:rsidRPr="00EE6E73">
        <w:t>4&gt;</w:t>
      </w:r>
      <w:r w:rsidRPr="00EE6E73">
        <w:tab/>
        <w:t xml:space="preserve">if the UE is configured with </w:t>
      </w:r>
      <w:proofErr w:type="spellStart"/>
      <w:r w:rsidRPr="00EE6E73">
        <w:rPr>
          <w:i/>
        </w:rPr>
        <w:t>sl-ScheduledConfig</w:t>
      </w:r>
      <w:proofErr w:type="spellEnd"/>
      <w:r w:rsidRPr="00EE6E73">
        <w:t>:</w:t>
      </w:r>
    </w:p>
    <w:p w14:paraId="461D1E74" w14:textId="7BD8B814" w:rsidR="00CF21A5" w:rsidRPr="00EE6E73" w:rsidRDefault="00CF21A5">
      <w:pPr>
        <w:pStyle w:val="B5"/>
      </w:pPr>
      <w:r w:rsidRPr="00EE6E73">
        <w:t>5&gt;</w:t>
      </w:r>
      <w:r w:rsidRPr="00EE6E73">
        <w:tab/>
        <w:t xml:space="preserve">if T310 for MCG or T311 is running; and if </w:t>
      </w:r>
      <w:proofErr w:type="spellStart"/>
      <w:r w:rsidRPr="00EE6E73">
        <w:rPr>
          <w:i/>
        </w:rPr>
        <w:t>sl</w:t>
      </w:r>
      <w:proofErr w:type="spellEnd"/>
      <w:r w:rsidRPr="00EE6E73">
        <w:rPr>
          <w:i/>
        </w:rPr>
        <w:t>-PRS-</w:t>
      </w:r>
      <w:proofErr w:type="spellStart"/>
      <w:r w:rsidRPr="00EE6E73">
        <w:rPr>
          <w:i/>
        </w:rPr>
        <w:t>TxPoolExceptional</w:t>
      </w:r>
      <w:proofErr w:type="spellEnd"/>
      <w:r w:rsidRPr="00EE6E73">
        <w:rPr>
          <w:i/>
        </w:rPr>
        <w:t xml:space="preserve"> </w:t>
      </w:r>
      <w:r w:rsidRPr="00EE6E73">
        <w:rPr>
          <w:iCs/>
        </w:rPr>
        <w:t>or</w:t>
      </w:r>
      <w:r w:rsidRPr="00EE6E73">
        <w:rPr>
          <w:i/>
        </w:rPr>
        <w:t xml:space="preserve"> </w:t>
      </w:r>
      <w:proofErr w:type="spellStart"/>
      <w:r w:rsidRPr="00EE6E73">
        <w:rPr>
          <w:i/>
        </w:rPr>
        <w:t>sl-TxPoolExceptional</w:t>
      </w:r>
      <w:proofErr w:type="spellEnd"/>
      <w:r w:rsidRPr="00EE6E73">
        <w:t xml:space="preserve"> is included in </w:t>
      </w:r>
      <w:proofErr w:type="spellStart"/>
      <w:r w:rsidR="00B45CB4" w:rsidRPr="00EE6E73">
        <w:rPr>
          <w:i/>
        </w:rPr>
        <w:t>sl-PosFreqInfoList</w:t>
      </w:r>
      <w:proofErr w:type="spellEnd"/>
      <w:r w:rsidR="00B45CB4" w:rsidRPr="00EE6E73">
        <w:t xml:space="preserve"> or </w:t>
      </w:r>
      <w:proofErr w:type="spellStart"/>
      <w:r w:rsidRPr="00EE6E73">
        <w:rPr>
          <w:i/>
        </w:rPr>
        <w:t>sl-FreqInfoList</w:t>
      </w:r>
      <w:proofErr w:type="spellEnd"/>
      <w:r w:rsidR="00A264B7" w:rsidRPr="00EE6E73">
        <w:t>/</w:t>
      </w:r>
      <w:proofErr w:type="spellStart"/>
      <w:r w:rsidR="00A264B7" w:rsidRPr="00EE6E73">
        <w:rPr>
          <w:i/>
          <w:iCs/>
        </w:rPr>
        <w:t>sl-FreqInfoListSizeExt</w:t>
      </w:r>
      <w:proofErr w:type="spellEnd"/>
      <w:r w:rsidRPr="00EE6E73">
        <w:t xml:space="preserve"> for the concerned frequency in </w:t>
      </w:r>
      <w:r w:rsidRPr="00EE6E73">
        <w:rPr>
          <w:i/>
        </w:rPr>
        <w:t>SIB</w:t>
      </w:r>
      <w:r w:rsidR="00AE4AF0" w:rsidRPr="00EE6E73">
        <w:rPr>
          <w:i/>
        </w:rPr>
        <w:t>23</w:t>
      </w:r>
      <w:r w:rsidRPr="00EE6E73">
        <w:t xml:space="preserve"> </w:t>
      </w:r>
      <w:r w:rsidR="001867FB" w:rsidRPr="00EE6E73">
        <w:t>or</w:t>
      </w:r>
      <w:r w:rsidR="001867FB" w:rsidRPr="00EE6E73">
        <w:rPr>
          <w:i/>
        </w:rPr>
        <w:t xml:space="preserve"> SIB12</w:t>
      </w:r>
      <w:r w:rsidR="001867FB" w:rsidRPr="00EE6E73">
        <w:rPr>
          <w:iCs/>
        </w:rPr>
        <w:t xml:space="preserve"> </w:t>
      </w:r>
      <w:r w:rsidRPr="00EE6E73">
        <w:t xml:space="preserve">or included in </w:t>
      </w:r>
      <w:proofErr w:type="spellStart"/>
      <w:r w:rsidRPr="00EE6E73">
        <w:rPr>
          <w:i/>
        </w:rPr>
        <w:t>sl-ConfigDedicatedNR</w:t>
      </w:r>
      <w:proofErr w:type="spellEnd"/>
      <w:r w:rsidRPr="00EE6E73">
        <w:t xml:space="preserve"> in </w:t>
      </w:r>
      <w:proofErr w:type="spellStart"/>
      <w:r w:rsidRPr="00EE6E73">
        <w:rPr>
          <w:i/>
        </w:rPr>
        <w:t>RRCReconfiguration</w:t>
      </w:r>
      <w:proofErr w:type="spellEnd"/>
      <w:r w:rsidRPr="00EE6E73">
        <w:t>; or</w:t>
      </w:r>
    </w:p>
    <w:p w14:paraId="66261B9C" w14:textId="19D7800F" w:rsidR="00CF21A5" w:rsidRPr="00EE6E73" w:rsidRDefault="00CF21A5">
      <w:pPr>
        <w:pStyle w:val="B5"/>
      </w:pPr>
      <w:r w:rsidRPr="00EE6E73">
        <w:lastRenderedPageBreak/>
        <w:t>5&gt;</w:t>
      </w:r>
      <w:r w:rsidRPr="00EE6E73">
        <w:tab/>
        <w:t xml:space="preserve">if T301 is running and the cell on which the UE initiated RRC connection re-establishment provides </w:t>
      </w:r>
      <w:r w:rsidRPr="00EE6E73">
        <w:rPr>
          <w:i/>
        </w:rPr>
        <w:t>SIB</w:t>
      </w:r>
      <w:r w:rsidR="00AE4AF0" w:rsidRPr="00EE6E73">
        <w:rPr>
          <w:i/>
        </w:rPr>
        <w:t>23</w:t>
      </w:r>
      <w:r w:rsidRPr="00EE6E73">
        <w:t xml:space="preserve"> </w:t>
      </w:r>
      <w:r w:rsidR="001867FB" w:rsidRPr="00EE6E73">
        <w:rPr>
          <w:iCs/>
        </w:rPr>
        <w:t>or</w:t>
      </w:r>
      <w:r w:rsidR="001867FB" w:rsidRPr="00EE6E73">
        <w:rPr>
          <w:i/>
        </w:rPr>
        <w:t xml:space="preserve"> SIB12</w:t>
      </w:r>
      <w:r w:rsidR="001867FB" w:rsidRPr="00EE6E73">
        <w:rPr>
          <w:iCs/>
        </w:rPr>
        <w:t xml:space="preserve"> </w:t>
      </w:r>
      <w:r w:rsidRPr="00EE6E73">
        <w:t xml:space="preserve">including </w:t>
      </w:r>
      <w:proofErr w:type="spellStart"/>
      <w:r w:rsidRPr="00EE6E73">
        <w:rPr>
          <w:i/>
        </w:rPr>
        <w:t>sl</w:t>
      </w:r>
      <w:proofErr w:type="spellEnd"/>
      <w:r w:rsidRPr="00EE6E73">
        <w:rPr>
          <w:i/>
        </w:rPr>
        <w:t>-PRS-</w:t>
      </w:r>
      <w:proofErr w:type="spellStart"/>
      <w:r w:rsidRPr="00EE6E73">
        <w:rPr>
          <w:i/>
        </w:rPr>
        <w:t>TxPoolExceptional</w:t>
      </w:r>
      <w:proofErr w:type="spellEnd"/>
      <w:r w:rsidRPr="00EE6E73">
        <w:t xml:space="preserve"> </w:t>
      </w:r>
      <w:r w:rsidRPr="00EE6E73">
        <w:rPr>
          <w:iCs/>
        </w:rPr>
        <w:t>or</w:t>
      </w:r>
      <w:r w:rsidRPr="00EE6E73">
        <w:rPr>
          <w:i/>
        </w:rPr>
        <w:t xml:space="preserve"> </w:t>
      </w:r>
      <w:proofErr w:type="spellStart"/>
      <w:r w:rsidRPr="00EE6E73">
        <w:rPr>
          <w:i/>
        </w:rPr>
        <w:t>sl-TxPoolExceptional</w:t>
      </w:r>
      <w:proofErr w:type="spellEnd"/>
      <w:r w:rsidRPr="00EE6E73">
        <w:t xml:space="preserve"> for the concerned frequency; or</w:t>
      </w:r>
    </w:p>
    <w:p w14:paraId="5EFE16D9" w14:textId="77777777" w:rsidR="00CF21A5" w:rsidRPr="00EE6E73" w:rsidRDefault="00CF21A5">
      <w:pPr>
        <w:pStyle w:val="B5"/>
      </w:pPr>
      <w:r w:rsidRPr="00EE6E73">
        <w:t>5&gt;</w:t>
      </w:r>
      <w:r w:rsidRPr="00EE6E73">
        <w:tab/>
        <w:t xml:space="preserve">if T304 for MCG is running and the UE is configured with </w:t>
      </w:r>
      <w:proofErr w:type="spellStart"/>
      <w:r w:rsidRPr="00EE6E73">
        <w:rPr>
          <w:i/>
        </w:rPr>
        <w:t>sl</w:t>
      </w:r>
      <w:proofErr w:type="spellEnd"/>
      <w:r w:rsidRPr="00EE6E73">
        <w:rPr>
          <w:i/>
        </w:rPr>
        <w:t>-PRS-</w:t>
      </w:r>
      <w:proofErr w:type="spellStart"/>
      <w:r w:rsidRPr="00EE6E73">
        <w:rPr>
          <w:i/>
        </w:rPr>
        <w:t>TxPoolExceptional</w:t>
      </w:r>
      <w:proofErr w:type="spellEnd"/>
      <w:r w:rsidRPr="00EE6E73">
        <w:t xml:space="preserve"> </w:t>
      </w:r>
      <w:r w:rsidRPr="00EE6E73">
        <w:rPr>
          <w:iCs/>
        </w:rPr>
        <w:t>or</w:t>
      </w:r>
      <w:r w:rsidRPr="00EE6E73">
        <w:rPr>
          <w:i/>
        </w:rPr>
        <w:t xml:space="preserve"> </w:t>
      </w:r>
      <w:proofErr w:type="spellStart"/>
      <w:r w:rsidRPr="00EE6E73">
        <w:rPr>
          <w:i/>
        </w:rPr>
        <w:t>sl-TxPoolExceptional</w:t>
      </w:r>
      <w:proofErr w:type="spellEnd"/>
      <w:r w:rsidRPr="00EE6E73">
        <w:t xml:space="preserve"> included in </w:t>
      </w:r>
      <w:proofErr w:type="spellStart"/>
      <w:r w:rsidRPr="00EE6E73">
        <w:rPr>
          <w:i/>
        </w:rPr>
        <w:t>sl-ConfigDedicatedNR</w:t>
      </w:r>
      <w:proofErr w:type="spellEnd"/>
      <w:r w:rsidRPr="00EE6E73">
        <w:t xml:space="preserve"> for the concerned frequency in </w:t>
      </w:r>
      <w:proofErr w:type="spellStart"/>
      <w:r w:rsidRPr="00EE6E73">
        <w:rPr>
          <w:i/>
        </w:rPr>
        <w:t>RRCReconfiguration</w:t>
      </w:r>
      <w:proofErr w:type="spellEnd"/>
      <w:r w:rsidRPr="00EE6E73">
        <w:t>:</w:t>
      </w:r>
    </w:p>
    <w:p w14:paraId="54BF613E" w14:textId="77777777" w:rsidR="00CF21A5" w:rsidRPr="00EE6E73" w:rsidRDefault="00CF21A5" w:rsidP="00CF21A5">
      <w:pPr>
        <w:pStyle w:val="B6"/>
      </w:pPr>
      <w:r w:rsidRPr="00EE6E73">
        <w:t>6&gt;</w:t>
      </w:r>
      <w:r w:rsidRPr="00EE6E73">
        <w:tab/>
        <w:t xml:space="preserve">configure lower layers to perform the </w:t>
      </w:r>
      <w:proofErr w:type="spellStart"/>
      <w:r w:rsidRPr="00EE6E73">
        <w:t>sidelink</w:t>
      </w:r>
      <w:proofErr w:type="spellEnd"/>
      <w:r w:rsidRPr="00EE6E73">
        <w:t xml:space="preserve"> resource allocation scheme 2 based on random selection using the resource pool indicated by </w:t>
      </w:r>
      <w:proofErr w:type="spellStart"/>
      <w:r w:rsidRPr="00EE6E73">
        <w:rPr>
          <w:i/>
        </w:rPr>
        <w:t>sl</w:t>
      </w:r>
      <w:proofErr w:type="spellEnd"/>
      <w:r w:rsidRPr="00EE6E73">
        <w:rPr>
          <w:i/>
        </w:rPr>
        <w:t>-PRS-</w:t>
      </w:r>
      <w:proofErr w:type="spellStart"/>
      <w:r w:rsidRPr="00EE6E73">
        <w:rPr>
          <w:i/>
        </w:rPr>
        <w:t>TxPoolExceptional</w:t>
      </w:r>
      <w:proofErr w:type="spellEnd"/>
      <w:r w:rsidRPr="00EE6E73">
        <w:t xml:space="preserve"> or </w:t>
      </w:r>
      <w:proofErr w:type="spellStart"/>
      <w:r w:rsidRPr="00EE6E73">
        <w:rPr>
          <w:i/>
        </w:rPr>
        <w:t>sl-TxPoolExceptional</w:t>
      </w:r>
      <w:proofErr w:type="spellEnd"/>
      <w:r w:rsidRPr="00EE6E73">
        <w:t xml:space="preserve"> as defined in TS 38.321 [3];</w:t>
      </w:r>
    </w:p>
    <w:p w14:paraId="4D025C44" w14:textId="77777777" w:rsidR="00CF21A5" w:rsidRPr="00EE6E73" w:rsidRDefault="00CF21A5" w:rsidP="00CF21A5">
      <w:pPr>
        <w:pStyle w:val="B5"/>
      </w:pPr>
      <w:r w:rsidRPr="00EE6E73">
        <w:t>5&gt;</w:t>
      </w:r>
      <w:r w:rsidRPr="00EE6E73">
        <w:tab/>
        <w:t>else:</w:t>
      </w:r>
    </w:p>
    <w:p w14:paraId="6E9A8740" w14:textId="77777777" w:rsidR="00CF21A5" w:rsidRPr="00EE6E73" w:rsidRDefault="00CF21A5" w:rsidP="00CF21A5">
      <w:pPr>
        <w:pStyle w:val="B6"/>
      </w:pPr>
      <w:r w:rsidRPr="00EE6E73">
        <w:t>6&gt;</w:t>
      </w:r>
      <w:r w:rsidRPr="00EE6E73">
        <w:tab/>
        <w:t xml:space="preserve">configure lower layers to perform the </w:t>
      </w:r>
      <w:proofErr w:type="spellStart"/>
      <w:r w:rsidRPr="00EE6E73">
        <w:t>sidelink</w:t>
      </w:r>
      <w:proofErr w:type="spellEnd"/>
      <w:r w:rsidRPr="00EE6E73">
        <w:t xml:space="preserve"> resource allocation scheme 1 for NR </w:t>
      </w:r>
      <w:proofErr w:type="spellStart"/>
      <w:r w:rsidRPr="00EE6E73">
        <w:t>sidelink</w:t>
      </w:r>
      <w:proofErr w:type="spellEnd"/>
      <w:r w:rsidRPr="00EE6E73">
        <w:t xml:space="preserve"> positioning;</w:t>
      </w:r>
    </w:p>
    <w:p w14:paraId="39438754" w14:textId="77777777" w:rsidR="00CF21A5" w:rsidRPr="00EE6E73" w:rsidRDefault="00CF21A5" w:rsidP="00CF21A5">
      <w:pPr>
        <w:pStyle w:val="B5"/>
      </w:pPr>
      <w:r w:rsidRPr="00EE6E73">
        <w:t>5&gt;</w:t>
      </w:r>
      <w:r w:rsidRPr="00EE6E73">
        <w:tab/>
        <w:t xml:space="preserve">if T311 is running, configure the lower layers to release the resources indicated by </w:t>
      </w:r>
      <w:proofErr w:type="spellStart"/>
      <w:r w:rsidRPr="00EE6E73">
        <w:rPr>
          <w:i/>
        </w:rPr>
        <w:t>rrc-ConfiguredSidelinkGrant</w:t>
      </w:r>
      <w:proofErr w:type="spellEnd"/>
      <w:r w:rsidRPr="00EE6E73">
        <w:rPr>
          <w:i/>
        </w:rPr>
        <w:t xml:space="preserve"> </w:t>
      </w:r>
      <w:r w:rsidRPr="00EE6E73">
        <w:t>(if any);</w:t>
      </w:r>
    </w:p>
    <w:p w14:paraId="6EAB7CB3" w14:textId="77777777" w:rsidR="00CF21A5" w:rsidRPr="00EE6E73" w:rsidRDefault="00CF21A5" w:rsidP="00B4120F">
      <w:pPr>
        <w:pStyle w:val="B4"/>
      </w:pPr>
      <w:r w:rsidRPr="00EE6E73">
        <w:t>4&gt;</w:t>
      </w:r>
      <w:r w:rsidRPr="00EE6E73">
        <w:tab/>
        <w:t>if the UE is configured with</w:t>
      </w:r>
      <w:r w:rsidRPr="00EE6E73">
        <w:rPr>
          <w:i/>
        </w:rPr>
        <w:t xml:space="preserve"> </w:t>
      </w:r>
      <w:proofErr w:type="spellStart"/>
      <w:r w:rsidRPr="00EE6E73">
        <w:rPr>
          <w:i/>
        </w:rPr>
        <w:t>sl</w:t>
      </w:r>
      <w:proofErr w:type="spellEnd"/>
      <w:r w:rsidRPr="00EE6E73">
        <w:rPr>
          <w:i/>
        </w:rPr>
        <w:t>-UE-</w:t>
      </w:r>
      <w:proofErr w:type="spellStart"/>
      <w:r w:rsidRPr="00EE6E73">
        <w:rPr>
          <w:i/>
        </w:rPr>
        <w:t>SelectedConfig</w:t>
      </w:r>
      <w:proofErr w:type="spellEnd"/>
      <w:r w:rsidRPr="00EE6E73">
        <w:t>:</w:t>
      </w:r>
    </w:p>
    <w:p w14:paraId="43DBE167" w14:textId="77777777" w:rsidR="00CF21A5" w:rsidRPr="00EE6E73" w:rsidRDefault="00CF21A5" w:rsidP="00B4120F">
      <w:pPr>
        <w:pStyle w:val="B5"/>
      </w:pPr>
      <w:r w:rsidRPr="00EE6E73">
        <w:t>5&gt;</w:t>
      </w:r>
      <w:r w:rsidRPr="00EE6E73">
        <w:tab/>
        <w:t>if a result of full sensing, if selected and is allowed by</w:t>
      </w:r>
      <w:r w:rsidRPr="00EE6E73">
        <w:rPr>
          <w:i/>
        </w:rPr>
        <w:t xml:space="preserve"> </w:t>
      </w:r>
      <w:proofErr w:type="spellStart"/>
      <w:r w:rsidRPr="00EE6E73">
        <w:rPr>
          <w:i/>
        </w:rPr>
        <w:t>sl-PosAllowedResourceSelectionConfig</w:t>
      </w:r>
      <w:proofErr w:type="spellEnd"/>
      <w:r w:rsidRPr="00EE6E73">
        <w:t xml:space="preserve">, on the resources configured in </w:t>
      </w:r>
      <w:proofErr w:type="spellStart"/>
      <w:r w:rsidRPr="00EE6E73">
        <w:rPr>
          <w:i/>
        </w:rPr>
        <w:t>sl</w:t>
      </w:r>
      <w:proofErr w:type="spellEnd"/>
      <w:r w:rsidRPr="00EE6E73">
        <w:rPr>
          <w:i/>
        </w:rPr>
        <w:t>-PRS-TxPoolSelectedNormal</w:t>
      </w:r>
      <w:r w:rsidRPr="00EE6E73">
        <w:t xml:space="preserve"> or by </w:t>
      </w:r>
      <w:proofErr w:type="spellStart"/>
      <w:r w:rsidRPr="00EE6E73">
        <w:rPr>
          <w:i/>
        </w:rPr>
        <w:t>sl-AllowedResourceSelectionConfig</w:t>
      </w:r>
      <w:proofErr w:type="spellEnd"/>
      <w:r w:rsidRPr="00EE6E73">
        <w:t xml:space="preserve">, on the resources configured in </w:t>
      </w:r>
      <w:proofErr w:type="spellStart"/>
      <w:r w:rsidRPr="00EE6E73">
        <w:rPr>
          <w:i/>
        </w:rPr>
        <w:t>sl</w:t>
      </w:r>
      <w:proofErr w:type="spellEnd"/>
      <w:r w:rsidRPr="00EE6E73">
        <w:rPr>
          <w:i/>
        </w:rPr>
        <w:t>-TxPoolSelectedNormal</w:t>
      </w:r>
      <w:r w:rsidRPr="00EE6E73">
        <w:rPr>
          <w:rFonts w:cs="Courier New"/>
        </w:rPr>
        <w:t xml:space="preserve"> for the concerned frequency</w:t>
      </w:r>
      <w:r w:rsidRPr="00EE6E73">
        <w:t xml:space="preserve"> included in </w:t>
      </w:r>
      <w:proofErr w:type="spellStart"/>
      <w:r w:rsidRPr="00EE6E73">
        <w:rPr>
          <w:i/>
        </w:rPr>
        <w:t>sl-ConfigDedicatedNR</w:t>
      </w:r>
      <w:proofErr w:type="spellEnd"/>
      <w:r w:rsidRPr="00EE6E73">
        <w:t xml:space="preserve"> within</w:t>
      </w:r>
      <w:r w:rsidRPr="00EE6E73">
        <w:rPr>
          <w:i/>
        </w:rPr>
        <w:t xml:space="preserve"> </w:t>
      </w:r>
      <w:proofErr w:type="spellStart"/>
      <w:r w:rsidRPr="00EE6E73">
        <w:rPr>
          <w:i/>
        </w:rPr>
        <w:t>RRCReconfiguration</w:t>
      </w:r>
      <w:proofErr w:type="spellEnd"/>
      <w:r w:rsidRPr="00EE6E73">
        <w:t xml:space="preserve"> is not available in accordance with TS 38.214 [19];</w:t>
      </w:r>
    </w:p>
    <w:p w14:paraId="6563085A" w14:textId="77777777" w:rsidR="00CF21A5" w:rsidRPr="00EE6E73" w:rsidRDefault="00CF21A5" w:rsidP="00B4120F">
      <w:pPr>
        <w:pStyle w:val="B6"/>
      </w:pPr>
      <w:r w:rsidRPr="00EE6E73">
        <w:t>6&gt;</w:t>
      </w:r>
      <w:r w:rsidRPr="00EE6E73">
        <w:tab/>
        <w:t xml:space="preserve">if </w:t>
      </w:r>
      <w:proofErr w:type="spellStart"/>
      <w:r w:rsidRPr="00EE6E73">
        <w:rPr>
          <w:i/>
          <w:iCs/>
        </w:rPr>
        <w:t>sl-TxPoolExceptional</w:t>
      </w:r>
      <w:proofErr w:type="spellEnd"/>
      <w:r w:rsidRPr="00EE6E73">
        <w:t xml:space="preserve"> </w:t>
      </w:r>
      <w:r w:rsidRPr="00EE6E73">
        <w:rPr>
          <w:iCs/>
        </w:rPr>
        <w:t>or</w:t>
      </w:r>
      <w:r w:rsidRPr="00EE6E73">
        <w:t xml:space="preserve"> </w:t>
      </w:r>
      <w:proofErr w:type="spellStart"/>
      <w:r w:rsidRPr="00EE6E73">
        <w:rPr>
          <w:i/>
          <w:iCs/>
        </w:rPr>
        <w:t>sl</w:t>
      </w:r>
      <w:proofErr w:type="spellEnd"/>
      <w:r w:rsidRPr="00EE6E73">
        <w:rPr>
          <w:i/>
          <w:iCs/>
        </w:rPr>
        <w:t>-PRS-</w:t>
      </w:r>
      <w:proofErr w:type="spellStart"/>
      <w:r w:rsidRPr="00EE6E73">
        <w:rPr>
          <w:i/>
          <w:iCs/>
        </w:rPr>
        <w:t>TxPoolExceptional</w:t>
      </w:r>
      <w:proofErr w:type="spellEnd"/>
      <w:r w:rsidRPr="00EE6E73">
        <w:t xml:space="preserve"> for the concerned frequency is included in </w:t>
      </w:r>
      <w:proofErr w:type="spellStart"/>
      <w:r w:rsidRPr="00EE6E73">
        <w:t>RRCReconfiguration</w:t>
      </w:r>
      <w:proofErr w:type="spellEnd"/>
      <w:r w:rsidRPr="00EE6E73">
        <w:t>; or</w:t>
      </w:r>
    </w:p>
    <w:p w14:paraId="23446008" w14:textId="1FAB46DA" w:rsidR="00CF21A5" w:rsidRPr="00EE6E73" w:rsidRDefault="00CF21A5" w:rsidP="00B4120F">
      <w:pPr>
        <w:pStyle w:val="B6"/>
      </w:pPr>
      <w:r w:rsidRPr="00EE6E73">
        <w:t>6&gt;</w:t>
      </w:r>
      <w:r w:rsidRPr="00EE6E73">
        <w:tab/>
        <w:t xml:space="preserve">if the </w:t>
      </w:r>
      <w:proofErr w:type="spellStart"/>
      <w:r w:rsidRPr="00EE6E73">
        <w:t>PCell</w:t>
      </w:r>
      <w:proofErr w:type="spellEnd"/>
      <w:r w:rsidRPr="00EE6E73">
        <w:t xml:space="preserve"> provides </w:t>
      </w:r>
      <w:r w:rsidR="000807E4" w:rsidRPr="00EE6E73">
        <w:rPr>
          <w:i/>
          <w:iCs/>
        </w:rPr>
        <w:t>SIB12</w:t>
      </w:r>
      <w:r w:rsidR="000807E4" w:rsidRPr="00EE6E73">
        <w:t xml:space="preserve"> and/or </w:t>
      </w:r>
      <w:r w:rsidR="000807E4" w:rsidRPr="00EE6E73">
        <w:rPr>
          <w:i/>
          <w:iCs/>
        </w:rPr>
        <w:t>SIB23</w:t>
      </w:r>
      <w:r w:rsidRPr="00EE6E73">
        <w:t xml:space="preserve"> including </w:t>
      </w:r>
      <w:proofErr w:type="spellStart"/>
      <w:r w:rsidRPr="00EE6E73">
        <w:rPr>
          <w:i/>
          <w:iCs/>
        </w:rPr>
        <w:t>sl-TxPoolExceptional</w:t>
      </w:r>
      <w:proofErr w:type="spellEnd"/>
      <w:r w:rsidRPr="00EE6E73">
        <w:t xml:space="preserve"> </w:t>
      </w:r>
      <w:r w:rsidRPr="00EE6E73">
        <w:rPr>
          <w:iCs/>
        </w:rPr>
        <w:t>or</w:t>
      </w:r>
      <w:r w:rsidRPr="00EE6E73">
        <w:t xml:space="preserve"> </w:t>
      </w:r>
      <w:proofErr w:type="spellStart"/>
      <w:r w:rsidRPr="00EE6E73">
        <w:rPr>
          <w:i/>
          <w:iCs/>
        </w:rPr>
        <w:t>sl</w:t>
      </w:r>
      <w:proofErr w:type="spellEnd"/>
      <w:r w:rsidRPr="00EE6E73">
        <w:rPr>
          <w:i/>
          <w:iCs/>
        </w:rPr>
        <w:t>-PRS-</w:t>
      </w:r>
      <w:proofErr w:type="spellStart"/>
      <w:r w:rsidRPr="00EE6E73">
        <w:rPr>
          <w:i/>
          <w:iCs/>
        </w:rPr>
        <w:t>TxPoolExceptional</w:t>
      </w:r>
      <w:proofErr w:type="spellEnd"/>
      <w:r w:rsidRPr="00EE6E73">
        <w:t xml:space="preserve"> in </w:t>
      </w:r>
      <w:proofErr w:type="spellStart"/>
      <w:r w:rsidRPr="00EE6E73">
        <w:rPr>
          <w:i/>
          <w:iCs/>
        </w:rPr>
        <w:t>sl-FreqInfoList</w:t>
      </w:r>
      <w:proofErr w:type="spellEnd"/>
      <w:r w:rsidR="00A264B7" w:rsidRPr="00EE6E73">
        <w:t>/</w:t>
      </w:r>
      <w:proofErr w:type="spellStart"/>
      <w:r w:rsidR="00A264B7" w:rsidRPr="00EE6E73">
        <w:rPr>
          <w:i/>
          <w:iCs/>
        </w:rPr>
        <w:t>sl-FreqInfoListSizeExt</w:t>
      </w:r>
      <w:proofErr w:type="spellEnd"/>
      <w:r w:rsidRPr="00EE6E73">
        <w:t xml:space="preserve"> </w:t>
      </w:r>
      <w:r w:rsidR="000807E4" w:rsidRPr="00EE6E73">
        <w:t xml:space="preserve">or </w:t>
      </w:r>
      <w:proofErr w:type="spellStart"/>
      <w:r w:rsidR="000807E4" w:rsidRPr="00EE6E73">
        <w:rPr>
          <w:i/>
        </w:rPr>
        <w:t>sl-PosFreqInfoList</w:t>
      </w:r>
      <w:proofErr w:type="spellEnd"/>
      <w:r w:rsidR="000807E4" w:rsidRPr="00EE6E73">
        <w:t xml:space="preserve"> </w:t>
      </w:r>
      <w:r w:rsidRPr="00EE6E73">
        <w:t>for the concerned frequency:</w:t>
      </w:r>
    </w:p>
    <w:p w14:paraId="1124C5A3" w14:textId="77777777" w:rsidR="00CF21A5" w:rsidRPr="00EE6E73" w:rsidRDefault="00CF21A5" w:rsidP="00B4120F">
      <w:pPr>
        <w:pStyle w:val="B7"/>
      </w:pPr>
      <w:r w:rsidRPr="00EE6E73">
        <w:t>7&gt;</w:t>
      </w:r>
      <w:r w:rsidRPr="00EE6E73">
        <w:tab/>
        <w:t xml:space="preserve">configure lower layers to perform the </w:t>
      </w:r>
      <w:proofErr w:type="spellStart"/>
      <w:r w:rsidRPr="00EE6E73">
        <w:t>sidelink</w:t>
      </w:r>
      <w:proofErr w:type="spellEnd"/>
      <w:r w:rsidRPr="00EE6E73">
        <w:t xml:space="preserve"> resource allocation </w:t>
      </w:r>
      <w:r w:rsidRPr="00EE6E73">
        <w:rPr>
          <w:rFonts w:eastAsia="MS Mincho"/>
        </w:rPr>
        <w:t>scheme</w:t>
      </w:r>
      <w:r w:rsidRPr="00EE6E73">
        <w:t xml:space="preserve"> 2 based on random selection using the pool of resources indicated by </w:t>
      </w:r>
      <w:proofErr w:type="spellStart"/>
      <w:r w:rsidRPr="00EE6E73">
        <w:rPr>
          <w:i/>
        </w:rPr>
        <w:t>sl-TxPoolExceptional</w:t>
      </w:r>
      <w:proofErr w:type="spellEnd"/>
      <w:r w:rsidRPr="00EE6E73">
        <w:rPr>
          <w:i/>
        </w:rPr>
        <w:t xml:space="preserve"> </w:t>
      </w:r>
      <w:r w:rsidRPr="00EE6E73">
        <w:rPr>
          <w:iCs/>
        </w:rPr>
        <w:t>or</w:t>
      </w:r>
      <w:r w:rsidRPr="00EE6E73">
        <w:rPr>
          <w:i/>
        </w:rPr>
        <w:t xml:space="preserve"> </w:t>
      </w:r>
      <w:proofErr w:type="spellStart"/>
      <w:r w:rsidRPr="00EE6E73">
        <w:rPr>
          <w:i/>
        </w:rPr>
        <w:t>sl</w:t>
      </w:r>
      <w:proofErr w:type="spellEnd"/>
      <w:r w:rsidRPr="00EE6E73">
        <w:rPr>
          <w:i/>
        </w:rPr>
        <w:t>-PRS-</w:t>
      </w:r>
      <w:proofErr w:type="spellStart"/>
      <w:r w:rsidRPr="00EE6E73">
        <w:rPr>
          <w:i/>
        </w:rPr>
        <w:t>TxPoolExceptional</w:t>
      </w:r>
      <w:proofErr w:type="spellEnd"/>
      <w:r w:rsidRPr="00EE6E73">
        <w:t xml:space="preserve"> as defined in TS 38.321 [3];</w:t>
      </w:r>
    </w:p>
    <w:p w14:paraId="4ABEB091" w14:textId="77777777" w:rsidR="00CF21A5" w:rsidRPr="00EE6E73" w:rsidRDefault="00CF21A5" w:rsidP="00B4120F">
      <w:pPr>
        <w:pStyle w:val="B5"/>
      </w:pPr>
      <w:r w:rsidRPr="00EE6E73">
        <w:t>5&gt;</w:t>
      </w:r>
      <w:r w:rsidRPr="00EE6E73">
        <w:tab/>
        <w:t xml:space="preserve">else, if the </w:t>
      </w:r>
      <w:proofErr w:type="spellStart"/>
      <w:r w:rsidRPr="00EE6E73">
        <w:rPr>
          <w:i/>
          <w:iCs/>
        </w:rPr>
        <w:t>sl</w:t>
      </w:r>
      <w:proofErr w:type="spellEnd"/>
      <w:r w:rsidRPr="00EE6E73">
        <w:rPr>
          <w:i/>
          <w:iCs/>
        </w:rPr>
        <w:t>-PRS-TxPoolSelectedNormal</w:t>
      </w:r>
      <w:r w:rsidRPr="00EE6E73">
        <w:t xml:space="preserve"> </w:t>
      </w:r>
      <w:r w:rsidRPr="00EE6E73">
        <w:rPr>
          <w:iCs/>
        </w:rPr>
        <w:t>or</w:t>
      </w:r>
      <w:r w:rsidRPr="00EE6E73">
        <w:t xml:space="preserve"> </w:t>
      </w:r>
      <w:proofErr w:type="spellStart"/>
      <w:r w:rsidRPr="00EE6E73">
        <w:rPr>
          <w:i/>
          <w:iCs/>
        </w:rPr>
        <w:t>sl</w:t>
      </w:r>
      <w:proofErr w:type="spellEnd"/>
      <w:r w:rsidRPr="00EE6E73">
        <w:rPr>
          <w:i/>
          <w:iCs/>
        </w:rPr>
        <w:t>-TxPoolSelectedNormal</w:t>
      </w:r>
      <w:r w:rsidRPr="00EE6E73">
        <w:t xml:space="preserve"> </w:t>
      </w:r>
      <w:r w:rsidRPr="00EE6E73">
        <w:rPr>
          <w:rFonts w:cs="Courier New"/>
        </w:rPr>
        <w:t xml:space="preserve">for the concerned frequency is included in the </w:t>
      </w:r>
      <w:proofErr w:type="spellStart"/>
      <w:r w:rsidRPr="00EE6E73">
        <w:rPr>
          <w:i/>
          <w:iCs/>
        </w:rPr>
        <w:t>sl-ConfigDedicatedNR</w:t>
      </w:r>
      <w:proofErr w:type="spellEnd"/>
      <w:r w:rsidRPr="00EE6E73">
        <w:t xml:space="preserve"> within </w:t>
      </w:r>
      <w:proofErr w:type="spellStart"/>
      <w:r w:rsidRPr="00EE6E73">
        <w:rPr>
          <w:i/>
          <w:iCs/>
        </w:rPr>
        <w:t>RRCReconfiguration</w:t>
      </w:r>
      <w:proofErr w:type="spellEnd"/>
      <w:r w:rsidRPr="00EE6E73">
        <w:t>:</w:t>
      </w:r>
    </w:p>
    <w:p w14:paraId="108886EA" w14:textId="4C8CA8EC" w:rsidR="00CF21A5" w:rsidRPr="00EE6E73" w:rsidRDefault="00CF21A5" w:rsidP="00B4120F">
      <w:pPr>
        <w:pStyle w:val="B6"/>
      </w:pPr>
      <w:r w:rsidRPr="00EE6E73">
        <w:t>6&gt;</w:t>
      </w:r>
      <w:r w:rsidRPr="00EE6E73">
        <w:tab/>
        <w:t xml:space="preserve">configure lower layers to perform the </w:t>
      </w:r>
      <w:proofErr w:type="spellStart"/>
      <w:r w:rsidRPr="00EE6E73">
        <w:t>sidelink</w:t>
      </w:r>
      <w:proofErr w:type="spellEnd"/>
      <w:r w:rsidRPr="00EE6E73">
        <w:t xml:space="preserve"> resource allocation </w:t>
      </w:r>
      <w:r w:rsidRPr="00EE6E73">
        <w:rPr>
          <w:rFonts w:eastAsia="MS Mincho"/>
        </w:rPr>
        <w:t>scheme</w:t>
      </w:r>
      <w:r w:rsidRPr="00EE6E73">
        <w:t xml:space="preserve"> 2 based on resource selection operation according to </w:t>
      </w:r>
      <w:proofErr w:type="spellStart"/>
      <w:r w:rsidRPr="00EE6E73">
        <w:rPr>
          <w:i/>
        </w:rPr>
        <w:t>sl-PosAllowedResourceSelectionConfig</w:t>
      </w:r>
      <w:proofErr w:type="spellEnd"/>
      <w:r w:rsidRPr="00EE6E73">
        <w:t xml:space="preserve"> (as defined in TS 38.321 [3] and TS 38.214 [19]) using the pools of resources indicated by </w:t>
      </w:r>
      <w:proofErr w:type="spellStart"/>
      <w:r w:rsidRPr="00EE6E73">
        <w:rPr>
          <w:i/>
        </w:rPr>
        <w:t>sl</w:t>
      </w:r>
      <w:proofErr w:type="spellEnd"/>
      <w:r w:rsidRPr="00EE6E73">
        <w:rPr>
          <w:i/>
        </w:rPr>
        <w:t>-PRS-TxPoolSelectedNormal</w:t>
      </w:r>
      <w:r w:rsidRPr="00EE6E73">
        <w:t xml:space="preserve"> for the concerned frequency, or based on resource selection operation according to </w:t>
      </w:r>
      <w:proofErr w:type="spellStart"/>
      <w:r w:rsidRPr="00EE6E73">
        <w:rPr>
          <w:i/>
        </w:rPr>
        <w:t>sl-AllowedResourceSelectionConfig</w:t>
      </w:r>
      <w:proofErr w:type="spellEnd"/>
      <w:r w:rsidRPr="00EE6E73">
        <w:t xml:space="preserve"> (as defined in TS 38.321 [3] and TS 38.214 [19]) using the pools of resources indicated by </w:t>
      </w:r>
      <w:proofErr w:type="spellStart"/>
      <w:r w:rsidRPr="00EE6E73">
        <w:rPr>
          <w:i/>
        </w:rPr>
        <w:t>sl</w:t>
      </w:r>
      <w:proofErr w:type="spellEnd"/>
      <w:r w:rsidRPr="00EE6E73">
        <w:rPr>
          <w:i/>
        </w:rPr>
        <w:t>-TxPoolSelectedNormal</w:t>
      </w:r>
      <w:r w:rsidRPr="00EE6E73">
        <w:t xml:space="preserve"> for the concerned frequency;</w:t>
      </w:r>
    </w:p>
    <w:p w14:paraId="60AC897C" w14:textId="77777777" w:rsidR="00CF21A5" w:rsidRPr="00EE6E73" w:rsidRDefault="00CF21A5" w:rsidP="00B4120F">
      <w:pPr>
        <w:pStyle w:val="B3"/>
        <w:rPr>
          <w:rFonts w:eastAsia="DengXian"/>
        </w:rPr>
      </w:pPr>
      <w:r w:rsidRPr="00EE6E73">
        <w:t>3&gt;</w:t>
      </w:r>
      <w:r w:rsidRPr="00EE6E73">
        <w:tab/>
        <w:t>else:</w:t>
      </w:r>
    </w:p>
    <w:p w14:paraId="56234904" w14:textId="7D30D2BE" w:rsidR="00CF21A5" w:rsidRPr="00EE6E73" w:rsidRDefault="00CF21A5" w:rsidP="00B4120F">
      <w:pPr>
        <w:pStyle w:val="B4"/>
        <w:rPr>
          <w:rFonts w:eastAsia="DengXian"/>
        </w:rPr>
      </w:pPr>
      <w:r w:rsidRPr="00EE6E73">
        <w:t>4&gt;</w:t>
      </w:r>
      <w:r w:rsidRPr="00EE6E73">
        <w:tab/>
        <w:t xml:space="preserve">if the cell chosen for NR </w:t>
      </w:r>
      <w:proofErr w:type="spellStart"/>
      <w:r w:rsidRPr="00EE6E73">
        <w:t>sidelink</w:t>
      </w:r>
      <w:proofErr w:type="spellEnd"/>
      <w:r w:rsidRPr="00EE6E73">
        <w:t xml:space="preserve"> positioning transmission provides </w:t>
      </w:r>
      <w:r w:rsidRPr="00EE6E73">
        <w:rPr>
          <w:i/>
        </w:rPr>
        <w:t>SIB</w:t>
      </w:r>
      <w:r w:rsidR="00AE4AF0" w:rsidRPr="00EE6E73">
        <w:rPr>
          <w:i/>
        </w:rPr>
        <w:t>23</w:t>
      </w:r>
      <w:r w:rsidR="001867FB" w:rsidRPr="00EE6E73">
        <w:rPr>
          <w:iCs/>
        </w:rPr>
        <w:t xml:space="preserve"> or</w:t>
      </w:r>
      <w:r w:rsidR="001867FB" w:rsidRPr="00EE6E73">
        <w:rPr>
          <w:i/>
        </w:rPr>
        <w:t xml:space="preserve"> SIB12</w:t>
      </w:r>
      <w:r w:rsidRPr="00EE6E73">
        <w:t>:</w:t>
      </w:r>
    </w:p>
    <w:p w14:paraId="22B4F8AB" w14:textId="13002D86" w:rsidR="00CF21A5" w:rsidRPr="00EE6E73" w:rsidRDefault="00CF21A5" w:rsidP="00B4120F">
      <w:pPr>
        <w:pStyle w:val="B5"/>
      </w:pPr>
      <w:r w:rsidRPr="00EE6E73">
        <w:t>5&gt;</w:t>
      </w:r>
      <w:r w:rsidRPr="00EE6E73">
        <w:tab/>
        <w:t xml:space="preserve">if </w:t>
      </w:r>
      <w:r w:rsidRPr="00EE6E73">
        <w:rPr>
          <w:i/>
        </w:rPr>
        <w:t>SIB</w:t>
      </w:r>
      <w:r w:rsidR="00AE4AF0" w:rsidRPr="00EE6E73">
        <w:rPr>
          <w:i/>
        </w:rPr>
        <w:t>23</w:t>
      </w:r>
      <w:r w:rsidRPr="00EE6E73">
        <w:t xml:space="preserve"> includes </w:t>
      </w:r>
      <w:proofErr w:type="spellStart"/>
      <w:r w:rsidR="00B45CB4" w:rsidRPr="00EE6E73">
        <w:rPr>
          <w:i/>
          <w:iCs/>
        </w:rPr>
        <w:t>sl</w:t>
      </w:r>
      <w:proofErr w:type="spellEnd"/>
      <w:r w:rsidR="00B45CB4" w:rsidRPr="00EE6E73">
        <w:rPr>
          <w:i/>
          <w:iCs/>
        </w:rPr>
        <w:t>-</w:t>
      </w:r>
      <w:r w:rsidR="001867FB" w:rsidRPr="00EE6E73">
        <w:rPr>
          <w:i/>
        </w:rPr>
        <w:t>PRS-TxPoolSelectedNormal</w:t>
      </w:r>
      <w:r w:rsidRPr="00EE6E73">
        <w:t xml:space="preserve"> for the concerned frequency,</w:t>
      </w:r>
      <w:r w:rsidRPr="00EE6E73">
        <w:rPr>
          <w:i/>
        </w:rPr>
        <w:t xml:space="preserve"> </w:t>
      </w:r>
      <w:r w:rsidRPr="00EE6E73">
        <w:t xml:space="preserve">and a result of full sensing, if selected and is allowed by </w:t>
      </w:r>
      <w:proofErr w:type="spellStart"/>
      <w:r w:rsidRPr="00EE6E73">
        <w:rPr>
          <w:i/>
        </w:rPr>
        <w:t>sl-PosAllowedResourceSelectionConfig</w:t>
      </w:r>
      <w:proofErr w:type="spellEnd"/>
      <w:r w:rsidRPr="00EE6E73">
        <w:t xml:space="preserve">, on the resources configured in the </w:t>
      </w:r>
      <w:proofErr w:type="spellStart"/>
      <w:r w:rsidRPr="00EE6E73">
        <w:rPr>
          <w:i/>
        </w:rPr>
        <w:t>sl</w:t>
      </w:r>
      <w:proofErr w:type="spellEnd"/>
      <w:r w:rsidRPr="00EE6E73">
        <w:rPr>
          <w:i/>
        </w:rPr>
        <w:t>-PRS-TxPoolSelectedNormal</w:t>
      </w:r>
      <w:r w:rsidRPr="00EE6E73">
        <w:t xml:space="preserve"> is available in accordance with TS 38.214 [19] or random selection, if allowed by </w:t>
      </w:r>
      <w:proofErr w:type="spellStart"/>
      <w:r w:rsidRPr="00EE6E73">
        <w:rPr>
          <w:i/>
        </w:rPr>
        <w:t>sl-PosAllowedResourceSelectionConfig</w:t>
      </w:r>
      <w:proofErr w:type="spellEnd"/>
      <w:r w:rsidRPr="00EE6E73">
        <w:rPr>
          <w:iCs/>
        </w:rPr>
        <w:t>, is selected</w:t>
      </w:r>
      <w:r w:rsidRPr="00EE6E73">
        <w:t>:</w:t>
      </w:r>
    </w:p>
    <w:p w14:paraId="13B48646" w14:textId="77777777" w:rsidR="00CF21A5" w:rsidRPr="00EE6E73" w:rsidRDefault="00CF21A5" w:rsidP="00B4120F">
      <w:pPr>
        <w:pStyle w:val="B6"/>
      </w:pPr>
      <w:r w:rsidRPr="00EE6E73">
        <w:t>6&gt;</w:t>
      </w:r>
      <w:r w:rsidRPr="00EE6E73">
        <w:tab/>
        <w:t xml:space="preserve">configure lower layers to perform the </w:t>
      </w:r>
      <w:proofErr w:type="spellStart"/>
      <w:r w:rsidRPr="00EE6E73">
        <w:t>sidelink</w:t>
      </w:r>
      <w:proofErr w:type="spellEnd"/>
      <w:r w:rsidRPr="00EE6E73">
        <w:t xml:space="preserve"> resource allocation </w:t>
      </w:r>
      <w:r w:rsidRPr="00EE6E73">
        <w:rPr>
          <w:rFonts w:eastAsia="MS Mincho"/>
        </w:rPr>
        <w:t>scheme</w:t>
      </w:r>
      <w:r w:rsidRPr="00EE6E73">
        <w:t xml:space="preserve"> 2 based on resource selection operation according to </w:t>
      </w:r>
      <w:proofErr w:type="spellStart"/>
      <w:r w:rsidRPr="00EE6E73">
        <w:rPr>
          <w:i/>
        </w:rPr>
        <w:t>sl-PosAllowedResourceSelectionConfig</w:t>
      </w:r>
      <w:proofErr w:type="spellEnd"/>
      <w:r w:rsidRPr="00EE6E73">
        <w:t xml:space="preserve"> using the pools of resources indicated by </w:t>
      </w:r>
      <w:proofErr w:type="spellStart"/>
      <w:r w:rsidRPr="00EE6E73">
        <w:rPr>
          <w:i/>
        </w:rPr>
        <w:t>sl-PosTxPoolSelectedNormal</w:t>
      </w:r>
      <w:proofErr w:type="spellEnd"/>
      <w:r w:rsidRPr="00EE6E73">
        <w:t xml:space="preserve"> for the concerned frequency as defined in TS 38.321 [3];</w:t>
      </w:r>
    </w:p>
    <w:p w14:paraId="0F8FF038" w14:textId="6F126A29" w:rsidR="00CF21A5" w:rsidRPr="00EE6E73" w:rsidRDefault="00CF21A5" w:rsidP="00CF21A5">
      <w:pPr>
        <w:pStyle w:val="B5"/>
      </w:pPr>
      <w:r w:rsidRPr="00EE6E73">
        <w:lastRenderedPageBreak/>
        <w:t>5&gt;</w:t>
      </w:r>
      <w:r w:rsidRPr="00EE6E73">
        <w:tab/>
        <w:t xml:space="preserve">if </w:t>
      </w:r>
      <w:r w:rsidRPr="00EE6E73">
        <w:rPr>
          <w:i/>
        </w:rPr>
        <w:t>SIB</w:t>
      </w:r>
      <w:r w:rsidR="001867FB" w:rsidRPr="00EE6E73">
        <w:rPr>
          <w:i/>
        </w:rPr>
        <w:t>12</w:t>
      </w:r>
      <w:r w:rsidRPr="00EE6E73">
        <w:t xml:space="preserve"> includes </w:t>
      </w:r>
      <w:proofErr w:type="spellStart"/>
      <w:r w:rsidRPr="00EE6E73">
        <w:rPr>
          <w:i/>
        </w:rPr>
        <w:t>sl</w:t>
      </w:r>
      <w:proofErr w:type="spellEnd"/>
      <w:r w:rsidRPr="00EE6E73">
        <w:rPr>
          <w:i/>
        </w:rPr>
        <w:t>-TxPoolSelectedNormal</w:t>
      </w:r>
      <w:r w:rsidRPr="00EE6E73">
        <w:t xml:space="preserve"> for the concerned frequency,</w:t>
      </w:r>
      <w:r w:rsidRPr="00EE6E73">
        <w:rPr>
          <w:i/>
        </w:rPr>
        <w:t xml:space="preserve"> </w:t>
      </w:r>
      <w:r w:rsidRPr="00EE6E73">
        <w:t xml:space="preserve">and a result of full sensing, if selected and is allowed by </w:t>
      </w:r>
      <w:proofErr w:type="spellStart"/>
      <w:r w:rsidRPr="00EE6E73">
        <w:rPr>
          <w:i/>
        </w:rPr>
        <w:t>sl-AllowedResourceSelectionConfig</w:t>
      </w:r>
      <w:proofErr w:type="spellEnd"/>
      <w:r w:rsidRPr="00EE6E73">
        <w:t xml:space="preserve">, on the resources configured in the </w:t>
      </w:r>
      <w:proofErr w:type="spellStart"/>
      <w:r w:rsidRPr="00EE6E73">
        <w:rPr>
          <w:i/>
        </w:rPr>
        <w:t>sl</w:t>
      </w:r>
      <w:proofErr w:type="spellEnd"/>
      <w:r w:rsidRPr="00EE6E73">
        <w:rPr>
          <w:i/>
        </w:rPr>
        <w:t>-TxPoolSelectedNormal</w:t>
      </w:r>
      <w:r w:rsidRPr="00EE6E73">
        <w:t xml:space="preserve"> is available in accordance with TS 38.214 [19] or random selection, if allowed by </w:t>
      </w:r>
      <w:proofErr w:type="spellStart"/>
      <w:r w:rsidRPr="00EE6E73">
        <w:rPr>
          <w:i/>
        </w:rPr>
        <w:t>sl-AllowedResourceSelectionConfig</w:t>
      </w:r>
      <w:proofErr w:type="spellEnd"/>
      <w:r w:rsidRPr="00EE6E73">
        <w:rPr>
          <w:iCs/>
        </w:rPr>
        <w:t>, is selected</w:t>
      </w:r>
      <w:r w:rsidRPr="00EE6E73">
        <w:t>:</w:t>
      </w:r>
    </w:p>
    <w:p w14:paraId="1FFF3E15" w14:textId="77777777" w:rsidR="00CF21A5" w:rsidRPr="00EE6E73" w:rsidRDefault="00CF21A5" w:rsidP="00CF21A5">
      <w:pPr>
        <w:pStyle w:val="B6"/>
      </w:pPr>
      <w:r w:rsidRPr="00EE6E73">
        <w:t>6&gt;</w:t>
      </w:r>
      <w:r w:rsidRPr="00EE6E73">
        <w:tab/>
        <w:t xml:space="preserve">configure lower layers to perform the </w:t>
      </w:r>
      <w:proofErr w:type="spellStart"/>
      <w:r w:rsidRPr="00EE6E73">
        <w:t>sidelink</w:t>
      </w:r>
      <w:proofErr w:type="spellEnd"/>
      <w:r w:rsidRPr="00EE6E73">
        <w:t xml:space="preserve"> resource allocation </w:t>
      </w:r>
      <w:r w:rsidRPr="00EE6E73">
        <w:rPr>
          <w:rFonts w:eastAsia="MS Mincho"/>
        </w:rPr>
        <w:t>scheme</w:t>
      </w:r>
      <w:r w:rsidRPr="00EE6E73">
        <w:t xml:space="preserve"> 2 based on resource selection operation according to </w:t>
      </w:r>
      <w:proofErr w:type="spellStart"/>
      <w:r w:rsidRPr="00EE6E73">
        <w:rPr>
          <w:i/>
        </w:rPr>
        <w:t>sl-AllowedResourceSelectionConfig</w:t>
      </w:r>
      <w:proofErr w:type="spellEnd"/>
      <w:r w:rsidRPr="00EE6E73">
        <w:t xml:space="preserve"> using the pools of resources indicated by </w:t>
      </w:r>
      <w:proofErr w:type="spellStart"/>
      <w:r w:rsidRPr="00EE6E73">
        <w:rPr>
          <w:i/>
        </w:rPr>
        <w:t>sl</w:t>
      </w:r>
      <w:proofErr w:type="spellEnd"/>
      <w:r w:rsidRPr="00EE6E73">
        <w:rPr>
          <w:i/>
        </w:rPr>
        <w:t>-TxPoolSelectedNormal</w:t>
      </w:r>
      <w:r w:rsidRPr="00EE6E73">
        <w:t xml:space="preserve"> for the concerned frequency as defined in TS 38.321 [3];</w:t>
      </w:r>
    </w:p>
    <w:p w14:paraId="1DFD65C7" w14:textId="6EB88881" w:rsidR="00CF21A5" w:rsidRPr="00EE6E73" w:rsidRDefault="00CF21A5" w:rsidP="00B4120F">
      <w:pPr>
        <w:pStyle w:val="B5"/>
      </w:pPr>
      <w:r w:rsidRPr="00EE6E73">
        <w:t>5&gt;</w:t>
      </w:r>
      <w:r w:rsidRPr="00EE6E73">
        <w:tab/>
        <w:t xml:space="preserve">else if </w:t>
      </w:r>
      <w:r w:rsidRPr="00EE6E73">
        <w:rPr>
          <w:i/>
        </w:rPr>
        <w:t>SIB</w:t>
      </w:r>
      <w:r w:rsidR="00AE4AF0" w:rsidRPr="00EE6E73">
        <w:rPr>
          <w:i/>
        </w:rPr>
        <w:t>23</w:t>
      </w:r>
      <w:r w:rsidRPr="00EE6E73">
        <w:t xml:space="preserve"> includes </w:t>
      </w:r>
      <w:proofErr w:type="spellStart"/>
      <w:r w:rsidRPr="00EE6E73">
        <w:rPr>
          <w:i/>
        </w:rPr>
        <w:t>sl</w:t>
      </w:r>
      <w:proofErr w:type="spellEnd"/>
      <w:r w:rsidRPr="00EE6E73">
        <w:rPr>
          <w:i/>
        </w:rPr>
        <w:t>-PRS-</w:t>
      </w:r>
      <w:proofErr w:type="spellStart"/>
      <w:r w:rsidRPr="00EE6E73">
        <w:rPr>
          <w:i/>
        </w:rPr>
        <w:t>TxPoolExceptional</w:t>
      </w:r>
      <w:proofErr w:type="spellEnd"/>
      <w:r w:rsidRPr="00EE6E73">
        <w:rPr>
          <w:i/>
        </w:rPr>
        <w:t xml:space="preserve"> </w:t>
      </w:r>
      <w:r w:rsidRPr="00EE6E73">
        <w:rPr>
          <w:iCs/>
        </w:rPr>
        <w:t>or</w:t>
      </w:r>
      <w:r w:rsidRPr="00EE6E73">
        <w:rPr>
          <w:i/>
        </w:rPr>
        <w:t xml:space="preserve"> </w:t>
      </w:r>
      <w:r w:rsidR="001867FB" w:rsidRPr="00EE6E73">
        <w:rPr>
          <w:i/>
        </w:rPr>
        <w:t>SIB12</w:t>
      </w:r>
      <w:r w:rsidR="001867FB" w:rsidRPr="00EE6E73">
        <w:t xml:space="preserve"> includes</w:t>
      </w:r>
      <w:r w:rsidR="001867FB" w:rsidRPr="00EE6E73">
        <w:rPr>
          <w:i/>
        </w:rPr>
        <w:t xml:space="preserve"> </w:t>
      </w:r>
      <w:proofErr w:type="spellStart"/>
      <w:r w:rsidRPr="00EE6E73">
        <w:rPr>
          <w:i/>
        </w:rPr>
        <w:t>sl-TxPoolExceptional</w:t>
      </w:r>
      <w:proofErr w:type="spellEnd"/>
      <w:r w:rsidRPr="00EE6E73">
        <w:t xml:space="preserve"> for the concerned frequency:</w:t>
      </w:r>
    </w:p>
    <w:p w14:paraId="1D3634F9" w14:textId="77777777" w:rsidR="00CF21A5" w:rsidRPr="00EE6E73" w:rsidRDefault="00CF21A5" w:rsidP="00B4120F">
      <w:pPr>
        <w:pStyle w:val="B6"/>
      </w:pPr>
      <w:r w:rsidRPr="00EE6E73">
        <w:t>6&gt;</w:t>
      </w:r>
      <w:r w:rsidRPr="00EE6E73">
        <w:tab/>
        <w:t xml:space="preserve">from the moment the UE initiates RRC connection establishment or RRC connection resume, until receiving an </w:t>
      </w:r>
      <w:proofErr w:type="spellStart"/>
      <w:r w:rsidRPr="00EE6E73">
        <w:rPr>
          <w:i/>
        </w:rPr>
        <w:t>RRCReconfiguration</w:t>
      </w:r>
      <w:proofErr w:type="spellEnd"/>
      <w:r w:rsidRPr="00EE6E73">
        <w:t xml:space="preserve"> including </w:t>
      </w:r>
      <w:proofErr w:type="spellStart"/>
      <w:r w:rsidRPr="00EE6E73">
        <w:rPr>
          <w:i/>
        </w:rPr>
        <w:t>sl-ConfigDedicatedNR</w:t>
      </w:r>
      <w:proofErr w:type="spellEnd"/>
      <w:r w:rsidRPr="00EE6E73">
        <w:t xml:space="preserve">, or receiving an </w:t>
      </w:r>
      <w:proofErr w:type="spellStart"/>
      <w:r w:rsidRPr="00EE6E73">
        <w:rPr>
          <w:i/>
        </w:rPr>
        <w:t>RRCRelease</w:t>
      </w:r>
      <w:proofErr w:type="spellEnd"/>
      <w:r w:rsidRPr="00EE6E73">
        <w:t xml:space="preserve"> or an </w:t>
      </w:r>
      <w:proofErr w:type="spellStart"/>
      <w:r w:rsidRPr="00EE6E73">
        <w:rPr>
          <w:i/>
        </w:rPr>
        <w:t>RRCReject</w:t>
      </w:r>
      <w:proofErr w:type="spellEnd"/>
      <w:r w:rsidRPr="00EE6E73">
        <w:t>; or</w:t>
      </w:r>
    </w:p>
    <w:p w14:paraId="439AF858" w14:textId="25888126" w:rsidR="00CF21A5" w:rsidRPr="00EE6E73" w:rsidRDefault="00CF21A5" w:rsidP="00B4120F">
      <w:pPr>
        <w:pStyle w:val="B6"/>
      </w:pPr>
      <w:r w:rsidRPr="00EE6E73">
        <w:t>6&gt;</w:t>
      </w:r>
      <w:r w:rsidRPr="00EE6E73">
        <w:tab/>
        <w:t>if a result of full sensing, if selected and is allowed by</w:t>
      </w:r>
      <w:r w:rsidRPr="00EE6E73">
        <w:rPr>
          <w:i/>
        </w:rPr>
        <w:t xml:space="preserve"> </w:t>
      </w:r>
      <w:proofErr w:type="spellStart"/>
      <w:r w:rsidRPr="00EE6E73">
        <w:rPr>
          <w:i/>
        </w:rPr>
        <w:t>sl-PosAllowedResourceSelectionConfig</w:t>
      </w:r>
      <w:proofErr w:type="spellEnd"/>
      <w:r w:rsidRPr="00EE6E73">
        <w:t xml:space="preserve">, on the resources configured in </w:t>
      </w:r>
      <w:proofErr w:type="spellStart"/>
      <w:r w:rsidRPr="00EE6E73">
        <w:rPr>
          <w:i/>
        </w:rPr>
        <w:t>sl</w:t>
      </w:r>
      <w:proofErr w:type="spellEnd"/>
      <w:r w:rsidRPr="00EE6E73">
        <w:rPr>
          <w:i/>
        </w:rPr>
        <w:t>-PRS-TxPoolSelectedNormal</w:t>
      </w:r>
      <w:r w:rsidRPr="00EE6E73">
        <w:t xml:space="preserve"> </w:t>
      </w:r>
      <w:r w:rsidRPr="00EE6E73">
        <w:rPr>
          <w:iCs/>
        </w:rPr>
        <w:t>or</w:t>
      </w:r>
      <w:r w:rsidRPr="00EE6E73">
        <w:rPr>
          <w:i/>
        </w:rPr>
        <w:t xml:space="preserve"> </w:t>
      </w:r>
      <w:r w:rsidRPr="00EE6E73">
        <w:t>if selected and is allowed by</w:t>
      </w:r>
      <w:r w:rsidRPr="00EE6E73">
        <w:rPr>
          <w:i/>
        </w:rPr>
        <w:t xml:space="preserve"> </w:t>
      </w:r>
      <w:proofErr w:type="spellStart"/>
      <w:r w:rsidRPr="00EE6E73">
        <w:rPr>
          <w:i/>
        </w:rPr>
        <w:t>sl-AllowedResourceSelectionConfig</w:t>
      </w:r>
      <w:proofErr w:type="spellEnd"/>
      <w:r w:rsidRPr="00EE6E73">
        <w:t xml:space="preserve">, on the resources configured in </w:t>
      </w:r>
      <w:proofErr w:type="spellStart"/>
      <w:r w:rsidRPr="00EE6E73">
        <w:rPr>
          <w:i/>
        </w:rPr>
        <w:t>sl</w:t>
      </w:r>
      <w:proofErr w:type="spellEnd"/>
      <w:r w:rsidRPr="00EE6E73">
        <w:rPr>
          <w:i/>
        </w:rPr>
        <w:t>-TxPoolSelectedNormal</w:t>
      </w:r>
      <w:r w:rsidRPr="00EE6E73">
        <w:t xml:space="preserve"> for the concerned frequency in </w:t>
      </w:r>
      <w:r w:rsidRPr="00EE6E73">
        <w:rPr>
          <w:i/>
        </w:rPr>
        <w:t>SIB</w:t>
      </w:r>
      <w:r w:rsidR="001867FB" w:rsidRPr="00EE6E73">
        <w:rPr>
          <w:i/>
        </w:rPr>
        <w:t>12</w:t>
      </w:r>
      <w:r w:rsidR="000807E4" w:rsidRPr="00EE6E73">
        <w:t xml:space="preserve"> and/or</w:t>
      </w:r>
      <w:r w:rsidR="000807E4" w:rsidRPr="00EE6E73" w:rsidDel="00D71EEF">
        <w:rPr>
          <w:iCs/>
        </w:rPr>
        <w:t xml:space="preserve"> </w:t>
      </w:r>
      <w:r w:rsidR="001867FB" w:rsidRPr="00EE6E73">
        <w:rPr>
          <w:i/>
        </w:rPr>
        <w:t>SIB</w:t>
      </w:r>
      <w:r w:rsidR="00AE4AF0" w:rsidRPr="00EE6E73">
        <w:rPr>
          <w:i/>
        </w:rPr>
        <w:t>23</w:t>
      </w:r>
      <w:r w:rsidRPr="00EE6E73">
        <w:t xml:space="preserve"> is not available in accordance with TS 38.214 [19]:</w:t>
      </w:r>
    </w:p>
    <w:p w14:paraId="2B36112D" w14:textId="77777777" w:rsidR="00CF21A5" w:rsidRPr="00EE6E73" w:rsidRDefault="00CF21A5" w:rsidP="00B4120F">
      <w:pPr>
        <w:pStyle w:val="B7"/>
      </w:pPr>
      <w:r w:rsidRPr="00EE6E73">
        <w:t>7&gt;</w:t>
      </w:r>
      <w:r w:rsidRPr="00EE6E73">
        <w:tab/>
        <w:t xml:space="preserve">configure lower layers to perform the </w:t>
      </w:r>
      <w:proofErr w:type="spellStart"/>
      <w:r w:rsidRPr="00EE6E73">
        <w:t>sidelink</w:t>
      </w:r>
      <w:proofErr w:type="spellEnd"/>
      <w:r w:rsidRPr="00EE6E73">
        <w:t xml:space="preserve"> resource allocation </w:t>
      </w:r>
      <w:r w:rsidRPr="00EE6E73">
        <w:rPr>
          <w:rFonts w:eastAsia="MS Mincho"/>
        </w:rPr>
        <w:t>scheme</w:t>
      </w:r>
      <w:r w:rsidRPr="00EE6E73">
        <w:t xml:space="preserve"> 2 based on random selection (as defined in TS 38.321 [3]) using the pool of resources indicated by </w:t>
      </w:r>
      <w:proofErr w:type="spellStart"/>
      <w:r w:rsidRPr="00EE6E73">
        <w:rPr>
          <w:i/>
        </w:rPr>
        <w:t>sl</w:t>
      </w:r>
      <w:proofErr w:type="spellEnd"/>
      <w:r w:rsidRPr="00EE6E73">
        <w:rPr>
          <w:i/>
        </w:rPr>
        <w:t>-PRS-</w:t>
      </w:r>
      <w:proofErr w:type="spellStart"/>
      <w:r w:rsidRPr="00EE6E73">
        <w:rPr>
          <w:i/>
        </w:rPr>
        <w:t>TxPoolExceptional</w:t>
      </w:r>
      <w:proofErr w:type="spellEnd"/>
      <w:r w:rsidRPr="00EE6E73">
        <w:t xml:space="preserve"> or </w:t>
      </w:r>
      <w:proofErr w:type="spellStart"/>
      <w:r w:rsidRPr="00EE6E73">
        <w:rPr>
          <w:i/>
        </w:rPr>
        <w:t>sl-TxPoolExceptional</w:t>
      </w:r>
      <w:proofErr w:type="spellEnd"/>
      <w:r w:rsidRPr="00EE6E73">
        <w:t xml:space="preserve"> for the concerned frequency;</w:t>
      </w:r>
    </w:p>
    <w:p w14:paraId="543DB095" w14:textId="77777777" w:rsidR="00CF21A5" w:rsidRPr="00EE6E73" w:rsidRDefault="00CF21A5" w:rsidP="00B4120F">
      <w:pPr>
        <w:pStyle w:val="B2"/>
      </w:pPr>
      <w:r w:rsidRPr="00EE6E73">
        <w:t>2&gt;</w:t>
      </w:r>
      <w:r w:rsidRPr="00EE6E73">
        <w:tab/>
        <w:t>else:</w:t>
      </w:r>
    </w:p>
    <w:p w14:paraId="5DAC17AC" w14:textId="28E2EDDF" w:rsidR="00CF21A5" w:rsidRPr="00EE6E73" w:rsidRDefault="00CF21A5" w:rsidP="00B4120F">
      <w:pPr>
        <w:pStyle w:val="B3"/>
      </w:pPr>
      <w:r w:rsidRPr="00EE6E73">
        <w:t>3&gt;</w:t>
      </w:r>
      <w:r w:rsidRPr="00EE6E73">
        <w:tab/>
        <w:t xml:space="preserve">configure lower layers to perform the </w:t>
      </w:r>
      <w:proofErr w:type="spellStart"/>
      <w:r w:rsidRPr="00EE6E73">
        <w:t>sidelink</w:t>
      </w:r>
      <w:proofErr w:type="spellEnd"/>
      <w:r w:rsidRPr="00EE6E73">
        <w:t xml:space="preserve"> resource allocation </w:t>
      </w:r>
      <w:r w:rsidRPr="00EE6E73">
        <w:rPr>
          <w:rFonts w:eastAsia="MS Mincho"/>
        </w:rPr>
        <w:t>scheme</w:t>
      </w:r>
      <w:r w:rsidRPr="00EE6E73">
        <w:t xml:space="preserve"> 2 based on resource selection operation according to </w:t>
      </w:r>
      <w:proofErr w:type="spellStart"/>
      <w:r w:rsidRPr="00EE6E73">
        <w:rPr>
          <w:i/>
        </w:rPr>
        <w:t>sl-PosAllowedResourceSelectionConfig</w:t>
      </w:r>
      <w:proofErr w:type="spellEnd"/>
      <w:r w:rsidRPr="00EE6E73" w:rsidDel="003F01E8">
        <w:t xml:space="preserve"> </w:t>
      </w:r>
      <w:r w:rsidR="00B45CB4" w:rsidRPr="00EE6E73">
        <w:t xml:space="preserve">or </w:t>
      </w:r>
      <w:proofErr w:type="spellStart"/>
      <w:r w:rsidR="00B45CB4" w:rsidRPr="00EE6E73">
        <w:rPr>
          <w:i/>
        </w:rPr>
        <w:t>sl-AllowedResourceSelectionConfig</w:t>
      </w:r>
      <w:proofErr w:type="spellEnd"/>
      <w:r w:rsidR="00B45CB4" w:rsidRPr="00EE6E73">
        <w:t xml:space="preserve"> </w:t>
      </w:r>
      <w:r w:rsidRPr="00EE6E73">
        <w:t xml:space="preserve">(as defined in TS 38.321 [3] and TS 38.214 [19]) using the pools of resources indicated by </w:t>
      </w:r>
      <w:proofErr w:type="spellStart"/>
      <w:r w:rsidRPr="00EE6E73">
        <w:rPr>
          <w:i/>
        </w:rPr>
        <w:t>sl</w:t>
      </w:r>
      <w:proofErr w:type="spellEnd"/>
      <w:r w:rsidRPr="00EE6E73">
        <w:rPr>
          <w:i/>
        </w:rPr>
        <w:t xml:space="preserve">-PRS-TxPoolSelectedNormal </w:t>
      </w:r>
      <w:r w:rsidR="001867FB" w:rsidRPr="00EE6E73">
        <w:rPr>
          <w:i/>
        </w:rPr>
        <w:t xml:space="preserve">or </w:t>
      </w:r>
      <w:proofErr w:type="spellStart"/>
      <w:r w:rsidR="001867FB" w:rsidRPr="00EE6E73">
        <w:rPr>
          <w:i/>
        </w:rPr>
        <w:t>sl</w:t>
      </w:r>
      <w:proofErr w:type="spellEnd"/>
      <w:r w:rsidR="001867FB" w:rsidRPr="00EE6E73">
        <w:rPr>
          <w:i/>
        </w:rPr>
        <w:t>-TxPoolSelectedNormal</w:t>
      </w:r>
      <w:r w:rsidR="001867FB" w:rsidRPr="00EE6E73">
        <w:t xml:space="preserve"> </w:t>
      </w:r>
      <w:r w:rsidRPr="00EE6E73">
        <w:t xml:space="preserve">in </w:t>
      </w:r>
      <w:r w:rsidRPr="00EE6E73">
        <w:rPr>
          <w:i/>
        </w:rPr>
        <w:t>SL-</w:t>
      </w:r>
      <w:proofErr w:type="spellStart"/>
      <w:r w:rsidRPr="00EE6E73">
        <w:rPr>
          <w:i/>
        </w:rPr>
        <w:t>PreconfigurationNR</w:t>
      </w:r>
      <w:proofErr w:type="spellEnd"/>
      <w:r w:rsidRPr="00EE6E73">
        <w:rPr>
          <w:i/>
        </w:rPr>
        <w:t xml:space="preserve"> </w:t>
      </w:r>
      <w:r w:rsidRPr="00EE6E73">
        <w:t>for</w:t>
      </w:r>
      <w:r w:rsidRPr="00EE6E73">
        <w:rPr>
          <w:rFonts w:cs="Courier New"/>
        </w:rPr>
        <w:t xml:space="preserve"> the concerned frequency</w:t>
      </w:r>
      <w:r w:rsidRPr="00EE6E73">
        <w:t>.</w:t>
      </w:r>
    </w:p>
    <w:p w14:paraId="79056DC6" w14:textId="002A0050" w:rsidR="00CF21A5" w:rsidRPr="00EE6E73" w:rsidRDefault="00CF21A5" w:rsidP="00B4120F">
      <w:pPr>
        <w:pStyle w:val="NO"/>
      </w:pPr>
      <w:r w:rsidRPr="00EE6E73">
        <w:t>NOTE:</w:t>
      </w:r>
      <w:r w:rsidRPr="00EE6E73">
        <w:tab/>
      </w:r>
      <w:r w:rsidR="000807E4" w:rsidRPr="00EE6E73">
        <w:t>Void</w:t>
      </w:r>
      <w:r w:rsidRPr="00EE6E73">
        <w:t>.</w:t>
      </w:r>
    </w:p>
    <w:p w14:paraId="6A9060E2" w14:textId="77777777" w:rsidR="000807E4" w:rsidRPr="00EE6E73" w:rsidRDefault="000807E4" w:rsidP="000807E4">
      <w:pPr>
        <w:pStyle w:val="NO"/>
        <w:rPr>
          <w:rFonts w:eastAsia="SimSun"/>
        </w:rPr>
      </w:pPr>
      <w:r w:rsidRPr="00EE6E73">
        <w:t>NOTE 1:</w:t>
      </w:r>
      <w:r w:rsidRPr="00EE6E73">
        <w:tab/>
        <w:t xml:space="preserve">The UE continues to use resources configured in </w:t>
      </w:r>
      <w:proofErr w:type="spellStart"/>
      <w:r w:rsidRPr="00EE6E73">
        <w:rPr>
          <w:i/>
          <w:iCs/>
        </w:rPr>
        <w:t>rrc-ConfiguredSidelinkGrant</w:t>
      </w:r>
      <w:proofErr w:type="spellEnd"/>
      <w:r w:rsidRPr="00EE6E73">
        <w:t xml:space="preserve"> (while T310 is running) until it is released (i.e. until T310 has expired). The UE does not use</w:t>
      </w:r>
      <w:r w:rsidRPr="00EE6E73">
        <w:rPr>
          <w:lang w:eastAsia="en-GB"/>
        </w:rPr>
        <w:t xml:space="preserve"> </w:t>
      </w:r>
      <w:proofErr w:type="spellStart"/>
      <w:r w:rsidRPr="00EE6E73">
        <w:rPr>
          <w:lang w:eastAsia="en-GB"/>
        </w:rPr>
        <w:t>sidelink</w:t>
      </w:r>
      <w:proofErr w:type="spellEnd"/>
      <w:r w:rsidRPr="00EE6E73">
        <w:rPr>
          <w:lang w:eastAsia="en-GB"/>
        </w:rPr>
        <w:t xml:space="preserve"> configured grant type 2 resources while T310 is running.</w:t>
      </w:r>
    </w:p>
    <w:p w14:paraId="3FE1ADE5" w14:textId="77777777" w:rsidR="000807E4" w:rsidRPr="00EE6E73" w:rsidRDefault="000807E4" w:rsidP="000807E4">
      <w:pPr>
        <w:pStyle w:val="NO"/>
      </w:pPr>
      <w:r w:rsidRPr="00EE6E73">
        <w:t>NOTE 2:</w:t>
      </w:r>
      <w:r w:rsidRPr="00EE6E73">
        <w:tab/>
        <w:t xml:space="preserve">In case of RRC reconfiguration with sync, the UE uses resources configured in </w:t>
      </w:r>
      <w:proofErr w:type="spellStart"/>
      <w:r w:rsidRPr="00EE6E73">
        <w:rPr>
          <w:i/>
          <w:iCs/>
        </w:rPr>
        <w:t>rrc-ConfiguredSidelinkGrant</w:t>
      </w:r>
      <w:proofErr w:type="spellEnd"/>
      <w:r w:rsidRPr="00EE6E73">
        <w:t xml:space="preserve"> (while T304 on the MCG is running) if provided by the target cell.</w:t>
      </w:r>
    </w:p>
    <w:p w14:paraId="4FD90454" w14:textId="0ED6B977" w:rsidR="000807E4" w:rsidRPr="00EE6E73" w:rsidRDefault="000807E4" w:rsidP="000807E4">
      <w:pPr>
        <w:pStyle w:val="NO"/>
      </w:pPr>
      <w:r w:rsidRPr="00EE6E73">
        <w:t>NOTE 3:</w:t>
      </w:r>
      <w:r w:rsidRPr="00EE6E73">
        <w:tab/>
        <w:t>It is up to UE implementation to determine, in accordance with TS 38.321[3], which resource pool to use if multiple resource pools are configured, and which</w:t>
      </w:r>
      <w:r w:rsidRPr="00EE6E73" w:rsidDel="00FA75F4">
        <w:t xml:space="preserve"> </w:t>
      </w:r>
      <w:r w:rsidRPr="00EE6E73">
        <w:t xml:space="preserve">resource allocation scheme is used in the AS based on UE capability (for a UE in RRC_IDLE/RRC_INACTIVE) and the allowed resource schemes </w:t>
      </w:r>
      <w:proofErr w:type="spellStart"/>
      <w:r w:rsidR="00B45CB4" w:rsidRPr="00EE6E73">
        <w:rPr>
          <w:i/>
        </w:rPr>
        <w:t>sl-PosAllowedResourceSelectionConfig</w:t>
      </w:r>
      <w:proofErr w:type="spellEnd"/>
      <w:r w:rsidR="00B45CB4" w:rsidRPr="00EE6E73">
        <w:t xml:space="preserve"> or </w:t>
      </w:r>
      <w:proofErr w:type="spellStart"/>
      <w:r w:rsidRPr="00EE6E73">
        <w:rPr>
          <w:i/>
        </w:rPr>
        <w:t>sl-AllowedResourceSelectionConfig</w:t>
      </w:r>
      <w:proofErr w:type="spellEnd"/>
      <w:r w:rsidRPr="00EE6E73">
        <w:rPr>
          <w:i/>
        </w:rPr>
        <w:t xml:space="preserve"> </w:t>
      </w:r>
      <w:r w:rsidRPr="00EE6E73">
        <w:t>in the resource pool configuration.</w:t>
      </w:r>
    </w:p>
    <w:p w14:paraId="7E1A53CA" w14:textId="52F81EE3" w:rsidR="00214323" w:rsidRPr="00EE6E73" w:rsidRDefault="004D393F" w:rsidP="00214323">
      <w:pPr>
        <w:pStyle w:val="Heading2"/>
      </w:pPr>
      <w:bookmarkStart w:id="2840" w:name="_Toc193445946"/>
      <w:bookmarkStart w:id="2841" w:name="_Toc193451751"/>
      <w:bookmarkStart w:id="2842" w:name="_Toc193463021"/>
      <w:bookmarkStart w:id="2843" w:name="_Toc201295308"/>
      <w:r w:rsidRPr="00EE6E73">
        <w:t>5.9</w:t>
      </w:r>
      <w:r w:rsidR="00214323" w:rsidRPr="00EE6E73">
        <w:tab/>
        <w:t>MBS Broadcast</w:t>
      </w:r>
      <w:bookmarkEnd w:id="2840"/>
      <w:bookmarkEnd w:id="2841"/>
      <w:bookmarkEnd w:id="2842"/>
      <w:bookmarkEnd w:id="2843"/>
    </w:p>
    <w:p w14:paraId="530D67B7" w14:textId="46155CA8" w:rsidR="00214323" w:rsidRPr="00EE6E73" w:rsidRDefault="004D393F" w:rsidP="00214323">
      <w:pPr>
        <w:pStyle w:val="Heading3"/>
      </w:pPr>
      <w:bookmarkStart w:id="2844" w:name="_Toc193445947"/>
      <w:bookmarkStart w:id="2845" w:name="_Toc193451752"/>
      <w:bookmarkStart w:id="2846" w:name="_Toc193463022"/>
      <w:bookmarkStart w:id="2847" w:name="_Toc201295309"/>
      <w:r w:rsidRPr="00EE6E73">
        <w:t>5.9</w:t>
      </w:r>
      <w:r w:rsidR="00214323" w:rsidRPr="00EE6E73">
        <w:t>.1</w:t>
      </w:r>
      <w:r w:rsidR="00214323" w:rsidRPr="00EE6E73">
        <w:tab/>
        <w:t>Introd</w:t>
      </w:r>
      <w:r w:rsidR="00F66D12" w:rsidRPr="00EE6E73">
        <w:t>u</w:t>
      </w:r>
      <w:r w:rsidR="00214323" w:rsidRPr="00EE6E73">
        <w:t>ction</w:t>
      </w:r>
      <w:bookmarkEnd w:id="2844"/>
      <w:bookmarkEnd w:id="2845"/>
      <w:bookmarkEnd w:id="2846"/>
      <w:bookmarkEnd w:id="2847"/>
    </w:p>
    <w:p w14:paraId="4450B0B8" w14:textId="373F213D" w:rsidR="00214323" w:rsidRPr="00EE6E73" w:rsidRDefault="004D393F" w:rsidP="00214323">
      <w:pPr>
        <w:pStyle w:val="Heading4"/>
        <w:rPr>
          <w:lang w:eastAsia="x-none"/>
        </w:rPr>
      </w:pPr>
      <w:bookmarkStart w:id="2848" w:name="_Toc193445948"/>
      <w:bookmarkStart w:id="2849" w:name="_Toc193451753"/>
      <w:bookmarkStart w:id="2850" w:name="_Toc193463023"/>
      <w:bookmarkStart w:id="2851" w:name="_Toc201295310"/>
      <w:r w:rsidRPr="00EE6E73">
        <w:rPr>
          <w:lang w:eastAsia="x-none"/>
        </w:rPr>
        <w:t>5.9</w:t>
      </w:r>
      <w:r w:rsidR="00214323" w:rsidRPr="00EE6E73">
        <w:rPr>
          <w:lang w:eastAsia="x-none"/>
        </w:rPr>
        <w:t>.1.1</w:t>
      </w:r>
      <w:r w:rsidR="00214323" w:rsidRPr="00EE6E73">
        <w:rPr>
          <w:lang w:eastAsia="x-none"/>
        </w:rPr>
        <w:tab/>
        <w:t>General</w:t>
      </w:r>
      <w:bookmarkEnd w:id="2848"/>
      <w:bookmarkEnd w:id="2849"/>
      <w:bookmarkEnd w:id="2850"/>
      <w:bookmarkEnd w:id="2851"/>
    </w:p>
    <w:p w14:paraId="6698697E" w14:textId="76C861E7" w:rsidR="00214323" w:rsidRPr="00EE6E73" w:rsidRDefault="00214323" w:rsidP="00214323">
      <w:r w:rsidRPr="00EE6E73">
        <w:t xml:space="preserve">UE receiving or interested to receive MBS broadcast service(s) applies MBS broadcast procedures described in this </w:t>
      </w:r>
      <w:r w:rsidR="00947949" w:rsidRPr="00EE6E73">
        <w:t>clause</w:t>
      </w:r>
      <w:r w:rsidRPr="00EE6E73">
        <w:t xml:space="preserve"> as well as the MBS Interest Indication procedure as specified in </w:t>
      </w:r>
      <w:r w:rsidR="00947949" w:rsidRPr="00EE6E73">
        <w:t>clause</w:t>
      </w:r>
      <w:r w:rsidRPr="00EE6E73">
        <w:t xml:space="preserve"> </w:t>
      </w:r>
      <w:r w:rsidR="004D393F" w:rsidRPr="00EE6E73">
        <w:t>5.9</w:t>
      </w:r>
      <w:r w:rsidRPr="00EE6E73">
        <w:t>.4.</w:t>
      </w:r>
      <w:r w:rsidR="006620AB" w:rsidRPr="00EE6E73">
        <w:t xml:space="preserve"> The UE may acquire MBS broadcast only if the UE can acquire it without disrupting unicast, SDT or MBS multicast data reception.</w:t>
      </w:r>
    </w:p>
    <w:p w14:paraId="00140123" w14:textId="6A72C313" w:rsidR="00214323" w:rsidRPr="00EE6E73" w:rsidRDefault="00214323" w:rsidP="00214323">
      <w:r w:rsidRPr="00EE6E73">
        <w:t>MBS broadcast configuration information</w:t>
      </w:r>
      <w:r w:rsidR="00173E4B" w:rsidRPr="00EE6E73">
        <w:rPr>
          <w:rFonts w:eastAsiaTheme="minorEastAsia"/>
        </w:rPr>
        <w:t>, except CFR configuration for MCCH/MTCH,</w:t>
      </w:r>
      <w:r w:rsidRPr="00EE6E73">
        <w:t xml:space="preserve"> is provided on MCCH logical channel. MCCH carries the </w:t>
      </w:r>
      <w:proofErr w:type="spellStart"/>
      <w:r w:rsidRPr="00EE6E73">
        <w:rPr>
          <w:i/>
        </w:rPr>
        <w:t>MBSBroadcastConfiguration</w:t>
      </w:r>
      <w:proofErr w:type="spellEnd"/>
      <w:r w:rsidRPr="00EE6E73">
        <w:t xml:space="preserve"> message which indicates the MBS broadcast sessions that are provided in the cell as well as the corresponding scheduling related information for these sessions. Optionally, the </w:t>
      </w:r>
      <w:proofErr w:type="spellStart"/>
      <w:r w:rsidRPr="00EE6E73">
        <w:rPr>
          <w:i/>
        </w:rPr>
        <w:t>MBSBroadcastConfiguration</w:t>
      </w:r>
      <w:proofErr w:type="spellEnd"/>
      <w:r w:rsidRPr="00EE6E73">
        <w:t xml:space="preserve"> message may also contain a list of neighbour cells providing the same broadcast MBS </w:t>
      </w:r>
      <w:r w:rsidRPr="00EE6E73">
        <w:lastRenderedPageBreak/>
        <w:t xml:space="preserve">service(s) as provided in the current cell. The configuration information required by the UE to receive MCCH is provided in </w:t>
      </w:r>
      <w:r w:rsidR="003E1563" w:rsidRPr="00EE6E73">
        <w:rPr>
          <w:rFonts w:eastAsiaTheme="minorEastAsia"/>
          <w:i/>
        </w:rPr>
        <w:t xml:space="preserve">SIB1 </w:t>
      </w:r>
      <w:r w:rsidR="003E1563" w:rsidRPr="00EE6E73">
        <w:rPr>
          <w:rFonts w:eastAsiaTheme="minorEastAsia"/>
        </w:rPr>
        <w:t>and</w:t>
      </w:r>
      <w:r w:rsidR="003E1563" w:rsidRPr="00EE6E73">
        <w:rPr>
          <w:i/>
        </w:rPr>
        <w:t xml:space="preserve"> </w:t>
      </w:r>
      <w:r w:rsidR="004D393F" w:rsidRPr="00EE6E73">
        <w:rPr>
          <w:i/>
        </w:rPr>
        <w:t>SIB20</w:t>
      </w:r>
      <w:r w:rsidRPr="00EE6E73">
        <w:t xml:space="preserve">. Additionally, System Information </w:t>
      </w:r>
      <w:r w:rsidR="00173E4B" w:rsidRPr="00EE6E73">
        <w:rPr>
          <w:rFonts w:eastAsiaTheme="minorEastAsia"/>
        </w:rPr>
        <w:t xml:space="preserve">may </w:t>
      </w:r>
      <w:r w:rsidRPr="00EE6E73">
        <w:t xml:space="preserve">provide </w:t>
      </w:r>
      <w:bookmarkStart w:id="2852" w:name="OLE_LINK4"/>
      <w:r w:rsidRPr="00EE6E73">
        <w:t>information related to service continuity of MBS broadcast</w:t>
      </w:r>
      <w:bookmarkEnd w:id="2852"/>
      <w:r w:rsidRPr="00EE6E73">
        <w:t xml:space="preserve"> in </w:t>
      </w:r>
      <w:r w:rsidR="004D393F" w:rsidRPr="00EE6E73">
        <w:rPr>
          <w:i/>
        </w:rPr>
        <w:t>SIB21</w:t>
      </w:r>
      <w:r w:rsidRPr="00EE6E73">
        <w:t>.</w:t>
      </w:r>
    </w:p>
    <w:p w14:paraId="1A7C4095" w14:textId="051E9A62" w:rsidR="00214323" w:rsidRPr="00EE6E73" w:rsidRDefault="004D393F" w:rsidP="00214323">
      <w:pPr>
        <w:pStyle w:val="Heading4"/>
        <w:rPr>
          <w:lang w:eastAsia="x-none"/>
        </w:rPr>
      </w:pPr>
      <w:bookmarkStart w:id="2853" w:name="_Toc193445949"/>
      <w:bookmarkStart w:id="2854" w:name="_Toc193451754"/>
      <w:bookmarkStart w:id="2855" w:name="_Toc193463024"/>
      <w:bookmarkStart w:id="2856" w:name="_Toc201295311"/>
      <w:r w:rsidRPr="00EE6E73">
        <w:rPr>
          <w:lang w:eastAsia="x-none"/>
        </w:rPr>
        <w:t>5.9</w:t>
      </w:r>
      <w:r w:rsidR="00214323" w:rsidRPr="00EE6E73">
        <w:rPr>
          <w:lang w:eastAsia="x-none"/>
        </w:rPr>
        <w:t>.1.2</w:t>
      </w:r>
      <w:r w:rsidR="00214323" w:rsidRPr="00EE6E73">
        <w:rPr>
          <w:lang w:eastAsia="x-none"/>
        </w:rPr>
        <w:tab/>
        <w:t>MCCH scheduling</w:t>
      </w:r>
      <w:bookmarkEnd w:id="2853"/>
      <w:bookmarkEnd w:id="2854"/>
      <w:bookmarkEnd w:id="2855"/>
      <w:bookmarkEnd w:id="2856"/>
    </w:p>
    <w:p w14:paraId="2BC655B2" w14:textId="7ABAA5A4" w:rsidR="00214323" w:rsidRPr="00EE6E73" w:rsidRDefault="00214323" w:rsidP="00214323">
      <w:r w:rsidRPr="00EE6E73">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proofErr w:type="spellStart"/>
      <w:r w:rsidRPr="00EE6E73">
        <w:rPr>
          <w:i/>
        </w:rPr>
        <w:t>searchspaceMCCH</w:t>
      </w:r>
      <w:proofErr w:type="spellEnd"/>
      <w:r w:rsidRPr="00EE6E73">
        <w:t xml:space="preserve">. If </w:t>
      </w:r>
      <w:proofErr w:type="spellStart"/>
      <w:r w:rsidRPr="00EE6E73">
        <w:rPr>
          <w:i/>
        </w:rPr>
        <w:t>searchspaceMCCH</w:t>
      </w:r>
      <w:proofErr w:type="spellEnd"/>
      <w:r w:rsidRPr="00EE6E73">
        <w:t xml:space="preserve"> is set to zero, PDCCH monitoring occasions for MCCH message reception in the MCCH transmission window are the same as PDCCH monitoring occasions for </w:t>
      </w:r>
      <w:r w:rsidRPr="00EE6E73">
        <w:rPr>
          <w:i/>
        </w:rPr>
        <w:t>SIB1</w:t>
      </w:r>
      <w:r w:rsidRPr="00EE6E73">
        <w:t xml:space="preserve"> where the mapping between PDCCH monitoring occasions and SSBs is specified in TS 38.213[13]. If </w:t>
      </w:r>
      <w:proofErr w:type="spellStart"/>
      <w:r w:rsidRPr="00EE6E73">
        <w:rPr>
          <w:i/>
        </w:rPr>
        <w:t>searchspaceMCCH</w:t>
      </w:r>
      <w:proofErr w:type="spellEnd"/>
      <w:r w:rsidRPr="00EE6E73">
        <w:t xml:space="preserve"> is not set to zero, PDCCH monitoring occasions for MCCH message are determined based on search space indicated by </w:t>
      </w:r>
      <w:proofErr w:type="spellStart"/>
      <w:r w:rsidRPr="00EE6E73">
        <w:rPr>
          <w:i/>
        </w:rPr>
        <w:t>searchspaceMCCH</w:t>
      </w:r>
      <w:proofErr w:type="spellEnd"/>
      <w:r w:rsidRPr="00EE6E73">
        <w:t xml:space="preserve">. PDCCH monitoring occasions for MCCH message which are not overlapping with UL symbols (determined according to </w:t>
      </w:r>
      <w:proofErr w:type="spellStart"/>
      <w:r w:rsidRPr="00EE6E73">
        <w:rPr>
          <w:i/>
        </w:rPr>
        <w:t>tdd</w:t>
      </w:r>
      <w:proofErr w:type="spellEnd"/>
      <w:r w:rsidRPr="00EE6E73">
        <w:rPr>
          <w:i/>
        </w:rPr>
        <w:t>-UL-DL-</w:t>
      </w:r>
      <w:proofErr w:type="spellStart"/>
      <w:r w:rsidRPr="00EE6E73">
        <w:rPr>
          <w:i/>
        </w:rPr>
        <w:t>ConfigurationCommon</w:t>
      </w:r>
      <w:proofErr w:type="spellEnd"/>
      <w:r w:rsidRPr="00EE6E73">
        <w:t>) are sequentially numbered from one in the MCCH transmission window. The [</w:t>
      </w:r>
      <w:proofErr w:type="spellStart"/>
      <w:r w:rsidRPr="00EE6E73">
        <w:t>x×N+K</w:t>
      </w:r>
      <w:proofErr w:type="spellEnd"/>
      <w:r w:rsidRPr="00EE6E73">
        <w:t>]</w:t>
      </w:r>
      <w:proofErr w:type="spellStart"/>
      <w:r w:rsidRPr="00EE6E73">
        <w:rPr>
          <w:vertAlign w:val="superscript"/>
        </w:rPr>
        <w:t>th</w:t>
      </w:r>
      <w:proofErr w:type="spellEnd"/>
      <w:r w:rsidRPr="00EE6E73">
        <w:t xml:space="preserve"> PDCCH monitoring occasion for MCCH message in MCCH transmission window corresponds to the K</w:t>
      </w:r>
      <w:r w:rsidRPr="00EE6E73">
        <w:rPr>
          <w:vertAlign w:val="superscript"/>
        </w:rPr>
        <w:t>th</w:t>
      </w:r>
      <w:r w:rsidRPr="00EE6E73">
        <w:t xml:space="preserve"> transmitted SSB, where x = 0, 1, ...X-1, K = 1, 2, …N, N is the number of actual transmitted SSBs determined according to </w:t>
      </w:r>
      <w:proofErr w:type="spellStart"/>
      <w:r w:rsidRPr="00EE6E73">
        <w:rPr>
          <w:i/>
        </w:rPr>
        <w:t>ssb-PositionsInBurst</w:t>
      </w:r>
      <w:proofErr w:type="spellEnd"/>
      <w:r w:rsidRPr="00EE6E73">
        <w:t xml:space="preserve"> in </w:t>
      </w:r>
      <w:r w:rsidRPr="00EE6E73">
        <w:rPr>
          <w:i/>
        </w:rPr>
        <w:t>SIB1</w:t>
      </w:r>
      <w:r w:rsidRPr="00EE6E73">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EE6E73">
        <w:t>i</w:t>
      </w:r>
      <w:r w:rsidRPr="00EE6E73">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EE6E73" w:rsidRDefault="004D393F" w:rsidP="00214323">
      <w:pPr>
        <w:pStyle w:val="Heading4"/>
      </w:pPr>
      <w:bookmarkStart w:id="2857" w:name="_Toc193445950"/>
      <w:bookmarkStart w:id="2858" w:name="_Toc193451755"/>
      <w:bookmarkStart w:id="2859" w:name="_Toc193463025"/>
      <w:bookmarkStart w:id="2860" w:name="_Toc201295312"/>
      <w:r w:rsidRPr="00EE6E73">
        <w:t>5.9</w:t>
      </w:r>
      <w:r w:rsidR="00214323" w:rsidRPr="00EE6E73">
        <w:t>.1.3</w:t>
      </w:r>
      <w:r w:rsidR="00214323" w:rsidRPr="00EE6E73">
        <w:tab/>
        <w:t>MCCH information validity and notification of changes</w:t>
      </w:r>
      <w:bookmarkEnd w:id="2857"/>
      <w:bookmarkEnd w:id="2858"/>
      <w:bookmarkEnd w:id="2859"/>
      <w:bookmarkEnd w:id="2860"/>
    </w:p>
    <w:p w14:paraId="146DAFCC" w14:textId="77777777" w:rsidR="00F747EB" w:rsidRPr="00EE6E73" w:rsidRDefault="00214323" w:rsidP="00214323">
      <w:r w:rsidRPr="00EE6E73">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EE6E73" w:rsidRDefault="00214323" w:rsidP="00214323">
      <w:r w:rsidRPr="00EE6E73">
        <w:t xml:space="preserve">When the network changes (some of) the MCCH information, it notifies the UEs about the change </w:t>
      </w:r>
      <w:r w:rsidR="00B536F1" w:rsidRPr="00EE6E73">
        <w:t xml:space="preserve">starting from the beginning of the MCCH modification period </w:t>
      </w:r>
      <w:r w:rsidRPr="00EE6E73">
        <w:t xml:space="preserve">via PDCCH which schedules the MCCH in every repetition in </w:t>
      </w:r>
      <w:r w:rsidR="00B536F1" w:rsidRPr="00EE6E73">
        <w:t>that</w:t>
      </w:r>
      <w:r w:rsidRPr="00EE6E73">
        <w:t xml:space="preserve"> modification period.</w:t>
      </w:r>
    </w:p>
    <w:p w14:paraId="288A88D6" w14:textId="05F30512" w:rsidR="00214323" w:rsidRPr="00EE6E73" w:rsidRDefault="00214323" w:rsidP="00214323">
      <w:pPr>
        <w:rPr>
          <w:lang w:eastAsia="x-none"/>
        </w:rPr>
      </w:pPr>
      <w:r w:rsidRPr="00EE6E73">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EE6E73">
        <w:t>5</w:t>
      </w:r>
      <w:r w:rsidRPr="00EE6E73">
        <w:t xml:space="preserve">.1. The MSB in the 2-bit bitmap, when set to '1', indicates the start of </w:t>
      </w:r>
      <w:r w:rsidR="00B536F1" w:rsidRPr="00EE6E73">
        <w:t xml:space="preserve">new </w:t>
      </w:r>
      <w:r w:rsidRPr="00EE6E73">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EE6E73" w:rsidRDefault="004D393F" w:rsidP="00214323">
      <w:pPr>
        <w:pStyle w:val="Heading3"/>
      </w:pPr>
      <w:bookmarkStart w:id="2861" w:name="_Toc46482090"/>
      <w:bookmarkStart w:id="2862" w:name="_Toc67997130"/>
      <w:bookmarkStart w:id="2863" w:name="_Toc36939244"/>
      <w:bookmarkStart w:id="2864" w:name="_Toc36566796"/>
      <w:bookmarkStart w:id="2865" w:name="_Toc36846591"/>
      <w:bookmarkStart w:id="2866" w:name="_Toc36810227"/>
      <w:bookmarkStart w:id="2867" w:name="_Toc46480856"/>
      <w:bookmarkStart w:id="2868" w:name="_Toc46483324"/>
      <w:bookmarkStart w:id="2869" w:name="_Toc29342397"/>
      <w:bookmarkStart w:id="2870" w:name="_Toc20487104"/>
      <w:bookmarkStart w:id="2871" w:name="_Toc37082224"/>
      <w:bookmarkStart w:id="2872" w:name="_Toc29343536"/>
      <w:bookmarkStart w:id="2873" w:name="_Toc193445951"/>
      <w:bookmarkStart w:id="2874" w:name="_Toc193451756"/>
      <w:bookmarkStart w:id="2875" w:name="_Toc193463026"/>
      <w:bookmarkStart w:id="2876" w:name="_Toc201295313"/>
      <w:r w:rsidRPr="00EE6E73">
        <w:t>5.9</w:t>
      </w:r>
      <w:r w:rsidR="00214323" w:rsidRPr="00EE6E73">
        <w:t>.2</w:t>
      </w:r>
      <w:r w:rsidR="00214323" w:rsidRPr="00EE6E73">
        <w:tab/>
        <w:t>MCCH information acquisition</w:t>
      </w:r>
      <w:bookmarkStart w:id="2877" w:name="_Toc36810228"/>
      <w:bookmarkStart w:id="2878" w:name="_Toc46482091"/>
      <w:bookmarkStart w:id="2879" w:name="_Toc46483325"/>
      <w:bookmarkStart w:id="2880" w:name="_Toc37082225"/>
      <w:bookmarkStart w:id="2881" w:name="_Toc36566797"/>
      <w:bookmarkStart w:id="2882" w:name="_Toc29342398"/>
      <w:bookmarkStart w:id="2883" w:name="_Toc36939245"/>
      <w:bookmarkStart w:id="2884" w:name="_Toc20487105"/>
      <w:bookmarkStart w:id="2885" w:name="_Toc36846592"/>
      <w:bookmarkStart w:id="2886" w:name="_Toc29343537"/>
      <w:bookmarkStart w:id="2887" w:name="_Toc67997131"/>
      <w:bookmarkStart w:id="2888" w:name="_Toc46480857"/>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p>
    <w:p w14:paraId="36DF9FAF" w14:textId="5774F48F" w:rsidR="00214323" w:rsidRPr="00EE6E73" w:rsidRDefault="004D393F" w:rsidP="00214323">
      <w:pPr>
        <w:pStyle w:val="Heading4"/>
      </w:pPr>
      <w:bookmarkStart w:id="2889" w:name="_Toc193445952"/>
      <w:bookmarkStart w:id="2890" w:name="_Toc193451757"/>
      <w:bookmarkStart w:id="2891" w:name="_Toc193463027"/>
      <w:bookmarkStart w:id="2892" w:name="_Toc201295314"/>
      <w:r w:rsidRPr="00EE6E73">
        <w:t>5.9</w:t>
      </w:r>
      <w:r w:rsidR="00214323" w:rsidRPr="00EE6E73">
        <w:t>.2.1</w:t>
      </w:r>
      <w:r w:rsidR="00214323" w:rsidRPr="00EE6E73">
        <w:tab/>
        <w:t>General</w:t>
      </w:r>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p>
    <w:bookmarkStart w:id="2893" w:name="_MON_1686130211"/>
    <w:bookmarkEnd w:id="2893"/>
    <w:p w14:paraId="3BFDC9D3" w14:textId="77777777" w:rsidR="00214323" w:rsidRPr="00EE6E73" w:rsidRDefault="007C3455" w:rsidP="000830BB">
      <w:pPr>
        <w:pStyle w:val="TH"/>
      </w:pPr>
      <w:r w:rsidRPr="00EE6E73">
        <w:rPr>
          <w:noProof/>
        </w:rPr>
        <w:object w:dxaOrig="5760" w:dyaOrig="1881" w14:anchorId="503964A4">
          <v:shape id="_x0000_i1087" type="#_x0000_t75" style="width:4in;height:94.5pt" o:ole="">
            <v:imagedata r:id="rId141" o:title=""/>
          </v:shape>
          <o:OLEObject Type="Embed" ProgID="Word.Picture.8" ShapeID="_x0000_i1087" DrawAspect="Content" ObjectID="_1820062332" r:id="rId142"/>
        </w:object>
      </w:r>
    </w:p>
    <w:p w14:paraId="123487E9" w14:textId="3EF9E13E" w:rsidR="00214323" w:rsidRPr="00EE6E73" w:rsidRDefault="00214323" w:rsidP="00214323">
      <w:pPr>
        <w:pStyle w:val="TF"/>
      </w:pPr>
      <w:r w:rsidRPr="00EE6E73">
        <w:t xml:space="preserve">Figure </w:t>
      </w:r>
      <w:r w:rsidR="004D393F" w:rsidRPr="00EE6E73">
        <w:t>5.9</w:t>
      </w:r>
      <w:r w:rsidRPr="00EE6E73">
        <w:t>.2.1-1: MCCH information acquisition</w:t>
      </w:r>
    </w:p>
    <w:p w14:paraId="044EAA79" w14:textId="02D6F40F" w:rsidR="00214323" w:rsidRPr="00EE6E73" w:rsidRDefault="00214323" w:rsidP="00214323">
      <w:r w:rsidRPr="00EE6E73">
        <w:t xml:space="preserve">The UE applies the MCCH information acquisition procedure to acquire the MBS broadcast configuration information broadcasted by the network. The procedure applies to MBS capable UEs interested to receive </w:t>
      </w:r>
      <w:r w:rsidR="00B536F1" w:rsidRPr="00EE6E73">
        <w:t xml:space="preserve">or that are receiving </w:t>
      </w:r>
      <w:r w:rsidRPr="00EE6E73">
        <w:t xml:space="preserve">MBS broadcast services that are in RRC_IDLE, RRC_INACTIVE or RRC_CONNECTED with an active BWP with common search space configured by </w:t>
      </w:r>
      <w:proofErr w:type="spellStart"/>
      <w:r w:rsidRPr="00EE6E73">
        <w:rPr>
          <w:i/>
        </w:rPr>
        <w:t>searchSpaceMCCH</w:t>
      </w:r>
      <w:proofErr w:type="spellEnd"/>
      <w:r w:rsidRPr="00EE6E73">
        <w:t>.</w:t>
      </w:r>
    </w:p>
    <w:p w14:paraId="58EE999B" w14:textId="79AD2756" w:rsidR="00214323" w:rsidRPr="00EE6E73" w:rsidRDefault="004D393F" w:rsidP="00214323">
      <w:pPr>
        <w:pStyle w:val="Heading4"/>
      </w:pPr>
      <w:bookmarkStart w:id="2894" w:name="_Toc46482092"/>
      <w:bookmarkStart w:id="2895" w:name="_Toc20487106"/>
      <w:bookmarkStart w:id="2896" w:name="_Toc67997132"/>
      <w:bookmarkStart w:id="2897" w:name="_Toc36810229"/>
      <w:bookmarkStart w:id="2898" w:name="_Toc46480858"/>
      <w:bookmarkStart w:id="2899" w:name="_Toc29343538"/>
      <w:bookmarkStart w:id="2900" w:name="_Toc36846593"/>
      <w:bookmarkStart w:id="2901" w:name="_Toc37082226"/>
      <w:bookmarkStart w:id="2902" w:name="_Toc29342399"/>
      <w:bookmarkStart w:id="2903" w:name="_Toc46483326"/>
      <w:bookmarkStart w:id="2904" w:name="_Toc36566798"/>
      <w:bookmarkStart w:id="2905" w:name="_Toc36939246"/>
      <w:bookmarkStart w:id="2906" w:name="_Toc193445953"/>
      <w:bookmarkStart w:id="2907" w:name="_Toc193451758"/>
      <w:bookmarkStart w:id="2908" w:name="_Toc193463028"/>
      <w:bookmarkStart w:id="2909" w:name="_Toc201295315"/>
      <w:r w:rsidRPr="00EE6E73">
        <w:lastRenderedPageBreak/>
        <w:t>5.9</w:t>
      </w:r>
      <w:r w:rsidR="00214323" w:rsidRPr="00EE6E73">
        <w:t>.2.2</w:t>
      </w:r>
      <w:r w:rsidR="00214323" w:rsidRPr="00EE6E73">
        <w:tab/>
        <w:t>Initiation</w:t>
      </w:r>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p>
    <w:p w14:paraId="5487AB3F" w14:textId="0CCD4929" w:rsidR="00214323" w:rsidRPr="00EE6E73" w:rsidRDefault="00214323" w:rsidP="00214323">
      <w:r w:rsidRPr="00EE6E73">
        <w:rPr>
          <w:lang w:eastAsia="zh-TW"/>
        </w:rPr>
        <w:t xml:space="preserve">A UE </w:t>
      </w:r>
      <w:r w:rsidRPr="00EE6E73">
        <w:t xml:space="preserve">shall apply the MCCH information acquisition procedure upon becoming interested to receive MBS broadcast services. </w:t>
      </w:r>
      <w:r w:rsidRPr="00EE6E73">
        <w:rPr>
          <w:lang w:eastAsia="zh-TW"/>
        </w:rPr>
        <w:t xml:space="preserve">A </w:t>
      </w:r>
      <w:r w:rsidRPr="00EE6E73">
        <w:t xml:space="preserve">UE interested to receive MBS broadcast services shall apply the MCCH information acquisition procedure upon entering the cell providing </w:t>
      </w:r>
      <w:r w:rsidR="004D393F" w:rsidRPr="00EE6E73">
        <w:rPr>
          <w:i/>
        </w:rPr>
        <w:t>SIB20</w:t>
      </w:r>
      <w:r w:rsidRPr="00EE6E73">
        <w:t xml:space="preserve"> (e.g. upon power on, following UE mobility)</w:t>
      </w:r>
      <w:r w:rsidR="00B536F1" w:rsidRPr="00EE6E73">
        <w:t xml:space="preserve">, upon receiving </w:t>
      </w:r>
      <w:r w:rsidR="00B536F1" w:rsidRPr="00EE6E73">
        <w:rPr>
          <w:i/>
        </w:rPr>
        <w:t>SIB20</w:t>
      </w:r>
      <w:r w:rsidR="00B536F1" w:rsidRPr="00EE6E73">
        <w:t xml:space="preserve"> of an </w:t>
      </w:r>
      <w:proofErr w:type="spellStart"/>
      <w:r w:rsidR="00B536F1" w:rsidRPr="00EE6E73">
        <w:t>SCell</w:t>
      </w:r>
      <w:proofErr w:type="spellEnd"/>
      <w:r w:rsidR="00B536F1" w:rsidRPr="00EE6E73">
        <w:t xml:space="preserve"> via dedicated signalling</w:t>
      </w:r>
      <w:r w:rsidRPr="00EE6E73">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EE6E73">
        <w:t>service(s)</w:t>
      </w:r>
      <w:r w:rsidRPr="00EE6E73">
        <w:t>.</w:t>
      </w:r>
    </w:p>
    <w:p w14:paraId="2994148E" w14:textId="77777777" w:rsidR="002A4990" w:rsidRPr="00EE6E73" w:rsidRDefault="00B536F1" w:rsidP="00A12BD9">
      <w:pPr>
        <w:pStyle w:val="NO"/>
      </w:pPr>
      <w:bookmarkStart w:id="2910" w:name="OLE_LINK8"/>
      <w:r w:rsidRPr="00EE6E73">
        <w:t>NOTE</w:t>
      </w:r>
      <w:r w:rsidR="002A4990" w:rsidRPr="00EE6E73">
        <w:t xml:space="preserve"> 1</w:t>
      </w:r>
      <w:r w:rsidRPr="00EE6E73">
        <w:t>:</w:t>
      </w:r>
      <w:r w:rsidRPr="00EE6E73">
        <w:tab/>
        <w:t>It is up to UE implementation how to address a possibility of the UE missing an MCCH change notification.</w:t>
      </w:r>
    </w:p>
    <w:p w14:paraId="4A25DC26" w14:textId="30E55E75" w:rsidR="00B536F1" w:rsidRPr="00EE6E73" w:rsidRDefault="002A4990" w:rsidP="002A4990">
      <w:pPr>
        <w:pStyle w:val="NO"/>
      </w:pPr>
      <w:r w:rsidRPr="00EE6E73">
        <w:t>NOTE 2:</w:t>
      </w:r>
      <w:r w:rsidRPr="00EE6E73">
        <w:tab/>
        <w:t>It is up to UE implementation to use the cell/tracking area list in the USD to avoid acquiring the MCCH when the UE is outside the MBS service area of the MBS broadcast service.</w:t>
      </w:r>
    </w:p>
    <w:p w14:paraId="73C164DA" w14:textId="77777777" w:rsidR="00214323" w:rsidRPr="00EE6E73" w:rsidRDefault="00214323" w:rsidP="00214323">
      <w:r w:rsidRPr="00EE6E73">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2910"/>
      <w:r w:rsidRPr="00EE6E73">
        <w:t xml:space="preserve"> information.</w:t>
      </w:r>
    </w:p>
    <w:p w14:paraId="5D46FEA6" w14:textId="340B5C21" w:rsidR="00214323" w:rsidRPr="00EE6E73" w:rsidRDefault="004D393F" w:rsidP="00214323">
      <w:pPr>
        <w:pStyle w:val="Heading4"/>
      </w:pPr>
      <w:bookmarkStart w:id="2911" w:name="_Toc67997133"/>
      <w:bookmarkStart w:id="2912" w:name="_Toc37082227"/>
      <w:bookmarkStart w:id="2913" w:name="_Toc29342400"/>
      <w:bookmarkStart w:id="2914" w:name="_Toc36566799"/>
      <w:bookmarkStart w:id="2915" w:name="_Toc46483327"/>
      <w:bookmarkStart w:id="2916" w:name="_Toc46480859"/>
      <w:bookmarkStart w:id="2917" w:name="_Toc36810230"/>
      <w:bookmarkStart w:id="2918" w:name="_Toc29343539"/>
      <w:bookmarkStart w:id="2919" w:name="_Toc20487107"/>
      <w:bookmarkStart w:id="2920" w:name="_Toc36846594"/>
      <w:bookmarkStart w:id="2921" w:name="_Toc36939247"/>
      <w:bookmarkStart w:id="2922" w:name="_Toc46482093"/>
      <w:bookmarkStart w:id="2923" w:name="_Toc193445954"/>
      <w:bookmarkStart w:id="2924" w:name="_Toc193451759"/>
      <w:bookmarkStart w:id="2925" w:name="_Toc193463029"/>
      <w:bookmarkStart w:id="2926" w:name="_Toc201295316"/>
      <w:r w:rsidRPr="00EE6E73">
        <w:t>5.9</w:t>
      </w:r>
      <w:r w:rsidR="00214323" w:rsidRPr="00EE6E73">
        <w:t>.2.3</w:t>
      </w:r>
      <w:r w:rsidR="00214323" w:rsidRPr="00EE6E73">
        <w:tab/>
        <w:t>MCCH information acquisition by the UE</w:t>
      </w:r>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p>
    <w:p w14:paraId="07A3FF19" w14:textId="638783F1" w:rsidR="00214323" w:rsidRPr="00EE6E73" w:rsidRDefault="00214323" w:rsidP="00214323">
      <w:bookmarkStart w:id="2927" w:name="_Toc36939248"/>
      <w:bookmarkStart w:id="2928" w:name="_Toc46480860"/>
      <w:bookmarkStart w:id="2929" w:name="_Toc36846595"/>
      <w:bookmarkStart w:id="2930" w:name="_Toc46482094"/>
      <w:bookmarkStart w:id="2931" w:name="_Toc29342401"/>
      <w:bookmarkStart w:id="2932" w:name="_Toc46483328"/>
      <w:bookmarkStart w:id="2933" w:name="_Toc37082228"/>
      <w:bookmarkStart w:id="2934" w:name="_Toc36566800"/>
      <w:bookmarkStart w:id="2935" w:name="_Toc29343540"/>
      <w:bookmarkStart w:id="2936" w:name="_Toc36810231"/>
      <w:bookmarkStart w:id="2937" w:name="_Toc67997134"/>
      <w:bookmarkStart w:id="2938" w:name="_Toc20487108"/>
      <w:r w:rsidRPr="00EE6E73">
        <w:t xml:space="preserve">An MBS capable UE interested to </w:t>
      </w:r>
      <w:r w:rsidR="00B536F1" w:rsidRPr="00EE6E73">
        <w:t xml:space="preserve">receive </w:t>
      </w:r>
      <w:r w:rsidRPr="00EE6E73">
        <w:t>or receiving an MBS broadcast service shall:</w:t>
      </w:r>
    </w:p>
    <w:p w14:paraId="397E1EED" w14:textId="77777777" w:rsidR="00214323" w:rsidRPr="00EE6E73" w:rsidRDefault="00214323" w:rsidP="00214323">
      <w:pPr>
        <w:pStyle w:val="B1"/>
      </w:pPr>
      <w:r w:rsidRPr="00EE6E73">
        <w:t>1&gt;</w:t>
      </w:r>
      <w:r w:rsidRPr="00EE6E73">
        <w:tab/>
        <w:t>if the procedure is triggered by an MCCH information change notification:</w:t>
      </w:r>
    </w:p>
    <w:p w14:paraId="36753075" w14:textId="37785278" w:rsidR="00214323" w:rsidRPr="00EE6E73" w:rsidRDefault="00214323" w:rsidP="00214323">
      <w:pPr>
        <w:pStyle w:val="B2"/>
      </w:pPr>
      <w:r w:rsidRPr="00EE6E73">
        <w:t>2&gt;</w:t>
      </w:r>
      <w:r w:rsidRPr="00EE6E73">
        <w:tab/>
        <w:t xml:space="preserve">start acquiring the </w:t>
      </w:r>
      <w:proofErr w:type="spellStart"/>
      <w:r w:rsidRPr="00EE6E73">
        <w:rPr>
          <w:i/>
        </w:rPr>
        <w:t>MBSBroadcastConfiguration</w:t>
      </w:r>
      <w:proofErr w:type="spellEnd"/>
      <w:r w:rsidRPr="00EE6E73">
        <w:t xml:space="preserve"> message on MCCH</w:t>
      </w:r>
      <w:r w:rsidR="00FD05B6" w:rsidRPr="00EE6E73">
        <w:t xml:space="preserve"> in the concerned cell</w:t>
      </w:r>
      <w:r w:rsidRPr="00EE6E73">
        <w:t xml:space="preserve"> from the slot in which the change notification was received;</w:t>
      </w:r>
    </w:p>
    <w:p w14:paraId="681DE3D6" w14:textId="70A7456A" w:rsidR="00B536F1" w:rsidRPr="00EE6E73" w:rsidRDefault="00214323" w:rsidP="00B536F1">
      <w:pPr>
        <w:pStyle w:val="B1"/>
      </w:pPr>
      <w:r w:rsidRPr="00EE6E73">
        <w:t>1&gt;</w:t>
      </w:r>
      <w:r w:rsidRPr="00EE6E73">
        <w:tab/>
        <w:t xml:space="preserve">if the UE enters a cell </w:t>
      </w:r>
      <w:r w:rsidR="003E1563" w:rsidRPr="00EE6E73">
        <w:t>pro</w:t>
      </w:r>
      <w:r w:rsidR="003E1563" w:rsidRPr="00EE6E73">
        <w:rPr>
          <w:rFonts w:eastAsiaTheme="minorEastAsia"/>
        </w:rPr>
        <w:t xml:space="preserve">viding </w:t>
      </w:r>
      <w:r w:rsidR="004D393F" w:rsidRPr="00EE6E73">
        <w:rPr>
          <w:i/>
        </w:rPr>
        <w:t>SIB20</w:t>
      </w:r>
      <w:r w:rsidR="00B536F1" w:rsidRPr="00EE6E73">
        <w:t>; or</w:t>
      </w:r>
    </w:p>
    <w:p w14:paraId="48D0C17C" w14:textId="5DBA6906" w:rsidR="00214323" w:rsidRPr="00EE6E73" w:rsidRDefault="00B536F1" w:rsidP="00B536F1">
      <w:pPr>
        <w:pStyle w:val="B1"/>
      </w:pPr>
      <w:r w:rsidRPr="00EE6E73">
        <w:t>1&gt;</w:t>
      </w:r>
      <w:r w:rsidRPr="00EE6E73">
        <w:tab/>
        <w:t xml:space="preserve">if the UE receives </w:t>
      </w:r>
      <w:r w:rsidRPr="00EE6E73">
        <w:rPr>
          <w:i/>
        </w:rPr>
        <w:t>sCellSIB20</w:t>
      </w:r>
      <w:r w:rsidR="00214323" w:rsidRPr="00EE6E73">
        <w:t>:</w:t>
      </w:r>
    </w:p>
    <w:p w14:paraId="0B9B88BE" w14:textId="3A7C5A86" w:rsidR="00214323" w:rsidRPr="00EE6E73" w:rsidRDefault="00214323" w:rsidP="00214323">
      <w:pPr>
        <w:pStyle w:val="B2"/>
      </w:pPr>
      <w:r w:rsidRPr="00EE6E73">
        <w:t>2&gt;</w:t>
      </w:r>
      <w:r w:rsidRPr="00EE6E73">
        <w:tab/>
        <w:t xml:space="preserve">acquire the </w:t>
      </w:r>
      <w:proofErr w:type="spellStart"/>
      <w:r w:rsidRPr="00EE6E73">
        <w:rPr>
          <w:i/>
        </w:rPr>
        <w:t>MBSBroadcastConfiguration</w:t>
      </w:r>
      <w:proofErr w:type="spellEnd"/>
      <w:r w:rsidRPr="00EE6E73">
        <w:t xml:space="preserve"> message on MCCH</w:t>
      </w:r>
      <w:r w:rsidR="00B536F1" w:rsidRPr="00EE6E73">
        <w:t xml:space="preserve"> in the concerned cell</w:t>
      </w:r>
      <w:r w:rsidRPr="00EE6E73">
        <w:t xml:space="preserve"> at the next repetition period</w:t>
      </w:r>
      <w:r w:rsidR="00B536F1" w:rsidRPr="00EE6E73">
        <w:t>.</w:t>
      </w:r>
    </w:p>
    <w:p w14:paraId="68D99A91" w14:textId="547137F3" w:rsidR="00214323" w:rsidRPr="00EE6E73" w:rsidRDefault="004D393F" w:rsidP="00214323">
      <w:pPr>
        <w:pStyle w:val="Heading4"/>
      </w:pPr>
      <w:bookmarkStart w:id="2939" w:name="_Toc193445955"/>
      <w:bookmarkStart w:id="2940" w:name="_Toc193451760"/>
      <w:bookmarkStart w:id="2941" w:name="_Toc193463030"/>
      <w:bookmarkStart w:id="2942" w:name="_Toc201295317"/>
      <w:r w:rsidRPr="00EE6E73">
        <w:t>5.9</w:t>
      </w:r>
      <w:r w:rsidR="00214323" w:rsidRPr="00EE6E73">
        <w:t>.2.4</w:t>
      </w:r>
      <w:r w:rsidR="00214323" w:rsidRPr="00EE6E73">
        <w:tab/>
        <w:t xml:space="preserve">Actions upon reception of the </w:t>
      </w:r>
      <w:proofErr w:type="spellStart"/>
      <w:r w:rsidR="00214323" w:rsidRPr="00EE6E73">
        <w:rPr>
          <w:i/>
          <w:iCs/>
        </w:rPr>
        <w:t>MBSBroadcastConfiguration</w:t>
      </w:r>
      <w:proofErr w:type="spellEnd"/>
      <w:r w:rsidR="00214323" w:rsidRPr="00EE6E73">
        <w:t xml:space="preserve"> message</w:t>
      </w:r>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p>
    <w:p w14:paraId="7F0B99B1" w14:textId="77777777" w:rsidR="00214323" w:rsidRPr="00EE6E73" w:rsidRDefault="00214323" w:rsidP="00214323">
      <w:r w:rsidRPr="00EE6E73">
        <w:t xml:space="preserve">No UE requirements related to the contents of the </w:t>
      </w:r>
      <w:proofErr w:type="spellStart"/>
      <w:r w:rsidRPr="00EE6E73">
        <w:rPr>
          <w:i/>
        </w:rPr>
        <w:t>MBSBroadcastConfiguration</w:t>
      </w:r>
      <w:proofErr w:type="spellEnd"/>
      <w:r w:rsidRPr="00EE6E73">
        <w:rPr>
          <w:i/>
        </w:rPr>
        <w:t xml:space="preserve"> </w:t>
      </w:r>
      <w:r w:rsidRPr="00EE6E73">
        <w:t>message apply other than those specified elsewhere e.g. within the corresponding field descriptions.</w:t>
      </w:r>
    </w:p>
    <w:p w14:paraId="7B142684" w14:textId="0E6D849E" w:rsidR="00214323" w:rsidRPr="00EE6E73" w:rsidRDefault="004D393F" w:rsidP="00214323">
      <w:pPr>
        <w:pStyle w:val="Heading3"/>
      </w:pPr>
      <w:bookmarkStart w:id="2943" w:name="_Toc20487109"/>
      <w:bookmarkStart w:id="2944" w:name="_Toc29342402"/>
      <w:bookmarkStart w:id="2945" w:name="_Toc29343541"/>
      <w:bookmarkStart w:id="2946" w:name="_Toc46482095"/>
      <w:bookmarkStart w:id="2947" w:name="_Toc46483329"/>
      <w:bookmarkStart w:id="2948" w:name="_Toc36810232"/>
      <w:bookmarkStart w:id="2949" w:name="_Toc36939249"/>
      <w:bookmarkStart w:id="2950" w:name="_Toc46480861"/>
      <w:bookmarkStart w:id="2951" w:name="_Toc36566801"/>
      <w:bookmarkStart w:id="2952" w:name="_Toc36846596"/>
      <w:bookmarkStart w:id="2953" w:name="_Toc37082229"/>
      <w:bookmarkStart w:id="2954" w:name="_Toc67997135"/>
      <w:bookmarkStart w:id="2955" w:name="_Toc193445956"/>
      <w:bookmarkStart w:id="2956" w:name="_Toc193451761"/>
      <w:bookmarkStart w:id="2957" w:name="_Toc193463031"/>
      <w:bookmarkStart w:id="2958" w:name="_Toc201295318"/>
      <w:r w:rsidRPr="00EE6E73">
        <w:t>5.9</w:t>
      </w:r>
      <w:r w:rsidR="00214323" w:rsidRPr="00EE6E73">
        <w:t>.3</w:t>
      </w:r>
      <w:r w:rsidR="00214323" w:rsidRPr="00EE6E73">
        <w:tab/>
      </w:r>
      <w:bookmarkEnd w:id="2943"/>
      <w:bookmarkEnd w:id="2944"/>
      <w:bookmarkEnd w:id="2945"/>
      <w:bookmarkEnd w:id="2946"/>
      <w:bookmarkEnd w:id="2947"/>
      <w:bookmarkEnd w:id="2948"/>
      <w:bookmarkEnd w:id="2949"/>
      <w:bookmarkEnd w:id="2950"/>
      <w:bookmarkEnd w:id="2951"/>
      <w:bookmarkEnd w:id="2952"/>
      <w:bookmarkEnd w:id="2953"/>
      <w:bookmarkEnd w:id="2954"/>
      <w:r w:rsidR="00214323" w:rsidRPr="00EE6E73">
        <w:t>Broadcast MRB configuration</w:t>
      </w:r>
      <w:bookmarkEnd w:id="2955"/>
      <w:bookmarkEnd w:id="2956"/>
      <w:bookmarkEnd w:id="2957"/>
      <w:bookmarkEnd w:id="2958"/>
    </w:p>
    <w:p w14:paraId="4F1682AC" w14:textId="06CCF13F" w:rsidR="00214323" w:rsidRPr="00EE6E73" w:rsidRDefault="004D393F" w:rsidP="00214323">
      <w:pPr>
        <w:pStyle w:val="Heading4"/>
      </w:pPr>
      <w:bookmarkStart w:id="2959" w:name="_Toc20487110"/>
      <w:bookmarkStart w:id="2960" w:name="_Toc36939250"/>
      <w:bookmarkStart w:id="2961" w:name="_Toc36810233"/>
      <w:bookmarkStart w:id="2962" w:name="_Toc46480862"/>
      <w:bookmarkStart w:id="2963" w:name="_Toc37082230"/>
      <w:bookmarkStart w:id="2964" w:name="_Toc29342403"/>
      <w:bookmarkStart w:id="2965" w:name="_Toc36846597"/>
      <w:bookmarkStart w:id="2966" w:name="_Toc36566802"/>
      <w:bookmarkStart w:id="2967" w:name="_Toc29343542"/>
      <w:bookmarkStart w:id="2968" w:name="_Toc46483330"/>
      <w:bookmarkStart w:id="2969" w:name="_Toc67997136"/>
      <w:bookmarkStart w:id="2970" w:name="_Toc46482096"/>
      <w:bookmarkStart w:id="2971" w:name="_Toc193445957"/>
      <w:bookmarkStart w:id="2972" w:name="_Toc193451762"/>
      <w:bookmarkStart w:id="2973" w:name="_Toc193463032"/>
      <w:bookmarkStart w:id="2974" w:name="_Toc201295319"/>
      <w:r w:rsidRPr="00EE6E73">
        <w:t>5.9</w:t>
      </w:r>
      <w:r w:rsidR="00214323" w:rsidRPr="00EE6E73">
        <w:t>.3.1</w:t>
      </w:r>
      <w:r w:rsidR="00214323" w:rsidRPr="00EE6E73">
        <w:tab/>
        <w:t>General</w:t>
      </w:r>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p>
    <w:p w14:paraId="474170A0" w14:textId="4DF03608" w:rsidR="00B536F1" w:rsidRPr="00EE6E73" w:rsidRDefault="00214323" w:rsidP="00B536F1">
      <w:bookmarkStart w:id="2975" w:name="OLE_LINK13"/>
      <w:bookmarkStart w:id="2976" w:name="_Toc36846598"/>
      <w:bookmarkStart w:id="2977" w:name="_Toc37082231"/>
      <w:bookmarkStart w:id="2978" w:name="_Toc67997137"/>
      <w:bookmarkStart w:id="2979" w:name="_Toc29343543"/>
      <w:bookmarkStart w:id="2980" w:name="_Toc36566803"/>
      <w:bookmarkStart w:id="2981" w:name="_Toc46482097"/>
      <w:bookmarkStart w:id="2982" w:name="_Toc36810234"/>
      <w:bookmarkStart w:id="2983" w:name="_Toc46480863"/>
      <w:bookmarkStart w:id="2984" w:name="_Toc46483331"/>
      <w:bookmarkStart w:id="2985" w:name="_Toc29342404"/>
      <w:bookmarkStart w:id="2986" w:name="_Toc36939251"/>
      <w:bookmarkStart w:id="2987" w:name="_Toc20487111"/>
      <w:r w:rsidRPr="00EE6E73">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EE6E73">
        <w:t xml:space="preserve">that are </w:t>
      </w:r>
      <w:r w:rsidRPr="00EE6E73">
        <w:t xml:space="preserve">interested to </w:t>
      </w:r>
      <w:r w:rsidR="00FD05B6" w:rsidRPr="00EE6E73">
        <w:t xml:space="preserve">receive </w:t>
      </w:r>
      <w:r w:rsidRPr="00EE6E73">
        <w:t xml:space="preserve">or </w:t>
      </w:r>
      <w:r w:rsidR="00772E2E" w:rsidRPr="00EE6E73">
        <w:t xml:space="preserve">that are </w:t>
      </w:r>
      <w:r w:rsidRPr="00EE6E73">
        <w:t>receiving an MBS broadcast service that are in RRC_IDLE, RRC_INACTIVE or RRC_CONNECTED</w:t>
      </w:r>
      <w:bookmarkEnd w:id="2975"/>
      <w:r w:rsidRPr="00EE6E73">
        <w:t xml:space="preserve"> with an active BWP with common search space configured by </w:t>
      </w:r>
      <w:proofErr w:type="spellStart"/>
      <w:r w:rsidRPr="00EE6E73">
        <w:rPr>
          <w:i/>
        </w:rPr>
        <w:t>searchSpaceMTCH</w:t>
      </w:r>
      <w:proofErr w:type="spellEnd"/>
      <w:r w:rsidR="002A4990" w:rsidRPr="00EE6E73">
        <w:t xml:space="preserve"> or</w:t>
      </w:r>
      <w:r w:rsidR="002A4990" w:rsidRPr="00EE6E73">
        <w:rPr>
          <w:i/>
        </w:rPr>
        <w:t xml:space="preserve"> </w:t>
      </w:r>
      <w:proofErr w:type="spellStart"/>
      <w:r w:rsidR="002A4990" w:rsidRPr="00EE6E73">
        <w:rPr>
          <w:i/>
        </w:rPr>
        <w:t>searchSpaceMCCH</w:t>
      </w:r>
      <w:proofErr w:type="spellEnd"/>
      <w:r w:rsidRPr="00EE6E73">
        <w:t>.</w:t>
      </w:r>
    </w:p>
    <w:p w14:paraId="2D9FEFE7" w14:textId="2454405F" w:rsidR="00214323" w:rsidRPr="00EE6E73" w:rsidRDefault="00B536F1" w:rsidP="00F747EB">
      <w:pPr>
        <w:pStyle w:val="NO"/>
      </w:pPr>
      <w:r w:rsidRPr="00EE6E73">
        <w:t>NOTE:</w:t>
      </w:r>
      <w:r w:rsidRPr="00EE6E73">
        <w:tab/>
        <w:t>How to perform a modification of a broadcast MRB which is already configured in the UE is left to UE implementation.</w:t>
      </w:r>
    </w:p>
    <w:p w14:paraId="6BC34E93" w14:textId="5CF98AFB" w:rsidR="00214323" w:rsidRPr="00EE6E73" w:rsidRDefault="004D393F" w:rsidP="00214323">
      <w:pPr>
        <w:pStyle w:val="Heading4"/>
      </w:pPr>
      <w:bookmarkStart w:id="2988" w:name="_Toc193445958"/>
      <w:bookmarkStart w:id="2989" w:name="_Toc193451763"/>
      <w:bookmarkStart w:id="2990" w:name="_Toc193463033"/>
      <w:bookmarkStart w:id="2991" w:name="_Toc201295320"/>
      <w:r w:rsidRPr="00EE6E73">
        <w:t>5.9</w:t>
      </w:r>
      <w:r w:rsidR="00214323" w:rsidRPr="00EE6E73">
        <w:t>.3.2</w:t>
      </w:r>
      <w:r w:rsidR="00214323" w:rsidRPr="00EE6E73">
        <w:tab/>
        <w:t>Initiation</w:t>
      </w:r>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p>
    <w:p w14:paraId="3EAA5F8E" w14:textId="2CE2A2CA" w:rsidR="00214323" w:rsidRPr="00EE6E73" w:rsidRDefault="00214323" w:rsidP="00214323">
      <w:bookmarkStart w:id="2992" w:name="_Toc46480864"/>
      <w:bookmarkStart w:id="2993" w:name="_Toc46483332"/>
      <w:bookmarkStart w:id="2994" w:name="_Toc37082232"/>
      <w:bookmarkStart w:id="2995" w:name="_Toc29342405"/>
      <w:bookmarkStart w:id="2996" w:name="_Toc29343544"/>
      <w:bookmarkStart w:id="2997" w:name="_Toc67997138"/>
      <w:bookmarkStart w:id="2998" w:name="_Toc36810235"/>
      <w:bookmarkStart w:id="2999" w:name="_Toc36846599"/>
      <w:bookmarkStart w:id="3000" w:name="_Toc20487112"/>
      <w:bookmarkStart w:id="3001" w:name="_Toc36939252"/>
      <w:bookmarkStart w:id="3002" w:name="_Toc36566804"/>
      <w:bookmarkStart w:id="3003" w:name="_Toc46482098"/>
      <w:r w:rsidRPr="00EE6E73">
        <w:t>The UE applies the broadcast MRB establishment procedure to start receiving an MBS session of a</w:t>
      </w:r>
      <w:r w:rsidR="00B536F1" w:rsidRPr="00EE6E73">
        <w:t>n</w:t>
      </w:r>
      <w:r w:rsidRPr="00EE6E73">
        <w:t xml:space="preserve"> MBS broadcast service it is interested in. The procedure may be initiated e.g. upon start of the MBS session, upon entering a cell providing a</w:t>
      </w:r>
      <w:r w:rsidR="00B536F1" w:rsidRPr="00EE6E73">
        <w:t>n</w:t>
      </w:r>
      <w:r w:rsidRPr="00EE6E73">
        <w:t xml:space="preserve"> MBS broadcast service </w:t>
      </w:r>
      <w:r w:rsidR="00B536F1" w:rsidRPr="00EE6E73">
        <w:t xml:space="preserve">the </w:t>
      </w:r>
      <w:r w:rsidRPr="00EE6E73">
        <w:t xml:space="preserve">UE is interested in, upon becoming interested in the </w:t>
      </w:r>
      <w:r w:rsidR="00FD05B6" w:rsidRPr="00EE6E73">
        <w:t xml:space="preserve">ongoing </w:t>
      </w:r>
      <w:r w:rsidRPr="00EE6E73">
        <w:t xml:space="preserve">MBS broadcast service, upon removal of </w:t>
      </w:r>
      <w:r w:rsidR="00B536F1" w:rsidRPr="00EE6E73">
        <w:t xml:space="preserve">the </w:t>
      </w:r>
      <w:r w:rsidRPr="00EE6E73">
        <w:t>UE capability limitations inhibiting reception of the</w:t>
      </w:r>
      <w:r w:rsidR="00FD05B6" w:rsidRPr="00EE6E73">
        <w:t xml:space="preserve"> ongoing</w:t>
      </w:r>
      <w:r w:rsidRPr="00EE6E73">
        <w:t xml:space="preserve"> MBS broadcast service UE is interested in.</w:t>
      </w:r>
    </w:p>
    <w:p w14:paraId="292091B2" w14:textId="7F24382D" w:rsidR="00214323" w:rsidRPr="00EE6E73" w:rsidRDefault="00214323" w:rsidP="00214323">
      <w:r w:rsidRPr="00EE6E73">
        <w:t>The UE applies the broadcast MRB release procedure to stop receiving a session of a</w:t>
      </w:r>
      <w:r w:rsidR="00B536F1" w:rsidRPr="00EE6E73">
        <w:t>n</w:t>
      </w:r>
      <w:r w:rsidRPr="00EE6E73">
        <w:t xml:space="preserve"> MBS broadcast service. The procedure may be initiated e.g. upon stop of the MBS session, upon leaving the cell broadcasting the MBS service </w:t>
      </w:r>
      <w:r w:rsidR="00B536F1" w:rsidRPr="00EE6E73">
        <w:t xml:space="preserve">the </w:t>
      </w:r>
      <w:r w:rsidRPr="00EE6E73">
        <w:lastRenderedPageBreak/>
        <w:t>UE is interested in, upon losing interest in the MBS service, when capability limitations start inhibiting reception of the concerned service.</w:t>
      </w:r>
    </w:p>
    <w:p w14:paraId="61821B99" w14:textId="0375A4AF" w:rsidR="00214323" w:rsidRPr="00EE6E73" w:rsidRDefault="004D393F" w:rsidP="00214323">
      <w:pPr>
        <w:pStyle w:val="Heading4"/>
      </w:pPr>
      <w:bookmarkStart w:id="3004" w:name="_Toc193445959"/>
      <w:bookmarkStart w:id="3005" w:name="_Toc193451764"/>
      <w:bookmarkStart w:id="3006" w:name="_Toc193463034"/>
      <w:bookmarkStart w:id="3007" w:name="_Toc201295321"/>
      <w:r w:rsidRPr="00EE6E73">
        <w:t>5.9</w:t>
      </w:r>
      <w:r w:rsidR="00214323" w:rsidRPr="00EE6E73">
        <w:t>.3.3</w:t>
      </w:r>
      <w:r w:rsidR="00214323" w:rsidRPr="00EE6E73">
        <w:tab/>
      </w:r>
      <w:bookmarkEnd w:id="2992"/>
      <w:bookmarkEnd w:id="2993"/>
      <w:bookmarkEnd w:id="2994"/>
      <w:bookmarkEnd w:id="2995"/>
      <w:bookmarkEnd w:id="2996"/>
      <w:bookmarkEnd w:id="2997"/>
      <w:bookmarkEnd w:id="2998"/>
      <w:bookmarkEnd w:id="2999"/>
      <w:bookmarkEnd w:id="3000"/>
      <w:bookmarkEnd w:id="3001"/>
      <w:bookmarkEnd w:id="3002"/>
      <w:bookmarkEnd w:id="3003"/>
      <w:r w:rsidR="00214323" w:rsidRPr="00EE6E73">
        <w:t>Broadcast MRB establishment</w:t>
      </w:r>
      <w:bookmarkEnd w:id="3004"/>
      <w:bookmarkEnd w:id="3005"/>
      <w:bookmarkEnd w:id="3006"/>
      <w:bookmarkEnd w:id="3007"/>
    </w:p>
    <w:p w14:paraId="5769B6CA" w14:textId="77777777" w:rsidR="00214323" w:rsidRPr="00EE6E73" w:rsidRDefault="00214323" w:rsidP="00214323">
      <w:r w:rsidRPr="00EE6E73">
        <w:t>Upon a broadcast MRB establishment, the UE shall:</w:t>
      </w:r>
    </w:p>
    <w:p w14:paraId="0D96470A" w14:textId="2D75FFDA" w:rsidR="00214323" w:rsidRPr="00EE6E73" w:rsidRDefault="00214323" w:rsidP="00214323">
      <w:pPr>
        <w:pStyle w:val="B1"/>
      </w:pPr>
      <w:r w:rsidRPr="00EE6E73">
        <w:t>1&gt;</w:t>
      </w:r>
      <w:r w:rsidRPr="00EE6E73">
        <w:tab/>
        <w:t xml:space="preserve">establish a PDCP entity and an RLC entity in accordance with </w:t>
      </w:r>
      <w:r w:rsidRPr="00EE6E73">
        <w:rPr>
          <w:i/>
        </w:rPr>
        <w:t>MRB-</w:t>
      </w:r>
      <w:proofErr w:type="spellStart"/>
      <w:r w:rsidRPr="00EE6E73">
        <w:rPr>
          <w:i/>
        </w:rPr>
        <w:t>InfoBroadcast</w:t>
      </w:r>
      <w:proofErr w:type="spellEnd"/>
      <w:r w:rsidRPr="00EE6E73">
        <w:t xml:space="preserve"> for this broadcast MRB included in the </w:t>
      </w:r>
      <w:proofErr w:type="spellStart"/>
      <w:r w:rsidRPr="00EE6E73">
        <w:rPr>
          <w:i/>
          <w:iCs/>
        </w:rPr>
        <w:t>MBSBroadcastConfiguration</w:t>
      </w:r>
      <w:proofErr w:type="spellEnd"/>
      <w:r w:rsidRPr="00EE6E73">
        <w:t xml:space="preserve"> message and the configuration specified in </w:t>
      </w:r>
      <w:r w:rsidR="0064192E" w:rsidRPr="00EE6E73">
        <w:t>9.1.1.7</w:t>
      </w:r>
      <w:r w:rsidRPr="00EE6E73">
        <w:t>;</w:t>
      </w:r>
    </w:p>
    <w:p w14:paraId="6600943C" w14:textId="6FAF2A51" w:rsidR="00B536F1" w:rsidRPr="00EE6E73" w:rsidRDefault="00B536F1" w:rsidP="00C90514">
      <w:pPr>
        <w:pStyle w:val="B1"/>
      </w:pPr>
      <w:r w:rsidRPr="00EE6E73">
        <w:t>1&gt;</w:t>
      </w:r>
      <w:r w:rsidRPr="00EE6E73">
        <w:tab/>
        <w:t xml:space="preserve">configure the MAC layer in accordance with the </w:t>
      </w:r>
      <w:proofErr w:type="spellStart"/>
      <w:r w:rsidRPr="00EE6E73">
        <w:rPr>
          <w:i/>
        </w:rPr>
        <w:t>mtch-SchedulingInfo</w:t>
      </w:r>
      <w:proofErr w:type="spellEnd"/>
      <w:r w:rsidRPr="00EE6E73">
        <w:t xml:space="preserve"> (if included);</w:t>
      </w:r>
    </w:p>
    <w:p w14:paraId="248CE34E" w14:textId="5065C899" w:rsidR="00214323" w:rsidRPr="00EE6E73" w:rsidRDefault="00214323" w:rsidP="00214323">
      <w:pPr>
        <w:pStyle w:val="B1"/>
      </w:pPr>
      <w:r w:rsidRPr="00EE6E73">
        <w:t>1&gt;</w:t>
      </w:r>
      <w:r w:rsidRPr="00EE6E73">
        <w:tab/>
        <w:t xml:space="preserve">configure the physical layer in accordance with the </w:t>
      </w:r>
      <w:proofErr w:type="spellStart"/>
      <w:r w:rsidRPr="00EE6E73">
        <w:rPr>
          <w:i/>
        </w:rPr>
        <w:t>mbs-SessionInfoList</w:t>
      </w:r>
      <w:proofErr w:type="spellEnd"/>
      <w:r w:rsidRPr="00EE6E73">
        <w:t xml:space="preserve">, </w:t>
      </w:r>
      <w:proofErr w:type="spellStart"/>
      <w:r w:rsidRPr="00EE6E73">
        <w:rPr>
          <w:i/>
        </w:rPr>
        <w:t>searchSpaceMTCH</w:t>
      </w:r>
      <w:proofErr w:type="spellEnd"/>
      <w:r w:rsidRPr="00EE6E73">
        <w:rPr>
          <w:i/>
        </w:rPr>
        <w:t>,</w:t>
      </w:r>
      <w:r w:rsidRPr="00EE6E73">
        <w:t xml:space="preserve"> </w:t>
      </w:r>
      <w:r w:rsidR="00FD05B6" w:rsidRPr="00EE6E73">
        <w:t xml:space="preserve">and </w:t>
      </w:r>
      <w:proofErr w:type="spellStart"/>
      <w:r w:rsidRPr="00EE6E73">
        <w:rPr>
          <w:i/>
        </w:rPr>
        <w:t>pdsch-ConfigMTCH</w:t>
      </w:r>
      <w:proofErr w:type="spellEnd"/>
      <w:r w:rsidRPr="00EE6E73">
        <w:t>, applicable for the broadcast MRB;</w:t>
      </w:r>
    </w:p>
    <w:p w14:paraId="4AA362E2" w14:textId="77777777" w:rsidR="003E1563" w:rsidRPr="00EE6E73" w:rsidRDefault="003E1563" w:rsidP="003E1563">
      <w:pPr>
        <w:pStyle w:val="B1"/>
      </w:pPr>
      <w:r w:rsidRPr="00EE6E73">
        <w:t>1&gt;</w:t>
      </w:r>
      <w:r w:rsidRPr="00EE6E73">
        <w:tab/>
        <w:t xml:space="preserve">if an SDAP entity with the received </w:t>
      </w:r>
      <w:proofErr w:type="spellStart"/>
      <w:r w:rsidRPr="00EE6E73">
        <w:rPr>
          <w:i/>
        </w:rPr>
        <w:t>mbs-SessionId</w:t>
      </w:r>
      <w:proofErr w:type="spellEnd"/>
      <w:r w:rsidRPr="00EE6E73">
        <w:t xml:space="preserve"> does not exist:</w:t>
      </w:r>
    </w:p>
    <w:p w14:paraId="79155622" w14:textId="77777777" w:rsidR="003E1563" w:rsidRPr="00EE6E73" w:rsidRDefault="003E1563" w:rsidP="003E1563">
      <w:pPr>
        <w:pStyle w:val="B2"/>
        <w:rPr>
          <w:rFonts w:eastAsiaTheme="minorEastAsia"/>
        </w:rPr>
      </w:pPr>
      <w:r w:rsidRPr="00EE6E73">
        <w:t>2&gt;</w:t>
      </w:r>
      <w:r w:rsidRPr="00EE6E73">
        <w:tab/>
        <w:t>establish an SDAP entity as specified in TS 37.324 [24] clause 5.1.1</w:t>
      </w:r>
      <w:r w:rsidRPr="00EE6E73">
        <w:rPr>
          <w:rFonts w:eastAsiaTheme="minorEastAsia"/>
        </w:rPr>
        <w:t>;</w:t>
      </w:r>
    </w:p>
    <w:p w14:paraId="71693EB9" w14:textId="5C1ED789" w:rsidR="003E1563" w:rsidRPr="00EE6E73" w:rsidRDefault="003E1563" w:rsidP="005C7FF4">
      <w:pPr>
        <w:pStyle w:val="B2"/>
      </w:pPr>
      <w:r w:rsidRPr="00EE6E73">
        <w:t>2&gt;</w:t>
      </w:r>
      <w:r w:rsidRPr="00EE6E73">
        <w:tab/>
        <w:t xml:space="preserve">indicate the establishment of the user plane resources for the </w:t>
      </w:r>
      <w:proofErr w:type="spellStart"/>
      <w:r w:rsidRPr="00EE6E73">
        <w:rPr>
          <w:i/>
        </w:rPr>
        <w:t>mbs-SessionId</w:t>
      </w:r>
      <w:proofErr w:type="spellEnd"/>
      <w:r w:rsidRPr="00EE6E73">
        <w:t xml:space="preserve"> to upper layers</w:t>
      </w:r>
      <w:r w:rsidR="006A5326" w:rsidRPr="00EE6E73">
        <w:t>;</w:t>
      </w:r>
    </w:p>
    <w:p w14:paraId="70847658" w14:textId="263F8F7E" w:rsidR="00B536F1" w:rsidRPr="00EE6E73" w:rsidRDefault="00B536F1" w:rsidP="003E1563">
      <w:pPr>
        <w:pStyle w:val="B1"/>
      </w:pPr>
      <w:r w:rsidRPr="00EE6E73">
        <w:t>1&gt;</w:t>
      </w:r>
      <w:r w:rsidRPr="00EE6E73">
        <w:tab/>
        <w:t xml:space="preserve">receive DL-SCH on the cell where the </w:t>
      </w:r>
      <w:proofErr w:type="spellStart"/>
      <w:r w:rsidRPr="00EE6E73">
        <w:rPr>
          <w:i/>
        </w:rPr>
        <w:t>MBSBroadcastConfiguration</w:t>
      </w:r>
      <w:proofErr w:type="spellEnd"/>
      <w:r w:rsidRPr="00EE6E73">
        <w:t xml:space="preserve"> message was received for the established broadcast </w:t>
      </w:r>
      <w:r w:rsidR="00FD05B6" w:rsidRPr="00EE6E73">
        <w:t>MRB</w:t>
      </w:r>
      <w:r w:rsidRPr="00EE6E73">
        <w:t xml:space="preserve"> using </w:t>
      </w:r>
      <w:r w:rsidRPr="00EE6E73">
        <w:rPr>
          <w:i/>
        </w:rPr>
        <w:t>g-RNTI</w:t>
      </w:r>
      <w:r w:rsidRPr="00EE6E73">
        <w:t xml:space="preserve"> and </w:t>
      </w:r>
      <w:proofErr w:type="spellStart"/>
      <w:r w:rsidRPr="00EE6E73">
        <w:rPr>
          <w:i/>
        </w:rPr>
        <w:t>mtch-SchedulingInfo</w:t>
      </w:r>
      <w:proofErr w:type="spellEnd"/>
      <w:r w:rsidRPr="00EE6E73">
        <w:t xml:space="preserve"> (if included) in this message for this MBS broadcast service</w:t>
      </w:r>
      <w:r w:rsidR="003E1563" w:rsidRPr="00EE6E73">
        <w:t>.</w:t>
      </w:r>
    </w:p>
    <w:p w14:paraId="4778A70C" w14:textId="430E3F80" w:rsidR="00214323" w:rsidRPr="00EE6E73" w:rsidRDefault="004D393F" w:rsidP="00214323">
      <w:pPr>
        <w:pStyle w:val="Heading4"/>
      </w:pPr>
      <w:bookmarkStart w:id="3008" w:name="_Toc46483333"/>
      <w:bookmarkStart w:id="3009" w:name="_Toc20487113"/>
      <w:bookmarkStart w:id="3010" w:name="_Toc37082233"/>
      <w:bookmarkStart w:id="3011" w:name="_Toc36810236"/>
      <w:bookmarkStart w:id="3012" w:name="_Toc36939253"/>
      <w:bookmarkStart w:id="3013" w:name="_Toc29343545"/>
      <w:bookmarkStart w:id="3014" w:name="_Toc36846600"/>
      <w:bookmarkStart w:id="3015" w:name="_Toc46482099"/>
      <w:bookmarkStart w:id="3016" w:name="_Toc67997139"/>
      <w:bookmarkStart w:id="3017" w:name="_Toc36566805"/>
      <w:bookmarkStart w:id="3018" w:name="_Toc29342406"/>
      <w:bookmarkStart w:id="3019" w:name="_Toc46480865"/>
      <w:bookmarkStart w:id="3020" w:name="_Toc193445960"/>
      <w:bookmarkStart w:id="3021" w:name="_Toc193451765"/>
      <w:bookmarkStart w:id="3022" w:name="_Toc193463035"/>
      <w:bookmarkStart w:id="3023" w:name="_Toc201295322"/>
      <w:r w:rsidRPr="00EE6E73">
        <w:t>5.9</w:t>
      </w:r>
      <w:r w:rsidR="00214323" w:rsidRPr="00EE6E73">
        <w:t>.3.4</w:t>
      </w:r>
      <w:r w:rsidR="00214323" w:rsidRPr="00EE6E73">
        <w:tab/>
        <w:t>Broadcast MRB release</w:t>
      </w:r>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p>
    <w:p w14:paraId="7AAD4701" w14:textId="77777777" w:rsidR="00214323" w:rsidRPr="00EE6E73" w:rsidRDefault="00214323" w:rsidP="00214323">
      <w:r w:rsidRPr="00EE6E73">
        <w:t>Upon broadcast MRB release for MBS broadcast service, the UE shall:</w:t>
      </w:r>
    </w:p>
    <w:p w14:paraId="6489F4C9" w14:textId="77777777" w:rsidR="00214323" w:rsidRPr="00EE6E73" w:rsidRDefault="00214323" w:rsidP="00214323">
      <w:pPr>
        <w:pStyle w:val="B1"/>
      </w:pPr>
      <w:r w:rsidRPr="00EE6E73">
        <w:t>1&gt;</w:t>
      </w:r>
      <w:r w:rsidRPr="00EE6E73">
        <w:tab/>
        <w:t>release the PDCP entity, RLC entity as well as the related MAC and physical layer configuration;</w:t>
      </w:r>
    </w:p>
    <w:p w14:paraId="3383CDC3" w14:textId="734D77AA" w:rsidR="00214323" w:rsidRPr="00EE6E73" w:rsidRDefault="00214323" w:rsidP="00214323">
      <w:pPr>
        <w:pStyle w:val="B1"/>
      </w:pPr>
      <w:r w:rsidRPr="00EE6E73">
        <w:t>1&gt;</w:t>
      </w:r>
      <w:r w:rsidRPr="00EE6E73">
        <w:tab/>
        <w:t xml:space="preserve">if the SDAP entity associated with the corresponding </w:t>
      </w:r>
      <w:proofErr w:type="spellStart"/>
      <w:r w:rsidR="002A4990" w:rsidRPr="00EE6E73">
        <w:rPr>
          <w:i/>
        </w:rPr>
        <w:t>mbs-SessionId</w:t>
      </w:r>
      <w:proofErr w:type="spellEnd"/>
      <w:r w:rsidRPr="00EE6E73">
        <w:t xml:space="preserve"> has no associated MRB:</w:t>
      </w:r>
    </w:p>
    <w:p w14:paraId="627987EE" w14:textId="53F45C1E" w:rsidR="00214323" w:rsidRPr="00EE6E73" w:rsidRDefault="00214323" w:rsidP="00214323">
      <w:pPr>
        <w:pStyle w:val="B2"/>
      </w:pPr>
      <w:r w:rsidRPr="00EE6E73">
        <w:t>2&gt;</w:t>
      </w:r>
      <w:r w:rsidRPr="00EE6E73">
        <w:tab/>
        <w:t>release the SDAP entity, as specified in TS 37.324 [24] clause 5.1.2</w:t>
      </w:r>
      <w:r w:rsidR="00B536F1" w:rsidRPr="00EE6E73">
        <w:t>;</w:t>
      </w:r>
    </w:p>
    <w:p w14:paraId="2EA28AE0" w14:textId="7DF49BB5" w:rsidR="00B536F1" w:rsidRPr="00EE6E73" w:rsidRDefault="00B536F1" w:rsidP="00B536F1">
      <w:pPr>
        <w:pStyle w:val="B2"/>
      </w:pPr>
      <w:r w:rsidRPr="00EE6E73">
        <w:t>2&gt;</w:t>
      </w:r>
      <w:r w:rsidRPr="00EE6E73">
        <w:tab/>
        <w:t xml:space="preserve">indicate the release of the user plane resources for the </w:t>
      </w:r>
      <w:proofErr w:type="spellStart"/>
      <w:r w:rsidR="002A4990" w:rsidRPr="00EE6E73">
        <w:rPr>
          <w:i/>
        </w:rPr>
        <w:t>mbs-SessionId</w:t>
      </w:r>
      <w:proofErr w:type="spellEnd"/>
      <w:r w:rsidRPr="00EE6E73">
        <w:t xml:space="preserve"> to upper layers.</w:t>
      </w:r>
    </w:p>
    <w:p w14:paraId="6B60AA59" w14:textId="2F91A557" w:rsidR="00214323" w:rsidRPr="00EE6E73" w:rsidRDefault="004D393F" w:rsidP="00214323">
      <w:pPr>
        <w:pStyle w:val="Heading3"/>
      </w:pPr>
      <w:bookmarkStart w:id="3024" w:name="_Toc193445961"/>
      <w:bookmarkStart w:id="3025" w:name="_Toc193451766"/>
      <w:bookmarkStart w:id="3026" w:name="_Toc193463036"/>
      <w:bookmarkStart w:id="3027" w:name="_Toc201295323"/>
      <w:r w:rsidRPr="00EE6E73">
        <w:t>5.9</w:t>
      </w:r>
      <w:r w:rsidR="00214323" w:rsidRPr="00EE6E73">
        <w:t>.4</w:t>
      </w:r>
      <w:r w:rsidR="00214323" w:rsidRPr="00EE6E73">
        <w:tab/>
        <w:t>MBS Interest Indication</w:t>
      </w:r>
      <w:bookmarkEnd w:id="3024"/>
      <w:bookmarkEnd w:id="3025"/>
      <w:bookmarkEnd w:id="3026"/>
      <w:bookmarkEnd w:id="3027"/>
    </w:p>
    <w:p w14:paraId="7673FFF4" w14:textId="0874F3E2" w:rsidR="00214323" w:rsidRPr="00EE6E73" w:rsidRDefault="004D393F" w:rsidP="00214323">
      <w:pPr>
        <w:pStyle w:val="Heading4"/>
      </w:pPr>
      <w:bookmarkStart w:id="3028" w:name="_Toc193445962"/>
      <w:bookmarkStart w:id="3029" w:name="_Toc193451767"/>
      <w:bookmarkStart w:id="3030" w:name="_Toc193463037"/>
      <w:bookmarkStart w:id="3031" w:name="_Toc201295324"/>
      <w:r w:rsidRPr="00EE6E73">
        <w:t>5.9</w:t>
      </w:r>
      <w:r w:rsidR="00214323" w:rsidRPr="00EE6E73">
        <w:t>.4.1</w:t>
      </w:r>
      <w:r w:rsidR="00214323" w:rsidRPr="00EE6E73">
        <w:tab/>
        <w:t>General</w:t>
      </w:r>
      <w:bookmarkEnd w:id="3028"/>
      <w:bookmarkEnd w:id="3029"/>
      <w:bookmarkEnd w:id="3030"/>
      <w:bookmarkEnd w:id="3031"/>
    </w:p>
    <w:bookmarkStart w:id="3032" w:name="_Hlk152767400"/>
    <w:p w14:paraId="5B2F3BEF" w14:textId="202E664E" w:rsidR="00214323" w:rsidRPr="00EE6E73" w:rsidRDefault="007C3455" w:rsidP="00214323">
      <w:pPr>
        <w:pStyle w:val="TH"/>
      </w:pPr>
      <w:r w:rsidRPr="007C3455">
        <w:rPr>
          <w:rFonts w:ascii="Times New Roman" w:eastAsiaTheme="minorEastAsia" w:hAnsi="Times New Roman"/>
          <w:noProof/>
          <w:lang w:eastAsia="en-US"/>
        </w:rPr>
        <w:object w:dxaOrig="6075" w:dyaOrig="2010" w14:anchorId="3632C9B5">
          <v:shape id="_x0000_i1088" type="#_x0000_t75" style="width:304.35pt;height:100.2pt" o:ole="">
            <v:imagedata r:id="rId143" o:title=""/>
          </v:shape>
          <o:OLEObject Type="Embed" ProgID="Mscgen.Chart" ShapeID="_x0000_i1088" DrawAspect="Content" ObjectID="_1820062333" r:id="rId144"/>
        </w:object>
      </w:r>
      <w:bookmarkEnd w:id="3032"/>
    </w:p>
    <w:p w14:paraId="3E1B2940" w14:textId="4B9542D0" w:rsidR="00214323" w:rsidRPr="00EE6E73" w:rsidRDefault="00214323" w:rsidP="00214323">
      <w:pPr>
        <w:pStyle w:val="TF"/>
      </w:pPr>
      <w:r w:rsidRPr="00EE6E73">
        <w:t xml:space="preserve">Figure </w:t>
      </w:r>
      <w:r w:rsidR="004D393F" w:rsidRPr="00EE6E73">
        <w:t>5.9</w:t>
      </w:r>
      <w:r w:rsidRPr="00EE6E73">
        <w:t>.4.1-1: MBS Interest Indication</w:t>
      </w:r>
    </w:p>
    <w:p w14:paraId="330A4588" w14:textId="0C850E84" w:rsidR="00214323" w:rsidRPr="00EE6E73" w:rsidRDefault="00214323" w:rsidP="00214323">
      <w:r w:rsidRPr="00EE6E73">
        <w:t>The purpose of this procedure is to inform the network that the UE in RRC_CONNECTED is receiving or is interested to receive MBS broadcast service(s) and</w:t>
      </w:r>
      <w:r w:rsidR="00DF23A1" w:rsidRPr="00EE6E73">
        <w:t>/or</w:t>
      </w:r>
      <w:r w:rsidRPr="00EE6E73">
        <w:t xml:space="preserve"> to inform the network about the priority of MBS broadcast versus unicast </w:t>
      </w:r>
      <w:r w:rsidR="00B536F1" w:rsidRPr="00EE6E73">
        <w:rPr>
          <w:rFonts w:eastAsia="SimSun"/>
        </w:rPr>
        <w:t>and multicast MRB</w:t>
      </w:r>
      <w:r w:rsidR="00B536F1" w:rsidRPr="00EE6E73">
        <w:t xml:space="preserve"> </w:t>
      </w:r>
      <w:r w:rsidRPr="00EE6E73">
        <w:t>reception. MBS Interest Indication can only be sent after AS security activation.</w:t>
      </w:r>
    </w:p>
    <w:p w14:paraId="2C1A3E9C" w14:textId="259FA2BE" w:rsidR="00214323" w:rsidRPr="00EE6E73" w:rsidRDefault="004D393F" w:rsidP="00214323">
      <w:pPr>
        <w:pStyle w:val="Heading4"/>
      </w:pPr>
      <w:bookmarkStart w:id="3033" w:name="_Toc46480846"/>
      <w:bookmarkStart w:id="3034" w:name="_Toc46483314"/>
      <w:bookmarkStart w:id="3035" w:name="_Toc37082214"/>
      <w:bookmarkStart w:id="3036" w:name="_Toc67997120"/>
      <w:bookmarkStart w:id="3037" w:name="_Toc36566786"/>
      <w:bookmarkStart w:id="3038" w:name="_Toc36939234"/>
      <w:bookmarkStart w:id="3039" w:name="_Toc46482080"/>
      <w:bookmarkStart w:id="3040" w:name="_Toc36810217"/>
      <w:bookmarkStart w:id="3041" w:name="_Toc29343526"/>
      <w:bookmarkStart w:id="3042" w:name="_Toc36846581"/>
      <w:bookmarkStart w:id="3043" w:name="_Toc29342387"/>
      <w:bookmarkStart w:id="3044" w:name="_Toc20487095"/>
      <w:bookmarkStart w:id="3045" w:name="_Toc193445963"/>
      <w:bookmarkStart w:id="3046" w:name="_Toc193451768"/>
      <w:bookmarkStart w:id="3047" w:name="_Toc193463038"/>
      <w:bookmarkStart w:id="3048" w:name="_Toc201295325"/>
      <w:r w:rsidRPr="00EE6E73">
        <w:t>5.9</w:t>
      </w:r>
      <w:r w:rsidR="00214323" w:rsidRPr="00EE6E73">
        <w:t>.4.2</w:t>
      </w:r>
      <w:r w:rsidR="00214323" w:rsidRPr="00EE6E73">
        <w:tab/>
        <w:t>Initiation</w:t>
      </w:r>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p>
    <w:p w14:paraId="05E0B61A" w14:textId="7E329B43" w:rsidR="00214323" w:rsidRPr="00EE6E73" w:rsidRDefault="00214323" w:rsidP="00214323">
      <w:r w:rsidRPr="00EE6E73">
        <w:t>An MBS capable UE in RRC_CONNECTED may initiate the procedure in several cases including upon successful connection establishment</w:t>
      </w:r>
      <w:r w:rsidR="00B536F1" w:rsidRPr="00EE6E73">
        <w:t>/resume</w:t>
      </w:r>
      <w:r w:rsidRPr="00EE6E73">
        <w:t>, upon entering or leaving the broadcast service area, upon MBS broadcast session start or stop, upon change of interest, upon change of priority between MBS broadcast reception and unicast</w:t>
      </w:r>
      <w:r w:rsidR="00B536F1" w:rsidRPr="00EE6E73">
        <w:t>/multicast</w:t>
      </w:r>
      <w:r w:rsidRPr="00EE6E73">
        <w:t xml:space="preserve"> reception, upon change to a </w:t>
      </w:r>
      <w:proofErr w:type="spellStart"/>
      <w:r w:rsidRPr="00EE6E73">
        <w:t>PCell</w:t>
      </w:r>
      <w:proofErr w:type="spellEnd"/>
      <w:r w:rsidRPr="00EE6E73">
        <w:t xml:space="preserve"> </w:t>
      </w:r>
      <w:r w:rsidR="00FD05B6" w:rsidRPr="00EE6E73">
        <w:t xml:space="preserve">providing </w:t>
      </w:r>
      <w:r w:rsidR="00FD05B6" w:rsidRPr="00EE6E73">
        <w:rPr>
          <w:i/>
        </w:rPr>
        <w:t>SIB21</w:t>
      </w:r>
      <w:r w:rsidR="00FD05B6" w:rsidRPr="00EE6E73">
        <w:t xml:space="preserve"> (i.e. where the </w:t>
      </w:r>
      <w:r w:rsidR="00FD05B6" w:rsidRPr="00EE6E73">
        <w:rPr>
          <w:i/>
        </w:rPr>
        <w:t>SIB1</w:t>
      </w:r>
      <w:r w:rsidR="00FD05B6" w:rsidRPr="00EE6E73">
        <w:t xml:space="preserve"> scheduling information contains </w:t>
      </w:r>
      <w:r w:rsidR="00FD05B6" w:rsidRPr="00EE6E73">
        <w:rPr>
          <w:i/>
        </w:rPr>
        <w:t>SIB21</w:t>
      </w:r>
      <w:r w:rsidR="00FD05B6" w:rsidRPr="00EE6E73">
        <w:t>)</w:t>
      </w:r>
      <w:r w:rsidR="00B536F1" w:rsidRPr="00EE6E73">
        <w:t xml:space="preserve">, upon receiving </w:t>
      </w:r>
      <w:r w:rsidR="00B536F1" w:rsidRPr="00EE6E73">
        <w:rPr>
          <w:i/>
        </w:rPr>
        <w:t>SIB20</w:t>
      </w:r>
      <w:r w:rsidR="00B536F1" w:rsidRPr="00EE6E73">
        <w:t xml:space="preserve"> of an </w:t>
      </w:r>
      <w:proofErr w:type="spellStart"/>
      <w:r w:rsidR="00B536F1" w:rsidRPr="00EE6E73">
        <w:t>SCell</w:t>
      </w:r>
      <w:proofErr w:type="spellEnd"/>
      <w:r w:rsidR="00B536F1" w:rsidRPr="00EE6E73">
        <w:t xml:space="preserve"> via dedicated signalling, upon handover</w:t>
      </w:r>
      <w:r w:rsidR="002A4990" w:rsidRPr="00EE6E73">
        <w:t>, and upon RRC connection re-establishment</w:t>
      </w:r>
      <w:r w:rsidR="00DF31E6" w:rsidRPr="00EE6E73">
        <w:t xml:space="preserve">, </w:t>
      </w:r>
      <w:r w:rsidR="00DF31E6" w:rsidRPr="00EE6E73">
        <w:rPr>
          <w:bCs/>
        </w:rPr>
        <w:t xml:space="preserve">upon change to a </w:t>
      </w:r>
      <w:proofErr w:type="spellStart"/>
      <w:r w:rsidR="00DF31E6" w:rsidRPr="00EE6E73">
        <w:rPr>
          <w:bCs/>
        </w:rPr>
        <w:t>PCell</w:t>
      </w:r>
      <w:proofErr w:type="spellEnd"/>
      <w:r w:rsidR="00DF31E6" w:rsidRPr="00EE6E73">
        <w:rPr>
          <w:bCs/>
        </w:rPr>
        <w:t xml:space="preserve"> providing </w:t>
      </w:r>
      <w:proofErr w:type="spellStart"/>
      <w:r w:rsidR="00DF31E6" w:rsidRPr="00EE6E73">
        <w:rPr>
          <w:bCs/>
          <w:i/>
        </w:rPr>
        <w:t>nonServingCellMII</w:t>
      </w:r>
      <w:proofErr w:type="spellEnd"/>
      <w:r w:rsidR="00DF31E6" w:rsidRPr="00EE6E73">
        <w:rPr>
          <w:bCs/>
        </w:rPr>
        <w:t xml:space="preserve"> in </w:t>
      </w:r>
      <w:r w:rsidR="00DF31E6" w:rsidRPr="00EE6E73">
        <w:rPr>
          <w:bCs/>
          <w:i/>
        </w:rPr>
        <w:t>SIB1</w:t>
      </w:r>
      <w:r w:rsidR="00DF31E6" w:rsidRPr="00EE6E73">
        <w:t xml:space="preserve">, upon starting or stopping reception of MBS broadcast service </w:t>
      </w:r>
      <w:r w:rsidR="00DF31E6" w:rsidRPr="00EE6E73">
        <w:lastRenderedPageBreak/>
        <w:t>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EE6E73">
        <w:t>other</w:t>
      </w:r>
      <w:r w:rsidR="00DF31E6" w:rsidRPr="00EE6E73">
        <w:t xml:space="preserve"> MBS Interest Indication after it has acquired th</w:t>
      </w:r>
      <w:r w:rsidR="00CF52C0" w:rsidRPr="00EE6E73">
        <w:t>is</w:t>
      </w:r>
      <w:r w:rsidR="00DF31E6" w:rsidRPr="00EE6E73">
        <w:t xml:space="preserve"> information from the non-serving cell</w:t>
      </w:r>
      <w:r w:rsidRPr="00EE6E73">
        <w:t>.</w:t>
      </w:r>
    </w:p>
    <w:p w14:paraId="18B6A53E" w14:textId="77777777" w:rsidR="00214323" w:rsidRPr="00EE6E73" w:rsidRDefault="00214323" w:rsidP="00214323">
      <w:r w:rsidRPr="00EE6E73">
        <w:t>Upon initiating the procedure, the UE shall:</w:t>
      </w:r>
    </w:p>
    <w:p w14:paraId="31EDEBEE" w14:textId="2F177004" w:rsidR="00214323" w:rsidRPr="00EE6E73" w:rsidRDefault="00214323" w:rsidP="00214323">
      <w:pPr>
        <w:pStyle w:val="B1"/>
      </w:pPr>
      <w:r w:rsidRPr="00EE6E73">
        <w:t>1&gt;</w:t>
      </w:r>
      <w:r w:rsidRPr="00EE6E73">
        <w:tab/>
        <w:t xml:space="preserve">if </w:t>
      </w:r>
      <w:r w:rsidR="004D393F" w:rsidRPr="00EE6E73">
        <w:rPr>
          <w:i/>
        </w:rPr>
        <w:t>SIB21</w:t>
      </w:r>
      <w:r w:rsidRPr="00EE6E73">
        <w:t xml:space="preserve"> is provided by the </w:t>
      </w:r>
      <w:proofErr w:type="spellStart"/>
      <w:r w:rsidRPr="00EE6E73">
        <w:t>PCell</w:t>
      </w:r>
      <w:proofErr w:type="spellEnd"/>
      <w:r w:rsidR="00DF31E6" w:rsidRPr="00EE6E73">
        <w:t>; or</w:t>
      </w:r>
    </w:p>
    <w:p w14:paraId="42DF845F" w14:textId="17BFD2AC" w:rsidR="00DF31E6" w:rsidRPr="00EE6E73" w:rsidRDefault="00DF31E6" w:rsidP="00DF31E6">
      <w:pPr>
        <w:pStyle w:val="B1"/>
      </w:pPr>
      <w:r w:rsidRPr="00EE6E73">
        <w:t>1&gt;</w:t>
      </w:r>
      <w:r w:rsidRPr="00EE6E73">
        <w:tab/>
        <w:t xml:space="preserve">if </w:t>
      </w:r>
      <w:proofErr w:type="spellStart"/>
      <w:r w:rsidRPr="00EE6E73">
        <w:rPr>
          <w:i/>
        </w:rPr>
        <w:t>nonServingCellMII</w:t>
      </w:r>
      <w:proofErr w:type="spellEnd"/>
      <w:r w:rsidRPr="00EE6E73">
        <w:t xml:space="preserve"> is provided in </w:t>
      </w:r>
      <w:r w:rsidRPr="00EE6E73">
        <w:rPr>
          <w:i/>
        </w:rPr>
        <w:t xml:space="preserve">SIB1 </w:t>
      </w:r>
      <w:r w:rsidRPr="00EE6E73">
        <w:t xml:space="preserve">by the </w:t>
      </w:r>
      <w:proofErr w:type="spellStart"/>
      <w:r w:rsidRPr="00EE6E73">
        <w:t>PCell</w:t>
      </w:r>
      <w:proofErr w:type="spellEnd"/>
      <w:r w:rsidRPr="00EE6E73">
        <w:t>:</w:t>
      </w:r>
    </w:p>
    <w:p w14:paraId="0F80C9FA" w14:textId="0B636782" w:rsidR="00214323" w:rsidRPr="00EE6E73" w:rsidRDefault="00214323" w:rsidP="00214323">
      <w:pPr>
        <w:pStyle w:val="B2"/>
      </w:pPr>
      <w:r w:rsidRPr="00EE6E73">
        <w:t>2&gt;</w:t>
      </w:r>
      <w:r w:rsidRPr="00EE6E73">
        <w:tab/>
        <w:t xml:space="preserve">ensure having a valid version of </w:t>
      </w:r>
      <w:r w:rsidR="004D393F" w:rsidRPr="00EE6E73">
        <w:rPr>
          <w:i/>
          <w:iCs/>
        </w:rPr>
        <w:t>SIB21</w:t>
      </w:r>
      <w:r w:rsidRPr="00EE6E73">
        <w:t xml:space="preserve"> for the </w:t>
      </w:r>
      <w:proofErr w:type="spellStart"/>
      <w:r w:rsidRPr="00EE6E73">
        <w:t>PCell</w:t>
      </w:r>
      <w:proofErr w:type="spellEnd"/>
      <w:r w:rsidR="00DF31E6" w:rsidRPr="00EE6E73">
        <w:t>, if present</w:t>
      </w:r>
      <w:r w:rsidRPr="00EE6E73">
        <w:t>;</w:t>
      </w:r>
    </w:p>
    <w:p w14:paraId="5AD13E5B" w14:textId="77777777" w:rsidR="00214323" w:rsidRPr="00EE6E73" w:rsidRDefault="00214323" w:rsidP="00214323">
      <w:pPr>
        <w:pStyle w:val="B2"/>
      </w:pPr>
      <w:r w:rsidRPr="00EE6E73">
        <w:t>2&gt;</w:t>
      </w:r>
      <w:r w:rsidRPr="00EE6E73">
        <w:tab/>
        <w:t>if the UE did not transmit MBS Interest Indication since last entering RRC_CONNECTED state; or</w:t>
      </w:r>
    </w:p>
    <w:p w14:paraId="28520E4A" w14:textId="1C6B77A0" w:rsidR="00214323" w:rsidRPr="00EE6E73" w:rsidRDefault="00214323" w:rsidP="00214323">
      <w:pPr>
        <w:pStyle w:val="B2"/>
      </w:pPr>
      <w:r w:rsidRPr="00EE6E73">
        <w:t>2&gt;</w:t>
      </w:r>
      <w:r w:rsidRPr="00EE6E73">
        <w:tab/>
        <w:t xml:space="preserve">if </w:t>
      </w:r>
      <w:r w:rsidR="00CF52C0" w:rsidRPr="00EE6E73">
        <w:rPr>
          <w:i/>
          <w:iCs/>
        </w:rPr>
        <w:t>SIB21</w:t>
      </w:r>
      <w:r w:rsidR="00CF52C0" w:rsidRPr="00EE6E73">
        <w:t xml:space="preserve"> is provided and </w:t>
      </w:r>
      <w:r w:rsidRPr="00EE6E73">
        <w:t>since the last time the UE transmitted an MBS Interest Indication</w:t>
      </w:r>
      <w:r w:rsidR="00CF52C0" w:rsidRPr="00EE6E73">
        <w:rPr>
          <w:bdr w:val="none" w:sz="0" w:space="0" w:color="auto" w:frame="1"/>
        </w:rPr>
        <w:t xml:space="preserve"> to a </w:t>
      </w:r>
      <w:proofErr w:type="spellStart"/>
      <w:r w:rsidR="00CF52C0" w:rsidRPr="00EE6E73">
        <w:rPr>
          <w:bdr w:val="none" w:sz="0" w:space="0" w:color="auto" w:frame="1"/>
        </w:rPr>
        <w:t>PCell</w:t>
      </w:r>
      <w:proofErr w:type="spellEnd"/>
      <w:r w:rsidR="00CF52C0" w:rsidRPr="00EE6E73">
        <w:rPr>
          <w:bdr w:val="none" w:sz="0" w:space="0" w:color="auto" w:frame="1"/>
        </w:rPr>
        <w:t xml:space="preserve"> providing </w:t>
      </w:r>
      <w:r w:rsidR="00CF52C0" w:rsidRPr="00EE6E73">
        <w:rPr>
          <w:i/>
          <w:bdr w:val="none" w:sz="0" w:space="0" w:color="auto" w:frame="1"/>
        </w:rPr>
        <w:t>SIB21</w:t>
      </w:r>
      <w:r w:rsidRPr="00EE6E73">
        <w:t xml:space="preserve">, the UE connected to a </w:t>
      </w:r>
      <w:proofErr w:type="spellStart"/>
      <w:r w:rsidRPr="00EE6E73">
        <w:t>PCell</w:t>
      </w:r>
      <w:proofErr w:type="spellEnd"/>
      <w:r w:rsidR="00DF31E6" w:rsidRPr="00EE6E73">
        <w:t xml:space="preserve">, </w:t>
      </w:r>
      <w:r w:rsidR="00CF52C0" w:rsidRPr="00EE6E73">
        <w:t>not</w:t>
      </w:r>
      <w:r w:rsidR="00CF52C0" w:rsidRPr="00EE6E73" w:rsidDel="00CF52C0">
        <w:t xml:space="preserve"> </w:t>
      </w:r>
      <w:r w:rsidR="00FD05B6" w:rsidRPr="00EE6E73">
        <w:t xml:space="preserve">providing </w:t>
      </w:r>
      <w:r w:rsidR="004D393F" w:rsidRPr="00EE6E73">
        <w:rPr>
          <w:i/>
        </w:rPr>
        <w:t>SIB21</w:t>
      </w:r>
      <w:r w:rsidR="00CF52C0" w:rsidRPr="00EE6E73">
        <w:t>; or</w:t>
      </w:r>
    </w:p>
    <w:p w14:paraId="6695ED51" w14:textId="61D8F962" w:rsidR="00CF52C0" w:rsidRPr="00EE6E73" w:rsidRDefault="00CF52C0" w:rsidP="00CF52C0">
      <w:pPr>
        <w:pStyle w:val="B2"/>
      </w:pPr>
      <w:r w:rsidRPr="00EE6E73">
        <w:t xml:space="preserve">2&gt; if </w:t>
      </w:r>
      <w:proofErr w:type="spellStart"/>
      <w:r w:rsidRPr="00EE6E73">
        <w:rPr>
          <w:i/>
          <w:iCs/>
        </w:rPr>
        <w:t>nonServingCellMII</w:t>
      </w:r>
      <w:proofErr w:type="spellEnd"/>
      <w:r w:rsidRPr="00EE6E73">
        <w:t xml:space="preserve"> is </w:t>
      </w:r>
      <w:r w:rsidR="009B05AE" w:rsidRPr="00EE6E73">
        <w:t>provided</w:t>
      </w:r>
      <w:r w:rsidRPr="00EE6E73">
        <w:t xml:space="preserve"> in </w:t>
      </w:r>
      <w:r w:rsidRPr="00EE6E73">
        <w:rPr>
          <w:i/>
          <w:iCs/>
        </w:rPr>
        <w:t>SIB1</w:t>
      </w:r>
      <w:r w:rsidRPr="00EE6E73">
        <w:t xml:space="preserve"> and since the last time the UE transmitted an MBS Interest Indication</w:t>
      </w:r>
      <w:r w:rsidRPr="00EE6E73">
        <w:rPr>
          <w:bdr w:val="none" w:sz="0" w:space="0" w:color="auto" w:frame="1"/>
        </w:rPr>
        <w:t xml:space="preserve"> to a </w:t>
      </w:r>
      <w:proofErr w:type="spellStart"/>
      <w:r w:rsidRPr="00EE6E73">
        <w:rPr>
          <w:bdr w:val="none" w:sz="0" w:space="0" w:color="auto" w:frame="1"/>
        </w:rPr>
        <w:t>PCell</w:t>
      </w:r>
      <w:proofErr w:type="spellEnd"/>
      <w:r w:rsidRPr="00EE6E73">
        <w:rPr>
          <w:bdr w:val="none" w:sz="0" w:space="0" w:color="auto" w:frame="1"/>
        </w:rPr>
        <w:t xml:space="preserve"> providing </w:t>
      </w:r>
      <w:proofErr w:type="spellStart"/>
      <w:r w:rsidRPr="00EE6E73">
        <w:rPr>
          <w:i/>
          <w:iCs/>
        </w:rPr>
        <w:t>nonServingCellMII</w:t>
      </w:r>
      <w:proofErr w:type="spellEnd"/>
      <w:r w:rsidRPr="00EE6E73">
        <w:t xml:space="preserve"> in </w:t>
      </w:r>
      <w:r w:rsidRPr="00EE6E73">
        <w:rPr>
          <w:i/>
          <w:iCs/>
        </w:rPr>
        <w:t>SIB1</w:t>
      </w:r>
      <w:r w:rsidRPr="00EE6E73">
        <w:t xml:space="preserve">, the UE connected to a </w:t>
      </w:r>
      <w:proofErr w:type="spellStart"/>
      <w:r w:rsidRPr="00EE6E73">
        <w:t>PCell</w:t>
      </w:r>
      <w:proofErr w:type="spellEnd"/>
      <w:r w:rsidRPr="00EE6E73">
        <w:t xml:space="preserve"> not providing </w:t>
      </w:r>
      <w:proofErr w:type="spellStart"/>
      <w:r w:rsidRPr="00EE6E73">
        <w:rPr>
          <w:i/>
          <w:iCs/>
        </w:rPr>
        <w:t>nonServingCellMII</w:t>
      </w:r>
      <w:proofErr w:type="spellEnd"/>
      <w:r w:rsidRPr="00EE6E73">
        <w:t xml:space="preserve"> in </w:t>
      </w:r>
      <w:r w:rsidRPr="00EE6E73">
        <w:rPr>
          <w:i/>
          <w:iCs/>
        </w:rPr>
        <w:t>SIB1</w:t>
      </w:r>
      <w:r w:rsidRPr="00EE6E73">
        <w:t>:</w:t>
      </w:r>
    </w:p>
    <w:p w14:paraId="6EFAEF91" w14:textId="4601E5B8"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4.3, is not empty:</w:t>
      </w:r>
    </w:p>
    <w:p w14:paraId="2BC580D8" w14:textId="3ADB986E"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proofErr w:type="spellStart"/>
      <w:r w:rsidRPr="00EE6E73">
        <w:rPr>
          <w:i/>
        </w:rPr>
        <w:t>MBSInterestIndication</w:t>
      </w:r>
      <w:proofErr w:type="spellEnd"/>
      <w:r w:rsidRPr="00EE6E73">
        <w:t xml:space="preserve"> message;</w:t>
      </w:r>
    </w:p>
    <w:p w14:paraId="52EC98FD" w14:textId="77777777" w:rsidR="00214323" w:rsidRPr="00EE6E73" w:rsidRDefault="00214323" w:rsidP="00214323">
      <w:pPr>
        <w:pStyle w:val="B2"/>
      </w:pPr>
      <w:r w:rsidRPr="00EE6E73">
        <w:t>2&gt;</w:t>
      </w:r>
      <w:r w:rsidRPr="00EE6E73">
        <w:tab/>
        <w:t>else:</w:t>
      </w:r>
    </w:p>
    <w:p w14:paraId="59B5F66E" w14:textId="32757BBA"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 xml:space="preserve">.4.3, is different from </w:t>
      </w:r>
      <w:proofErr w:type="spellStart"/>
      <w:r w:rsidRPr="00EE6E73">
        <w:rPr>
          <w:i/>
        </w:rPr>
        <w:t>mbs-FreqList</w:t>
      </w:r>
      <w:proofErr w:type="spellEnd"/>
      <w:r w:rsidRPr="00EE6E73">
        <w:t xml:space="preserve"> included in the last transmission of the MBS Interest Indication; or</w:t>
      </w:r>
    </w:p>
    <w:p w14:paraId="381DC462" w14:textId="5BE410A6" w:rsidR="00DF31E6" w:rsidRPr="00EE6E73" w:rsidRDefault="00DF31E6" w:rsidP="00DF31E6">
      <w:pPr>
        <w:pStyle w:val="B3"/>
      </w:pPr>
      <w:r w:rsidRPr="00EE6E73">
        <w:t>3&gt;</w:t>
      </w:r>
      <w:r w:rsidRPr="00EE6E73">
        <w:tab/>
        <w:t xml:space="preserve">if the set of MBS broadcast frequencies of interest for MBS broadcast reception on non-serving cell, determined in accordance with 5.9.4.3, is different from </w:t>
      </w:r>
      <w:proofErr w:type="spellStart"/>
      <w:r w:rsidR="00CF52C0" w:rsidRPr="00EE6E73">
        <w:rPr>
          <w:i/>
          <w:iCs/>
        </w:rPr>
        <w:t>freqInfoMBS</w:t>
      </w:r>
      <w:proofErr w:type="spellEnd"/>
      <w:r w:rsidRPr="00EE6E73">
        <w:t xml:space="preserve"> included in the last transmission of the MBS Interest Indication; or</w:t>
      </w:r>
    </w:p>
    <w:p w14:paraId="6903B8A5" w14:textId="77777777" w:rsidR="00DF31E6" w:rsidRPr="00EE6E73" w:rsidRDefault="00DF31E6" w:rsidP="00DF31E6">
      <w:pPr>
        <w:pStyle w:val="B3"/>
      </w:pPr>
      <w:r w:rsidRPr="00EE6E73">
        <w:t>3&gt;</w:t>
      </w:r>
      <w:r w:rsidRPr="00EE6E73">
        <w:tab/>
        <w:t>if any of the subcarrier spacing and the CFR information for MBS broadcast reception on non-serving cell has changed since the last transmission of the MBS Interest Indication; or</w:t>
      </w:r>
    </w:p>
    <w:p w14:paraId="4ECF7200" w14:textId="4BEDF003" w:rsidR="00DF31E6" w:rsidRPr="00EE6E73" w:rsidRDefault="00DF31E6" w:rsidP="00DF31E6">
      <w:pPr>
        <w:pStyle w:val="B3"/>
      </w:pPr>
      <w:r w:rsidRPr="00EE6E73">
        <w:t>3&gt;</w:t>
      </w:r>
      <w:r w:rsidRPr="00EE6E73">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EE6E73" w:rsidRDefault="00214323" w:rsidP="00214323">
      <w:pPr>
        <w:pStyle w:val="B3"/>
      </w:pPr>
      <w:r w:rsidRPr="00EE6E73">
        <w:t>3&gt;</w:t>
      </w:r>
      <w:r w:rsidRPr="00EE6E73">
        <w:tab/>
        <w:t xml:space="preserve">if the prioritisation of reception of all indicated MBS broadcast frequencies compared to reception of any of the established unicast bearers </w:t>
      </w:r>
      <w:r w:rsidR="00B536F1" w:rsidRPr="00EE6E73">
        <w:t xml:space="preserve">and multicast MRBs </w:t>
      </w:r>
      <w:r w:rsidRPr="00EE6E73">
        <w:t>has changed since the last transmission of the MBS Interest Indication:</w:t>
      </w:r>
    </w:p>
    <w:p w14:paraId="1F4C9864" w14:textId="3587279F"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proofErr w:type="spellStart"/>
      <w:r w:rsidRPr="00EE6E73">
        <w:rPr>
          <w:i/>
        </w:rPr>
        <w:t>MBSInterestIndication</w:t>
      </w:r>
      <w:proofErr w:type="spellEnd"/>
      <w:r w:rsidRPr="00EE6E73">
        <w:t xml:space="preserve"> message;</w:t>
      </w:r>
    </w:p>
    <w:p w14:paraId="587EE7F4" w14:textId="0B6E9AB0" w:rsidR="00214323" w:rsidRPr="00EE6E73" w:rsidRDefault="00214323" w:rsidP="00214323">
      <w:pPr>
        <w:pStyle w:val="NO"/>
      </w:pPr>
      <w:r w:rsidRPr="00EE6E73">
        <w:t>NOTE:</w:t>
      </w:r>
      <w:r w:rsidRPr="00EE6E73">
        <w:tab/>
        <w:t>The UE may send MBS Interest Indication even when it is able to receive the MBS services it is interested in</w:t>
      </w:r>
      <w:r w:rsidR="00B15C49" w:rsidRPr="00EE6E73">
        <w:t>,</w:t>
      </w:r>
      <w:r w:rsidRPr="00EE6E73">
        <w:t xml:space="preserve"> i.e. to avoid that the network allocates a configuration inhibiting MBS broadcast reception.</w:t>
      </w:r>
    </w:p>
    <w:p w14:paraId="17955B40" w14:textId="607EBD3E" w:rsidR="00214323" w:rsidRPr="00EE6E73" w:rsidRDefault="00214323" w:rsidP="00214323">
      <w:pPr>
        <w:pStyle w:val="B3"/>
      </w:pPr>
      <w:r w:rsidRPr="00EE6E73">
        <w:t>3&gt;</w:t>
      </w:r>
      <w:r w:rsidRPr="00EE6E73">
        <w:tab/>
        <w:t xml:space="preserve">else if </w:t>
      </w:r>
      <w:r w:rsidR="004D393F" w:rsidRPr="00EE6E73">
        <w:rPr>
          <w:i/>
        </w:rPr>
        <w:t>SIB20</w:t>
      </w:r>
      <w:r w:rsidRPr="00EE6E73">
        <w:t xml:space="preserve"> is provided </w:t>
      </w:r>
      <w:r w:rsidR="00B536F1" w:rsidRPr="00EE6E73">
        <w:t>for</w:t>
      </w:r>
      <w:r w:rsidRPr="00EE6E73">
        <w:t xml:space="preserve"> the </w:t>
      </w:r>
      <w:proofErr w:type="spellStart"/>
      <w:r w:rsidRPr="00EE6E73">
        <w:t>PCell</w:t>
      </w:r>
      <w:proofErr w:type="spellEnd"/>
      <w:r w:rsidR="00B536F1" w:rsidRPr="00EE6E73">
        <w:t xml:space="preserve"> or for the </w:t>
      </w:r>
      <w:proofErr w:type="spellStart"/>
      <w:r w:rsidR="00B536F1" w:rsidRPr="00EE6E73">
        <w:t>SCell</w:t>
      </w:r>
      <w:proofErr w:type="spellEnd"/>
      <w:r w:rsidRPr="00EE6E73">
        <w:t>:</w:t>
      </w:r>
    </w:p>
    <w:p w14:paraId="57DA7765" w14:textId="792EE543" w:rsidR="00214323" w:rsidRPr="00EE6E73" w:rsidRDefault="00214323" w:rsidP="00214323">
      <w:pPr>
        <w:pStyle w:val="B4"/>
      </w:pPr>
      <w:r w:rsidRPr="00EE6E73">
        <w:t>4&gt;</w:t>
      </w:r>
      <w:r w:rsidRPr="00EE6E73">
        <w:tab/>
        <w:t xml:space="preserve">if since the last time the UE transmitted the MBS Interest Indication, the UE connected to a </w:t>
      </w:r>
      <w:proofErr w:type="spellStart"/>
      <w:r w:rsidRPr="00EE6E73">
        <w:t>PCell</w:t>
      </w:r>
      <w:proofErr w:type="spellEnd"/>
      <w:r w:rsidRPr="00EE6E73">
        <w:t xml:space="preserve"> not </w:t>
      </w:r>
      <w:r w:rsidR="00B536F1" w:rsidRPr="00EE6E73">
        <w:t xml:space="preserve">providing </w:t>
      </w:r>
      <w:r w:rsidR="004D393F" w:rsidRPr="00EE6E73">
        <w:rPr>
          <w:i/>
        </w:rPr>
        <w:t>SIB20</w:t>
      </w:r>
      <w:r w:rsidR="00B536F1" w:rsidRPr="00EE6E73">
        <w:t xml:space="preserve"> and the UE was not provided with </w:t>
      </w:r>
      <w:r w:rsidR="00B536F1" w:rsidRPr="00EE6E73">
        <w:rPr>
          <w:i/>
        </w:rPr>
        <w:t>SIB20</w:t>
      </w:r>
      <w:r w:rsidR="00B536F1" w:rsidRPr="00EE6E73">
        <w:t xml:space="preserve"> for an </w:t>
      </w:r>
      <w:proofErr w:type="spellStart"/>
      <w:r w:rsidR="00B536F1" w:rsidRPr="00EE6E73">
        <w:t>SCell</w:t>
      </w:r>
      <w:proofErr w:type="spellEnd"/>
      <w:r w:rsidRPr="00EE6E73">
        <w:t>; or</w:t>
      </w:r>
    </w:p>
    <w:p w14:paraId="73235307" w14:textId="20B8FAA7" w:rsidR="00214323" w:rsidRPr="00EE6E73" w:rsidRDefault="00214323" w:rsidP="00214323">
      <w:pPr>
        <w:pStyle w:val="B4"/>
      </w:pPr>
      <w:r w:rsidRPr="00EE6E73">
        <w:t>4&gt;</w:t>
      </w:r>
      <w:r w:rsidRPr="00EE6E73">
        <w:tab/>
        <w:t xml:space="preserve">if the set of MBS broadcast services of interest determined in accordance with </w:t>
      </w:r>
      <w:r w:rsidR="004D393F" w:rsidRPr="00EE6E73">
        <w:t>5.9</w:t>
      </w:r>
      <w:r w:rsidRPr="00EE6E73">
        <w:t xml:space="preserve">.4.4 is different from </w:t>
      </w:r>
      <w:proofErr w:type="spellStart"/>
      <w:r w:rsidRPr="00EE6E73">
        <w:rPr>
          <w:i/>
        </w:rPr>
        <w:t>mbs-ServiceList</w:t>
      </w:r>
      <w:proofErr w:type="spellEnd"/>
      <w:r w:rsidRPr="00EE6E73">
        <w:t xml:space="preserve"> included in the last transmission of the MBS Interest Indication:</w:t>
      </w:r>
    </w:p>
    <w:p w14:paraId="2D351E9E" w14:textId="38133703" w:rsidR="00214323" w:rsidRPr="00EE6E73" w:rsidRDefault="00214323" w:rsidP="00214323">
      <w:pPr>
        <w:pStyle w:val="B5"/>
      </w:pPr>
      <w:r w:rsidRPr="00EE6E73">
        <w:t>5&gt;</w:t>
      </w:r>
      <w:r w:rsidRPr="00EE6E73">
        <w:tab/>
        <w:t xml:space="preserve">set the contents of MBS Interest Indication according to </w:t>
      </w:r>
      <w:r w:rsidR="004D393F" w:rsidRPr="00EE6E73">
        <w:t>5.9</w:t>
      </w:r>
      <w:r w:rsidRPr="00EE6E73">
        <w:t xml:space="preserve">.4.5 and initiate the transmission of </w:t>
      </w:r>
      <w:proofErr w:type="spellStart"/>
      <w:r w:rsidRPr="00EE6E73">
        <w:rPr>
          <w:i/>
        </w:rPr>
        <w:t>MBSInterestIndication</w:t>
      </w:r>
      <w:proofErr w:type="spellEnd"/>
      <w:r w:rsidRPr="00EE6E73">
        <w:t xml:space="preserve"> message.</w:t>
      </w:r>
    </w:p>
    <w:p w14:paraId="69E45C9A" w14:textId="307DC3B8" w:rsidR="00214323" w:rsidRPr="00EE6E73" w:rsidRDefault="004D393F" w:rsidP="00214323">
      <w:pPr>
        <w:pStyle w:val="Heading4"/>
      </w:pPr>
      <w:bookmarkStart w:id="3049" w:name="_Toc193445964"/>
      <w:bookmarkStart w:id="3050" w:name="_Toc193451769"/>
      <w:bookmarkStart w:id="3051" w:name="_Toc193463039"/>
      <w:bookmarkStart w:id="3052" w:name="_Toc201295326"/>
      <w:r w:rsidRPr="00EE6E73">
        <w:lastRenderedPageBreak/>
        <w:t>5.9</w:t>
      </w:r>
      <w:r w:rsidR="00214323" w:rsidRPr="00EE6E73">
        <w:t>.4.3</w:t>
      </w:r>
      <w:r w:rsidR="00214323" w:rsidRPr="00EE6E73">
        <w:tab/>
        <w:t>MBS frequencies of interest determination</w:t>
      </w:r>
      <w:bookmarkEnd w:id="3049"/>
      <w:bookmarkEnd w:id="3050"/>
      <w:bookmarkEnd w:id="3051"/>
      <w:bookmarkEnd w:id="3052"/>
    </w:p>
    <w:p w14:paraId="78C16B8A" w14:textId="77777777" w:rsidR="00214323" w:rsidRPr="00EE6E73" w:rsidRDefault="00214323" w:rsidP="00214323">
      <w:r w:rsidRPr="00EE6E73">
        <w:t>The UE shall:</w:t>
      </w:r>
    </w:p>
    <w:p w14:paraId="2F47870B" w14:textId="77777777" w:rsidR="00214323" w:rsidRPr="00EE6E73" w:rsidRDefault="00214323" w:rsidP="00214323">
      <w:pPr>
        <w:pStyle w:val="B1"/>
      </w:pPr>
      <w:r w:rsidRPr="00EE6E73">
        <w:t>1&gt;</w:t>
      </w:r>
      <w:r w:rsidRPr="00EE6E73">
        <w:tab/>
        <w:t>consider a frequency to be part of the MBS frequencies of interest if the following conditions are met:</w:t>
      </w:r>
    </w:p>
    <w:p w14:paraId="661478DA" w14:textId="77777777" w:rsidR="00214323" w:rsidRPr="00EE6E73" w:rsidRDefault="00214323" w:rsidP="00214323">
      <w:pPr>
        <w:pStyle w:val="B2"/>
      </w:pPr>
      <w:r w:rsidRPr="00EE6E73">
        <w:t>2&gt;</w:t>
      </w:r>
      <w:r w:rsidRPr="00EE6E73">
        <w:tab/>
        <w:t>at least one MBS session the UE is receiving or interested to receive via a broadcast MRB is ongoing or about to start; and</w:t>
      </w:r>
    </w:p>
    <w:p w14:paraId="3A6D2474" w14:textId="1F934A9C" w:rsidR="00214323" w:rsidRPr="00EE6E73" w:rsidRDefault="00214323" w:rsidP="00214323">
      <w:pPr>
        <w:pStyle w:val="NO"/>
      </w:pPr>
      <w:r w:rsidRPr="00EE6E73">
        <w:t>NOTE 1:</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081C4724" w14:textId="01E15C59" w:rsidR="00214323" w:rsidRPr="00EE6E73" w:rsidRDefault="00214323" w:rsidP="00214323">
      <w:pPr>
        <w:pStyle w:val="B2"/>
      </w:pPr>
      <w:r w:rsidRPr="00EE6E73">
        <w:t>2&gt;</w:t>
      </w:r>
      <w:r w:rsidRPr="00EE6E73">
        <w:tab/>
        <w:t>for at least one of these MBS sessions</w:t>
      </w:r>
      <w:r w:rsidR="00B536F1" w:rsidRPr="00EE6E73">
        <w:t>,</w:t>
      </w:r>
      <w:r w:rsidRPr="00EE6E73">
        <w:rPr>
          <w:i/>
        </w:rPr>
        <w:t xml:space="preserve"> </w:t>
      </w:r>
      <w:r w:rsidR="004D393F" w:rsidRPr="00EE6E73">
        <w:rPr>
          <w:i/>
        </w:rPr>
        <w:t>SIB21</w:t>
      </w:r>
      <w:r w:rsidRPr="00EE6E73">
        <w:t xml:space="preserve"> acquired from the </w:t>
      </w:r>
      <w:proofErr w:type="spellStart"/>
      <w:r w:rsidRPr="00EE6E73">
        <w:t>PCell</w:t>
      </w:r>
      <w:proofErr w:type="spellEnd"/>
      <w:r w:rsidRPr="00EE6E73">
        <w:t xml:space="preserve"> </w:t>
      </w:r>
      <w:r w:rsidR="00DF31E6" w:rsidRPr="00EE6E73">
        <w:t xml:space="preserve">or a non-serving cell </w:t>
      </w:r>
      <w:r w:rsidRPr="00EE6E73">
        <w:t xml:space="preserve">includes </w:t>
      </w:r>
      <w:r w:rsidR="00B536F1" w:rsidRPr="00EE6E73">
        <w:t>mapping between</w:t>
      </w:r>
      <w:r w:rsidRPr="00EE6E73">
        <w:t xml:space="preserve"> the concerned frequency </w:t>
      </w:r>
      <w:r w:rsidR="00B536F1" w:rsidRPr="00EE6E73">
        <w:t xml:space="preserve">and </w:t>
      </w:r>
      <w:r w:rsidRPr="00EE6E73">
        <w:t>one or more MBS FSAIs indicated in the USD for this session</w:t>
      </w:r>
      <w:r w:rsidR="00B536F1" w:rsidRPr="00EE6E73">
        <w:t xml:space="preserve">, or for at least one of these MBS sessions, the concerned frequency is not included in </w:t>
      </w:r>
      <w:r w:rsidR="00B536F1" w:rsidRPr="00EE6E73">
        <w:rPr>
          <w:i/>
        </w:rPr>
        <w:t>SIB21</w:t>
      </w:r>
      <w:r w:rsidR="00B536F1" w:rsidRPr="00EE6E73">
        <w:t xml:space="preserve"> but is indicated in the USD for this session</w:t>
      </w:r>
      <w:r w:rsidRPr="00EE6E73">
        <w:t>; and</w:t>
      </w:r>
    </w:p>
    <w:p w14:paraId="3FE1F11E" w14:textId="22297630" w:rsidR="00214323" w:rsidRPr="00EE6E73" w:rsidRDefault="00214323" w:rsidP="00214323">
      <w:pPr>
        <w:pStyle w:val="NO"/>
        <w:rPr>
          <w:rFonts w:eastAsia="SimSun"/>
        </w:rPr>
      </w:pPr>
      <w:r w:rsidRPr="00EE6E73">
        <w:rPr>
          <w:rFonts w:eastAsia="SimSun"/>
        </w:rPr>
        <w:t>NOTE 2:</w:t>
      </w:r>
      <w:r w:rsidRPr="00EE6E73">
        <w:rPr>
          <w:rFonts w:eastAsia="SimSun"/>
        </w:rPr>
        <w:tab/>
        <w:t xml:space="preserve">The UE </w:t>
      </w:r>
      <w:r w:rsidRPr="00EE6E73">
        <w:t xml:space="preserve">considers a frequency to be part of the MBS frequencies of interest </w:t>
      </w:r>
      <w:r w:rsidRPr="00EE6E73">
        <w:rPr>
          <w:rFonts w:eastAsia="SimSun"/>
        </w:rPr>
        <w:t>even though NG-RAN may (temporarily) not employ a broadcast MRB for the concerned session, i.e.</w:t>
      </w:r>
      <w:r w:rsidR="00B536F1" w:rsidRPr="00EE6E73">
        <w:rPr>
          <w:rFonts w:eastAsia="SimSun"/>
        </w:rPr>
        <w:t>,</w:t>
      </w:r>
      <w:r w:rsidRPr="00EE6E73">
        <w:rPr>
          <w:rFonts w:eastAsia="SimSun"/>
        </w:rPr>
        <w:t xml:space="preserve"> the UE does not verify if the session is indicated on MCCH.</w:t>
      </w:r>
    </w:p>
    <w:p w14:paraId="59EBD8D9" w14:textId="4C5F404E" w:rsidR="00214323" w:rsidRPr="00EE6E73" w:rsidRDefault="00214323" w:rsidP="00214323">
      <w:pPr>
        <w:pStyle w:val="B2"/>
      </w:pPr>
      <w:r w:rsidRPr="00EE6E73">
        <w:t>2&gt;</w:t>
      </w:r>
      <w:r w:rsidRPr="00EE6E73">
        <w:tab/>
        <w:t xml:space="preserve">the </w:t>
      </w:r>
      <w:proofErr w:type="spellStart"/>
      <w:r w:rsidRPr="00EE6E73">
        <w:rPr>
          <w:i/>
        </w:rPr>
        <w:t>supportedBandCombination</w:t>
      </w:r>
      <w:r w:rsidR="00FD05B6" w:rsidRPr="00EE6E73">
        <w:rPr>
          <w:i/>
        </w:rPr>
        <w:t>List</w:t>
      </w:r>
      <w:proofErr w:type="spellEnd"/>
      <w:r w:rsidRPr="00EE6E73">
        <w:t xml:space="preserve"> the UE included in </w:t>
      </w:r>
      <w:r w:rsidRPr="00EE6E73">
        <w:rPr>
          <w:i/>
        </w:rPr>
        <w:t>UE-NR-Capability</w:t>
      </w:r>
      <w:r w:rsidRPr="00EE6E73">
        <w:t xml:space="preserve"> contains at least one band combination including the </w:t>
      </w:r>
      <w:r w:rsidR="00B536F1" w:rsidRPr="00EE6E73">
        <w:t>concerned</w:t>
      </w:r>
      <w:r w:rsidRPr="00EE6E73">
        <w:t xml:space="preserve"> MBS frequenc</w:t>
      </w:r>
      <w:r w:rsidR="00B536F1" w:rsidRPr="00EE6E73">
        <w:t>y.</w:t>
      </w:r>
    </w:p>
    <w:p w14:paraId="47EAEB93" w14:textId="4BD04683" w:rsidR="00214323" w:rsidRPr="00EE6E73" w:rsidRDefault="00214323" w:rsidP="00214323">
      <w:pPr>
        <w:pStyle w:val="NO"/>
        <w:rPr>
          <w:rFonts w:eastAsia="SimSun"/>
        </w:rPr>
      </w:pPr>
      <w:r w:rsidRPr="00EE6E73">
        <w:rPr>
          <w:rFonts w:eastAsia="SimSun"/>
        </w:rPr>
        <w:t>NOTE 3:</w:t>
      </w:r>
      <w:r w:rsidRPr="00EE6E73">
        <w:rPr>
          <w:rFonts w:eastAsia="SimSun"/>
        </w:rPr>
        <w:tab/>
        <w:t xml:space="preserve">When evaluating </w:t>
      </w:r>
      <w:r w:rsidR="00B536F1" w:rsidRPr="00EE6E73">
        <w:rPr>
          <w:rFonts w:eastAsia="SimSun"/>
        </w:rPr>
        <w:t xml:space="preserve">which frequencies </w:t>
      </w:r>
      <w:r w:rsidRPr="00EE6E73">
        <w:t>the UE is capable of receiving</w:t>
      </w:r>
      <w:r w:rsidRPr="00EE6E73">
        <w:rPr>
          <w:rFonts w:eastAsia="SimSun"/>
        </w:rPr>
        <w:t xml:space="preserve">, the UE does not take into account </w:t>
      </w:r>
      <w:r w:rsidR="00B536F1" w:rsidRPr="00EE6E73">
        <w:rPr>
          <w:rFonts w:eastAsia="SimSun"/>
        </w:rPr>
        <w:t>whether they are</w:t>
      </w:r>
      <w:r w:rsidRPr="00EE6E73">
        <w:rPr>
          <w:rFonts w:eastAsia="SimSun"/>
        </w:rPr>
        <w:t xml:space="preserve"> currently configured </w:t>
      </w:r>
      <w:r w:rsidR="00B536F1" w:rsidRPr="00EE6E73">
        <w:rPr>
          <w:rFonts w:eastAsia="SimSun"/>
        </w:rPr>
        <w:t>as serving frequencies</w:t>
      </w:r>
      <w:r w:rsidRPr="00EE6E73">
        <w:rPr>
          <w:rFonts w:eastAsia="SimSun"/>
        </w:rPr>
        <w:t>.</w:t>
      </w:r>
    </w:p>
    <w:p w14:paraId="1A5C5214" w14:textId="45008974" w:rsidR="00214323" w:rsidRPr="00EE6E73" w:rsidRDefault="004D393F" w:rsidP="00214323">
      <w:pPr>
        <w:pStyle w:val="Heading4"/>
      </w:pPr>
      <w:bookmarkStart w:id="3053" w:name="_Toc193445965"/>
      <w:bookmarkStart w:id="3054" w:name="_Toc193451770"/>
      <w:bookmarkStart w:id="3055" w:name="_Toc193463040"/>
      <w:bookmarkStart w:id="3056" w:name="_Toc201295327"/>
      <w:r w:rsidRPr="00EE6E73">
        <w:t>5.9</w:t>
      </w:r>
      <w:r w:rsidR="00214323" w:rsidRPr="00EE6E73">
        <w:t>.4.4</w:t>
      </w:r>
      <w:r w:rsidR="00214323" w:rsidRPr="00EE6E73">
        <w:tab/>
        <w:t>MBS services of interest determination</w:t>
      </w:r>
      <w:bookmarkEnd w:id="3053"/>
      <w:bookmarkEnd w:id="3054"/>
      <w:bookmarkEnd w:id="3055"/>
      <w:bookmarkEnd w:id="3056"/>
    </w:p>
    <w:p w14:paraId="62C57D6A" w14:textId="77777777" w:rsidR="00214323" w:rsidRPr="00EE6E73" w:rsidRDefault="00214323" w:rsidP="00214323">
      <w:r w:rsidRPr="00EE6E73">
        <w:t>The UE shall:</w:t>
      </w:r>
    </w:p>
    <w:p w14:paraId="4D693588" w14:textId="77777777" w:rsidR="00214323" w:rsidRPr="00EE6E73" w:rsidRDefault="00214323" w:rsidP="00214323">
      <w:pPr>
        <w:pStyle w:val="B1"/>
      </w:pPr>
      <w:r w:rsidRPr="00EE6E73">
        <w:t>1&gt;</w:t>
      </w:r>
      <w:r w:rsidRPr="00EE6E73">
        <w:tab/>
        <w:t>consider an MBS service to be part of the MBS services of interest if the following conditions are met:</w:t>
      </w:r>
    </w:p>
    <w:p w14:paraId="58377D11" w14:textId="77777777" w:rsidR="00214323" w:rsidRPr="00EE6E73" w:rsidRDefault="00214323" w:rsidP="00214323">
      <w:pPr>
        <w:pStyle w:val="B2"/>
      </w:pPr>
      <w:r w:rsidRPr="00EE6E73">
        <w:t>2&gt;</w:t>
      </w:r>
      <w:r w:rsidRPr="00EE6E73">
        <w:tab/>
        <w:t>the UE is receiving or interested to receive this service via a broadcast MRB; and</w:t>
      </w:r>
    </w:p>
    <w:p w14:paraId="63C5ED22" w14:textId="77777777" w:rsidR="00214323" w:rsidRPr="00EE6E73" w:rsidRDefault="00214323" w:rsidP="00214323">
      <w:pPr>
        <w:pStyle w:val="B2"/>
      </w:pPr>
      <w:r w:rsidRPr="00EE6E73">
        <w:t>2&gt;</w:t>
      </w:r>
      <w:r w:rsidRPr="00EE6E73">
        <w:tab/>
        <w:t>the session of this service is ongoing or about to start; and</w:t>
      </w:r>
    </w:p>
    <w:p w14:paraId="3B272A23" w14:textId="1C092E29" w:rsidR="00214323" w:rsidRPr="00EE6E73" w:rsidRDefault="00214323" w:rsidP="00214323">
      <w:pPr>
        <w:pStyle w:val="B2"/>
      </w:pPr>
      <w:r w:rsidRPr="00EE6E73">
        <w:t>2&gt;</w:t>
      </w:r>
      <w:r w:rsidRPr="00EE6E73">
        <w:tab/>
        <w:t xml:space="preserve">one or more MBS FSAIs in the USD for this service is included in </w:t>
      </w:r>
      <w:r w:rsidR="004D393F" w:rsidRPr="00EE6E73">
        <w:rPr>
          <w:i/>
        </w:rPr>
        <w:t>SIB21</w:t>
      </w:r>
      <w:r w:rsidRPr="00EE6E73">
        <w:t xml:space="preserve"> acquired from the </w:t>
      </w:r>
      <w:proofErr w:type="spellStart"/>
      <w:r w:rsidRPr="00EE6E73">
        <w:t>PCell</w:t>
      </w:r>
      <w:proofErr w:type="spellEnd"/>
      <w:r w:rsidRPr="00EE6E73">
        <w:t xml:space="preserve"> for a frequency belonging to the set of MBS frequencies of interest, determined according to </w:t>
      </w:r>
      <w:r w:rsidR="004D393F" w:rsidRPr="00EE6E73">
        <w:t>5.9</w:t>
      </w:r>
      <w:r w:rsidRPr="00EE6E73">
        <w:t>.4.3</w:t>
      </w:r>
      <w:r w:rsidR="00FD05B6" w:rsidRPr="00EE6E73">
        <w:t xml:space="preserve"> or </w:t>
      </w:r>
      <w:r w:rsidR="00FD05B6" w:rsidRPr="00EE6E73">
        <w:rPr>
          <w:rFonts w:eastAsia="SimSun"/>
          <w:i/>
        </w:rPr>
        <w:t>SIB21</w:t>
      </w:r>
      <w:r w:rsidR="00FD05B6" w:rsidRPr="00EE6E73">
        <w:rPr>
          <w:rFonts w:eastAsia="SimSun"/>
        </w:rPr>
        <w:t xml:space="preserve"> acquired from the </w:t>
      </w:r>
      <w:proofErr w:type="spellStart"/>
      <w:r w:rsidR="00FD05B6" w:rsidRPr="00EE6E73">
        <w:rPr>
          <w:rFonts w:eastAsia="SimSun"/>
        </w:rPr>
        <w:t>PCell</w:t>
      </w:r>
      <w:proofErr w:type="spellEnd"/>
      <w:r w:rsidR="00FD05B6" w:rsidRPr="00EE6E73">
        <w:rPr>
          <w:rFonts w:eastAsia="SimSun"/>
        </w:rPr>
        <w:t xml:space="preserve"> does not provide the </w:t>
      </w:r>
      <w:r w:rsidR="00FD05B6" w:rsidRPr="00EE6E73">
        <w:t>frequency mapping for the concerned service</w:t>
      </w:r>
      <w:r w:rsidR="00FD05B6" w:rsidRPr="00EE6E73">
        <w:rPr>
          <w:rFonts w:eastAsia="SimSun"/>
        </w:rPr>
        <w:t xml:space="preserve"> but that frequency is included in the USD </w:t>
      </w:r>
      <w:r w:rsidR="00B12364" w:rsidRPr="00EE6E73">
        <w:rPr>
          <w:rFonts w:eastAsia="SimSun"/>
        </w:rPr>
        <w:t>for</w:t>
      </w:r>
      <w:r w:rsidR="00FD05B6" w:rsidRPr="00EE6E73">
        <w:rPr>
          <w:rFonts w:eastAsia="SimSun"/>
        </w:rPr>
        <w:t xml:space="preserve"> this service</w:t>
      </w:r>
      <w:r w:rsidRPr="00EE6E73">
        <w:t>.</w:t>
      </w:r>
    </w:p>
    <w:p w14:paraId="6888530F" w14:textId="258927B0" w:rsidR="00214323" w:rsidRPr="00EE6E73" w:rsidRDefault="00214323" w:rsidP="00214323">
      <w:pPr>
        <w:pStyle w:val="NO"/>
      </w:pPr>
      <w:r w:rsidRPr="00EE6E73">
        <w:t>NOTE:</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562F1F4C" w14:textId="106DC577" w:rsidR="00214323" w:rsidRPr="00EE6E73" w:rsidRDefault="004D393F" w:rsidP="00214323">
      <w:pPr>
        <w:pStyle w:val="Heading4"/>
      </w:pPr>
      <w:bookmarkStart w:id="3057" w:name="_MON_1400506224"/>
      <w:bookmarkStart w:id="3058" w:name="_MON_1400506229"/>
      <w:bookmarkStart w:id="3059" w:name="_MON_1398090240"/>
      <w:bookmarkStart w:id="3060" w:name="_MON_1400506198"/>
      <w:bookmarkStart w:id="3061" w:name="_MON_1401530775"/>
      <w:bookmarkStart w:id="3062" w:name="_Toc193445966"/>
      <w:bookmarkStart w:id="3063" w:name="_Toc193451771"/>
      <w:bookmarkStart w:id="3064" w:name="_Toc193463041"/>
      <w:bookmarkStart w:id="3065" w:name="_Toc201295328"/>
      <w:bookmarkEnd w:id="3057"/>
      <w:bookmarkEnd w:id="3058"/>
      <w:bookmarkEnd w:id="3059"/>
      <w:bookmarkEnd w:id="3060"/>
      <w:bookmarkEnd w:id="3061"/>
      <w:r w:rsidRPr="00EE6E73">
        <w:t>5.9</w:t>
      </w:r>
      <w:r w:rsidR="00214323" w:rsidRPr="00EE6E73">
        <w:t>.4.5</w:t>
      </w:r>
      <w:r w:rsidR="00214323" w:rsidRPr="00EE6E73">
        <w:tab/>
        <w:t>Setting of the contents of MBS Interest Indication</w:t>
      </w:r>
      <w:bookmarkEnd w:id="3062"/>
      <w:bookmarkEnd w:id="3063"/>
      <w:bookmarkEnd w:id="3064"/>
      <w:bookmarkEnd w:id="3065"/>
    </w:p>
    <w:p w14:paraId="68D09C18" w14:textId="77777777" w:rsidR="00214323" w:rsidRPr="00EE6E73" w:rsidRDefault="00214323" w:rsidP="00214323">
      <w:r w:rsidRPr="00EE6E73">
        <w:t>The UE shall set the contents of the MBS Interest Indication as follows:</w:t>
      </w:r>
    </w:p>
    <w:p w14:paraId="1E08A99D" w14:textId="77777777" w:rsidR="007C189F" w:rsidRPr="00EE6E73" w:rsidRDefault="007C189F" w:rsidP="007C189F">
      <w:pPr>
        <w:pStyle w:val="B1"/>
        <w:rPr>
          <w:lang w:eastAsia="en-US"/>
        </w:rPr>
      </w:pPr>
      <w:r w:rsidRPr="00EE6E73">
        <w:t>1&gt;</w:t>
      </w:r>
      <w:r w:rsidRPr="00EE6E73">
        <w:tab/>
        <w:t xml:space="preserve">if the UE has a valid version of </w:t>
      </w:r>
      <w:r w:rsidRPr="00EE6E73">
        <w:rPr>
          <w:i/>
          <w:iCs/>
        </w:rPr>
        <w:t>SIB21</w:t>
      </w:r>
      <w:r w:rsidRPr="00EE6E73">
        <w:t xml:space="preserve"> for the </w:t>
      </w:r>
      <w:proofErr w:type="spellStart"/>
      <w:r w:rsidRPr="00EE6E73">
        <w:t>PCell</w:t>
      </w:r>
      <w:proofErr w:type="spellEnd"/>
      <w:r w:rsidRPr="00EE6E73">
        <w:t>; and</w:t>
      </w:r>
    </w:p>
    <w:p w14:paraId="26013DBB" w14:textId="54A1171B" w:rsidR="00214323" w:rsidRPr="00EE6E73" w:rsidRDefault="00214323" w:rsidP="00214323">
      <w:pPr>
        <w:pStyle w:val="B1"/>
      </w:pPr>
      <w:r w:rsidRPr="00EE6E73">
        <w:t>1&gt;</w:t>
      </w:r>
      <w:r w:rsidRPr="00EE6E73">
        <w:tab/>
        <w:t xml:space="preserve">if the set of MBS frequencies of interest, determined in accordance with </w:t>
      </w:r>
      <w:r w:rsidR="004D393F" w:rsidRPr="00EE6E73">
        <w:t>5.9</w:t>
      </w:r>
      <w:r w:rsidRPr="00EE6E73">
        <w:t>.4.3, is not empty:</w:t>
      </w:r>
    </w:p>
    <w:p w14:paraId="18A9EFD3" w14:textId="4FD22790" w:rsidR="00214323" w:rsidRPr="00EE6E73" w:rsidRDefault="00214323" w:rsidP="00214323">
      <w:pPr>
        <w:pStyle w:val="B2"/>
      </w:pPr>
      <w:r w:rsidRPr="00EE6E73">
        <w:t>2&gt;</w:t>
      </w:r>
      <w:r w:rsidRPr="00EE6E73">
        <w:tab/>
        <w:t xml:space="preserve">include </w:t>
      </w:r>
      <w:proofErr w:type="spellStart"/>
      <w:r w:rsidRPr="00EE6E73">
        <w:rPr>
          <w:i/>
        </w:rPr>
        <w:t>mbs-FreqList</w:t>
      </w:r>
      <w:proofErr w:type="spellEnd"/>
      <w:r w:rsidRPr="00EE6E73">
        <w:t xml:space="preserve"> and set it to include the MBS frequencies of interest sorted by decreasing order of interest, using the </w:t>
      </w:r>
      <w:proofErr w:type="spellStart"/>
      <w:r w:rsidRPr="00EE6E73">
        <w:rPr>
          <w:i/>
        </w:rPr>
        <w:t>absoluteFrequencySSB</w:t>
      </w:r>
      <w:proofErr w:type="spellEnd"/>
      <w:r w:rsidRPr="00EE6E73">
        <w:rPr>
          <w:iCs/>
        </w:rPr>
        <w:t xml:space="preserve"> for serving frequency</w:t>
      </w:r>
      <w:r w:rsidRPr="00EE6E73">
        <w:t xml:space="preserve">, if applicable, and the </w:t>
      </w:r>
      <w:r w:rsidRPr="00EE6E73">
        <w:rPr>
          <w:i/>
        </w:rPr>
        <w:t>ARFCN-</w:t>
      </w:r>
      <w:proofErr w:type="spellStart"/>
      <w:r w:rsidRPr="00EE6E73">
        <w:rPr>
          <w:i/>
        </w:rPr>
        <w:t>ValueNR</w:t>
      </w:r>
      <w:proofErr w:type="spellEnd"/>
      <w:r w:rsidRPr="00EE6E73">
        <w:t xml:space="preserve">(s) as included in </w:t>
      </w:r>
      <w:r w:rsidR="004D393F" w:rsidRPr="00EE6E73">
        <w:rPr>
          <w:i/>
        </w:rPr>
        <w:t>SIB21</w:t>
      </w:r>
      <w:r w:rsidRPr="00EE6E73">
        <w:rPr>
          <w:iCs/>
        </w:rPr>
        <w:t xml:space="preserve"> </w:t>
      </w:r>
      <w:r w:rsidR="00B536F1" w:rsidRPr="00EE6E73">
        <w:rPr>
          <w:iCs/>
        </w:rPr>
        <w:t xml:space="preserve">or in USD </w:t>
      </w:r>
      <w:r w:rsidRPr="00EE6E73">
        <w:rPr>
          <w:iCs/>
        </w:rPr>
        <w:t>(for neighbouring frequencies)</w:t>
      </w:r>
      <w:r w:rsidRPr="00EE6E73">
        <w:t>;</w:t>
      </w:r>
    </w:p>
    <w:p w14:paraId="4A6230AB" w14:textId="77777777" w:rsidR="00214323" w:rsidRPr="00EE6E73" w:rsidRDefault="00214323" w:rsidP="00214323">
      <w:pPr>
        <w:pStyle w:val="B2"/>
      </w:pPr>
      <w:r w:rsidRPr="00EE6E73">
        <w:t>2&gt;</w:t>
      </w:r>
      <w:r w:rsidRPr="00EE6E73">
        <w:tab/>
        <w:t xml:space="preserve">include </w:t>
      </w:r>
      <w:proofErr w:type="spellStart"/>
      <w:r w:rsidRPr="00EE6E73">
        <w:rPr>
          <w:i/>
        </w:rPr>
        <w:t>mbs</w:t>
      </w:r>
      <w:proofErr w:type="spellEnd"/>
      <w:r w:rsidRPr="00EE6E73">
        <w:rPr>
          <w:i/>
        </w:rPr>
        <w:t>-Priority</w:t>
      </w:r>
      <w:r w:rsidRPr="00EE6E73">
        <w:t xml:space="preserve"> if the UE prioritises reception of all indicated MBS frequencies above reception of any of the unicast bearers and multicast MRBs;</w:t>
      </w:r>
    </w:p>
    <w:p w14:paraId="33F1E0BF" w14:textId="23F3DC18" w:rsidR="00214323" w:rsidRPr="00EE6E73" w:rsidRDefault="00214323" w:rsidP="00214323">
      <w:pPr>
        <w:pStyle w:val="NO"/>
      </w:pPr>
      <w:r w:rsidRPr="00EE6E73">
        <w:t>NOTE</w:t>
      </w:r>
      <w:r w:rsidR="002C350C" w:rsidRPr="00EE6E73">
        <w:t xml:space="preserve"> 1</w:t>
      </w:r>
      <w:r w:rsidRPr="00EE6E73">
        <w:t>:</w:t>
      </w:r>
      <w:r w:rsidRPr="00EE6E73">
        <w:tab/>
        <w:t>If the UE prioritises MBS</w:t>
      </w:r>
      <w:r w:rsidR="00B536F1" w:rsidRPr="00EE6E73">
        <w:t xml:space="preserve"> broadcast</w:t>
      </w:r>
      <w:r w:rsidRPr="00EE6E73">
        <w:t xml:space="preserve"> reception and unicast</w:t>
      </w:r>
      <w:r w:rsidR="00B536F1" w:rsidRPr="00EE6E73">
        <w:t>/multicast</w:t>
      </w:r>
      <w:r w:rsidRPr="00EE6E73">
        <w:t xml:space="preserve"> data cannot be supported because of congestion on the MBS carrier(s), NG-RAN may for example initiate release of unicast bearers</w:t>
      </w:r>
      <w:r w:rsidR="00B536F1" w:rsidRPr="00EE6E73">
        <w:t>/multicast MRBs</w:t>
      </w:r>
      <w:r w:rsidRPr="00EE6E73">
        <w:t>.</w:t>
      </w:r>
    </w:p>
    <w:p w14:paraId="6147C3F2" w14:textId="102DFD37" w:rsidR="00214323" w:rsidRPr="00EE6E73" w:rsidRDefault="00214323" w:rsidP="00214323">
      <w:pPr>
        <w:pStyle w:val="B2"/>
      </w:pPr>
      <w:r w:rsidRPr="00EE6E73">
        <w:t>2&gt;</w:t>
      </w:r>
      <w:r w:rsidRPr="00EE6E73">
        <w:tab/>
        <w:t xml:space="preserve">if </w:t>
      </w:r>
      <w:r w:rsidR="004D393F" w:rsidRPr="00EE6E73">
        <w:rPr>
          <w:i/>
        </w:rPr>
        <w:t>SIB20</w:t>
      </w:r>
      <w:r w:rsidRPr="00EE6E73">
        <w:t xml:space="preserve"> is </w:t>
      </w:r>
      <w:r w:rsidR="00B536F1" w:rsidRPr="00EE6E73">
        <w:t>provided for</w:t>
      </w:r>
      <w:r w:rsidRPr="00EE6E73">
        <w:t xml:space="preserve"> the </w:t>
      </w:r>
      <w:proofErr w:type="spellStart"/>
      <w:r w:rsidRPr="00EE6E73">
        <w:t>PCell</w:t>
      </w:r>
      <w:proofErr w:type="spellEnd"/>
      <w:r w:rsidR="00B536F1" w:rsidRPr="00EE6E73">
        <w:t xml:space="preserve"> or for the </w:t>
      </w:r>
      <w:proofErr w:type="spellStart"/>
      <w:r w:rsidR="00B536F1" w:rsidRPr="00EE6E73">
        <w:t>SCell</w:t>
      </w:r>
      <w:proofErr w:type="spellEnd"/>
      <w:r w:rsidRPr="00EE6E73">
        <w:t>:</w:t>
      </w:r>
    </w:p>
    <w:p w14:paraId="64A723DF" w14:textId="575F874C" w:rsidR="00214323" w:rsidRPr="00EE6E73" w:rsidRDefault="00214323" w:rsidP="000830BB">
      <w:pPr>
        <w:pStyle w:val="B3"/>
      </w:pPr>
      <w:r w:rsidRPr="00EE6E73">
        <w:lastRenderedPageBreak/>
        <w:t>3&gt;</w:t>
      </w:r>
      <w:r w:rsidRPr="00EE6E73">
        <w:tab/>
        <w:t xml:space="preserve">include </w:t>
      </w:r>
      <w:proofErr w:type="spellStart"/>
      <w:r w:rsidRPr="00EE6E73">
        <w:rPr>
          <w:i/>
        </w:rPr>
        <w:t>mbs-ServiceList</w:t>
      </w:r>
      <w:proofErr w:type="spellEnd"/>
      <w:r w:rsidRPr="00EE6E73">
        <w:t xml:space="preserve"> and set it to indicate the set of MBS services of interest sorted by decreasing order of interest determined in accordance with </w:t>
      </w:r>
      <w:r w:rsidR="004D393F" w:rsidRPr="00EE6E73">
        <w:t>5.9</w:t>
      </w:r>
      <w:r w:rsidRPr="00EE6E73">
        <w:t>.4.4</w:t>
      </w:r>
      <w:r w:rsidR="00CF52C0" w:rsidRPr="00EE6E73">
        <w:t>;</w:t>
      </w:r>
    </w:p>
    <w:p w14:paraId="2C3F4036" w14:textId="77777777" w:rsidR="00DF31E6" w:rsidRPr="00EE6E73" w:rsidRDefault="002C350C" w:rsidP="00DF31E6">
      <w:pPr>
        <w:pStyle w:val="NO"/>
      </w:pPr>
      <w:r w:rsidRPr="00EE6E73">
        <w:t>NOTE 2:</w:t>
      </w:r>
      <w:r w:rsidRPr="00EE6E73">
        <w:tab/>
        <w:t xml:space="preserve">The </w:t>
      </w:r>
      <w:proofErr w:type="spellStart"/>
      <w:r w:rsidRPr="00EE6E73">
        <w:rPr>
          <w:i/>
        </w:rPr>
        <w:t>mbs-ServiceList</w:t>
      </w:r>
      <w:proofErr w:type="spellEnd"/>
      <w:r w:rsidRPr="00EE6E73">
        <w:t xml:space="preserve"> is not required to be used by the NG-RAN to determine the frequency on which to enable MBS broadcast reception for the UE.</w:t>
      </w:r>
    </w:p>
    <w:p w14:paraId="118F2E16" w14:textId="392901E2" w:rsidR="00DF31E6" w:rsidRPr="00EE6E73" w:rsidRDefault="00DF31E6" w:rsidP="00DF31E6">
      <w:pPr>
        <w:pStyle w:val="B1"/>
        <w:rPr>
          <w:lang w:eastAsia="en-US"/>
        </w:rPr>
      </w:pPr>
      <w:r w:rsidRPr="00EE6E73">
        <w:t>1&gt;</w:t>
      </w:r>
      <w:r w:rsidRPr="00EE6E73">
        <w:tab/>
        <w:t xml:space="preserve">if </w:t>
      </w:r>
      <w:proofErr w:type="spellStart"/>
      <w:r w:rsidRPr="00EE6E73">
        <w:rPr>
          <w:i/>
        </w:rPr>
        <w:t>nonServingCellMII</w:t>
      </w:r>
      <w:proofErr w:type="spellEnd"/>
      <w:r w:rsidRPr="00EE6E73">
        <w:t xml:space="preserve"> is </w:t>
      </w:r>
      <w:r w:rsidR="009B05AE" w:rsidRPr="00EE6E73">
        <w:t>provided</w:t>
      </w:r>
      <w:r w:rsidRPr="00EE6E73">
        <w:t xml:space="preserve"> in </w:t>
      </w:r>
      <w:r w:rsidRPr="00EE6E73">
        <w:rPr>
          <w:i/>
        </w:rPr>
        <w:t>SIB1</w:t>
      </w:r>
      <w:r w:rsidRPr="00EE6E73">
        <w:t xml:space="preserve"> </w:t>
      </w:r>
      <w:r w:rsidR="009B05AE" w:rsidRPr="00EE6E73">
        <w:t>by</w:t>
      </w:r>
      <w:r w:rsidRPr="00EE6E73">
        <w:t xml:space="preserve"> the </w:t>
      </w:r>
      <w:proofErr w:type="spellStart"/>
      <w:r w:rsidRPr="00EE6E73">
        <w:t>PCell</w:t>
      </w:r>
      <w:proofErr w:type="spellEnd"/>
      <w:r w:rsidRPr="00EE6E73">
        <w:t>; and</w:t>
      </w:r>
    </w:p>
    <w:p w14:paraId="3CE7CCFF" w14:textId="27485DBF" w:rsidR="00DF31E6" w:rsidRPr="00EE6E73" w:rsidRDefault="00DF31E6" w:rsidP="00DF31E6">
      <w:pPr>
        <w:pStyle w:val="B1"/>
      </w:pPr>
      <w:r w:rsidRPr="00EE6E73">
        <w:t>1&gt;</w:t>
      </w:r>
      <w:r w:rsidRPr="00EE6E73">
        <w:tab/>
        <w:t>if the set of MBS frequencies for MBS broadcast reception on non-serving cell, determined in accordance with 5.9.4.3, is not empty:</w:t>
      </w:r>
    </w:p>
    <w:p w14:paraId="23B025A9" w14:textId="44FEA620" w:rsidR="00DF31E6" w:rsidRPr="00EE6E73" w:rsidRDefault="00DF31E6" w:rsidP="00DF31E6">
      <w:pPr>
        <w:pStyle w:val="B3"/>
        <w:ind w:left="851"/>
      </w:pPr>
      <w:r w:rsidRPr="00EE6E73">
        <w:t>2&gt;</w:t>
      </w:r>
      <w:r w:rsidRPr="00EE6E73">
        <w:tab/>
        <w:t xml:space="preserve">include </w:t>
      </w:r>
      <w:proofErr w:type="spellStart"/>
      <w:r w:rsidRPr="00EE6E73">
        <w:rPr>
          <w:i/>
        </w:rPr>
        <w:t>freqInfoMBS</w:t>
      </w:r>
      <w:proofErr w:type="spellEnd"/>
      <w:r w:rsidRPr="00EE6E73">
        <w:t>;</w:t>
      </w:r>
    </w:p>
    <w:p w14:paraId="37A181C3" w14:textId="179A95DA" w:rsidR="00DF31E6" w:rsidRPr="00EE6E73" w:rsidRDefault="00DF31E6" w:rsidP="00DF31E6">
      <w:pPr>
        <w:pStyle w:val="B3"/>
        <w:ind w:left="851"/>
      </w:pPr>
      <w:r w:rsidRPr="00EE6E73">
        <w:t>2&gt;</w:t>
      </w:r>
      <w:r w:rsidRPr="00EE6E73">
        <w:tab/>
        <w:t xml:space="preserve">if the UE has acquired </w:t>
      </w:r>
      <w:proofErr w:type="spellStart"/>
      <w:r w:rsidRPr="00EE6E73">
        <w:rPr>
          <w:i/>
        </w:rPr>
        <w:t>cfr-InfoMBS</w:t>
      </w:r>
      <w:proofErr w:type="spellEnd"/>
      <w:r w:rsidRPr="00EE6E73">
        <w:t xml:space="preserve"> and </w:t>
      </w:r>
      <w:proofErr w:type="spellStart"/>
      <w:r w:rsidRPr="00EE6E73">
        <w:rPr>
          <w:i/>
        </w:rPr>
        <w:t>subcarrierSpacing</w:t>
      </w:r>
      <w:proofErr w:type="spellEnd"/>
      <w:r w:rsidRPr="00EE6E73">
        <w:rPr>
          <w:i/>
        </w:rPr>
        <w:t xml:space="preserve"> </w:t>
      </w:r>
      <w:r w:rsidRPr="00EE6E73">
        <w:t>for MBS broadcast reception on the non-serving cell:</w:t>
      </w:r>
    </w:p>
    <w:p w14:paraId="2D974C9E" w14:textId="753A16D0" w:rsidR="002C350C" w:rsidRPr="00EE6E73" w:rsidRDefault="00DF31E6" w:rsidP="00DF31E6">
      <w:pPr>
        <w:pStyle w:val="B3"/>
        <w:rPr>
          <w:i/>
          <w:iCs/>
        </w:rPr>
      </w:pPr>
      <w:r w:rsidRPr="00EE6E73">
        <w:t>3&gt;</w:t>
      </w:r>
      <w:r w:rsidRPr="00EE6E73">
        <w:tab/>
        <w:t xml:space="preserve">include </w:t>
      </w:r>
      <w:proofErr w:type="spellStart"/>
      <w:r w:rsidRPr="00EE6E73">
        <w:rPr>
          <w:i/>
          <w:iCs/>
        </w:rPr>
        <w:t>cfr-InfoMBS</w:t>
      </w:r>
      <w:proofErr w:type="spellEnd"/>
      <w:r w:rsidRPr="00EE6E73">
        <w:t xml:space="preserve"> and </w:t>
      </w:r>
      <w:proofErr w:type="spellStart"/>
      <w:r w:rsidRPr="00EE6E73">
        <w:rPr>
          <w:i/>
          <w:iCs/>
        </w:rPr>
        <w:t>subcarrierSpacing</w:t>
      </w:r>
      <w:proofErr w:type="spellEnd"/>
      <w:r w:rsidR="00CF52C0" w:rsidRPr="00EE6E73">
        <w:rPr>
          <w:i/>
          <w:iCs/>
        </w:rPr>
        <w:t>.</w:t>
      </w:r>
    </w:p>
    <w:p w14:paraId="4DAABF98" w14:textId="37587F01" w:rsidR="00DF31E6" w:rsidRPr="00EE6E73" w:rsidRDefault="006F34A7" w:rsidP="00DF31E6">
      <w:pPr>
        <w:pStyle w:val="Heading2"/>
        <w:rPr>
          <w:lang w:eastAsia="en-US"/>
        </w:rPr>
      </w:pPr>
      <w:bookmarkStart w:id="3066" w:name="_Toc193445967"/>
      <w:bookmarkStart w:id="3067" w:name="_Toc193451772"/>
      <w:bookmarkStart w:id="3068" w:name="_Toc193463042"/>
      <w:bookmarkStart w:id="3069" w:name="_Toc201295329"/>
      <w:r w:rsidRPr="00EE6E73">
        <w:t>5.10</w:t>
      </w:r>
      <w:r w:rsidR="00DF31E6" w:rsidRPr="00EE6E73">
        <w:tab/>
        <w:t>MBS multicast reception in RRC_INACTIVE</w:t>
      </w:r>
      <w:bookmarkEnd w:id="3066"/>
      <w:bookmarkEnd w:id="3067"/>
      <w:bookmarkEnd w:id="3068"/>
      <w:bookmarkEnd w:id="3069"/>
    </w:p>
    <w:p w14:paraId="2A85106C" w14:textId="66154A31" w:rsidR="00DF31E6" w:rsidRPr="00EE6E73" w:rsidRDefault="006F34A7" w:rsidP="00DF31E6">
      <w:pPr>
        <w:pStyle w:val="Heading3"/>
      </w:pPr>
      <w:bookmarkStart w:id="3070" w:name="_Toc193445968"/>
      <w:bookmarkStart w:id="3071" w:name="_Toc193451773"/>
      <w:bookmarkStart w:id="3072" w:name="_Toc193463043"/>
      <w:bookmarkStart w:id="3073" w:name="_Toc201295330"/>
      <w:r w:rsidRPr="00EE6E73">
        <w:t>5.10</w:t>
      </w:r>
      <w:r w:rsidR="00DF31E6" w:rsidRPr="00EE6E73">
        <w:t>.1</w:t>
      </w:r>
      <w:r w:rsidR="00DF31E6" w:rsidRPr="00EE6E73">
        <w:tab/>
        <w:t>Introduction</w:t>
      </w:r>
      <w:bookmarkEnd w:id="3070"/>
      <w:bookmarkEnd w:id="3071"/>
      <w:bookmarkEnd w:id="3072"/>
      <w:bookmarkEnd w:id="3073"/>
    </w:p>
    <w:p w14:paraId="4DD3CFC8" w14:textId="09A0B823" w:rsidR="00DF31E6" w:rsidRPr="00EE6E73" w:rsidRDefault="006F34A7" w:rsidP="00DF31E6">
      <w:pPr>
        <w:pStyle w:val="Heading4"/>
      </w:pPr>
      <w:bookmarkStart w:id="3074" w:name="_Toc193445969"/>
      <w:bookmarkStart w:id="3075" w:name="_Toc193451774"/>
      <w:bookmarkStart w:id="3076" w:name="_Toc193463044"/>
      <w:bookmarkStart w:id="3077" w:name="_Toc201295331"/>
      <w:r w:rsidRPr="00EE6E73">
        <w:t>5.10</w:t>
      </w:r>
      <w:r w:rsidR="00DF31E6" w:rsidRPr="00EE6E73">
        <w:t>.1.1</w:t>
      </w:r>
      <w:r w:rsidR="00DF31E6" w:rsidRPr="00EE6E73">
        <w:tab/>
        <w:t>General</w:t>
      </w:r>
      <w:bookmarkEnd w:id="3074"/>
      <w:bookmarkEnd w:id="3075"/>
      <w:bookmarkEnd w:id="3076"/>
      <w:bookmarkEnd w:id="3077"/>
    </w:p>
    <w:p w14:paraId="51D70F9C" w14:textId="36A6F7B6" w:rsidR="00DF31E6" w:rsidRPr="00EE6E73" w:rsidRDefault="00CF52C0" w:rsidP="00DF31E6">
      <w:r w:rsidRPr="00EE6E73">
        <w:t xml:space="preserve">A </w:t>
      </w:r>
      <w:r w:rsidR="00DF31E6" w:rsidRPr="00EE6E73">
        <w:t>UE configured to receive MBS multicast service(s) in RRC_INACTIVE that the UE has joined applies MBS multicast procedures described in this clause.</w:t>
      </w:r>
    </w:p>
    <w:p w14:paraId="427EB95A" w14:textId="665AAAB1" w:rsidR="00DF31E6" w:rsidRPr="00EE6E73" w:rsidRDefault="00DF23A1" w:rsidP="00DF31E6">
      <w:r w:rsidRPr="00EE6E73">
        <w:t xml:space="preserve">The multicast MCCH information (i.e., the </w:t>
      </w:r>
      <w:proofErr w:type="spellStart"/>
      <w:r w:rsidRPr="00EE6E73">
        <w:rPr>
          <w:i/>
          <w:iCs/>
        </w:rPr>
        <w:t>MBSMulticastConfiguration</w:t>
      </w:r>
      <w:proofErr w:type="spellEnd"/>
      <w:r w:rsidRPr="00EE6E73">
        <w:rPr>
          <w:iCs/>
        </w:rPr>
        <w:t xml:space="preserve"> message)</w:t>
      </w:r>
      <w:r w:rsidR="00DF31E6" w:rsidRPr="00EE6E73">
        <w:t xml:space="preserve"> is provided in </w:t>
      </w:r>
      <w:proofErr w:type="spellStart"/>
      <w:r w:rsidR="00DF31E6" w:rsidRPr="00EE6E73">
        <w:rPr>
          <w:i/>
        </w:rPr>
        <w:t>RRCRelease</w:t>
      </w:r>
      <w:proofErr w:type="spellEnd"/>
      <w:r w:rsidR="00DF31E6" w:rsidRPr="00EE6E73">
        <w:t xml:space="preserve"> and on multicast MCCH logical channel.</w:t>
      </w:r>
    </w:p>
    <w:p w14:paraId="129977D5" w14:textId="3F5339E5" w:rsidR="00DF31E6" w:rsidRPr="00EE6E73" w:rsidRDefault="00DF31E6">
      <w:r w:rsidRPr="00EE6E73">
        <w:t xml:space="preserve">When there is temporarily no data for an active multicast session or when the multicast session is deactivated, the network notifies the UE to </w:t>
      </w:r>
      <w:r w:rsidRPr="00EE6E73">
        <w:rPr>
          <w:noProof/>
        </w:rPr>
        <w:t xml:space="preserve">stop monitoring the </w:t>
      </w:r>
      <w:r w:rsidRPr="00EE6E73">
        <w:t>corresponding</w:t>
      </w:r>
      <w:r w:rsidRPr="00EE6E73">
        <w:rPr>
          <w:noProof/>
        </w:rPr>
        <w:t xml:space="preserve"> G-RNTI</w:t>
      </w:r>
      <w:r w:rsidRPr="00EE6E73">
        <w:t xml:space="preserve"> via </w:t>
      </w:r>
      <w:r w:rsidR="00DF23A1" w:rsidRPr="00EE6E73">
        <w:t xml:space="preserve">the </w:t>
      </w:r>
      <w:proofErr w:type="spellStart"/>
      <w:r w:rsidR="00DF23A1" w:rsidRPr="00EE6E73">
        <w:rPr>
          <w:i/>
          <w:iCs/>
        </w:rPr>
        <w:t>MBSMulticastConfiguration</w:t>
      </w:r>
      <w:proofErr w:type="spellEnd"/>
      <w:r w:rsidR="00DF23A1" w:rsidRPr="00EE6E73">
        <w:rPr>
          <w:iCs/>
        </w:rPr>
        <w:t xml:space="preserve"> message</w:t>
      </w:r>
      <w:r w:rsidRPr="00EE6E73">
        <w:t xml:space="preserve">. If the UE is </w:t>
      </w:r>
      <w:r w:rsidRPr="00EE6E73">
        <w:rPr>
          <w:noProof/>
        </w:rPr>
        <w:t>notified</w:t>
      </w:r>
      <w:r w:rsidRPr="00EE6E73">
        <w:t xml:space="preserve"> to </w:t>
      </w:r>
      <w:r w:rsidRPr="00EE6E73">
        <w:rPr>
          <w:noProof/>
        </w:rPr>
        <w:t xml:space="preserve">stop monitoring the G-RNTI(s) for </w:t>
      </w:r>
      <w:r w:rsidRPr="00EE6E73">
        <w:t>all the joined multicast sessions, it stops monitoring the Multicast MCCH-RNTI for the cell where it received the notification</w:t>
      </w:r>
      <w:r w:rsidRPr="00EE6E73">
        <w:rPr>
          <w:rFonts w:eastAsia="SimSun"/>
        </w:rPr>
        <w:t>.</w:t>
      </w:r>
    </w:p>
    <w:p w14:paraId="2496DA75" w14:textId="1F42298A" w:rsidR="00DF31E6" w:rsidRPr="00EE6E73" w:rsidRDefault="00DF31E6" w:rsidP="00DF31E6">
      <w:r w:rsidRPr="00EE6E73">
        <w:t xml:space="preserve">Multicast MCCH carries the </w:t>
      </w:r>
      <w:proofErr w:type="spellStart"/>
      <w:r w:rsidRPr="00EE6E73">
        <w:rPr>
          <w:i/>
        </w:rPr>
        <w:t>MBSMulticastConfiguration</w:t>
      </w:r>
      <w:proofErr w:type="spellEnd"/>
      <w:r w:rsidRPr="00EE6E73">
        <w:t xml:space="preserve"> message which indicates the MBS multicast sessions that are provided in the cell as well as the corresponding scheduling related information for these sessions. Optionally, the </w:t>
      </w:r>
      <w:proofErr w:type="spellStart"/>
      <w:r w:rsidRPr="00EE6E73">
        <w:rPr>
          <w:i/>
        </w:rPr>
        <w:t>MBSMulticastConfiguration</w:t>
      </w:r>
      <w:proofErr w:type="spellEnd"/>
      <w:r w:rsidRPr="00EE6E73">
        <w:t xml:space="preserve"> message may also contain a list of neighbour cells providing the same MBS multicast service(s) for </w:t>
      </w:r>
      <w:r w:rsidR="00CF52C0" w:rsidRPr="00EE6E73">
        <w:t xml:space="preserve">reception in </w:t>
      </w:r>
      <w:r w:rsidRPr="00EE6E73">
        <w:t xml:space="preserve">RRC_INACTIVE as provided in the current cell. The configuration information required by the UE to receive multicast MCCH is provided in </w:t>
      </w:r>
      <w:r w:rsidR="007B7F8C" w:rsidRPr="00EE6E73">
        <w:rPr>
          <w:i/>
        </w:rPr>
        <w:t>SIB24</w:t>
      </w:r>
      <w:r w:rsidRPr="00EE6E73">
        <w:t>.</w:t>
      </w:r>
    </w:p>
    <w:p w14:paraId="4A477732" w14:textId="17CFFF85" w:rsidR="00DF31E6" w:rsidRPr="00EE6E73" w:rsidRDefault="006F34A7" w:rsidP="00DF31E6">
      <w:pPr>
        <w:pStyle w:val="Heading4"/>
      </w:pPr>
      <w:bookmarkStart w:id="3078" w:name="_Toc193445970"/>
      <w:bookmarkStart w:id="3079" w:name="_Toc193451775"/>
      <w:bookmarkStart w:id="3080" w:name="_Toc193463045"/>
      <w:bookmarkStart w:id="3081" w:name="_Toc201295332"/>
      <w:r w:rsidRPr="00EE6E73">
        <w:t>5.10</w:t>
      </w:r>
      <w:r w:rsidR="00DF31E6" w:rsidRPr="00EE6E73">
        <w:t>.1.2</w:t>
      </w:r>
      <w:r w:rsidR="00DF31E6" w:rsidRPr="00EE6E73">
        <w:tab/>
        <w:t>Multicast MCCH scheduling</w:t>
      </w:r>
      <w:bookmarkEnd w:id="3078"/>
      <w:bookmarkEnd w:id="3079"/>
      <w:bookmarkEnd w:id="3080"/>
      <w:bookmarkEnd w:id="3081"/>
    </w:p>
    <w:p w14:paraId="32B497F3" w14:textId="7D9B1047" w:rsidR="00DF31E6" w:rsidRPr="00EE6E73" w:rsidRDefault="00DF31E6" w:rsidP="00DF31E6">
      <w:r w:rsidRPr="00EE6E73">
        <w:t>The multicast MCCH information (</w:t>
      </w:r>
      <w:r w:rsidR="00DF23A1" w:rsidRPr="00EE6E73">
        <w:t>if</w:t>
      </w:r>
      <w:r w:rsidRPr="00EE6E73">
        <w:t xml:space="preserve"> sent </w:t>
      </w:r>
      <w:r w:rsidR="00DF23A1" w:rsidRPr="00EE6E73">
        <w:t>on</w:t>
      </w:r>
      <w:r w:rsidRPr="00EE6E73">
        <w:t xml:space="preserve"> multicast MCCH</w:t>
      </w:r>
      <w:r w:rsidR="00DF23A1" w:rsidRPr="00EE6E73">
        <w:t xml:space="preserve"> logical channel</w:t>
      </w:r>
      <w:r w:rsidRPr="00EE6E73">
        <w:t xml:space="preserve">) is transmitted periodically, using a configurable repetition period and within a configured transmission window. </w:t>
      </w:r>
      <w:r w:rsidR="001D14BC" w:rsidRPr="00EE6E73">
        <w:t xml:space="preserve">The multicast </w:t>
      </w:r>
      <w:r w:rsidRPr="00EE6E73">
        <w:t xml:space="preserve">MCCH transmissions (and the associated radio resources and MCS) are indicated via the PDCCH addressed to Multicast MCCH-RNTI. PDCCH monitoring occasion(s) for the multicast MCCH transmission are determined according to the common search space indicated by </w:t>
      </w:r>
      <w:proofErr w:type="spellStart"/>
      <w:r w:rsidR="00CF52C0" w:rsidRPr="00EE6E73">
        <w:rPr>
          <w:i/>
        </w:rPr>
        <w:t>searchSpaceMulticastMCCH</w:t>
      </w:r>
      <w:proofErr w:type="spellEnd"/>
      <w:r w:rsidRPr="00EE6E73">
        <w:t xml:space="preserve">. If </w:t>
      </w:r>
      <w:proofErr w:type="spellStart"/>
      <w:r w:rsidR="00CF52C0" w:rsidRPr="00EE6E73">
        <w:rPr>
          <w:i/>
        </w:rPr>
        <w:t>searchSpaceMulticastMCCH</w:t>
      </w:r>
      <w:proofErr w:type="spellEnd"/>
      <w:r w:rsidRPr="00EE6E73">
        <w:t xml:space="preserve"> is set to zero, PDCCH monitoring occasions for the multicast MCCH message reception in the multicast MCCH transmission window are the same as PDCCH monitoring occasions for </w:t>
      </w:r>
      <w:r w:rsidRPr="00EE6E73">
        <w:rPr>
          <w:i/>
        </w:rPr>
        <w:t>SIB1</w:t>
      </w:r>
      <w:r w:rsidRPr="00EE6E73">
        <w:t xml:space="preserve"> where the mapping between PDCCH monitoring occasions and SSBs is specified in TS 38.213 [13]. If </w:t>
      </w:r>
      <w:proofErr w:type="spellStart"/>
      <w:r w:rsidR="00CF52C0" w:rsidRPr="00EE6E73">
        <w:rPr>
          <w:i/>
        </w:rPr>
        <w:t>searchSpaceMulticastMCCH</w:t>
      </w:r>
      <w:proofErr w:type="spellEnd"/>
      <w:r w:rsidRPr="00EE6E73">
        <w:t xml:space="preserve"> is not set to zero, PDCCH monitoring occasions for the multicast MCCH message are determined based on search space indicated by </w:t>
      </w:r>
      <w:proofErr w:type="spellStart"/>
      <w:r w:rsidR="00CF52C0" w:rsidRPr="00EE6E73">
        <w:rPr>
          <w:i/>
        </w:rPr>
        <w:t>searchSpaceMulticastMCCH</w:t>
      </w:r>
      <w:proofErr w:type="spellEnd"/>
      <w:r w:rsidRPr="00EE6E73">
        <w:t xml:space="preserve">. PDCCH monitoring occasions for the multicast MCCH message which are not overlapping with UL symbols (determined according to </w:t>
      </w:r>
      <w:proofErr w:type="spellStart"/>
      <w:r w:rsidRPr="00EE6E73">
        <w:rPr>
          <w:i/>
        </w:rPr>
        <w:t>tdd</w:t>
      </w:r>
      <w:proofErr w:type="spellEnd"/>
      <w:r w:rsidRPr="00EE6E73">
        <w:rPr>
          <w:i/>
        </w:rPr>
        <w:t>-UL-DL-</w:t>
      </w:r>
      <w:proofErr w:type="spellStart"/>
      <w:r w:rsidRPr="00EE6E73">
        <w:rPr>
          <w:i/>
        </w:rPr>
        <w:t>ConfigurationCommon</w:t>
      </w:r>
      <w:proofErr w:type="spellEnd"/>
      <w:r w:rsidRPr="00EE6E73">
        <w:t>) are sequentially numbered from one in the multicast MCCH transmission window. The [</w:t>
      </w:r>
      <w:proofErr w:type="spellStart"/>
      <w:r w:rsidRPr="00EE6E73">
        <w:t>x×N+K</w:t>
      </w:r>
      <w:proofErr w:type="spellEnd"/>
      <w:r w:rsidRPr="00EE6E73">
        <w:t>]</w:t>
      </w:r>
      <w:proofErr w:type="spellStart"/>
      <w:r w:rsidRPr="00EE6E73">
        <w:rPr>
          <w:vertAlign w:val="superscript"/>
        </w:rPr>
        <w:t>th</w:t>
      </w:r>
      <w:proofErr w:type="spellEnd"/>
      <w:r w:rsidRPr="00EE6E73">
        <w:t xml:space="preserve"> PDCCH monitoring occasion for the multicast MCCH message in the multicast MCCH transmission window corresponds to the K</w:t>
      </w:r>
      <w:r w:rsidRPr="00EE6E73">
        <w:rPr>
          <w:vertAlign w:val="superscript"/>
        </w:rPr>
        <w:t>th</w:t>
      </w:r>
      <w:r w:rsidRPr="00EE6E73">
        <w:t xml:space="preserve"> transmitted SSB, where x = 0, 1, ...X-1, K = 1, 2, …N, N is the number of actual transmitted SSBs determined according to </w:t>
      </w:r>
      <w:proofErr w:type="spellStart"/>
      <w:r w:rsidRPr="00EE6E73">
        <w:rPr>
          <w:i/>
        </w:rPr>
        <w:t>ssb-PositionsInBurst</w:t>
      </w:r>
      <w:proofErr w:type="spellEnd"/>
      <w:r w:rsidRPr="00EE6E73">
        <w:t xml:space="preserve"> in </w:t>
      </w:r>
      <w:r w:rsidRPr="00EE6E73">
        <w:rPr>
          <w:i/>
        </w:rPr>
        <w:t>SIB1</w:t>
      </w:r>
      <w:r w:rsidRPr="00EE6E73">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EE6E73">
        <w:t xml:space="preserve">of </w:t>
      </w:r>
      <w:r w:rsidRPr="00EE6E73">
        <w:t>multicast MCCH messages is up to UE implementation.</w:t>
      </w:r>
    </w:p>
    <w:p w14:paraId="55361680" w14:textId="542CC700" w:rsidR="00DF31E6" w:rsidRPr="00EE6E73" w:rsidRDefault="006F34A7" w:rsidP="00DF31E6">
      <w:pPr>
        <w:pStyle w:val="Heading4"/>
      </w:pPr>
      <w:bookmarkStart w:id="3082" w:name="_Toc193445971"/>
      <w:bookmarkStart w:id="3083" w:name="_Toc193451776"/>
      <w:bookmarkStart w:id="3084" w:name="_Toc193463046"/>
      <w:bookmarkStart w:id="3085" w:name="_Toc201295333"/>
      <w:r w:rsidRPr="00EE6E73">
        <w:lastRenderedPageBreak/>
        <w:t>5.10</w:t>
      </w:r>
      <w:r w:rsidR="00DF31E6" w:rsidRPr="00EE6E73">
        <w:t>.1.3</w:t>
      </w:r>
      <w:r w:rsidR="00DF31E6" w:rsidRPr="00EE6E73">
        <w:tab/>
        <w:t>Multicast MCCH information validity and notification of changes</w:t>
      </w:r>
      <w:bookmarkEnd w:id="3082"/>
      <w:bookmarkEnd w:id="3083"/>
      <w:bookmarkEnd w:id="3084"/>
      <w:bookmarkEnd w:id="3085"/>
    </w:p>
    <w:p w14:paraId="170A0272" w14:textId="77777777" w:rsidR="00DF31E6" w:rsidRPr="00EE6E73" w:rsidRDefault="00DF31E6" w:rsidP="00DF31E6">
      <w:r w:rsidRPr="00EE6E73">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EE6E73" w:rsidRDefault="00DF31E6" w:rsidP="00DF31E6">
      <w:r w:rsidRPr="00EE6E73">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EE6E73" w:rsidRDefault="00DF31E6" w:rsidP="00DF31E6">
      <w:r w:rsidRPr="00EE6E73">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EE6E73">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EE6E73" w:rsidRDefault="006F34A7" w:rsidP="00DF31E6">
      <w:pPr>
        <w:pStyle w:val="Heading3"/>
      </w:pPr>
      <w:bookmarkStart w:id="3086" w:name="_Toc193445972"/>
      <w:bookmarkStart w:id="3087" w:name="_Toc193451777"/>
      <w:bookmarkStart w:id="3088" w:name="_Toc193463047"/>
      <w:bookmarkStart w:id="3089" w:name="_Toc201295334"/>
      <w:r w:rsidRPr="00EE6E73">
        <w:t>5.10</w:t>
      </w:r>
      <w:r w:rsidR="00DF31E6" w:rsidRPr="00EE6E73">
        <w:t>.2</w:t>
      </w:r>
      <w:r w:rsidR="00DF31E6" w:rsidRPr="00EE6E73">
        <w:tab/>
        <w:t>Multicast MCCH information acquisition</w:t>
      </w:r>
      <w:bookmarkEnd w:id="3086"/>
      <w:bookmarkEnd w:id="3087"/>
      <w:bookmarkEnd w:id="3088"/>
      <w:bookmarkEnd w:id="3089"/>
    </w:p>
    <w:p w14:paraId="3DC79D69" w14:textId="04E27254" w:rsidR="00DF31E6" w:rsidRPr="00EE6E73" w:rsidRDefault="006F34A7" w:rsidP="00DF31E6">
      <w:pPr>
        <w:pStyle w:val="Heading4"/>
      </w:pPr>
      <w:bookmarkStart w:id="3090" w:name="_Toc193445973"/>
      <w:bookmarkStart w:id="3091" w:name="_Toc193451778"/>
      <w:bookmarkStart w:id="3092" w:name="_Toc193463048"/>
      <w:bookmarkStart w:id="3093" w:name="_Toc201295335"/>
      <w:r w:rsidRPr="00EE6E73">
        <w:t>5.10</w:t>
      </w:r>
      <w:r w:rsidR="00DF31E6" w:rsidRPr="00EE6E73">
        <w:t>.2.1</w:t>
      </w:r>
      <w:r w:rsidR="00DF31E6" w:rsidRPr="00EE6E73">
        <w:tab/>
        <w:t>General</w:t>
      </w:r>
      <w:bookmarkEnd w:id="3090"/>
      <w:bookmarkEnd w:id="3091"/>
      <w:bookmarkEnd w:id="3092"/>
      <w:bookmarkEnd w:id="3093"/>
    </w:p>
    <w:p w14:paraId="2DEE8A4E" w14:textId="77777777" w:rsidR="00DF31E6" w:rsidRPr="00EE6E73" w:rsidRDefault="007C3455" w:rsidP="00DF31E6">
      <w:pPr>
        <w:pStyle w:val="TH"/>
      </w:pPr>
      <w:r w:rsidRPr="007C3455">
        <w:rPr>
          <w:rFonts w:eastAsiaTheme="minorEastAsia"/>
          <w:noProof/>
          <w:lang w:eastAsia="en-US"/>
        </w:rPr>
        <w:object w:dxaOrig="7200" w:dyaOrig="2310" w14:anchorId="64F95E7D">
          <v:shape id="_x0000_i1089" type="#_x0000_t75" style="width:5in;height:115.85pt" o:ole="">
            <v:imagedata r:id="rId145" o:title=""/>
          </v:shape>
          <o:OLEObject Type="Embed" ProgID="Word.Picture.8" ShapeID="_x0000_i1089" DrawAspect="Content" ObjectID="_1820062334" r:id="rId146"/>
        </w:object>
      </w:r>
    </w:p>
    <w:p w14:paraId="333C9EEA" w14:textId="485E6FBA" w:rsidR="00DF31E6" w:rsidRPr="00EE6E73" w:rsidRDefault="00DF31E6" w:rsidP="00DF31E6">
      <w:pPr>
        <w:pStyle w:val="TF"/>
        <w:rPr>
          <w:lang w:eastAsia="en-US"/>
        </w:rPr>
      </w:pPr>
      <w:r w:rsidRPr="00EE6E73">
        <w:t xml:space="preserve">Figure </w:t>
      </w:r>
      <w:r w:rsidR="006F34A7" w:rsidRPr="00EE6E73">
        <w:t>5.10</w:t>
      </w:r>
      <w:r w:rsidRPr="00EE6E73">
        <w:t>.2.1-1: Multicast MCCH information acquisition</w:t>
      </w:r>
    </w:p>
    <w:p w14:paraId="37A942E9" w14:textId="2373C1BD" w:rsidR="00DF31E6" w:rsidRPr="00EE6E73" w:rsidRDefault="00DF31E6" w:rsidP="00DF31E6">
      <w:r w:rsidRPr="00EE6E73">
        <w:t xml:space="preserve">The UE applies the multicast MCCH information acquisition procedure to acquire the </w:t>
      </w:r>
      <w:proofErr w:type="spellStart"/>
      <w:r w:rsidR="009F5E8A" w:rsidRPr="00EE6E73">
        <w:rPr>
          <w:i/>
          <w:iCs/>
        </w:rPr>
        <w:t>MBSMulticastConfiguration</w:t>
      </w:r>
      <w:proofErr w:type="spellEnd"/>
      <w:r w:rsidR="009F5E8A" w:rsidRPr="00EE6E73">
        <w:rPr>
          <w:iCs/>
        </w:rPr>
        <w:t xml:space="preserve"> message</w:t>
      </w:r>
      <w:r w:rsidRPr="00EE6E73">
        <w:t xml:space="preserve"> from the network. The procedure applies to UEs configured to receive MBS multicast services in RRC_INACTIVE.</w:t>
      </w:r>
    </w:p>
    <w:p w14:paraId="7378BE8E" w14:textId="5FB526F8" w:rsidR="00DF31E6" w:rsidRPr="00EE6E73" w:rsidRDefault="006F34A7" w:rsidP="00DF31E6">
      <w:pPr>
        <w:pStyle w:val="Heading4"/>
      </w:pPr>
      <w:bookmarkStart w:id="3094" w:name="_Toc193445974"/>
      <w:bookmarkStart w:id="3095" w:name="_Toc193451779"/>
      <w:bookmarkStart w:id="3096" w:name="_Toc193463049"/>
      <w:bookmarkStart w:id="3097" w:name="_Toc201295336"/>
      <w:r w:rsidRPr="00EE6E73">
        <w:t>5.10</w:t>
      </w:r>
      <w:r w:rsidR="00DF31E6" w:rsidRPr="00EE6E73">
        <w:t>.2.2</w:t>
      </w:r>
      <w:r w:rsidR="00DF31E6" w:rsidRPr="00EE6E73">
        <w:tab/>
        <w:t>Initiation</w:t>
      </w:r>
      <w:bookmarkEnd w:id="3094"/>
      <w:bookmarkEnd w:id="3095"/>
      <w:bookmarkEnd w:id="3096"/>
      <w:bookmarkEnd w:id="3097"/>
    </w:p>
    <w:p w14:paraId="7A334C96" w14:textId="5BD24193" w:rsidR="00DF31E6" w:rsidRPr="00EE6E73" w:rsidRDefault="00DF31E6" w:rsidP="00DF31E6">
      <w:r w:rsidRPr="00EE6E73">
        <w:t xml:space="preserve">If configured to receive MBS multicast services in RRC_INACTIVE, </w:t>
      </w:r>
      <w:r w:rsidRPr="00EE6E73">
        <w:rPr>
          <w:lang w:eastAsia="zh-TW"/>
        </w:rPr>
        <w:t xml:space="preserve">a UE </w:t>
      </w:r>
      <w:r w:rsidRPr="00EE6E73">
        <w:t xml:space="preserve">applies the multicast MCCH information acquisition procedure for PTM configuration update and upon </w:t>
      </w:r>
      <w:r w:rsidR="00CF52C0" w:rsidRPr="00EE6E73">
        <w:t xml:space="preserve">selection </w:t>
      </w:r>
      <w:r w:rsidRPr="00EE6E73">
        <w:t xml:space="preserve">to a new cell </w:t>
      </w:r>
      <w:r w:rsidR="00AC39A9" w:rsidRPr="00EE6E73">
        <w:t xml:space="preserve">(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 xml:space="preserve">or reselection to a cell </w:t>
      </w:r>
      <w:r w:rsidRPr="00EE6E73">
        <w:t xml:space="preserve">providing </w:t>
      </w:r>
      <w:r w:rsidR="007B7F8C" w:rsidRPr="00EE6E73">
        <w:rPr>
          <w:i/>
        </w:rPr>
        <w:t>SIB24</w:t>
      </w:r>
      <w:r w:rsidR="00CF52C0" w:rsidRPr="00EE6E73">
        <w:rPr>
          <w:i/>
        </w:rPr>
        <w:t xml:space="preserve"> </w:t>
      </w:r>
      <w:r w:rsidR="00CF52C0" w:rsidRPr="00EE6E73">
        <w:rPr>
          <w:rFonts w:eastAsia="DengXian"/>
        </w:rPr>
        <w:t>(except in case the UE is aware that the multicast sessions that the UE has joined are not available for RRC_INACTIVE in the new cell)</w:t>
      </w:r>
      <w:r w:rsidR="001D14BC" w:rsidRPr="00EE6E73">
        <w:rPr>
          <w:rFonts w:eastAsia="DengXian"/>
        </w:rPr>
        <w:t xml:space="preserve"> and may apply the multicast MCCH information acquisition procedure upon receiving </w:t>
      </w:r>
      <w:proofErr w:type="spellStart"/>
      <w:r w:rsidR="001D14BC" w:rsidRPr="00EE6E73">
        <w:rPr>
          <w:rFonts w:eastAsia="DengXian"/>
          <w:i/>
        </w:rPr>
        <w:t>GroupPaging</w:t>
      </w:r>
      <w:proofErr w:type="spellEnd"/>
      <w:r w:rsidR="001D14BC" w:rsidRPr="00EE6E73">
        <w:rPr>
          <w:rFonts w:eastAsia="DengXian"/>
        </w:rPr>
        <w:t xml:space="preserve"> in the paging message</w:t>
      </w:r>
      <w:r w:rsidRPr="00EE6E73">
        <w:t>. A UE that is receiving MBS multicast data in RRC_INACTIVE shall apply the multicast MCCH information acquisition procedure upon receiving a notification that the multicast MCCH information has changed.</w:t>
      </w:r>
    </w:p>
    <w:p w14:paraId="1D0E1234" w14:textId="0D8F1C2D" w:rsidR="00DF31E6" w:rsidRPr="00EE6E73" w:rsidRDefault="00DF31E6" w:rsidP="00DF31E6">
      <w:pPr>
        <w:pStyle w:val="NO"/>
        <w:rPr>
          <w:rFonts w:eastAsia="DengXian"/>
        </w:rPr>
      </w:pPr>
      <w:r w:rsidRPr="00EE6E73">
        <w:t>NOTE:</w:t>
      </w:r>
      <w:r w:rsidRPr="00EE6E73">
        <w:tab/>
        <w:t>It is up to UE implementation how to address a possibility of the UE missing a multicast MCCH change notification.</w:t>
      </w:r>
    </w:p>
    <w:p w14:paraId="3FDD042C" w14:textId="62F45133" w:rsidR="00DF31E6" w:rsidRPr="00EE6E73" w:rsidRDefault="00DF31E6" w:rsidP="00DF31E6">
      <w:pPr>
        <w:rPr>
          <w:rFonts w:eastAsiaTheme="minorEastAsia"/>
        </w:rPr>
      </w:pPr>
      <w:r w:rsidRPr="00EE6E73">
        <w:t>Unless explicitly stated otherwise in the procedural specification, the multicast MCCH information acquisition procedure overwrites any stored multicast MCCH information</w:t>
      </w:r>
      <w:r w:rsidR="009F5E8A" w:rsidRPr="00EE6E73">
        <w:t xml:space="preserve"> as specified in 5.10.1.1</w:t>
      </w:r>
      <w:r w:rsidRPr="00EE6E73">
        <w:t>, i.e. delta configuration is not applicable for multicast MCCH information and the UE discontinues using a field if it is absent in multicast MCCH information.</w:t>
      </w:r>
    </w:p>
    <w:p w14:paraId="1CF5D711" w14:textId="28AE661D" w:rsidR="00DF31E6" w:rsidRPr="00EE6E73" w:rsidRDefault="006F34A7" w:rsidP="00DF31E6">
      <w:pPr>
        <w:pStyle w:val="Heading4"/>
      </w:pPr>
      <w:bookmarkStart w:id="3098" w:name="_Toc193445975"/>
      <w:bookmarkStart w:id="3099" w:name="_Toc193451780"/>
      <w:bookmarkStart w:id="3100" w:name="_Toc193463050"/>
      <w:bookmarkStart w:id="3101" w:name="_Toc201295337"/>
      <w:r w:rsidRPr="00EE6E73">
        <w:t>5.10</w:t>
      </w:r>
      <w:r w:rsidR="00DF31E6" w:rsidRPr="00EE6E73">
        <w:t>.2.3</w:t>
      </w:r>
      <w:r w:rsidR="00DF31E6" w:rsidRPr="00EE6E73">
        <w:tab/>
        <w:t>Multicast MCCH information acquisition by the UE</w:t>
      </w:r>
      <w:bookmarkEnd w:id="3098"/>
      <w:bookmarkEnd w:id="3099"/>
      <w:bookmarkEnd w:id="3100"/>
      <w:bookmarkEnd w:id="3101"/>
    </w:p>
    <w:p w14:paraId="1E485ACE" w14:textId="77777777" w:rsidR="00DF31E6" w:rsidRPr="00EE6E73" w:rsidRDefault="00DF31E6" w:rsidP="00DF31E6">
      <w:pPr>
        <w:rPr>
          <w:lang w:eastAsia="en-US"/>
        </w:rPr>
      </w:pPr>
      <w:r w:rsidRPr="00EE6E73">
        <w:t>A UE configured to receive an MBS multicast service in RRC_INACTIVE shall:</w:t>
      </w:r>
    </w:p>
    <w:p w14:paraId="58D04A14" w14:textId="77777777" w:rsidR="00DF31E6" w:rsidRPr="00EE6E73" w:rsidRDefault="00DF31E6" w:rsidP="00DF31E6">
      <w:pPr>
        <w:pStyle w:val="B1"/>
      </w:pPr>
      <w:r w:rsidRPr="00EE6E73">
        <w:t>1&gt;</w:t>
      </w:r>
      <w:r w:rsidRPr="00EE6E73">
        <w:tab/>
        <w:t>if the procedure is triggered by a multicast MCCH information change notification:</w:t>
      </w:r>
    </w:p>
    <w:p w14:paraId="49B6D8C7" w14:textId="77777777" w:rsidR="00DF31E6" w:rsidRPr="00EE6E73" w:rsidRDefault="00DF31E6" w:rsidP="00DF31E6">
      <w:pPr>
        <w:pStyle w:val="B2"/>
      </w:pPr>
      <w:r w:rsidRPr="00EE6E73">
        <w:lastRenderedPageBreak/>
        <w:t>2&gt;</w:t>
      </w:r>
      <w:r w:rsidRPr="00EE6E73">
        <w:tab/>
        <w:t xml:space="preserve">start acquiring the </w:t>
      </w:r>
      <w:proofErr w:type="spellStart"/>
      <w:r w:rsidRPr="00EE6E73">
        <w:rPr>
          <w:i/>
        </w:rPr>
        <w:t>MBSMulticastConfiguration</w:t>
      </w:r>
      <w:proofErr w:type="spellEnd"/>
      <w:r w:rsidRPr="00EE6E73">
        <w:t xml:space="preserve"> message on multicast MCCH in the concerned cell from the slot in which the change notification was received;</w:t>
      </w:r>
    </w:p>
    <w:p w14:paraId="4C770BA4" w14:textId="2C2A885C" w:rsidR="00D2003E" w:rsidRPr="00EE6E73" w:rsidRDefault="00DF31E6" w:rsidP="00D2003E">
      <w:pPr>
        <w:pStyle w:val="B1"/>
      </w:pPr>
      <w:r w:rsidRPr="00EE6E73">
        <w:t>1&gt;</w:t>
      </w:r>
      <w:r w:rsidRPr="00EE6E73">
        <w:tab/>
        <w:t xml:space="preserve">if the UE </w:t>
      </w:r>
      <w:r w:rsidR="00AC39A9" w:rsidRPr="00EE6E73">
        <w:t xml:space="preserve">selects a new cell (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or reselects a cell</w:t>
      </w:r>
      <w:r w:rsidRPr="00EE6E73">
        <w:t xml:space="preserve"> providing </w:t>
      </w:r>
      <w:r w:rsidR="007B7F8C" w:rsidRPr="00EE6E73">
        <w:rPr>
          <w:i/>
        </w:rPr>
        <w:t>SIB24</w:t>
      </w:r>
      <w:r w:rsidRPr="00EE6E73">
        <w:rPr>
          <w:i/>
        </w:rPr>
        <w:t>;</w:t>
      </w:r>
      <w:r w:rsidRPr="00EE6E73">
        <w:t xml:space="preserve"> or</w:t>
      </w:r>
    </w:p>
    <w:p w14:paraId="06A71945" w14:textId="46355445" w:rsidR="00DF31E6" w:rsidRPr="00EE6E73" w:rsidRDefault="00D2003E" w:rsidP="00D2003E">
      <w:pPr>
        <w:pStyle w:val="B1"/>
      </w:pPr>
      <w:r w:rsidRPr="00EE6E73">
        <w:t>1&gt;</w:t>
      </w:r>
      <w:r w:rsidRPr="00EE6E73">
        <w:tab/>
        <w:t xml:space="preserve">if the procedure is triggered by the reception of </w:t>
      </w:r>
      <w:proofErr w:type="spellStart"/>
      <w:r w:rsidRPr="00EE6E73">
        <w:rPr>
          <w:i/>
          <w:iCs/>
        </w:rPr>
        <w:t>GroupPaging</w:t>
      </w:r>
      <w:proofErr w:type="spellEnd"/>
      <w:r w:rsidRPr="00EE6E73">
        <w:t xml:space="preserve"> in the paging message in 5.3.2.3; or</w:t>
      </w:r>
    </w:p>
    <w:p w14:paraId="538130C6" w14:textId="12986A2A" w:rsidR="00DF31E6" w:rsidRPr="00EE6E73" w:rsidRDefault="00DF31E6" w:rsidP="00DF31E6">
      <w:pPr>
        <w:pStyle w:val="B1"/>
      </w:pPr>
      <w:r w:rsidRPr="00EE6E73">
        <w:t>1&gt;</w:t>
      </w:r>
      <w:r w:rsidRPr="00EE6E73">
        <w:tab/>
        <w:t xml:space="preserve">if the UE receives </w:t>
      </w:r>
      <w:proofErr w:type="spellStart"/>
      <w:r w:rsidRPr="00EE6E73">
        <w:rPr>
          <w:i/>
        </w:rPr>
        <w:t>RRCRelease</w:t>
      </w:r>
      <w:proofErr w:type="spellEnd"/>
      <w:r w:rsidRPr="00EE6E73">
        <w:t xml:space="preserve"> configuring the UE to receive MBS multicast in RRC_INACTIVE which does</w:t>
      </w:r>
      <w:r w:rsidR="00CF52C0" w:rsidRPr="00EE6E73">
        <w:t xml:space="preserve"> not</w:t>
      </w:r>
      <w:r w:rsidRPr="00EE6E73">
        <w:t xml:space="preserve"> include PTM configuration for at least one multicast session for which the UE is not indicated to stop monitoring the G-RNTI:</w:t>
      </w:r>
    </w:p>
    <w:p w14:paraId="1E390B6D" w14:textId="77777777" w:rsidR="00DF31E6" w:rsidRPr="00EE6E73" w:rsidRDefault="00DF31E6" w:rsidP="00DF31E6">
      <w:pPr>
        <w:pStyle w:val="B2"/>
      </w:pPr>
      <w:r w:rsidRPr="00EE6E73">
        <w:t>2&gt;</w:t>
      </w:r>
      <w:r w:rsidRPr="00EE6E73">
        <w:tab/>
        <w:t xml:space="preserve">acquire the </w:t>
      </w:r>
      <w:proofErr w:type="spellStart"/>
      <w:r w:rsidRPr="00EE6E73">
        <w:rPr>
          <w:i/>
        </w:rPr>
        <w:t>MBSMulticastConfiguration</w:t>
      </w:r>
      <w:proofErr w:type="spellEnd"/>
      <w:r w:rsidRPr="00EE6E73">
        <w:t xml:space="preserve"> message on multicast MCCH in the concerned cell at the next repetition period.</w:t>
      </w:r>
    </w:p>
    <w:p w14:paraId="0D7812DE" w14:textId="47C94E27" w:rsidR="00DF31E6" w:rsidRPr="00EE6E73" w:rsidRDefault="006F34A7" w:rsidP="00DF31E6">
      <w:pPr>
        <w:pStyle w:val="Heading4"/>
      </w:pPr>
      <w:bookmarkStart w:id="3102" w:name="_Toc193445976"/>
      <w:bookmarkStart w:id="3103" w:name="_Toc193451781"/>
      <w:bookmarkStart w:id="3104" w:name="_Toc193463051"/>
      <w:bookmarkStart w:id="3105" w:name="_Toc201295338"/>
      <w:r w:rsidRPr="00EE6E73">
        <w:t>5.10</w:t>
      </w:r>
      <w:r w:rsidR="00DF31E6" w:rsidRPr="00EE6E73">
        <w:t>.2.4</w:t>
      </w:r>
      <w:r w:rsidR="00DF31E6" w:rsidRPr="00EE6E73">
        <w:tab/>
        <w:t xml:space="preserve">Actions upon reception of the </w:t>
      </w:r>
      <w:proofErr w:type="spellStart"/>
      <w:r w:rsidR="00DF31E6" w:rsidRPr="00EE6E73">
        <w:rPr>
          <w:i/>
        </w:rPr>
        <w:t>MBSMulticastConfiguration</w:t>
      </w:r>
      <w:proofErr w:type="spellEnd"/>
      <w:r w:rsidR="00DF31E6" w:rsidRPr="00EE6E73">
        <w:t xml:space="preserve"> message</w:t>
      </w:r>
      <w:bookmarkEnd w:id="3102"/>
      <w:bookmarkEnd w:id="3103"/>
      <w:bookmarkEnd w:id="3104"/>
      <w:bookmarkEnd w:id="3105"/>
    </w:p>
    <w:p w14:paraId="52787FF3" w14:textId="77777777" w:rsidR="00DF31E6" w:rsidRPr="00EE6E73" w:rsidRDefault="00DF31E6" w:rsidP="00DF31E6">
      <w:pPr>
        <w:rPr>
          <w:rFonts w:eastAsia="DengXian"/>
        </w:rPr>
      </w:pPr>
      <w:r w:rsidRPr="00EE6E73">
        <w:t xml:space="preserve">No UE requirements related to the contents of the </w:t>
      </w:r>
      <w:proofErr w:type="spellStart"/>
      <w:r w:rsidRPr="00EE6E73">
        <w:rPr>
          <w:i/>
        </w:rPr>
        <w:t>MBSMulticastConfiguration</w:t>
      </w:r>
      <w:proofErr w:type="spellEnd"/>
      <w:r w:rsidRPr="00EE6E73">
        <w:rPr>
          <w:i/>
        </w:rPr>
        <w:t xml:space="preserve"> </w:t>
      </w:r>
      <w:r w:rsidRPr="00EE6E73">
        <w:t>message apply other than those specified elsewhere, e.g., within the corresponding field descriptions.</w:t>
      </w:r>
    </w:p>
    <w:p w14:paraId="73D17B0B" w14:textId="66637553" w:rsidR="00DF31E6" w:rsidRPr="00EE6E73" w:rsidRDefault="006F34A7" w:rsidP="00DF31E6">
      <w:pPr>
        <w:pStyle w:val="Heading3"/>
        <w:rPr>
          <w:rFonts w:eastAsiaTheme="minorEastAsia"/>
        </w:rPr>
      </w:pPr>
      <w:bookmarkStart w:id="3106" w:name="_Toc193445977"/>
      <w:bookmarkStart w:id="3107" w:name="_Toc193451782"/>
      <w:bookmarkStart w:id="3108" w:name="_Toc193463052"/>
      <w:bookmarkStart w:id="3109" w:name="_Toc201295339"/>
      <w:bookmarkStart w:id="3110" w:name="_Hlk148521567"/>
      <w:r w:rsidRPr="00EE6E73">
        <w:t>5.10</w:t>
      </w:r>
      <w:r w:rsidR="00DF31E6" w:rsidRPr="00EE6E73">
        <w:t>.3</w:t>
      </w:r>
      <w:r w:rsidR="00DF31E6" w:rsidRPr="00EE6E73">
        <w:tab/>
        <w:t>MRB configuration</w:t>
      </w:r>
      <w:bookmarkEnd w:id="3106"/>
      <w:bookmarkEnd w:id="3107"/>
      <w:bookmarkEnd w:id="3108"/>
      <w:bookmarkEnd w:id="3109"/>
    </w:p>
    <w:p w14:paraId="466A592B" w14:textId="55564E67" w:rsidR="00DF31E6" w:rsidRPr="00EE6E73" w:rsidRDefault="006F34A7" w:rsidP="00DF31E6">
      <w:pPr>
        <w:pStyle w:val="Heading4"/>
      </w:pPr>
      <w:bookmarkStart w:id="3111" w:name="_Toc193445978"/>
      <w:bookmarkStart w:id="3112" w:name="_Toc193451783"/>
      <w:bookmarkStart w:id="3113" w:name="_Toc193463053"/>
      <w:bookmarkStart w:id="3114" w:name="_Toc201295340"/>
      <w:r w:rsidRPr="00EE6E73">
        <w:t>5.10</w:t>
      </w:r>
      <w:r w:rsidR="00DF31E6" w:rsidRPr="00EE6E73">
        <w:t>.3.1</w:t>
      </w:r>
      <w:r w:rsidR="00DF31E6" w:rsidRPr="00EE6E73">
        <w:tab/>
        <w:t>General</w:t>
      </w:r>
      <w:bookmarkEnd w:id="3111"/>
      <w:bookmarkEnd w:id="3112"/>
      <w:bookmarkEnd w:id="3113"/>
      <w:bookmarkEnd w:id="3114"/>
    </w:p>
    <w:p w14:paraId="04952B08" w14:textId="76BDF0BC" w:rsidR="00B4120F" w:rsidRPr="00EE6E73" w:rsidRDefault="00DF31E6" w:rsidP="00DF31E6">
      <w:r w:rsidRPr="00EE6E73">
        <w:t xml:space="preserve">The multicast MRB configuration procedure is used by the UE in RRC_INACTIVE state to configure PDCP, RLC, MAC entities and the physical layer upon PTM configuration update and moving to a cell providing </w:t>
      </w:r>
      <w:r w:rsidR="007B7F8C" w:rsidRPr="00EE6E73">
        <w:rPr>
          <w:i/>
        </w:rPr>
        <w:t>SIB24</w:t>
      </w:r>
      <w:r w:rsidRPr="00EE6E73">
        <w:t xml:space="preserve">. The UE may perform multicast MRB modification or release/establishment when PTM configuration is updated via </w:t>
      </w:r>
      <w:r w:rsidR="00CF52C0" w:rsidRPr="00EE6E73">
        <w:t xml:space="preserve">multicast </w:t>
      </w:r>
      <w:r w:rsidRPr="00EE6E73">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EE6E73">
        <w:t xml:space="preserve">cell </w:t>
      </w:r>
      <w:r w:rsidR="00CF52C0" w:rsidRPr="00EE6E73">
        <w:t>selection or reselection</w:t>
      </w:r>
      <w:r w:rsidRPr="00EE6E73">
        <w:t>.</w:t>
      </w:r>
      <w:bookmarkStart w:id="3115" w:name="_Hlk148603447"/>
      <w:bookmarkStart w:id="3116" w:name="_Hlk148603503"/>
    </w:p>
    <w:p w14:paraId="04D90520" w14:textId="69A0738C" w:rsidR="00DF31E6" w:rsidRPr="00EE6E73" w:rsidRDefault="00DF31E6" w:rsidP="00DF31E6">
      <w:pPr>
        <w:pStyle w:val="NO"/>
      </w:pPr>
      <w:r w:rsidRPr="00EE6E73">
        <w:t>NOTE:</w:t>
      </w:r>
      <w:r w:rsidRPr="00EE6E73">
        <w:tab/>
        <w:t>How to perform modification of a multicast MRB which is already configured in the UE is left to UE implementation.</w:t>
      </w:r>
    </w:p>
    <w:bookmarkEnd w:id="3115"/>
    <w:p w14:paraId="4557D641" w14:textId="7B5F3551" w:rsidR="00B4120F" w:rsidRPr="00EE6E73" w:rsidRDefault="00DF31E6" w:rsidP="00DF31E6">
      <w:r w:rsidRPr="00EE6E73">
        <w:t>Upon moving to a cell where the PDCP COUNT of a multicast MRB is not synchronized</w:t>
      </w:r>
      <w:bookmarkEnd w:id="3116"/>
      <w:r w:rsidRPr="00EE6E73">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EE6E73">
        <w:t xml:space="preserve"> and in this case, the same LCIDs are used for the same multicast MRBs</w:t>
      </w:r>
      <w:r w:rsidRPr="00EE6E73">
        <w:t>.</w:t>
      </w:r>
      <w:r w:rsidR="00CF52C0" w:rsidRPr="00EE6E73">
        <w:t xml:space="preserve"> Upon transition from RRC_INACTIVE to RRC_CONNECTED, the UE releases the MRBs configured in </w:t>
      </w:r>
      <w:proofErr w:type="spellStart"/>
      <w:r w:rsidR="00CF52C0" w:rsidRPr="00EE6E73">
        <w:rPr>
          <w:i/>
        </w:rPr>
        <w:t>RRCRelease</w:t>
      </w:r>
      <w:proofErr w:type="spellEnd"/>
      <w:r w:rsidR="00CF52C0" w:rsidRPr="00EE6E73">
        <w:t xml:space="preserve"> or multicast MCCH and performs delta configuration based on the stored MRB configuration from RRC_CONNECTED, if not indicated to perform full configuration.</w:t>
      </w:r>
    </w:p>
    <w:p w14:paraId="4C9DB8A2" w14:textId="55C367E2" w:rsidR="00DF31E6" w:rsidRPr="00EE6E73" w:rsidRDefault="006F34A7" w:rsidP="00DF31E6">
      <w:pPr>
        <w:pStyle w:val="Heading4"/>
      </w:pPr>
      <w:bookmarkStart w:id="3117" w:name="_Toc193445979"/>
      <w:bookmarkStart w:id="3118" w:name="_Toc193451784"/>
      <w:bookmarkStart w:id="3119" w:name="_Toc193463054"/>
      <w:bookmarkStart w:id="3120" w:name="_Toc201295341"/>
      <w:r w:rsidRPr="00EE6E73">
        <w:t>5.10</w:t>
      </w:r>
      <w:r w:rsidR="00DF31E6" w:rsidRPr="00EE6E73">
        <w:t>.3.2</w:t>
      </w:r>
      <w:r w:rsidR="00DF31E6" w:rsidRPr="00EE6E73">
        <w:tab/>
        <w:t>Multicast MRB establishment</w:t>
      </w:r>
      <w:bookmarkEnd w:id="3117"/>
      <w:bookmarkEnd w:id="3118"/>
      <w:bookmarkEnd w:id="3119"/>
      <w:bookmarkEnd w:id="3120"/>
    </w:p>
    <w:p w14:paraId="59C0F70A" w14:textId="77777777" w:rsidR="00DF31E6" w:rsidRPr="00EE6E73" w:rsidRDefault="00DF31E6" w:rsidP="00DF31E6">
      <w:r w:rsidRPr="00EE6E73">
        <w:t>Upon establishment of a multicast MRB, the UE shall:</w:t>
      </w:r>
    </w:p>
    <w:p w14:paraId="5AD232D1" w14:textId="41B31C6A" w:rsidR="00DF31E6" w:rsidRPr="00EE6E73" w:rsidRDefault="00DF31E6" w:rsidP="00DF31E6">
      <w:pPr>
        <w:pStyle w:val="B1"/>
      </w:pPr>
      <w:r w:rsidRPr="00EE6E73">
        <w:t>1&gt;</w:t>
      </w:r>
      <w:r w:rsidRPr="00EE6E73">
        <w:tab/>
        <w:t xml:space="preserve">establish a PDCP entity and an RLC entity in accordance with </w:t>
      </w:r>
      <w:proofErr w:type="spellStart"/>
      <w:r w:rsidR="00CF52C0" w:rsidRPr="00EE6E73">
        <w:rPr>
          <w:i/>
        </w:rPr>
        <w:t>mrb-ListMulticast</w:t>
      </w:r>
      <w:proofErr w:type="spellEnd"/>
      <w:r w:rsidRPr="00EE6E73">
        <w:t xml:space="preserve"> for this multicast MRB included in the </w:t>
      </w:r>
      <w:proofErr w:type="spellStart"/>
      <w:r w:rsidRPr="00EE6E73">
        <w:rPr>
          <w:i/>
          <w:iCs/>
        </w:rPr>
        <w:t>MBSMulticastConfiguration</w:t>
      </w:r>
      <w:proofErr w:type="spellEnd"/>
      <w:r w:rsidRPr="00EE6E73">
        <w:t xml:space="preserve"> message;</w:t>
      </w:r>
    </w:p>
    <w:p w14:paraId="4CF46340" w14:textId="77777777" w:rsidR="00DF31E6" w:rsidRPr="00EE6E73" w:rsidRDefault="00DF31E6" w:rsidP="00DF31E6">
      <w:pPr>
        <w:pStyle w:val="B1"/>
      </w:pPr>
      <w:r w:rsidRPr="00EE6E73">
        <w:t>1&gt;</w:t>
      </w:r>
      <w:r w:rsidRPr="00EE6E73">
        <w:tab/>
        <w:t xml:space="preserve">configure the MAC layer in accordance with the </w:t>
      </w:r>
      <w:proofErr w:type="spellStart"/>
      <w:r w:rsidRPr="00EE6E73">
        <w:rPr>
          <w:i/>
        </w:rPr>
        <w:t>mtch-SchedulingInfo</w:t>
      </w:r>
      <w:proofErr w:type="spellEnd"/>
      <w:r w:rsidRPr="00EE6E73">
        <w:t xml:space="preserve"> (if included);</w:t>
      </w:r>
    </w:p>
    <w:p w14:paraId="56907A98" w14:textId="5D8D8A9C" w:rsidR="00DF31E6" w:rsidRPr="00EE6E73" w:rsidRDefault="00DF31E6" w:rsidP="00DF31E6">
      <w:pPr>
        <w:pStyle w:val="B1"/>
      </w:pPr>
      <w:r w:rsidRPr="00EE6E73">
        <w:t>1&gt;</w:t>
      </w:r>
      <w:r w:rsidRPr="00EE6E73">
        <w:tab/>
        <w:t xml:space="preserve">configure the physical layer in accordance with the </w:t>
      </w:r>
      <w:proofErr w:type="spellStart"/>
      <w:r w:rsidRPr="00EE6E73">
        <w:rPr>
          <w:i/>
        </w:rPr>
        <w:t>mbs-SessionInfoList</w:t>
      </w:r>
      <w:r w:rsidR="00CF52C0" w:rsidRPr="00EE6E73">
        <w:rPr>
          <w:i/>
        </w:rPr>
        <w:t>Multicast</w:t>
      </w:r>
      <w:proofErr w:type="spellEnd"/>
      <w:r w:rsidRPr="00EE6E73">
        <w:t xml:space="preserve">, </w:t>
      </w:r>
      <w:proofErr w:type="spellStart"/>
      <w:r w:rsidRPr="00EE6E73">
        <w:rPr>
          <w:i/>
        </w:rPr>
        <w:t>searchSpaceMulticastMTCH</w:t>
      </w:r>
      <w:proofErr w:type="spellEnd"/>
      <w:r w:rsidRPr="00EE6E73">
        <w:rPr>
          <w:i/>
        </w:rPr>
        <w:t>,</w:t>
      </w:r>
      <w:r w:rsidRPr="00EE6E73">
        <w:t xml:space="preserve"> and </w:t>
      </w:r>
      <w:proofErr w:type="spellStart"/>
      <w:r w:rsidRPr="00EE6E73">
        <w:rPr>
          <w:i/>
        </w:rPr>
        <w:t>pdsch-ConfigMTCH</w:t>
      </w:r>
      <w:proofErr w:type="spellEnd"/>
      <w:r w:rsidRPr="00EE6E73">
        <w:t>, applicable for the multicast MRB;</w:t>
      </w:r>
    </w:p>
    <w:p w14:paraId="7FBC0C15" w14:textId="77777777" w:rsidR="00DF31E6" w:rsidRPr="00EE6E73" w:rsidRDefault="00DF31E6" w:rsidP="00DF31E6">
      <w:pPr>
        <w:pStyle w:val="B1"/>
      </w:pPr>
      <w:r w:rsidRPr="00EE6E73">
        <w:t>1&gt;</w:t>
      </w:r>
      <w:r w:rsidRPr="00EE6E73">
        <w:tab/>
        <w:t xml:space="preserve">if an SDAP entity with the received </w:t>
      </w:r>
      <w:proofErr w:type="spellStart"/>
      <w:r w:rsidRPr="00EE6E73">
        <w:rPr>
          <w:i/>
        </w:rPr>
        <w:t>mbs-SessionId</w:t>
      </w:r>
      <w:proofErr w:type="spellEnd"/>
      <w:r w:rsidRPr="00EE6E73">
        <w:t xml:space="preserve"> does not exist:</w:t>
      </w:r>
    </w:p>
    <w:p w14:paraId="6C286CED" w14:textId="77777777" w:rsidR="00DF31E6" w:rsidRPr="00EE6E73" w:rsidRDefault="00DF31E6" w:rsidP="00DF31E6">
      <w:pPr>
        <w:pStyle w:val="B2"/>
        <w:rPr>
          <w:rFonts w:eastAsia="Yu Mincho"/>
        </w:rPr>
      </w:pPr>
      <w:r w:rsidRPr="00EE6E73">
        <w:t>2&gt;</w:t>
      </w:r>
      <w:r w:rsidRPr="00EE6E73">
        <w:tab/>
        <w:t>establish an SDAP entity as specified in TS 37.324 [24] clause 5.1.1</w:t>
      </w:r>
      <w:r w:rsidRPr="00EE6E73">
        <w:rPr>
          <w:rFonts w:eastAsia="Yu Mincho"/>
        </w:rPr>
        <w:t>;</w:t>
      </w:r>
    </w:p>
    <w:p w14:paraId="65E79E21" w14:textId="77777777" w:rsidR="00DF31E6" w:rsidRPr="00EE6E73" w:rsidRDefault="00DF31E6" w:rsidP="00DF31E6">
      <w:pPr>
        <w:pStyle w:val="B2"/>
      </w:pPr>
      <w:r w:rsidRPr="00EE6E73">
        <w:t>2&gt;</w:t>
      </w:r>
      <w:r w:rsidRPr="00EE6E73">
        <w:tab/>
        <w:t xml:space="preserve">indicate the establishment of the user plane resources for the </w:t>
      </w:r>
      <w:proofErr w:type="spellStart"/>
      <w:r w:rsidRPr="00EE6E73">
        <w:rPr>
          <w:i/>
        </w:rPr>
        <w:t>mbs-SessionId</w:t>
      </w:r>
      <w:proofErr w:type="spellEnd"/>
      <w:r w:rsidRPr="00EE6E73">
        <w:t xml:space="preserve"> to upper layers;</w:t>
      </w:r>
    </w:p>
    <w:p w14:paraId="01AA56B2" w14:textId="0F5F5D2B" w:rsidR="00DF31E6" w:rsidRPr="00EE6E73" w:rsidRDefault="00DF31E6" w:rsidP="00DF31E6">
      <w:pPr>
        <w:pStyle w:val="B1"/>
      </w:pPr>
      <w:r w:rsidRPr="00EE6E73">
        <w:t>1&gt;</w:t>
      </w:r>
      <w:r w:rsidRPr="00EE6E73">
        <w:tab/>
        <w:t xml:space="preserve">receive DL-SCH for the established multicast MRB using </w:t>
      </w:r>
      <w:r w:rsidRPr="00EE6E73">
        <w:rPr>
          <w:i/>
        </w:rPr>
        <w:t>g-RNTI</w:t>
      </w:r>
      <w:r w:rsidRPr="00EE6E73">
        <w:t xml:space="preserve"> </w:t>
      </w:r>
      <w:r w:rsidR="00CF52C0" w:rsidRPr="00EE6E73">
        <w:t xml:space="preserve">(if not indicated to stop monitoring this G-RNTI) </w:t>
      </w:r>
      <w:r w:rsidRPr="00EE6E73">
        <w:t xml:space="preserve">and </w:t>
      </w:r>
      <w:proofErr w:type="spellStart"/>
      <w:r w:rsidRPr="00EE6E73">
        <w:rPr>
          <w:i/>
        </w:rPr>
        <w:t>mtch-SchedulingInfo</w:t>
      </w:r>
      <w:proofErr w:type="spellEnd"/>
      <w:r w:rsidRPr="00EE6E73">
        <w:t xml:space="preserve"> (if included) in this message for this MBS multicast service.</w:t>
      </w:r>
    </w:p>
    <w:p w14:paraId="7ECCA40E" w14:textId="7BEC5D28" w:rsidR="00DF31E6" w:rsidRPr="00EE6E73" w:rsidRDefault="006F34A7" w:rsidP="00DF31E6">
      <w:pPr>
        <w:pStyle w:val="Heading4"/>
      </w:pPr>
      <w:bookmarkStart w:id="3121" w:name="_Toc193445980"/>
      <w:bookmarkStart w:id="3122" w:name="_Toc193451785"/>
      <w:bookmarkStart w:id="3123" w:name="_Toc193463055"/>
      <w:bookmarkStart w:id="3124" w:name="_Toc201295342"/>
      <w:r w:rsidRPr="00EE6E73">
        <w:lastRenderedPageBreak/>
        <w:t>5.10</w:t>
      </w:r>
      <w:r w:rsidR="00DF31E6" w:rsidRPr="00EE6E73">
        <w:t>.3.3</w:t>
      </w:r>
      <w:r w:rsidR="00DF31E6" w:rsidRPr="00EE6E73">
        <w:tab/>
        <w:t>Multicast MRB release</w:t>
      </w:r>
      <w:bookmarkEnd w:id="3121"/>
      <w:bookmarkEnd w:id="3122"/>
      <w:bookmarkEnd w:id="3123"/>
      <w:bookmarkEnd w:id="3124"/>
    </w:p>
    <w:p w14:paraId="0BBEB28A" w14:textId="77777777" w:rsidR="00DF31E6" w:rsidRPr="00EE6E73" w:rsidRDefault="00DF31E6" w:rsidP="00DF31E6">
      <w:r w:rsidRPr="00EE6E73">
        <w:t>Upon release of a multicast MRB, the UE shall:</w:t>
      </w:r>
    </w:p>
    <w:p w14:paraId="2DD4041E" w14:textId="77777777" w:rsidR="00DF31E6" w:rsidRPr="00EE6E73" w:rsidRDefault="00DF31E6" w:rsidP="00DF31E6">
      <w:pPr>
        <w:pStyle w:val="B1"/>
      </w:pPr>
      <w:r w:rsidRPr="00EE6E73">
        <w:t>1&gt;</w:t>
      </w:r>
      <w:r w:rsidRPr="00EE6E73">
        <w:tab/>
        <w:t>release the PDCP entity, RLC entity as well as the related MAC and physical layer configuration;</w:t>
      </w:r>
    </w:p>
    <w:p w14:paraId="39AEBE47" w14:textId="77777777" w:rsidR="00DF31E6" w:rsidRPr="00EE6E73" w:rsidRDefault="00DF31E6" w:rsidP="00DF31E6">
      <w:pPr>
        <w:pStyle w:val="B1"/>
      </w:pPr>
      <w:r w:rsidRPr="00EE6E73">
        <w:t>1&gt;</w:t>
      </w:r>
      <w:r w:rsidRPr="00EE6E73">
        <w:tab/>
        <w:t xml:space="preserve">if the SDAP entity associated with the corresponding </w:t>
      </w:r>
      <w:proofErr w:type="spellStart"/>
      <w:r w:rsidRPr="00EE6E73">
        <w:rPr>
          <w:i/>
        </w:rPr>
        <w:t>mbs-SessionId</w:t>
      </w:r>
      <w:proofErr w:type="spellEnd"/>
      <w:r w:rsidRPr="00EE6E73">
        <w:t xml:space="preserve"> has no associated MRB:</w:t>
      </w:r>
    </w:p>
    <w:p w14:paraId="7FC6794A" w14:textId="77777777" w:rsidR="00DF31E6" w:rsidRPr="00EE6E73" w:rsidRDefault="00DF31E6" w:rsidP="00DF31E6">
      <w:pPr>
        <w:pStyle w:val="B2"/>
      </w:pPr>
      <w:r w:rsidRPr="00EE6E73">
        <w:t>2&gt;</w:t>
      </w:r>
      <w:r w:rsidRPr="00EE6E73">
        <w:tab/>
        <w:t>release the SDAP entity, as specified in TS 37.324 [24] clause 5.1.2;</w:t>
      </w:r>
    </w:p>
    <w:p w14:paraId="46206CC3" w14:textId="5D9040CD" w:rsidR="00DF31E6" w:rsidRPr="00EE6E73" w:rsidRDefault="00DF31E6" w:rsidP="00B4120F">
      <w:pPr>
        <w:pStyle w:val="B2"/>
        <w:rPr>
          <w:rFonts w:eastAsiaTheme="minorEastAsia"/>
        </w:rPr>
      </w:pPr>
      <w:r w:rsidRPr="00EE6E73">
        <w:t>2&gt;</w:t>
      </w:r>
      <w:r w:rsidRPr="00EE6E73">
        <w:tab/>
        <w:t xml:space="preserve">indicate the release of the user plane resources for the </w:t>
      </w:r>
      <w:proofErr w:type="spellStart"/>
      <w:r w:rsidRPr="00EE6E73">
        <w:rPr>
          <w:i/>
        </w:rPr>
        <w:t>mbs-SessionId</w:t>
      </w:r>
      <w:proofErr w:type="spellEnd"/>
      <w:r w:rsidRPr="00EE6E73">
        <w:t xml:space="preserve"> to upper layers.</w:t>
      </w:r>
      <w:bookmarkEnd w:id="3110"/>
    </w:p>
    <w:p w14:paraId="38E8893B" w14:textId="77777777" w:rsidR="00394471" w:rsidRPr="00EE6E73" w:rsidRDefault="00394471" w:rsidP="00394471">
      <w:pPr>
        <w:overflowPunct/>
        <w:autoSpaceDE/>
        <w:autoSpaceDN/>
        <w:adjustRightInd/>
        <w:spacing w:after="0"/>
        <w:sectPr w:rsidR="00394471" w:rsidRPr="00EE6E73" w:rsidSect="009300A4">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EE6E73" w:rsidRDefault="00394471" w:rsidP="00394471">
      <w:pPr>
        <w:pStyle w:val="Heading1"/>
      </w:pPr>
      <w:bookmarkStart w:id="3125" w:name="_Toc60777073"/>
      <w:bookmarkStart w:id="3126" w:name="_Toc193445981"/>
      <w:bookmarkStart w:id="3127" w:name="_Toc193451786"/>
      <w:bookmarkStart w:id="3128" w:name="_Toc193463056"/>
      <w:bookmarkStart w:id="3129" w:name="_Toc201295343"/>
      <w:r w:rsidRPr="00EE6E73">
        <w:lastRenderedPageBreak/>
        <w:t>6</w:t>
      </w:r>
      <w:r w:rsidRPr="00EE6E73">
        <w:tab/>
        <w:t>Protocol data units, formats and parameters (ASN.1)</w:t>
      </w:r>
      <w:bookmarkEnd w:id="3125"/>
      <w:bookmarkEnd w:id="3126"/>
      <w:bookmarkEnd w:id="3127"/>
      <w:bookmarkEnd w:id="3128"/>
      <w:bookmarkEnd w:id="3129"/>
    </w:p>
    <w:p w14:paraId="3D67480F" w14:textId="77777777" w:rsidR="00394471" w:rsidRPr="00EE6E73" w:rsidRDefault="00394471" w:rsidP="00394471">
      <w:pPr>
        <w:pStyle w:val="Heading2"/>
      </w:pPr>
      <w:bookmarkStart w:id="3130" w:name="_Toc60777074"/>
      <w:bookmarkStart w:id="3131" w:name="_Toc193445982"/>
      <w:bookmarkStart w:id="3132" w:name="_Toc193451787"/>
      <w:bookmarkStart w:id="3133" w:name="_Toc193463057"/>
      <w:bookmarkStart w:id="3134" w:name="_Toc201295344"/>
      <w:r w:rsidRPr="00EE6E73">
        <w:t>6.1</w:t>
      </w:r>
      <w:r w:rsidRPr="00EE6E73">
        <w:tab/>
        <w:t>General</w:t>
      </w:r>
      <w:bookmarkEnd w:id="3130"/>
      <w:bookmarkEnd w:id="3131"/>
      <w:bookmarkEnd w:id="3132"/>
      <w:bookmarkEnd w:id="3133"/>
      <w:bookmarkEnd w:id="3134"/>
    </w:p>
    <w:p w14:paraId="3E443992" w14:textId="77777777" w:rsidR="00394471" w:rsidRPr="00EE6E73" w:rsidRDefault="00394471" w:rsidP="00394471">
      <w:pPr>
        <w:pStyle w:val="Heading3"/>
      </w:pPr>
      <w:bookmarkStart w:id="3135" w:name="_Toc60777075"/>
      <w:bookmarkStart w:id="3136" w:name="_Toc193445983"/>
      <w:bookmarkStart w:id="3137" w:name="_Toc193451788"/>
      <w:bookmarkStart w:id="3138" w:name="_Toc193463058"/>
      <w:bookmarkStart w:id="3139" w:name="_Toc201295345"/>
      <w:r w:rsidRPr="00EE6E73">
        <w:t>6.1.1</w:t>
      </w:r>
      <w:r w:rsidRPr="00EE6E73">
        <w:tab/>
        <w:t>Introduction</w:t>
      </w:r>
      <w:bookmarkEnd w:id="3135"/>
      <w:bookmarkEnd w:id="3136"/>
      <w:bookmarkEnd w:id="3137"/>
      <w:bookmarkEnd w:id="3138"/>
      <w:bookmarkEnd w:id="3139"/>
    </w:p>
    <w:p w14:paraId="5A6172E0" w14:textId="4A97C877" w:rsidR="00394471" w:rsidRPr="00EE6E73" w:rsidRDefault="00394471" w:rsidP="00394471">
      <w:r w:rsidRPr="00EE6E73">
        <w:t xml:space="preserve">The contents of each RRC message is specified in </w:t>
      </w:r>
      <w:r w:rsidR="009C7196" w:rsidRPr="00EE6E73">
        <w:t>clause</w:t>
      </w:r>
      <w:r w:rsidRPr="00EE6E73">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EE6E73">
        <w:t>clause</w:t>
      </w:r>
      <w:r w:rsidRPr="00EE6E73">
        <w:t xml:space="preserve"> 6.3.</w:t>
      </w:r>
    </w:p>
    <w:p w14:paraId="6780D73C" w14:textId="77777777" w:rsidR="00394471" w:rsidRPr="00EE6E73" w:rsidRDefault="00394471" w:rsidP="00394471">
      <w:r w:rsidRPr="00EE6E73">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EE6E73" w:rsidRDefault="00394471" w:rsidP="00394471">
      <w:pPr>
        <w:pStyle w:val="Heading3"/>
      </w:pPr>
      <w:bookmarkStart w:id="3140" w:name="_Toc60777076"/>
      <w:bookmarkStart w:id="3141" w:name="_Toc193445984"/>
      <w:bookmarkStart w:id="3142" w:name="_Toc193451789"/>
      <w:bookmarkStart w:id="3143" w:name="_Toc193463059"/>
      <w:bookmarkStart w:id="3144" w:name="_Toc201295346"/>
      <w:r w:rsidRPr="00EE6E73">
        <w:t>6.1.2</w:t>
      </w:r>
      <w:r w:rsidRPr="00EE6E73">
        <w:tab/>
        <w:t>Need codes and conditions for optional fields</w:t>
      </w:r>
      <w:bookmarkEnd w:id="3140"/>
      <w:bookmarkEnd w:id="3141"/>
      <w:bookmarkEnd w:id="3142"/>
      <w:bookmarkEnd w:id="3143"/>
      <w:bookmarkEnd w:id="3144"/>
    </w:p>
    <w:p w14:paraId="7FDBBB1A" w14:textId="76E63D60" w:rsidR="00394471" w:rsidRPr="00EE6E73" w:rsidRDefault="00394471" w:rsidP="00394471">
      <w:r w:rsidRPr="00EE6E73">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EE6E73">
        <w:t xml:space="preserve">for RRC message and in the </w:t>
      </w:r>
      <w:proofErr w:type="spellStart"/>
      <w:r w:rsidR="004C7F52" w:rsidRPr="00EE6E73">
        <w:t>sidelink</w:t>
      </w:r>
      <w:proofErr w:type="spellEnd"/>
      <w:r w:rsidR="004C7F52" w:rsidRPr="00EE6E73">
        <w:t xml:space="preserve"> for PC5 RRC message</w:t>
      </w:r>
      <w:r w:rsidRPr="00EE6E73">
        <w:t>. The meaning of each tag is specified in table 6.1.2-1.</w:t>
      </w:r>
    </w:p>
    <w:p w14:paraId="2BA5D327" w14:textId="3A6ABD11" w:rsidR="00394471" w:rsidRPr="00EE6E73" w:rsidRDefault="00394471" w:rsidP="00394471">
      <w:pPr>
        <w:rPr>
          <w:lang w:eastAsia="en-GB"/>
        </w:rPr>
      </w:pPr>
      <w:r w:rsidRPr="00EE6E73">
        <w:t>If conditions are used, a</w:t>
      </w:r>
      <w:r w:rsidRPr="00EE6E73">
        <w:rPr>
          <w:lang w:eastAsia="en-GB"/>
        </w:rPr>
        <w:t xml:space="preserve"> conditional presence table is provided </w:t>
      </w:r>
      <w:r w:rsidRPr="00EE6E73">
        <w:t>for the message or information element</w:t>
      </w:r>
      <w:r w:rsidRPr="00EE6E73">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EE6E73">
        <w:rPr>
          <w:lang w:eastAsia="en-GB"/>
        </w:rPr>
        <w:t xml:space="preserve"> for the RRC message or by the peer UE in the </w:t>
      </w:r>
      <w:proofErr w:type="spellStart"/>
      <w:r w:rsidR="004C7F52" w:rsidRPr="00EE6E73">
        <w:rPr>
          <w:lang w:eastAsia="en-GB"/>
        </w:rPr>
        <w:t>sidelink</w:t>
      </w:r>
      <w:proofErr w:type="spellEnd"/>
      <w:r w:rsidR="004C7F52" w:rsidRPr="00EE6E73">
        <w:rPr>
          <w:lang w:eastAsia="en-GB"/>
        </w:rPr>
        <w:t xml:space="preserve"> RRC message</w:t>
      </w:r>
      <w:r w:rsidRPr="00EE6E73">
        <w:rPr>
          <w:lang w:eastAsia="en-GB"/>
        </w:rPr>
        <w:t>. Violation of conditions is regarded as invalid network behaviour</w:t>
      </w:r>
      <w:r w:rsidR="004C7F52" w:rsidRPr="00EE6E73">
        <w:rPr>
          <w:lang w:eastAsia="en-GB"/>
        </w:rPr>
        <w:t xml:space="preserve"> when transmitting downlink RRC message or invalid UE </w:t>
      </w:r>
      <w:proofErr w:type="spellStart"/>
      <w:r w:rsidR="004C7F52" w:rsidRPr="00EE6E73">
        <w:rPr>
          <w:lang w:eastAsia="en-GB"/>
        </w:rPr>
        <w:t>behavior</w:t>
      </w:r>
      <w:proofErr w:type="spellEnd"/>
      <w:r w:rsidR="004C7F52" w:rsidRPr="00EE6E73">
        <w:rPr>
          <w:lang w:eastAsia="en-GB"/>
        </w:rPr>
        <w:t xml:space="preserve"> when transmitting PC5 RRC message</w:t>
      </w:r>
      <w:r w:rsidRPr="00EE6E73">
        <w:rPr>
          <w:lang w:eastAsia="en-GB"/>
        </w:rPr>
        <w:t xml:space="preserve">, which the UE is not required to cope with. Hence the general error handling defined in 10.4 does not apply in case a field is absent although it is mandatory according to the </w:t>
      </w:r>
      <w:proofErr w:type="spellStart"/>
      <w:r w:rsidRPr="00EE6E73">
        <w:rPr>
          <w:lang w:eastAsia="en-GB"/>
        </w:rPr>
        <w:t>CondC</w:t>
      </w:r>
      <w:proofErr w:type="spellEnd"/>
      <w:r w:rsidRPr="00EE6E73">
        <w:rPr>
          <w:lang w:eastAsia="en-GB"/>
        </w:rPr>
        <w:t xml:space="preserve"> or </w:t>
      </w:r>
      <w:proofErr w:type="spellStart"/>
      <w:r w:rsidRPr="00EE6E73">
        <w:rPr>
          <w:lang w:eastAsia="en-GB"/>
        </w:rPr>
        <w:t>CondM</w:t>
      </w:r>
      <w:proofErr w:type="spellEnd"/>
      <w:r w:rsidRPr="00EE6E73">
        <w:rPr>
          <w:lang w:eastAsia="en-GB"/>
        </w:rPr>
        <w:t xml:space="preserve"> condition.</w:t>
      </w:r>
    </w:p>
    <w:p w14:paraId="13A238A4" w14:textId="77777777" w:rsidR="00394471" w:rsidRPr="00EE6E73" w:rsidRDefault="00394471" w:rsidP="00394471">
      <w:r w:rsidRPr="00EE6E73">
        <w:t>For guidelines on the use of need codes and conditions, see Annex A.6 and A.7.</w:t>
      </w:r>
    </w:p>
    <w:p w14:paraId="5163AB44" w14:textId="77777777" w:rsidR="00394471" w:rsidRPr="00EE6E73" w:rsidRDefault="00394471" w:rsidP="00394471">
      <w:pPr>
        <w:pStyle w:val="TH"/>
      </w:pPr>
      <w:r w:rsidRPr="00EE6E73">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EE6E73"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EE6E73" w:rsidRDefault="00394471" w:rsidP="00964CC4">
            <w:pPr>
              <w:pStyle w:val="TAH"/>
              <w:keepNext w:val="0"/>
              <w:keepLines w:val="0"/>
              <w:rPr>
                <w:lang w:eastAsia="en-GB"/>
              </w:rPr>
            </w:pPr>
            <w:r w:rsidRPr="00EE6E73">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EE6E73" w:rsidRDefault="00394471" w:rsidP="00964CC4">
            <w:pPr>
              <w:pStyle w:val="TAH"/>
              <w:keepNext w:val="0"/>
              <w:keepLines w:val="0"/>
              <w:rPr>
                <w:lang w:eastAsia="en-GB"/>
              </w:rPr>
            </w:pPr>
            <w:r w:rsidRPr="00EE6E73">
              <w:rPr>
                <w:lang w:eastAsia="en-GB"/>
              </w:rPr>
              <w:t>Meaning</w:t>
            </w:r>
          </w:p>
        </w:tc>
      </w:tr>
      <w:tr w:rsidR="004112C8" w:rsidRPr="00EE6E73"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EE6E73" w:rsidRDefault="00394471" w:rsidP="00964CC4">
            <w:pPr>
              <w:pStyle w:val="TAL"/>
              <w:rPr>
                <w:noProof/>
                <w:lang w:eastAsia="sv-SE"/>
              </w:rPr>
            </w:pPr>
            <w:r w:rsidRPr="00EE6E73">
              <w:rPr>
                <w:lang w:eastAsia="sv-SE"/>
              </w:rPr>
              <w:t>C</w:t>
            </w:r>
            <w:r w:rsidRPr="00EE6E73">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EE6E73" w:rsidRDefault="00394471" w:rsidP="00964CC4">
            <w:pPr>
              <w:pStyle w:val="TAL"/>
              <w:rPr>
                <w:lang w:eastAsia="sv-SE"/>
              </w:rPr>
            </w:pPr>
            <w:r w:rsidRPr="00EE6E73">
              <w:rPr>
                <w:iCs/>
                <w:lang w:eastAsia="sv-SE"/>
              </w:rPr>
              <w:t>Conditionally present</w:t>
            </w:r>
          </w:p>
          <w:p w14:paraId="268BB3AF" w14:textId="77777777" w:rsidR="00394471" w:rsidRPr="00EE6E73" w:rsidRDefault="00394471" w:rsidP="00964CC4">
            <w:pPr>
              <w:pStyle w:val="TAL"/>
              <w:rPr>
                <w:iCs/>
                <w:lang w:eastAsia="sv-SE"/>
              </w:rPr>
            </w:pPr>
            <w:r w:rsidRPr="00EE6E73">
              <w:rPr>
                <w:noProof/>
                <w:lang w:eastAsia="sv-SE"/>
              </w:rPr>
              <w:t xml:space="preserve">Presence of the field is </w:t>
            </w:r>
            <w:r w:rsidRPr="00EE6E73">
              <w:rPr>
                <w:lang w:eastAsia="sv-SE"/>
              </w:rPr>
              <w:t>specified in a tabular form following the ASN.1 segment.</w:t>
            </w:r>
          </w:p>
        </w:tc>
      </w:tr>
      <w:tr w:rsidR="004112C8" w:rsidRPr="00EE6E73"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EE6E73" w:rsidRDefault="00394471" w:rsidP="00964CC4">
            <w:pPr>
              <w:pStyle w:val="TAL"/>
              <w:rPr>
                <w:lang w:eastAsia="en-GB"/>
              </w:rPr>
            </w:pPr>
            <w:proofErr w:type="spellStart"/>
            <w:r w:rsidRPr="00EE6E73">
              <w:rPr>
                <w:lang w:eastAsia="en-GB"/>
              </w:rPr>
              <w:t>CondC</w:t>
            </w:r>
            <w:proofErr w:type="spellEnd"/>
            <w:r w:rsidRPr="00EE6E73">
              <w:rPr>
                <w:lang w:eastAsia="en-GB"/>
              </w:rPr>
              <w:t xml:space="preserve"> </w:t>
            </w:r>
            <w:proofErr w:type="spellStart"/>
            <w:r w:rsidRPr="00EE6E73">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EE6E73" w:rsidRDefault="00394471" w:rsidP="00964CC4">
            <w:pPr>
              <w:pStyle w:val="TAL"/>
              <w:rPr>
                <w:lang w:eastAsia="en-GB"/>
              </w:rPr>
            </w:pPr>
            <w:r w:rsidRPr="00EE6E73">
              <w:rPr>
                <w:iCs/>
                <w:lang w:eastAsia="en-GB"/>
              </w:rPr>
              <w:t>Configuration condition</w:t>
            </w:r>
          </w:p>
          <w:p w14:paraId="31903DBC" w14:textId="77777777" w:rsidR="00394471" w:rsidRPr="00EE6E73" w:rsidRDefault="00394471" w:rsidP="00964CC4">
            <w:pPr>
              <w:pStyle w:val="TAL"/>
              <w:rPr>
                <w:i/>
                <w:iCs/>
                <w:lang w:eastAsia="en-GB"/>
              </w:rPr>
            </w:pPr>
            <w:r w:rsidRPr="00EE6E73">
              <w:rPr>
                <w:lang w:eastAsia="en-GB"/>
              </w:rPr>
              <w:t>Presence of the field is conditional to other configuration settings.</w:t>
            </w:r>
          </w:p>
        </w:tc>
      </w:tr>
      <w:tr w:rsidR="004112C8" w:rsidRPr="00EE6E73"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EE6E73" w:rsidRDefault="00394471" w:rsidP="00964CC4">
            <w:pPr>
              <w:pStyle w:val="TAL"/>
              <w:rPr>
                <w:lang w:eastAsia="en-GB"/>
              </w:rPr>
            </w:pPr>
            <w:proofErr w:type="spellStart"/>
            <w:r w:rsidRPr="00EE6E73">
              <w:rPr>
                <w:lang w:eastAsia="en-GB"/>
              </w:rPr>
              <w:t>CondM</w:t>
            </w:r>
            <w:proofErr w:type="spellEnd"/>
            <w:r w:rsidRPr="00EE6E73">
              <w:rPr>
                <w:lang w:eastAsia="en-GB"/>
              </w:rPr>
              <w:t xml:space="preserve"> </w:t>
            </w:r>
            <w:proofErr w:type="spellStart"/>
            <w:r w:rsidRPr="00EE6E73">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EE6E73" w:rsidRDefault="00394471" w:rsidP="00964CC4">
            <w:pPr>
              <w:pStyle w:val="TAL"/>
              <w:rPr>
                <w:lang w:eastAsia="en-GB"/>
              </w:rPr>
            </w:pPr>
            <w:r w:rsidRPr="00EE6E73">
              <w:rPr>
                <w:iCs/>
                <w:lang w:eastAsia="en-GB"/>
              </w:rPr>
              <w:t>Message condition</w:t>
            </w:r>
          </w:p>
          <w:p w14:paraId="0EBF1C86" w14:textId="77777777" w:rsidR="00394471" w:rsidRPr="00EE6E73" w:rsidRDefault="00394471" w:rsidP="00964CC4">
            <w:pPr>
              <w:pStyle w:val="TAL"/>
              <w:rPr>
                <w:i/>
                <w:iCs/>
                <w:lang w:eastAsia="en-GB"/>
              </w:rPr>
            </w:pPr>
            <w:r w:rsidRPr="00EE6E73">
              <w:rPr>
                <w:lang w:eastAsia="en-GB"/>
              </w:rPr>
              <w:t>Presence of the field is conditional to other fields included in the message.</w:t>
            </w:r>
          </w:p>
        </w:tc>
      </w:tr>
      <w:tr w:rsidR="004112C8" w:rsidRPr="00EE6E73"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EE6E73" w:rsidRDefault="00394471" w:rsidP="00964CC4">
            <w:pPr>
              <w:pStyle w:val="TAL"/>
              <w:rPr>
                <w:lang w:eastAsia="en-GB"/>
              </w:rPr>
            </w:pPr>
            <w:r w:rsidRPr="00EE6E73">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EE6E73" w:rsidRDefault="00394471" w:rsidP="00964CC4">
            <w:pPr>
              <w:pStyle w:val="TAL"/>
              <w:rPr>
                <w:i/>
                <w:lang w:eastAsia="en-GB"/>
              </w:rPr>
            </w:pPr>
            <w:r w:rsidRPr="00EE6E73">
              <w:rPr>
                <w:i/>
                <w:iCs/>
                <w:lang w:eastAsia="en-GB"/>
              </w:rPr>
              <w:t>Specified</w:t>
            </w:r>
          </w:p>
          <w:p w14:paraId="69A63AB8" w14:textId="77777777" w:rsidR="00394471" w:rsidRPr="00EE6E73" w:rsidRDefault="00394471" w:rsidP="00964CC4">
            <w:pPr>
              <w:pStyle w:val="TAL"/>
              <w:rPr>
                <w:iCs/>
                <w:lang w:eastAsia="en-GB"/>
              </w:rPr>
            </w:pPr>
            <w:r w:rsidRPr="00EE6E73">
              <w:rPr>
                <w:lang w:eastAsia="en-GB"/>
              </w:rPr>
              <w:t xml:space="preserve">Used for (configuration) fields, whose field description or procedure </w:t>
            </w:r>
            <w:r w:rsidRPr="00EE6E73">
              <w:rPr>
                <w:b/>
                <w:lang w:eastAsia="en-GB"/>
              </w:rPr>
              <w:t>specifies</w:t>
            </w:r>
            <w:r w:rsidRPr="00EE6E73">
              <w:rPr>
                <w:lang w:eastAsia="en-GB"/>
              </w:rPr>
              <w:t xml:space="preserve"> the UE </w:t>
            </w:r>
            <w:proofErr w:type="spellStart"/>
            <w:r w:rsidRPr="00EE6E73">
              <w:rPr>
                <w:lang w:eastAsia="en-GB"/>
              </w:rPr>
              <w:t>behavior</w:t>
            </w:r>
            <w:proofErr w:type="spellEnd"/>
            <w:r w:rsidRPr="00EE6E73">
              <w:rPr>
                <w:lang w:eastAsia="en-GB"/>
              </w:rPr>
              <w:t xml:space="preserve"> performed upon receiving a message with the field absent (and not if field description or procedure specifies the UE </w:t>
            </w:r>
            <w:proofErr w:type="spellStart"/>
            <w:r w:rsidRPr="00EE6E73">
              <w:rPr>
                <w:lang w:eastAsia="en-GB"/>
              </w:rPr>
              <w:t>behavior</w:t>
            </w:r>
            <w:proofErr w:type="spellEnd"/>
            <w:r w:rsidRPr="00EE6E73">
              <w:rPr>
                <w:lang w:eastAsia="en-GB"/>
              </w:rPr>
              <w:t xml:space="preserve"> when field is not configured).</w:t>
            </w:r>
          </w:p>
        </w:tc>
      </w:tr>
      <w:tr w:rsidR="004112C8" w:rsidRPr="00EE6E73"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EE6E73" w:rsidRDefault="00394471" w:rsidP="00964CC4">
            <w:pPr>
              <w:pStyle w:val="TAL"/>
              <w:rPr>
                <w:lang w:eastAsia="en-GB"/>
              </w:rPr>
            </w:pPr>
            <w:r w:rsidRPr="00EE6E73">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EE6E73" w:rsidRDefault="00394471" w:rsidP="00964CC4">
            <w:pPr>
              <w:pStyle w:val="TAL"/>
              <w:rPr>
                <w:i/>
                <w:lang w:eastAsia="en-GB"/>
              </w:rPr>
            </w:pPr>
            <w:r w:rsidRPr="00EE6E73">
              <w:rPr>
                <w:i/>
                <w:iCs/>
                <w:lang w:eastAsia="en-GB"/>
              </w:rPr>
              <w:t>Maintain</w:t>
            </w:r>
          </w:p>
          <w:p w14:paraId="6354FFC3"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maintains the current value.</w:t>
            </w:r>
          </w:p>
        </w:tc>
      </w:tr>
      <w:tr w:rsidR="004112C8" w:rsidRPr="00EE6E73"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EE6E73" w:rsidRDefault="00394471" w:rsidP="00964CC4">
            <w:pPr>
              <w:pStyle w:val="TAL"/>
              <w:rPr>
                <w:lang w:eastAsia="en-GB"/>
              </w:rPr>
            </w:pPr>
            <w:r w:rsidRPr="00EE6E73">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EE6E73" w:rsidRDefault="00394471" w:rsidP="00964CC4">
            <w:pPr>
              <w:pStyle w:val="TAL"/>
              <w:rPr>
                <w:lang w:eastAsia="en-GB"/>
              </w:rPr>
            </w:pPr>
            <w:r w:rsidRPr="00EE6E73">
              <w:rPr>
                <w:i/>
                <w:iCs/>
                <w:lang w:eastAsia="en-GB"/>
              </w:rPr>
              <w:t>No action</w:t>
            </w:r>
            <w:r w:rsidRPr="00EE6E73">
              <w:rPr>
                <w:iCs/>
                <w:lang w:eastAsia="en-GB"/>
              </w:rPr>
              <w:t xml:space="preserve"> (one-shot configuration that is not maintained)</w:t>
            </w:r>
          </w:p>
          <w:p w14:paraId="13978851" w14:textId="77777777" w:rsidR="00394471" w:rsidRPr="00EE6E73" w:rsidRDefault="00394471" w:rsidP="00964CC4">
            <w:pPr>
              <w:pStyle w:val="TAL"/>
              <w:rPr>
                <w:lang w:eastAsia="en-GB"/>
              </w:rPr>
            </w:pPr>
            <w:r w:rsidRPr="00EE6E73">
              <w:rPr>
                <w:lang w:eastAsia="en-GB"/>
              </w:rPr>
              <w:t>Used for (configuration) fields that are not stored and whose presence causes a one-time action by the UE. Upon receiving message with the field absent, the UE takes no action.</w:t>
            </w:r>
          </w:p>
        </w:tc>
      </w:tr>
      <w:tr w:rsidR="004112C8" w:rsidRPr="00EE6E73"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EE6E73" w:rsidRDefault="00394471" w:rsidP="00964CC4">
            <w:pPr>
              <w:pStyle w:val="TAL"/>
              <w:rPr>
                <w:lang w:eastAsia="en-GB"/>
              </w:rPr>
            </w:pPr>
            <w:r w:rsidRPr="00EE6E73">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EE6E73" w:rsidRDefault="00394471" w:rsidP="00964CC4">
            <w:pPr>
              <w:pStyle w:val="TAL"/>
              <w:rPr>
                <w:i/>
                <w:lang w:eastAsia="en-GB"/>
              </w:rPr>
            </w:pPr>
            <w:r w:rsidRPr="00EE6E73">
              <w:rPr>
                <w:i/>
                <w:iCs/>
                <w:lang w:eastAsia="en-GB"/>
              </w:rPr>
              <w:t>Release</w:t>
            </w:r>
          </w:p>
          <w:p w14:paraId="61D9A127"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releases the current value.</w:t>
            </w:r>
          </w:p>
        </w:tc>
      </w:tr>
    </w:tbl>
    <w:p w14:paraId="5778C075" w14:textId="77777777" w:rsidR="00394471" w:rsidRPr="00EE6E73" w:rsidRDefault="00394471" w:rsidP="00394471">
      <w:pPr>
        <w:pStyle w:val="NO"/>
      </w:pPr>
      <w:r w:rsidRPr="00EE6E73">
        <w:t>NOTE:</w:t>
      </w:r>
      <w:r w:rsidRPr="00EE6E73">
        <w:tab/>
        <w:t xml:space="preserve">In this version of the specification, the condition tags </w:t>
      </w:r>
      <w:proofErr w:type="spellStart"/>
      <w:r w:rsidRPr="00EE6E73">
        <w:t>CondC</w:t>
      </w:r>
      <w:proofErr w:type="spellEnd"/>
      <w:r w:rsidRPr="00EE6E73">
        <w:t xml:space="preserve"> and </w:t>
      </w:r>
      <w:proofErr w:type="spellStart"/>
      <w:r w:rsidRPr="00EE6E73">
        <w:t>CondM</w:t>
      </w:r>
      <w:proofErr w:type="spellEnd"/>
      <w:r w:rsidRPr="00EE6E73">
        <w:t xml:space="preserve"> are not used.</w:t>
      </w:r>
    </w:p>
    <w:p w14:paraId="4E7C1F32" w14:textId="77777777" w:rsidR="00394471" w:rsidRPr="00EE6E73" w:rsidRDefault="00394471" w:rsidP="00394471">
      <w:r w:rsidRPr="00EE6E73">
        <w:t>Any field with Need M or Need N in system information shall be interpreted as Need R.</w:t>
      </w:r>
    </w:p>
    <w:p w14:paraId="0AC5A113" w14:textId="77777777" w:rsidR="00394471" w:rsidRPr="00EE6E73" w:rsidRDefault="00394471" w:rsidP="00394471">
      <w:r w:rsidRPr="00EE6E73">
        <w:t xml:space="preserve">The need code used within a </w:t>
      </w:r>
      <w:proofErr w:type="spellStart"/>
      <w:r w:rsidRPr="00EE6E73">
        <w:t>CondX</w:t>
      </w:r>
      <w:proofErr w:type="spellEnd"/>
      <w:r w:rsidRPr="00EE6E73">
        <w:t xml:space="preserve"> definition only applies for the case (part of the condition) where it is defined: A condition may have different need codes for different parts of the condition. In particular, the </w:t>
      </w:r>
      <w:proofErr w:type="spellStart"/>
      <w:r w:rsidRPr="00EE6E73">
        <w:t>CondX</w:t>
      </w:r>
      <w:proofErr w:type="spellEnd"/>
      <w:r w:rsidRPr="00EE6E73">
        <w:t xml:space="preserve"> definition may contain the following "otherwise the field is absent" parts:</w:t>
      </w:r>
    </w:p>
    <w:p w14:paraId="5AC11C8F" w14:textId="77777777" w:rsidR="00394471" w:rsidRPr="00EE6E73" w:rsidRDefault="00394471" w:rsidP="00394471">
      <w:pPr>
        <w:pStyle w:val="B1"/>
      </w:pPr>
      <w:r w:rsidRPr="00EE6E73">
        <w:t>-</w:t>
      </w:r>
      <w:r w:rsidRPr="00EE6E73">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EE6E73" w:rsidRDefault="00394471" w:rsidP="00394471">
      <w:pPr>
        <w:pStyle w:val="B1"/>
      </w:pPr>
      <w:r w:rsidRPr="00EE6E73">
        <w:t>-</w:t>
      </w:r>
      <w:r w:rsidRPr="00EE6E73">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EE6E73">
        <w:t xml:space="preserve">when transmitting downlink RRC message or peer UE transmitting PC5 RRC message </w:t>
      </w:r>
      <w:r w:rsidRPr="00EE6E73">
        <w:t>can assume UE releases the field if this part of the condition is valid).</w:t>
      </w:r>
    </w:p>
    <w:p w14:paraId="461A6B0B" w14:textId="79CD7047" w:rsidR="00394471" w:rsidRPr="00EE6E73" w:rsidRDefault="00394471" w:rsidP="00394471">
      <w:pPr>
        <w:pStyle w:val="B1"/>
      </w:pPr>
      <w:r w:rsidRPr="00EE6E73">
        <w:t>-</w:t>
      </w:r>
      <w:r w:rsidRPr="00EE6E73">
        <w:tab/>
        <w:t xml:space="preserve">"Otherwise, the field is absent, Need M": The UE retains the field if it was already configured when this part of the condition applies. This means the network </w:t>
      </w:r>
      <w:r w:rsidR="004C7F52" w:rsidRPr="00EE6E73">
        <w:t xml:space="preserve">when transmitting downlink RRC message or the peer UE when transmitting PC5 RRC message </w:t>
      </w:r>
      <w:r w:rsidRPr="00EE6E73">
        <w:t>cannot release the field, but UE retains the previously configured value.</w:t>
      </w:r>
    </w:p>
    <w:p w14:paraId="7E896666" w14:textId="77777777" w:rsidR="00394471" w:rsidRPr="00EE6E73" w:rsidRDefault="00394471" w:rsidP="00394471">
      <w:r w:rsidRPr="00EE6E73">
        <w:t>Use of different Need codes in different parts of a condition should be avoided.</w:t>
      </w:r>
    </w:p>
    <w:p w14:paraId="782A5C59" w14:textId="59593CEB" w:rsidR="00394471" w:rsidRPr="00EE6E73" w:rsidRDefault="00394471" w:rsidP="00394471">
      <w:pPr>
        <w:rPr>
          <w:noProof/>
        </w:rPr>
      </w:pPr>
      <w:r w:rsidRPr="00EE6E73">
        <w:rPr>
          <w:noProof/>
        </w:rPr>
        <w:t xml:space="preserve">For downlink </w:t>
      </w:r>
      <w:r w:rsidR="004C7F52" w:rsidRPr="00EE6E73">
        <w:rPr>
          <w:noProof/>
        </w:rPr>
        <w:t xml:space="preserve">RRC message </w:t>
      </w:r>
      <w:r w:rsidR="00967A72" w:rsidRPr="00EE6E73">
        <w:rPr>
          <w:noProof/>
        </w:rPr>
        <w:t>and</w:t>
      </w:r>
      <w:r w:rsidR="004C7F52" w:rsidRPr="00EE6E73">
        <w:rPr>
          <w:noProof/>
        </w:rPr>
        <w:t xml:space="preserve"> sidelink PC5 RRC </w:t>
      </w:r>
      <w:r w:rsidRPr="00EE6E73">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EE6E73" w:rsidRDefault="00394471" w:rsidP="00394471">
      <w:pPr>
        <w:rPr>
          <w:noProof/>
        </w:rPr>
      </w:pPr>
      <w:r w:rsidRPr="00EE6E73">
        <w:rPr>
          <w:noProof/>
        </w:rPr>
        <w:lastRenderedPageBreak/>
        <w:t xml:space="preserve">For (parent) fields without need codes in downlink </w:t>
      </w:r>
      <w:r w:rsidR="004C7F52" w:rsidRPr="00EE6E73">
        <w:rPr>
          <w:noProof/>
        </w:rPr>
        <w:t xml:space="preserve">RRC </w:t>
      </w:r>
      <w:r w:rsidRPr="00EE6E73">
        <w:rPr>
          <w:noProof/>
        </w:rPr>
        <w:t>messages</w:t>
      </w:r>
      <w:r w:rsidR="004C7F52" w:rsidRPr="00EE6E73">
        <w:rPr>
          <w:noProof/>
        </w:rPr>
        <w:t xml:space="preserve"> or sidelink PC5 RRC message</w:t>
      </w:r>
      <w:r w:rsidRPr="00EE6E73">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EE6E73">
        <w:rPr>
          <w:noProof/>
        </w:rPr>
        <w:t xml:space="preserve">RRC </w:t>
      </w:r>
      <w:r w:rsidRPr="00EE6E73">
        <w:rPr>
          <w:noProof/>
        </w:rPr>
        <w:t>messages</w:t>
      </w:r>
      <w:r w:rsidR="004C7F52" w:rsidRPr="00EE6E73">
        <w:rPr>
          <w:noProof/>
        </w:rPr>
        <w:t xml:space="preserve"> </w:t>
      </w:r>
      <w:r w:rsidR="00967A72" w:rsidRPr="00EE6E73">
        <w:rPr>
          <w:noProof/>
        </w:rPr>
        <w:t>and</w:t>
      </w:r>
      <w:r w:rsidR="004C7F52" w:rsidRPr="00EE6E73">
        <w:rPr>
          <w:noProof/>
        </w:rPr>
        <w:t xml:space="preserve"> sidelink PC5 RRC message</w:t>
      </w:r>
      <w:r w:rsidRPr="00EE6E73">
        <w:rPr>
          <w:noProof/>
        </w:rPr>
        <w:t xml:space="preserve"> without need codes where this rule applies are:</w:t>
      </w:r>
    </w:p>
    <w:p w14:paraId="2073CA35" w14:textId="77777777" w:rsidR="00394471" w:rsidRPr="00EE6E73" w:rsidRDefault="00394471" w:rsidP="00394471">
      <w:pPr>
        <w:pStyle w:val="B1"/>
        <w:rPr>
          <w:noProof/>
        </w:rPr>
      </w:pPr>
      <w:r w:rsidRPr="00EE6E73">
        <w:rPr>
          <w:noProof/>
        </w:rPr>
        <w:t>-</w:t>
      </w:r>
      <w:r w:rsidRPr="00EE6E73">
        <w:rPr>
          <w:noProof/>
        </w:rPr>
        <w:tab/>
      </w:r>
      <w:r w:rsidRPr="00EE6E73">
        <w:rPr>
          <w:i/>
          <w:noProof/>
        </w:rPr>
        <w:t>nonCriticalExtension</w:t>
      </w:r>
      <w:r w:rsidRPr="00EE6E73">
        <w:rPr>
          <w:noProof/>
        </w:rPr>
        <w:t xml:space="preserve"> fields at the end of a message using empty SEQUENCE extension mechanism,</w:t>
      </w:r>
    </w:p>
    <w:p w14:paraId="15211771" w14:textId="77777777" w:rsidR="00394471" w:rsidRPr="00EE6E73" w:rsidRDefault="00394471" w:rsidP="00394471">
      <w:pPr>
        <w:pStyle w:val="B1"/>
        <w:rPr>
          <w:noProof/>
        </w:rPr>
      </w:pPr>
      <w:r w:rsidRPr="00EE6E73">
        <w:rPr>
          <w:noProof/>
        </w:rPr>
        <w:t>-</w:t>
      </w:r>
      <w:r w:rsidRPr="00EE6E73">
        <w:rPr>
          <w:noProof/>
        </w:rPr>
        <w:tab/>
      </w:r>
      <w:r w:rsidRPr="00EE6E73">
        <w:t>groups of non-critical extensions using double brackets (referred to as extension groups), and</w:t>
      </w:r>
    </w:p>
    <w:p w14:paraId="318D08C4" w14:textId="77777777" w:rsidR="00394471" w:rsidRPr="00EE6E73" w:rsidRDefault="00394471" w:rsidP="00394471">
      <w:pPr>
        <w:pStyle w:val="B1"/>
        <w:rPr>
          <w:noProof/>
        </w:rPr>
      </w:pPr>
      <w:r w:rsidRPr="00EE6E73">
        <w:rPr>
          <w:noProof/>
        </w:rPr>
        <w:t>-</w:t>
      </w:r>
      <w:r w:rsidRPr="00EE6E73">
        <w:rPr>
          <w:noProof/>
        </w:rPr>
        <w:tab/>
      </w:r>
      <w:r w:rsidRPr="00EE6E73">
        <w:t>non-critical extensions at the end of a message or at the end of a structure, contained in a BIT STRING or OCTET STRING (referred to as parent extension fields).</w:t>
      </w:r>
    </w:p>
    <w:p w14:paraId="0A962252" w14:textId="77777777" w:rsidR="00394471" w:rsidRPr="00EE6E73" w:rsidRDefault="00394471" w:rsidP="00394471">
      <w:pPr>
        <w:rPr>
          <w:noProof/>
        </w:rPr>
      </w:pPr>
      <w:r w:rsidRPr="00EE6E73">
        <w:rPr>
          <w:noProof/>
        </w:rPr>
        <w:t>The handling of need codes as specified in the previous is illustrated by means of an example, as shown in the following ASN.1.</w:t>
      </w:r>
    </w:p>
    <w:p w14:paraId="3CAF5278" w14:textId="77777777" w:rsidR="00394471" w:rsidRPr="00EE6E73" w:rsidRDefault="00394471" w:rsidP="00394471">
      <w:pPr>
        <w:pStyle w:val="PL"/>
        <w:rPr>
          <w:color w:val="808080"/>
        </w:rPr>
      </w:pPr>
      <w:r w:rsidRPr="00EE6E73">
        <w:rPr>
          <w:color w:val="808080"/>
        </w:rPr>
        <w:t>-- /example/ ASN1START</w:t>
      </w:r>
    </w:p>
    <w:p w14:paraId="2CFBA5A7" w14:textId="77777777" w:rsidR="00394471" w:rsidRPr="00EE6E73" w:rsidRDefault="00394471" w:rsidP="00394471">
      <w:pPr>
        <w:pStyle w:val="PL"/>
      </w:pPr>
    </w:p>
    <w:p w14:paraId="4D0ECC43" w14:textId="77777777" w:rsidR="00394471" w:rsidRPr="00EE6E73" w:rsidRDefault="00394471" w:rsidP="00394471">
      <w:pPr>
        <w:pStyle w:val="PL"/>
      </w:pPr>
      <w:proofErr w:type="spellStart"/>
      <w:r w:rsidRPr="00EE6E73">
        <w:t>RRCMessage</w:t>
      </w:r>
      <w:proofErr w:type="spellEnd"/>
      <w:r w:rsidRPr="00EE6E73">
        <w:t xml:space="preserve">-IEs ::=                </w:t>
      </w:r>
      <w:r w:rsidRPr="00EE6E73">
        <w:rPr>
          <w:color w:val="993366"/>
        </w:rPr>
        <w:t>SEQUENCE</w:t>
      </w:r>
      <w:r w:rsidRPr="00EE6E73">
        <w:t xml:space="preserve"> {</w:t>
      </w:r>
    </w:p>
    <w:p w14:paraId="4BBF02F3" w14:textId="77777777" w:rsidR="00394471" w:rsidRPr="00EE6E73" w:rsidRDefault="00394471" w:rsidP="00394471">
      <w:pPr>
        <w:pStyle w:val="PL"/>
        <w:rPr>
          <w:color w:val="808080"/>
        </w:rPr>
      </w:pPr>
      <w:r w:rsidRPr="00EE6E73">
        <w:t xml:space="preserve">    field1                            InformationElement1            </w:t>
      </w:r>
      <w:r w:rsidRPr="00EE6E73">
        <w:rPr>
          <w:color w:val="993366"/>
        </w:rPr>
        <w:t>OPTIONAL</w:t>
      </w:r>
      <w:r w:rsidRPr="00EE6E73">
        <w:t xml:space="preserve">,  </w:t>
      </w:r>
      <w:r w:rsidRPr="00EE6E73">
        <w:rPr>
          <w:color w:val="808080"/>
        </w:rPr>
        <w:t>-- Need M</w:t>
      </w:r>
    </w:p>
    <w:p w14:paraId="79E11198" w14:textId="77777777" w:rsidR="00394471" w:rsidRPr="00EE6E73" w:rsidRDefault="00394471" w:rsidP="00394471">
      <w:pPr>
        <w:pStyle w:val="PL"/>
        <w:rPr>
          <w:color w:val="808080"/>
        </w:rPr>
      </w:pPr>
      <w:r w:rsidRPr="00EE6E73">
        <w:t xml:space="preserve">    field2                            InformationElement2            </w:t>
      </w:r>
      <w:r w:rsidRPr="00EE6E73">
        <w:rPr>
          <w:color w:val="993366"/>
        </w:rPr>
        <w:t>OPTIONAL</w:t>
      </w:r>
      <w:r w:rsidRPr="00EE6E73">
        <w:t xml:space="preserve">,  </w:t>
      </w:r>
      <w:r w:rsidRPr="00EE6E73">
        <w:rPr>
          <w:color w:val="808080"/>
        </w:rPr>
        <w:t>-- Need R</w:t>
      </w:r>
    </w:p>
    <w:p w14:paraId="4A6CF4F2" w14:textId="77777777" w:rsidR="00394471" w:rsidRPr="00EE6E73" w:rsidRDefault="00394471" w:rsidP="00394471">
      <w:pPr>
        <w:pStyle w:val="PL"/>
      </w:pPr>
      <w:r w:rsidRPr="00EE6E73">
        <w:t xml:space="preserve">    </w:t>
      </w:r>
      <w:proofErr w:type="spellStart"/>
      <w:r w:rsidRPr="00EE6E73">
        <w:t>nonCriticalExtension</w:t>
      </w:r>
      <w:proofErr w:type="spellEnd"/>
      <w:r w:rsidRPr="00EE6E73">
        <w:t xml:space="preserve">              RRCMessage-v1570-IEs           </w:t>
      </w:r>
      <w:r w:rsidRPr="00EE6E73">
        <w:rPr>
          <w:color w:val="993366"/>
        </w:rPr>
        <w:t>OPTIONAL</w:t>
      </w:r>
    </w:p>
    <w:p w14:paraId="50FDC426" w14:textId="77777777" w:rsidR="00394471" w:rsidRPr="00EE6E73" w:rsidRDefault="00394471" w:rsidP="00394471">
      <w:pPr>
        <w:pStyle w:val="PL"/>
      </w:pPr>
      <w:r w:rsidRPr="00EE6E73">
        <w:t>}</w:t>
      </w:r>
    </w:p>
    <w:p w14:paraId="325AD6A6" w14:textId="77777777" w:rsidR="00394471" w:rsidRPr="00EE6E73" w:rsidRDefault="00394471" w:rsidP="00394471">
      <w:pPr>
        <w:pStyle w:val="PL"/>
      </w:pPr>
    </w:p>
    <w:p w14:paraId="61E966E9" w14:textId="77777777" w:rsidR="00394471" w:rsidRPr="00EE6E73" w:rsidRDefault="00394471" w:rsidP="00394471">
      <w:pPr>
        <w:pStyle w:val="PL"/>
      </w:pPr>
      <w:r w:rsidRPr="00EE6E73">
        <w:t xml:space="preserve">RRCMessage-1570-IEs ::=           </w:t>
      </w:r>
      <w:r w:rsidRPr="00EE6E73">
        <w:rPr>
          <w:color w:val="993366"/>
        </w:rPr>
        <w:t>SEQUENCE</w:t>
      </w:r>
      <w:r w:rsidRPr="00EE6E73">
        <w:t xml:space="preserve"> {</w:t>
      </w:r>
    </w:p>
    <w:p w14:paraId="521DD2DB" w14:textId="77777777" w:rsidR="00394471" w:rsidRPr="00EE6E73" w:rsidRDefault="00394471" w:rsidP="00394471">
      <w:pPr>
        <w:pStyle w:val="PL"/>
        <w:rPr>
          <w:color w:val="808080"/>
        </w:rPr>
      </w:pPr>
      <w:r w:rsidRPr="00EE6E73">
        <w:t xml:space="preserve">    field3                            InformationElement3            </w:t>
      </w:r>
      <w:r w:rsidRPr="00EE6E73">
        <w:rPr>
          <w:color w:val="993366"/>
        </w:rPr>
        <w:t>OPTIONAL</w:t>
      </w:r>
      <w:r w:rsidRPr="00EE6E73">
        <w:t xml:space="preserve">,  </w:t>
      </w:r>
      <w:r w:rsidRPr="00EE6E73">
        <w:rPr>
          <w:color w:val="808080"/>
        </w:rPr>
        <w:t>-- Need M</w:t>
      </w:r>
    </w:p>
    <w:p w14:paraId="5D2F1012" w14:textId="77777777" w:rsidR="00394471" w:rsidRPr="00EE6E73" w:rsidRDefault="00394471" w:rsidP="00394471">
      <w:pPr>
        <w:pStyle w:val="PL"/>
      </w:pPr>
      <w:r w:rsidRPr="00EE6E73">
        <w:t xml:space="preserve">    </w:t>
      </w:r>
      <w:proofErr w:type="spellStart"/>
      <w:r w:rsidRPr="00EE6E73">
        <w:t>nonCriticalExtension</w:t>
      </w:r>
      <w:proofErr w:type="spellEnd"/>
      <w:r w:rsidRPr="00EE6E73">
        <w:t xml:space="preserve">              RRCMessage-v1640-IEs           </w:t>
      </w:r>
      <w:r w:rsidRPr="00EE6E73">
        <w:rPr>
          <w:color w:val="993366"/>
        </w:rPr>
        <w:t>OPTIONAL</w:t>
      </w:r>
    </w:p>
    <w:p w14:paraId="71886DAF" w14:textId="77777777" w:rsidR="00394471" w:rsidRPr="00EE6E73" w:rsidRDefault="00394471" w:rsidP="00394471">
      <w:pPr>
        <w:pStyle w:val="PL"/>
      </w:pPr>
      <w:r w:rsidRPr="00EE6E73">
        <w:t>}</w:t>
      </w:r>
    </w:p>
    <w:p w14:paraId="19E4C90A" w14:textId="77777777" w:rsidR="00394471" w:rsidRPr="00EE6E73" w:rsidRDefault="00394471" w:rsidP="00394471">
      <w:pPr>
        <w:pStyle w:val="PL"/>
      </w:pPr>
    </w:p>
    <w:p w14:paraId="79013ED9" w14:textId="77777777" w:rsidR="00394471" w:rsidRPr="00EE6E73" w:rsidRDefault="00394471" w:rsidP="00394471">
      <w:pPr>
        <w:pStyle w:val="PL"/>
      </w:pPr>
      <w:r w:rsidRPr="00EE6E73">
        <w:t xml:space="preserve">RRCMessage-v1640-IEs ::=          </w:t>
      </w:r>
      <w:r w:rsidRPr="00EE6E73">
        <w:rPr>
          <w:color w:val="993366"/>
        </w:rPr>
        <w:t>SEQUENCE</w:t>
      </w:r>
      <w:r w:rsidRPr="00EE6E73">
        <w:t xml:space="preserve"> {</w:t>
      </w:r>
    </w:p>
    <w:p w14:paraId="3FD51034" w14:textId="77777777" w:rsidR="00394471" w:rsidRPr="00EE6E73" w:rsidRDefault="00394471" w:rsidP="00394471">
      <w:pPr>
        <w:pStyle w:val="PL"/>
        <w:rPr>
          <w:color w:val="808080"/>
        </w:rPr>
      </w:pPr>
      <w:r w:rsidRPr="00EE6E73">
        <w:t xml:space="preserve">    field4                            InformationElement4            </w:t>
      </w:r>
      <w:r w:rsidRPr="00EE6E73">
        <w:rPr>
          <w:color w:val="993366"/>
        </w:rPr>
        <w:t>OPTIONAL</w:t>
      </w:r>
      <w:r w:rsidRPr="00EE6E73">
        <w:t xml:space="preserve">,  </w:t>
      </w:r>
      <w:r w:rsidRPr="00EE6E73">
        <w:rPr>
          <w:color w:val="808080"/>
        </w:rPr>
        <w:t>-- Need R</w:t>
      </w:r>
    </w:p>
    <w:p w14:paraId="6BDB8104" w14:textId="77777777" w:rsidR="00394471" w:rsidRPr="00EE6E73" w:rsidRDefault="00394471" w:rsidP="00394471">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5EF16665" w14:textId="77777777" w:rsidR="00394471" w:rsidRPr="00EE6E73" w:rsidRDefault="00394471" w:rsidP="00394471">
      <w:pPr>
        <w:pStyle w:val="PL"/>
      </w:pPr>
      <w:r w:rsidRPr="00EE6E73">
        <w:t>}</w:t>
      </w:r>
    </w:p>
    <w:p w14:paraId="6DF218EA" w14:textId="77777777" w:rsidR="00394471" w:rsidRPr="00EE6E73" w:rsidRDefault="00394471" w:rsidP="00394471">
      <w:pPr>
        <w:pStyle w:val="PL"/>
      </w:pPr>
    </w:p>
    <w:p w14:paraId="7BB2BC3F" w14:textId="77777777" w:rsidR="00394471" w:rsidRPr="00EE6E73" w:rsidRDefault="00394471" w:rsidP="00394471">
      <w:pPr>
        <w:pStyle w:val="PL"/>
      </w:pPr>
      <w:r w:rsidRPr="00EE6E73">
        <w:t xml:space="preserve">InformationElement1 ::=           </w:t>
      </w:r>
      <w:r w:rsidRPr="00EE6E73">
        <w:rPr>
          <w:color w:val="993366"/>
        </w:rPr>
        <w:t>SEQUENCE</w:t>
      </w:r>
      <w:r w:rsidRPr="00EE6E73">
        <w:t xml:space="preserve"> {</w:t>
      </w:r>
    </w:p>
    <w:p w14:paraId="6E32AA4D" w14:textId="77777777" w:rsidR="00156D01" w:rsidRPr="00EE6E73" w:rsidRDefault="00156D01" w:rsidP="00394471">
      <w:pPr>
        <w:pStyle w:val="PL"/>
        <w:rPr>
          <w:color w:val="808080"/>
        </w:rPr>
      </w:pPr>
      <w:r w:rsidRPr="00EE6E73">
        <w:t xml:space="preserve">    field10                           InformationElement10           </w:t>
      </w:r>
      <w:r w:rsidRPr="00EE6E73">
        <w:rPr>
          <w:color w:val="993366"/>
        </w:rPr>
        <w:t>OPTIONAL</w:t>
      </w:r>
      <w:r w:rsidRPr="00EE6E73">
        <w:t xml:space="preserve">,  </w:t>
      </w:r>
      <w:r w:rsidRPr="00EE6E73">
        <w:rPr>
          <w:color w:val="808080"/>
        </w:rPr>
        <w:t>-- Need N</w:t>
      </w:r>
    </w:p>
    <w:p w14:paraId="12ECA4D1" w14:textId="13D85B49" w:rsidR="00394471" w:rsidRPr="00EE6E73" w:rsidRDefault="00394471" w:rsidP="00394471">
      <w:pPr>
        <w:pStyle w:val="PL"/>
        <w:rPr>
          <w:color w:val="808080"/>
        </w:rPr>
      </w:pPr>
      <w:r w:rsidRPr="00EE6E73">
        <w:t xml:space="preserve">    field11                           InformationElement11           </w:t>
      </w:r>
      <w:r w:rsidRPr="00EE6E73">
        <w:rPr>
          <w:color w:val="993366"/>
        </w:rPr>
        <w:t>OPTIONAL</w:t>
      </w:r>
      <w:r w:rsidRPr="00EE6E73">
        <w:t xml:space="preserve">,  </w:t>
      </w:r>
      <w:r w:rsidRPr="00EE6E73">
        <w:rPr>
          <w:color w:val="808080"/>
        </w:rPr>
        <w:t>-- Need M</w:t>
      </w:r>
    </w:p>
    <w:p w14:paraId="1B7B9702" w14:textId="77777777" w:rsidR="00394471" w:rsidRPr="00EE6E73" w:rsidRDefault="00394471" w:rsidP="00394471">
      <w:pPr>
        <w:pStyle w:val="PL"/>
        <w:rPr>
          <w:color w:val="808080"/>
        </w:rPr>
      </w:pPr>
      <w:r w:rsidRPr="00EE6E73">
        <w:t xml:space="preserve">    field12                           InformationElement12           </w:t>
      </w:r>
      <w:r w:rsidRPr="00EE6E73">
        <w:rPr>
          <w:color w:val="993366"/>
        </w:rPr>
        <w:t>OPTIONAL</w:t>
      </w:r>
      <w:r w:rsidRPr="00EE6E73">
        <w:t xml:space="preserve">,  </w:t>
      </w:r>
      <w:r w:rsidRPr="00EE6E73">
        <w:rPr>
          <w:color w:val="808080"/>
        </w:rPr>
        <w:t>-- Need R</w:t>
      </w:r>
    </w:p>
    <w:p w14:paraId="6F5CDA3A" w14:textId="77777777" w:rsidR="00394471" w:rsidRPr="00EE6E73" w:rsidRDefault="00394471" w:rsidP="00394471">
      <w:pPr>
        <w:pStyle w:val="PL"/>
      </w:pPr>
      <w:r w:rsidRPr="00EE6E73">
        <w:t xml:space="preserve">    ...,</w:t>
      </w:r>
    </w:p>
    <w:p w14:paraId="582CCD3E" w14:textId="77777777" w:rsidR="00394471" w:rsidRPr="00EE6E73" w:rsidRDefault="00394471" w:rsidP="00394471">
      <w:pPr>
        <w:pStyle w:val="PL"/>
      </w:pPr>
      <w:r w:rsidRPr="00EE6E73">
        <w:t xml:space="preserve">    [[</w:t>
      </w:r>
    </w:p>
    <w:p w14:paraId="49CAAC33" w14:textId="77777777" w:rsidR="00394471" w:rsidRPr="00EE6E73" w:rsidRDefault="00394471" w:rsidP="00394471">
      <w:pPr>
        <w:pStyle w:val="PL"/>
        <w:rPr>
          <w:color w:val="808080"/>
        </w:rPr>
      </w:pPr>
      <w:r w:rsidRPr="00EE6E73">
        <w:t xml:space="preserve">    field13                           InformationElement13           </w:t>
      </w:r>
      <w:r w:rsidRPr="00EE6E73">
        <w:rPr>
          <w:color w:val="993366"/>
        </w:rPr>
        <w:t>OPTIONAL</w:t>
      </w:r>
      <w:r w:rsidRPr="00EE6E73">
        <w:t xml:space="preserve">,  </w:t>
      </w:r>
      <w:r w:rsidRPr="00EE6E73">
        <w:rPr>
          <w:color w:val="808080"/>
        </w:rPr>
        <w:t>-- Need R</w:t>
      </w:r>
    </w:p>
    <w:p w14:paraId="7F3CF0D9" w14:textId="77777777" w:rsidR="00394471" w:rsidRPr="00EE6E73" w:rsidRDefault="00394471" w:rsidP="00394471">
      <w:pPr>
        <w:pStyle w:val="PL"/>
        <w:rPr>
          <w:color w:val="808080"/>
        </w:rPr>
      </w:pPr>
      <w:r w:rsidRPr="00EE6E73">
        <w:t xml:space="preserve">    field14                           InformationElement14           </w:t>
      </w:r>
      <w:r w:rsidRPr="00EE6E73">
        <w:rPr>
          <w:color w:val="993366"/>
        </w:rPr>
        <w:t>OPTIONAL</w:t>
      </w:r>
      <w:r w:rsidRPr="00EE6E73">
        <w:t xml:space="preserve">   </w:t>
      </w:r>
      <w:r w:rsidRPr="00EE6E73">
        <w:rPr>
          <w:color w:val="808080"/>
        </w:rPr>
        <w:t>-- Need M</w:t>
      </w:r>
    </w:p>
    <w:p w14:paraId="5FF0AA3E" w14:textId="77777777" w:rsidR="00394471" w:rsidRPr="00EE6E73" w:rsidRDefault="00394471" w:rsidP="00394471">
      <w:pPr>
        <w:pStyle w:val="PL"/>
      </w:pPr>
      <w:r w:rsidRPr="00EE6E73">
        <w:t xml:space="preserve">    ]]</w:t>
      </w:r>
    </w:p>
    <w:p w14:paraId="2EBFFEA4" w14:textId="77777777" w:rsidR="00394471" w:rsidRPr="00EE6E73" w:rsidRDefault="00394471" w:rsidP="00394471">
      <w:pPr>
        <w:pStyle w:val="PL"/>
      </w:pPr>
      <w:r w:rsidRPr="00EE6E73">
        <w:t>}</w:t>
      </w:r>
    </w:p>
    <w:p w14:paraId="1698A58F" w14:textId="77777777" w:rsidR="00394471" w:rsidRPr="00EE6E73" w:rsidRDefault="00394471" w:rsidP="00394471">
      <w:pPr>
        <w:pStyle w:val="PL"/>
      </w:pPr>
    </w:p>
    <w:p w14:paraId="79141977" w14:textId="77777777" w:rsidR="00394471" w:rsidRPr="00EE6E73" w:rsidRDefault="00394471" w:rsidP="00394471">
      <w:pPr>
        <w:pStyle w:val="PL"/>
      </w:pPr>
      <w:r w:rsidRPr="00EE6E73">
        <w:t xml:space="preserve">InformationElement2 ::=           </w:t>
      </w:r>
      <w:r w:rsidRPr="00EE6E73">
        <w:rPr>
          <w:color w:val="993366"/>
        </w:rPr>
        <w:t>SEQUENCE</w:t>
      </w:r>
      <w:r w:rsidRPr="00EE6E73">
        <w:t xml:space="preserve"> {</w:t>
      </w:r>
    </w:p>
    <w:p w14:paraId="1321E51E" w14:textId="77777777" w:rsidR="00394471" w:rsidRPr="00EE6E73" w:rsidRDefault="00394471" w:rsidP="00394471">
      <w:pPr>
        <w:pStyle w:val="PL"/>
        <w:rPr>
          <w:color w:val="808080"/>
        </w:rPr>
      </w:pPr>
      <w:r w:rsidRPr="00EE6E73">
        <w:t xml:space="preserve">    field21                           InformationElement11           </w:t>
      </w:r>
      <w:r w:rsidRPr="00EE6E73">
        <w:rPr>
          <w:color w:val="993366"/>
        </w:rPr>
        <w:t>OPTIONAL</w:t>
      </w:r>
      <w:r w:rsidRPr="00EE6E73">
        <w:t xml:space="preserve">,  </w:t>
      </w:r>
      <w:r w:rsidRPr="00EE6E73">
        <w:rPr>
          <w:color w:val="808080"/>
        </w:rPr>
        <w:t>-- Need M</w:t>
      </w:r>
    </w:p>
    <w:p w14:paraId="165F5F2E" w14:textId="77777777" w:rsidR="00394471" w:rsidRPr="00EE6E73" w:rsidRDefault="00394471" w:rsidP="00394471">
      <w:pPr>
        <w:pStyle w:val="PL"/>
      </w:pPr>
      <w:r w:rsidRPr="00EE6E73">
        <w:t xml:space="preserve">    ...</w:t>
      </w:r>
    </w:p>
    <w:p w14:paraId="63D332CA" w14:textId="77777777" w:rsidR="00394471" w:rsidRPr="00EE6E73" w:rsidRDefault="00394471" w:rsidP="00394471">
      <w:pPr>
        <w:pStyle w:val="PL"/>
      </w:pPr>
      <w:r w:rsidRPr="00EE6E73">
        <w:t>}</w:t>
      </w:r>
    </w:p>
    <w:p w14:paraId="3850495F" w14:textId="77777777" w:rsidR="00394471" w:rsidRPr="00EE6E73" w:rsidRDefault="00394471" w:rsidP="00394471">
      <w:pPr>
        <w:pStyle w:val="PL"/>
      </w:pPr>
    </w:p>
    <w:p w14:paraId="7B1BA11E" w14:textId="77777777" w:rsidR="00394471" w:rsidRPr="00EE6E73" w:rsidRDefault="00394471" w:rsidP="00394471">
      <w:pPr>
        <w:pStyle w:val="PL"/>
        <w:rPr>
          <w:color w:val="808080"/>
        </w:rPr>
      </w:pPr>
      <w:r w:rsidRPr="00EE6E73">
        <w:rPr>
          <w:color w:val="808080"/>
        </w:rPr>
        <w:t>-- ASN1STOP</w:t>
      </w:r>
    </w:p>
    <w:p w14:paraId="6E00F368" w14:textId="77777777" w:rsidR="00394471" w:rsidRPr="00EE6E73" w:rsidRDefault="00394471" w:rsidP="00394471">
      <w:pPr>
        <w:rPr>
          <w:noProof/>
        </w:rPr>
      </w:pPr>
    </w:p>
    <w:p w14:paraId="3586D232" w14:textId="77777777" w:rsidR="00394471" w:rsidRPr="00EE6E73" w:rsidRDefault="00394471" w:rsidP="00394471">
      <w:pPr>
        <w:rPr>
          <w:noProof/>
        </w:rPr>
      </w:pPr>
      <w:r w:rsidRPr="00EE6E73">
        <w:rPr>
          <w:noProof/>
        </w:rPr>
        <w:lastRenderedPageBreak/>
        <w:t>The handling of need codes as specified in the previous implies that:</w:t>
      </w:r>
    </w:p>
    <w:p w14:paraId="103A93EB" w14:textId="20B2F223"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absent, UE does not modify </w:t>
      </w:r>
      <w:r w:rsidR="00156D01" w:rsidRPr="00EE6E73">
        <w:rPr>
          <w:noProof/>
        </w:rPr>
        <w:t xml:space="preserve">or take action on </w:t>
      </w:r>
      <w:r w:rsidRPr="00EE6E73">
        <w:rPr>
          <w:noProof/>
        </w:rPr>
        <w:t xml:space="preserve">any child fields configured within </w:t>
      </w:r>
      <w:r w:rsidRPr="00EE6E73">
        <w:rPr>
          <w:i/>
          <w:noProof/>
        </w:rPr>
        <w:t>field1</w:t>
      </w:r>
      <w:r w:rsidRPr="00EE6E73">
        <w:rPr>
          <w:noProof/>
        </w:rPr>
        <w:t xml:space="preserve"> (regardless of their need codes);</w:t>
      </w:r>
    </w:p>
    <w:p w14:paraId="32496A59"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2</w:t>
      </w:r>
      <w:r w:rsidRPr="00EE6E73">
        <w:rPr>
          <w:noProof/>
        </w:rPr>
        <w:t xml:space="preserve"> in </w:t>
      </w:r>
      <w:r w:rsidRPr="00EE6E73">
        <w:rPr>
          <w:i/>
          <w:noProof/>
        </w:rPr>
        <w:t>RRCMessage-IEs</w:t>
      </w:r>
      <w:r w:rsidRPr="00EE6E73">
        <w:rPr>
          <w:noProof/>
        </w:rPr>
        <w:t xml:space="preserve"> is absent, UE releases the </w:t>
      </w:r>
      <w:r w:rsidRPr="00EE6E73">
        <w:rPr>
          <w:i/>
          <w:noProof/>
        </w:rPr>
        <w:t>field2</w:t>
      </w:r>
      <w:r w:rsidRPr="00EE6E73">
        <w:rPr>
          <w:noProof/>
        </w:rPr>
        <w:t xml:space="preserve"> (and also its child field </w:t>
      </w:r>
      <w:r w:rsidRPr="00EE6E73">
        <w:rPr>
          <w:i/>
          <w:noProof/>
        </w:rPr>
        <w:t>field21</w:t>
      </w:r>
      <w:r w:rsidRPr="00EE6E73">
        <w:rPr>
          <w:noProof/>
        </w:rPr>
        <w:t>);</w:t>
      </w:r>
    </w:p>
    <w:p w14:paraId="4581B937"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or </w:t>
      </w:r>
      <w:r w:rsidRPr="00EE6E73">
        <w:rPr>
          <w:i/>
          <w:noProof/>
        </w:rPr>
        <w:t>field2</w:t>
      </w:r>
      <w:r w:rsidRPr="00EE6E73">
        <w:rPr>
          <w:noProof/>
        </w:rPr>
        <w:t xml:space="preserve"> in </w:t>
      </w:r>
      <w:r w:rsidRPr="00EE6E73">
        <w:rPr>
          <w:i/>
          <w:noProof/>
        </w:rPr>
        <w:t>RRCMessage-IEs</w:t>
      </w:r>
      <w:r w:rsidRPr="00EE6E73">
        <w:rPr>
          <w:noProof/>
        </w:rPr>
        <w:t xml:space="preserve"> is present, UE retains or releases their child fields according to the child field presence conditions;</w:t>
      </w:r>
    </w:p>
    <w:p w14:paraId="1CAB4781"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present but the extension group containing </w:t>
      </w:r>
      <w:r w:rsidRPr="00EE6E73">
        <w:rPr>
          <w:i/>
          <w:noProof/>
        </w:rPr>
        <w:t>field13</w:t>
      </w:r>
      <w:r w:rsidRPr="00EE6E73">
        <w:rPr>
          <w:noProof/>
        </w:rPr>
        <w:t xml:space="preserve"> and </w:t>
      </w:r>
      <w:r w:rsidRPr="00EE6E73">
        <w:rPr>
          <w:i/>
          <w:noProof/>
        </w:rPr>
        <w:t xml:space="preserve">field14 </w:t>
      </w:r>
      <w:r w:rsidRPr="00EE6E73">
        <w:rPr>
          <w:noProof/>
        </w:rPr>
        <w:t xml:space="preserve">is absent, the UE releases </w:t>
      </w:r>
      <w:r w:rsidRPr="00EE6E73">
        <w:rPr>
          <w:i/>
          <w:noProof/>
        </w:rPr>
        <w:t>field13</w:t>
      </w:r>
      <w:r w:rsidRPr="00EE6E73">
        <w:rPr>
          <w:noProof/>
        </w:rPr>
        <w:t xml:space="preserve"> but does not modify </w:t>
      </w:r>
      <w:r w:rsidRPr="00EE6E73">
        <w:rPr>
          <w:i/>
          <w:noProof/>
        </w:rPr>
        <w:t>field14</w:t>
      </w:r>
      <w:r w:rsidRPr="00EE6E73">
        <w:rPr>
          <w:noProof/>
        </w:rPr>
        <w:t>;</w:t>
      </w:r>
    </w:p>
    <w:p w14:paraId="71E2CF24"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nonCriticalExtension</w:t>
      </w:r>
      <w:r w:rsidRPr="00EE6E73">
        <w:rPr>
          <w:noProof/>
        </w:rPr>
        <w:t xml:space="preserve"> defined by IE </w:t>
      </w:r>
      <w:r w:rsidRPr="00EE6E73">
        <w:rPr>
          <w:i/>
          <w:noProof/>
        </w:rPr>
        <w:t>RRCMessage-v1570-IEs</w:t>
      </w:r>
      <w:r w:rsidRPr="00EE6E73">
        <w:rPr>
          <w:noProof/>
        </w:rPr>
        <w:t xml:space="preserve"> is absent, the UE does not modify </w:t>
      </w:r>
      <w:r w:rsidRPr="00EE6E73">
        <w:rPr>
          <w:i/>
          <w:noProof/>
        </w:rPr>
        <w:t>field3</w:t>
      </w:r>
      <w:r w:rsidRPr="00EE6E73">
        <w:rPr>
          <w:noProof/>
        </w:rPr>
        <w:t xml:space="preserve"> but releases </w:t>
      </w:r>
      <w:r w:rsidRPr="00EE6E73">
        <w:rPr>
          <w:i/>
          <w:noProof/>
        </w:rPr>
        <w:t>field4</w:t>
      </w:r>
      <w:r w:rsidRPr="00EE6E73">
        <w:rPr>
          <w:noProof/>
        </w:rPr>
        <w:t>;</w:t>
      </w:r>
    </w:p>
    <w:p w14:paraId="25318986" w14:textId="77777777" w:rsidR="00394471" w:rsidRPr="00EE6E73" w:rsidRDefault="00394471" w:rsidP="00394471">
      <w:pPr>
        <w:pStyle w:val="Heading3"/>
      </w:pPr>
      <w:bookmarkStart w:id="3145" w:name="_Toc60777077"/>
      <w:bookmarkStart w:id="3146" w:name="_Toc193445985"/>
      <w:bookmarkStart w:id="3147" w:name="_Toc193451790"/>
      <w:bookmarkStart w:id="3148" w:name="_Toc193463060"/>
      <w:bookmarkStart w:id="3149" w:name="_Toc201295347"/>
      <w:r w:rsidRPr="00EE6E73">
        <w:t>6.1.3</w:t>
      </w:r>
      <w:r w:rsidRPr="00EE6E73">
        <w:tab/>
        <w:t>General rules</w:t>
      </w:r>
      <w:bookmarkEnd w:id="3145"/>
      <w:bookmarkEnd w:id="3146"/>
      <w:bookmarkEnd w:id="3147"/>
      <w:bookmarkEnd w:id="3148"/>
      <w:bookmarkEnd w:id="3149"/>
    </w:p>
    <w:p w14:paraId="78758D74" w14:textId="77777777" w:rsidR="00394471" w:rsidRPr="00EE6E73" w:rsidRDefault="00394471" w:rsidP="00394471">
      <w:r w:rsidRPr="00EE6E73">
        <w:t>In the ASN.1 of this specification, the first bit of a bit string refers to the leftmost bit, unless stated otherwise.</w:t>
      </w:r>
    </w:p>
    <w:p w14:paraId="50C088AF" w14:textId="6E3F7546" w:rsidR="00394471" w:rsidRPr="00EE6E73" w:rsidRDefault="00394471" w:rsidP="00394471">
      <w:r w:rsidRPr="00EE6E73">
        <w:t xml:space="preserve">Upon reception of a list not using </w:t>
      </w:r>
      <w:proofErr w:type="spellStart"/>
      <w:r w:rsidRPr="00EE6E73">
        <w:t>ToAddModList</w:t>
      </w:r>
      <w:proofErr w:type="spellEnd"/>
      <w:r w:rsidRPr="00EE6E73">
        <w:t xml:space="preserve"> and </w:t>
      </w:r>
      <w:proofErr w:type="spellStart"/>
      <w:r w:rsidRPr="00EE6E73">
        <w:t>ToReleaseList</w:t>
      </w:r>
      <w:proofErr w:type="spellEnd"/>
      <w:r w:rsidRPr="00EE6E73">
        <w:t xml:space="preserve">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EE6E73">
        <w:t>, unless otherwise specified</w:t>
      </w:r>
      <w:r w:rsidRPr="00EE6E73">
        <w:t>. This implies that Need M should not be used for fields in the entries of these lists; if used, UE will handle such fields equivalent to a Need R.</w:t>
      </w:r>
    </w:p>
    <w:p w14:paraId="054890FF" w14:textId="77777777" w:rsidR="00394471" w:rsidRPr="00EE6E73" w:rsidRDefault="00394471" w:rsidP="00394471">
      <w:pPr>
        <w:pStyle w:val="Heading2"/>
      </w:pPr>
      <w:bookmarkStart w:id="3150" w:name="_Toc60777078"/>
      <w:bookmarkStart w:id="3151" w:name="_Toc193445986"/>
      <w:bookmarkStart w:id="3152" w:name="_Toc193451791"/>
      <w:bookmarkStart w:id="3153" w:name="_Toc193463061"/>
      <w:bookmarkStart w:id="3154" w:name="_Toc201295348"/>
      <w:r w:rsidRPr="00EE6E73">
        <w:t>6.2</w:t>
      </w:r>
      <w:r w:rsidRPr="00EE6E73">
        <w:tab/>
        <w:t>RRC messages</w:t>
      </w:r>
      <w:bookmarkEnd w:id="3150"/>
      <w:bookmarkEnd w:id="3151"/>
      <w:bookmarkEnd w:id="3152"/>
      <w:bookmarkEnd w:id="3153"/>
      <w:bookmarkEnd w:id="3154"/>
    </w:p>
    <w:p w14:paraId="4BEF3DEF" w14:textId="77777777" w:rsidR="00394471" w:rsidRPr="00EE6E73" w:rsidRDefault="00394471" w:rsidP="00394471">
      <w:pPr>
        <w:pStyle w:val="Heading3"/>
      </w:pPr>
      <w:bookmarkStart w:id="3155" w:name="_Toc60777079"/>
      <w:bookmarkStart w:id="3156" w:name="_Toc193445987"/>
      <w:bookmarkStart w:id="3157" w:name="_Toc193451792"/>
      <w:bookmarkStart w:id="3158" w:name="_Toc193463062"/>
      <w:bookmarkStart w:id="3159" w:name="_Toc201295349"/>
      <w:r w:rsidRPr="00EE6E73">
        <w:t>6.2.1</w:t>
      </w:r>
      <w:r w:rsidRPr="00EE6E73">
        <w:tab/>
        <w:t>General message structure</w:t>
      </w:r>
      <w:bookmarkEnd w:id="3155"/>
      <w:bookmarkEnd w:id="3156"/>
      <w:bookmarkEnd w:id="3157"/>
      <w:bookmarkEnd w:id="3158"/>
      <w:bookmarkEnd w:id="3159"/>
    </w:p>
    <w:p w14:paraId="3427D59D" w14:textId="77777777" w:rsidR="00394471" w:rsidRPr="00EE6E73" w:rsidRDefault="00394471" w:rsidP="00394471">
      <w:pPr>
        <w:pStyle w:val="Heading4"/>
        <w:rPr>
          <w:i/>
          <w:iCs/>
          <w:noProof/>
        </w:rPr>
      </w:pPr>
      <w:bookmarkStart w:id="3160" w:name="_Toc60777080"/>
      <w:bookmarkStart w:id="3161" w:name="_Toc193445988"/>
      <w:bookmarkStart w:id="3162" w:name="_Toc193451793"/>
      <w:bookmarkStart w:id="3163" w:name="_Toc193463063"/>
      <w:bookmarkStart w:id="3164" w:name="_Toc201295350"/>
      <w:r w:rsidRPr="00EE6E73">
        <w:rPr>
          <w:i/>
          <w:iCs/>
        </w:rPr>
        <w:t>–</w:t>
      </w:r>
      <w:r w:rsidRPr="00EE6E73">
        <w:rPr>
          <w:i/>
          <w:iCs/>
        </w:rPr>
        <w:tab/>
      </w:r>
      <w:r w:rsidRPr="00EE6E73">
        <w:rPr>
          <w:i/>
          <w:iCs/>
          <w:noProof/>
        </w:rPr>
        <w:t>NR-RRC-Definitions</w:t>
      </w:r>
      <w:bookmarkEnd w:id="3160"/>
      <w:bookmarkEnd w:id="3161"/>
      <w:bookmarkEnd w:id="3162"/>
      <w:bookmarkEnd w:id="3163"/>
      <w:bookmarkEnd w:id="3164"/>
    </w:p>
    <w:p w14:paraId="773AAF10" w14:textId="77777777" w:rsidR="00394471" w:rsidRPr="00EE6E73" w:rsidRDefault="00394471" w:rsidP="00394471">
      <w:r w:rsidRPr="00EE6E73">
        <w:t>This ASN.1 segment is the start of the NR RRC PDU definitions.</w:t>
      </w:r>
    </w:p>
    <w:p w14:paraId="215B0083" w14:textId="77777777" w:rsidR="00394471" w:rsidRPr="00EE6E73" w:rsidRDefault="00394471" w:rsidP="00EE6E73">
      <w:pPr>
        <w:pStyle w:val="PL"/>
        <w:rPr>
          <w:color w:val="808080"/>
        </w:rPr>
      </w:pPr>
      <w:r w:rsidRPr="00EE6E73">
        <w:rPr>
          <w:color w:val="808080"/>
        </w:rPr>
        <w:t>-- ASN1START</w:t>
      </w:r>
    </w:p>
    <w:p w14:paraId="3B2F5345" w14:textId="77777777" w:rsidR="00394471" w:rsidRPr="00EE6E73" w:rsidRDefault="00394471" w:rsidP="00EE6E73">
      <w:pPr>
        <w:pStyle w:val="PL"/>
        <w:rPr>
          <w:color w:val="808080"/>
        </w:rPr>
      </w:pPr>
      <w:r w:rsidRPr="00EE6E73">
        <w:rPr>
          <w:color w:val="808080"/>
        </w:rPr>
        <w:t>-- TAG-NR-RRC-DEFINITIONS-START</w:t>
      </w:r>
    </w:p>
    <w:p w14:paraId="219A41F4" w14:textId="77777777" w:rsidR="00394471" w:rsidRPr="00EE6E73" w:rsidRDefault="00394471" w:rsidP="00EE6E73">
      <w:pPr>
        <w:pStyle w:val="PL"/>
      </w:pPr>
    </w:p>
    <w:p w14:paraId="35E0F6D9" w14:textId="77777777" w:rsidR="00394471" w:rsidRPr="00EE6E73" w:rsidRDefault="00394471" w:rsidP="00EE6E73">
      <w:pPr>
        <w:pStyle w:val="PL"/>
      </w:pPr>
      <w:r w:rsidRPr="00EE6E73">
        <w:t>NR-RRC-Definitions DEFINITIONS AUTOMATIC TAGS ::=</w:t>
      </w:r>
    </w:p>
    <w:p w14:paraId="126AA812" w14:textId="77777777" w:rsidR="00394471" w:rsidRPr="00EE6E73" w:rsidRDefault="00394471" w:rsidP="00EE6E73">
      <w:pPr>
        <w:pStyle w:val="PL"/>
      </w:pPr>
    </w:p>
    <w:p w14:paraId="20BE67B9" w14:textId="77777777" w:rsidR="00394471" w:rsidRPr="00EE6E73" w:rsidRDefault="00394471" w:rsidP="00EE6E73">
      <w:pPr>
        <w:pStyle w:val="PL"/>
      </w:pPr>
      <w:r w:rsidRPr="00EE6E73">
        <w:t>BEGIN</w:t>
      </w:r>
    </w:p>
    <w:p w14:paraId="554ABCD8" w14:textId="77777777" w:rsidR="00482CE2" w:rsidRPr="00EE6E73" w:rsidRDefault="00482CE2" w:rsidP="00EE6E73">
      <w:pPr>
        <w:pStyle w:val="PL"/>
      </w:pPr>
      <w:bookmarkStart w:id="3165" w:name="_Hlk99920787"/>
    </w:p>
    <w:bookmarkEnd w:id="3165"/>
    <w:p w14:paraId="1C732334" w14:textId="77777777" w:rsidR="00394471" w:rsidRPr="00EE6E73" w:rsidRDefault="00394471" w:rsidP="00EE6E73">
      <w:pPr>
        <w:pStyle w:val="PL"/>
        <w:rPr>
          <w:color w:val="808080"/>
        </w:rPr>
      </w:pPr>
      <w:r w:rsidRPr="00EE6E73">
        <w:rPr>
          <w:color w:val="808080"/>
        </w:rPr>
        <w:t>-- TAG-NR-RRC-DEFINITIONS-STOP</w:t>
      </w:r>
    </w:p>
    <w:p w14:paraId="081A30A6" w14:textId="77777777" w:rsidR="00394471" w:rsidRPr="00EE6E73" w:rsidRDefault="00394471" w:rsidP="00EE6E73">
      <w:pPr>
        <w:pStyle w:val="PL"/>
        <w:rPr>
          <w:color w:val="808080"/>
        </w:rPr>
      </w:pPr>
      <w:r w:rsidRPr="00EE6E73">
        <w:rPr>
          <w:color w:val="808080"/>
        </w:rPr>
        <w:t>-- ASN1STOP</w:t>
      </w:r>
    </w:p>
    <w:p w14:paraId="6FC910F7" w14:textId="77777777" w:rsidR="00394471" w:rsidRPr="00EE6E73" w:rsidRDefault="00394471" w:rsidP="00394471"/>
    <w:p w14:paraId="0F9CCA92" w14:textId="77777777" w:rsidR="00394471" w:rsidRPr="00EE6E73" w:rsidRDefault="00394471" w:rsidP="00394471">
      <w:pPr>
        <w:pStyle w:val="Heading4"/>
        <w:rPr>
          <w:i/>
          <w:iCs/>
        </w:rPr>
      </w:pPr>
      <w:bookmarkStart w:id="3166" w:name="_Toc60777081"/>
      <w:bookmarkStart w:id="3167" w:name="_Toc193445989"/>
      <w:bookmarkStart w:id="3168" w:name="_Toc193451794"/>
      <w:bookmarkStart w:id="3169" w:name="_Toc193463064"/>
      <w:bookmarkStart w:id="3170" w:name="_Toc201295351"/>
      <w:r w:rsidRPr="00EE6E73">
        <w:rPr>
          <w:i/>
          <w:iCs/>
        </w:rPr>
        <w:t>–</w:t>
      </w:r>
      <w:r w:rsidRPr="00EE6E73">
        <w:rPr>
          <w:i/>
          <w:iCs/>
        </w:rPr>
        <w:tab/>
        <w:t>BCCH-BCH-Message</w:t>
      </w:r>
      <w:bookmarkEnd w:id="3166"/>
      <w:bookmarkEnd w:id="3167"/>
      <w:bookmarkEnd w:id="3168"/>
      <w:bookmarkEnd w:id="3169"/>
      <w:bookmarkEnd w:id="3170"/>
    </w:p>
    <w:p w14:paraId="0D13F9D1" w14:textId="77777777" w:rsidR="00394471" w:rsidRPr="00EE6E73" w:rsidRDefault="00394471" w:rsidP="00394471">
      <w:r w:rsidRPr="00EE6E73">
        <w:t xml:space="preserve">The </w:t>
      </w:r>
      <w:r w:rsidRPr="00EE6E73">
        <w:rPr>
          <w:i/>
        </w:rPr>
        <w:t>BCCH-BCH-Message</w:t>
      </w:r>
      <w:r w:rsidRPr="00EE6E73">
        <w:t xml:space="preserve"> class is the set of RRC messages that may be sent from the network to the UE via BCH on the BCCH logical channel.</w:t>
      </w:r>
    </w:p>
    <w:p w14:paraId="526371EF" w14:textId="77777777" w:rsidR="00394471" w:rsidRPr="00EE6E73" w:rsidRDefault="00394471" w:rsidP="00EE6E73">
      <w:pPr>
        <w:pStyle w:val="PL"/>
        <w:rPr>
          <w:color w:val="808080"/>
        </w:rPr>
      </w:pPr>
      <w:r w:rsidRPr="00EE6E73">
        <w:rPr>
          <w:color w:val="808080"/>
        </w:rPr>
        <w:t>-- ASN1START</w:t>
      </w:r>
    </w:p>
    <w:p w14:paraId="4C16C1B4" w14:textId="77777777" w:rsidR="00394471" w:rsidRPr="00EE6E73" w:rsidRDefault="00394471" w:rsidP="00EE6E73">
      <w:pPr>
        <w:pStyle w:val="PL"/>
        <w:rPr>
          <w:color w:val="808080"/>
        </w:rPr>
      </w:pPr>
      <w:r w:rsidRPr="00EE6E73">
        <w:rPr>
          <w:color w:val="808080"/>
        </w:rPr>
        <w:t>-- TAG-BCCH-BCH-MESSAGE-START</w:t>
      </w:r>
    </w:p>
    <w:p w14:paraId="2011F51A" w14:textId="77777777" w:rsidR="00394471" w:rsidRPr="00EE6E73" w:rsidRDefault="00394471" w:rsidP="00EE6E73">
      <w:pPr>
        <w:pStyle w:val="PL"/>
      </w:pPr>
    </w:p>
    <w:p w14:paraId="6BF4B0B2" w14:textId="77777777" w:rsidR="00394471" w:rsidRPr="00EE6E73" w:rsidRDefault="00394471" w:rsidP="00EE6E73">
      <w:pPr>
        <w:pStyle w:val="PL"/>
      </w:pPr>
      <w:r w:rsidRPr="00EE6E73">
        <w:t xml:space="preserve">BCCH-BCH-Message ::=            </w:t>
      </w:r>
      <w:r w:rsidRPr="00EE6E73">
        <w:rPr>
          <w:color w:val="993366"/>
        </w:rPr>
        <w:t>SEQUENCE</w:t>
      </w:r>
      <w:r w:rsidRPr="00EE6E73">
        <w:t xml:space="preserve"> {</w:t>
      </w:r>
    </w:p>
    <w:p w14:paraId="252B9D18" w14:textId="77777777" w:rsidR="00394471" w:rsidRPr="00EE6E73" w:rsidRDefault="00394471" w:rsidP="00EE6E73">
      <w:pPr>
        <w:pStyle w:val="PL"/>
      </w:pPr>
      <w:r w:rsidRPr="00EE6E73">
        <w:t xml:space="preserve">    message                         BCCH-BCH-</w:t>
      </w:r>
      <w:proofErr w:type="spellStart"/>
      <w:r w:rsidRPr="00EE6E73">
        <w:t>MessageType</w:t>
      </w:r>
      <w:proofErr w:type="spellEnd"/>
    </w:p>
    <w:p w14:paraId="15366216" w14:textId="77777777" w:rsidR="00394471" w:rsidRPr="00EE6E73" w:rsidRDefault="00394471" w:rsidP="00EE6E73">
      <w:pPr>
        <w:pStyle w:val="PL"/>
      </w:pPr>
      <w:r w:rsidRPr="00EE6E73">
        <w:t>}</w:t>
      </w:r>
    </w:p>
    <w:p w14:paraId="625D9A97" w14:textId="77777777" w:rsidR="00394471" w:rsidRPr="00EE6E73" w:rsidRDefault="00394471" w:rsidP="00EE6E73">
      <w:pPr>
        <w:pStyle w:val="PL"/>
      </w:pPr>
    </w:p>
    <w:p w14:paraId="3C008054" w14:textId="77777777" w:rsidR="00394471" w:rsidRPr="00EE6E73" w:rsidRDefault="00394471" w:rsidP="00EE6E73">
      <w:pPr>
        <w:pStyle w:val="PL"/>
      </w:pPr>
      <w:r w:rsidRPr="00EE6E73">
        <w:t>BCCH-BCH-</w:t>
      </w:r>
      <w:proofErr w:type="spellStart"/>
      <w:r w:rsidRPr="00EE6E73">
        <w:t>MessageType</w:t>
      </w:r>
      <w:proofErr w:type="spellEnd"/>
      <w:r w:rsidRPr="00EE6E73">
        <w:t xml:space="preserve"> ::=        </w:t>
      </w:r>
      <w:r w:rsidRPr="00EE6E73">
        <w:rPr>
          <w:color w:val="993366"/>
        </w:rPr>
        <w:t>CHOICE</w:t>
      </w:r>
      <w:r w:rsidRPr="00EE6E73">
        <w:t xml:space="preserve"> {</w:t>
      </w:r>
    </w:p>
    <w:p w14:paraId="7A47D873" w14:textId="77777777" w:rsidR="00394471" w:rsidRPr="00EE6E73" w:rsidRDefault="00394471" w:rsidP="00EE6E73">
      <w:pPr>
        <w:pStyle w:val="PL"/>
      </w:pPr>
      <w:r w:rsidRPr="00EE6E73">
        <w:t xml:space="preserve">    mib                             </w:t>
      </w:r>
      <w:proofErr w:type="spellStart"/>
      <w:r w:rsidRPr="00EE6E73">
        <w:t>MIB</w:t>
      </w:r>
      <w:proofErr w:type="spellEnd"/>
      <w:r w:rsidRPr="00EE6E73">
        <w:t>,</w:t>
      </w:r>
    </w:p>
    <w:p w14:paraId="3147ADFD" w14:textId="77777777" w:rsidR="00394471" w:rsidRPr="00EE6E73" w:rsidRDefault="00394471" w:rsidP="00EE6E73">
      <w:pPr>
        <w:pStyle w:val="PL"/>
      </w:pPr>
      <w:r w:rsidRPr="00EE6E73">
        <w:t xml:space="preserve">    </w:t>
      </w:r>
      <w:proofErr w:type="spellStart"/>
      <w:r w:rsidRPr="00EE6E73">
        <w:t>messageClassExtension</w:t>
      </w:r>
      <w:proofErr w:type="spellEnd"/>
      <w:r w:rsidRPr="00EE6E73">
        <w:t xml:space="preserve">           </w:t>
      </w:r>
      <w:r w:rsidRPr="00EE6E73">
        <w:rPr>
          <w:color w:val="993366"/>
        </w:rPr>
        <w:t>SEQUENCE</w:t>
      </w:r>
      <w:r w:rsidRPr="00EE6E73">
        <w:t xml:space="preserve"> {}</w:t>
      </w:r>
    </w:p>
    <w:p w14:paraId="25EA8047" w14:textId="77777777" w:rsidR="00394471" w:rsidRPr="00EE6E73" w:rsidRDefault="00394471" w:rsidP="00EE6E73">
      <w:pPr>
        <w:pStyle w:val="PL"/>
      </w:pPr>
      <w:r w:rsidRPr="00EE6E73">
        <w:t>}</w:t>
      </w:r>
    </w:p>
    <w:p w14:paraId="3047F491" w14:textId="77777777" w:rsidR="00394471" w:rsidRPr="00EE6E73" w:rsidRDefault="00394471" w:rsidP="00EE6E73">
      <w:pPr>
        <w:pStyle w:val="PL"/>
      </w:pPr>
    </w:p>
    <w:p w14:paraId="537E312C" w14:textId="77777777" w:rsidR="00394471" w:rsidRPr="00EE6E73" w:rsidRDefault="00394471" w:rsidP="00EE6E73">
      <w:pPr>
        <w:pStyle w:val="PL"/>
        <w:rPr>
          <w:color w:val="808080"/>
        </w:rPr>
      </w:pPr>
      <w:r w:rsidRPr="00EE6E73">
        <w:rPr>
          <w:color w:val="808080"/>
        </w:rPr>
        <w:t>-- TAG-BCCH-BCH-MESSAGE-STOP</w:t>
      </w:r>
    </w:p>
    <w:p w14:paraId="2B313E4D" w14:textId="77777777" w:rsidR="00394471" w:rsidRPr="00EE6E73" w:rsidRDefault="00394471" w:rsidP="00EE6E73">
      <w:pPr>
        <w:pStyle w:val="PL"/>
        <w:rPr>
          <w:color w:val="808080"/>
        </w:rPr>
      </w:pPr>
      <w:r w:rsidRPr="00EE6E73">
        <w:rPr>
          <w:color w:val="808080"/>
        </w:rPr>
        <w:t>-- ASN1STOP</w:t>
      </w:r>
    </w:p>
    <w:p w14:paraId="1B2FD73B" w14:textId="77777777" w:rsidR="00394471" w:rsidRPr="00EE6E73" w:rsidRDefault="00394471" w:rsidP="00394471"/>
    <w:p w14:paraId="1560C24F" w14:textId="77777777" w:rsidR="00394471" w:rsidRPr="00EE6E73" w:rsidRDefault="00394471" w:rsidP="00394471">
      <w:pPr>
        <w:pStyle w:val="Heading4"/>
        <w:rPr>
          <w:i/>
          <w:iCs/>
        </w:rPr>
      </w:pPr>
      <w:bookmarkStart w:id="3171" w:name="_Toc60777082"/>
      <w:bookmarkStart w:id="3172" w:name="_Toc193445990"/>
      <w:bookmarkStart w:id="3173" w:name="_Toc193451795"/>
      <w:bookmarkStart w:id="3174" w:name="_Toc193463065"/>
      <w:bookmarkStart w:id="3175" w:name="_Toc201295352"/>
      <w:r w:rsidRPr="00EE6E73">
        <w:rPr>
          <w:i/>
          <w:iCs/>
        </w:rPr>
        <w:t>–</w:t>
      </w:r>
      <w:r w:rsidRPr="00EE6E73">
        <w:rPr>
          <w:i/>
          <w:iCs/>
        </w:rPr>
        <w:tab/>
        <w:t>BCCH-DL-SCH-Message</w:t>
      </w:r>
      <w:bookmarkEnd w:id="3171"/>
      <w:bookmarkEnd w:id="3172"/>
      <w:bookmarkEnd w:id="3173"/>
      <w:bookmarkEnd w:id="3174"/>
      <w:bookmarkEnd w:id="3175"/>
    </w:p>
    <w:p w14:paraId="3C0B1C4D" w14:textId="77777777" w:rsidR="00394471" w:rsidRPr="00EE6E73" w:rsidRDefault="00394471" w:rsidP="00394471">
      <w:r w:rsidRPr="00EE6E73">
        <w:t xml:space="preserve">The </w:t>
      </w:r>
      <w:r w:rsidRPr="00EE6E73">
        <w:rPr>
          <w:i/>
        </w:rPr>
        <w:t>BCCH-DL-SCH-Message</w:t>
      </w:r>
      <w:r w:rsidRPr="00EE6E73">
        <w:t xml:space="preserve"> class is the set of RRC messages that may be sent from the network to the UE via DL-SCH on the BCCH logical channel.</w:t>
      </w:r>
    </w:p>
    <w:p w14:paraId="11499A61" w14:textId="77777777" w:rsidR="00394471" w:rsidRPr="00EE6E73" w:rsidRDefault="00394471" w:rsidP="00EE6E73">
      <w:pPr>
        <w:pStyle w:val="PL"/>
        <w:rPr>
          <w:color w:val="808080"/>
        </w:rPr>
      </w:pPr>
      <w:r w:rsidRPr="00EE6E73">
        <w:rPr>
          <w:color w:val="808080"/>
        </w:rPr>
        <w:t>-- ASN1START</w:t>
      </w:r>
    </w:p>
    <w:p w14:paraId="4FB43E00" w14:textId="77777777" w:rsidR="00394471" w:rsidRPr="00EE6E73" w:rsidRDefault="00394471" w:rsidP="00EE6E73">
      <w:pPr>
        <w:pStyle w:val="PL"/>
        <w:rPr>
          <w:color w:val="808080"/>
        </w:rPr>
      </w:pPr>
      <w:r w:rsidRPr="00EE6E73">
        <w:rPr>
          <w:color w:val="808080"/>
        </w:rPr>
        <w:t>-- TAG-BCCH-DL-SCH-MESSAGE-START</w:t>
      </w:r>
    </w:p>
    <w:p w14:paraId="50BB59C5" w14:textId="77777777" w:rsidR="00394471" w:rsidRPr="00EE6E73" w:rsidRDefault="00394471" w:rsidP="00EE6E73">
      <w:pPr>
        <w:pStyle w:val="PL"/>
      </w:pPr>
    </w:p>
    <w:p w14:paraId="3E6FB741" w14:textId="77777777" w:rsidR="00394471" w:rsidRPr="00EE6E73" w:rsidRDefault="00394471" w:rsidP="00EE6E73">
      <w:pPr>
        <w:pStyle w:val="PL"/>
      </w:pPr>
      <w:r w:rsidRPr="00EE6E73">
        <w:t xml:space="preserve">BCCH-DL-SCH-Message ::=         </w:t>
      </w:r>
      <w:r w:rsidRPr="00EE6E73">
        <w:rPr>
          <w:color w:val="993366"/>
        </w:rPr>
        <w:t>SEQUENCE</w:t>
      </w:r>
      <w:r w:rsidRPr="00EE6E73">
        <w:t xml:space="preserve"> {</w:t>
      </w:r>
    </w:p>
    <w:p w14:paraId="5ED6068A" w14:textId="77777777" w:rsidR="00394471" w:rsidRPr="00EE6E73" w:rsidRDefault="00394471" w:rsidP="00EE6E73">
      <w:pPr>
        <w:pStyle w:val="PL"/>
      </w:pPr>
      <w:r w:rsidRPr="00EE6E73">
        <w:t xml:space="preserve">    message                         BCCH-DL-SCH-</w:t>
      </w:r>
      <w:proofErr w:type="spellStart"/>
      <w:r w:rsidRPr="00EE6E73">
        <w:t>MessageType</w:t>
      </w:r>
      <w:proofErr w:type="spellEnd"/>
    </w:p>
    <w:p w14:paraId="53C5B260" w14:textId="77777777" w:rsidR="00394471" w:rsidRPr="00EE6E73" w:rsidRDefault="00394471" w:rsidP="00EE6E73">
      <w:pPr>
        <w:pStyle w:val="PL"/>
      </w:pPr>
      <w:r w:rsidRPr="00EE6E73">
        <w:t>}</w:t>
      </w:r>
    </w:p>
    <w:p w14:paraId="6258E956" w14:textId="77777777" w:rsidR="00394471" w:rsidRPr="00EE6E73" w:rsidRDefault="00394471" w:rsidP="00EE6E73">
      <w:pPr>
        <w:pStyle w:val="PL"/>
      </w:pPr>
    </w:p>
    <w:p w14:paraId="07FC67A1" w14:textId="77777777" w:rsidR="00394471" w:rsidRPr="00EE6E73" w:rsidRDefault="00394471" w:rsidP="00EE6E73">
      <w:pPr>
        <w:pStyle w:val="PL"/>
      </w:pPr>
      <w:r w:rsidRPr="00EE6E73">
        <w:t>BCCH-DL-SCH-</w:t>
      </w:r>
      <w:proofErr w:type="spellStart"/>
      <w:r w:rsidRPr="00EE6E73">
        <w:t>MessageType</w:t>
      </w:r>
      <w:proofErr w:type="spellEnd"/>
      <w:r w:rsidRPr="00EE6E73">
        <w:t xml:space="preserve"> ::=     </w:t>
      </w:r>
      <w:r w:rsidRPr="00EE6E73">
        <w:rPr>
          <w:color w:val="993366"/>
        </w:rPr>
        <w:t>CHOICE</w:t>
      </w:r>
      <w:r w:rsidRPr="00EE6E73">
        <w:t xml:space="preserve"> {</w:t>
      </w:r>
    </w:p>
    <w:p w14:paraId="792047B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66CAC45" w14:textId="77777777" w:rsidR="00394471" w:rsidRPr="00EE6E73" w:rsidRDefault="00394471" w:rsidP="00EE6E73">
      <w:pPr>
        <w:pStyle w:val="PL"/>
      </w:pPr>
      <w:r w:rsidRPr="00EE6E73">
        <w:t xml:space="preserve">        </w:t>
      </w:r>
      <w:proofErr w:type="spellStart"/>
      <w:r w:rsidRPr="00EE6E73">
        <w:t>systemInformation</w:t>
      </w:r>
      <w:proofErr w:type="spellEnd"/>
      <w:r w:rsidRPr="00EE6E73">
        <w:t xml:space="preserve">               </w:t>
      </w:r>
      <w:proofErr w:type="spellStart"/>
      <w:r w:rsidRPr="00EE6E73">
        <w:t>SystemInformation</w:t>
      </w:r>
      <w:proofErr w:type="spellEnd"/>
      <w:r w:rsidRPr="00EE6E73">
        <w:t>,</w:t>
      </w:r>
    </w:p>
    <w:p w14:paraId="7219BD16" w14:textId="77777777" w:rsidR="00394471" w:rsidRPr="00EE6E73" w:rsidRDefault="00394471" w:rsidP="00EE6E73">
      <w:pPr>
        <w:pStyle w:val="PL"/>
      </w:pPr>
      <w:r w:rsidRPr="00EE6E73">
        <w:t xml:space="preserve">        systemInformationBlockType1     SIB1</w:t>
      </w:r>
    </w:p>
    <w:p w14:paraId="6077F604" w14:textId="77777777" w:rsidR="00394471" w:rsidRPr="00EE6E73" w:rsidRDefault="00394471" w:rsidP="00EE6E73">
      <w:pPr>
        <w:pStyle w:val="PL"/>
      </w:pPr>
      <w:r w:rsidRPr="00EE6E73">
        <w:t xml:space="preserve">    },</w:t>
      </w:r>
    </w:p>
    <w:p w14:paraId="7525EF8F" w14:textId="77777777" w:rsidR="00394471" w:rsidRPr="00EE6E73" w:rsidRDefault="00394471" w:rsidP="00EE6E73">
      <w:pPr>
        <w:pStyle w:val="PL"/>
      </w:pPr>
      <w:r w:rsidRPr="00EE6E73">
        <w:t xml:space="preserve">    </w:t>
      </w:r>
      <w:proofErr w:type="spellStart"/>
      <w:r w:rsidRPr="00EE6E73">
        <w:t>messageClassExtension</w:t>
      </w:r>
      <w:proofErr w:type="spellEnd"/>
      <w:r w:rsidRPr="00EE6E73">
        <w:t xml:space="preserve">           </w:t>
      </w:r>
      <w:r w:rsidRPr="00EE6E73">
        <w:rPr>
          <w:color w:val="993366"/>
        </w:rPr>
        <w:t>SEQUENCE</w:t>
      </w:r>
      <w:r w:rsidRPr="00EE6E73">
        <w:t xml:space="preserve"> {}</w:t>
      </w:r>
    </w:p>
    <w:p w14:paraId="4B6447AC" w14:textId="77777777" w:rsidR="00394471" w:rsidRPr="00EE6E73" w:rsidRDefault="00394471" w:rsidP="00EE6E73">
      <w:pPr>
        <w:pStyle w:val="PL"/>
      </w:pPr>
      <w:r w:rsidRPr="00EE6E73">
        <w:t>}</w:t>
      </w:r>
    </w:p>
    <w:p w14:paraId="611E5BBD" w14:textId="77777777" w:rsidR="00394471" w:rsidRPr="00EE6E73" w:rsidRDefault="00394471" w:rsidP="00EE6E73">
      <w:pPr>
        <w:pStyle w:val="PL"/>
      </w:pPr>
    </w:p>
    <w:p w14:paraId="64B23BB9" w14:textId="77777777" w:rsidR="00394471" w:rsidRPr="00EE6E73" w:rsidRDefault="00394471" w:rsidP="00EE6E73">
      <w:pPr>
        <w:pStyle w:val="PL"/>
        <w:rPr>
          <w:color w:val="808080"/>
        </w:rPr>
      </w:pPr>
      <w:r w:rsidRPr="00EE6E73">
        <w:rPr>
          <w:color w:val="808080"/>
        </w:rPr>
        <w:t>-- TAG-BCCH-DL-SCH-MESSAGE-STOP</w:t>
      </w:r>
    </w:p>
    <w:p w14:paraId="24AA0EC9" w14:textId="77777777" w:rsidR="00394471" w:rsidRPr="00EE6E73" w:rsidRDefault="00394471" w:rsidP="00EE6E73">
      <w:pPr>
        <w:pStyle w:val="PL"/>
        <w:rPr>
          <w:color w:val="808080"/>
        </w:rPr>
      </w:pPr>
      <w:r w:rsidRPr="00EE6E73">
        <w:rPr>
          <w:color w:val="808080"/>
        </w:rPr>
        <w:t>-- ASN1STOP</w:t>
      </w:r>
    </w:p>
    <w:p w14:paraId="2B06020C" w14:textId="77777777" w:rsidR="00394471" w:rsidRPr="00EE6E73" w:rsidRDefault="00394471" w:rsidP="00394471"/>
    <w:p w14:paraId="208955B6" w14:textId="77777777" w:rsidR="00394471" w:rsidRPr="00EE6E73" w:rsidRDefault="00394471" w:rsidP="00394471">
      <w:pPr>
        <w:pStyle w:val="Heading4"/>
      </w:pPr>
      <w:bookmarkStart w:id="3176" w:name="_Toc60777083"/>
      <w:bookmarkStart w:id="3177" w:name="_Toc193445991"/>
      <w:bookmarkStart w:id="3178" w:name="_Toc193451796"/>
      <w:bookmarkStart w:id="3179" w:name="_Toc193463066"/>
      <w:bookmarkStart w:id="3180" w:name="_Toc201295353"/>
      <w:r w:rsidRPr="00EE6E73">
        <w:t>–</w:t>
      </w:r>
      <w:r w:rsidRPr="00EE6E73">
        <w:tab/>
      </w:r>
      <w:r w:rsidRPr="00EE6E73">
        <w:rPr>
          <w:i/>
          <w:noProof/>
        </w:rPr>
        <w:t>DL-CCCH-Message</w:t>
      </w:r>
      <w:bookmarkEnd w:id="3176"/>
      <w:bookmarkEnd w:id="3177"/>
      <w:bookmarkEnd w:id="3178"/>
      <w:bookmarkEnd w:id="3179"/>
      <w:bookmarkEnd w:id="3180"/>
    </w:p>
    <w:p w14:paraId="4FA9E84E" w14:textId="77777777" w:rsidR="00394471" w:rsidRPr="00EE6E73" w:rsidRDefault="00394471" w:rsidP="00394471">
      <w:r w:rsidRPr="00EE6E73">
        <w:t xml:space="preserve">The </w:t>
      </w:r>
      <w:r w:rsidRPr="00EE6E73">
        <w:rPr>
          <w:i/>
          <w:noProof/>
        </w:rPr>
        <w:t>DL-CCCH-Message</w:t>
      </w:r>
      <w:r w:rsidRPr="00EE6E73">
        <w:t xml:space="preserve"> class is the set of RRC messages that may be sent from the Network to the UE on the downlink CCCH logical channel.</w:t>
      </w:r>
    </w:p>
    <w:p w14:paraId="4441D339" w14:textId="77777777" w:rsidR="00394471" w:rsidRPr="00EE6E73" w:rsidRDefault="00394471" w:rsidP="00EE6E73">
      <w:pPr>
        <w:pStyle w:val="PL"/>
        <w:rPr>
          <w:color w:val="808080"/>
        </w:rPr>
      </w:pPr>
      <w:r w:rsidRPr="00EE6E73">
        <w:rPr>
          <w:color w:val="808080"/>
        </w:rPr>
        <w:t>-- ASN1START</w:t>
      </w:r>
    </w:p>
    <w:p w14:paraId="2C511836" w14:textId="77777777" w:rsidR="00394471" w:rsidRPr="00EE6E73" w:rsidRDefault="00394471" w:rsidP="00EE6E73">
      <w:pPr>
        <w:pStyle w:val="PL"/>
        <w:rPr>
          <w:color w:val="808080"/>
        </w:rPr>
      </w:pPr>
      <w:r w:rsidRPr="00EE6E73">
        <w:rPr>
          <w:color w:val="808080"/>
        </w:rPr>
        <w:t>-- TAG-DL-CCCH-MESSAGE-START</w:t>
      </w:r>
    </w:p>
    <w:p w14:paraId="3E1A95AD" w14:textId="77777777" w:rsidR="00394471" w:rsidRPr="00EE6E73" w:rsidRDefault="00394471" w:rsidP="00EE6E73">
      <w:pPr>
        <w:pStyle w:val="PL"/>
      </w:pPr>
    </w:p>
    <w:p w14:paraId="1CECE152" w14:textId="77777777" w:rsidR="00394471" w:rsidRPr="00EE6E73" w:rsidRDefault="00394471" w:rsidP="00EE6E73">
      <w:pPr>
        <w:pStyle w:val="PL"/>
      </w:pPr>
      <w:r w:rsidRPr="00EE6E73">
        <w:t xml:space="preserve">DL-CCCH-Message ::=             </w:t>
      </w:r>
      <w:r w:rsidRPr="00EE6E73">
        <w:rPr>
          <w:color w:val="993366"/>
        </w:rPr>
        <w:t>SEQUENCE</w:t>
      </w:r>
      <w:r w:rsidRPr="00EE6E73">
        <w:t xml:space="preserve"> {</w:t>
      </w:r>
    </w:p>
    <w:p w14:paraId="468CC79A" w14:textId="77777777" w:rsidR="00394471" w:rsidRPr="00EE6E73" w:rsidRDefault="00394471" w:rsidP="00EE6E73">
      <w:pPr>
        <w:pStyle w:val="PL"/>
      </w:pPr>
      <w:r w:rsidRPr="00EE6E73">
        <w:t xml:space="preserve">    message                         DL-CCCH-</w:t>
      </w:r>
      <w:proofErr w:type="spellStart"/>
      <w:r w:rsidRPr="00EE6E73">
        <w:t>MessageType</w:t>
      </w:r>
      <w:proofErr w:type="spellEnd"/>
    </w:p>
    <w:p w14:paraId="21D23D5B" w14:textId="77777777" w:rsidR="00394471" w:rsidRPr="00EE6E73" w:rsidRDefault="00394471" w:rsidP="00EE6E73">
      <w:pPr>
        <w:pStyle w:val="PL"/>
      </w:pPr>
      <w:r w:rsidRPr="00EE6E73">
        <w:t>}</w:t>
      </w:r>
    </w:p>
    <w:p w14:paraId="1988A0CE" w14:textId="77777777" w:rsidR="00394471" w:rsidRPr="00EE6E73" w:rsidRDefault="00394471" w:rsidP="00EE6E73">
      <w:pPr>
        <w:pStyle w:val="PL"/>
      </w:pPr>
    </w:p>
    <w:p w14:paraId="298DC306" w14:textId="77777777" w:rsidR="00394471" w:rsidRPr="00EE6E73" w:rsidRDefault="00394471" w:rsidP="00EE6E73">
      <w:pPr>
        <w:pStyle w:val="PL"/>
      </w:pPr>
      <w:r w:rsidRPr="00EE6E73">
        <w:t>DL-CCCH-</w:t>
      </w:r>
      <w:proofErr w:type="spellStart"/>
      <w:r w:rsidRPr="00EE6E73">
        <w:t>MessageType</w:t>
      </w:r>
      <w:proofErr w:type="spellEnd"/>
      <w:r w:rsidRPr="00EE6E73">
        <w:t xml:space="preserve"> ::=         </w:t>
      </w:r>
      <w:r w:rsidRPr="00EE6E73">
        <w:rPr>
          <w:color w:val="993366"/>
        </w:rPr>
        <w:t>CHOICE</w:t>
      </w:r>
      <w:r w:rsidRPr="00EE6E73">
        <w:t xml:space="preserve"> {</w:t>
      </w:r>
    </w:p>
    <w:p w14:paraId="3E7F7BE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C0DB4E" w14:textId="77777777" w:rsidR="00394471" w:rsidRPr="00EE6E73" w:rsidRDefault="00394471" w:rsidP="00EE6E73">
      <w:pPr>
        <w:pStyle w:val="PL"/>
      </w:pPr>
      <w:r w:rsidRPr="00EE6E73">
        <w:lastRenderedPageBreak/>
        <w:t xml:space="preserve">        </w:t>
      </w:r>
      <w:proofErr w:type="spellStart"/>
      <w:r w:rsidRPr="00EE6E73">
        <w:t>rrcReject</w:t>
      </w:r>
      <w:proofErr w:type="spellEnd"/>
      <w:r w:rsidRPr="00EE6E73">
        <w:t xml:space="preserve">                       </w:t>
      </w:r>
      <w:proofErr w:type="spellStart"/>
      <w:r w:rsidRPr="00EE6E73">
        <w:t>RRCReject</w:t>
      </w:r>
      <w:proofErr w:type="spellEnd"/>
      <w:r w:rsidRPr="00EE6E73">
        <w:t>,</w:t>
      </w:r>
    </w:p>
    <w:p w14:paraId="70AA1460" w14:textId="77777777" w:rsidR="00394471" w:rsidRPr="00EE6E73" w:rsidRDefault="00394471" w:rsidP="00EE6E73">
      <w:pPr>
        <w:pStyle w:val="PL"/>
      </w:pPr>
      <w:r w:rsidRPr="00EE6E73">
        <w:t xml:space="preserve">        </w:t>
      </w:r>
      <w:proofErr w:type="spellStart"/>
      <w:r w:rsidRPr="00EE6E73">
        <w:t>rrcSetup</w:t>
      </w:r>
      <w:proofErr w:type="spellEnd"/>
      <w:r w:rsidRPr="00EE6E73">
        <w:t xml:space="preserve">                        </w:t>
      </w:r>
      <w:proofErr w:type="spellStart"/>
      <w:r w:rsidRPr="00EE6E73">
        <w:t>RRCSetup</w:t>
      </w:r>
      <w:proofErr w:type="spellEnd"/>
      <w:r w:rsidRPr="00EE6E73">
        <w:t>,</w:t>
      </w:r>
    </w:p>
    <w:p w14:paraId="47DCAD4C" w14:textId="77777777" w:rsidR="00394471" w:rsidRPr="00EE6E73" w:rsidRDefault="00394471" w:rsidP="00EE6E73">
      <w:pPr>
        <w:pStyle w:val="PL"/>
      </w:pPr>
      <w:r w:rsidRPr="00EE6E73">
        <w:t xml:space="preserve">        spare2                          </w:t>
      </w:r>
      <w:r w:rsidRPr="00EE6E73">
        <w:rPr>
          <w:color w:val="993366"/>
        </w:rPr>
        <w:t>NULL</w:t>
      </w:r>
      <w:r w:rsidRPr="00EE6E73">
        <w:t>,</w:t>
      </w:r>
    </w:p>
    <w:p w14:paraId="77F1115A" w14:textId="77777777" w:rsidR="00394471" w:rsidRPr="00EE6E73" w:rsidRDefault="00394471" w:rsidP="00EE6E73">
      <w:pPr>
        <w:pStyle w:val="PL"/>
      </w:pPr>
      <w:r w:rsidRPr="00EE6E73">
        <w:t xml:space="preserve">        spare1                          </w:t>
      </w:r>
      <w:r w:rsidRPr="00EE6E73">
        <w:rPr>
          <w:color w:val="993366"/>
        </w:rPr>
        <w:t>NULL</w:t>
      </w:r>
    </w:p>
    <w:p w14:paraId="7633943E" w14:textId="77777777" w:rsidR="00394471" w:rsidRPr="00EE6E73" w:rsidRDefault="00394471" w:rsidP="00EE6E73">
      <w:pPr>
        <w:pStyle w:val="PL"/>
      </w:pPr>
      <w:r w:rsidRPr="00EE6E73">
        <w:t xml:space="preserve">    },</w:t>
      </w:r>
    </w:p>
    <w:p w14:paraId="33CAF3C1" w14:textId="77777777" w:rsidR="00394471" w:rsidRPr="00EE6E73" w:rsidRDefault="00394471" w:rsidP="00EE6E73">
      <w:pPr>
        <w:pStyle w:val="PL"/>
      </w:pPr>
      <w:r w:rsidRPr="00EE6E73">
        <w:t xml:space="preserve">    </w:t>
      </w:r>
      <w:proofErr w:type="spellStart"/>
      <w:r w:rsidRPr="00EE6E73">
        <w:t>messageClassExtension</w:t>
      </w:r>
      <w:proofErr w:type="spellEnd"/>
      <w:r w:rsidRPr="00EE6E73">
        <w:t xml:space="preserve">           </w:t>
      </w:r>
      <w:r w:rsidRPr="00EE6E73">
        <w:rPr>
          <w:color w:val="993366"/>
        </w:rPr>
        <w:t>SEQUENCE</w:t>
      </w:r>
      <w:r w:rsidRPr="00EE6E73">
        <w:t xml:space="preserve"> {}</w:t>
      </w:r>
    </w:p>
    <w:p w14:paraId="0BF5F5E1" w14:textId="77777777" w:rsidR="00394471" w:rsidRPr="00EE6E73" w:rsidRDefault="00394471" w:rsidP="00EE6E73">
      <w:pPr>
        <w:pStyle w:val="PL"/>
      </w:pPr>
      <w:r w:rsidRPr="00EE6E73">
        <w:t>}</w:t>
      </w:r>
    </w:p>
    <w:p w14:paraId="75E66624" w14:textId="77777777" w:rsidR="00394471" w:rsidRPr="00EE6E73" w:rsidRDefault="00394471" w:rsidP="00EE6E73">
      <w:pPr>
        <w:pStyle w:val="PL"/>
      </w:pPr>
    </w:p>
    <w:p w14:paraId="22E97621" w14:textId="77777777" w:rsidR="00394471" w:rsidRPr="00EE6E73" w:rsidRDefault="00394471" w:rsidP="00EE6E73">
      <w:pPr>
        <w:pStyle w:val="PL"/>
        <w:rPr>
          <w:color w:val="808080"/>
        </w:rPr>
      </w:pPr>
      <w:r w:rsidRPr="00EE6E73">
        <w:rPr>
          <w:color w:val="808080"/>
        </w:rPr>
        <w:t>-- TAG-DL-CCCH-MESSAGE-STOP</w:t>
      </w:r>
    </w:p>
    <w:p w14:paraId="71659DFC" w14:textId="77777777" w:rsidR="00394471" w:rsidRPr="00EE6E73" w:rsidRDefault="00394471" w:rsidP="00EE6E73">
      <w:pPr>
        <w:pStyle w:val="PL"/>
        <w:rPr>
          <w:color w:val="808080"/>
        </w:rPr>
      </w:pPr>
      <w:r w:rsidRPr="00EE6E73">
        <w:rPr>
          <w:color w:val="808080"/>
        </w:rPr>
        <w:t>-- ASN1STOP</w:t>
      </w:r>
    </w:p>
    <w:p w14:paraId="626AD01F" w14:textId="77777777" w:rsidR="00394471" w:rsidRPr="00EE6E73" w:rsidRDefault="00394471" w:rsidP="00394471"/>
    <w:p w14:paraId="36BF0D9A" w14:textId="77777777" w:rsidR="00394471" w:rsidRPr="00EE6E73" w:rsidRDefault="00394471" w:rsidP="00394471">
      <w:pPr>
        <w:pStyle w:val="Heading4"/>
        <w:rPr>
          <w:i/>
          <w:iCs/>
        </w:rPr>
      </w:pPr>
      <w:bookmarkStart w:id="3181" w:name="_Toc60777084"/>
      <w:bookmarkStart w:id="3182" w:name="_Toc193445992"/>
      <w:bookmarkStart w:id="3183" w:name="_Toc193451797"/>
      <w:bookmarkStart w:id="3184" w:name="_Toc193463067"/>
      <w:bookmarkStart w:id="3185" w:name="_Toc201295354"/>
      <w:r w:rsidRPr="00EE6E73">
        <w:rPr>
          <w:i/>
          <w:iCs/>
        </w:rPr>
        <w:t>–</w:t>
      </w:r>
      <w:r w:rsidRPr="00EE6E73">
        <w:rPr>
          <w:i/>
          <w:iCs/>
        </w:rPr>
        <w:tab/>
      </w:r>
      <w:r w:rsidRPr="00EE6E73">
        <w:rPr>
          <w:i/>
          <w:iCs/>
          <w:noProof/>
        </w:rPr>
        <w:t>DL-DCCH-Message</w:t>
      </w:r>
      <w:bookmarkEnd w:id="3181"/>
      <w:bookmarkEnd w:id="3182"/>
      <w:bookmarkEnd w:id="3183"/>
      <w:bookmarkEnd w:id="3184"/>
      <w:bookmarkEnd w:id="3185"/>
    </w:p>
    <w:p w14:paraId="5A79ACB4" w14:textId="77777777" w:rsidR="00394471" w:rsidRPr="00EE6E73" w:rsidRDefault="00394471" w:rsidP="00394471">
      <w:r w:rsidRPr="00EE6E73">
        <w:t xml:space="preserve">The </w:t>
      </w:r>
      <w:r w:rsidRPr="00EE6E73">
        <w:rPr>
          <w:i/>
        </w:rPr>
        <w:t>DL-DCCH-Message</w:t>
      </w:r>
      <w:r w:rsidRPr="00EE6E73">
        <w:t xml:space="preserve"> class is the set of RRC messages that may be sent from the network to the UE on the downlink DCCH logical channel.</w:t>
      </w:r>
    </w:p>
    <w:p w14:paraId="08E3547A" w14:textId="77777777" w:rsidR="00394471" w:rsidRPr="00EE6E73" w:rsidRDefault="00394471" w:rsidP="00EE6E73">
      <w:pPr>
        <w:pStyle w:val="PL"/>
        <w:rPr>
          <w:color w:val="808080"/>
        </w:rPr>
      </w:pPr>
      <w:r w:rsidRPr="00EE6E73">
        <w:rPr>
          <w:color w:val="808080"/>
        </w:rPr>
        <w:t>-- ASN1START</w:t>
      </w:r>
    </w:p>
    <w:p w14:paraId="142C930E" w14:textId="77777777" w:rsidR="00394471" w:rsidRPr="00EE6E73" w:rsidRDefault="00394471" w:rsidP="00EE6E73">
      <w:pPr>
        <w:pStyle w:val="PL"/>
        <w:rPr>
          <w:color w:val="808080"/>
        </w:rPr>
      </w:pPr>
      <w:r w:rsidRPr="00EE6E73">
        <w:rPr>
          <w:color w:val="808080"/>
        </w:rPr>
        <w:t>-- TAG-DL-DCCH-MESSAGE-START</w:t>
      </w:r>
    </w:p>
    <w:p w14:paraId="0D12458C" w14:textId="77777777" w:rsidR="00394471" w:rsidRPr="00EE6E73" w:rsidRDefault="00394471" w:rsidP="00EE6E73">
      <w:pPr>
        <w:pStyle w:val="PL"/>
      </w:pPr>
    </w:p>
    <w:p w14:paraId="1102CDF3" w14:textId="77777777" w:rsidR="00394471" w:rsidRPr="00EE6E73" w:rsidRDefault="00394471" w:rsidP="00EE6E73">
      <w:pPr>
        <w:pStyle w:val="PL"/>
      </w:pPr>
      <w:r w:rsidRPr="00EE6E73">
        <w:t xml:space="preserve">DL-DCCH-Message ::=                  </w:t>
      </w:r>
      <w:r w:rsidRPr="00EE6E73">
        <w:rPr>
          <w:color w:val="993366"/>
        </w:rPr>
        <w:t>SEQUENCE</w:t>
      </w:r>
      <w:r w:rsidRPr="00EE6E73">
        <w:t xml:space="preserve"> {</w:t>
      </w:r>
    </w:p>
    <w:p w14:paraId="33A39EB2" w14:textId="77777777" w:rsidR="00394471" w:rsidRPr="00EE6E73" w:rsidRDefault="00394471" w:rsidP="00EE6E73">
      <w:pPr>
        <w:pStyle w:val="PL"/>
      </w:pPr>
      <w:r w:rsidRPr="00EE6E73">
        <w:t xml:space="preserve">    message                             DL-DCCH-</w:t>
      </w:r>
      <w:proofErr w:type="spellStart"/>
      <w:r w:rsidRPr="00EE6E73">
        <w:t>MessageType</w:t>
      </w:r>
      <w:proofErr w:type="spellEnd"/>
    </w:p>
    <w:p w14:paraId="270BEE14" w14:textId="77777777" w:rsidR="00394471" w:rsidRPr="00EE6E73" w:rsidRDefault="00394471" w:rsidP="00EE6E73">
      <w:pPr>
        <w:pStyle w:val="PL"/>
      </w:pPr>
      <w:r w:rsidRPr="00EE6E73">
        <w:t>}</w:t>
      </w:r>
    </w:p>
    <w:p w14:paraId="0FB93FD3" w14:textId="77777777" w:rsidR="00394471" w:rsidRPr="00EE6E73" w:rsidRDefault="00394471" w:rsidP="00EE6E73">
      <w:pPr>
        <w:pStyle w:val="PL"/>
      </w:pPr>
    </w:p>
    <w:p w14:paraId="50D22ADD" w14:textId="77777777" w:rsidR="00394471" w:rsidRPr="00EE6E73" w:rsidRDefault="00394471" w:rsidP="00EE6E73">
      <w:pPr>
        <w:pStyle w:val="PL"/>
      </w:pPr>
      <w:r w:rsidRPr="00EE6E73">
        <w:t>DL-DCCH-</w:t>
      </w:r>
      <w:proofErr w:type="spellStart"/>
      <w:r w:rsidRPr="00EE6E73">
        <w:t>MessageType</w:t>
      </w:r>
      <w:proofErr w:type="spellEnd"/>
      <w:r w:rsidRPr="00EE6E73">
        <w:t xml:space="preserve"> ::=             </w:t>
      </w:r>
      <w:r w:rsidRPr="00EE6E73">
        <w:rPr>
          <w:color w:val="993366"/>
        </w:rPr>
        <w:t>CHOICE</w:t>
      </w:r>
      <w:r w:rsidRPr="00EE6E73">
        <w:t xml:space="preserve"> {</w:t>
      </w:r>
    </w:p>
    <w:p w14:paraId="29C3366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4109F5C3" w14:textId="77777777" w:rsidR="00394471" w:rsidRPr="00EE6E73" w:rsidRDefault="00394471" w:rsidP="00EE6E73">
      <w:pPr>
        <w:pStyle w:val="PL"/>
      </w:pPr>
      <w:r w:rsidRPr="00EE6E73">
        <w:t xml:space="preserve">        </w:t>
      </w:r>
      <w:proofErr w:type="spellStart"/>
      <w:r w:rsidRPr="00EE6E73">
        <w:t>rrcReconfiguration</w:t>
      </w:r>
      <w:proofErr w:type="spellEnd"/>
      <w:r w:rsidRPr="00EE6E73">
        <w:t xml:space="preserve">                  </w:t>
      </w:r>
      <w:proofErr w:type="spellStart"/>
      <w:r w:rsidRPr="00EE6E73">
        <w:t>RRCReconfiguration</w:t>
      </w:r>
      <w:proofErr w:type="spellEnd"/>
      <w:r w:rsidRPr="00EE6E73">
        <w:t>,</w:t>
      </w:r>
    </w:p>
    <w:p w14:paraId="36262177" w14:textId="77777777" w:rsidR="00394471" w:rsidRPr="00EE6E73" w:rsidRDefault="00394471" w:rsidP="00EE6E73">
      <w:pPr>
        <w:pStyle w:val="PL"/>
      </w:pPr>
      <w:r w:rsidRPr="00EE6E73">
        <w:t xml:space="preserve">        </w:t>
      </w:r>
      <w:proofErr w:type="spellStart"/>
      <w:r w:rsidRPr="00EE6E73">
        <w:t>rrcResume</w:t>
      </w:r>
      <w:proofErr w:type="spellEnd"/>
      <w:r w:rsidRPr="00EE6E73">
        <w:t xml:space="preserve">                           </w:t>
      </w:r>
      <w:proofErr w:type="spellStart"/>
      <w:r w:rsidRPr="00EE6E73">
        <w:t>RRCResume</w:t>
      </w:r>
      <w:proofErr w:type="spellEnd"/>
      <w:r w:rsidRPr="00EE6E73">
        <w:t>,</w:t>
      </w:r>
    </w:p>
    <w:p w14:paraId="6FDEB416" w14:textId="77777777" w:rsidR="00394471" w:rsidRPr="00EE6E73" w:rsidRDefault="00394471" w:rsidP="00EE6E73">
      <w:pPr>
        <w:pStyle w:val="PL"/>
      </w:pPr>
      <w:r w:rsidRPr="00EE6E73">
        <w:t xml:space="preserve">        </w:t>
      </w:r>
      <w:proofErr w:type="spellStart"/>
      <w:r w:rsidRPr="00EE6E73">
        <w:t>rrcRelease</w:t>
      </w:r>
      <w:proofErr w:type="spellEnd"/>
      <w:r w:rsidRPr="00EE6E73">
        <w:t xml:space="preserve">                          </w:t>
      </w:r>
      <w:proofErr w:type="spellStart"/>
      <w:r w:rsidRPr="00EE6E73">
        <w:t>RRCRelease</w:t>
      </w:r>
      <w:proofErr w:type="spellEnd"/>
      <w:r w:rsidRPr="00EE6E73">
        <w:t>,</w:t>
      </w:r>
    </w:p>
    <w:p w14:paraId="4DAF925F" w14:textId="77777777" w:rsidR="00394471" w:rsidRPr="00EE6E73" w:rsidRDefault="00394471" w:rsidP="00EE6E73">
      <w:pPr>
        <w:pStyle w:val="PL"/>
      </w:pPr>
      <w:r w:rsidRPr="00EE6E73">
        <w:t xml:space="preserve">        </w:t>
      </w:r>
      <w:proofErr w:type="spellStart"/>
      <w:r w:rsidRPr="00EE6E73">
        <w:t>rrcReestablishment</w:t>
      </w:r>
      <w:proofErr w:type="spellEnd"/>
      <w:r w:rsidRPr="00EE6E73">
        <w:t xml:space="preserve">                  </w:t>
      </w:r>
      <w:proofErr w:type="spellStart"/>
      <w:r w:rsidRPr="00EE6E73">
        <w:t>RRCReestablishment</w:t>
      </w:r>
      <w:proofErr w:type="spellEnd"/>
      <w:r w:rsidRPr="00EE6E73">
        <w:t>,</w:t>
      </w:r>
    </w:p>
    <w:p w14:paraId="638F3361" w14:textId="77777777" w:rsidR="00394471" w:rsidRPr="00EE6E73" w:rsidRDefault="00394471" w:rsidP="00EE6E73">
      <w:pPr>
        <w:pStyle w:val="PL"/>
      </w:pPr>
      <w:r w:rsidRPr="00EE6E73">
        <w:t xml:space="preserve">        </w:t>
      </w:r>
      <w:proofErr w:type="spellStart"/>
      <w:r w:rsidRPr="00EE6E73">
        <w:t>securityModeCommand</w:t>
      </w:r>
      <w:proofErr w:type="spellEnd"/>
      <w:r w:rsidRPr="00EE6E73">
        <w:t xml:space="preserve">                 </w:t>
      </w:r>
      <w:proofErr w:type="spellStart"/>
      <w:r w:rsidRPr="00EE6E73">
        <w:t>SecurityModeCommand</w:t>
      </w:r>
      <w:proofErr w:type="spellEnd"/>
      <w:r w:rsidRPr="00EE6E73">
        <w:t>,</w:t>
      </w:r>
    </w:p>
    <w:p w14:paraId="07B30D86" w14:textId="77777777" w:rsidR="00394471" w:rsidRPr="00EE6E73" w:rsidRDefault="00394471" w:rsidP="00EE6E73">
      <w:pPr>
        <w:pStyle w:val="PL"/>
      </w:pPr>
      <w:r w:rsidRPr="00EE6E73">
        <w:t xml:space="preserve">        </w:t>
      </w:r>
      <w:proofErr w:type="spellStart"/>
      <w:r w:rsidRPr="00EE6E73">
        <w:t>dlInformationTransfer</w:t>
      </w:r>
      <w:proofErr w:type="spellEnd"/>
      <w:r w:rsidRPr="00EE6E73">
        <w:t xml:space="preserve">               </w:t>
      </w:r>
      <w:proofErr w:type="spellStart"/>
      <w:r w:rsidRPr="00EE6E73">
        <w:t>DLInformationTransfer</w:t>
      </w:r>
      <w:proofErr w:type="spellEnd"/>
      <w:r w:rsidRPr="00EE6E73">
        <w:t>,</w:t>
      </w:r>
    </w:p>
    <w:p w14:paraId="7B1A75C3" w14:textId="77777777" w:rsidR="00394471" w:rsidRPr="00EE6E73" w:rsidRDefault="00394471" w:rsidP="00EE6E73">
      <w:pPr>
        <w:pStyle w:val="PL"/>
      </w:pPr>
      <w:r w:rsidRPr="00EE6E73">
        <w:t xml:space="preserve">        </w:t>
      </w:r>
      <w:proofErr w:type="spellStart"/>
      <w:r w:rsidRPr="00EE6E73">
        <w:t>ueCapabilityEnquiry</w:t>
      </w:r>
      <w:proofErr w:type="spellEnd"/>
      <w:r w:rsidRPr="00EE6E73">
        <w:t xml:space="preserve">                 </w:t>
      </w:r>
      <w:proofErr w:type="spellStart"/>
      <w:r w:rsidRPr="00EE6E73">
        <w:t>UECapabilityEnquiry</w:t>
      </w:r>
      <w:proofErr w:type="spellEnd"/>
      <w:r w:rsidRPr="00EE6E73">
        <w:t>,</w:t>
      </w:r>
    </w:p>
    <w:p w14:paraId="4124C0DC" w14:textId="77777777" w:rsidR="00394471" w:rsidRPr="00EE6E73" w:rsidRDefault="00394471" w:rsidP="00EE6E73">
      <w:pPr>
        <w:pStyle w:val="PL"/>
      </w:pPr>
      <w:r w:rsidRPr="00EE6E73">
        <w:t xml:space="preserve">        </w:t>
      </w:r>
      <w:proofErr w:type="spellStart"/>
      <w:r w:rsidRPr="00EE6E73">
        <w:t>counterCheck</w:t>
      </w:r>
      <w:proofErr w:type="spellEnd"/>
      <w:r w:rsidRPr="00EE6E73">
        <w:t xml:space="preserve">                        </w:t>
      </w:r>
      <w:proofErr w:type="spellStart"/>
      <w:r w:rsidRPr="00EE6E73">
        <w:t>CounterCheck</w:t>
      </w:r>
      <w:proofErr w:type="spellEnd"/>
      <w:r w:rsidRPr="00EE6E73">
        <w:t>,</w:t>
      </w:r>
    </w:p>
    <w:p w14:paraId="3A079E0D" w14:textId="77777777" w:rsidR="00394471" w:rsidRPr="00EE6E73" w:rsidRDefault="00394471" w:rsidP="00EE6E73">
      <w:pPr>
        <w:pStyle w:val="PL"/>
      </w:pPr>
      <w:r w:rsidRPr="00EE6E73">
        <w:t xml:space="preserve">        </w:t>
      </w:r>
      <w:proofErr w:type="spellStart"/>
      <w:r w:rsidRPr="00EE6E73">
        <w:t>mobilityFromNRCommand</w:t>
      </w:r>
      <w:proofErr w:type="spellEnd"/>
      <w:r w:rsidRPr="00EE6E73">
        <w:t xml:space="preserve">               </w:t>
      </w:r>
      <w:proofErr w:type="spellStart"/>
      <w:r w:rsidRPr="00EE6E73">
        <w:t>MobilityFromNRCommand</w:t>
      </w:r>
      <w:proofErr w:type="spellEnd"/>
      <w:r w:rsidRPr="00EE6E73">
        <w:t>,</w:t>
      </w:r>
    </w:p>
    <w:p w14:paraId="5147224D" w14:textId="77777777" w:rsidR="00394471" w:rsidRPr="00EE6E73" w:rsidRDefault="00394471" w:rsidP="00EE6E73">
      <w:pPr>
        <w:pStyle w:val="PL"/>
      </w:pPr>
      <w:r w:rsidRPr="00EE6E73">
        <w:t xml:space="preserve">        dlDedicatedMessageSegment-r16       </w:t>
      </w:r>
      <w:proofErr w:type="spellStart"/>
      <w:r w:rsidRPr="00EE6E73">
        <w:t>DLDedicatedMessageSegment-r16</w:t>
      </w:r>
      <w:proofErr w:type="spellEnd"/>
      <w:r w:rsidRPr="00EE6E73">
        <w:t>,</w:t>
      </w:r>
    </w:p>
    <w:p w14:paraId="30FBCC0D" w14:textId="77777777" w:rsidR="00394471" w:rsidRPr="00EE6E73" w:rsidRDefault="00394471" w:rsidP="00EE6E73">
      <w:pPr>
        <w:pStyle w:val="PL"/>
      </w:pPr>
      <w:r w:rsidRPr="00EE6E73">
        <w:t xml:space="preserve">        ueInformationRequest-r16            </w:t>
      </w:r>
      <w:proofErr w:type="spellStart"/>
      <w:r w:rsidRPr="00EE6E73">
        <w:t>UEInformationRequest-r16</w:t>
      </w:r>
      <w:proofErr w:type="spellEnd"/>
      <w:r w:rsidRPr="00EE6E73">
        <w:t>,</w:t>
      </w:r>
    </w:p>
    <w:p w14:paraId="46CFCDAA" w14:textId="77777777" w:rsidR="00394471" w:rsidRPr="00EE6E73" w:rsidRDefault="00394471" w:rsidP="00EE6E73">
      <w:pPr>
        <w:pStyle w:val="PL"/>
      </w:pPr>
      <w:r w:rsidRPr="00EE6E73">
        <w:t xml:space="preserve">        dlInformationTransferMRDC-r16       </w:t>
      </w:r>
      <w:proofErr w:type="spellStart"/>
      <w:r w:rsidRPr="00EE6E73">
        <w:t>DLInformationTransferMRDC-r16</w:t>
      </w:r>
      <w:proofErr w:type="spellEnd"/>
      <w:r w:rsidRPr="00EE6E73">
        <w:t>,</w:t>
      </w:r>
    </w:p>
    <w:p w14:paraId="2D11BC6A" w14:textId="77777777" w:rsidR="00394471" w:rsidRPr="00EE6E73" w:rsidRDefault="00394471" w:rsidP="00EE6E73">
      <w:pPr>
        <w:pStyle w:val="PL"/>
      </w:pPr>
      <w:r w:rsidRPr="00EE6E73">
        <w:t xml:space="preserve">        loggedMeasurementConfiguration-r16  </w:t>
      </w:r>
      <w:proofErr w:type="spellStart"/>
      <w:r w:rsidRPr="00EE6E73">
        <w:t>LoggedMeasurementConfiguration-r16</w:t>
      </w:r>
      <w:proofErr w:type="spellEnd"/>
      <w:r w:rsidRPr="00EE6E73">
        <w:t>,</w:t>
      </w:r>
    </w:p>
    <w:p w14:paraId="1C75F731"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7498CD9E" w14:textId="77777777" w:rsidR="00394471" w:rsidRPr="00EE6E73" w:rsidRDefault="00394471" w:rsidP="00EE6E73">
      <w:pPr>
        <w:pStyle w:val="PL"/>
      </w:pPr>
      <w:r w:rsidRPr="00EE6E73">
        <w:t xml:space="preserve">    },</w:t>
      </w:r>
    </w:p>
    <w:p w14:paraId="251516CB" w14:textId="77777777" w:rsidR="00394471" w:rsidRPr="00EE6E73" w:rsidRDefault="00394471" w:rsidP="00EE6E73">
      <w:pPr>
        <w:pStyle w:val="PL"/>
      </w:pPr>
      <w:r w:rsidRPr="00EE6E73">
        <w:t xml:space="preserve">    </w:t>
      </w:r>
      <w:proofErr w:type="spellStart"/>
      <w:r w:rsidRPr="00EE6E73">
        <w:t>messageClassExtension</w:t>
      </w:r>
      <w:proofErr w:type="spellEnd"/>
      <w:r w:rsidRPr="00EE6E73">
        <w:t xml:space="preserve">   </w:t>
      </w:r>
      <w:r w:rsidRPr="00EE6E73">
        <w:rPr>
          <w:color w:val="993366"/>
        </w:rPr>
        <w:t>SEQUENCE</w:t>
      </w:r>
      <w:r w:rsidRPr="00EE6E73">
        <w:t xml:space="preserve"> {}</w:t>
      </w:r>
    </w:p>
    <w:p w14:paraId="35182EE8" w14:textId="77777777" w:rsidR="00394471" w:rsidRPr="00EE6E73" w:rsidRDefault="00394471" w:rsidP="00EE6E73">
      <w:pPr>
        <w:pStyle w:val="PL"/>
      </w:pPr>
      <w:r w:rsidRPr="00EE6E73">
        <w:t>}</w:t>
      </w:r>
    </w:p>
    <w:p w14:paraId="7BCC46DB" w14:textId="77777777" w:rsidR="00394471" w:rsidRPr="00EE6E73" w:rsidRDefault="00394471" w:rsidP="00EE6E73">
      <w:pPr>
        <w:pStyle w:val="PL"/>
      </w:pPr>
    </w:p>
    <w:p w14:paraId="66C731D2" w14:textId="77777777" w:rsidR="00394471" w:rsidRPr="00EE6E73" w:rsidRDefault="00394471" w:rsidP="00EE6E73">
      <w:pPr>
        <w:pStyle w:val="PL"/>
        <w:rPr>
          <w:color w:val="808080"/>
        </w:rPr>
      </w:pPr>
      <w:r w:rsidRPr="00EE6E73">
        <w:rPr>
          <w:color w:val="808080"/>
        </w:rPr>
        <w:t>-- TAG-DL-DCCH-MESSAGE-STOP</w:t>
      </w:r>
    </w:p>
    <w:p w14:paraId="02CF45A5" w14:textId="77777777" w:rsidR="00394471" w:rsidRPr="00EE6E73" w:rsidRDefault="00394471" w:rsidP="00EE6E73">
      <w:pPr>
        <w:pStyle w:val="PL"/>
        <w:rPr>
          <w:color w:val="808080"/>
        </w:rPr>
      </w:pPr>
      <w:r w:rsidRPr="00EE6E73">
        <w:rPr>
          <w:color w:val="808080"/>
        </w:rPr>
        <w:t>-- ASN1STOP</w:t>
      </w:r>
    </w:p>
    <w:p w14:paraId="64AF842F" w14:textId="3EAD0512" w:rsidR="00394471" w:rsidRPr="00EE6E73" w:rsidRDefault="00394471" w:rsidP="00394471"/>
    <w:p w14:paraId="318921A8" w14:textId="77777777" w:rsidR="00214323" w:rsidRPr="00EE6E73" w:rsidRDefault="00214323" w:rsidP="00214323">
      <w:pPr>
        <w:pStyle w:val="Heading4"/>
        <w:rPr>
          <w:i/>
          <w:iCs/>
        </w:rPr>
      </w:pPr>
      <w:bookmarkStart w:id="3186" w:name="_Toc193445993"/>
      <w:bookmarkStart w:id="3187" w:name="_Toc193451798"/>
      <w:bookmarkStart w:id="3188" w:name="_Toc193463068"/>
      <w:bookmarkStart w:id="3189" w:name="_Toc201295355"/>
      <w:r w:rsidRPr="00EE6E73">
        <w:rPr>
          <w:i/>
          <w:iCs/>
        </w:rPr>
        <w:t>–</w:t>
      </w:r>
      <w:r w:rsidRPr="00EE6E73">
        <w:rPr>
          <w:i/>
          <w:iCs/>
        </w:rPr>
        <w:tab/>
        <w:t>MCCH-Message</w:t>
      </w:r>
      <w:bookmarkEnd w:id="3186"/>
      <w:bookmarkEnd w:id="3187"/>
      <w:bookmarkEnd w:id="3188"/>
      <w:bookmarkEnd w:id="3189"/>
    </w:p>
    <w:p w14:paraId="74DCF9AD" w14:textId="77777777" w:rsidR="00214323" w:rsidRPr="00EE6E73" w:rsidRDefault="00214323" w:rsidP="00214323">
      <w:r w:rsidRPr="00EE6E73">
        <w:t xml:space="preserve">The </w:t>
      </w:r>
      <w:r w:rsidRPr="00EE6E73">
        <w:rPr>
          <w:i/>
        </w:rPr>
        <w:t>MCCH-Message</w:t>
      </w:r>
      <w:r w:rsidRPr="00EE6E73">
        <w:t xml:space="preserve"> class is the set of RRC messages that may be sent from the network to the UE on the MCCH logical channel.</w:t>
      </w:r>
    </w:p>
    <w:p w14:paraId="5C636545" w14:textId="77777777" w:rsidR="00214323" w:rsidRPr="00EE6E73" w:rsidRDefault="00214323" w:rsidP="00EE6E73">
      <w:pPr>
        <w:pStyle w:val="PL"/>
        <w:rPr>
          <w:color w:val="808080"/>
        </w:rPr>
      </w:pPr>
      <w:r w:rsidRPr="00EE6E73">
        <w:rPr>
          <w:color w:val="808080"/>
        </w:rPr>
        <w:lastRenderedPageBreak/>
        <w:t>-- ASN1START</w:t>
      </w:r>
    </w:p>
    <w:p w14:paraId="6C30F8FB" w14:textId="77777777" w:rsidR="00214323" w:rsidRPr="00EE6E73" w:rsidRDefault="00214323" w:rsidP="00EE6E73">
      <w:pPr>
        <w:pStyle w:val="PL"/>
        <w:rPr>
          <w:color w:val="808080"/>
        </w:rPr>
      </w:pPr>
      <w:r w:rsidRPr="00EE6E73">
        <w:rPr>
          <w:color w:val="808080"/>
        </w:rPr>
        <w:t>-- TAG-MCCH-MESSAGE-START</w:t>
      </w:r>
    </w:p>
    <w:p w14:paraId="2DCCAB1F" w14:textId="77777777" w:rsidR="00214323" w:rsidRPr="00EE6E73" w:rsidRDefault="00214323" w:rsidP="00EE6E73">
      <w:pPr>
        <w:pStyle w:val="PL"/>
      </w:pPr>
    </w:p>
    <w:p w14:paraId="1FCD9A82" w14:textId="77777777" w:rsidR="00214323" w:rsidRPr="00EE6E73" w:rsidRDefault="00214323" w:rsidP="00EE6E73">
      <w:pPr>
        <w:pStyle w:val="PL"/>
      </w:pPr>
      <w:r w:rsidRPr="00EE6E73">
        <w:t xml:space="preserve">MCCH-Message-r17 ::= </w:t>
      </w:r>
      <w:r w:rsidRPr="00EE6E73">
        <w:rPr>
          <w:color w:val="993366"/>
        </w:rPr>
        <w:t>SEQUENCE</w:t>
      </w:r>
      <w:r w:rsidRPr="00EE6E73">
        <w:t xml:space="preserve"> {</w:t>
      </w:r>
    </w:p>
    <w:p w14:paraId="2DAD2354" w14:textId="4A00E134" w:rsidR="00214323" w:rsidRPr="00EE6E73" w:rsidRDefault="00214323" w:rsidP="00EE6E73">
      <w:pPr>
        <w:pStyle w:val="PL"/>
      </w:pPr>
      <w:r w:rsidRPr="00EE6E73">
        <w:t xml:space="preserve">    message              MCCH-MessageType-r17</w:t>
      </w:r>
    </w:p>
    <w:p w14:paraId="66310689" w14:textId="77777777" w:rsidR="00214323" w:rsidRPr="00EE6E73" w:rsidRDefault="00214323" w:rsidP="00EE6E73">
      <w:pPr>
        <w:pStyle w:val="PL"/>
      </w:pPr>
      <w:r w:rsidRPr="00EE6E73">
        <w:t>}</w:t>
      </w:r>
    </w:p>
    <w:p w14:paraId="01D49861" w14:textId="77777777" w:rsidR="00214323" w:rsidRPr="00EE6E73" w:rsidRDefault="00214323" w:rsidP="00EE6E73">
      <w:pPr>
        <w:pStyle w:val="PL"/>
      </w:pPr>
    </w:p>
    <w:p w14:paraId="53E67636" w14:textId="77777777" w:rsidR="00214323" w:rsidRPr="00EE6E73" w:rsidRDefault="00214323" w:rsidP="00EE6E73">
      <w:pPr>
        <w:pStyle w:val="PL"/>
      </w:pPr>
      <w:r w:rsidRPr="00EE6E73">
        <w:t xml:space="preserve">MCCH-MessageType-r17 ::= </w:t>
      </w:r>
      <w:r w:rsidRPr="00EE6E73">
        <w:rPr>
          <w:color w:val="993366"/>
        </w:rPr>
        <w:t>CHOICE</w:t>
      </w:r>
      <w:r w:rsidRPr="00EE6E73">
        <w:t xml:space="preserve"> {</w:t>
      </w:r>
    </w:p>
    <w:p w14:paraId="4B51DF91" w14:textId="3F77B143" w:rsidR="00214323" w:rsidRPr="00EE6E73" w:rsidRDefault="00214323" w:rsidP="00EE6E73">
      <w:pPr>
        <w:pStyle w:val="PL"/>
      </w:pPr>
      <w:r w:rsidRPr="00EE6E73">
        <w:t xml:space="preserve">    c1                       </w:t>
      </w:r>
      <w:r w:rsidRPr="00EE6E73">
        <w:rPr>
          <w:color w:val="993366"/>
        </w:rPr>
        <w:t>CHOICE</w:t>
      </w:r>
      <w:r w:rsidRPr="00EE6E73">
        <w:t xml:space="preserve"> {</w:t>
      </w:r>
    </w:p>
    <w:p w14:paraId="1EFAA860" w14:textId="4EB72BFC" w:rsidR="00214323" w:rsidRPr="00EE6E73" w:rsidRDefault="00214323" w:rsidP="00EE6E73">
      <w:pPr>
        <w:pStyle w:val="PL"/>
      </w:pPr>
      <w:r w:rsidRPr="00EE6E73">
        <w:t xml:space="preserve">        mbsBroadcastConfiguration-r17     </w:t>
      </w:r>
      <w:proofErr w:type="spellStart"/>
      <w:r w:rsidRPr="00EE6E73">
        <w:t>MBSBroadcastConfiguration-r17</w:t>
      </w:r>
      <w:proofErr w:type="spellEnd"/>
      <w:r w:rsidRPr="00EE6E73">
        <w:t>,</w:t>
      </w:r>
    </w:p>
    <w:p w14:paraId="111A3788" w14:textId="45650539" w:rsidR="00214323" w:rsidRPr="00EE6E73" w:rsidRDefault="00214323" w:rsidP="00EE6E73">
      <w:pPr>
        <w:pStyle w:val="PL"/>
      </w:pPr>
      <w:r w:rsidRPr="00EE6E73">
        <w:t xml:space="preserve">        spare1                            </w:t>
      </w:r>
      <w:r w:rsidRPr="00EE6E73">
        <w:rPr>
          <w:color w:val="993366"/>
        </w:rPr>
        <w:t>NULL</w:t>
      </w:r>
    </w:p>
    <w:p w14:paraId="35D108EA" w14:textId="19B873A5" w:rsidR="00214323" w:rsidRPr="00EE6E73" w:rsidRDefault="00214323" w:rsidP="00EE6E73">
      <w:pPr>
        <w:pStyle w:val="PL"/>
      </w:pPr>
      <w:r w:rsidRPr="00EE6E73">
        <w:t xml:space="preserve">    },</w:t>
      </w:r>
    </w:p>
    <w:p w14:paraId="2F4FCECD" w14:textId="77777777" w:rsidR="00214323" w:rsidRPr="00EE6E73" w:rsidRDefault="00214323" w:rsidP="00EE6E73">
      <w:pPr>
        <w:pStyle w:val="PL"/>
      </w:pPr>
      <w:r w:rsidRPr="00EE6E73">
        <w:t xml:space="preserve">    </w:t>
      </w:r>
      <w:proofErr w:type="spellStart"/>
      <w:r w:rsidRPr="00EE6E73">
        <w:t>messageClassExtension</w:t>
      </w:r>
      <w:proofErr w:type="spellEnd"/>
      <w:r w:rsidRPr="00EE6E73">
        <w:t xml:space="preserve">   </w:t>
      </w:r>
      <w:r w:rsidRPr="00EE6E73">
        <w:rPr>
          <w:color w:val="993366"/>
        </w:rPr>
        <w:t>SEQUENCE</w:t>
      </w:r>
      <w:r w:rsidRPr="00EE6E73">
        <w:t xml:space="preserve"> {}</w:t>
      </w:r>
    </w:p>
    <w:p w14:paraId="23BD677D" w14:textId="77777777" w:rsidR="00214323" w:rsidRPr="00EE6E73" w:rsidRDefault="00214323" w:rsidP="00EE6E73">
      <w:pPr>
        <w:pStyle w:val="PL"/>
      </w:pPr>
      <w:r w:rsidRPr="00EE6E73">
        <w:t>}</w:t>
      </w:r>
    </w:p>
    <w:p w14:paraId="3437F828" w14:textId="77777777" w:rsidR="00214323" w:rsidRPr="00EE6E73" w:rsidRDefault="00214323" w:rsidP="00EE6E73">
      <w:pPr>
        <w:pStyle w:val="PL"/>
      </w:pPr>
    </w:p>
    <w:p w14:paraId="6237F6E3" w14:textId="77777777" w:rsidR="00214323" w:rsidRPr="00EE6E73" w:rsidRDefault="00214323" w:rsidP="00EE6E73">
      <w:pPr>
        <w:pStyle w:val="PL"/>
        <w:rPr>
          <w:color w:val="808080"/>
        </w:rPr>
      </w:pPr>
      <w:r w:rsidRPr="00EE6E73">
        <w:rPr>
          <w:color w:val="808080"/>
        </w:rPr>
        <w:t>-- TAG-MCCH-MESSAGE-STOP</w:t>
      </w:r>
    </w:p>
    <w:p w14:paraId="180752EF" w14:textId="77777777" w:rsidR="00214323" w:rsidRPr="00EE6E73" w:rsidRDefault="00214323" w:rsidP="00EE6E73">
      <w:pPr>
        <w:pStyle w:val="PL"/>
        <w:rPr>
          <w:color w:val="808080"/>
        </w:rPr>
      </w:pPr>
      <w:r w:rsidRPr="00EE6E73">
        <w:rPr>
          <w:color w:val="808080"/>
        </w:rPr>
        <w:t>-- ASN1STOP</w:t>
      </w:r>
    </w:p>
    <w:p w14:paraId="369F13AB" w14:textId="77777777" w:rsidR="00DF31E6" w:rsidRPr="00EE6E73" w:rsidRDefault="00DF31E6" w:rsidP="00DF31E6">
      <w:pPr>
        <w:rPr>
          <w:rFonts w:eastAsia="Yu Mincho"/>
        </w:rPr>
      </w:pPr>
    </w:p>
    <w:p w14:paraId="0FC258B9" w14:textId="77777777" w:rsidR="00DF31E6" w:rsidRPr="00EE6E73" w:rsidRDefault="00DF31E6" w:rsidP="00DF31E6">
      <w:pPr>
        <w:pStyle w:val="Heading4"/>
        <w:rPr>
          <w:i/>
          <w:iCs/>
        </w:rPr>
      </w:pPr>
      <w:bookmarkStart w:id="3190" w:name="_Toc193445994"/>
      <w:bookmarkStart w:id="3191" w:name="_Toc193451799"/>
      <w:bookmarkStart w:id="3192" w:name="_Toc193463069"/>
      <w:bookmarkStart w:id="3193" w:name="_Toc201295356"/>
      <w:r w:rsidRPr="00EE6E73">
        <w:rPr>
          <w:i/>
          <w:iCs/>
        </w:rPr>
        <w:t>–</w:t>
      </w:r>
      <w:r w:rsidRPr="00EE6E73">
        <w:rPr>
          <w:i/>
          <w:iCs/>
        </w:rPr>
        <w:tab/>
      </w:r>
      <w:proofErr w:type="spellStart"/>
      <w:r w:rsidRPr="00EE6E73">
        <w:rPr>
          <w:i/>
          <w:iCs/>
        </w:rPr>
        <w:t>MulticastMCCH</w:t>
      </w:r>
      <w:proofErr w:type="spellEnd"/>
      <w:r w:rsidRPr="00EE6E73">
        <w:rPr>
          <w:i/>
          <w:iCs/>
        </w:rPr>
        <w:t>-Message</w:t>
      </w:r>
      <w:bookmarkEnd w:id="3190"/>
      <w:bookmarkEnd w:id="3191"/>
      <w:bookmarkEnd w:id="3192"/>
      <w:bookmarkEnd w:id="3193"/>
    </w:p>
    <w:p w14:paraId="2DD25D44" w14:textId="0F55F47D" w:rsidR="00DF31E6" w:rsidRPr="00EE6E73" w:rsidRDefault="00DF31E6" w:rsidP="00DF31E6">
      <w:r w:rsidRPr="00EE6E73">
        <w:t xml:space="preserve">The </w:t>
      </w:r>
      <w:bookmarkStart w:id="3194" w:name="_Hlk152352911"/>
      <w:proofErr w:type="spellStart"/>
      <w:r w:rsidRPr="00EE6E73">
        <w:rPr>
          <w:i/>
        </w:rPr>
        <w:t>MulticastMCCH</w:t>
      </w:r>
      <w:proofErr w:type="spellEnd"/>
      <w:r w:rsidRPr="00EE6E73">
        <w:rPr>
          <w:i/>
        </w:rPr>
        <w:t>-Message</w:t>
      </w:r>
      <w:bookmarkEnd w:id="3194"/>
      <w:r w:rsidRPr="00EE6E73">
        <w:t xml:space="preserve"> class is the set of RRC messages that may be sent from the network to the UE on the </w:t>
      </w:r>
      <w:r w:rsidR="00CF52C0" w:rsidRPr="00EE6E73">
        <w:t>m</w:t>
      </w:r>
      <w:r w:rsidRPr="00EE6E73">
        <w:t>ulticast MCCH logical channel.</w:t>
      </w:r>
    </w:p>
    <w:p w14:paraId="7A50CC0C" w14:textId="77777777" w:rsidR="00DF31E6" w:rsidRPr="00EE6E73" w:rsidRDefault="00DF31E6" w:rsidP="00EE6E73">
      <w:pPr>
        <w:pStyle w:val="PL"/>
        <w:rPr>
          <w:color w:val="808080"/>
        </w:rPr>
      </w:pPr>
      <w:r w:rsidRPr="00EE6E73">
        <w:rPr>
          <w:color w:val="808080"/>
        </w:rPr>
        <w:t>-- ASN1START</w:t>
      </w:r>
    </w:p>
    <w:p w14:paraId="08B0DA1B" w14:textId="77777777" w:rsidR="00DF31E6" w:rsidRPr="00EE6E73" w:rsidRDefault="00DF31E6" w:rsidP="00EE6E73">
      <w:pPr>
        <w:pStyle w:val="PL"/>
        <w:rPr>
          <w:color w:val="808080"/>
        </w:rPr>
      </w:pPr>
      <w:r w:rsidRPr="00EE6E73">
        <w:rPr>
          <w:color w:val="808080"/>
        </w:rPr>
        <w:t>-- TAG-MULTICASTMCCH-MESSAGE-START</w:t>
      </w:r>
    </w:p>
    <w:p w14:paraId="03ABE719" w14:textId="77777777" w:rsidR="00DF31E6" w:rsidRPr="00EE6E73" w:rsidRDefault="00DF31E6" w:rsidP="00EE6E73">
      <w:pPr>
        <w:pStyle w:val="PL"/>
      </w:pPr>
    </w:p>
    <w:p w14:paraId="74CD60C7" w14:textId="77777777" w:rsidR="00DF31E6" w:rsidRPr="00EE6E73" w:rsidRDefault="00DF31E6" w:rsidP="00EE6E73">
      <w:pPr>
        <w:pStyle w:val="PL"/>
      </w:pPr>
      <w:r w:rsidRPr="00EE6E73">
        <w:t xml:space="preserve">MulticastMCCH-Message-r18 ::= </w:t>
      </w:r>
      <w:r w:rsidRPr="00EE6E73">
        <w:rPr>
          <w:color w:val="993366"/>
        </w:rPr>
        <w:t>SEQUENCE</w:t>
      </w:r>
      <w:r w:rsidRPr="00EE6E73">
        <w:t xml:space="preserve"> {</w:t>
      </w:r>
    </w:p>
    <w:p w14:paraId="0606A310" w14:textId="7FA05E78" w:rsidR="00DF31E6" w:rsidRPr="00EE6E73" w:rsidRDefault="00DF31E6" w:rsidP="00EE6E73">
      <w:pPr>
        <w:pStyle w:val="PL"/>
      </w:pPr>
      <w:r w:rsidRPr="00EE6E73">
        <w:t xml:space="preserve">    message             </w:t>
      </w:r>
      <w:r w:rsidR="00ED59CE" w:rsidRPr="00EE6E73">
        <w:t xml:space="preserve">         </w:t>
      </w:r>
      <w:r w:rsidRPr="00EE6E73">
        <w:t xml:space="preserve"> MulticastMCCH-MessageType-r18</w:t>
      </w:r>
    </w:p>
    <w:p w14:paraId="47AA5E86" w14:textId="77777777" w:rsidR="00DF31E6" w:rsidRPr="00EE6E73" w:rsidRDefault="00DF31E6" w:rsidP="00EE6E73">
      <w:pPr>
        <w:pStyle w:val="PL"/>
      </w:pPr>
      <w:r w:rsidRPr="00EE6E73">
        <w:t>}</w:t>
      </w:r>
    </w:p>
    <w:p w14:paraId="6DF91FFB" w14:textId="77777777" w:rsidR="00DF31E6" w:rsidRPr="00EE6E73" w:rsidRDefault="00DF31E6" w:rsidP="00EE6E73">
      <w:pPr>
        <w:pStyle w:val="PL"/>
      </w:pPr>
    </w:p>
    <w:p w14:paraId="094CD034" w14:textId="77777777" w:rsidR="00DF31E6" w:rsidRPr="00EE6E73" w:rsidRDefault="00DF31E6" w:rsidP="00EE6E73">
      <w:pPr>
        <w:pStyle w:val="PL"/>
      </w:pPr>
      <w:r w:rsidRPr="00EE6E73">
        <w:t xml:space="preserve">MulticastMCCH-MessageType-r18 ::= </w:t>
      </w:r>
      <w:r w:rsidRPr="00EE6E73">
        <w:rPr>
          <w:color w:val="993366"/>
        </w:rPr>
        <w:t>CHOICE</w:t>
      </w:r>
      <w:r w:rsidRPr="00EE6E73">
        <w:t xml:space="preserve"> {</w:t>
      </w:r>
    </w:p>
    <w:p w14:paraId="62DC23A5" w14:textId="15B0DB1C" w:rsidR="00DF31E6" w:rsidRPr="00EE6E73" w:rsidRDefault="00DF31E6" w:rsidP="00EE6E73">
      <w:pPr>
        <w:pStyle w:val="PL"/>
      </w:pPr>
      <w:r w:rsidRPr="00EE6E73">
        <w:t xml:space="preserve">    c1                      </w:t>
      </w:r>
      <w:r w:rsidR="00ED59CE" w:rsidRPr="00EE6E73">
        <w:t xml:space="preserve">         </w:t>
      </w:r>
      <w:r w:rsidRPr="00EE6E73">
        <w:t xml:space="preserve"> </w:t>
      </w:r>
      <w:r w:rsidRPr="00EE6E73">
        <w:rPr>
          <w:color w:val="993366"/>
        </w:rPr>
        <w:t>CHOICE</w:t>
      </w:r>
      <w:r w:rsidRPr="00EE6E73">
        <w:t xml:space="preserve"> {</w:t>
      </w:r>
    </w:p>
    <w:p w14:paraId="32505918" w14:textId="77777777" w:rsidR="00DF31E6" w:rsidRPr="00EE6E73" w:rsidRDefault="00DF31E6" w:rsidP="00EE6E73">
      <w:pPr>
        <w:pStyle w:val="PL"/>
      </w:pPr>
      <w:r w:rsidRPr="00EE6E73">
        <w:t xml:space="preserve">        mbsMulticastConfiguration-r18     </w:t>
      </w:r>
      <w:proofErr w:type="spellStart"/>
      <w:r w:rsidRPr="00EE6E73">
        <w:t>MBSMulticastConfiguration-r18</w:t>
      </w:r>
      <w:proofErr w:type="spellEnd"/>
      <w:r w:rsidRPr="00EE6E73">
        <w:t>,</w:t>
      </w:r>
    </w:p>
    <w:p w14:paraId="4F76B3A0" w14:textId="77777777" w:rsidR="00DF31E6" w:rsidRPr="00EE6E73" w:rsidRDefault="00DF31E6" w:rsidP="00EE6E73">
      <w:pPr>
        <w:pStyle w:val="PL"/>
      </w:pPr>
      <w:r w:rsidRPr="00EE6E73">
        <w:t xml:space="preserve">        spare1                            </w:t>
      </w:r>
      <w:r w:rsidRPr="00EE6E73">
        <w:rPr>
          <w:color w:val="993366"/>
        </w:rPr>
        <w:t>NULL</w:t>
      </w:r>
    </w:p>
    <w:p w14:paraId="17D5ED06" w14:textId="77777777" w:rsidR="00DF31E6" w:rsidRPr="00EE6E73" w:rsidRDefault="00DF31E6" w:rsidP="00EE6E73">
      <w:pPr>
        <w:pStyle w:val="PL"/>
      </w:pPr>
      <w:r w:rsidRPr="00EE6E73">
        <w:t xml:space="preserve">    },</w:t>
      </w:r>
    </w:p>
    <w:p w14:paraId="04F2C83D" w14:textId="65B8FDB0" w:rsidR="00DF31E6" w:rsidRPr="00EE6E73" w:rsidRDefault="00DF31E6" w:rsidP="00EE6E73">
      <w:pPr>
        <w:pStyle w:val="PL"/>
      </w:pPr>
      <w:r w:rsidRPr="00EE6E73">
        <w:t xml:space="preserve">    </w:t>
      </w:r>
      <w:proofErr w:type="spellStart"/>
      <w:r w:rsidRPr="00EE6E73">
        <w:t>messageClassExtension</w:t>
      </w:r>
      <w:proofErr w:type="spellEnd"/>
      <w:r w:rsidRPr="00EE6E73">
        <w:t xml:space="preserve">   </w:t>
      </w:r>
      <w:r w:rsidR="00ED59CE" w:rsidRPr="00EE6E73">
        <w:t xml:space="preserve">          </w:t>
      </w:r>
      <w:r w:rsidRPr="00EE6E73">
        <w:rPr>
          <w:color w:val="993366"/>
        </w:rPr>
        <w:t>SEQUENCE</w:t>
      </w:r>
      <w:r w:rsidRPr="00EE6E73">
        <w:t xml:space="preserve"> {}</w:t>
      </w:r>
    </w:p>
    <w:p w14:paraId="70F88374" w14:textId="77777777" w:rsidR="00DF31E6" w:rsidRPr="00EE6E73" w:rsidRDefault="00DF31E6" w:rsidP="00EE6E73">
      <w:pPr>
        <w:pStyle w:val="PL"/>
      </w:pPr>
      <w:r w:rsidRPr="00EE6E73">
        <w:t>}</w:t>
      </w:r>
    </w:p>
    <w:p w14:paraId="08D7FB4B" w14:textId="77777777" w:rsidR="00DF31E6" w:rsidRPr="00EE6E73" w:rsidRDefault="00DF31E6" w:rsidP="00EE6E73">
      <w:pPr>
        <w:pStyle w:val="PL"/>
      </w:pPr>
    </w:p>
    <w:p w14:paraId="60D0335A" w14:textId="77777777" w:rsidR="00DF31E6" w:rsidRPr="00EE6E73" w:rsidRDefault="00DF31E6" w:rsidP="00EE6E73">
      <w:pPr>
        <w:pStyle w:val="PL"/>
        <w:rPr>
          <w:color w:val="808080"/>
        </w:rPr>
      </w:pPr>
      <w:r w:rsidRPr="00EE6E73">
        <w:rPr>
          <w:color w:val="808080"/>
        </w:rPr>
        <w:t>-- TAG-MULTICASTMCCH-MESSAGE-STOP</w:t>
      </w:r>
    </w:p>
    <w:p w14:paraId="2E4EEBFF" w14:textId="77777777" w:rsidR="00DF31E6" w:rsidRPr="00EE6E73" w:rsidRDefault="00DF31E6" w:rsidP="00EE6E73">
      <w:pPr>
        <w:pStyle w:val="PL"/>
        <w:rPr>
          <w:color w:val="808080"/>
        </w:rPr>
      </w:pPr>
      <w:r w:rsidRPr="00EE6E73">
        <w:rPr>
          <w:color w:val="808080"/>
        </w:rPr>
        <w:t>-- ASN1STOP</w:t>
      </w:r>
    </w:p>
    <w:p w14:paraId="0EA84B79" w14:textId="77777777" w:rsidR="00214323" w:rsidRPr="00EE6E73" w:rsidRDefault="00214323" w:rsidP="00394471"/>
    <w:p w14:paraId="3C6EF696" w14:textId="77777777" w:rsidR="00394471" w:rsidRPr="00EE6E73" w:rsidRDefault="00394471" w:rsidP="00394471">
      <w:pPr>
        <w:pStyle w:val="Heading4"/>
        <w:rPr>
          <w:i/>
          <w:iCs/>
        </w:rPr>
      </w:pPr>
      <w:bookmarkStart w:id="3195" w:name="_Toc60777085"/>
      <w:bookmarkStart w:id="3196" w:name="_Toc193445995"/>
      <w:bookmarkStart w:id="3197" w:name="_Toc193451800"/>
      <w:bookmarkStart w:id="3198" w:name="_Toc193463070"/>
      <w:bookmarkStart w:id="3199" w:name="_Toc201295357"/>
      <w:r w:rsidRPr="00EE6E73">
        <w:rPr>
          <w:i/>
          <w:iCs/>
        </w:rPr>
        <w:t>–</w:t>
      </w:r>
      <w:r w:rsidRPr="00EE6E73">
        <w:rPr>
          <w:i/>
          <w:iCs/>
        </w:rPr>
        <w:tab/>
        <w:t>PCCH-Message</w:t>
      </w:r>
      <w:bookmarkEnd w:id="3195"/>
      <w:bookmarkEnd w:id="3196"/>
      <w:bookmarkEnd w:id="3197"/>
      <w:bookmarkEnd w:id="3198"/>
      <w:bookmarkEnd w:id="3199"/>
    </w:p>
    <w:p w14:paraId="07F6BE79" w14:textId="77777777" w:rsidR="00394471" w:rsidRPr="00EE6E73" w:rsidRDefault="00394471" w:rsidP="00394471">
      <w:r w:rsidRPr="00EE6E73">
        <w:t xml:space="preserve">The </w:t>
      </w:r>
      <w:r w:rsidRPr="00EE6E73">
        <w:rPr>
          <w:i/>
          <w:noProof/>
        </w:rPr>
        <w:t>PCCH-Message</w:t>
      </w:r>
      <w:r w:rsidRPr="00EE6E73">
        <w:t xml:space="preserve"> class is the set of RRC messages that may be sent from the Network to the UE on the PCCH logical channel.</w:t>
      </w:r>
    </w:p>
    <w:p w14:paraId="1FF5E39A" w14:textId="77777777" w:rsidR="00394471" w:rsidRPr="00EE6E73" w:rsidRDefault="00394471" w:rsidP="00EE6E73">
      <w:pPr>
        <w:pStyle w:val="PL"/>
        <w:rPr>
          <w:color w:val="808080"/>
        </w:rPr>
      </w:pPr>
      <w:r w:rsidRPr="00EE6E73">
        <w:rPr>
          <w:color w:val="808080"/>
        </w:rPr>
        <w:t>-- ASN1START</w:t>
      </w:r>
    </w:p>
    <w:p w14:paraId="372954E7" w14:textId="77777777" w:rsidR="00394471" w:rsidRPr="00EE6E73" w:rsidRDefault="00394471" w:rsidP="00EE6E73">
      <w:pPr>
        <w:pStyle w:val="PL"/>
        <w:rPr>
          <w:color w:val="808080"/>
        </w:rPr>
      </w:pPr>
      <w:r w:rsidRPr="00EE6E73">
        <w:rPr>
          <w:color w:val="808080"/>
        </w:rPr>
        <w:t>-- TAG-PCCH-PCH-MESSAGE-START</w:t>
      </w:r>
    </w:p>
    <w:p w14:paraId="47AAE01C" w14:textId="77777777" w:rsidR="00394471" w:rsidRPr="00EE6E73" w:rsidRDefault="00394471" w:rsidP="00EE6E73">
      <w:pPr>
        <w:pStyle w:val="PL"/>
      </w:pPr>
    </w:p>
    <w:p w14:paraId="016462E0" w14:textId="77777777" w:rsidR="00394471" w:rsidRPr="00EE6E73" w:rsidRDefault="00394471" w:rsidP="00EE6E73">
      <w:pPr>
        <w:pStyle w:val="PL"/>
      </w:pPr>
      <w:r w:rsidRPr="00EE6E73">
        <w:t xml:space="preserve">PCCH-Message ::=                </w:t>
      </w:r>
      <w:r w:rsidRPr="00EE6E73">
        <w:rPr>
          <w:color w:val="993366"/>
        </w:rPr>
        <w:t>SEQUENCE</w:t>
      </w:r>
      <w:r w:rsidRPr="00EE6E73">
        <w:t xml:space="preserve"> {</w:t>
      </w:r>
    </w:p>
    <w:p w14:paraId="0331D08B" w14:textId="77777777" w:rsidR="00394471" w:rsidRPr="00EE6E73" w:rsidRDefault="00394471" w:rsidP="00EE6E73">
      <w:pPr>
        <w:pStyle w:val="PL"/>
      </w:pPr>
      <w:r w:rsidRPr="00EE6E73">
        <w:lastRenderedPageBreak/>
        <w:t xml:space="preserve">    message                         PCCH-</w:t>
      </w:r>
      <w:proofErr w:type="spellStart"/>
      <w:r w:rsidRPr="00EE6E73">
        <w:t>MessageType</w:t>
      </w:r>
      <w:proofErr w:type="spellEnd"/>
    </w:p>
    <w:p w14:paraId="291A1B92" w14:textId="77777777" w:rsidR="00394471" w:rsidRPr="00EE6E73" w:rsidRDefault="00394471" w:rsidP="00EE6E73">
      <w:pPr>
        <w:pStyle w:val="PL"/>
      </w:pPr>
      <w:r w:rsidRPr="00EE6E73">
        <w:t>}</w:t>
      </w:r>
    </w:p>
    <w:p w14:paraId="69A0826B" w14:textId="77777777" w:rsidR="00394471" w:rsidRPr="00EE6E73" w:rsidRDefault="00394471" w:rsidP="00EE6E73">
      <w:pPr>
        <w:pStyle w:val="PL"/>
      </w:pPr>
    </w:p>
    <w:p w14:paraId="4DB83446" w14:textId="77777777" w:rsidR="00394471" w:rsidRPr="00EE6E73" w:rsidRDefault="00394471" w:rsidP="00EE6E73">
      <w:pPr>
        <w:pStyle w:val="PL"/>
      </w:pPr>
      <w:r w:rsidRPr="00EE6E73">
        <w:t>PCCH-</w:t>
      </w:r>
      <w:proofErr w:type="spellStart"/>
      <w:r w:rsidRPr="00EE6E73">
        <w:t>MessageType</w:t>
      </w:r>
      <w:proofErr w:type="spellEnd"/>
      <w:r w:rsidRPr="00EE6E73">
        <w:t xml:space="preserve"> ::=            </w:t>
      </w:r>
      <w:r w:rsidRPr="00EE6E73">
        <w:rPr>
          <w:color w:val="993366"/>
        </w:rPr>
        <w:t>CHOICE</w:t>
      </w:r>
      <w:r w:rsidRPr="00EE6E73">
        <w:t xml:space="preserve"> {</w:t>
      </w:r>
    </w:p>
    <w:p w14:paraId="2EBA4B14"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DF1C73" w14:textId="77777777" w:rsidR="00394471" w:rsidRPr="00EE6E73" w:rsidRDefault="00394471" w:rsidP="00EE6E73">
      <w:pPr>
        <w:pStyle w:val="PL"/>
      </w:pPr>
      <w:r w:rsidRPr="00EE6E73">
        <w:t xml:space="preserve">        paging                          </w:t>
      </w:r>
      <w:proofErr w:type="spellStart"/>
      <w:r w:rsidRPr="00EE6E73">
        <w:t>Paging</w:t>
      </w:r>
      <w:proofErr w:type="spellEnd"/>
      <w:r w:rsidRPr="00EE6E73">
        <w:t>,</w:t>
      </w:r>
    </w:p>
    <w:p w14:paraId="79534DFA" w14:textId="77777777" w:rsidR="00394471" w:rsidRPr="00EE6E73" w:rsidRDefault="00394471" w:rsidP="00EE6E73">
      <w:pPr>
        <w:pStyle w:val="PL"/>
      </w:pPr>
      <w:r w:rsidRPr="00EE6E73">
        <w:t xml:space="preserve">        spare1  </w:t>
      </w:r>
      <w:r w:rsidRPr="00EE6E73">
        <w:rPr>
          <w:color w:val="993366"/>
        </w:rPr>
        <w:t>NULL</w:t>
      </w:r>
    </w:p>
    <w:p w14:paraId="0BE366BC" w14:textId="77777777" w:rsidR="00394471" w:rsidRPr="00EE6E73" w:rsidRDefault="00394471" w:rsidP="00EE6E73">
      <w:pPr>
        <w:pStyle w:val="PL"/>
      </w:pPr>
      <w:r w:rsidRPr="00EE6E73">
        <w:t xml:space="preserve">    },</w:t>
      </w:r>
    </w:p>
    <w:p w14:paraId="2DE8F7F7" w14:textId="77777777" w:rsidR="00394471" w:rsidRPr="00EE6E73" w:rsidRDefault="00394471" w:rsidP="00EE6E73">
      <w:pPr>
        <w:pStyle w:val="PL"/>
      </w:pPr>
      <w:r w:rsidRPr="00EE6E73">
        <w:t xml:space="preserve">    </w:t>
      </w:r>
      <w:proofErr w:type="spellStart"/>
      <w:r w:rsidRPr="00EE6E73">
        <w:t>messageClassExtension</w:t>
      </w:r>
      <w:proofErr w:type="spellEnd"/>
      <w:r w:rsidRPr="00EE6E73">
        <w:t xml:space="preserve">       </w:t>
      </w:r>
      <w:r w:rsidRPr="00EE6E73">
        <w:rPr>
          <w:color w:val="993366"/>
        </w:rPr>
        <w:t>SEQUENCE</w:t>
      </w:r>
      <w:r w:rsidRPr="00EE6E73">
        <w:t xml:space="preserve"> {}</w:t>
      </w:r>
    </w:p>
    <w:p w14:paraId="5D7D8503" w14:textId="77777777" w:rsidR="00394471" w:rsidRPr="00EE6E73" w:rsidRDefault="00394471" w:rsidP="00EE6E73">
      <w:pPr>
        <w:pStyle w:val="PL"/>
      </w:pPr>
      <w:r w:rsidRPr="00EE6E73">
        <w:t>}</w:t>
      </w:r>
    </w:p>
    <w:p w14:paraId="3364AC77" w14:textId="77777777" w:rsidR="00394471" w:rsidRPr="00EE6E73" w:rsidRDefault="00394471" w:rsidP="00EE6E73">
      <w:pPr>
        <w:pStyle w:val="PL"/>
      </w:pPr>
    </w:p>
    <w:p w14:paraId="38392C0B" w14:textId="77777777" w:rsidR="00394471" w:rsidRPr="00EE6E73" w:rsidRDefault="00394471" w:rsidP="00EE6E73">
      <w:pPr>
        <w:pStyle w:val="PL"/>
        <w:rPr>
          <w:color w:val="808080"/>
        </w:rPr>
      </w:pPr>
      <w:r w:rsidRPr="00EE6E73">
        <w:rPr>
          <w:color w:val="808080"/>
        </w:rPr>
        <w:t>-- TAG-PCCH-PCH-MESSAGE-STOP</w:t>
      </w:r>
    </w:p>
    <w:p w14:paraId="045B8189" w14:textId="77777777" w:rsidR="00394471" w:rsidRPr="00EE6E73" w:rsidRDefault="00394471" w:rsidP="00EE6E73">
      <w:pPr>
        <w:pStyle w:val="PL"/>
        <w:rPr>
          <w:color w:val="808080"/>
        </w:rPr>
      </w:pPr>
      <w:r w:rsidRPr="00EE6E73">
        <w:rPr>
          <w:color w:val="808080"/>
        </w:rPr>
        <w:t>-- ASN1STOP</w:t>
      </w:r>
    </w:p>
    <w:p w14:paraId="45850896" w14:textId="77777777" w:rsidR="00394471" w:rsidRPr="00EE6E73" w:rsidRDefault="00394471" w:rsidP="00394471"/>
    <w:p w14:paraId="1BA73597" w14:textId="77777777" w:rsidR="00394471" w:rsidRPr="00EE6E73" w:rsidRDefault="00394471" w:rsidP="00394471">
      <w:pPr>
        <w:pStyle w:val="Heading4"/>
      </w:pPr>
      <w:bookmarkStart w:id="3200" w:name="_Toc60777086"/>
      <w:bookmarkStart w:id="3201" w:name="_Toc193445996"/>
      <w:bookmarkStart w:id="3202" w:name="_Toc193451801"/>
      <w:bookmarkStart w:id="3203" w:name="_Toc193463071"/>
      <w:bookmarkStart w:id="3204" w:name="_Toc201295358"/>
      <w:r w:rsidRPr="00EE6E73">
        <w:t>–</w:t>
      </w:r>
      <w:r w:rsidRPr="00EE6E73">
        <w:tab/>
      </w:r>
      <w:r w:rsidRPr="00EE6E73">
        <w:rPr>
          <w:i/>
          <w:noProof/>
        </w:rPr>
        <w:t>UL-CCCH-Message</w:t>
      </w:r>
      <w:bookmarkEnd w:id="3200"/>
      <w:bookmarkEnd w:id="3201"/>
      <w:bookmarkEnd w:id="3202"/>
      <w:bookmarkEnd w:id="3203"/>
      <w:bookmarkEnd w:id="3204"/>
    </w:p>
    <w:p w14:paraId="78BFA630" w14:textId="77777777" w:rsidR="00394471" w:rsidRPr="00EE6E73" w:rsidRDefault="00394471" w:rsidP="00394471">
      <w:r w:rsidRPr="00EE6E73">
        <w:t xml:space="preserve">The </w:t>
      </w:r>
      <w:r w:rsidRPr="00EE6E73">
        <w:rPr>
          <w:i/>
          <w:noProof/>
        </w:rPr>
        <w:t>UL-CCCH-Message</w:t>
      </w:r>
      <w:r w:rsidRPr="00EE6E73">
        <w:t xml:space="preserve"> class is the set of 48-bits RRC messages that may be sent from the UE to the Network on the uplink CCCH logical channel.</w:t>
      </w:r>
    </w:p>
    <w:p w14:paraId="6B577273" w14:textId="77777777" w:rsidR="00394471" w:rsidRPr="00EE6E73" w:rsidRDefault="00394471" w:rsidP="00EE6E73">
      <w:pPr>
        <w:pStyle w:val="PL"/>
        <w:rPr>
          <w:color w:val="808080"/>
        </w:rPr>
      </w:pPr>
      <w:r w:rsidRPr="00EE6E73">
        <w:rPr>
          <w:color w:val="808080"/>
        </w:rPr>
        <w:t>-- ASN1START</w:t>
      </w:r>
    </w:p>
    <w:p w14:paraId="14CE9F17" w14:textId="77777777" w:rsidR="00394471" w:rsidRPr="00EE6E73" w:rsidRDefault="00394471" w:rsidP="00EE6E73">
      <w:pPr>
        <w:pStyle w:val="PL"/>
        <w:rPr>
          <w:color w:val="808080"/>
        </w:rPr>
      </w:pPr>
      <w:r w:rsidRPr="00EE6E73">
        <w:rPr>
          <w:color w:val="808080"/>
        </w:rPr>
        <w:t>-- TAG-UL-CCCH-MESSAGE-START</w:t>
      </w:r>
    </w:p>
    <w:p w14:paraId="55B9EBD4" w14:textId="77777777" w:rsidR="00394471" w:rsidRPr="00EE6E73" w:rsidRDefault="00394471" w:rsidP="00EE6E73">
      <w:pPr>
        <w:pStyle w:val="PL"/>
      </w:pPr>
    </w:p>
    <w:p w14:paraId="5898FFE0" w14:textId="77777777" w:rsidR="00394471" w:rsidRPr="00EE6E73" w:rsidRDefault="00394471" w:rsidP="00EE6E73">
      <w:pPr>
        <w:pStyle w:val="PL"/>
      </w:pPr>
    </w:p>
    <w:p w14:paraId="009D28BE" w14:textId="77777777" w:rsidR="00394471" w:rsidRPr="00EE6E73" w:rsidRDefault="00394471" w:rsidP="00EE6E73">
      <w:pPr>
        <w:pStyle w:val="PL"/>
      </w:pPr>
      <w:r w:rsidRPr="00EE6E73">
        <w:t xml:space="preserve">UL-CCCH-Message ::=             </w:t>
      </w:r>
      <w:r w:rsidRPr="00EE6E73">
        <w:rPr>
          <w:color w:val="993366"/>
        </w:rPr>
        <w:t>SEQUENCE</w:t>
      </w:r>
      <w:r w:rsidRPr="00EE6E73">
        <w:t xml:space="preserve"> {</w:t>
      </w:r>
    </w:p>
    <w:p w14:paraId="2830B7DF" w14:textId="77777777" w:rsidR="00394471" w:rsidRPr="00EE6E73" w:rsidRDefault="00394471" w:rsidP="00EE6E73">
      <w:pPr>
        <w:pStyle w:val="PL"/>
      </w:pPr>
      <w:r w:rsidRPr="00EE6E73">
        <w:t xml:space="preserve">    message                         UL-CCCH-</w:t>
      </w:r>
      <w:proofErr w:type="spellStart"/>
      <w:r w:rsidRPr="00EE6E73">
        <w:t>MessageType</w:t>
      </w:r>
      <w:proofErr w:type="spellEnd"/>
    </w:p>
    <w:p w14:paraId="700ABE5A" w14:textId="77777777" w:rsidR="00394471" w:rsidRPr="00EE6E73" w:rsidRDefault="00394471" w:rsidP="00EE6E73">
      <w:pPr>
        <w:pStyle w:val="PL"/>
      </w:pPr>
      <w:r w:rsidRPr="00EE6E73">
        <w:t>}</w:t>
      </w:r>
    </w:p>
    <w:p w14:paraId="67356DF4" w14:textId="77777777" w:rsidR="00394471" w:rsidRPr="00EE6E73" w:rsidRDefault="00394471" w:rsidP="00EE6E73">
      <w:pPr>
        <w:pStyle w:val="PL"/>
      </w:pPr>
    </w:p>
    <w:p w14:paraId="07C8176A" w14:textId="77777777" w:rsidR="00394471" w:rsidRPr="00EE6E73" w:rsidRDefault="00394471" w:rsidP="00EE6E73">
      <w:pPr>
        <w:pStyle w:val="PL"/>
      </w:pPr>
      <w:r w:rsidRPr="00EE6E73">
        <w:t>UL-CCCH-</w:t>
      </w:r>
      <w:proofErr w:type="spellStart"/>
      <w:r w:rsidRPr="00EE6E73">
        <w:t>MessageType</w:t>
      </w:r>
      <w:proofErr w:type="spellEnd"/>
      <w:r w:rsidRPr="00EE6E73">
        <w:t xml:space="preserve"> ::=         </w:t>
      </w:r>
      <w:r w:rsidRPr="00EE6E73">
        <w:rPr>
          <w:color w:val="993366"/>
        </w:rPr>
        <w:t>CHOICE</w:t>
      </w:r>
      <w:r w:rsidRPr="00EE6E73">
        <w:t xml:space="preserve"> {</w:t>
      </w:r>
    </w:p>
    <w:p w14:paraId="2236F4F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1601E5E" w14:textId="77777777" w:rsidR="00394471" w:rsidRPr="00EE6E73" w:rsidRDefault="00394471" w:rsidP="00EE6E73">
      <w:pPr>
        <w:pStyle w:val="PL"/>
      </w:pPr>
      <w:r w:rsidRPr="00EE6E73">
        <w:t xml:space="preserve">        </w:t>
      </w:r>
      <w:proofErr w:type="spellStart"/>
      <w:r w:rsidRPr="00EE6E73">
        <w:t>rrcSetupRequest</w:t>
      </w:r>
      <w:proofErr w:type="spellEnd"/>
      <w:r w:rsidRPr="00EE6E73">
        <w:t xml:space="preserve">                 RRCSetupRequest,</w:t>
      </w:r>
    </w:p>
    <w:p w14:paraId="4F79BAF0" w14:textId="77777777" w:rsidR="00394471" w:rsidRPr="00EE6E73" w:rsidRDefault="00394471" w:rsidP="00EE6E73">
      <w:pPr>
        <w:pStyle w:val="PL"/>
      </w:pPr>
      <w:r w:rsidRPr="00EE6E73">
        <w:t xml:space="preserve">        </w:t>
      </w:r>
      <w:proofErr w:type="spellStart"/>
      <w:r w:rsidRPr="00EE6E73">
        <w:t>rrcResumeRequest</w:t>
      </w:r>
      <w:proofErr w:type="spellEnd"/>
      <w:r w:rsidRPr="00EE6E73">
        <w:t xml:space="preserve">                </w:t>
      </w:r>
      <w:proofErr w:type="spellStart"/>
      <w:r w:rsidRPr="00EE6E73">
        <w:t>RRCResumeRequest</w:t>
      </w:r>
      <w:proofErr w:type="spellEnd"/>
      <w:r w:rsidRPr="00EE6E73">
        <w:t>,</w:t>
      </w:r>
    </w:p>
    <w:p w14:paraId="0C056B46" w14:textId="77777777" w:rsidR="00394471" w:rsidRPr="00EE6E73" w:rsidRDefault="00394471" w:rsidP="00EE6E73">
      <w:pPr>
        <w:pStyle w:val="PL"/>
      </w:pPr>
      <w:r w:rsidRPr="00EE6E73">
        <w:t xml:space="preserve">        </w:t>
      </w:r>
      <w:proofErr w:type="spellStart"/>
      <w:r w:rsidRPr="00EE6E73">
        <w:t>rrcReestablishmentRequest</w:t>
      </w:r>
      <w:proofErr w:type="spellEnd"/>
      <w:r w:rsidRPr="00EE6E73">
        <w:t xml:space="preserve">       </w:t>
      </w:r>
      <w:proofErr w:type="spellStart"/>
      <w:r w:rsidRPr="00EE6E73">
        <w:t>RRCReestablishmentRequest</w:t>
      </w:r>
      <w:proofErr w:type="spellEnd"/>
      <w:r w:rsidRPr="00EE6E73">
        <w:t>,</w:t>
      </w:r>
    </w:p>
    <w:p w14:paraId="46F106FD" w14:textId="77777777" w:rsidR="00394471" w:rsidRPr="00EE6E73" w:rsidRDefault="00394471" w:rsidP="00EE6E73">
      <w:pPr>
        <w:pStyle w:val="PL"/>
      </w:pPr>
      <w:r w:rsidRPr="00EE6E73">
        <w:t xml:space="preserve">        </w:t>
      </w:r>
      <w:proofErr w:type="spellStart"/>
      <w:r w:rsidRPr="00EE6E73">
        <w:t>rrcSystemInfoRequest</w:t>
      </w:r>
      <w:proofErr w:type="spellEnd"/>
      <w:r w:rsidRPr="00EE6E73">
        <w:t xml:space="preserve">            </w:t>
      </w:r>
      <w:proofErr w:type="spellStart"/>
      <w:r w:rsidRPr="00EE6E73">
        <w:t>RRCSystemInfoRequest</w:t>
      </w:r>
      <w:proofErr w:type="spellEnd"/>
    </w:p>
    <w:p w14:paraId="27A5F858" w14:textId="77777777" w:rsidR="00394471" w:rsidRPr="00EE6E73" w:rsidRDefault="00394471" w:rsidP="00EE6E73">
      <w:pPr>
        <w:pStyle w:val="PL"/>
      </w:pPr>
      <w:r w:rsidRPr="00EE6E73">
        <w:t xml:space="preserve">    },</w:t>
      </w:r>
    </w:p>
    <w:p w14:paraId="2535190B" w14:textId="77777777" w:rsidR="00394471" w:rsidRPr="00EE6E73" w:rsidRDefault="00394471" w:rsidP="00EE6E73">
      <w:pPr>
        <w:pStyle w:val="PL"/>
      </w:pPr>
      <w:r w:rsidRPr="00EE6E73">
        <w:t xml:space="preserve">    </w:t>
      </w:r>
      <w:proofErr w:type="spellStart"/>
      <w:r w:rsidRPr="00EE6E73">
        <w:t>messageClassExtension</w:t>
      </w:r>
      <w:proofErr w:type="spellEnd"/>
      <w:r w:rsidRPr="00EE6E73">
        <w:t xml:space="preserve">           </w:t>
      </w:r>
      <w:r w:rsidRPr="00EE6E73">
        <w:rPr>
          <w:color w:val="993366"/>
        </w:rPr>
        <w:t>SEQUENCE</w:t>
      </w:r>
      <w:r w:rsidRPr="00EE6E73">
        <w:t xml:space="preserve"> {}</w:t>
      </w:r>
    </w:p>
    <w:p w14:paraId="010E8302" w14:textId="77777777" w:rsidR="00394471" w:rsidRPr="00EE6E73" w:rsidRDefault="00394471" w:rsidP="00EE6E73">
      <w:pPr>
        <w:pStyle w:val="PL"/>
      </w:pPr>
      <w:r w:rsidRPr="00EE6E73">
        <w:t>}</w:t>
      </w:r>
    </w:p>
    <w:p w14:paraId="24C48632" w14:textId="77777777" w:rsidR="00394471" w:rsidRPr="00EE6E73" w:rsidRDefault="00394471" w:rsidP="00EE6E73">
      <w:pPr>
        <w:pStyle w:val="PL"/>
      </w:pPr>
    </w:p>
    <w:p w14:paraId="225CF4EC" w14:textId="77777777" w:rsidR="00394471" w:rsidRPr="00EE6E73" w:rsidRDefault="00394471" w:rsidP="00EE6E73">
      <w:pPr>
        <w:pStyle w:val="PL"/>
        <w:rPr>
          <w:color w:val="808080"/>
        </w:rPr>
      </w:pPr>
      <w:r w:rsidRPr="00EE6E73">
        <w:rPr>
          <w:color w:val="808080"/>
        </w:rPr>
        <w:t>-- TAG-UL-CCCH-MESSAGE-STOP</w:t>
      </w:r>
    </w:p>
    <w:p w14:paraId="632CCF05" w14:textId="77777777" w:rsidR="00394471" w:rsidRPr="00EE6E73" w:rsidRDefault="00394471" w:rsidP="00EE6E73">
      <w:pPr>
        <w:pStyle w:val="PL"/>
        <w:rPr>
          <w:color w:val="808080"/>
        </w:rPr>
      </w:pPr>
      <w:r w:rsidRPr="00EE6E73">
        <w:rPr>
          <w:color w:val="808080"/>
        </w:rPr>
        <w:t>-- ASN1STOP</w:t>
      </w:r>
    </w:p>
    <w:p w14:paraId="490EEDBC" w14:textId="77777777" w:rsidR="00394471" w:rsidRPr="00EE6E73" w:rsidRDefault="00394471" w:rsidP="00394471"/>
    <w:p w14:paraId="5CC331A4" w14:textId="77777777" w:rsidR="00394471" w:rsidRPr="00EE6E73" w:rsidRDefault="00394471" w:rsidP="00394471">
      <w:pPr>
        <w:pStyle w:val="Heading4"/>
        <w:rPr>
          <w:i/>
          <w:iCs/>
        </w:rPr>
      </w:pPr>
      <w:bookmarkStart w:id="3205" w:name="_Toc60777087"/>
      <w:bookmarkStart w:id="3206" w:name="_Toc193445997"/>
      <w:bookmarkStart w:id="3207" w:name="_Toc193451802"/>
      <w:bookmarkStart w:id="3208" w:name="_Toc193463072"/>
      <w:bookmarkStart w:id="3209" w:name="_Toc201295359"/>
      <w:r w:rsidRPr="00EE6E73">
        <w:rPr>
          <w:i/>
          <w:iCs/>
        </w:rPr>
        <w:t>–</w:t>
      </w:r>
      <w:r w:rsidRPr="00EE6E73">
        <w:rPr>
          <w:i/>
          <w:iCs/>
        </w:rPr>
        <w:tab/>
        <w:t>UL-CCCH1-Message</w:t>
      </w:r>
      <w:bookmarkEnd w:id="3205"/>
      <w:bookmarkEnd w:id="3206"/>
      <w:bookmarkEnd w:id="3207"/>
      <w:bookmarkEnd w:id="3208"/>
      <w:bookmarkEnd w:id="3209"/>
    </w:p>
    <w:p w14:paraId="47545371" w14:textId="77777777" w:rsidR="00394471" w:rsidRPr="00EE6E73" w:rsidRDefault="00394471" w:rsidP="00394471">
      <w:r w:rsidRPr="00EE6E73">
        <w:t xml:space="preserve">The </w:t>
      </w:r>
      <w:r w:rsidRPr="00EE6E73">
        <w:rPr>
          <w:i/>
          <w:iCs/>
        </w:rPr>
        <w:t>UL-CCCH1-Message</w:t>
      </w:r>
      <w:r w:rsidRPr="00EE6E73">
        <w:t xml:space="preserve"> class is the set of 64-bits RRC messages that may be sent from the UE to the Network on the uplink CCCH1 logical channel.</w:t>
      </w:r>
    </w:p>
    <w:p w14:paraId="0912015A" w14:textId="77777777" w:rsidR="00394471" w:rsidRPr="00EE6E73" w:rsidRDefault="00394471" w:rsidP="00EE6E73">
      <w:pPr>
        <w:pStyle w:val="PL"/>
        <w:rPr>
          <w:color w:val="808080"/>
        </w:rPr>
      </w:pPr>
      <w:r w:rsidRPr="00EE6E73">
        <w:rPr>
          <w:color w:val="808080"/>
        </w:rPr>
        <w:t>-- ASN1START</w:t>
      </w:r>
    </w:p>
    <w:p w14:paraId="12CA915F" w14:textId="77777777" w:rsidR="00394471" w:rsidRPr="00EE6E73" w:rsidRDefault="00394471" w:rsidP="00EE6E73">
      <w:pPr>
        <w:pStyle w:val="PL"/>
        <w:rPr>
          <w:color w:val="808080"/>
        </w:rPr>
      </w:pPr>
      <w:r w:rsidRPr="00EE6E73">
        <w:rPr>
          <w:color w:val="808080"/>
        </w:rPr>
        <w:t>-- TAG-UL-CCCH1-MESSAGE-START</w:t>
      </w:r>
    </w:p>
    <w:p w14:paraId="00379B6B" w14:textId="77777777" w:rsidR="00394471" w:rsidRPr="00EE6E73" w:rsidRDefault="00394471" w:rsidP="00EE6E73">
      <w:pPr>
        <w:pStyle w:val="PL"/>
      </w:pPr>
    </w:p>
    <w:p w14:paraId="70520A4C" w14:textId="77777777" w:rsidR="00394471" w:rsidRPr="00EE6E73" w:rsidRDefault="00394471" w:rsidP="00EE6E73">
      <w:pPr>
        <w:pStyle w:val="PL"/>
      </w:pPr>
    </w:p>
    <w:p w14:paraId="1661E8D2" w14:textId="77777777" w:rsidR="00394471" w:rsidRPr="00EE6E73" w:rsidRDefault="00394471" w:rsidP="00EE6E73">
      <w:pPr>
        <w:pStyle w:val="PL"/>
      </w:pPr>
      <w:r w:rsidRPr="00EE6E73">
        <w:t xml:space="preserve">UL-CCCH1-Message ::=            </w:t>
      </w:r>
      <w:r w:rsidRPr="00EE6E73">
        <w:rPr>
          <w:color w:val="993366"/>
        </w:rPr>
        <w:t>SEQUENCE</w:t>
      </w:r>
      <w:r w:rsidRPr="00EE6E73">
        <w:t xml:space="preserve"> {</w:t>
      </w:r>
    </w:p>
    <w:p w14:paraId="452D6EAB" w14:textId="77777777" w:rsidR="00394471" w:rsidRPr="00EE6E73" w:rsidRDefault="00394471" w:rsidP="00EE6E73">
      <w:pPr>
        <w:pStyle w:val="PL"/>
      </w:pPr>
      <w:r w:rsidRPr="00EE6E73">
        <w:lastRenderedPageBreak/>
        <w:t xml:space="preserve">    message                         UL-CCCH1-MessageType</w:t>
      </w:r>
    </w:p>
    <w:p w14:paraId="7AFB80AA" w14:textId="77777777" w:rsidR="00394471" w:rsidRPr="00EE6E73" w:rsidRDefault="00394471" w:rsidP="00EE6E73">
      <w:pPr>
        <w:pStyle w:val="PL"/>
      </w:pPr>
      <w:r w:rsidRPr="00EE6E73">
        <w:t>}</w:t>
      </w:r>
    </w:p>
    <w:p w14:paraId="1D840534" w14:textId="77777777" w:rsidR="00394471" w:rsidRPr="00EE6E73" w:rsidRDefault="00394471" w:rsidP="00EE6E73">
      <w:pPr>
        <w:pStyle w:val="PL"/>
      </w:pPr>
    </w:p>
    <w:p w14:paraId="6CC850B6" w14:textId="77777777" w:rsidR="00394471" w:rsidRPr="00EE6E73" w:rsidRDefault="00394471" w:rsidP="00EE6E73">
      <w:pPr>
        <w:pStyle w:val="PL"/>
      </w:pPr>
      <w:r w:rsidRPr="00EE6E73">
        <w:t xml:space="preserve">UL-CCCH1-MessageType ::=        </w:t>
      </w:r>
      <w:r w:rsidRPr="00EE6E73">
        <w:rPr>
          <w:color w:val="993366"/>
        </w:rPr>
        <w:t>CHOICE</w:t>
      </w:r>
      <w:r w:rsidRPr="00EE6E73">
        <w:t xml:space="preserve"> {</w:t>
      </w:r>
    </w:p>
    <w:p w14:paraId="5BCD587E"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FC8B5B5" w14:textId="77777777" w:rsidR="00394471" w:rsidRPr="00EE6E73" w:rsidRDefault="00394471" w:rsidP="00EE6E73">
      <w:pPr>
        <w:pStyle w:val="PL"/>
      </w:pPr>
      <w:r w:rsidRPr="00EE6E73">
        <w:t xml:space="preserve">        rrcResumeRequest1               </w:t>
      </w:r>
      <w:proofErr w:type="spellStart"/>
      <w:r w:rsidRPr="00EE6E73">
        <w:t>RRCResumeRequest1</w:t>
      </w:r>
      <w:proofErr w:type="spellEnd"/>
      <w:r w:rsidRPr="00EE6E73">
        <w:t>,</w:t>
      </w:r>
    </w:p>
    <w:p w14:paraId="01EFDC17" w14:textId="77777777" w:rsidR="00394471" w:rsidRPr="00EE6E73" w:rsidRDefault="00394471" w:rsidP="00EE6E73">
      <w:pPr>
        <w:pStyle w:val="PL"/>
      </w:pPr>
      <w:r w:rsidRPr="00EE6E73">
        <w:t xml:space="preserve">        spare3 </w:t>
      </w:r>
      <w:r w:rsidRPr="00EE6E73">
        <w:rPr>
          <w:color w:val="993366"/>
        </w:rPr>
        <w:t>NULL</w:t>
      </w:r>
      <w:r w:rsidRPr="00EE6E73">
        <w:t>,</w:t>
      </w:r>
    </w:p>
    <w:p w14:paraId="69DB113B" w14:textId="77777777" w:rsidR="00394471" w:rsidRPr="00EE6E73" w:rsidRDefault="00394471" w:rsidP="00EE6E73">
      <w:pPr>
        <w:pStyle w:val="PL"/>
      </w:pPr>
      <w:r w:rsidRPr="00EE6E73">
        <w:t xml:space="preserve">        spare2 </w:t>
      </w:r>
      <w:r w:rsidRPr="00EE6E73">
        <w:rPr>
          <w:color w:val="993366"/>
        </w:rPr>
        <w:t>NULL</w:t>
      </w:r>
      <w:r w:rsidRPr="00EE6E73">
        <w:t>,</w:t>
      </w:r>
    </w:p>
    <w:p w14:paraId="1430EB17" w14:textId="77777777" w:rsidR="00394471" w:rsidRPr="00EE6E73" w:rsidRDefault="00394471" w:rsidP="00EE6E73">
      <w:pPr>
        <w:pStyle w:val="PL"/>
      </w:pPr>
      <w:r w:rsidRPr="00EE6E73">
        <w:t xml:space="preserve">        spare1 </w:t>
      </w:r>
      <w:r w:rsidRPr="00EE6E73">
        <w:rPr>
          <w:color w:val="993366"/>
        </w:rPr>
        <w:t>NULL</w:t>
      </w:r>
    </w:p>
    <w:p w14:paraId="33B795FE" w14:textId="77777777" w:rsidR="00394471" w:rsidRPr="00EE6E73" w:rsidRDefault="00394471" w:rsidP="00EE6E73">
      <w:pPr>
        <w:pStyle w:val="PL"/>
      </w:pPr>
    </w:p>
    <w:p w14:paraId="2501F370" w14:textId="77777777" w:rsidR="00394471" w:rsidRPr="00EE6E73" w:rsidRDefault="00394471" w:rsidP="00EE6E73">
      <w:pPr>
        <w:pStyle w:val="PL"/>
      </w:pPr>
      <w:r w:rsidRPr="00EE6E73">
        <w:t xml:space="preserve">    },</w:t>
      </w:r>
    </w:p>
    <w:p w14:paraId="56E4D213" w14:textId="77777777" w:rsidR="00394471" w:rsidRPr="00EE6E73" w:rsidRDefault="00394471" w:rsidP="00EE6E73">
      <w:pPr>
        <w:pStyle w:val="PL"/>
      </w:pPr>
      <w:r w:rsidRPr="00EE6E73">
        <w:t xml:space="preserve">    </w:t>
      </w:r>
      <w:proofErr w:type="spellStart"/>
      <w:r w:rsidRPr="00EE6E73">
        <w:t>messageClassExtension</w:t>
      </w:r>
      <w:proofErr w:type="spellEnd"/>
      <w:r w:rsidRPr="00EE6E73">
        <w:t xml:space="preserve"> </w:t>
      </w:r>
      <w:r w:rsidRPr="00EE6E73">
        <w:rPr>
          <w:color w:val="993366"/>
        </w:rPr>
        <w:t>SEQUENCE</w:t>
      </w:r>
      <w:r w:rsidRPr="00EE6E73">
        <w:t xml:space="preserve"> {}</w:t>
      </w:r>
    </w:p>
    <w:p w14:paraId="235BFA32" w14:textId="77777777" w:rsidR="00394471" w:rsidRPr="00EE6E73" w:rsidRDefault="00394471" w:rsidP="00EE6E73">
      <w:pPr>
        <w:pStyle w:val="PL"/>
      </w:pPr>
      <w:r w:rsidRPr="00EE6E73">
        <w:t>}</w:t>
      </w:r>
    </w:p>
    <w:p w14:paraId="1A9A1B18" w14:textId="77777777" w:rsidR="00394471" w:rsidRPr="00EE6E73" w:rsidRDefault="00394471" w:rsidP="00EE6E73">
      <w:pPr>
        <w:pStyle w:val="PL"/>
      </w:pPr>
    </w:p>
    <w:p w14:paraId="250E33C6" w14:textId="77777777" w:rsidR="00394471" w:rsidRPr="00EE6E73" w:rsidRDefault="00394471" w:rsidP="00EE6E73">
      <w:pPr>
        <w:pStyle w:val="PL"/>
        <w:rPr>
          <w:color w:val="808080"/>
        </w:rPr>
      </w:pPr>
      <w:r w:rsidRPr="00EE6E73">
        <w:rPr>
          <w:color w:val="808080"/>
        </w:rPr>
        <w:t>-- TAG-UL-CCCH1-MESSAGE-STOP</w:t>
      </w:r>
    </w:p>
    <w:p w14:paraId="2CE4F46B" w14:textId="77777777" w:rsidR="00394471" w:rsidRPr="00EE6E73" w:rsidRDefault="00394471" w:rsidP="00EE6E73">
      <w:pPr>
        <w:pStyle w:val="PL"/>
        <w:rPr>
          <w:color w:val="808080"/>
        </w:rPr>
      </w:pPr>
      <w:r w:rsidRPr="00EE6E73">
        <w:rPr>
          <w:color w:val="808080"/>
        </w:rPr>
        <w:t>-- ASN1STOP</w:t>
      </w:r>
    </w:p>
    <w:p w14:paraId="66817D44" w14:textId="77777777" w:rsidR="00394471" w:rsidRPr="00EE6E73" w:rsidRDefault="00394471" w:rsidP="00394471"/>
    <w:p w14:paraId="10AF9616" w14:textId="77777777" w:rsidR="00394471" w:rsidRPr="00EE6E73" w:rsidRDefault="00394471" w:rsidP="00394471">
      <w:pPr>
        <w:pStyle w:val="Heading4"/>
        <w:rPr>
          <w:i/>
          <w:iCs/>
        </w:rPr>
      </w:pPr>
      <w:bookmarkStart w:id="3210" w:name="_Toc60777088"/>
      <w:bookmarkStart w:id="3211" w:name="_Toc193445998"/>
      <w:bookmarkStart w:id="3212" w:name="_Toc193451803"/>
      <w:bookmarkStart w:id="3213" w:name="_Toc193463073"/>
      <w:bookmarkStart w:id="3214" w:name="_Toc201295360"/>
      <w:r w:rsidRPr="00EE6E73">
        <w:rPr>
          <w:i/>
          <w:iCs/>
        </w:rPr>
        <w:t>–</w:t>
      </w:r>
      <w:r w:rsidRPr="00EE6E73">
        <w:rPr>
          <w:i/>
          <w:iCs/>
        </w:rPr>
        <w:tab/>
      </w:r>
      <w:r w:rsidRPr="00EE6E73">
        <w:rPr>
          <w:i/>
          <w:iCs/>
          <w:noProof/>
        </w:rPr>
        <w:t>UL-DCCH-Message</w:t>
      </w:r>
      <w:bookmarkEnd w:id="3210"/>
      <w:bookmarkEnd w:id="3211"/>
      <w:bookmarkEnd w:id="3212"/>
      <w:bookmarkEnd w:id="3213"/>
      <w:bookmarkEnd w:id="3214"/>
    </w:p>
    <w:p w14:paraId="3B1D918D" w14:textId="77777777" w:rsidR="00394471" w:rsidRPr="00EE6E73" w:rsidRDefault="00394471" w:rsidP="00394471">
      <w:r w:rsidRPr="00EE6E73">
        <w:t xml:space="preserve">The </w:t>
      </w:r>
      <w:r w:rsidRPr="00EE6E73">
        <w:rPr>
          <w:i/>
        </w:rPr>
        <w:t>UL-DCCH-Message</w:t>
      </w:r>
      <w:r w:rsidRPr="00EE6E73">
        <w:t xml:space="preserve"> class is the set of RRC messages that may be sent from the UE to the network on the uplink DCCH logical channel.</w:t>
      </w:r>
    </w:p>
    <w:p w14:paraId="7865939A" w14:textId="77777777" w:rsidR="00394471" w:rsidRPr="00EE6E73" w:rsidRDefault="00394471" w:rsidP="00EE6E73">
      <w:pPr>
        <w:pStyle w:val="PL"/>
        <w:rPr>
          <w:color w:val="808080"/>
        </w:rPr>
      </w:pPr>
      <w:r w:rsidRPr="00EE6E73">
        <w:rPr>
          <w:color w:val="808080"/>
        </w:rPr>
        <w:t>-- ASN1START</w:t>
      </w:r>
    </w:p>
    <w:p w14:paraId="6BDC82CA" w14:textId="77777777" w:rsidR="00394471" w:rsidRPr="00EE6E73" w:rsidRDefault="00394471" w:rsidP="00EE6E73">
      <w:pPr>
        <w:pStyle w:val="PL"/>
        <w:rPr>
          <w:color w:val="808080"/>
        </w:rPr>
      </w:pPr>
      <w:r w:rsidRPr="00EE6E73">
        <w:rPr>
          <w:color w:val="808080"/>
        </w:rPr>
        <w:t>-- TAG-UL-DCCH-MESSAGE-START</w:t>
      </w:r>
    </w:p>
    <w:p w14:paraId="0592655D" w14:textId="77777777" w:rsidR="00394471" w:rsidRPr="00EE6E73" w:rsidRDefault="00394471" w:rsidP="00EE6E73">
      <w:pPr>
        <w:pStyle w:val="PL"/>
      </w:pPr>
    </w:p>
    <w:p w14:paraId="5C475C80" w14:textId="77777777" w:rsidR="00394471" w:rsidRPr="00EE6E73" w:rsidRDefault="00394471" w:rsidP="00EE6E73">
      <w:pPr>
        <w:pStyle w:val="PL"/>
      </w:pPr>
      <w:r w:rsidRPr="00EE6E73">
        <w:t xml:space="preserve">UL-DCCH-Message ::=             </w:t>
      </w:r>
      <w:r w:rsidRPr="00EE6E73">
        <w:rPr>
          <w:color w:val="993366"/>
        </w:rPr>
        <w:t>SEQUENCE</w:t>
      </w:r>
      <w:r w:rsidRPr="00EE6E73">
        <w:t xml:space="preserve"> {</w:t>
      </w:r>
    </w:p>
    <w:p w14:paraId="38B491C9" w14:textId="77777777" w:rsidR="00394471" w:rsidRPr="00EE6E73" w:rsidRDefault="00394471" w:rsidP="00EE6E73">
      <w:pPr>
        <w:pStyle w:val="PL"/>
      </w:pPr>
      <w:r w:rsidRPr="00EE6E73">
        <w:t xml:space="preserve">    message                         UL-DCCH-</w:t>
      </w:r>
      <w:proofErr w:type="spellStart"/>
      <w:r w:rsidRPr="00EE6E73">
        <w:t>MessageType</w:t>
      </w:r>
      <w:proofErr w:type="spellEnd"/>
    </w:p>
    <w:p w14:paraId="0249AC75" w14:textId="77777777" w:rsidR="00394471" w:rsidRPr="00EE6E73" w:rsidRDefault="00394471" w:rsidP="00EE6E73">
      <w:pPr>
        <w:pStyle w:val="PL"/>
      </w:pPr>
      <w:r w:rsidRPr="00EE6E73">
        <w:t>}</w:t>
      </w:r>
    </w:p>
    <w:p w14:paraId="5F69AF36" w14:textId="77777777" w:rsidR="00394471" w:rsidRPr="00EE6E73" w:rsidRDefault="00394471" w:rsidP="00EE6E73">
      <w:pPr>
        <w:pStyle w:val="PL"/>
      </w:pPr>
    </w:p>
    <w:p w14:paraId="747398FC" w14:textId="77777777" w:rsidR="00394471" w:rsidRPr="00EE6E73" w:rsidRDefault="00394471" w:rsidP="00EE6E73">
      <w:pPr>
        <w:pStyle w:val="PL"/>
      </w:pPr>
      <w:r w:rsidRPr="00EE6E73">
        <w:t>UL-DCCH-</w:t>
      </w:r>
      <w:proofErr w:type="spellStart"/>
      <w:r w:rsidRPr="00EE6E73">
        <w:t>MessageType</w:t>
      </w:r>
      <w:proofErr w:type="spellEnd"/>
      <w:r w:rsidRPr="00EE6E73">
        <w:t xml:space="preserve"> ::=         </w:t>
      </w:r>
      <w:r w:rsidRPr="00EE6E73">
        <w:rPr>
          <w:color w:val="993366"/>
        </w:rPr>
        <w:t>CHOICE</w:t>
      </w:r>
      <w:r w:rsidRPr="00EE6E73">
        <w:t xml:space="preserve"> {</w:t>
      </w:r>
    </w:p>
    <w:p w14:paraId="11C101BF"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46CBC27" w14:textId="77777777" w:rsidR="00394471" w:rsidRPr="00EE6E73" w:rsidRDefault="00394471" w:rsidP="00EE6E73">
      <w:pPr>
        <w:pStyle w:val="PL"/>
      </w:pPr>
      <w:r w:rsidRPr="00EE6E73">
        <w:t xml:space="preserve">        </w:t>
      </w:r>
      <w:proofErr w:type="spellStart"/>
      <w:r w:rsidRPr="00EE6E73">
        <w:t>measurementReport</w:t>
      </w:r>
      <w:proofErr w:type="spellEnd"/>
      <w:r w:rsidRPr="00EE6E73">
        <w:t xml:space="preserve">               </w:t>
      </w:r>
      <w:proofErr w:type="spellStart"/>
      <w:r w:rsidRPr="00EE6E73">
        <w:t>MeasurementReport</w:t>
      </w:r>
      <w:proofErr w:type="spellEnd"/>
      <w:r w:rsidRPr="00EE6E73">
        <w:t>,</w:t>
      </w:r>
    </w:p>
    <w:p w14:paraId="4A7AEDBF" w14:textId="77777777" w:rsidR="00394471" w:rsidRPr="00EE6E73" w:rsidRDefault="00394471" w:rsidP="00EE6E73">
      <w:pPr>
        <w:pStyle w:val="PL"/>
      </w:pPr>
      <w:r w:rsidRPr="00EE6E73">
        <w:t xml:space="preserve">        </w:t>
      </w:r>
      <w:proofErr w:type="spellStart"/>
      <w:r w:rsidRPr="00EE6E73">
        <w:t>rrcReconfigurationComplete</w:t>
      </w:r>
      <w:proofErr w:type="spellEnd"/>
      <w:r w:rsidRPr="00EE6E73">
        <w:t xml:space="preserve">      </w:t>
      </w:r>
      <w:proofErr w:type="spellStart"/>
      <w:r w:rsidRPr="00EE6E73">
        <w:t>RRCReconfigurationComplete</w:t>
      </w:r>
      <w:proofErr w:type="spellEnd"/>
      <w:r w:rsidRPr="00EE6E73">
        <w:t>,</w:t>
      </w:r>
    </w:p>
    <w:p w14:paraId="68FFA076" w14:textId="77777777" w:rsidR="00394471" w:rsidRPr="00EE6E73" w:rsidRDefault="00394471" w:rsidP="00EE6E73">
      <w:pPr>
        <w:pStyle w:val="PL"/>
      </w:pPr>
      <w:r w:rsidRPr="00EE6E73">
        <w:t xml:space="preserve">        </w:t>
      </w:r>
      <w:proofErr w:type="spellStart"/>
      <w:r w:rsidRPr="00EE6E73">
        <w:t>rrcSetupComplete</w:t>
      </w:r>
      <w:proofErr w:type="spellEnd"/>
      <w:r w:rsidRPr="00EE6E73">
        <w:t xml:space="preserve">                </w:t>
      </w:r>
      <w:proofErr w:type="spellStart"/>
      <w:r w:rsidRPr="00EE6E73">
        <w:t>RRCSetupComplete</w:t>
      </w:r>
      <w:proofErr w:type="spellEnd"/>
      <w:r w:rsidRPr="00EE6E73">
        <w:t>,</w:t>
      </w:r>
    </w:p>
    <w:p w14:paraId="31BBB42C" w14:textId="77777777" w:rsidR="00394471" w:rsidRPr="00EE6E73" w:rsidRDefault="00394471" w:rsidP="00EE6E73">
      <w:pPr>
        <w:pStyle w:val="PL"/>
      </w:pPr>
      <w:r w:rsidRPr="00EE6E73">
        <w:t xml:space="preserve">        </w:t>
      </w:r>
      <w:proofErr w:type="spellStart"/>
      <w:r w:rsidRPr="00EE6E73">
        <w:t>rrcReestablishmentComplete</w:t>
      </w:r>
      <w:proofErr w:type="spellEnd"/>
      <w:r w:rsidRPr="00EE6E73">
        <w:t xml:space="preserve">      </w:t>
      </w:r>
      <w:proofErr w:type="spellStart"/>
      <w:r w:rsidRPr="00EE6E73">
        <w:t>RRCReestablishmentComplete</w:t>
      </w:r>
      <w:proofErr w:type="spellEnd"/>
      <w:r w:rsidRPr="00EE6E73">
        <w:t>,</w:t>
      </w:r>
    </w:p>
    <w:p w14:paraId="08FBC5A4" w14:textId="77777777" w:rsidR="00394471" w:rsidRPr="00EE6E73" w:rsidRDefault="00394471" w:rsidP="00EE6E73">
      <w:pPr>
        <w:pStyle w:val="PL"/>
      </w:pPr>
      <w:r w:rsidRPr="00EE6E73">
        <w:t xml:space="preserve">        </w:t>
      </w:r>
      <w:proofErr w:type="spellStart"/>
      <w:r w:rsidRPr="00EE6E73">
        <w:t>rrcResumeComplete</w:t>
      </w:r>
      <w:proofErr w:type="spellEnd"/>
      <w:r w:rsidRPr="00EE6E73">
        <w:t xml:space="preserve">               </w:t>
      </w:r>
      <w:proofErr w:type="spellStart"/>
      <w:r w:rsidRPr="00EE6E73">
        <w:t>RRCResumeComplete</w:t>
      </w:r>
      <w:proofErr w:type="spellEnd"/>
      <w:r w:rsidRPr="00EE6E73">
        <w:t>,</w:t>
      </w:r>
    </w:p>
    <w:p w14:paraId="3DD9ED42" w14:textId="77777777" w:rsidR="00394471" w:rsidRPr="00EE6E73" w:rsidRDefault="00394471" w:rsidP="00EE6E73">
      <w:pPr>
        <w:pStyle w:val="PL"/>
      </w:pPr>
      <w:r w:rsidRPr="00EE6E73">
        <w:t xml:space="preserve">        </w:t>
      </w:r>
      <w:proofErr w:type="spellStart"/>
      <w:r w:rsidRPr="00EE6E73">
        <w:t>securityModeComplete</w:t>
      </w:r>
      <w:proofErr w:type="spellEnd"/>
      <w:r w:rsidRPr="00EE6E73">
        <w:t xml:space="preserve">            </w:t>
      </w:r>
      <w:proofErr w:type="spellStart"/>
      <w:r w:rsidRPr="00EE6E73">
        <w:t>SecurityModeComplete</w:t>
      </w:r>
      <w:proofErr w:type="spellEnd"/>
      <w:r w:rsidRPr="00EE6E73">
        <w:t>,</w:t>
      </w:r>
    </w:p>
    <w:p w14:paraId="6C6FDE28" w14:textId="77777777" w:rsidR="00394471" w:rsidRPr="00EE6E73" w:rsidRDefault="00394471" w:rsidP="00EE6E73">
      <w:pPr>
        <w:pStyle w:val="PL"/>
      </w:pPr>
      <w:r w:rsidRPr="00EE6E73">
        <w:t xml:space="preserve">        </w:t>
      </w:r>
      <w:proofErr w:type="spellStart"/>
      <w:r w:rsidRPr="00EE6E73">
        <w:t>securityModeFailure</w:t>
      </w:r>
      <w:proofErr w:type="spellEnd"/>
      <w:r w:rsidRPr="00EE6E73">
        <w:t xml:space="preserve">             </w:t>
      </w:r>
      <w:proofErr w:type="spellStart"/>
      <w:r w:rsidRPr="00EE6E73">
        <w:t>SecurityModeFailure</w:t>
      </w:r>
      <w:proofErr w:type="spellEnd"/>
      <w:r w:rsidRPr="00EE6E73">
        <w:t>,</w:t>
      </w:r>
    </w:p>
    <w:p w14:paraId="1AAA94ED" w14:textId="77777777" w:rsidR="00394471" w:rsidRPr="00EE6E73" w:rsidRDefault="00394471" w:rsidP="00EE6E73">
      <w:pPr>
        <w:pStyle w:val="PL"/>
      </w:pPr>
      <w:r w:rsidRPr="00EE6E73">
        <w:t xml:space="preserve">        </w:t>
      </w:r>
      <w:proofErr w:type="spellStart"/>
      <w:r w:rsidRPr="00EE6E73">
        <w:t>ulInformationTransfer</w:t>
      </w:r>
      <w:proofErr w:type="spellEnd"/>
      <w:r w:rsidRPr="00EE6E73">
        <w:t xml:space="preserve">           </w:t>
      </w:r>
      <w:proofErr w:type="spellStart"/>
      <w:r w:rsidRPr="00EE6E73">
        <w:t>ULInformationTransfer</w:t>
      </w:r>
      <w:proofErr w:type="spellEnd"/>
      <w:r w:rsidRPr="00EE6E73">
        <w:t>,</w:t>
      </w:r>
    </w:p>
    <w:p w14:paraId="1D200D42" w14:textId="77777777" w:rsidR="00394471" w:rsidRPr="00EE6E73" w:rsidRDefault="00394471" w:rsidP="00EE6E73">
      <w:pPr>
        <w:pStyle w:val="PL"/>
      </w:pPr>
      <w:r w:rsidRPr="00EE6E73">
        <w:t xml:space="preserve">        </w:t>
      </w:r>
      <w:proofErr w:type="spellStart"/>
      <w:r w:rsidRPr="00EE6E73">
        <w:t>locationMeasurementIndication</w:t>
      </w:r>
      <w:proofErr w:type="spellEnd"/>
      <w:r w:rsidRPr="00EE6E73">
        <w:t xml:space="preserve">   </w:t>
      </w:r>
      <w:proofErr w:type="spellStart"/>
      <w:r w:rsidRPr="00EE6E73">
        <w:t>LocationMeasurementIndication</w:t>
      </w:r>
      <w:proofErr w:type="spellEnd"/>
      <w:r w:rsidRPr="00EE6E73">
        <w:t>,</w:t>
      </w:r>
    </w:p>
    <w:p w14:paraId="71A9698D" w14:textId="77777777" w:rsidR="00394471" w:rsidRPr="00EE6E73" w:rsidRDefault="00394471" w:rsidP="00EE6E73">
      <w:pPr>
        <w:pStyle w:val="PL"/>
      </w:pPr>
      <w:r w:rsidRPr="00EE6E73">
        <w:t xml:space="preserve">        </w:t>
      </w:r>
      <w:proofErr w:type="spellStart"/>
      <w:r w:rsidRPr="00EE6E73">
        <w:t>ueCapabilityInformation</w:t>
      </w:r>
      <w:proofErr w:type="spellEnd"/>
      <w:r w:rsidRPr="00EE6E73">
        <w:t xml:space="preserve">         </w:t>
      </w:r>
      <w:proofErr w:type="spellStart"/>
      <w:r w:rsidRPr="00EE6E73">
        <w:t>UECapabilityInformation</w:t>
      </w:r>
      <w:proofErr w:type="spellEnd"/>
      <w:r w:rsidRPr="00EE6E73">
        <w:t>,</w:t>
      </w:r>
    </w:p>
    <w:p w14:paraId="0B43387E" w14:textId="77777777" w:rsidR="00394471" w:rsidRPr="00EE6E73" w:rsidRDefault="00394471" w:rsidP="00EE6E73">
      <w:pPr>
        <w:pStyle w:val="PL"/>
      </w:pPr>
      <w:r w:rsidRPr="00EE6E73">
        <w:t xml:space="preserve">        </w:t>
      </w:r>
      <w:proofErr w:type="spellStart"/>
      <w:r w:rsidRPr="00EE6E73">
        <w:t>counterCheckResponse</w:t>
      </w:r>
      <w:proofErr w:type="spellEnd"/>
      <w:r w:rsidRPr="00EE6E73">
        <w:t xml:space="preserve">            </w:t>
      </w:r>
      <w:proofErr w:type="spellStart"/>
      <w:r w:rsidRPr="00EE6E73">
        <w:t>CounterCheckResponse</w:t>
      </w:r>
      <w:proofErr w:type="spellEnd"/>
      <w:r w:rsidRPr="00EE6E73">
        <w:t>,</w:t>
      </w:r>
    </w:p>
    <w:p w14:paraId="2CDAED67" w14:textId="77777777" w:rsidR="00394471" w:rsidRPr="00EE6E73" w:rsidRDefault="00394471" w:rsidP="00EE6E73">
      <w:pPr>
        <w:pStyle w:val="PL"/>
      </w:pPr>
      <w:r w:rsidRPr="00EE6E73">
        <w:t xml:space="preserve">        </w:t>
      </w:r>
      <w:proofErr w:type="spellStart"/>
      <w:r w:rsidRPr="00EE6E73">
        <w:t>ueAssistanceInformation</w:t>
      </w:r>
      <w:proofErr w:type="spellEnd"/>
      <w:r w:rsidRPr="00EE6E73">
        <w:t xml:space="preserve">         </w:t>
      </w:r>
      <w:proofErr w:type="spellStart"/>
      <w:r w:rsidRPr="00EE6E73">
        <w:t>UEAssistanceInformation</w:t>
      </w:r>
      <w:proofErr w:type="spellEnd"/>
      <w:r w:rsidRPr="00EE6E73">
        <w:t>,</w:t>
      </w:r>
    </w:p>
    <w:p w14:paraId="65D241A9" w14:textId="77777777" w:rsidR="00394471" w:rsidRPr="00EE6E73" w:rsidRDefault="00394471" w:rsidP="00EE6E73">
      <w:pPr>
        <w:pStyle w:val="PL"/>
      </w:pPr>
      <w:r w:rsidRPr="00EE6E73">
        <w:t xml:space="preserve">        </w:t>
      </w:r>
      <w:proofErr w:type="spellStart"/>
      <w:r w:rsidRPr="00EE6E73">
        <w:t>failureInformation</w:t>
      </w:r>
      <w:proofErr w:type="spellEnd"/>
      <w:r w:rsidRPr="00EE6E73">
        <w:t xml:space="preserve">              </w:t>
      </w:r>
      <w:proofErr w:type="spellStart"/>
      <w:r w:rsidRPr="00EE6E73">
        <w:t>FailureInformation</w:t>
      </w:r>
      <w:proofErr w:type="spellEnd"/>
      <w:r w:rsidRPr="00EE6E73">
        <w:t>,</w:t>
      </w:r>
    </w:p>
    <w:p w14:paraId="4E2DE7E8" w14:textId="77777777" w:rsidR="00394471" w:rsidRPr="00EE6E73" w:rsidRDefault="00394471" w:rsidP="00EE6E73">
      <w:pPr>
        <w:pStyle w:val="PL"/>
      </w:pPr>
      <w:r w:rsidRPr="00EE6E73">
        <w:t xml:space="preserve">        </w:t>
      </w:r>
      <w:proofErr w:type="spellStart"/>
      <w:r w:rsidRPr="00EE6E73">
        <w:t>ulInformationTransferMRDC</w:t>
      </w:r>
      <w:proofErr w:type="spellEnd"/>
      <w:r w:rsidRPr="00EE6E73">
        <w:t xml:space="preserve">       </w:t>
      </w:r>
      <w:proofErr w:type="spellStart"/>
      <w:r w:rsidRPr="00EE6E73">
        <w:t>ULInformationTransferMRDC</w:t>
      </w:r>
      <w:proofErr w:type="spellEnd"/>
      <w:r w:rsidRPr="00EE6E73">
        <w:t>,</w:t>
      </w:r>
    </w:p>
    <w:p w14:paraId="52267E41" w14:textId="77777777" w:rsidR="00394471" w:rsidRPr="00EE6E73" w:rsidRDefault="00394471" w:rsidP="00EE6E73">
      <w:pPr>
        <w:pStyle w:val="PL"/>
      </w:pPr>
      <w:r w:rsidRPr="00EE6E73">
        <w:t xml:space="preserve">        </w:t>
      </w:r>
      <w:proofErr w:type="spellStart"/>
      <w:r w:rsidRPr="00EE6E73">
        <w:t>scgFailureInformation</w:t>
      </w:r>
      <w:proofErr w:type="spellEnd"/>
      <w:r w:rsidRPr="00EE6E73">
        <w:t xml:space="preserve">           </w:t>
      </w:r>
      <w:proofErr w:type="spellStart"/>
      <w:r w:rsidRPr="00EE6E73">
        <w:t>SCGFailureInformation</w:t>
      </w:r>
      <w:proofErr w:type="spellEnd"/>
      <w:r w:rsidRPr="00EE6E73">
        <w:t>,</w:t>
      </w:r>
    </w:p>
    <w:p w14:paraId="29C66EB0" w14:textId="77777777" w:rsidR="00394471" w:rsidRPr="00EE6E73" w:rsidRDefault="00394471" w:rsidP="00EE6E73">
      <w:pPr>
        <w:pStyle w:val="PL"/>
      </w:pPr>
      <w:r w:rsidRPr="00EE6E73">
        <w:t xml:space="preserve">        </w:t>
      </w:r>
      <w:proofErr w:type="spellStart"/>
      <w:r w:rsidRPr="00EE6E73">
        <w:t>scgFailureInformationEUTRA</w:t>
      </w:r>
      <w:proofErr w:type="spellEnd"/>
      <w:r w:rsidRPr="00EE6E73">
        <w:t xml:space="preserve">      </w:t>
      </w:r>
      <w:proofErr w:type="spellStart"/>
      <w:r w:rsidRPr="00EE6E73">
        <w:t>SCGFailureInformationEUTRA</w:t>
      </w:r>
      <w:proofErr w:type="spellEnd"/>
    </w:p>
    <w:p w14:paraId="3C911F11" w14:textId="77777777" w:rsidR="00394471" w:rsidRPr="00EE6E73" w:rsidRDefault="00394471" w:rsidP="00EE6E73">
      <w:pPr>
        <w:pStyle w:val="PL"/>
      </w:pPr>
      <w:r w:rsidRPr="00EE6E73">
        <w:t xml:space="preserve">    },</w:t>
      </w:r>
    </w:p>
    <w:p w14:paraId="2661B3CE" w14:textId="77777777" w:rsidR="00394471" w:rsidRPr="00EE6E73" w:rsidRDefault="00394471" w:rsidP="00EE6E73">
      <w:pPr>
        <w:pStyle w:val="PL"/>
      </w:pPr>
      <w:r w:rsidRPr="00EE6E73">
        <w:t xml:space="preserve">    </w:t>
      </w:r>
      <w:proofErr w:type="spellStart"/>
      <w:r w:rsidRPr="00EE6E73">
        <w:t>messageClassExtension</w:t>
      </w:r>
      <w:proofErr w:type="spellEnd"/>
      <w:r w:rsidRPr="00EE6E73">
        <w:t xml:space="preserve">           </w:t>
      </w:r>
      <w:r w:rsidRPr="00EE6E73">
        <w:rPr>
          <w:color w:val="993366"/>
        </w:rPr>
        <w:t>CHOICE</w:t>
      </w:r>
      <w:r w:rsidRPr="00EE6E73">
        <w:t xml:space="preserve"> {</w:t>
      </w:r>
    </w:p>
    <w:p w14:paraId="0D3BBD81" w14:textId="77777777" w:rsidR="00394471" w:rsidRPr="00EE6E73" w:rsidRDefault="00394471" w:rsidP="00EE6E73">
      <w:pPr>
        <w:pStyle w:val="PL"/>
      </w:pPr>
      <w:r w:rsidRPr="00EE6E73">
        <w:t xml:space="preserve">        c2                              </w:t>
      </w:r>
      <w:r w:rsidRPr="00EE6E73">
        <w:rPr>
          <w:color w:val="993366"/>
        </w:rPr>
        <w:t>CHOICE</w:t>
      </w:r>
      <w:r w:rsidRPr="00EE6E73">
        <w:t xml:space="preserve"> {</w:t>
      </w:r>
    </w:p>
    <w:p w14:paraId="47E1C545" w14:textId="77777777" w:rsidR="00394471" w:rsidRPr="00EE6E73" w:rsidRDefault="00394471" w:rsidP="00EE6E73">
      <w:pPr>
        <w:pStyle w:val="PL"/>
      </w:pPr>
      <w:r w:rsidRPr="00EE6E73">
        <w:t xml:space="preserve">            ulDedicatedMessageSegment-r16</w:t>
      </w:r>
      <w:r w:rsidRPr="00EE6E73">
        <w:rPr>
          <w:rFonts w:eastAsia="SimSun"/>
        </w:rPr>
        <w:t xml:space="preserve">    </w:t>
      </w:r>
      <w:proofErr w:type="spellStart"/>
      <w:r w:rsidRPr="00EE6E73">
        <w:t>ULDedicatedMessageSegment-r16</w:t>
      </w:r>
      <w:proofErr w:type="spellEnd"/>
      <w:r w:rsidRPr="00EE6E73">
        <w:t>,</w:t>
      </w:r>
    </w:p>
    <w:p w14:paraId="3B59C5E1" w14:textId="77777777" w:rsidR="00394471" w:rsidRPr="00EE6E73" w:rsidRDefault="00394471" w:rsidP="00EE6E73">
      <w:pPr>
        <w:pStyle w:val="PL"/>
      </w:pPr>
      <w:r w:rsidRPr="00EE6E73">
        <w:lastRenderedPageBreak/>
        <w:t xml:space="preserve">            dedicatedSIBRequest-r16         </w:t>
      </w:r>
      <w:proofErr w:type="spellStart"/>
      <w:r w:rsidRPr="00EE6E73">
        <w:t>DedicatedSIBRequest-r16</w:t>
      </w:r>
      <w:proofErr w:type="spellEnd"/>
      <w:r w:rsidRPr="00EE6E73">
        <w:t>,</w:t>
      </w:r>
    </w:p>
    <w:p w14:paraId="7E090C18" w14:textId="77777777" w:rsidR="00394471" w:rsidRPr="00EE6E73" w:rsidRDefault="00394471" w:rsidP="00EE6E73">
      <w:pPr>
        <w:pStyle w:val="PL"/>
      </w:pPr>
      <w:r w:rsidRPr="00EE6E73">
        <w:t xml:space="preserve">            mcgFailureInformation-r16       </w:t>
      </w:r>
      <w:proofErr w:type="spellStart"/>
      <w:r w:rsidRPr="00EE6E73">
        <w:t>MCGFailureInformation-r16</w:t>
      </w:r>
      <w:proofErr w:type="spellEnd"/>
      <w:r w:rsidRPr="00EE6E73">
        <w:t>,</w:t>
      </w:r>
    </w:p>
    <w:p w14:paraId="3C22003C" w14:textId="77777777" w:rsidR="00394471" w:rsidRPr="00EE6E73" w:rsidRDefault="00394471" w:rsidP="00EE6E73">
      <w:pPr>
        <w:pStyle w:val="PL"/>
      </w:pPr>
      <w:r w:rsidRPr="00EE6E73">
        <w:t xml:space="preserve">            ueInformationResponse-r16       </w:t>
      </w:r>
      <w:proofErr w:type="spellStart"/>
      <w:r w:rsidRPr="00EE6E73">
        <w:t>UEInformationResponse-r16</w:t>
      </w:r>
      <w:proofErr w:type="spellEnd"/>
      <w:r w:rsidRPr="00EE6E73">
        <w:t>,</w:t>
      </w:r>
    </w:p>
    <w:p w14:paraId="7F6FE006" w14:textId="77777777" w:rsidR="00394471" w:rsidRPr="00EE6E73" w:rsidRDefault="00394471" w:rsidP="00EE6E73">
      <w:pPr>
        <w:pStyle w:val="PL"/>
      </w:pPr>
      <w:r w:rsidRPr="00EE6E73">
        <w:t xml:space="preserve">            sidelinkUEInformationNR-r16     </w:t>
      </w:r>
      <w:proofErr w:type="spellStart"/>
      <w:r w:rsidRPr="00EE6E73">
        <w:t>SidelinkUEInformationNR-r16</w:t>
      </w:r>
      <w:proofErr w:type="spellEnd"/>
      <w:r w:rsidRPr="00EE6E73">
        <w:t>,</w:t>
      </w:r>
    </w:p>
    <w:p w14:paraId="01F24B68" w14:textId="77777777" w:rsidR="00394471" w:rsidRPr="00EE6E73" w:rsidRDefault="00394471" w:rsidP="00EE6E73">
      <w:pPr>
        <w:pStyle w:val="PL"/>
      </w:pPr>
      <w:r w:rsidRPr="00EE6E73">
        <w:t xml:space="preserve">            ulInformationTransferIRAT-r16   </w:t>
      </w:r>
      <w:proofErr w:type="spellStart"/>
      <w:r w:rsidRPr="00EE6E73">
        <w:t>ULInformationTransferIRAT-r16</w:t>
      </w:r>
      <w:proofErr w:type="spellEnd"/>
      <w:r w:rsidRPr="00EE6E73">
        <w:t>,</w:t>
      </w:r>
    </w:p>
    <w:p w14:paraId="474386C2" w14:textId="77777777" w:rsidR="00394471" w:rsidRPr="00EE6E73" w:rsidRDefault="00394471" w:rsidP="00EE6E73">
      <w:pPr>
        <w:pStyle w:val="PL"/>
      </w:pPr>
      <w:r w:rsidRPr="00EE6E73">
        <w:t xml:space="preserve">            iabOtherInformation-r16         </w:t>
      </w:r>
      <w:proofErr w:type="spellStart"/>
      <w:r w:rsidRPr="00EE6E73">
        <w:t>IABOtherInformation-r16</w:t>
      </w:r>
      <w:proofErr w:type="spellEnd"/>
      <w:r w:rsidRPr="00EE6E73">
        <w:t>,</w:t>
      </w:r>
    </w:p>
    <w:p w14:paraId="36BF4131" w14:textId="51A3579C" w:rsidR="00214323" w:rsidRPr="00EE6E73" w:rsidRDefault="00394471" w:rsidP="00EE6E73">
      <w:pPr>
        <w:pStyle w:val="PL"/>
      </w:pPr>
      <w:r w:rsidRPr="00EE6E73">
        <w:t xml:space="preserve">            </w:t>
      </w:r>
      <w:r w:rsidR="00214323" w:rsidRPr="00EE6E73">
        <w:t xml:space="preserve">mbsInterestIndication-r17       </w:t>
      </w:r>
      <w:proofErr w:type="spellStart"/>
      <w:r w:rsidR="00214323" w:rsidRPr="00EE6E73">
        <w:t>MBSInterestIndication-r17</w:t>
      </w:r>
      <w:proofErr w:type="spellEnd"/>
      <w:r w:rsidRPr="00EE6E73">
        <w:t>,</w:t>
      </w:r>
    </w:p>
    <w:p w14:paraId="02A232A1" w14:textId="0264DD15" w:rsidR="00811135" w:rsidRPr="00EE6E73" w:rsidRDefault="00214323" w:rsidP="00EE6E73">
      <w:pPr>
        <w:pStyle w:val="PL"/>
      </w:pPr>
      <w:r w:rsidRPr="00EE6E73">
        <w:t xml:space="preserve">           </w:t>
      </w:r>
      <w:r w:rsidR="00394471" w:rsidRPr="00EE6E73">
        <w:t xml:space="preserve"> </w:t>
      </w:r>
      <w:r w:rsidR="0064192E" w:rsidRPr="00EE6E73">
        <w:t xml:space="preserve">uePositioningAssistanceInfo-r17 </w:t>
      </w:r>
      <w:proofErr w:type="spellStart"/>
      <w:r w:rsidR="0064192E" w:rsidRPr="00EE6E73">
        <w:t>UEPositioningAssistanceInfo-r17</w:t>
      </w:r>
      <w:proofErr w:type="spellEnd"/>
      <w:r w:rsidR="00394471" w:rsidRPr="00EE6E73">
        <w:t>,</w:t>
      </w:r>
    </w:p>
    <w:p w14:paraId="0367C4BC" w14:textId="72822732" w:rsidR="00811135" w:rsidRPr="00EE6E73" w:rsidRDefault="00811135" w:rsidP="00EE6E73">
      <w:pPr>
        <w:pStyle w:val="PL"/>
      </w:pPr>
      <w:r w:rsidRPr="00EE6E73">
        <w:t xml:space="preserve">            measurementReportAppLayer-r17   </w:t>
      </w:r>
      <w:proofErr w:type="spellStart"/>
      <w:r w:rsidRPr="00EE6E73">
        <w:t>MeasurementReportAppLayer-r17</w:t>
      </w:r>
      <w:proofErr w:type="spellEnd"/>
      <w:r w:rsidR="00394471" w:rsidRPr="00EE6E73">
        <w:t>,</w:t>
      </w:r>
    </w:p>
    <w:p w14:paraId="7B3113E1" w14:textId="21837D51" w:rsidR="00394471" w:rsidRPr="00EE6E73" w:rsidRDefault="00811135" w:rsidP="00EE6E73">
      <w:pPr>
        <w:pStyle w:val="PL"/>
      </w:pPr>
      <w:r w:rsidRPr="00EE6E73">
        <w:t xml:space="preserve">            </w:t>
      </w:r>
      <w:r w:rsidR="00007450" w:rsidRPr="00EE6E73">
        <w:t>indirectPathFailureInformation-r18</w:t>
      </w:r>
      <w:r w:rsidR="00394471" w:rsidRPr="00EE6E73">
        <w:t xml:space="preserve"> </w:t>
      </w:r>
      <w:proofErr w:type="spellStart"/>
      <w:r w:rsidR="00007450" w:rsidRPr="00EE6E73">
        <w:t>IndirectPathFailureInformation-r18</w:t>
      </w:r>
      <w:proofErr w:type="spellEnd"/>
      <w:r w:rsidR="00394471" w:rsidRPr="00EE6E73">
        <w:t xml:space="preserve">, spare5 </w:t>
      </w:r>
      <w:r w:rsidR="00394471" w:rsidRPr="00EE6E73">
        <w:rPr>
          <w:color w:val="993366"/>
        </w:rPr>
        <w:t>NULL</w:t>
      </w:r>
      <w:r w:rsidR="00394471" w:rsidRPr="00EE6E73">
        <w:t xml:space="preserve">, spare4 </w:t>
      </w:r>
      <w:r w:rsidR="00394471" w:rsidRPr="00EE6E73">
        <w:rPr>
          <w:color w:val="993366"/>
        </w:rPr>
        <w:t>NULL</w:t>
      </w:r>
      <w:r w:rsidR="00394471" w:rsidRPr="00EE6E73">
        <w:t xml:space="preserve">, spare3 </w:t>
      </w:r>
      <w:r w:rsidR="00394471" w:rsidRPr="00EE6E73">
        <w:rPr>
          <w:color w:val="993366"/>
        </w:rPr>
        <w:t>NULL</w:t>
      </w:r>
      <w:r w:rsidR="00394471" w:rsidRPr="00EE6E73">
        <w:t xml:space="preserve">, spare2 </w:t>
      </w:r>
      <w:r w:rsidR="00394471" w:rsidRPr="00EE6E73">
        <w:rPr>
          <w:color w:val="993366"/>
        </w:rPr>
        <w:t>NULL</w:t>
      </w:r>
      <w:r w:rsidR="00394471" w:rsidRPr="00EE6E73">
        <w:t xml:space="preserve">, spare1 </w:t>
      </w:r>
      <w:r w:rsidR="00394471" w:rsidRPr="00EE6E73">
        <w:rPr>
          <w:color w:val="993366"/>
        </w:rPr>
        <w:t>NULL</w:t>
      </w:r>
    </w:p>
    <w:p w14:paraId="24D4A922" w14:textId="77777777" w:rsidR="00394471" w:rsidRPr="00EE6E73" w:rsidRDefault="00394471" w:rsidP="00EE6E73">
      <w:pPr>
        <w:pStyle w:val="PL"/>
      </w:pPr>
      <w:r w:rsidRPr="00EE6E73">
        <w:t xml:space="preserve">        },</w:t>
      </w:r>
    </w:p>
    <w:p w14:paraId="0D6943B6" w14:textId="77777777" w:rsidR="00394471" w:rsidRPr="00EE6E73" w:rsidRDefault="00394471" w:rsidP="00EE6E73">
      <w:pPr>
        <w:pStyle w:val="PL"/>
      </w:pPr>
      <w:r w:rsidRPr="00EE6E73">
        <w:t xml:space="preserve">        messageClassExtensionFuture-r16    </w:t>
      </w:r>
      <w:r w:rsidRPr="00EE6E73">
        <w:rPr>
          <w:color w:val="993366"/>
        </w:rPr>
        <w:t>SEQUENCE</w:t>
      </w:r>
      <w:r w:rsidRPr="00EE6E73">
        <w:t xml:space="preserve"> {}</w:t>
      </w:r>
    </w:p>
    <w:p w14:paraId="1A57661A" w14:textId="77777777" w:rsidR="00394471" w:rsidRPr="00EE6E73" w:rsidRDefault="00394471" w:rsidP="00EE6E73">
      <w:pPr>
        <w:pStyle w:val="PL"/>
      </w:pPr>
      <w:r w:rsidRPr="00EE6E73">
        <w:t xml:space="preserve">    }</w:t>
      </w:r>
    </w:p>
    <w:p w14:paraId="25F4A3C7" w14:textId="77777777" w:rsidR="00394471" w:rsidRPr="00EE6E73" w:rsidRDefault="00394471" w:rsidP="00EE6E73">
      <w:pPr>
        <w:pStyle w:val="PL"/>
      </w:pPr>
      <w:r w:rsidRPr="00EE6E73">
        <w:t>}</w:t>
      </w:r>
    </w:p>
    <w:p w14:paraId="353BC2D7" w14:textId="77777777" w:rsidR="00394471" w:rsidRPr="00EE6E73" w:rsidRDefault="00394471" w:rsidP="00EE6E73">
      <w:pPr>
        <w:pStyle w:val="PL"/>
      </w:pPr>
    </w:p>
    <w:p w14:paraId="50AE78C3" w14:textId="77777777" w:rsidR="00394471" w:rsidRPr="00EE6E73" w:rsidRDefault="00394471" w:rsidP="00EE6E73">
      <w:pPr>
        <w:pStyle w:val="PL"/>
        <w:rPr>
          <w:color w:val="808080"/>
        </w:rPr>
      </w:pPr>
      <w:r w:rsidRPr="00EE6E73">
        <w:rPr>
          <w:color w:val="808080"/>
        </w:rPr>
        <w:t>-- TAG-UL-DCCH-MESSAGE-STOP</w:t>
      </w:r>
    </w:p>
    <w:p w14:paraId="505BB5B1" w14:textId="77777777" w:rsidR="00394471" w:rsidRPr="00EE6E73" w:rsidRDefault="00394471" w:rsidP="00EE6E73">
      <w:pPr>
        <w:pStyle w:val="PL"/>
        <w:rPr>
          <w:color w:val="808080"/>
        </w:rPr>
      </w:pPr>
      <w:r w:rsidRPr="00EE6E73">
        <w:rPr>
          <w:color w:val="808080"/>
        </w:rPr>
        <w:t>-- ASN1STOP</w:t>
      </w:r>
    </w:p>
    <w:p w14:paraId="695633DF" w14:textId="77777777" w:rsidR="00394471" w:rsidRPr="00EE6E73" w:rsidRDefault="00394471" w:rsidP="00394471"/>
    <w:p w14:paraId="2B10D36C" w14:textId="77777777" w:rsidR="00394471" w:rsidRPr="00EE6E73" w:rsidRDefault="00394471" w:rsidP="00394471">
      <w:pPr>
        <w:overflowPunct/>
        <w:autoSpaceDE/>
        <w:autoSpaceDN/>
        <w:adjustRightInd/>
        <w:spacing w:after="0"/>
        <w:rPr>
          <w:rFonts w:ascii="Arial" w:hAnsi="Arial"/>
          <w:sz w:val="28"/>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EE6E73" w:rsidRDefault="00394471" w:rsidP="00394471">
      <w:pPr>
        <w:pStyle w:val="Heading3"/>
      </w:pPr>
      <w:bookmarkStart w:id="3215" w:name="_Toc60777089"/>
      <w:bookmarkStart w:id="3216" w:name="_Toc193445999"/>
      <w:bookmarkStart w:id="3217" w:name="_Toc193451804"/>
      <w:bookmarkStart w:id="3218" w:name="_Toc193463074"/>
      <w:bookmarkStart w:id="3219" w:name="_Toc201295361"/>
      <w:bookmarkStart w:id="3220" w:name="_Hlk54206646"/>
      <w:r w:rsidRPr="00EE6E73">
        <w:lastRenderedPageBreak/>
        <w:t>6.2.2</w:t>
      </w:r>
      <w:r w:rsidRPr="00EE6E73">
        <w:tab/>
        <w:t>Message definitions</w:t>
      </w:r>
      <w:bookmarkEnd w:id="3215"/>
      <w:bookmarkEnd w:id="3216"/>
      <w:bookmarkEnd w:id="3217"/>
      <w:bookmarkEnd w:id="3218"/>
      <w:bookmarkEnd w:id="3219"/>
    </w:p>
    <w:p w14:paraId="67F253FE" w14:textId="77777777" w:rsidR="00394471" w:rsidRPr="00EE6E73" w:rsidRDefault="00394471" w:rsidP="00394471">
      <w:pPr>
        <w:pStyle w:val="Heading4"/>
        <w:rPr>
          <w:rFonts w:eastAsia="SimSun"/>
        </w:rPr>
      </w:pPr>
      <w:bookmarkStart w:id="3221" w:name="_Toc60777090"/>
      <w:bookmarkStart w:id="3222" w:name="_Toc193446000"/>
      <w:bookmarkStart w:id="3223" w:name="_Toc193451805"/>
      <w:bookmarkStart w:id="3224" w:name="_Toc193463075"/>
      <w:bookmarkStart w:id="3225" w:name="_Toc201295362"/>
      <w:bookmarkEnd w:id="3220"/>
      <w:r w:rsidRPr="00EE6E73">
        <w:t>–</w:t>
      </w:r>
      <w:r w:rsidRPr="00EE6E73">
        <w:tab/>
      </w:r>
      <w:r w:rsidRPr="00EE6E73">
        <w:rPr>
          <w:rFonts w:eastAsia="SimSun"/>
          <w:i/>
          <w:noProof/>
        </w:rPr>
        <w:t>CounterCheck</w:t>
      </w:r>
      <w:bookmarkEnd w:id="3221"/>
      <w:bookmarkEnd w:id="3222"/>
      <w:bookmarkEnd w:id="3223"/>
      <w:bookmarkEnd w:id="3224"/>
      <w:bookmarkEnd w:id="3225"/>
    </w:p>
    <w:p w14:paraId="568D2B56" w14:textId="77777777" w:rsidR="00394471" w:rsidRPr="00EE6E73" w:rsidRDefault="00394471" w:rsidP="00394471">
      <w:pPr>
        <w:rPr>
          <w:iCs/>
        </w:rPr>
      </w:pPr>
      <w:r w:rsidRPr="00EE6E73">
        <w:t xml:space="preserve">The </w:t>
      </w:r>
      <w:r w:rsidRPr="00EE6E73">
        <w:rPr>
          <w:rFonts w:eastAsia="SimSun"/>
          <w:i/>
          <w:noProof/>
        </w:rPr>
        <w:t>CounterCheck</w:t>
      </w:r>
      <w:r w:rsidRPr="00EE6E73">
        <w:rPr>
          <w:iCs/>
        </w:rPr>
        <w:t xml:space="preserve"> message </w:t>
      </w:r>
      <w:r w:rsidRPr="00EE6E73">
        <w:t xml:space="preserve">is used by the network to indicate the current COUNT MSB values associated to each </w:t>
      </w:r>
      <w:r w:rsidRPr="00EE6E73">
        <w:rPr>
          <w:rFonts w:eastAsia="SimSun"/>
        </w:rPr>
        <w:t>DRB</w:t>
      </w:r>
      <w:r w:rsidRPr="00EE6E73">
        <w:t xml:space="preserve"> and to request the UE to compare these to its COUNT MSB values and to report the comparison results to the network.</w:t>
      </w:r>
    </w:p>
    <w:p w14:paraId="00C469F2" w14:textId="77777777" w:rsidR="00394471" w:rsidRPr="00EE6E73" w:rsidRDefault="00394471" w:rsidP="00394471">
      <w:pPr>
        <w:pStyle w:val="B1"/>
      </w:pPr>
      <w:r w:rsidRPr="00EE6E73">
        <w:t>Signalling radio bearer: SRB1</w:t>
      </w:r>
    </w:p>
    <w:p w14:paraId="0A212B61" w14:textId="77777777" w:rsidR="00394471" w:rsidRPr="00EE6E73" w:rsidRDefault="00394471" w:rsidP="00394471">
      <w:pPr>
        <w:pStyle w:val="B1"/>
      </w:pPr>
      <w:r w:rsidRPr="00EE6E73">
        <w:t>RLC-SAP: AM</w:t>
      </w:r>
    </w:p>
    <w:p w14:paraId="3589E023" w14:textId="77777777" w:rsidR="00394471" w:rsidRPr="00EE6E73" w:rsidRDefault="00394471" w:rsidP="00394471">
      <w:pPr>
        <w:pStyle w:val="B1"/>
      </w:pPr>
      <w:r w:rsidRPr="00EE6E73">
        <w:t>Logical channel: DCCH</w:t>
      </w:r>
    </w:p>
    <w:p w14:paraId="05687107" w14:textId="77777777" w:rsidR="00394471" w:rsidRPr="00EE6E73" w:rsidRDefault="00394471" w:rsidP="00394471">
      <w:pPr>
        <w:pStyle w:val="B1"/>
      </w:pPr>
      <w:r w:rsidRPr="00EE6E73">
        <w:t>Direction: Network to UE</w:t>
      </w:r>
    </w:p>
    <w:p w14:paraId="12C4CE4C" w14:textId="77777777" w:rsidR="00394471" w:rsidRPr="00EE6E73" w:rsidRDefault="00394471" w:rsidP="00394471">
      <w:pPr>
        <w:pStyle w:val="TH"/>
        <w:rPr>
          <w:bCs/>
          <w:i/>
          <w:iCs/>
        </w:rPr>
      </w:pPr>
      <w:r w:rsidRPr="00EE6E73">
        <w:rPr>
          <w:rFonts w:eastAsia="SimSun"/>
          <w:bCs/>
          <w:i/>
          <w:iCs/>
          <w:noProof/>
        </w:rPr>
        <w:t>CounterCheck</w:t>
      </w:r>
      <w:r w:rsidRPr="00EE6E73">
        <w:rPr>
          <w:bCs/>
          <w:i/>
          <w:iCs/>
          <w:noProof/>
        </w:rPr>
        <w:t xml:space="preserve"> message</w:t>
      </w:r>
    </w:p>
    <w:p w14:paraId="232AE84B" w14:textId="77777777" w:rsidR="00394471" w:rsidRPr="00EE6E73" w:rsidRDefault="00394471" w:rsidP="00EE6E73">
      <w:pPr>
        <w:pStyle w:val="PL"/>
        <w:rPr>
          <w:color w:val="808080"/>
        </w:rPr>
      </w:pPr>
      <w:r w:rsidRPr="00EE6E73">
        <w:rPr>
          <w:color w:val="808080"/>
        </w:rPr>
        <w:t>-- ASN1START</w:t>
      </w:r>
    </w:p>
    <w:p w14:paraId="401E3EF1" w14:textId="77777777" w:rsidR="00394471" w:rsidRPr="00EE6E73" w:rsidRDefault="00394471" w:rsidP="00EE6E73">
      <w:pPr>
        <w:pStyle w:val="PL"/>
        <w:rPr>
          <w:color w:val="808080"/>
        </w:rPr>
      </w:pPr>
      <w:r w:rsidRPr="00EE6E73">
        <w:rPr>
          <w:color w:val="808080"/>
        </w:rPr>
        <w:t>-- TAG-COUNTERCHECK-START</w:t>
      </w:r>
    </w:p>
    <w:p w14:paraId="63617825" w14:textId="77777777" w:rsidR="00394471" w:rsidRPr="00EE6E73" w:rsidRDefault="00394471" w:rsidP="00EE6E73">
      <w:pPr>
        <w:pStyle w:val="PL"/>
      </w:pPr>
    </w:p>
    <w:p w14:paraId="2D4B000E" w14:textId="77777777" w:rsidR="00394471" w:rsidRPr="00EE6E73" w:rsidRDefault="00394471" w:rsidP="00EE6E73">
      <w:pPr>
        <w:pStyle w:val="PL"/>
      </w:pPr>
    </w:p>
    <w:p w14:paraId="314DE00B" w14:textId="77777777" w:rsidR="00394471" w:rsidRPr="00EE6E73" w:rsidRDefault="00394471" w:rsidP="00EE6E73">
      <w:pPr>
        <w:pStyle w:val="PL"/>
      </w:pPr>
      <w:proofErr w:type="spellStart"/>
      <w:r w:rsidRPr="00EE6E73">
        <w:t>CounterCheck</w:t>
      </w:r>
      <w:proofErr w:type="spellEnd"/>
      <w:r w:rsidRPr="00EE6E73">
        <w:t xml:space="preserve"> ::=                </w:t>
      </w:r>
      <w:r w:rsidRPr="00EE6E73">
        <w:rPr>
          <w:color w:val="993366"/>
        </w:rPr>
        <w:t>SEQUENCE</w:t>
      </w:r>
      <w:r w:rsidRPr="00EE6E73">
        <w:t xml:space="preserve"> {</w:t>
      </w:r>
    </w:p>
    <w:p w14:paraId="1398E05D"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6AE40582"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48B42F22" w14:textId="77777777" w:rsidR="00394471" w:rsidRPr="00EE6E73" w:rsidRDefault="00394471" w:rsidP="00EE6E73">
      <w:pPr>
        <w:pStyle w:val="PL"/>
      </w:pPr>
      <w:r w:rsidRPr="00EE6E73">
        <w:t xml:space="preserve">        </w:t>
      </w:r>
      <w:proofErr w:type="spellStart"/>
      <w:r w:rsidRPr="00EE6E73">
        <w:t>counterCheck</w:t>
      </w:r>
      <w:proofErr w:type="spellEnd"/>
      <w:r w:rsidRPr="00EE6E73">
        <w:t xml:space="preserve">                    </w:t>
      </w:r>
      <w:proofErr w:type="spellStart"/>
      <w:r w:rsidRPr="00EE6E73">
        <w:t>CounterCheck</w:t>
      </w:r>
      <w:proofErr w:type="spellEnd"/>
      <w:r w:rsidRPr="00EE6E73">
        <w:t>-IEs,</w:t>
      </w:r>
    </w:p>
    <w:p w14:paraId="4380FC33"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465809FE" w14:textId="77777777" w:rsidR="00394471" w:rsidRPr="00EE6E73" w:rsidRDefault="00394471" w:rsidP="00EE6E73">
      <w:pPr>
        <w:pStyle w:val="PL"/>
      </w:pPr>
      <w:r w:rsidRPr="00EE6E73">
        <w:t xml:space="preserve">    }</w:t>
      </w:r>
    </w:p>
    <w:p w14:paraId="3A842A78" w14:textId="77777777" w:rsidR="00394471" w:rsidRPr="00EE6E73" w:rsidRDefault="00394471" w:rsidP="00EE6E73">
      <w:pPr>
        <w:pStyle w:val="PL"/>
      </w:pPr>
      <w:r w:rsidRPr="00EE6E73">
        <w:t>}</w:t>
      </w:r>
    </w:p>
    <w:p w14:paraId="7B5E0539" w14:textId="77777777" w:rsidR="00394471" w:rsidRPr="00EE6E73" w:rsidRDefault="00394471" w:rsidP="00EE6E73">
      <w:pPr>
        <w:pStyle w:val="PL"/>
      </w:pPr>
    </w:p>
    <w:p w14:paraId="60FB4E6C" w14:textId="77777777" w:rsidR="00394471" w:rsidRPr="00EE6E73" w:rsidRDefault="00394471" w:rsidP="00EE6E73">
      <w:pPr>
        <w:pStyle w:val="PL"/>
      </w:pPr>
      <w:proofErr w:type="spellStart"/>
      <w:r w:rsidRPr="00EE6E73">
        <w:t>CounterCheck</w:t>
      </w:r>
      <w:proofErr w:type="spellEnd"/>
      <w:r w:rsidRPr="00EE6E73">
        <w:t xml:space="preserve">-IEs ::=            </w:t>
      </w:r>
      <w:r w:rsidRPr="00EE6E73">
        <w:rPr>
          <w:color w:val="993366"/>
        </w:rPr>
        <w:t>SEQUENCE</w:t>
      </w:r>
      <w:r w:rsidRPr="00EE6E73">
        <w:t xml:space="preserve"> {</w:t>
      </w:r>
    </w:p>
    <w:p w14:paraId="23FC62AC" w14:textId="77777777" w:rsidR="00394471" w:rsidRPr="00EE6E73" w:rsidRDefault="00394471" w:rsidP="00EE6E73">
      <w:pPr>
        <w:pStyle w:val="PL"/>
      </w:pPr>
      <w:r w:rsidRPr="00EE6E73">
        <w:t xml:space="preserve">    </w:t>
      </w:r>
      <w:proofErr w:type="spellStart"/>
      <w:r w:rsidRPr="00EE6E73">
        <w:t>drb-CountMSB-InfoList</w:t>
      </w:r>
      <w:proofErr w:type="spellEnd"/>
      <w:r w:rsidRPr="00EE6E73">
        <w:t xml:space="preserve">           DRB-</w:t>
      </w:r>
      <w:proofErr w:type="spellStart"/>
      <w:r w:rsidRPr="00EE6E73">
        <w:t>CountMSB</w:t>
      </w:r>
      <w:proofErr w:type="spellEnd"/>
      <w:r w:rsidRPr="00EE6E73">
        <w:t>-</w:t>
      </w:r>
      <w:proofErr w:type="spellStart"/>
      <w:r w:rsidRPr="00EE6E73">
        <w:t>InfoList</w:t>
      </w:r>
      <w:proofErr w:type="spellEnd"/>
      <w:r w:rsidRPr="00EE6E73">
        <w:t>,</w:t>
      </w:r>
    </w:p>
    <w:p w14:paraId="2462275E"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8D148B"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1359F8B5" w14:textId="77777777" w:rsidR="00394471" w:rsidRPr="00EE6E73" w:rsidRDefault="00394471" w:rsidP="00EE6E73">
      <w:pPr>
        <w:pStyle w:val="PL"/>
      </w:pPr>
      <w:r w:rsidRPr="00EE6E73">
        <w:t>}</w:t>
      </w:r>
    </w:p>
    <w:p w14:paraId="7DA6F3EB" w14:textId="77777777" w:rsidR="00394471" w:rsidRPr="00EE6E73" w:rsidRDefault="00394471" w:rsidP="00EE6E73">
      <w:pPr>
        <w:pStyle w:val="PL"/>
      </w:pPr>
    </w:p>
    <w:p w14:paraId="08E8791B" w14:textId="77777777" w:rsidR="00394471" w:rsidRPr="00EE6E73" w:rsidRDefault="00394471" w:rsidP="00EE6E73">
      <w:pPr>
        <w:pStyle w:val="PL"/>
      </w:pPr>
      <w:r w:rsidRPr="00EE6E73">
        <w:t>DRB-</w:t>
      </w:r>
      <w:proofErr w:type="spellStart"/>
      <w:r w:rsidRPr="00EE6E73">
        <w:t>CountMSB</w:t>
      </w:r>
      <w:proofErr w:type="spellEnd"/>
      <w:r w:rsidRPr="00EE6E73">
        <w:t>-</w:t>
      </w:r>
      <w:proofErr w:type="spellStart"/>
      <w:r w:rsidRPr="00EE6E73">
        <w:t>Info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w:t>
      </w:r>
      <w:proofErr w:type="spellStart"/>
      <w:r w:rsidRPr="00EE6E73">
        <w:t>CountMSB</w:t>
      </w:r>
      <w:proofErr w:type="spellEnd"/>
      <w:r w:rsidRPr="00EE6E73">
        <w:t>-Info</w:t>
      </w:r>
    </w:p>
    <w:p w14:paraId="597AC8AA" w14:textId="77777777" w:rsidR="00394471" w:rsidRPr="00EE6E73" w:rsidRDefault="00394471" w:rsidP="00EE6E73">
      <w:pPr>
        <w:pStyle w:val="PL"/>
      </w:pPr>
    </w:p>
    <w:p w14:paraId="56710304" w14:textId="77777777" w:rsidR="00394471" w:rsidRPr="00EE6E73" w:rsidRDefault="00394471" w:rsidP="00EE6E73">
      <w:pPr>
        <w:pStyle w:val="PL"/>
      </w:pPr>
      <w:r w:rsidRPr="00EE6E73">
        <w:t>DRB-</w:t>
      </w:r>
      <w:proofErr w:type="spellStart"/>
      <w:r w:rsidRPr="00EE6E73">
        <w:t>CountMSB</w:t>
      </w:r>
      <w:proofErr w:type="spellEnd"/>
      <w:r w:rsidRPr="00EE6E73">
        <w:t xml:space="preserve">-Info ::=           </w:t>
      </w:r>
      <w:r w:rsidRPr="00EE6E73">
        <w:rPr>
          <w:color w:val="993366"/>
        </w:rPr>
        <w:t>SEQUENCE</w:t>
      </w:r>
      <w:r w:rsidRPr="00EE6E73">
        <w:t xml:space="preserve"> {</w:t>
      </w:r>
    </w:p>
    <w:p w14:paraId="488D8173" w14:textId="77777777" w:rsidR="00394471" w:rsidRPr="00EE6E73" w:rsidRDefault="00394471" w:rsidP="00EE6E73">
      <w:pPr>
        <w:pStyle w:val="PL"/>
      </w:pPr>
      <w:r w:rsidRPr="00EE6E73">
        <w:t xml:space="preserve">    </w:t>
      </w:r>
      <w:proofErr w:type="spellStart"/>
      <w:r w:rsidRPr="00EE6E73">
        <w:t>drb</w:t>
      </w:r>
      <w:proofErr w:type="spellEnd"/>
      <w:r w:rsidRPr="00EE6E73">
        <w:t>-Identity                    DRB-Identity,</w:t>
      </w:r>
    </w:p>
    <w:p w14:paraId="77AC002D" w14:textId="77777777" w:rsidR="00394471" w:rsidRPr="00EE6E73" w:rsidRDefault="00394471" w:rsidP="00EE6E73">
      <w:pPr>
        <w:pStyle w:val="PL"/>
      </w:pPr>
      <w:r w:rsidRPr="00EE6E73">
        <w:t xml:space="preserve">    </w:t>
      </w:r>
      <w:proofErr w:type="spellStart"/>
      <w:r w:rsidRPr="00EE6E73">
        <w:t>countMSB</w:t>
      </w:r>
      <w:proofErr w:type="spellEnd"/>
      <w:r w:rsidRPr="00EE6E73">
        <w:t xml:space="preserve">-Uplink                 </w:t>
      </w:r>
      <w:r w:rsidRPr="00EE6E73">
        <w:rPr>
          <w:color w:val="993366"/>
        </w:rPr>
        <w:t>INTEGER</w:t>
      </w:r>
      <w:r w:rsidRPr="00EE6E73">
        <w:t>(0..33554431),</w:t>
      </w:r>
    </w:p>
    <w:p w14:paraId="1C8FB1AA" w14:textId="77777777" w:rsidR="00394471" w:rsidRPr="00EE6E73" w:rsidRDefault="00394471" w:rsidP="00EE6E73">
      <w:pPr>
        <w:pStyle w:val="PL"/>
      </w:pPr>
      <w:r w:rsidRPr="00EE6E73">
        <w:t xml:space="preserve">    </w:t>
      </w:r>
      <w:proofErr w:type="spellStart"/>
      <w:r w:rsidRPr="00EE6E73">
        <w:t>countMSB</w:t>
      </w:r>
      <w:proofErr w:type="spellEnd"/>
      <w:r w:rsidRPr="00EE6E73">
        <w:t xml:space="preserve">-Downlink               </w:t>
      </w:r>
      <w:r w:rsidRPr="00EE6E73">
        <w:rPr>
          <w:color w:val="993366"/>
        </w:rPr>
        <w:t>INTEGER</w:t>
      </w:r>
      <w:r w:rsidRPr="00EE6E73">
        <w:t>(0..33554431)</w:t>
      </w:r>
    </w:p>
    <w:p w14:paraId="4F9F8F36" w14:textId="77777777" w:rsidR="00394471" w:rsidRPr="00EE6E73" w:rsidRDefault="00394471" w:rsidP="00EE6E73">
      <w:pPr>
        <w:pStyle w:val="PL"/>
      </w:pPr>
      <w:r w:rsidRPr="00EE6E73">
        <w:t>}</w:t>
      </w:r>
    </w:p>
    <w:p w14:paraId="3745FD42" w14:textId="77777777" w:rsidR="00394471" w:rsidRPr="00EE6E73" w:rsidRDefault="00394471" w:rsidP="00EE6E73">
      <w:pPr>
        <w:pStyle w:val="PL"/>
      </w:pPr>
    </w:p>
    <w:p w14:paraId="1311A35F" w14:textId="77777777" w:rsidR="00394471" w:rsidRPr="00EE6E73" w:rsidRDefault="00394471" w:rsidP="00EE6E73">
      <w:pPr>
        <w:pStyle w:val="PL"/>
        <w:rPr>
          <w:color w:val="808080"/>
        </w:rPr>
      </w:pPr>
      <w:r w:rsidRPr="00EE6E73">
        <w:rPr>
          <w:color w:val="808080"/>
        </w:rPr>
        <w:t>-- TAG-COUNTERCHECK-STOP</w:t>
      </w:r>
    </w:p>
    <w:p w14:paraId="26B5378C" w14:textId="77777777" w:rsidR="00394471" w:rsidRPr="00EE6E73" w:rsidRDefault="00394471" w:rsidP="00EE6E73">
      <w:pPr>
        <w:pStyle w:val="PL"/>
        <w:rPr>
          <w:color w:val="808080"/>
        </w:rPr>
      </w:pPr>
      <w:r w:rsidRPr="00EE6E73">
        <w:rPr>
          <w:color w:val="808080"/>
        </w:rPr>
        <w:t>-- ASN1STOP</w:t>
      </w:r>
    </w:p>
    <w:p w14:paraId="1120CD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EE6E73" w:rsidRDefault="00394471" w:rsidP="00964CC4">
            <w:pPr>
              <w:pStyle w:val="TAH"/>
              <w:rPr>
                <w:szCs w:val="22"/>
              </w:rPr>
            </w:pPr>
            <w:proofErr w:type="spellStart"/>
            <w:r w:rsidRPr="00EE6E73">
              <w:rPr>
                <w:i/>
                <w:szCs w:val="22"/>
              </w:rPr>
              <w:lastRenderedPageBreak/>
              <w:t>CounterCheck</w:t>
            </w:r>
            <w:proofErr w:type="spellEnd"/>
            <w:r w:rsidRPr="00EE6E73">
              <w:rPr>
                <w:i/>
                <w:szCs w:val="22"/>
              </w:rPr>
              <w:t xml:space="preserve">-IEs </w:t>
            </w:r>
            <w:r w:rsidRPr="00EE6E73">
              <w:rPr>
                <w:szCs w:val="22"/>
              </w:rPr>
              <w:t>field descriptions</w:t>
            </w:r>
          </w:p>
        </w:tc>
      </w:tr>
      <w:tr w:rsidR="00394471" w:rsidRPr="00EE6E73"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EE6E73" w:rsidRDefault="00394471" w:rsidP="00964CC4">
            <w:pPr>
              <w:pStyle w:val="TAL"/>
              <w:rPr>
                <w:szCs w:val="22"/>
              </w:rPr>
            </w:pPr>
            <w:proofErr w:type="spellStart"/>
            <w:r w:rsidRPr="00EE6E73">
              <w:rPr>
                <w:b/>
                <w:i/>
                <w:szCs w:val="22"/>
              </w:rPr>
              <w:t>drb-CountMSB-InfoList</w:t>
            </w:r>
            <w:proofErr w:type="spellEnd"/>
          </w:p>
          <w:p w14:paraId="78F09B8C" w14:textId="77777777" w:rsidR="00394471" w:rsidRPr="00EE6E73" w:rsidRDefault="00394471" w:rsidP="00964CC4">
            <w:pPr>
              <w:pStyle w:val="TAL"/>
              <w:rPr>
                <w:szCs w:val="22"/>
              </w:rPr>
            </w:pPr>
            <w:r w:rsidRPr="00EE6E73">
              <w:rPr>
                <w:szCs w:val="22"/>
              </w:rPr>
              <w:t>Indicates the MSBs of the COUNT values of the DRBs.</w:t>
            </w:r>
          </w:p>
        </w:tc>
      </w:tr>
    </w:tbl>
    <w:p w14:paraId="3DDF9B1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EE6E73" w:rsidRDefault="00394471" w:rsidP="00964CC4">
            <w:pPr>
              <w:pStyle w:val="TAH"/>
              <w:rPr>
                <w:szCs w:val="22"/>
              </w:rPr>
            </w:pPr>
            <w:r w:rsidRPr="00EE6E73">
              <w:rPr>
                <w:i/>
                <w:szCs w:val="22"/>
              </w:rPr>
              <w:t>DRB-</w:t>
            </w:r>
            <w:proofErr w:type="spellStart"/>
            <w:r w:rsidRPr="00EE6E73">
              <w:rPr>
                <w:i/>
                <w:szCs w:val="22"/>
              </w:rPr>
              <w:t>CountMSB</w:t>
            </w:r>
            <w:proofErr w:type="spellEnd"/>
            <w:r w:rsidRPr="00EE6E73">
              <w:rPr>
                <w:i/>
                <w:szCs w:val="22"/>
              </w:rPr>
              <w:t xml:space="preserve">-Info </w:t>
            </w:r>
            <w:r w:rsidRPr="00EE6E73">
              <w:rPr>
                <w:szCs w:val="22"/>
              </w:rPr>
              <w:t>field descriptions</w:t>
            </w:r>
          </w:p>
        </w:tc>
      </w:tr>
      <w:tr w:rsidR="004112C8" w:rsidRPr="00EE6E73"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EE6E73" w:rsidRDefault="00394471" w:rsidP="00964CC4">
            <w:pPr>
              <w:pStyle w:val="TAL"/>
              <w:rPr>
                <w:szCs w:val="22"/>
              </w:rPr>
            </w:pPr>
            <w:proofErr w:type="spellStart"/>
            <w:r w:rsidRPr="00EE6E73">
              <w:rPr>
                <w:b/>
                <w:i/>
                <w:szCs w:val="22"/>
              </w:rPr>
              <w:t>countMSB</w:t>
            </w:r>
            <w:proofErr w:type="spellEnd"/>
            <w:r w:rsidRPr="00EE6E73">
              <w:rPr>
                <w:b/>
                <w:i/>
                <w:szCs w:val="22"/>
              </w:rPr>
              <w:t>-Downlink</w:t>
            </w:r>
          </w:p>
          <w:p w14:paraId="1B55FA50" w14:textId="77777777" w:rsidR="00394471" w:rsidRPr="00EE6E73" w:rsidRDefault="00394471" w:rsidP="00964CC4">
            <w:pPr>
              <w:pStyle w:val="TAL"/>
              <w:rPr>
                <w:szCs w:val="22"/>
              </w:rPr>
            </w:pPr>
            <w:r w:rsidRPr="00EE6E73">
              <w:rPr>
                <w:szCs w:val="22"/>
              </w:rPr>
              <w:t>Indicates the value of 25 MSBs from RX_NEXT – 1 (specified in TS 38.323 [5]) associated to this DRB.</w:t>
            </w:r>
          </w:p>
        </w:tc>
      </w:tr>
      <w:tr w:rsidR="00394471" w:rsidRPr="00EE6E73"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EE6E73" w:rsidRDefault="00394471" w:rsidP="00964CC4">
            <w:pPr>
              <w:pStyle w:val="TAL"/>
              <w:rPr>
                <w:szCs w:val="22"/>
              </w:rPr>
            </w:pPr>
            <w:proofErr w:type="spellStart"/>
            <w:r w:rsidRPr="00EE6E73">
              <w:rPr>
                <w:b/>
                <w:i/>
                <w:szCs w:val="22"/>
              </w:rPr>
              <w:t>countMSB</w:t>
            </w:r>
            <w:proofErr w:type="spellEnd"/>
            <w:r w:rsidRPr="00EE6E73">
              <w:rPr>
                <w:b/>
                <w:i/>
                <w:szCs w:val="22"/>
              </w:rPr>
              <w:t>-Uplink</w:t>
            </w:r>
          </w:p>
          <w:p w14:paraId="5C07BFD6" w14:textId="77777777" w:rsidR="00394471" w:rsidRPr="00EE6E73" w:rsidRDefault="00394471" w:rsidP="00964CC4">
            <w:pPr>
              <w:pStyle w:val="TAL"/>
              <w:rPr>
                <w:szCs w:val="22"/>
              </w:rPr>
            </w:pPr>
            <w:r w:rsidRPr="00EE6E73">
              <w:rPr>
                <w:szCs w:val="22"/>
              </w:rPr>
              <w:t>Indicates the value of 25 MSBs from TX_NEXT – 1 (specified in TS 38.323 [5]) associated to this DRB.</w:t>
            </w:r>
          </w:p>
        </w:tc>
      </w:tr>
    </w:tbl>
    <w:p w14:paraId="206E7BCE" w14:textId="77777777" w:rsidR="00394471" w:rsidRPr="00EE6E73" w:rsidRDefault="00394471" w:rsidP="00394471"/>
    <w:p w14:paraId="499040DD" w14:textId="77777777" w:rsidR="00394471" w:rsidRPr="00EE6E73" w:rsidRDefault="00394471" w:rsidP="00394471">
      <w:pPr>
        <w:pStyle w:val="Heading4"/>
        <w:rPr>
          <w:rFonts w:eastAsia="SimSun"/>
        </w:rPr>
      </w:pPr>
      <w:bookmarkStart w:id="3226" w:name="_Toc60777091"/>
      <w:bookmarkStart w:id="3227" w:name="_Toc193446001"/>
      <w:bookmarkStart w:id="3228" w:name="_Toc193451806"/>
      <w:bookmarkStart w:id="3229" w:name="_Toc193463076"/>
      <w:bookmarkStart w:id="3230" w:name="_Toc201295363"/>
      <w:r w:rsidRPr="00EE6E73">
        <w:t>–</w:t>
      </w:r>
      <w:r w:rsidRPr="00EE6E73">
        <w:tab/>
      </w:r>
      <w:r w:rsidRPr="00EE6E73">
        <w:rPr>
          <w:rFonts w:eastAsia="SimSun"/>
          <w:i/>
          <w:noProof/>
        </w:rPr>
        <w:t>CounterCheckResponse</w:t>
      </w:r>
      <w:bookmarkEnd w:id="3226"/>
      <w:bookmarkEnd w:id="3227"/>
      <w:bookmarkEnd w:id="3228"/>
      <w:bookmarkEnd w:id="3229"/>
      <w:bookmarkEnd w:id="3230"/>
    </w:p>
    <w:p w14:paraId="3E152C83" w14:textId="77777777" w:rsidR="00394471" w:rsidRPr="00EE6E73" w:rsidRDefault="00394471" w:rsidP="00394471">
      <w:pPr>
        <w:keepNext/>
        <w:keepLines/>
        <w:rPr>
          <w:iCs/>
        </w:rPr>
      </w:pPr>
      <w:r w:rsidRPr="00EE6E73">
        <w:t xml:space="preserve">The </w:t>
      </w:r>
      <w:r w:rsidRPr="00EE6E73">
        <w:rPr>
          <w:rFonts w:eastAsia="SimSun"/>
          <w:i/>
          <w:noProof/>
        </w:rPr>
        <w:t>CounterCheckResponse</w:t>
      </w:r>
      <w:r w:rsidRPr="00EE6E73">
        <w:rPr>
          <w:iCs/>
        </w:rPr>
        <w:t xml:space="preserve"> message </w:t>
      </w:r>
      <w:r w:rsidRPr="00EE6E73">
        <w:t xml:space="preserve">is used by the UE to respond to a </w:t>
      </w:r>
      <w:proofErr w:type="spellStart"/>
      <w:r w:rsidRPr="00EE6E73">
        <w:rPr>
          <w:rFonts w:eastAsia="SimSun"/>
          <w:i/>
        </w:rPr>
        <w:t>CounterCheck</w:t>
      </w:r>
      <w:proofErr w:type="spellEnd"/>
      <w:r w:rsidRPr="00EE6E73">
        <w:t xml:space="preserve"> message.</w:t>
      </w:r>
    </w:p>
    <w:p w14:paraId="4D596958" w14:textId="77777777" w:rsidR="00394471" w:rsidRPr="00EE6E73" w:rsidRDefault="00394471" w:rsidP="00394471">
      <w:pPr>
        <w:pStyle w:val="B1"/>
        <w:keepNext/>
        <w:keepLines/>
      </w:pPr>
      <w:r w:rsidRPr="00EE6E73">
        <w:t>Signalling radio bearer: SRB1</w:t>
      </w:r>
    </w:p>
    <w:p w14:paraId="7A2B20F1" w14:textId="77777777" w:rsidR="00394471" w:rsidRPr="00EE6E73" w:rsidRDefault="00394471" w:rsidP="00394471">
      <w:pPr>
        <w:pStyle w:val="B1"/>
        <w:keepNext/>
        <w:keepLines/>
      </w:pPr>
      <w:r w:rsidRPr="00EE6E73">
        <w:t>RLC-SAP: AM</w:t>
      </w:r>
    </w:p>
    <w:p w14:paraId="639BC4CB" w14:textId="77777777" w:rsidR="00394471" w:rsidRPr="00EE6E73" w:rsidRDefault="00394471" w:rsidP="00394471">
      <w:pPr>
        <w:pStyle w:val="B1"/>
        <w:keepNext/>
        <w:keepLines/>
      </w:pPr>
      <w:r w:rsidRPr="00EE6E73">
        <w:t>Logical channel: DCCH</w:t>
      </w:r>
    </w:p>
    <w:p w14:paraId="69D99AB4" w14:textId="77777777" w:rsidR="00394471" w:rsidRPr="00EE6E73" w:rsidRDefault="00394471" w:rsidP="00394471">
      <w:pPr>
        <w:pStyle w:val="B1"/>
        <w:keepNext/>
        <w:keepLines/>
      </w:pPr>
      <w:r w:rsidRPr="00EE6E73">
        <w:t>Direction: UE to Network</w:t>
      </w:r>
    </w:p>
    <w:p w14:paraId="5C10C800" w14:textId="77777777" w:rsidR="00394471" w:rsidRPr="00EE6E73" w:rsidRDefault="00394471" w:rsidP="00394471">
      <w:pPr>
        <w:pStyle w:val="TH"/>
        <w:rPr>
          <w:bCs/>
          <w:i/>
          <w:iCs/>
        </w:rPr>
      </w:pPr>
      <w:r w:rsidRPr="00EE6E73">
        <w:rPr>
          <w:rFonts w:eastAsia="SimSun"/>
          <w:bCs/>
          <w:i/>
          <w:iCs/>
          <w:noProof/>
        </w:rPr>
        <w:t>CounterCheckResponse</w:t>
      </w:r>
      <w:r w:rsidRPr="00EE6E73">
        <w:rPr>
          <w:bCs/>
          <w:i/>
          <w:iCs/>
          <w:noProof/>
        </w:rPr>
        <w:t xml:space="preserve"> message</w:t>
      </w:r>
    </w:p>
    <w:p w14:paraId="0AD59553" w14:textId="77777777" w:rsidR="00394471" w:rsidRPr="00EE6E73" w:rsidRDefault="00394471" w:rsidP="00EE6E73">
      <w:pPr>
        <w:pStyle w:val="PL"/>
        <w:rPr>
          <w:color w:val="808080"/>
        </w:rPr>
      </w:pPr>
      <w:r w:rsidRPr="00EE6E73">
        <w:rPr>
          <w:color w:val="808080"/>
        </w:rPr>
        <w:t>-- ASN1START</w:t>
      </w:r>
    </w:p>
    <w:p w14:paraId="3ECE4527" w14:textId="77777777" w:rsidR="00394471" w:rsidRPr="00EE6E73" w:rsidRDefault="00394471" w:rsidP="00EE6E73">
      <w:pPr>
        <w:pStyle w:val="PL"/>
        <w:rPr>
          <w:color w:val="808080"/>
        </w:rPr>
      </w:pPr>
      <w:r w:rsidRPr="00EE6E73">
        <w:rPr>
          <w:color w:val="808080"/>
        </w:rPr>
        <w:t>-- TAG-COUNTERCHECKRESPONSE-START</w:t>
      </w:r>
    </w:p>
    <w:p w14:paraId="0A3FC542" w14:textId="77777777" w:rsidR="00394471" w:rsidRPr="00EE6E73" w:rsidRDefault="00394471" w:rsidP="00EE6E73">
      <w:pPr>
        <w:pStyle w:val="PL"/>
      </w:pPr>
    </w:p>
    <w:p w14:paraId="4B7F3185" w14:textId="77777777" w:rsidR="00394471" w:rsidRPr="00EE6E73" w:rsidRDefault="00394471" w:rsidP="00EE6E73">
      <w:pPr>
        <w:pStyle w:val="PL"/>
      </w:pPr>
      <w:proofErr w:type="spellStart"/>
      <w:r w:rsidRPr="00EE6E73">
        <w:t>CounterCheckResponse</w:t>
      </w:r>
      <w:proofErr w:type="spellEnd"/>
      <w:r w:rsidRPr="00EE6E73">
        <w:t xml:space="preserve"> ::=        </w:t>
      </w:r>
      <w:r w:rsidRPr="00EE6E73">
        <w:rPr>
          <w:color w:val="993366"/>
        </w:rPr>
        <w:t>SEQUENCE</w:t>
      </w:r>
      <w:r w:rsidRPr="00EE6E73">
        <w:t xml:space="preserve"> {</w:t>
      </w:r>
    </w:p>
    <w:p w14:paraId="699B8C29"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0F5D00BA"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7DF18E66" w14:textId="77777777" w:rsidR="00394471" w:rsidRPr="00EE6E73" w:rsidRDefault="00394471" w:rsidP="00EE6E73">
      <w:pPr>
        <w:pStyle w:val="PL"/>
      </w:pPr>
      <w:r w:rsidRPr="00EE6E73">
        <w:t xml:space="preserve">        </w:t>
      </w:r>
      <w:proofErr w:type="spellStart"/>
      <w:r w:rsidRPr="00EE6E73">
        <w:t>counterCheckResponse</w:t>
      </w:r>
      <w:proofErr w:type="spellEnd"/>
      <w:r w:rsidRPr="00EE6E73">
        <w:t xml:space="preserve">            </w:t>
      </w:r>
      <w:proofErr w:type="spellStart"/>
      <w:r w:rsidRPr="00EE6E73">
        <w:t>CounterCheckResponse</w:t>
      </w:r>
      <w:proofErr w:type="spellEnd"/>
      <w:r w:rsidRPr="00EE6E73">
        <w:t>-IEs,</w:t>
      </w:r>
    </w:p>
    <w:p w14:paraId="36F0CD0D"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4EF73813" w14:textId="77777777" w:rsidR="00394471" w:rsidRPr="00EE6E73" w:rsidRDefault="00394471" w:rsidP="00EE6E73">
      <w:pPr>
        <w:pStyle w:val="PL"/>
      </w:pPr>
      <w:r w:rsidRPr="00EE6E73">
        <w:t xml:space="preserve">    }</w:t>
      </w:r>
    </w:p>
    <w:p w14:paraId="7D2F0E42" w14:textId="77777777" w:rsidR="00394471" w:rsidRPr="00EE6E73" w:rsidRDefault="00394471" w:rsidP="00EE6E73">
      <w:pPr>
        <w:pStyle w:val="PL"/>
      </w:pPr>
      <w:r w:rsidRPr="00EE6E73">
        <w:t>}</w:t>
      </w:r>
    </w:p>
    <w:p w14:paraId="1143069F" w14:textId="77777777" w:rsidR="00394471" w:rsidRPr="00EE6E73" w:rsidRDefault="00394471" w:rsidP="00EE6E73">
      <w:pPr>
        <w:pStyle w:val="PL"/>
      </w:pPr>
    </w:p>
    <w:p w14:paraId="5361B2FD" w14:textId="77777777" w:rsidR="00394471" w:rsidRPr="00EE6E73" w:rsidRDefault="00394471" w:rsidP="00EE6E73">
      <w:pPr>
        <w:pStyle w:val="PL"/>
      </w:pPr>
      <w:proofErr w:type="spellStart"/>
      <w:r w:rsidRPr="00EE6E73">
        <w:t>CounterCheckResponse</w:t>
      </w:r>
      <w:proofErr w:type="spellEnd"/>
      <w:r w:rsidRPr="00EE6E73">
        <w:t xml:space="preserve">-IEs ::=    </w:t>
      </w:r>
      <w:r w:rsidRPr="00EE6E73">
        <w:rPr>
          <w:color w:val="993366"/>
        </w:rPr>
        <w:t>SEQUENCE</w:t>
      </w:r>
      <w:r w:rsidRPr="00EE6E73">
        <w:t xml:space="preserve"> {</w:t>
      </w:r>
    </w:p>
    <w:p w14:paraId="661C7AB6" w14:textId="77777777" w:rsidR="00394471" w:rsidRPr="00EE6E73" w:rsidRDefault="00394471" w:rsidP="00EE6E73">
      <w:pPr>
        <w:pStyle w:val="PL"/>
      </w:pPr>
      <w:r w:rsidRPr="00EE6E73">
        <w:t xml:space="preserve">    </w:t>
      </w:r>
      <w:proofErr w:type="spellStart"/>
      <w:r w:rsidRPr="00EE6E73">
        <w:t>drb-CountInfoList</w:t>
      </w:r>
      <w:proofErr w:type="spellEnd"/>
      <w:r w:rsidRPr="00EE6E73">
        <w:t xml:space="preserve">               DRB-</w:t>
      </w:r>
      <w:proofErr w:type="spellStart"/>
      <w:r w:rsidRPr="00EE6E73">
        <w:t>CountInfoList</w:t>
      </w:r>
      <w:proofErr w:type="spellEnd"/>
      <w:r w:rsidRPr="00EE6E73">
        <w:t>,</w:t>
      </w:r>
    </w:p>
    <w:p w14:paraId="6D9C7A0C"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0307B6"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3A4B9394" w14:textId="77777777" w:rsidR="00394471" w:rsidRPr="00EE6E73" w:rsidRDefault="00394471" w:rsidP="00EE6E73">
      <w:pPr>
        <w:pStyle w:val="PL"/>
      </w:pPr>
    </w:p>
    <w:p w14:paraId="00697308" w14:textId="77777777" w:rsidR="00394471" w:rsidRPr="00EE6E73" w:rsidRDefault="00394471" w:rsidP="00EE6E73">
      <w:pPr>
        <w:pStyle w:val="PL"/>
      </w:pPr>
      <w:r w:rsidRPr="00EE6E73">
        <w:t>}</w:t>
      </w:r>
    </w:p>
    <w:p w14:paraId="686E9A59" w14:textId="77777777" w:rsidR="00394471" w:rsidRPr="00EE6E73" w:rsidRDefault="00394471" w:rsidP="00EE6E73">
      <w:pPr>
        <w:pStyle w:val="PL"/>
      </w:pPr>
    </w:p>
    <w:p w14:paraId="76243B1F" w14:textId="77777777" w:rsidR="00394471" w:rsidRPr="00EE6E73" w:rsidRDefault="00394471" w:rsidP="00EE6E73">
      <w:pPr>
        <w:pStyle w:val="PL"/>
      </w:pPr>
      <w:r w:rsidRPr="00EE6E73">
        <w:t>DRB-</w:t>
      </w:r>
      <w:proofErr w:type="spellStart"/>
      <w:r w:rsidRPr="00EE6E73">
        <w:t>CountInfo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w:t>
      </w:r>
      <w:proofErr w:type="spellStart"/>
      <w:r w:rsidRPr="00EE6E73">
        <w:t>CountInfo</w:t>
      </w:r>
      <w:proofErr w:type="spellEnd"/>
    </w:p>
    <w:p w14:paraId="66FD06FA" w14:textId="77777777" w:rsidR="00394471" w:rsidRPr="00EE6E73" w:rsidRDefault="00394471" w:rsidP="00EE6E73">
      <w:pPr>
        <w:pStyle w:val="PL"/>
      </w:pPr>
    </w:p>
    <w:p w14:paraId="14018242" w14:textId="77777777" w:rsidR="00394471" w:rsidRPr="00EE6E73" w:rsidRDefault="00394471" w:rsidP="00EE6E73">
      <w:pPr>
        <w:pStyle w:val="PL"/>
      </w:pPr>
      <w:r w:rsidRPr="00EE6E73">
        <w:t>DRB-</w:t>
      </w:r>
      <w:proofErr w:type="spellStart"/>
      <w:r w:rsidRPr="00EE6E73">
        <w:t>CountInfo</w:t>
      </w:r>
      <w:proofErr w:type="spellEnd"/>
      <w:r w:rsidRPr="00EE6E73">
        <w:t xml:space="preserve"> ::=               </w:t>
      </w:r>
      <w:r w:rsidRPr="00EE6E73">
        <w:rPr>
          <w:color w:val="993366"/>
        </w:rPr>
        <w:t>SEQUENCE</w:t>
      </w:r>
      <w:r w:rsidRPr="00EE6E73">
        <w:t xml:space="preserve"> {</w:t>
      </w:r>
    </w:p>
    <w:p w14:paraId="18EEE4DD" w14:textId="77777777" w:rsidR="00394471" w:rsidRPr="00EE6E73" w:rsidRDefault="00394471" w:rsidP="00EE6E73">
      <w:pPr>
        <w:pStyle w:val="PL"/>
      </w:pPr>
      <w:r w:rsidRPr="00EE6E73">
        <w:t xml:space="preserve">    </w:t>
      </w:r>
      <w:proofErr w:type="spellStart"/>
      <w:r w:rsidRPr="00EE6E73">
        <w:t>drb</w:t>
      </w:r>
      <w:proofErr w:type="spellEnd"/>
      <w:r w:rsidRPr="00EE6E73">
        <w:t>-Identity                    DRB-Identity,</w:t>
      </w:r>
    </w:p>
    <w:p w14:paraId="1FCE9F52" w14:textId="77777777" w:rsidR="00394471" w:rsidRPr="00EE6E73" w:rsidRDefault="00394471" w:rsidP="00EE6E73">
      <w:pPr>
        <w:pStyle w:val="PL"/>
      </w:pPr>
      <w:r w:rsidRPr="00EE6E73">
        <w:lastRenderedPageBreak/>
        <w:t xml:space="preserve">    count-Uplink                    </w:t>
      </w:r>
      <w:r w:rsidRPr="00EE6E73">
        <w:rPr>
          <w:color w:val="993366"/>
        </w:rPr>
        <w:t>INTEGER</w:t>
      </w:r>
      <w:r w:rsidRPr="00EE6E73">
        <w:t>(0..4294967295),</w:t>
      </w:r>
    </w:p>
    <w:p w14:paraId="54C2C6A2" w14:textId="77777777" w:rsidR="00394471" w:rsidRPr="00EE6E73" w:rsidRDefault="00394471" w:rsidP="00EE6E73">
      <w:pPr>
        <w:pStyle w:val="PL"/>
      </w:pPr>
      <w:r w:rsidRPr="00EE6E73">
        <w:t xml:space="preserve">    count-Downlink                  </w:t>
      </w:r>
      <w:r w:rsidRPr="00EE6E73">
        <w:rPr>
          <w:color w:val="993366"/>
        </w:rPr>
        <w:t>INTEGER</w:t>
      </w:r>
      <w:r w:rsidRPr="00EE6E73">
        <w:t>(0..4294967295)</w:t>
      </w:r>
    </w:p>
    <w:p w14:paraId="4F4B1762" w14:textId="77777777" w:rsidR="00394471" w:rsidRPr="00EE6E73" w:rsidRDefault="00394471" w:rsidP="00EE6E73">
      <w:pPr>
        <w:pStyle w:val="PL"/>
      </w:pPr>
      <w:r w:rsidRPr="00EE6E73">
        <w:t>}</w:t>
      </w:r>
    </w:p>
    <w:p w14:paraId="0ECCDEF9" w14:textId="77777777" w:rsidR="00394471" w:rsidRPr="00EE6E73" w:rsidRDefault="00394471" w:rsidP="00EE6E73">
      <w:pPr>
        <w:pStyle w:val="PL"/>
      </w:pPr>
    </w:p>
    <w:p w14:paraId="6492BE29" w14:textId="77777777" w:rsidR="00394471" w:rsidRPr="00EE6E73" w:rsidRDefault="00394471" w:rsidP="00EE6E73">
      <w:pPr>
        <w:pStyle w:val="PL"/>
        <w:rPr>
          <w:color w:val="808080"/>
        </w:rPr>
      </w:pPr>
      <w:r w:rsidRPr="00EE6E73">
        <w:rPr>
          <w:color w:val="808080"/>
        </w:rPr>
        <w:t>-- TAG-COUNTERCHECKRESPONSE-STOP</w:t>
      </w:r>
    </w:p>
    <w:p w14:paraId="6C962493" w14:textId="77777777" w:rsidR="00394471" w:rsidRPr="00EE6E73" w:rsidRDefault="00394471" w:rsidP="00EE6E73">
      <w:pPr>
        <w:pStyle w:val="PL"/>
        <w:rPr>
          <w:rFonts w:eastAsia="SimSun"/>
          <w:color w:val="808080"/>
        </w:rPr>
      </w:pPr>
      <w:r w:rsidRPr="00EE6E73">
        <w:rPr>
          <w:color w:val="808080"/>
        </w:rPr>
        <w:t>-- ASN1STOP</w:t>
      </w:r>
    </w:p>
    <w:p w14:paraId="57061B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EE6E73" w:rsidRDefault="00394471" w:rsidP="00964CC4">
            <w:pPr>
              <w:pStyle w:val="TAH"/>
              <w:rPr>
                <w:szCs w:val="22"/>
                <w:lang w:eastAsia="sv-SE"/>
              </w:rPr>
            </w:pPr>
            <w:proofErr w:type="spellStart"/>
            <w:r w:rsidRPr="00EE6E73">
              <w:rPr>
                <w:i/>
                <w:szCs w:val="22"/>
                <w:lang w:eastAsia="sv-SE"/>
              </w:rPr>
              <w:t>CounterCheckResponse</w:t>
            </w:r>
            <w:proofErr w:type="spellEnd"/>
            <w:r w:rsidRPr="00EE6E73">
              <w:rPr>
                <w:i/>
                <w:szCs w:val="22"/>
                <w:lang w:eastAsia="sv-SE"/>
              </w:rPr>
              <w:t xml:space="preserve">-IEs </w:t>
            </w:r>
            <w:r w:rsidRPr="00EE6E73">
              <w:rPr>
                <w:szCs w:val="22"/>
                <w:lang w:eastAsia="sv-SE"/>
              </w:rPr>
              <w:t>field descriptions</w:t>
            </w:r>
          </w:p>
        </w:tc>
      </w:tr>
      <w:tr w:rsidR="00394471" w:rsidRPr="00EE6E73"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EE6E73" w:rsidRDefault="00394471" w:rsidP="00964CC4">
            <w:pPr>
              <w:pStyle w:val="TAL"/>
              <w:rPr>
                <w:szCs w:val="22"/>
                <w:lang w:eastAsia="sv-SE"/>
              </w:rPr>
            </w:pPr>
            <w:proofErr w:type="spellStart"/>
            <w:r w:rsidRPr="00EE6E73">
              <w:rPr>
                <w:b/>
                <w:i/>
                <w:szCs w:val="22"/>
                <w:lang w:eastAsia="sv-SE"/>
              </w:rPr>
              <w:t>drb-CountInfoList</w:t>
            </w:r>
            <w:proofErr w:type="spellEnd"/>
          </w:p>
          <w:p w14:paraId="3891CA7E" w14:textId="77777777" w:rsidR="00394471" w:rsidRPr="00EE6E73" w:rsidRDefault="00394471" w:rsidP="00964CC4">
            <w:pPr>
              <w:pStyle w:val="TAL"/>
              <w:rPr>
                <w:szCs w:val="22"/>
                <w:lang w:eastAsia="sv-SE"/>
              </w:rPr>
            </w:pPr>
            <w:r w:rsidRPr="00EE6E73">
              <w:rPr>
                <w:szCs w:val="22"/>
                <w:lang w:eastAsia="sv-SE"/>
              </w:rPr>
              <w:t>Indicates the COUNT values of the DRBs.</w:t>
            </w:r>
          </w:p>
        </w:tc>
      </w:tr>
    </w:tbl>
    <w:p w14:paraId="6D20EC0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EE6E73" w:rsidRDefault="00394471" w:rsidP="00964CC4">
            <w:pPr>
              <w:pStyle w:val="TAH"/>
              <w:rPr>
                <w:szCs w:val="22"/>
                <w:lang w:eastAsia="sv-SE"/>
              </w:rPr>
            </w:pPr>
            <w:r w:rsidRPr="00EE6E73">
              <w:rPr>
                <w:i/>
                <w:szCs w:val="22"/>
                <w:lang w:eastAsia="sv-SE"/>
              </w:rPr>
              <w:t>DRB-</w:t>
            </w:r>
            <w:proofErr w:type="spellStart"/>
            <w:r w:rsidRPr="00EE6E73">
              <w:rPr>
                <w:i/>
                <w:szCs w:val="22"/>
                <w:lang w:eastAsia="sv-SE"/>
              </w:rPr>
              <w:t>CountInfo</w:t>
            </w:r>
            <w:proofErr w:type="spellEnd"/>
            <w:r w:rsidRPr="00EE6E73">
              <w:rPr>
                <w:i/>
                <w:szCs w:val="22"/>
                <w:lang w:eastAsia="sv-SE"/>
              </w:rPr>
              <w:t xml:space="preserve"> </w:t>
            </w:r>
            <w:r w:rsidRPr="00EE6E73">
              <w:rPr>
                <w:szCs w:val="22"/>
                <w:lang w:eastAsia="sv-SE"/>
              </w:rPr>
              <w:t>field descriptions</w:t>
            </w:r>
          </w:p>
        </w:tc>
      </w:tr>
      <w:tr w:rsidR="004112C8" w:rsidRPr="00EE6E73"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EE6E73" w:rsidRDefault="00394471" w:rsidP="00964CC4">
            <w:pPr>
              <w:pStyle w:val="TAL"/>
              <w:rPr>
                <w:szCs w:val="22"/>
                <w:lang w:eastAsia="sv-SE"/>
              </w:rPr>
            </w:pPr>
            <w:r w:rsidRPr="00EE6E73">
              <w:rPr>
                <w:b/>
                <w:i/>
                <w:szCs w:val="22"/>
                <w:lang w:eastAsia="sv-SE"/>
              </w:rPr>
              <w:t>count-Downlink</w:t>
            </w:r>
          </w:p>
          <w:p w14:paraId="63E82CBA" w14:textId="77777777" w:rsidR="00394471" w:rsidRPr="00EE6E73" w:rsidRDefault="00394471" w:rsidP="00964CC4">
            <w:pPr>
              <w:pStyle w:val="TAL"/>
              <w:rPr>
                <w:szCs w:val="22"/>
                <w:lang w:eastAsia="sv-SE"/>
              </w:rPr>
            </w:pPr>
            <w:r w:rsidRPr="00EE6E73">
              <w:rPr>
                <w:szCs w:val="22"/>
                <w:lang w:eastAsia="sv-SE"/>
              </w:rPr>
              <w:t>Indicates the value of RX_NEXT – 1 (specified in TS 38.323 [5]) associated to this DRB.</w:t>
            </w:r>
          </w:p>
        </w:tc>
      </w:tr>
      <w:tr w:rsidR="00394471" w:rsidRPr="00EE6E73"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EE6E73" w:rsidRDefault="00394471" w:rsidP="00964CC4">
            <w:pPr>
              <w:pStyle w:val="TAL"/>
              <w:rPr>
                <w:szCs w:val="22"/>
                <w:lang w:eastAsia="sv-SE"/>
              </w:rPr>
            </w:pPr>
            <w:r w:rsidRPr="00EE6E73">
              <w:rPr>
                <w:b/>
                <w:i/>
                <w:szCs w:val="22"/>
                <w:lang w:eastAsia="sv-SE"/>
              </w:rPr>
              <w:t>count-Uplink</w:t>
            </w:r>
          </w:p>
          <w:p w14:paraId="085F4F3F" w14:textId="77777777" w:rsidR="00394471" w:rsidRPr="00EE6E73" w:rsidRDefault="00394471" w:rsidP="00964CC4">
            <w:pPr>
              <w:pStyle w:val="TAL"/>
              <w:rPr>
                <w:szCs w:val="22"/>
                <w:lang w:eastAsia="sv-SE"/>
              </w:rPr>
            </w:pPr>
            <w:r w:rsidRPr="00EE6E73">
              <w:rPr>
                <w:szCs w:val="22"/>
                <w:lang w:eastAsia="sv-SE"/>
              </w:rPr>
              <w:t>Indicates the value of TX_NEXT – 1 (specified in TS 38.323 [5]) associated to this DRB.</w:t>
            </w:r>
          </w:p>
        </w:tc>
      </w:tr>
    </w:tbl>
    <w:p w14:paraId="1D6953AA" w14:textId="77777777" w:rsidR="00394471" w:rsidRPr="00EE6E73" w:rsidRDefault="00394471" w:rsidP="00394471"/>
    <w:p w14:paraId="6CBB6E75" w14:textId="77777777" w:rsidR="00394471" w:rsidRPr="00EE6E73" w:rsidRDefault="00394471" w:rsidP="00394471">
      <w:pPr>
        <w:pStyle w:val="Heading4"/>
      </w:pPr>
      <w:bookmarkStart w:id="3231" w:name="_Toc60777092"/>
      <w:bookmarkStart w:id="3232" w:name="_Toc193446002"/>
      <w:bookmarkStart w:id="3233" w:name="_Toc193451807"/>
      <w:bookmarkStart w:id="3234" w:name="_Toc193463077"/>
      <w:bookmarkStart w:id="3235" w:name="_Toc201295364"/>
      <w:r w:rsidRPr="00EE6E73">
        <w:t>–</w:t>
      </w:r>
      <w:r w:rsidRPr="00EE6E73">
        <w:tab/>
      </w:r>
      <w:r w:rsidRPr="00EE6E73">
        <w:rPr>
          <w:bCs/>
          <w:i/>
          <w:iCs/>
          <w:noProof/>
        </w:rPr>
        <w:t>DedicatedSIBRequest</w:t>
      </w:r>
      <w:bookmarkEnd w:id="3231"/>
      <w:bookmarkEnd w:id="3232"/>
      <w:bookmarkEnd w:id="3233"/>
      <w:bookmarkEnd w:id="3234"/>
      <w:bookmarkEnd w:id="3235"/>
    </w:p>
    <w:p w14:paraId="6D896634" w14:textId="77777777" w:rsidR="00394471" w:rsidRPr="00EE6E73" w:rsidRDefault="00394471" w:rsidP="00394471">
      <w:pPr>
        <w:rPr>
          <w:lang w:eastAsia="en-US"/>
        </w:rPr>
      </w:pPr>
      <w:r w:rsidRPr="00EE6E73">
        <w:t xml:space="preserve">The </w:t>
      </w:r>
      <w:proofErr w:type="spellStart"/>
      <w:r w:rsidRPr="00EE6E73">
        <w:rPr>
          <w:i/>
        </w:rPr>
        <w:t>DedicatedSIBRequest</w:t>
      </w:r>
      <w:proofErr w:type="spellEnd"/>
      <w:r w:rsidRPr="00EE6E73">
        <w:t xml:space="preserve"> message is used to request SIB(s) required by the UE in RRC_CONNECTED as specified in clause 5.2.2.3.5.</w:t>
      </w:r>
    </w:p>
    <w:p w14:paraId="4B22C1B7" w14:textId="77777777" w:rsidR="00394471" w:rsidRPr="00EE6E73" w:rsidRDefault="00394471" w:rsidP="00394471">
      <w:pPr>
        <w:pStyle w:val="B1"/>
      </w:pPr>
      <w:r w:rsidRPr="00EE6E73">
        <w:t>Signalling radio bearer: SRB1</w:t>
      </w:r>
    </w:p>
    <w:p w14:paraId="0F6E67D2" w14:textId="77777777" w:rsidR="00394471" w:rsidRPr="00EE6E73" w:rsidRDefault="00394471" w:rsidP="00394471">
      <w:pPr>
        <w:pStyle w:val="B1"/>
      </w:pPr>
      <w:r w:rsidRPr="00EE6E73">
        <w:t>RLC-SAP: AM</w:t>
      </w:r>
    </w:p>
    <w:p w14:paraId="19918AB4" w14:textId="77777777" w:rsidR="00394471" w:rsidRPr="00EE6E73" w:rsidRDefault="00394471" w:rsidP="00394471">
      <w:pPr>
        <w:pStyle w:val="B1"/>
      </w:pPr>
      <w:r w:rsidRPr="00EE6E73">
        <w:t>Logical channel: DCCH</w:t>
      </w:r>
    </w:p>
    <w:p w14:paraId="7F82E3B1"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5B66085E" w14:textId="77777777" w:rsidR="00394471" w:rsidRPr="00EE6E73" w:rsidRDefault="00394471" w:rsidP="00394471">
      <w:pPr>
        <w:pStyle w:val="TH"/>
        <w:rPr>
          <w:bCs/>
          <w:i/>
          <w:iCs/>
          <w:noProof/>
          <w:lang w:eastAsia="en-US"/>
        </w:rPr>
      </w:pPr>
      <w:r w:rsidRPr="00EE6E73">
        <w:rPr>
          <w:bCs/>
          <w:i/>
          <w:iCs/>
          <w:noProof/>
        </w:rPr>
        <w:t>DedicatedSIBRequest message</w:t>
      </w:r>
    </w:p>
    <w:p w14:paraId="745BDCC8" w14:textId="77777777" w:rsidR="00394471" w:rsidRPr="00EE6E73" w:rsidRDefault="00394471" w:rsidP="00EE6E73">
      <w:pPr>
        <w:pStyle w:val="PL"/>
        <w:rPr>
          <w:color w:val="808080"/>
        </w:rPr>
      </w:pPr>
      <w:r w:rsidRPr="00EE6E73">
        <w:rPr>
          <w:color w:val="808080"/>
        </w:rPr>
        <w:t>-- ASN1START</w:t>
      </w:r>
    </w:p>
    <w:p w14:paraId="0331CE4F" w14:textId="77777777" w:rsidR="00394471" w:rsidRPr="00EE6E73" w:rsidRDefault="00394471" w:rsidP="00EE6E73">
      <w:pPr>
        <w:pStyle w:val="PL"/>
        <w:rPr>
          <w:color w:val="808080"/>
        </w:rPr>
      </w:pPr>
      <w:r w:rsidRPr="00EE6E73">
        <w:rPr>
          <w:color w:val="808080"/>
        </w:rPr>
        <w:t>-- TAG-DEDICATEDSIBREQUEST-START</w:t>
      </w:r>
    </w:p>
    <w:p w14:paraId="28C464AC" w14:textId="77777777" w:rsidR="00394471" w:rsidRPr="00EE6E73" w:rsidRDefault="00394471" w:rsidP="00EE6E73">
      <w:pPr>
        <w:pStyle w:val="PL"/>
      </w:pPr>
    </w:p>
    <w:p w14:paraId="1156E844" w14:textId="77777777" w:rsidR="00394471" w:rsidRPr="00EE6E73" w:rsidRDefault="00394471" w:rsidP="00EE6E73">
      <w:pPr>
        <w:pStyle w:val="PL"/>
      </w:pPr>
      <w:r w:rsidRPr="00EE6E73">
        <w:t xml:space="preserve">DedicatedSIBRequest-r16 ::=      </w:t>
      </w:r>
      <w:r w:rsidRPr="00EE6E73">
        <w:rPr>
          <w:color w:val="993366"/>
        </w:rPr>
        <w:t>SEQUENCE</w:t>
      </w:r>
      <w:r w:rsidRPr="00EE6E73">
        <w:t xml:space="preserve"> {</w:t>
      </w:r>
    </w:p>
    <w:p w14:paraId="4E1931A6"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379288F1" w14:textId="77777777" w:rsidR="00394471" w:rsidRPr="00EE6E73" w:rsidRDefault="00394471" w:rsidP="00EE6E73">
      <w:pPr>
        <w:pStyle w:val="PL"/>
      </w:pPr>
      <w:r w:rsidRPr="00EE6E73">
        <w:t xml:space="preserve">        dedicatedSIBRequest-r16          DedicatedSIBRequest-r16-IEs,</w:t>
      </w:r>
    </w:p>
    <w:p w14:paraId="0B9C6503"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9DBE74E" w14:textId="77777777" w:rsidR="00394471" w:rsidRPr="00EE6E73" w:rsidRDefault="00394471" w:rsidP="00EE6E73">
      <w:pPr>
        <w:pStyle w:val="PL"/>
      </w:pPr>
      <w:r w:rsidRPr="00EE6E73">
        <w:t xml:space="preserve">    }</w:t>
      </w:r>
    </w:p>
    <w:p w14:paraId="54454C30" w14:textId="77777777" w:rsidR="00394471" w:rsidRPr="00EE6E73" w:rsidRDefault="00394471" w:rsidP="00EE6E73">
      <w:pPr>
        <w:pStyle w:val="PL"/>
      </w:pPr>
      <w:r w:rsidRPr="00EE6E73">
        <w:t>}</w:t>
      </w:r>
    </w:p>
    <w:p w14:paraId="0188B7C4" w14:textId="77777777" w:rsidR="00394471" w:rsidRPr="00EE6E73" w:rsidRDefault="00394471" w:rsidP="00EE6E73">
      <w:pPr>
        <w:pStyle w:val="PL"/>
      </w:pPr>
    </w:p>
    <w:p w14:paraId="74FE8403" w14:textId="77777777" w:rsidR="00394471" w:rsidRPr="00EE6E73" w:rsidRDefault="00394471" w:rsidP="00EE6E73">
      <w:pPr>
        <w:pStyle w:val="PL"/>
      </w:pPr>
      <w:r w:rsidRPr="00EE6E73">
        <w:t xml:space="preserve">DedicatedSIBRequest-r16-IEs ::=  </w:t>
      </w:r>
      <w:r w:rsidRPr="00EE6E73">
        <w:rPr>
          <w:color w:val="993366"/>
        </w:rPr>
        <w:t>SEQUENCE</w:t>
      </w:r>
      <w:r w:rsidRPr="00EE6E73">
        <w:t xml:space="preserve"> {</w:t>
      </w:r>
    </w:p>
    <w:p w14:paraId="631B4E91" w14:textId="77777777" w:rsidR="00394471" w:rsidRPr="00EE6E73" w:rsidRDefault="00394471" w:rsidP="00EE6E73">
      <w:pPr>
        <w:pStyle w:val="PL"/>
      </w:pPr>
      <w:r w:rsidRPr="00EE6E73">
        <w:t xml:space="preserve">    onDemandSIB-RequestList-r16       </w:t>
      </w:r>
      <w:r w:rsidRPr="00EE6E73">
        <w:rPr>
          <w:color w:val="993366"/>
        </w:rPr>
        <w:t>SEQUENCE</w:t>
      </w:r>
      <w:r w:rsidRPr="00EE6E73">
        <w:t xml:space="preserve"> {</w:t>
      </w:r>
    </w:p>
    <w:p w14:paraId="29A1F036" w14:textId="77777777" w:rsidR="00394471" w:rsidRPr="00EE6E73" w:rsidRDefault="00394471" w:rsidP="00EE6E73">
      <w:pPr>
        <w:pStyle w:val="PL"/>
      </w:pPr>
    </w:p>
    <w:p w14:paraId="448911CC" w14:textId="77777777" w:rsidR="00394471" w:rsidRPr="00EE6E73" w:rsidRDefault="00394471" w:rsidP="00EE6E73">
      <w:pPr>
        <w:pStyle w:val="PL"/>
      </w:pPr>
      <w:r w:rsidRPr="00EE6E73">
        <w:t xml:space="preserve">        requestedSIB-List-r16            </w:t>
      </w:r>
      <w:r w:rsidRPr="00EE6E73">
        <w:rPr>
          <w:color w:val="993366"/>
        </w:rPr>
        <w:t>SEQUENCE</w:t>
      </w:r>
      <w:r w:rsidRPr="00EE6E73">
        <w:t xml:space="preserve"> (</w:t>
      </w:r>
      <w:r w:rsidRPr="00EE6E73">
        <w:rPr>
          <w:color w:val="993366"/>
        </w:rPr>
        <w:t>SIZE</w:t>
      </w:r>
      <w:r w:rsidRPr="00EE6E73">
        <w:t xml:space="preserve"> (1..maxOnDemandSIB-r16))</w:t>
      </w:r>
      <w:r w:rsidRPr="00EE6E73">
        <w:rPr>
          <w:color w:val="993366"/>
        </w:rPr>
        <w:t xml:space="preserve"> OF</w:t>
      </w:r>
      <w:r w:rsidRPr="00EE6E73">
        <w:t xml:space="preserve"> SIB-ReqInfo-r16                </w:t>
      </w:r>
      <w:r w:rsidRPr="00EE6E73">
        <w:rPr>
          <w:color w:val="993366"/>
        </w:rPr>
        <w:t>OPTIONAL</w:t>
      </w:r>
      <w:r w:rsidRPr="00EE6E73">
        <w:t>,</w:t>
      </w:r>
    </w:p>
    <w:p w14:paraId="597C9234" w14:textId="77777777" w:rsidR="00394471" w:rsidRPr="00EE6E73" w:rsidRDefault="00394471" w:rsidP="00EE6E73">
      <w:pPr>
        <w:pStyle w:val="PL"/>
      </w:pPr>
      <w:r w:rsidRPr="00EE6E73">
        <w:lastRenderedPageBreak/>
        <w:t xml:space="preserve">        requestedPosSIB-List-r16         </w:t>
      </w:r>
      <w:r w:rsidRPr="00EE6E73">
        <w:rPr>
          <w:color w:val="993366"/>
        </w:rPr>
        <w:t>SEQUENCE</w:t>
      </w:r>
      <w:r w:rsidRPr="00EE6E73">
        <w:t xml:space="preserve"> (</w:t>
      </w:r>
      <w:r w:rsidRPr="00EE6E73">
        <w:rPr>
          <w:color w:val="993366"/>
        </w:rPr>
        <w:t>SIZE</w:t>
      </w:r>
      <w:r w:rsidRPr="00EE6E73">
        <w:t xml:space="preserve"> (1..maxOnDemandPosSIB-r16))</w:t>
      </w:r>
      <w:r w:rsidRPr="00EE6E73">
        <w:rPr>
          <w:color w:val="993366"/>
        </w:rPr>
        <w:t xml:space="preserve"> OF</w:t>
      </w:r>
      <w:r w:rsidRPr="00EE6E73">
        <w:t xml:space="preserve"> PosSIB-ReqInfo-r16          </w:t>
      </w:r>
      <w:r w:rsidRPr="00EE6E73">
        <w:rPr>
          <w:color w:val="993366"/>
        </w:rPr>
        <w:t>OPTIONAL</w:t>
      </w:r>
    </w:p>
    <w:p w14:paraId="1B01BF97" w14:textId="77777777" w:rsidR="00394471" w:rsidRPr="00EE6E73" w:rsidRDefault="00394471" w:rsidP="00EE6E73">
      <w:pPr>
        <w:pStyle w:val="PL"/>
      </w:pPr>
      <w:r w:rsidRPr="00EE6E73">
        <w:t xml:space="preserve">    } </w:t>
      </w:r>
      <w:r w:rsidRPr="00EE6E73">
        <w:rPr>
          <w:color w:val="993366"/>
        </w:rPr>
        <w:t>OPTIONAL</w:t>
      </w:r>
      <w:r w:rsidRPr="00EE6E73">
        <w:t>,</w:t>
      </w:r>
    </w:p>
    <w:p w14:paraId="2D1FD082"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88EDE19"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5BEB3AE0" w14:textId="77777777" w:rsidR="00394471" w:rsidRPr="00EE6E73" w:rsidRDefault="00394471" w:rsidP="00EE6E73">
      <w:pPr>
        <w:pStyle w:val="PL"/>
      </w:pPr>
      <w:r w:rsidRPr="00EE6E73">
        <w:t>}</w:t>
      </w:r>
    </w:p>
    <w:p w14:paraId="6A3E7C63" w14:textId="77777777" w:rsidR="00394471" w:rsidRPr="00EE6E73" w:rsidRDefault="00394471" w:rsidP="00EE6E73">
      <w:pPr>
        <w:pStyle w:val="PL"/>
      </w:pPr>
    </w:p>
    <w:p w14:paraId="4EC92DE2" w14:textId="5A09E28C" w:rsidR="00263135" w:rsidRPr="0044569D" w:rsidRDefault="00263135" w:rsidP="00263135">
      <w:pPr>
        <w:pStyle w:val="PL"/>
      </w:pPr>
      <w:r w:rsidRPr="00D839FF">
        <w:t xml:space="preserve">SIB-ReqInfo-r16 ::=                  </w:t>
      </w:r>
      <w:r w:rsidRPr="0044569D">
        <w:rPr>
          <w:color w:val="993366"/>
        </w:rPr>
        <w:t>ENUMERATED</w:t>
      </w:r>
      <w:r w:rsidRPr="0044569D">
        <w:t xml:space="preserve"> { sib12, sib13, sib14, sib20-v1700, sib21-v1700, sib23-v1810, </w:t>
      </w:r>
      <w:proofErr w:type="spellStart"/>
      <w:r w:rsidRPr="0044569D">
        <w:t>sibxx-vxy</w:t>
      </w:r>
      <w:proofErr w:type="spellEnd"/>
      <w:r w:rsidRPr="0044569D">
        <w:t>, spare1 }</w:t>
      </w:r>
    </w:p>
    <w:p w14:paraId="2558EB43" w14:textId="77777777" w:rsidR="00394471" w:rsidRPr="00EE6E73" w:rsidRDefault="00394471" w:rsidP="00EE6E73">
      <w:pPr>
        <w:pStyle w:val="PL"/>
      </w:pPr>
    </w:p>
    <w:p w14:paraId="5F463398" w14:textId="77777777" w:rsidR="00394471" w:rsidRPr="00EE6E73" w:rsidRDefault="00394471" w:rsidP="00EE6E73">
      <w:pPr>
        <w:pStyle w:val="PL"/>
      </w:pPr>
      <w:r w:rsidRPr="00EE6E73">
        <w:t xml:space="preserve">PosSIB-ReqInfo-r16 ::=       </w:t>
      </w:r>
      <w:r w:rsidRPr="00EE6E73">
        <w:rPr>
          <w:color w:val="993366"/>
        </w:rPr>
        <w:t>SEQUENCE</w:t>
      </w:r>
      <w:r w:rsidRPr="00EE6E73">
        <w:t xml:space="preserve"> {</w:t>
      </w:r>
    </w:p>
    <w:p w14:paraId="23362849" w14:textId="77777777" w:rsidR="00394471" w:rsidRPr="00EE6E73" w:rsidRDefault="00394471" w:rsidP="00EE6E73">
      <w:pPr>
        <w:pStyle w:val="PL"/>
      </w:pPr>
      <w:r w:rsidRPr="00EE6E73">
        <w:t xml:space="preserve">    gnss-id-r16                  </w:t>
      </w:r>
      <w:proofErr w:type="spellStart"/>
      <w:r w:rsidRPr="00EE6E73">
        <w:t>GNSS-ID-r16</w:t>
      </w:r>
      <w:proofErr w:type="spellEnd"/>
      <w:r w:rsidRPr="00EE6E73">
        <w:t xml:space="preserve">                  </w:t>
      </w:r>
      <w:r w:rsidRPr="00EE6E73">
        <w:rPr>
          <w:color w:val="993366"/>
        </w:rPr>
        <w:t>OPTIONAL</w:t>
      </w:r>
      <w:r w:rsidRPr="00EE6E73">
        <w:t>,</w:t>
      </w:r>
    </w:p>
    <w:p w14:paraId="6FB438BB" w14:textId="77777777" w:rsidR="00394471" w:rsidRPr="00EE6E73" w:rsidRDefault="00394471" w:rsidP="00EE6E73">
      <w:pPr>
        <w:pStyle w:val="PL"/>
      </w:pPr>
      <w:r w:rsidRPr="00EE6E73">
        <w:t xml:space="preserve">    sbas-id-r16                  </w:t>
      </w:r>
      <w:proofErr w:type="spellStart"/>
      <w:r w:rsidRPr="00EE6E73">
        <w:t>SBAS-ID-r16</w:t>
      </w:r>
      <w:proofErr w:type="spellEnd"/>
      <w:r w:rsidRPr="00EE6E73">
        <w:t xml:space="preserve">                  </w:t>
      </w:r>
      <w:r w:rsidRPr="00EE6E73">
        <w:rPr>
          <w:color w:val="993366"/>
        </w:rPr>
        <w:t>OPTIONAL</w:t>
      </w:r>
      <w:r w:rsidRPr="00EE6E73">
        <w:t>,</w:t>
      </w:r>
    </w:p>
    <w:p w14:paraId="6FF15152"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17C9AC81" w14:textId="77777777" w:rsidR="00394471" w:rsidRPr="00EE6E73" w:rsidRDefault="00394471" w:rsidP="00EE6E73">
      <w:pPr>
        <w:pStyle w:val="PL"/>
      </w:pPr>
      <w:r w:rsidRPr="00EE6E73">
        <w:t xml:space="preserve">                                              posSibType1-7, posSibType1-8, posSibType2-1, posSibType2-2, posSibType2-3, posSibType2-4,</w:t>
      </w:r>
    </w:p>
    <w:p w14:paraId="2EEB9221" w14:textId="77777777" w:rsidR="00394471" w:rsidRPr="00EE6E73" w:rsidRDefault="00394471" w:rsidP="00EE6E73">
      <w:pPr>
        <w:pStyle w:val="PL"/>
      </w:pPr>
      <w:r w:rsidRPr="00EE6E73">
        <w:t xml:space="preserve">                                              posSibType2-5, posSibType2-6, posSibType2-7, posSibType2-8, posSibType2-9, posSibType2-10,</w:t>
      </w:r>
    </w:p>
    <w:p w14:paraId="1E51B77C" w14:textId="77777777" w:rsidR="00394471" w:rsidRPr="00EE6E73" w:rsidRDefault="00394471" w:rsidP="00EE6E73">
      <w:pPr>
        <w:pStyle w:val="PL"/>
      </w:pPr>
      <w:r w:rsidRPr="00EE6E73">
        <w:t xml:space="preserve">                                              posSibType2-11, posSibType2-12, posSibType2-13, posSibType2-14, posSibType2-15,</w:t>
      </w:r>
    </w:p>
    <w:p w14:paraId="3FF8CC11" w14:textId="77777777" w:rsidR="00394471" w:rsidRPr="00EE6E73" w:rsidRDefault="00394471" w:rsidP="00EE6E73">
      <w:pPr>
        <w:pStyle w:val="PL"/>
      </w:pPr>
      <w:r w:rsidRPr="00EE6E73">
        <w:t xml:space="preserve">                                              posSibType2-16, posSibType2-17, posSibType2-18, posSibType2-19, posSibType2-20,</w:t>
      </w:r>
    </w:p>
    <w:p w14:paraId="46B96E9C" w14:textId="77777777" w:rsidR="00394471" w:rsidRPr="00EE6E73" w:rsidRDefault="00394471" w:rsidP="00EE6E73">
      <w:pPr>
        <w:pStyle w:val="PL"/>
      </w:pPr>
      <w:r w:rsidRPr="00EE6E73">
        <w:t xml:space="preserve">                                              posSibType2-21, posSibType2-22, posSibType2-23, posSibType3-1, posSibType4-1,</w:t>
      </w:r>
    </w:p>
    <w:p w14:paraId="6506B3F7" w14:textId="02635B73" w:rsidR="00892680" w:rsidRPr="00EE6E73" w:rsidRDefault="00394471" w:rsidP="00EE6E73">
      <w:pPr>
        <w:pStyle w:val="PL"/>
      </w:pPr>
      <w:r w:rsidRPr="00EE6E73">
        <w:t xml:space="preserve">                                              posSibType5-1, posSibType6-1, posSibType6-2, posSibType6-3,...</w:t>
      </w:r>
      <w:r w:rsidR="00892680" w:rsidRPr="00EE6E73">
        <w:t>, posSibType1-9-v1710,</w:t>
      </w:r>
    </w:p>
    <w:p w14:paraId="4D32E71E" w14:textId="77777777" w:rsidR="00892680" w:rsidRPr="00EE6E73" w:rsidRDefault="00892680" w:rsidP="00EE6E73">
      <w:pPr>
        <w:pStyle w:val="PL"/>
      </w:pPr>
      <w:r w:rsidRPr="00EE6E73">
        <w:t xml:space="preserve">                                              posSibType1-10-v1710, posSibType2-24-v1710, posSibType2-25-v1710,</w:t>
      </w:r>
    </w:p>
    <w:p w14:paraId="0494FA8F" w14:textId="77777777" w:rsidR="00F005F8" w:rsidRPr="00EE6E73" w:rsidRDefault="00892680" w:rsidP="00EE6E73">
      <w:pPr>
        <w:pStyle w:val="PL"/>
      </w:pPr>
      <w:r w:rsidRPr="00EE6E73">
        <w:t xml:space="preserve">                                              posSibType6-4-v1710, posSibType6-5-v1710, posSibType6-6-v1710</w:t>
      </w:r>
      <w:r w:rsidR="00F005F8" w:rsidRPr="00EE6E73">
        <w:t>, posSibType2-17a-v1770,</w:t>
      </w:r>
    </w:p>
    <w:p w14:paraId="4BD00961" w14:textId="77777777" w:rsidR="009D64F1" w:rsidRPr="00EE6E73" w:rsidRDefault="00F005F8" w:rsidP="00EE6E73">
      <w:pPr>
        <w:pStyle w:val="PL"/>
      </w:pPr>
      <w:r w:rsidRPr="00EE6E73">
        <w:t xml:space="preserve">                                              posSibType2-18a-v1770, posSib</w:t>
      </w:r>
      <w:r w:rsidRPr="00EE6E73">
        <w:rPr>
          <w:rFonts w:eastAsiaTheme="minorEastAsia"/>
        </w:rPr>
        <w:t>Type</w:t>
      </w:r>
      <w:r w:rsidRPr="00EE6E73">
        <w:t>2-20a-v1770</w:t>
      </w:r>
      <w:r w:rsidR="00D3767D" w:rsidRPr="00EE6E73">
        <w:t xml:space="preserve">, posSibType1-11-v1800, </w:t>
      </w:r>
      <w:r w:rsidR="009D64F1" w:rsidRPr="00EE6E73">
        <w:t>posSibType1-12-v1800,</w:t>
      </w:r>
    </w:p>
    <w:p w14:paraId="0D078A77" w14:textId="77777777" w:rsidR="001867FB" w:rsidRPr="00EE6E73" w:rsidRDefault="009D64F1" w:rsidP="00EE6E73">
      <w:pPr>
        <w:pStyle w:val="PL"/>
      </w:pPr>
      <w:r w:rsidRPr="00EE6E73">
        <w:t xml:space="preserve">                                              </w:t>
      </w:r>
      <w:r w:rsidR="00D3767D" w:rsidRPr="00EE6E73">
        <w:t>posSibType2-26-v1800</w:t>
      </w:r>
      <w:r w:rsidRPr="00EE6E73">
        <w:t>, posSibType2-27-v1800</w:t>
      </w:r>
      <w:r w:rsidR="001867FB" w:rsidRPr="00EE6E73">
        <w:t>, posSibType6-7-v1800, posSibType7-1-v1800,</w:t>
      </w:r>
    </w:p>
    <w:p w14:paraId="52D5269F" w14:textId="7557AF46" w:rsidR="00394471" w:rsidRPr="00EE6E73" w:rsidRDefault="001867FB" w:rsidP="00EE6E73">
      <w:pPr>
        <w:pStyle w:val="PL"/>
      </w:pPr>
      <w:r w:rsidRPr="00EE6E73">
        <w:t xml:space="preserve">                                              posSibType7-2-v1800, posSibType7-3-v1800, posSibType7-4-v1800</w:t>
      </w:r>
      <w:r w:rsidR="00394471" w:rsidRPr="00EE6E73">
        <w:t xml:space="preserve"> }</w:t>
      </w:r>
    </w:p>
    <w:p w14:paraId="56377455" w14:textId="77777777" w:rsidR="00394471" w:rsidRPr="00EE6E73" w:rsidRDefault="00394471" w:rsidP="00EE6E73">
      <w:pPr>
        <w:pStyle w:val="PL"/>
      </w:pPr>
      <w:r w:rsidRPr="00EE6E73">
        <w:t>}</w:t>
      </w:r>
    </w:p>
    <w:p w14:paraId="2876C12A" w14:textId="77777777" w:rsidR="00394471" w:rsidRPr="00EE6E73" w:rsidRDefault="00394471" w:rsidP="00EE6E73">
      <w:pPr>
        <w:pStyle w:val="PL"/>
      </w:pPr>
    </w:p>
    <w:p w14:paraId="6EDD2B64" w14:textId="77777777" w:rsidR="00394471" w:rsidRPr="00EE6E73" w:rsidRDefault="00394471" w:rsidP="00EE6E73">
      <w:pPr>
        <w:pStyle w:val="PL"/>
        <w:rPr>
          <w:color w:val="808080"/>
        </w:rPr>
      </w:pPr>
      <w:r w:rsidRPr="00EE6E73">
        <w:rPr>
          <w:color w:val="808080"/>
        </w:rPr>
        <w:t>-- TAG-DEDICATEDSIBREQUEST-STOP</w:t>
      </w:r>
    </w:p>
    <w:p w14:paraId="35D691F1" w14:textId="77777777" w:rsidR="00394471" w:rsidRPr="00EE6E73" w:rsidRDefault="00394471" w:rsidP="00EE6E73">
      <w:pPr>
        <w:pStyle w:val="PL"/>
        <w:rPr>
          <w:color w:val="808080"/>
        </w:rPr>
      </w:pPr>
      <w:r w:rsidRPr="00EE6E73">
        <w:rPr>
          <w:color w:val="808080"/>
        </w:rPr>
        <w:t>-- ASN1STOP</w:t>
      </w:r>
    </w:p>
    <w:p w14:paraId="03A992B6"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EE6E73" w:rsidRDefault="00394471" w:rsidP="00964CC4">
            <w:pPr>
              <w:pStyle w:val="TAH"/>
              <w:rPr>
                <w:rFonts w:eastAsia="Arial Unicode MS"/>
                <w:i/>
                <w:iCs/>
                <w:lang w:eastAsia="x-none"/>
              </w:rPr>
            </w:pPr>
            <w:proofErr w:type="spellStart"/>
            <w:r w:rsidRPr="00EE6E73">
              <w:rPr>
                <w:rFonts w:eastAsia="Arial Unicode MS"/>
                <w:i/>
                <w:iCs/>
                <w:lang w:eastAsia="x-none"/>
              </w:rPr>
              <w:t>DedicatedSIBRequest</w:t>
            </w:r>
            <w:proofErr w:type="spellEnd"/>
            <w:r w:rsidRPr="00EE6E73">
              <w:rPr>
                <w:rFonts w:eastAsia="Arial Unicode MS"/>
                <w:i/>
                <w:iCs/>
                <w:lang w:eastAsia="x-none"/>
              </w:rPr>
              <w:t xml:space="preserve"> field descriptions</w:t>
            </w:r>
          </w:p>
        </w:tc>
      </w:tr>
      <w:tr w:rsidR="004112C8" w:rsidRPr="00EE6E73"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EE6E73" w:rsidRDefault="00394471" w:rsidP="00964CC4">
            <w:pPr>
              <w:pStyle w:val="TAL"/>
              <w:rPr>
                <w:rFonts w:eastAsia="Arial Unicode MS"/>
                <w:b/>
                <w:bCs/>
                <w:i/>
                <w:iCs/>
                <w:lang w:eastAsia="x-none"/>
              </w:rPr>
            </w:pPr>
            <w:proofErr w:type="spellStart"/>
            <w:r w:rsidRPr="00EE6E73">
              <w:rPr>
                <w:rFonts w:eastAsia="Arial Unicode MS"/>
                <w:b/>
                <w:bCs/>
                <w:i/>
                <w:iCs/>
                <w:lang w:eastAsia="x-none"/>
              </w:rPr>
              <w:t>requestedSIB</w:t>
            </w:r>
            <w:proofErr w:type="spellEnd"/>
            <w:r w:rsidRPr="00EE6E73">
              <w:rPr>
                <w:rFonts w:eastAsia="Arial Unicode MS"/>
                <w:b/>
                <w:bCs/>
                <w:i/>
                <w:iCs/>
                <w:lang w:eastAsia="x-none"/>
              </w:rPr>
              <w:t>-List</w:t>
            </w:r>
          </w:p>
          <w:p w14:paraId="61313541" w14:textId="77777777" w:rsidR="00394471" w:rsidRPr="00EE6E73" w:rsidRDefault="00394471" w:rsidP="00964CC4">
            <w:pPr>
              <w:pStyle w:val="TAL"/>
              <w:rPr>
                <w:rFonts w:eastAsia="Arial Unicode MS"/>
                <w:lang w:eastAsia="x-none"/>
              </w:rPr>
            </w:pPr>
            <w:r w:rsidRPr="00EE6E73">
              <w:rPr>
                <w:rFonts w:eastAsia="Arial Unicode MS"/>
                <w:lang w:eastAsia="x-none"/>
              </w:rPr>
              <w:t xml:space="preserve">Contains a list </w:t>
            </w:r>
            <w:r w:rsidRPr="00EE6E73">
              <w:rPr>
                <w:rFonts w:eastAsia="Arial Unicode MS"/>
              </w:rPr>
              <w:t xml:space="preserve">of SIB(s) </w:t>
            </w:r>
            <w:r w:rsidRPr="00EE6E73">
              <w:rPr>
                <w:rFonts w:eastAsia="Arial Unicode MS"/>
                <w:lang w:eastAsia="x-none"/>
              </w:rPr>
              <w:t>the UE requests while in RRC_CONNECTED.</w:t>
            </w:r>
          </w:p>
        </w:tc>
      </w:tr>
      <w:tr w:rsidR="00394471" w:rsidRPr="00EE6E73"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EE6E73" w:rsidRDefault="00394471" w:rsidP="00964CC4">
            <w:pPr>
              <w:pStyle w:val="TAL"/>
              <w:rPr>
                <w:rFonts w:eastAsia="Arial Unicode MS"/>
                <w:b/>
                <w:bCs/>
                <w:i/>
                <w:iCs/>
              </w:rPr>
            </w:pPr>
            <w:proofErr w:type="spellStart"/>
            <w:r w:rsidRPr="00EE6E73">
              <w:rPr>
                <w:rFonts w:eastAsia="Arial Unicode MS"/>
                <w:b/>
                <w:bCs/>
                <w:i/>
                <w:iCs/>
              </w:rPr>
              <w:t>requestedPosSIB</w:t>
            </w:r>
            <w:proofErr w:type="spellEnd"/>
            <w:r w:rsidRPr="00EE6E73">
              <w:rPr>
                <w:rFonts w:eastAsia="Arial Unicode MS"/>
                <w:b/>
                <w:bCs/>
                <w:i/>
                <w:iCs/>
              </w:rPr>
              <w:t>-List</w:t>
            </w:r>
          </w:p>
          <w:p w14:paraId="04221BC3" w14:textId="77777777" w:rsidR="00394471" w:rsidRPr="00EE6E73" w:rsidRDefault="00394471" w:rsidP="00964CC4">
            <w:pPr>
              <w:pStyle w:val="TAL"/>
              <w:rPr>
                <w:rFonts w:eastAsia="Arial Unicode MS"/>
                <w:b/>
                <w:bCs/>
                <w:i/>
                <w:iCs/>
              </w:rPr>
            </w:pPr>
            <w:r w:rsidRPr="00EE6E73">
              <w:rPr>
                <w:rFonts w:eastAsia="Arial Unicode MS"/>
                <w:szCs w:val="22"/>
              </w:rPr>
              <w:t xml:space="preserve">Contains a list of </w:t>
            </w:r>
            <w:proofErr w:type="spellStart"/>
            <w:r w:rsidRPr="00EE6E73">
              <w:rPr>
                <w:rFonts w:eastAsia="Arial Unicode MS"/>
                <w:szCs w:val="22"/>
              </w:rPr>
              <w:t>posSIB</w:t>
            </w:r>
            <w:proofErr w:type="spellEnd"/>
            <w:r w:rsidRPr="00EE6E73">
              <w:rPr>
                <w:rFonts w:eastAsia="Arial Unicode MS"/>
                <w:szCs w:val="22"/>
              </w:rPr>
              <w:t>(s) the UE requests while in RRC_CONNECTED.</w:t>
            </w:r>
          </w:p>
        </w:tc>
      </w:tr>
    </w:tbl>
    <w:p w14:paraId="423A794F"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0D32CAEF" w14:textId="77777777" w:rsidTr="00964CC4">
        <w:tc>
          <w:tcPr>
            <w:tcW w:w="14281" w:type="dxa"/>
            <w:hideMark/>
          </w:tcPr>
          <w:p w14:paraId="584C9667" w14:textId="77777777" w:rsidR="00394471" w:rsidRPr="00EE6E73" w:rsidRDefault="00394471" w:rsidP="00964CC4">
            <w:pPr>
              <w:pStyle w:val="TAH"/>
            </w:pPr>
            <w:proofErr w:type="spellStart"/>
            <w:r w:rsidRPr="00EE6E73">
              <w:rPr>
                <w:i/>
                <w:iCs/>
              </w:rPr>
              <w:t>PosSIB-ReqInfo</w:t>
            </w:r>
            <w:proofErr w:type="spellEnd"/>
            <w:r w:rsidRPr="00EE6E73">
              <w:rPr>
                <w:i/>
                <w:iCs/>
              </w:rPr>
              <w:t xml:space="preserve"> </w:t>
            </w:r>
            <w:r w:rsidRPr="00EE6E73">
              <w:t>field descriptions</w:t>
            </w:r>
          </w:p>
        </w:tc>
      </w:tr>
      <w:tr w:rsidR="004112C8" w:rsidRPr="00EE6E73"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EE6E73" w:rsidRDefault="00394471" w:rsidP="00964CC4">
            <w:pPr>
              <w:pStyle w:val="TAL"/>
              <w:rPr>
                <w:rFonts w:eastAsia="Arial Unicode MS"/>
                <w:b/>
                <w:bCs/>
                <w:i/>
                <w:iCs/>
              </w:rPr>
            </w:pPr>
            <w:proofErr w:type="spellStart"/>
            <w:r w:rsidRPr="00EE6E73">
              <w:rPr>
                <w:rFonts w:eastAsia="Arial Unicode MS"/>
                <w:b/>
                <w:bCs/>
                <w:i/>
                <w:iCs/>
              </w:rPr>
              <w:t>gnss</w:t>
            </w:r>
            <w:proofErr w:type="spellEnd"/>
            <w:r w:rsidRPr="00EE6E73">
              <w:rPr>
                <w:rFonts w:eastAsia="Arial Unicode MS"/>
                <w:b/>
                <w:bCs/>
                <w:i/>
                <w:iCs/>
              </w:rPr>
              <w:t>-id</w:t>
            </w:r>
          </w:p>
          <w:p w14:paraId="3F86FE56" w14:textId="77777777" w:rsidR="00394471" w:rsidRPr="00EE6E73" w:rsidRDefault="00394471" w:rsidP="00964CC4">
            <w:pPr>
              <w:pStyle w:val="TAL"/>
              <w:rPr>
                <w:rFonts w:eastAsia="Arial Unicode MS"/>
              </w:rPr>
            </w:pPr>
            <w:r w:rsidRPr="00EE6E73">
              <w:rPr>
                <w:rFonts w:eastAsia="Arial Unicode MS"/>
              </w:rPr>
              <w:t>The presence of this field indicates that the request positioning SIB type is for a specific GNSS. Indicates a specific GNSS (see also TS 37.355 [49])</w:t>
            </w:r>
          </w:p>
        </w:tc>
      </w:tr>
      <w:tr w:rsidR="00394471" w:rsidRPr="00EE6E73"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EE6E73" w:rsidRDefault="00394471" w:rsidP="00964CC4">
            <w:pPr>
              <w:pStyle w:val="TAL"/>
              <w:rPr>
                <w:rFonts w:eastAsia="Arial Unicode MS"/>
                <w:b/>
                <w:bCs/>
                <w:i/>
                <w:iCs/>
              </w:rPr>
            </w:pPr>
            <w:proofErr w:type="spellStart"/>
            <w:r w:rsidRPr="00EE6E73">
              <w:rPr>
                <w:rFonts w:eastAsia="Arial Unicode MS"/>
                <w:b/>
                <w:bCs/>
                <w:i/>
                <w:iCs/>
              </w:rPr>
              <w:t>sbas</w:t>
            </w:r>
            <w:proofErr w:type="spellEnd"/>
            <w:r w:rsidRPr="00EE6E73">
              <w:rPr>
                <w:rFonts w:eastAsia="Arial Unicode MS"/>
                <w:b/>
                <w:bCs/>
                <w:i/>
                <w:iCs/>
              </w:rPr>
              <w:t>-id</w:t>
            </w:r>
          </w:p>
          <w:p w14:paraId="48AE874E" w14:textId="5B2ABEDA" w:rsidR="00394471" w:rsidRPr="00EE6E73" w:rsidRDefault="00394471" w:rsidP="00964CC4">
            <w:pPr>
              <w:pStyle w:val="TAL"/>
              <w:rPr>
                <w:rFonts w:eastAsia="Arial Unicode MS"/>
                <w:bCs/>
                <w:iCs/>
                <w:lang w:eastAsia="x-none"/>
              </w:rPr>
            </w:pPr>
            <w:r w:rsidRPr="00EE6E73">
              <w:rPr>
                <w:rFonts w:eastAsia="Arial Unicode MS"/>
                <w:bCs/>
                <w:iCs/>
              </w:rPr>
              <w:t>The presence of this field indicates that the request positioning SIB type is for a specific SBAS. Indicates a specific SBAS (see also TS 37.355 [49]).</w:t>
            </w:r>
            <w:r w:rsidR="00043908" w:rsidRPr="00EE6E73">
              <w:rPr>
                <w:rFonts w:eastAsia="Arial Unicode MS" w:cs="Arial"/>
                <w:bCs/>
                <w:iCs/>
              </w:rPr>
              <w:t xml:space="preserve"> If the UE includes this field it shall set </w:t>
            </w:r>
            <w:proofErr w:type="spellStart"/>
            <w:r w:rsidR="00043908" w:rsidRPr="00EE6E73">
              <w:rPr>
                <w:rFonts w:eastAsia="Arial Unicode MS" w:cs="Arial"/>
                <w:bCs/>
                <w:i/>
                <w:iCs/>
              </w:rPr>
              <w:t>gnss</w:t>
            </w:r>
            <w:proofErr w:type="spellEnd"/>
            <w:r w:rsidR="00043908" w:rsidRPr="00EE6E73">
              <w:rPr>
                <w:rFonts w:eastAsia="Arial Unicode MS" w:cs="Arial"/>
                <w:bCs/>
                <w:i/>
                <w:iCs/>
              </w:rPr>
              <w:t>-id</w:t>
            </w:r>
            <w:r w:rsidR="00043908" w:rsidRPr="00EE6E73">
              <w:rPr>
                <w:rFonts w:eastAsia="Arial Unicode MS" w:cs="Arial"/>
                <w:bCs/>
                <w:iCs/>
              </w:rPr>
              <w:t xml:space="preserve"> to </w:t>
            </w:r>
            <w:proofErr w:type="spellStart"/>
            <w:r w:rsidR="00043908" w:rsidRPr="00EE6E73">
              <w:rPr>
                <w:rFonts w:eastAsia="Arial Unicode MS" w:cs="Arial"/>
                <w:bCs/>
                <w:i/>
                <w:iCs/>
              </w:rPr>
              <w:t>sbas</w:t>
            </w:r>
            <w:proofErr w:type="spellEnd"/>
            <w:r w:rsidR="00043908" w:rsidRPr="00EE6E73">
              <w:rPr>
                <w:rFonts w:eastAsia="Arial Unicode MS" w:cs="Arial"/>
                <w:bCs/>
                <w:iCs/>
              </w:rPr>
              <w:t>.</w:t>
            </w:r>
          </w:p>
        </w:tc>
      </w:tr>
    </w:tbl>
    <w:p w14:paraId="38D9ABCA" w14:textId="77777777" w:rsidR="00394471" w:rsidRPr="00EE6E73" w:rsidRDefault="00394471" w:rsidP="00394471"/>
    <w:p w14:paraId="11A046D7" w14:textId="77777777" w:rsidR="00394471" w:rsidRPr="00EE6E73" w:rsidRDefault="00394471" w:rsidP="00394471">
      <w:pPr>
        <w:pStyle w:val="Heading4"/>
        <w:rPr>
          <w:rFonts w:eastAsia="SimSun"/>
        </w:rPr>
      </w:pPr>
      <w:bookmarkStart w:id="3236" w:name="_Toc60777093"/>
      <w:bookmarkStart w:id="3237" w:name="_Toc193446003"/>
      <w:bookmarkStart w:id="3238" w:name="_Toc193451808"/>
      <w:bookmarkStart w:id="3239" w:name="_Toc193463078"/>
      <w:bookmarkStart w:id="3240" w:name="_Toc201295365"/>
      <w:r w:rsidRPr="00EE6E73">
        <w:t>–</w:t>
      </w:r>
      <w:r w:rsidRPr="00EE6E73">
        <w:tab/>
      </w:r>
      <w:proofErr w:type="spellStart"/>
      <w:r w:rsidRPr="00EE6E73">
        <w:rPr>
          <w:i/>
          <w:iCs/>
        </w:rPr>
        <w:t>DLDedicatedMessageSegment</w:t>
      </w:r>
      <w:bookmarkEnd w:id="3236"/>
      <w:bookmarkEnd w:id="3237"/>
      <w:bookmarkEnd w:id="3238"/>
      <w:bookmarkEnd w:id="3239"/>
      <w:bookmarkEnd w:id="3240"/>
      <w:proofErr w:type="spellEnd"/>
    </w:p>
    <w:p w14:paraId="4CCA7382" w14:textId="77777777" w:rsidR="00394471" w:rsidRPr="00EE6E73" w:rsidRDefault="00394471" w:rsidP="00394471">
      <w:pPr>
        <w:rPr>
          <w:iCs/>
        </w:rPr>
      </w:pPr>
      <w:r w:rsidRPr="00EE6E73">
        <w:t xml:space="preserve">The </w:t>
      </w:r>
      <w:proofErr w:type="spellStart"/>
      <w:r w:rsidRPr="00EE6E73">
        <w:rPr>
          <w:i/>
        </w:rPr>
        <w:t>DLDedicatedMessageSegment</w:t>
      </w:r>
      <w:proofErr w:type="spellEnd"/>
      <w:r w:rsidRPr="00EE6E73">
        <w:rPr>
          <w:i/>
        </w:rPr>
        <w:t xml:space="preserve"> </w:t>
      </w:r>
      <w:r w:rsidRPr="00EE6E73">
        <w:t xml:space="preserve">message </w:t>
      </w:r>
      <w:r w:rsidRPr="00EE6E73">
        <w:rPr>
          <w:rFonts w:eastAsia="SimSun"/>
          <w:noProof/>
        </w:rPr>
        <w:t xml:space="preserve">is used to transfer one segment of the </w:t>
      </w:r>
      <w:r w:rsidRPr="00EE6E73">
        <w:rPr>
          <w:rFonts w:eastAsia="SimSun"/>
          <w:i/>
          <w:iCs/>
          <w:noProof/>
        </w:rPr>
        <w:t>RRCResume</w:t>
      </w:r>
      <w:r w:rsidRPr="00EE6E73">
        <w:rPr>
          <w:rFonts w:eastAsia="SimSun"/>
          <w:noProof/>
        </w:rPr>
        <w:t xml:space="preserve"> or </w:t>
      </w:r>
      <w:r w:rsidRPr="00EE6E73">
        <w:rPr>
          <w:rFonts w:eastAsia="SimSun"/>
          <w:i/>
          <w:iCs/>
          <w:noProof/>
        </w:rPr>
        <w:t>RRCReconfiguration</w:t>
      </w:r>
      <w:r w:rsidRPr="00EE6E73">
        <w:rPr>
          <w:rFonts w:eastAsia="SimSun"/>
          <w:noProof/>
        </w:rPr>
        <w:t xml:space="preserve"> messages.</w:t>
      </w:r>
    </w:p>
    <w:p w14:paraId="0DBE0E0F" w14:textId="77777777" w:rsidR="00394471" w:rsidRPr="00EE6E73" w:rsidRDefault="00394471" w:rsidP="00394471">
      <w:pPr>
        <w:pStyle w:val="B1"/>
      </w:pPr>
      <w:r w:rsidRPr="00EE6E73">
        <w:lastRenderedPageBreak/>
        <w:t>Signalling radio bearer: SRB1</w:t>
      </w:r>
    </w:p>
    <w:p w14:paraId="4F2E0208" w14:textId="77777777" w:rsidR="00394471" w:rsidRPr="00EE6E73" w:rsidRDefault="00394471" w:rsidP="00394471">
      <w:pPr>
        <w:pStyle w:val="B1"/>
      </w:pPr>
      <w:r w:rsidRPr="00EE6E73">
        <w:t>RLC-SAP: AM</w:t>
      </w:r>
    </w:p>
    <w:p w14:paraId="3310C9AB" w14:textId="77777777" w:rsidR="00394471" w:rsidRPr="00EE6E73" w:rsidRDefault="00394471" w:rsidP="00394471">
      <w:pPr>
        <w:pStyle w:val="B1"/>
      </w:pPr>
      <w:r w:rsidRPr="00EE6E73">
        <w:t>Logical channel: DCCH</w:t>
      </w:r>
    </w:p>
    <w:p w14:paraId="26157A04" w14:textId="77777777" w:rsidR="00394471" w:rsidRPr="00EE6E73" w:rsidRDefault="00394471" w:rsidP="00394471">
      <w:pPr>
        <w:pStyle w:val="B1"/>
      </w:pPr>
      <w:r w:rsidRPr="00EE6E73">
        <w:t>Direction: Network to UE</w:t>
      </w:r>
    </w:p>
    <w:p w14:paraId="20F6BD94" w14:textId="77777777" w:rsidR="00394471" w:rsidRPr="00EE6E73" w:rsidRDefault="00394471" w:rsidP="00394471">
      <w:pPr>
        <w:pStyle w:val="TH"/>
        <w:rPr>
          <w:bCs/>
          <w:i/>
          <w:iCs/>
        </w:rPr>
      </w:pPr>
      <w:r w:rsidRPr="00EE6E73">
        <w:rPr>
          <w:rFonts w:eastAsia="SimSun"/>
          <w:bCs/>
          <w:i/>
          <w:iCs/>
          <w:noProof/>
        </w:rPr>
        <w:t>DLDedicatedMessageSegment</w:t>
      </w:r>
      <w:r w:rsidRPr="00EE6E73">
        <w:rPr>
          <w:bCs/>
          <w:i/>
          <w:iCs/>
          <w:noProof/>
        </w:rPr>
        <w:t xml:space="preserve"> message</w:t>
      </w:r>
    </w:p>
    <w:p w14:paraId="34D38D3D" w14:textId="77777777" w:rsidR="00394471" w:rsidRPr="00EE6E73" w:rsidRDefault="00394471" w:rsidP="00EE6E73">
      <w:pPr>
        <w:pStyle w:val="PL"/>
        <w:rPr>
          <w:color w:val="808080"/>
        </w:rPr>
      </w:pPr>
      <w:r w:rsidRPr="00EE6E73">
        <w:rPr>
          <w:color w:val="808080"/>
        </w:rPr>
        <w:t>-- ASN1START</w:t>
      </w:r>
    </w:p>
    <w:p w14:paraId="32DE3906" w14:textId="77777777" w:rsidR="00394471" w:rsidRPr="00EE6E73" w:rsidRDefault="00394471" w:rsidP="00EE6E73">
      <w:pPr>
        <w:pStyle w:val="PL"/>
        <w:rPr>
          <w:color w:val="808080"/>
        </w:rPr>
      </w:pPr>
      <w:r w:rsidRPr="00EE6E73">
        <w:rPr>
          <w:color w:val="808080"/>
        </w:rPr>
        <w:t>-- TAG-DLDEDICATEDMESSAGESEGMENT-START</w:t>
      </w:r>
    </w:p>
    <w:p w14:paraId="123E692F" w14:textId="77777777" w:rsidR="00394471" w:rsidRPr="00EE6E73" w:rsidRDefault="00394471" w:rsidP="00EE6E73">
      <w:pPr>
        <w:pStyle w:val="PL"/>
      </w:pPr>
    </w:p>
    <w:p w14:paraId="7F55E6EB" w14:textId="77777777" w:rsidR="00394471" w:rsidRPr="00EE6E73" w:rsidRDefault="00394471" w:rsidP="00EE6E73">
      <w:pPr>
        <w:pStyle w:val="PL"/>
      </w:pPr>
    </w:p>
    <w:p w14:paraId="1D88C414" w14:textId="77777777" w:rsidR="00394471" w:rsidRPr="00EE6E73" w:rsidRDefault="00394471" w:rsidP="00EE6E73">
      <w:pPr>
        <w:pStyle w:val="PL"/>
      </w:pPr>
      <w:r w:rsidRPr="00EE6E73">
        <w:t xml:space="preserve">DLDedicatedMessageSegment-r16 ::=       </w:t>
      </w:r>
      <w:r w:rsidRPr="00EE6E73">
        <w:rPr>
          <w:color w:val="993366"/>
        </w:rPr>
        <w:t>SEQUENCE</w:t>
      </w:r>
      <w:r w:rsidRPr="00EE6E73">
        <w:t xml:space="preserve"> {</w:t>
      </w:r>
    </w:p>
    <w:p w14:paraId="22D6ECBD"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2A44CE5A" w14:textId="77777777" w:rsidR="00394471" w:rsidRPr="00EE6E73" w:rsidRDefault="00394471" w:rsidP="00EE6E73">
      <w:pPr>
        <w:pStyle w:val="PL"/>
      </w:pPr>
      <w:r w:rsidRPr="00EE6E73">
        <w:t xml:space="preserve">        dlDedicatedMessageSegment-r16           DLDedicatedMessageSegment-r16-IEs,</w:t>
      </w:r>
    </w:p>
    <w:p w14:paraId="2CAD154F"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7173D89" w14:textId="77777777" w:rsidR="00394471" w:rsidRPr="00EE6E73" w:rsidRDefault="00394471" w:rsidP="00EE6E73">
      <w:pPr>
        <w:pStyle w:val="PL"/>
      </w:pPr>
      <w:r w:rsidRPr="00EE6E73">
        <w:t xml:space="preserve">    }</w:t>
      </w:r>
    </w:p>
    <w:p w14:paraId="21A06F56" w14:textId="77777777" w:rsidR="00394471" w:rsidRPr="00EE6E73" w:rsidRDefault="00394471" w:rsidP="00EE6E73">
      <w:pPr>
        <w:pStyle w:val="PL"/>
      </w:pPr>
      <w:r w:rsidRPr="00EE6E73">
        <w:t>}</w:t>
      </w:r>
    </w:p>
    <w:p w14:paraId="22DC036C" w14:textId="77777777" w:rsidR="00394471" w:rsidRPr="00EE6E73" w:rsidRDefault="00394471" w:rsidP="00EE6E73">
      <w:pPr>
        <w:pStyle w:val="PL"/>
      </w:pPr>
    </w:p>
    <w:p w14:paraId="6D7BFD28" w14:textId="77777777" w:rsidR="00394471" w:rsidRPr="00EE6E73" w:rsidRDefault="00394471" w:rsidP="00EE6E73">
      <w:pPr>
        <w:pStyle w:val="PL"/>
      </w:pPr>
      <w:r w:rsidRPr="00EE6E73">
        <w:t xml:space="preserve">DLDedicatedMessageSegment-r16-IEs ::=   </w:t>
      </w:r>
      <w:r w:rsidRPr="00EE6E73">
        <w:rPr>
          <w:color w:val="993366"/>
        </w:rPr>
        <w:t>SEQUENCE</w:t>
      </w:r>
      <w:r w:rsidRPr="00EE6E73">
        <w:t xml:space="preserve"> {</w:t>
      </w:r>
    </w:p>
    <w:p w14:paraId="48ABC6D7" w14:textId="77777777" w:rsidR="00394471" w:rsidRPr="00EE6E73" w:rsidRDefault="00394471" w:rsidP="00EE6E73">
      <w:pPr>
        <w:pStyle w:val="PL"/>
      </w:pPr>
      <w:r w:rsidRPr="00EE6E73">
        <w:t xml:space="preserve">    segmentNumber-r16                       </w:t>
      </w:r>
      <w:r w:rsidRPr="00EE6E73">
        <w:rPr>
          <w:color w:val="993366"/>
        </w:rPr>
        <w:t>INTEGER</w:t>
      </w:r>
      <w:r w:rsidRPr="00EE6E73">
        <w:t>(0..4),</w:t>
      </w:r>
    </w:p>
    <w:p w14:paraId="00F801BF"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4567B57B"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w:t>
      </w:r>
      <w:proofErr w:type="spellStart"/>
      <w:r w:rsidRPr="00EE6E73">
        <w:t>notLastSegment</w:t>
      </w:r>
      <w:proofErr w:type="spellEnd"/>
      <w:r w:rsidRPr="00EE6E73">
        <w:t xml:space="preserve">, </w:t>
      </w:r>
      <w:proofErr w:type="spellStart"/>
      <w:r w:rsidRPr="00EE6E73">
        <w:t>lastSegment</w:t>
      </w:r>
      <w:proofErr w:type="spellEnd"/>
      <w:r w:rsidRPr="00EE6E73">
        <w:t>},</w:t>
      </w:r>
    </w:p>
    <w:p w14:paraId="36AA1942"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7DBA8"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7AD29E55" w14:textId="77777777" w:rsidR="00394471" w:rsidRPr="00EE6E73" w:rsidRDefault="00394471" w:rsidP="00EE6E73">
      <w:pPr>
        <w:pStyle w:val="PL"/>
      </w:pPr>
      <w:r w:rsidRPr="00EE6E73">
        <w:t>}</w:t>
      </w:r>
    </w:p>
    <w:p w14:paraId="7D112F11" w14:textId="77777777" w:rsidR="00394471" w:rsidRPr="00EE6E73" w:rsidRDefault="00394471" w:rsidP="00EE6E73">
      <w:pPr>
        <w:pStyle w:val="PL"/>
      </w:pPr>
    </w:p>
    <w:p w14:paraId="174799B0" w14:textId="77777777" w:rsidR="00394471" w:rsidRPr="00EE6E73" w:rsidRDefault="00394471" w:rsidP="00EE6E73">
      <w:pPr>
        <w:pStyle w:val="PL"/>
        <w:rPr>
          <w:color w:val="808080"/>
        </w:rPr>
      </w:pPr>
      <w:r w:rsidRPr="00EE6E73">
        <w:rPr>
          <w:color w:val="808080"/>
        </w:rPr>
        <w:t>-- TAG-DLDEDICATEDMESSAGESEGMENT-STOP</w:t>
      </w:r>
    </w:p>
    <w:p w14:paraId="30DFA7D1" w14:textId="77777777" w:rsidR="00394471" w:rsidRPr="00EE6E73" w:rsidRDefault="00394471" w:rsidP="00EE6E73">
      <w:pPr>
        <w:pStyle w:val="PL"/>
        <w:rPr>
          <w:color w:val="808080"/>
        </w:rPr>
      </w:pPr>
      <w:r w:rsidRPr="00EE6E73">
        <w:rPr>
          <w:color w:val="808080"/>
        </w:rPr>
        <w:t>-- ASN1STOP</w:t>
      </w:r>
    </w:p>
    <w:p w14:paraId="0F35BD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EE6E73" w:rsidRDefault="00394471" w:rsidP="00964CC4">
            <w:pPr>
              <w:pStyle w:val="TAH"/>
              <w:rPr>
                <w:szCs w:val="22"/>
              </w:rPr>
            </w:pPr>
            <w:proofErr w:type="spellStart"/>
            <w:r w:rsidRPr="00EE6E73">
              <w:rPr>
                <w:i/>
                <w:szCs w:val="22"/>
              </w:rPr>
              <w:t>DLDedicatedMessageSegment</w:t>
            </w:r>
            <w:proofErr w:type="spellEnd"/>
            <w:r w:rsidRPr="00EE6E73">
              <w:rPr>
                <w:i/>
                <w:szCs w:val="22"/>
              </w:rPr>
              <w:t xml:space="preserve"> </w:t>
            </w:r>
            <w:r w:rsidRPr="00EE6E73">
              <w:rPr>
                <w:szCs w:val="22"/>
              </w:rPr>
              <w:t>field descriptions</w:t>
            </w:r>
          </w:p>
        </w:tc>
      </w:tr>
      <w:tr w:rsidR="004112C8" w:rsidRPr="00EE6E73"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EE6E73" w:rsidRDefault="00394471" w:rsidP="00964CC4">
            <w:pPr>
              <w:pStyle w:val="TAL"/>
              <w:rPr>
                <w:b/>
                <w:i/>
                <w:szCs w:val="22"/>
              </w:rPr>
            </w:pPr>
            <w:proofErr w:type="spellStart"/>
            <w:r w:rsidRPr="00EE6E73">
              <w:rPr>
                <w:b/>
                <w:i/>
                <w:szCs w:val="22"/>
              </w:rPr>
              <w:t>segmentNumber</w:t>
            </w:r>
            <w:proofErr w:type="spellEnd"/>
          </w:p>
          <w:p w14:paraId="7AF29FE2" w14:textId="77777777" w:rsidR="00394471" w:rsidRPr="00EE6E73" w:rsidRDefault="00394471" w:rsidP="00964CC4">
            <w:pPr>
              <w:pStyle w:val="TAL"/>
              <w:rPr>
                <w:szCs w:val="22"/>
              </w:rPr>
            </w:pPr>
            <w:r w:rsidRPr="00EE6E73">
              <w:rPr>
                <w:szCs w:val="22"/>
              </w:rPr>
              <w:t>Identifies the sequence number of a segment within the encoded DL DCCH message.</w:t>
            </w:r>
            <w:r w:rsidRPr="00EE6E73">
              <w:rPr>
                <w:lang w:eastAsia="sv-SE"/>
              </w:rPr>
              <w:t xml:space="preserve"> </w:t>
            </w:r>
            <w:r w:rsidRPr="00EE6E73">
              <w:rPr>
                <w:szCs w:val="22"/>
              </w:rPr>
              <w:t xml:space="preserve">The network transmits the segments with continuously increasing </w:t>
            </w:r>
            <w:proofErr w:type="spellStart"/>
            <w:r w:rsidRPr="00EE6E73">
              <w:rPr>
                <w:i/>
                <w:szCs w:val="22"/>
              </w:rPr>
              <w:t>segmentNumber</w:t>
            </w:r>
            <w:proofErr w:type="spellEnd"/>
            <w:r w:rsidRPr="00EE6E73">
              <w:rPr>
                <w:szCs w:val="22"/>
              </w:rPr>
              <w:t xml:space="preserve"> order so that the UE's RRC layer may expect to obtain them from lower layers in the correct order. Hence, the UE is not required to perform segment re-ordering on RRC level.</w:t>
            </w:r>
          </w:p>
        </w:tc>
      </w:tr>
      <w:tr w:rsidR="004112C8" w:rsidRPr="00EE6E73"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EE6E73" w:rsidRDefault="00394471" w:rsidP="00964CC4">
            <w:pPr>
              <w:pStyle w:val="TAL"/>
              <w:rPr>
                <w:b/>
                <w:i/>
                <w:szCs w:val="22"/>
              </w:rPr>
            </w:pPr>
            <w:proofErr w:type="spellStart"/>
            <w:r w:rsidRPr="00EE6E73">
              <w:rPr>
                <w:b/>
                <w:i/>
                <w:szCs w:val="22"/>
              </w:rPr>
              <w:t>rrc-MessageSegmentContainer</w:t>
            </w:r>
            <w:proofErr w:type="spellEnd"/>
          </w:p>
          <w:p w14:paraId="027D7CAA" w14:textId="77777777" w:rsidR="00394471" w:rsidRPr="00EE6E73" w:rsidRDefault="00394471" w:rsidP="00964CC4">
            <w:pPr>
              <w:pStyle w:val="TAL"/>
              <w:rPr>
                <w:b/>
                <w:i/>
                <w:szCs w:val="22"/>
              </w:rPr>
            </w:pPr>
            <w:r w:rsidRPr="00EE6E73">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EE6E73"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EE6E73" w:rsidRDefault="00394471" w:rsidP="00964CC4">
            <w:pPr>
              <w:pStyle w:val="TAL"/>
              <w:rPr>
                <w:b/>
                <w:i/>
                <w:szCs w:val="22"/>
              </w:rPr>
            </w:pPr>
            <w:proofErr w:type="spellStart"/>
            <w:r w:rsidRPr="00EE6E73">
              <w:rPr>
                <w:b/>
                <w:i/>
                <w:szCs w:val="22"/>
              </w:rPr>
              <w:t>rrc-MessageSegmentType</w:t>
            </w:r>
            <w:proofErr w:type="spellEnd"/>
          </w:p>
          <w:p w14:paraId="20F15B55" w14:textId="77777777" w:rsidR="00394471" w:rsidRPr="00EE6E73" w:rsidRDefault="00394471" w:rsidP="00964CC4">
            <w:pPr>
              <w:pStyle w:val="TAL"/>
              <w:rPr>
                <w:szCs w:val="22"/>
              </w:rPr>
            </w:pPr>
            <w:r w:rsidRPr="00EE6E73">
              <w:rPr>
                <w:szCs w:val="22"/>
              </w:rPr>
              <w:t>Indicates whether the included DL DCCH message segment is the last segment of the message or not.</w:t>
            </w:r>
          </w:p>
        </w:tc>
      </w:tr>
    </w:tbl>
    <w:p w14:paraId="2FA43555" w14:textId="77777777" w:rsidR="00394471" w:rsidRPr="00EE6E73" w:rsidRDefault="00394471" w:rsidP="00394471"/>
    <w:p w14:paraId="499EC13D" w14:textId="77777777" w:rsidR="00394471" w:rsidRPr="00EE6E73" w:rsidRDefault="00394471" w:rsidP="00394471">
      <w:pPr>
        <w:pStyle w:val="Heading4"/>
      </w:pPr>
      <w:bookmarkStart w:id="3241" w:name="_Toc60777094"/>
      <w:bookmarkStart w:id="3242" w:name="_Toc193446004"/>
      <w:bookmarkStart w:id="3243" w:name="_Toc193451809"/>
      <w:bookmarkStart w:id="3244" w:name="_Toc193463079"/>
      <w:bookmarkStart w:id="3245" w:name="_Toc201295366"/>
      <w:r w:rsidRPr="00EE6E73">
        <w:t>–</w:t>
      </w:r>
      <w:r w:rsidRPr="00EE6E73">
        <w:tab/>
      </w:r>
      <w:proofErr w:type="spellStart"/>
      <w:r w:rsidRPr="00EE6E73">
        <w:rPr>
          <w:i/>
        </w:rPr>
        <w:t>DLInformationTransfer</w:t>
      </w:r>
      <w:bookmarkEnd w:id="3241"/>
      <w:bookmarkEnd w:id="3242"/>
      <w:bookmarkEnd w:id="3243"/>
      <w:bookmarkEnd w:id="3244"/>
      <w:bookmarkEnd w:id="3245"/>
      <w:proofErr w:type="spellEnd"/>
    </w:p>
    <w:p w14:paraId="6A682650" w14:textId="022E5772" w:rsidR="00394471" w:rsidRPr="00EE6E73" w:rsidRDefault="00394471" w:rsidP="00394471">
      <w:r w:rsidRPr="00EE6E73">
        <w:t xml:space="preserve">The </w:t>
      </w:r>
      <w:r w:rsidRPr="00EE6E73">
        <w:rPr>
          <w:i/>
          <w:noProof/>
        </w:rPr>
        <w:t>DLInformationTransfer</w:t>
      </w:r>
      <w:r w:rsidRPr="00EE6E73">
        <w:t xml:space="preserve"> message is used for the downlink transfer of NAS dedicated information</w:t>
      </w:r>
      <w:r w:rsidR="00A66715" w:rsidRPr="00EE6E73">
        <w:t>,</w:t>
      </w:r>
      <w:r w:rsidRPr="00EE6E73">
        <w:t xml:space="preserve"> timing information for the 5G internal system clock</w:t>
      </w:r>
      <w:r w:rsidR="00A66715" w:rsidRPr="00EE6E73">
        <w:t>, or IAB-DU specific F1-C related information</w:t>
      </w:r>
      <w:r w:rsidRPr="00EE6E73">
        <w:t>.</w:t>
      </w:r>
    </w:p>
    <w:p w14:paraId="3892AD25" w14:textId="51CC58DF" w:rsidR="00394471" w:rsidRPr="00EE6E73" w:rsidRDefault="00394471" w:rsidP="00394471">
      <w:pPr>
        <w:pStyle w:val="B1"/>
      </w:pPr>
      <w:r w:rsidRPr="00EE6E73">
        <w:lastRenderedPageBreak/>
        <w:t>Signalling radio bearer: SRB2 or SRB1 (only if SRB2 not established yet</w:t>
      </w:r>
      <w:r w:rsidR="00BE6CB3" w:rsidRPr="00EE6E73">
        <w:t>)</w:t>
      </w:r>
      <w:r w:rsidRPr="00EE6E73">
        <w:t>. If SRB2 is suspended, the network does not send this message until SRB2 is resumed.</w:t>
      </w:r>
      <w:r w:rsidR="00A66715" w:rsidRPr="00EE6E73">
        <w:t xml:space="preserve"> If only </w:t>
      </w:r>
      <w:r w:rsidR="00A66715" w:rsidRPr="00EE6E73">
        <w:rPr>
          <w:i/>
          <w:iCs/>
        </w:rPr>
        <w:t>dedicatedInfoF1c</w:t>
      </w:r>
      <w:r w:rsidR="00A66715" w:rsidRPr="00EE6E73">
        <w:t xml:space="preserve"> is included, SRB2 is used.</w:t>
      </w:r>
    </w:p>
    <w:p w14:paraId="6E09355D" w14:textId="77777777" w:rsidR="00394471" w:rsidRPr="00EE6E73" w:rsidRDefault="00394471" w:rsidP="00394471">
      <w:pPr>
        <w:pStyle w:val="B1"/>
      </w:pPr>
      <w:r w:rsidRPr="00EE6E73">
        <w:t>RLC-SAP: AM</w:t>
      </w:r>
    </w:p>
    <w:p w14:paraId="72511137" w14:textId="77777777" w:rsidR="00394471" w:rsidRPr="00EE6E73" w:rsidRDefault="00394471" w:rsidP="00394471">
      <w:pPr>
        <w:pStyle w:val="B1"/>
      </w:pPr>
      <w:r w:rsidRPr="00EE6E73">
        <w:t>Logical channel: DCCH</w:t>
      </w:r>
    </w:p>
    <w:p w14:paraId="2B0E627E" w14:textId="77777777" w:rsidR="00394471" w:rsidRPr="00EE6E73" w:rsidRDefault="00394471" w:rsidP="00394471">
      <w:pPr>
        <w:pStyle w:val="B1"/>
      </w:pPr>
      <w:r w:rsidRPr="00EE6E73">
        <w:t>Direction: Network to UE</w:t>
      </w:r>
    </w:p>
    <w:p w14:paraId="61E54AD2" w14:textId="77777777" w:rsidR="00394471" w:rsidRPr="00EE6E73" w:rsidRDefault="00394471" w:rsidP="00394471">
      <w:pPr>
        <w:pStyle w:val="TH"/>
      </w:pPr>
      <w:proofErr w:type="spellStart"/>
      <w:r w:rsidRPr="00EE6E73">
        <w:rPr>
          <w:i/>
        </w:rPr>
        <w:t>DLInformationTransfer</w:t>
      </w:r>
      <w:proofErr w:type="spellEnd"/>
      <w:r w:rsidRPr="00EE6E73">
        <w:t xml:space="preserve"> message</w:t>
      </w:r>
    </w:p>
    <w:p w14:paraId="34744C55" w14:textId="77777777" w:rsidR="00394471" w:rsidRPr="00EE6E73" w:rsidRDefault="00394471" w:rsidP="00EE6E73">
      <w:pPr>
        <w:pStyle w:val="PL"/>
        <w:rPr>
          <w:color w:val="808080"/>
        </w:rPr>
      </w:pPr>
      <w:r w:rsidRPr="00EE6E73">
        <w:rPr>
          <w:color w:val="808080"/>
        </w:rPr>
        <w:t>-- ASN1START</w:t>
      </w:r>
    </w:p>
    <w:p w14:paraId="6CA11DE3" w14:textId="77777777" w:rsidR="00394471" w:rsidRPr="00EE6E73" w:rsidRDefault="00394471" w:rsidP="00EE6E73">
      <w:pPr>
        <w:pStyle w:val="PL"/>
        <w:rPr>
          <w:color w:val="808080"/>
        </w:rPr>
      </w:pPr>
      <w:r w:rsidRPr="00EE6E73">
        <w:rPr>
          <w:color w:val="808080"/>
        </w:rPr>
        <w:t>-- TAG-DLINFORMATIONTRANSFER-START</w:t>
      </w:r>
    </w:p>
    <w:p w14:paraId="7C047277" w14:textId="77777777" w:rsidR="00394471" w:rsidRPr="00EE6E73" w:rsidRDefault="00394471" w:rsidP="00EE6E73">
      <w:pPr>
        <w:pStyle w:val="PL"/>
      </w:pPr>
    </w:p>
    <w:p w14:paraId="51A839BD" w14:textId="77777777" w:rsidR="00394471" w:rsidRPr="00EE6E73" w:rsidRDefault="00394471" w:rsidP="00EE6E73">
      <w:pPr>
        <w:pStyle w:val="PL"/>
      </w:pPr>
      <w:proofErr w:type="spellStart"/>
      <w:r w:rsidRPr="00EE6E73">
        <w:t>DLInformationTransfer</w:t>
      </w:r>
      <w:proofErr w:type="spellEnd"/>
      <w:r w:rsidRPr="00EE6E73">
        <w:t xml:space="preserve"> ::=           </w:t>
      </w:r>
      <w:r w:rsidRPr="00EE6E73">
        <w:rPr>
          <w:color w:val="993366"/>
        </w:rPr>
        <w:t>SEQUENCE</w:t>
      </w:r>
      <w:r w:rsidRPr="00EE6E73">
        <w:t xml:space="preserve"> {</w:t>
      </w:r>
    </w:p>
    <w:p w14:paraId="3DBBE0E6"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6BAFBE34"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020CB3F" w14:textId="77777777" w:rsidR="00394471" w:rsidRPr="00EE6E73" w:rsidRDefault="00394471" w:rsidP="00EE6E73">
      <w:pPr>
        <w:pStyle w:val="PL"/>
      </w:pPr>
      <w:r w:rsidRPr="00EE6E73">
        <w:t xml:space="preserve">        </w:t>
      </w:r>
      <w:proofErr w:type="spellStart"/>
      <w:r w:rsidRPr="00EE6E73">
        <w:t>dlInformationTransfer</w:t>
      </w:r>
      <w:proofErr w:type="spellEnd"/>
      <w:r w:rsidRPr="00EE6E73">
        <w:t xml:space="preserve">           </w:t>
      </w:r>
      <w:proofErr w:type="spellStart"/>
      <w:r w:rsidRPr="00EE6E73">
        <w:t>DLInformationTransfer</w:t>
      </w:r>
      <w:proofErr w:type="spellEnd"/>
      <w:r w:rsidRPr="00EE6E73">
        <w:t>-IEs,</w:t>
      </w:r>
    </w:p>
    <w:p w14:paraId="1522218E"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596E0D1E" w14:textId="77777777" w:rsidR="00394471" w:rsidRPr="00EE6E73" w:rsidRDefault="00394471" w:rsidP="00EE6E73">
      <w:pPr>
        <w:pStyle w:val="PL"/>
      </w:pPr>
      <w:r w:rsidRPr="00EE6E73">
        <w:t xml:space="preserve">    }</w:t>
      </w:r>
    </w:p>
    <w:p w14:paraId="6DFA0B24" w14:textId="77777777" w:rsidR="00394471" w:rsidRPr="00EE6E73" w:rsidRDefault="00394471" w:rsidP="00EE6E73">
      <w:pPr>
        <w:pStyle w:val="PL"/>
      </w:pPr>
      <w:r w:rsidRPr="00EE6E73">
        <w:t>}</w:t>
      </w:r>
    </w:p>
    <w:p w14:paraId="2C8A5CB7" w14:textId="77777777" w:rsidR="00394471" w:rsidRPr="00EE6E73" w:rsidRDefault="00394471" w:rsidP="00EE6E73">
      <w:pPr>
        <w:pStyle w:val="PL"/>
      </w:pPr>
    </w:p>
    <w:p w14:paraId="53139D0A" w14:textId="77777777" w:rsidR="00394471" w:rsidRPr="00EE6E73" w:rsidRDefault="00394471" w:rsidP="00EE6E73">
      <w:pPr>
        <w:pStyle w:val="PL"/>
      </w:pPr>
      <w:proofErr w:type="spellStart"/>
      <w:r w:rsidRPr="00EE6E73">
        <w:t>DLInformationTransfer</w:t>
      </w:r>
      <w:proofErr w:type="spellEnd"/>
      <w:r w:rsidRPr="00EE6E73">
        <w:t xml:space="preserve">-IEs ::=       </w:t>
      </w:r>
      <w:r w:rsidRPr="00EE6E73">
        <w:rPr>
          <w:color w:val="993366"/>
        </w:rPr>
        <w:t>SEQUENCE</w:t>
      </w:r>
      <w:r w:rsidRPr="00EE6E73">
        <w:t xml:space="preserve"> {</w:t>
      </w:r>
    </w:p>
    <w:p w14:paraId="327C6A31" w14:textId="77777777" w:rsidR="00394471" w:rsidRPr="00EE6E73" w:rsidRDefault="00394471" w:rsidP="00EE6E73">
      <w:pPr>
        <w:pStyle w:val="PL"/>
        <w:rPr>
          <w:color w:val="808080"/>
        </w:rPr>
      </w:pPr>
      <w:r w:rsidRPr="00EE6E73">
        <w:t xml:space="preserve">    </w:t>
      </w:r>
      <w:proofErr w:type="spellStart"/>
      <w:r w:rsidRPr="00EE6E73">
        <w:t>dedicatedNAS</w:t>
      </w:r>
      <w:proofErr w:type="spellEnd"/>
      <w:r w:rsidRPr="00EE6E73">
        <w:t xml:space="preserve">-Message                </w:t>
      </w:r>
      <w:proofErr w:type="spellStart"/>
      <w:r w:rsidRPr="00EE6E73">
        <w:t>DedicatedNAS</w:t>
      </w:r>
      <w:proofErr w:type="spellEnd"/>
      <w:r w:rsidRPr="00EE6E73">
        <w:t xml:space="preserve">-Message                </w:t>
      </w:r>
      <w:r w:rsidRPr="00EE6E73">
        <w:rPr>
          <w:color w:val="993366"/>
        </w:rPr>
        <w:t>OPTIONAL</w:t>
      </w:r>
      <w:r w:rsidRPr="00EE6E73">
        <w:t xml:space="preserve">,   </w:t>
      </w:r>
      <w:r w:rsidRPr="00EE6E73">
        <w:rPr>
          <w:color w:val="808080"/>
        </w:rPr>
        <w:t>-- Need N</w:t>
      </w:r>
    </w:p>
    <w:p w14:paraId="6A02A04E"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1CCCD9F"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DLInformationTransfer-v1610-IEs     </w:t>
      </w:r>
      <w:r w:rsidRPr="00EE6E73">
        <w:rPr>
          <w:color w:val="993366"/>
        </w:rPr>
        <w:t>OPTIONAL</w:t>
      </w:r>
    </w:p>
    <w:p w14:paraId="28F8F4DA" w14:textId="77777777" w:rsidR="00394471" w:rsidRPr="00EE6E73" w:rsidRDefault="00394471" w:rsidP="00EE6E73">
      <w:pPr>
        <w:pStyle w:val="PL"/>
      </w:pPr>
      <w:r w:rsidRPr="00EE6E73">
        <w:t>}</w:t>
      </w:r>
    </w:p>
    <w:p w14:paraId="71D6097D" w14:textId="77777777" w:rsidR="00394471" w:rsidRPr="00EE6E73" w:rsidRDefault="00394471" w:rsidP="00EE6E73">
      <w:pPr>
        <w:pStyle w:val="PL"/>
      </w:pPr>
    </w:p>
    <w:p w14:paraId="3B36FD64" w14:textId="77777777" w:rsidR="00394471" w:rsidRPr="00EE6E73" w:rsidRDefault="00394471" w:rsidP="00EE6E73">
      <w:pPr>
        <w:pStyle w:val="PL"/>
      </w:pPr>
      <w:r w:rsidRPr="00EE6E73">
        <w:t xml:space="preserve">DLInformationTransfer-v1610-IEs ::= </w:t>
      </w:r>
      <w:r w:rsidRPr="00EE6E73">
        <w:rPr>
          <w:color w:val="993366"/>
        </w:rPr>
        <w:t>SEQUENCE</w:t>
      </w:r>
      <w:r w:rsidRPr="00EE6E73">
        <w:t xml:space="preserve"> {</w:t>
      </w:r>
    </w:p>
    <w:p w14:paraId="47A3BE45" w14:textId="7C533CBF" w:rsidR="00394471" w:rsidRPr="00EE6E73" w:rsidRDefault="00394471" w:rsidP="00EE6E73">
      <w:pPr>
        <w:pStyle w:val="PL"/>
        <w:rPr>
          <w:color w:val="808080"/>
        </w:rPr>
      </w:pPr>
      <w:r w:rsidRPr="00EE6E73">
        <w:t xml:space="preserve">    referenceTimeInfo-r16               </w:t>
      </w:r>
      <w:proofErr w:type="spellStart"/>
      <w:r w:rsidRPr="00EE6E73">
        <w:t>ReferenceTimeInfo-r16</w:t>
      </w:r>
      <w:proofErr w:type="spellEnd"/>
      <w:r w:rsidRPr="00EE6E73">
        <w:t xml:space="preserve">               </w:t>
      </w:r>
      <w:r w:rsidRPr="00EE6E73">
        <w:rPr>
          <w:color w:val="993366"/>
        </w:rPr>
        <w:t>OPTIONAL</w:t>
      </w:r>
      <w:r w:rsidRPr="00EE6E73">
        <w:t xml:space="preserve">,   </w:t>
      </w:r>
      <w:r w:rsidRPr="00EE6E73">
        <w:rPr>
          <w:color w:val="808080"/>
        </w:rPr>
        <w:t xml:space="preserve">-- Need </w:t>
      </w:r>
      <w:r w:rsidR="00C65F89" w:rsidRPr="00EE6E73">
        <w:rPr>
          <w:color w:val="808080"/>
        </w:rPr>
        <w:t>N</w:t>
      </w:r>
    </w:p>
    <w:p w14:paraId="6FC727D8" w14:textId="46DD6696"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A66715" w:rsidRPr="00EE6E73">
        <w:t>DLInformationTransfer-v1700-IEs</w:t>
      </w:r>
      <w:r w:rsidRPr="00EE6E73">
        <w:t xml:space="preserve">     </w:t>
      </w:r>
      <w:r w:rsidRPr="00EE6E73">
        <w:rPr>
          <w:color w:val="993366"/>
        </w:rPr>
        <w:t>OPTIONAL</w:t>
      </w:r>
    </w:p>
    <w:p w14:paraId="46506DF3" w14:textId="77777777" w:rsidR="00394471" w:rsidRPr="00EE6E73" w:rsidRDefault="00394471" w:rsidP="00EE6E73">
      <w:pPr>
        <w:pStyle w:val="PL"/>
      </w:pPr>
      <w:r w:rsidRPr="00EE6E73">
        <w:t>}</w:t>
      </w:r>
    </w:p>
    <w:p w14:paraId="0CA636E8" w14:textId="77777777" w:rsidR="00A66715" w:rsidRPr="00EE6E73" w:rsidRDefault="00A66715" w:rsidP="00EE6E73">
      <w:pPr>
        <w:pStyle w:val="PL"/>
      </w:pPr>
    </w:p>
    <w:p w14:paraId="7CDB3B9D" w14:textId="61D3D747" w:rsidR="00A66715" w:rsidRPr="00EE6E73" w:rsidRDefault="00A66715" w:rsidP="00EE6E73">
      <w:pPr>
        <w:pStyle w:val="PL"/>
      </w:pPr>
      <w:r w:rsidRPr="00EE6E73">
        <w:t xml:space="preserve">DLInformationTransfer-v1700-IEs ::= </w:t>
      </w:r>
      <w:r w:rsidRPr="00EE6E73">
        <w:rPr>
          <w:color w:val="993366"/>
        </w:rPr>
        <w:t>SEQUENCE</w:t>
      </w:r>
      <w:r w:rsidRPr="00EE6E73">
        <w:t xml:space="preserve"> {</w:t>
      </w:r>
    </w:p>
    <w:p w14:paraId="018AE5AF" w14:textId="77777777" w:rsidR="00A66715" w:rsidRPr="00EE6E73" w:rsidRDefault="00A66715" w:rsidP="00EE6E73">
      <w:pPr>
        <w:pStyle w:val="PL"/>
        <w:rPr>
          <w:color w:val="808080"/>
        </w:rPr>
      </w:pPr>
      <w:r w:rsidRPr="00EE6E73">
        <w:t xml:space="preserve">    dedicatedInfoF1c-r17                </w:t>
      </w:r>
      <w:proofErr w:type="spellStart"/>
      <w:r w:rsidRPr="00EE6E73">
        <w:t>DedicatedInfoF1c-r17</w:t>
      </w:r>
      <w:proofErr w:type="spellEnd"/>
      <w:r w:rsidRPr="00EE6E73">
        <w:t xml:space="preserve">                </w:t>
      </w:r>
      <w:r w:rsidRPr="00EE6E73">
        <w:rPr>
          <w:color w:val="993366"/>
        </w:rPr>
        <w:t>OPTIONAL</w:t>
      </w:r>
      <w:r w:rsidRPr="00EE6E73">
        <w:t xml:space="preserve">,   </w:t>
      </w:r>
      <w:r w:rsidRPr="00EE6E73">
        <w:rPr>
          <w:color w:val="808080"/>
        </w:rPr>
        <w:t>-- Need N</w:t>
      </w:r>
    </w:p>
    <w:p w14:paraId="41284861" w14:textId="204E5DA8" w:rsidR="009322A6" w:rsidRPr="00EE6E73" w:rsidRDefault="009322A6" w:rsidP="00EE6E73">
      <w:pPr>
        <w:pStyle w:val="PL"/>
        <w:rPr>
          <w:color w:val="808080"/>
        </w:rPr>
      </w:pPr>
      <w:r w:rsidRPr="00EE6E73">
        <w:t xml:space="preserve">    rxTxTimeDiff-gNB-r17                RxTxTimeDiff-r17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16D8469" w14:textId="796BA9A7" w:rsidR="009322A6" w:rsidRPr="00EE6E73" w:rsidRDefault="009322A6" w:rsidP="00EE6E73">
      <w:pPr>
        <w:pStyle w:val="PL"/>
        <w:rPr>
          <w:color w:val="808080"/>
        </w:rPr>
      </w:pPr>
      <w:r w:rsidRPr="00EE6E73">
        <w:t xml:space="preserve">    ta-PDC-r17                          </w:t>
      </w:r>
      <w:r w:rsidRPr="00EE6E73">
        <w:rPr>
          <w:color w:val="993366"/>
        </w:rPr>
        <w:t>ENUMERATED</w:t>
      </w:r>
      <w:r w:rsidRPr="00EE6E73">
        <w:t xml:space="preserve"> {</w:t>
      </w:r>
      <w:proofErr w:type="spellStart"/>
      <w:r w:rsidRPr="00EE6E73">
        <w:t>activate,deactivate</w:t>
      </w:r>
      <w:proofErr w:type="spellEnd"/>
      <w:r w:rsidRPr="00EE6E73">
        <w:t xml:space="preserv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217D7B73" w14:textId="325871A4" w:rsidR="009322A6" w:rsidRPr="00EE6E73" w:rsidRDefault="009322A6" w:rsidP="00EE6E73">
      <w:pPr>
        <w:pStyle w:val="PL"/>
        <w:rPr>
          <w:color w:val="808080"/>
        </w:rPr>
      </w:pPr>
      <w:r w:rsidRPr="00EE6E73">
        <w:t xml:space="preserve">    sib9Fallback-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89A1090" w14:textId="4B793BD4" w:rsidR="00A66715" w:rsidRPr="00EE6E73" w:rsidRDefault="00A66715" w:rsidP="00EE6E73">
      <w:pPr>
        <w:pStyle w:val="PL"/>
      </w:pPr>
      <w:r w:rsidRPr="00EE6E73">
        <w:t xml:space="preserve">    </w:t>
      </w:r>
      <w:proofErr w:type="spellStart"/>
      <w:r w:rsidRPr="00EE6E73">
        <w:t>nonCriticalExtension</w:t>
      </w:r>
      <w:proofErr w:type="spellEnd"/>
      <w:r w:rsidRPr="00EE6E73">
        <w:t xml:space="preserve">                </w:t>
      </w:r>
      <w:r w:rsidR="00503451" w:rsidRPr="00EE6E73">
        <w:t>DLInformationTransfer-v1800-IEs</w:t>
      </w:r>
      <w:r w:rsidRPr="00EE6E73">
        <w:t xml:space="preserve">     </w:t>
      </w:r>
      <w:r w:rsidRPr="00EE6E73">
        <w:rPr>
          <w:color w:val="993366"/>
        </w:rPr>
        <w:t>OPTIONAL</w:t>
      </w:r>
    </w:p>
    <w:p w14:paraId="08E52DE3" w14:textId="77777777" w:rsidR="00503451" w:rsidRPr="00EE6E73" w:rsidRDefault="00A66715" w:rsidP="00EE6E73">
      <w:pPr>
        <w:pStyle w:val="PL"/>
      </w:pPr>
      <w:r w:rsidRPr="00EE6E73">
        <w:t>}</w:t>
      </w:r>
    </w:p>
    <w:p w14:paraId="5B1E0819" w14:textId="77777777" w:rsidR="00503451" w:rsidRPr="00EE6E73" w:rsidRDefault="00503451" w:rsidP="00EE6E73">
      <w:pPr>
        <w:pStyle w:val="PL"/>
      </w:pPr>
    </w:p>
    <w:p w14:paraId="2A298E7C" w14:textId="7EC17C1C" w:rsidR="00503451" w:rsidRPr="00EE6E73" w:rsidRDefault="00503451" w:rsidP="00EE6E73">
      <w:pPr>
        <w:pStyle w:val="PL"/>
      </w:pPr>
      <w:r w:rsidRPr="00EE6E73">
        <w:t xml:space="preserve">DLInformationTransfer-v1800-IEs ::= </w:t>
      </w:r>
      <w:r w:rsidRPr="00EE6E73">
        <w:rPr>
          <w:color w:val="993366"/>
        </w:rPr>
        <w:t>SEQUENCE</w:t>
      </w:r>
      <w:r w:rsidRPr="00EE6E73">
        <w:t xml:space="preserve"> {</w:t>
      </w:r>
    </w:p>
    <w:p w14:paraId="174BF800" w14:textId="2CC7B20B"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0..63)                      </w:t>
      </w:r>
      <w:r w:rsidRPr="00EE6E73">
        <w:rPr>
          <w:color w:val="993366"/>
        </w:rPr>
        <w:t>OPTIONAL</w:t>
      </w:r>
      <w:r w:rsidRPr="00EE6E73">
        <w:t xml:space="preserve">,   </w:t>
      </w:r>
      <w:r w:rsidRPr="00EE6E73">
        <w:rPr>
          <w:color w:val="808080"/>
        </w:rPr>
        <w:t xml:space="preserve">-- Cond </w:t>
      </w:r>
      <w:proofErr w:type="spellStart"/>
      <w:r w:rsidR="00C07C37" w:rsidRPr="00EE6E73">
        <w:rPr>
          <w:color w:val="808080"/>
        </w:rPr>
        <w:t>C</w:t>
      </w:r>
      <w:r w:rsidRPr="00EE6E73">
        <w:rPr>
          <w:color w:val="808080"/>
        </w:rPr>
        <w:t>lockQualityDetailsLevel</w:t>
      </w:r>
      <w:proofErr w:type="spellEnd"/>
    </w:p>
    <w:p w14:paraId="5875E061" w14:textId="77777777" w:rsidR="00503451" w:rsidRPr="00EE6E73" w:rsidRDefault="00503451" w:rsidP="00EE6E73">
      <w:pPr>
        <w:pStyle w:val="PL"/>
      </w:pPr>
      <w:r w:rsidRPr="00EE6E73">
        <w:t xml:space="preserve">    clockQualityDetailsLevel-r18        </w:t>
      </w:r>
      <w:r w:rsidRPr="00EE6E73">
        <w:rPr>
          <w:color w:val="993366"/>
        </w:rPr>
        <w:t>CHOICE</w:t>
      </w:r>
      <w:r w:rsidRPr="00EE6E73">
        <w:t xml:space="preserve"> {</w:t>
      </w:r>
    </w:p>
    <w:p w14:paraId="3D2DD4E9" w14:textId="77777777" w:rsidR="00503451" w:rsidRPr="00EE6E73" w:rsidRDefault="00503451" w:rsidP="00EE6E73">
      <w:pPr>
        <w:pStyle w:val="PL"/>
      </w:pPr>
      <w:r w:rsidRPr="00EE6E73">
        <w:t xml:space="preserve">        clockQualityMetrics-r18             </w:t>
      </w:r>
      <w:proofErr w:type="spellStart"/>
      <w:r w:rsidRPr="00EE6E73">
        <w:t>ClockQualityMetrics-r18</w:t>
      </w:r>
      <w:proofErr w:type="spellEnd"/>
      <w:r w:rsidRPr="00EE6E73">
        <w:t>,</w:t>
      </w:r>
    </w:p>
    <w:p w14:paraId="224DC929" w14:textId="40D42E98" w:rsidR="00503451" w:rsidRPr="00EE6E73" w:rsidRDefault="00503451" w:rsidP="00EE6E73">
      <w:pPr>
        <w:pStyle w:val="PL"/>
      </w:pPr>
      <w:r w:rsidRPr="00EE6E73">
        <w:t xml:space="preserve">        clockQualityAcceptanceStatus-r18    </w:t>
      </w:r>
      <w:r w:rsidRPr="00EE6E73">
        <w:rPr>
          <w:color w:val="993366"/>
        </w:rPr>
        <w:t>ENUMERATED</w:t>
      </w:r>
      <w:r w:rsidRPr="00EE6E73">
        <w:t xml:space="preserve"> {acceptable, </w:t>
      </w:r>
      <w:proofErr w:type="spellStart"/>
      <w:r w:rsidRPr="00EE6E73">
        <w:t>notAcceptable</w:t>
      </w:r>
      <w:proofErr w:type="spellEnd"/>
      <w:r w:rsidRPr="00EE6E73">
        <w:t>}</w:t>
      </w:r>
    </w:p>
    <w:p w14:paraId="1D2AED8F" w14:textId="77777777"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2E83B41" w14:textId="77777777" w:rsidR="00503451" w:rsidRPr="00EE6E73" w:rsidRDefault="0050345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597A41AC" w14:textId="6A245D44" w:rsidR="00A66715" w:rsidRPr="00EE6E73" w:rsidRDefault="00503451" w:rsidP="00EE6E73">
      <w:pPr>
        <w:pStyle w:val="PL"/>
      </w:pPr>
      <w:r w:rsidRPr="00EE6E73">
        <w:t>}</w:t>
      </w:r>
    </w:p>
    <w:p w14:paraId="1696CD16" w14:textId="77777777" w:rsidR="00394471" w:rsidRPr="00EE6E73" w:rsidRDefault="00394471" w:rsidP="00EE6E73">
      <w:pPr>
        <w:pStyle w:val="PL"/>
      </w:pPr>
    </w:p>
    <w:p w14:paraId="3246753F" w14:textId="77777777" w:rsidR="00394471" w:rsidRPr="00EE6E73" w:rsidRDefault="00394471" w:rsidP="00EE6E73">
      <w:pPr>
        <w:pStyle w:val="PL"/>
        <w:rPr>
          <w:color w:val="808080"/>
        </w:rPr>
      </w:pPr>
      <w:r w:rsidRPr="00EE6E73">
        <w:rPr>
          <w:color w:val="808080"/>
        </w:rPr>
        <w:lastRenderedPageBreak/>
        <w:t>-- TAG-DLINFORMATIONTRANSFER-STOP</w:t>
      </w:r>
    </w:p>
    <w:p w14:paraId="540CCAD3" w14:textId="77777777" w:rsidR="00394471" w:rsidRPr="00EE6E73" w:rsidRDefault="00394471" w:rsidP="00EE6E73">
      <w:pPr>
        <w:pStyle w:val="PL"/>
        <w:rPr>
          <w:color w:val="808080"/>
        </w:rPr>
      </w:pPr>
      <w:r w:rsidRPr="00EE6E73">
        <w:rPr>
          <w:color w:val="808080"/>
        </w:rPr>
        <w:t>-- ASN1STOP</w:t>
      </w:r>
    </w:p>
    <w:p w14:paraId="3C6DE9E8" w14:textId="77777777" w:rsidR="009322A6" w:rsidRPr="00EE6E73" w:rsidRDefault="009322A6" w:rsidP="009322A6"/>
    <w:tbl>
      <w:tblPr>
        <w:tblStyle w:val="TableGrid"/>
        <w:tblW w:w="14173" w:type="dxa"/>
        <w:tblLook w:val="04A0" w:firstRow="1" w:lastRow="0" w:firstColumn="1" w:lastColumn="0" w:noHBand="0" w:noVBand="1"/>
      </w:tblPr>
      <w:tblGrid>
        <w:gridCol w:w="14173"/>
      </w:tblGrid>
      <w:tr w:rsidR="004112C8" w:rsidRPr="00EE6E73" w14:paraId="7998FFA6" w14:textId="77777777" w:rsidTr="00503451">
        <w:tc>
          <w:tcPr>
            <w:tcW w:w="14173" w:type="dxa"/>
          </w:tcPr>
          <w:p w14:paraId="5FB338DA" w14:textId="77777777" w:rsidR="009322A6" w:rsidRPr="00EE6E73" w:rsidRDefault="009322A6" w:rsidP="00771058">
            <w:pPr>
              <w:pStyle w:val="TAH"/>
            </w:pPr>
            <w:proofErr w:type="spellStart"/>
            <w:r w:rsidRPr="00EE6E73">
              <w:rPr>
                <w:i/>
              </w:rPr>
              <w:t>DLInformationTransfer</w:t>
            </w:r>
            <w:proofErr w:type="spellEnd"/>
            <w:r w:rsidRPr="00EE6E73">
              <w:rPr>
                <w:i/>
              </w:rPr>
              <w:t xml:space="preserve"> </w:t>
            </w:r>
            <w:r w:rsidRPr="00EE6E73">
              <w:rPr>
                <w:iCs/>
              </w:rPr>
              <w:t>field descriptions</w:t>
            </w:r>
          </w:p>
        </w:tc>
      </w:tr>
      <w:tr w:rsidR="004112C8" w:rsidRPr="00EE6E73" w14:paraId="0AE666F0" w14:textId="77777777" w:rsidTr="00503451">
        <w:tc>
          <w:tcPr>
            <w:tcW w:w="14173" w:type="dxa"/>
          </w:tcPr>
          <w:p w14:paraId="22D0F846" w14:textId="77777777" w:rsidR="00503451" w:rsidRPr="00EE6E73" w:rsidRDefault="00503451" w:rsidP="00675A6B">
            <w:pPr>
              <w:pStyle w:val="TAL"/>
              <w:rPr>
                <w:b/>
                <w:i/>
              </w:rPr>
            </w:pPr>
            <w:proofErr w:type="spellStart"/>
            <w:r w:rsidRPr="00EE6E73">
              <w:rPr>
                <w:b/>
                <w:i/>
              </w:rPr>
              <w:t>clockQualityDetailsLevel</w:t>
            </w:r>
            <w:proofErr w:type="spellEnd"/>
          </w:p>
          <w:p w14:paraId="45D1563E" w14:textId="77777777" w:rsidR="00503451" w:rsidRPr="00EE6E73" w:rsidRDefault="00503451" w:rsidP="00675A6B">
            <w:pPr>
              <w:pStyle w:val="TAL"/>
              <w:rPr>
                <w:b/>
                <w:i/>
              </w:rPr>
            </w:pPr>
            <w:r w:rsidRPr="00EE6E73">
              <w:rPr>
                <w:bCs/>
                <w:iCs/>
              </w:rPr>
              <w:t>This field indicates the clock quality reporting control information as defined in TS 23.501 [32].</w:t>
            </w:r>
          </w:p>
        </w:tc>
      </w:tr>
      <w:tr w:rsidR="004112C8" w:rsidRPr="00EE6E73" w14:paraId="415BEBC9" w14:textId="77777777" w:rsidTr="00503451">
        <w:tc>
          <w:tcPr>
            <w:tcW w:w="14173" w:type="dxa"/>
          </w:tcPr>
          <w:p w14:paraId="4407B391" w14:textId="77777777" w:rsidR="00503451" w:rsidRPr="00EE6E73" w:rsidRDefault="00503451" w:rsidP="00675A6B">
            <w:pPr>
              <w:pStyle w:val="TAL"/>
              <w:rPr>
                <w:b/>
                <w:i/>
              </w:rPr>
            </w:pPr>
            <w:proofErr w:type="spellStart"/>
            <w:r w:rsidRPr="00EE6E73">
              <w:rPr>
                <w:b/>
                <w:i/>
              </w:rPr>
              <w:t>eventID</w:t>
            </w:r>
            <w:proofErr w:type="spellEnd"/>
            <w:r w:rsidRPr="00EE6E73">
              <w:rPr>
                <w:b/>
                <w:i/>
              </w:rPr>
              <w:t>-TSS</w:t>
            </w:r>
          </w:p>
          <w:p w14:paraId="7680AC39" w14:textId="77777777" w:rsidR="00503451" w:rsidRPr="00EE6E73" w:rsidRDefault="00503451" w:rsidP="00675A6B">
            <w:pPr>
              <w:pStyle w:val="TAL"/>
              <w:rPr>
                <w:b/>
                <w:i/>
              </w:rPr>
            </w:pPr>
            <w:r w:rsidRPr="00EE6E73">
              <w:t>This field indicates the status of the 5G access stratum time distribution parameter Clock Quality Reporting Control Information as defined in TS 23.501 [32].</w:t>
            </w:r>
          </w:p>
        </w:tc>
      </w:tr>
      <w:tr w:rsidR="004112C8" w:rsidRPr="00EE6E73" w14:paraId="30FC5288" w14:textId="77777777" w:rsidTr="00503451">
        <w:tc>
          <w:tcPr>
            <w:tcW w:w="14173" w:type="dxa"/>
          </w:tcPr>
          <w:p w14:paraId="7D947830" w14:textId="77777777" w:rsidR="009322A6" w:rsidRPr="00EE6E73" w:rsidRDefault="009322A6" w:rsidP="00771058">
            <w:pPr>
              <w:pStyle w:val="TAL"/>
              <w:rPr>
                <w:b/>
                <w:i/>
              </w:rPr>
            </w:pPr>
            <w:proofErr w:type="spellStart"/>
            <w:r w:rsidRPr="00EE6E73">
              <w:rPr>
                <w:b/>
                <w:i/>
              </w:rPr>
              <w:t>rxTxTimeDiff-gNB</w:t>
            </w:r>
            <w:proofErr w:type="spellEnd"/>
          </w:p>
          <w:p w14:paraId="43D3D76D" w14:textId="1DB38018" w:rsidR="009322A6" w:rsidRPr="00EE6E73" w:rsidRDefault="009322A6" w:rsidP="00771058">
            <w:pPr>
              <w:pStyle w:val="TAL"/>
            </w:pPr>
            <w:r w:rsidRPr="00EE6E73">
              <w:t xml:space="preserve">Indicates the Rx-Tx time difference measurement at the </w:t>
            </w:r>
            <w:proofErr w:type="spellStart"/>
            <w:r w:rsidRPr="00EE6E73">
              <w:t>gNB</w:t>
            </w:r>
            <w:proofErr w:type="spellEnd"/>
            <w:r w:rsidRPr="00EE6E73">
              <w:t xml:space="preserve"> (see clause 5.2.3, TS 38.215 [9]). Upon receiving this field, the UE calculates the propagation delay based on the RTT-</w:t>
            </w:r>
            <w:r w:rsidR="00D127B2" w:rsidRPr="00EE6E73">
              <w:rPr>
                <w:rStyle w:val="TALCar"/>
              </w:rPr>
              <w:t xml:space="preserve">based PDC mechanism </w:t>
            </w:r>
            <w:r w:rsidRPr="00EE6E73">
              <w:t>method</w:t>
            </w:r>
            <w:r w:rsidR="00D127B2" w:rsidRPr="00EE6E73">
              <w:rPr>
                <w:rStyle w:val="TALCar"/>
              </w:rPr>
              <w:t xml:space="preserve"> as described in TS 38.300 [2]</w:t>
            </w:r>
            <w:r w:rsidRPr="00EE6E73">
              <w:t xml:space="preserve">. The network does not configure this field, if the UE is configured with </w:t>
            </w:r>
            <w:r w:rsidRPr="00EE6E73">
              <w:rPr>
                <w:i/>
                <w:iCs/>
              </w:rPr>
              <w:t xml:space="preserve">ta-PDC </w:t>
            </w:r>
            <w:r w:rsidRPr="00EE6E73">
              <w:t xml:space="preserve">with value </w:t>
            </w:r>
            <w:r w:rsidRPr="00EE6E73">
              <w:rPr>
                <w:i/>
                <w:iCs/>
              </w:rPr>
              <w:t>activate</w:t>
            </w:r>
            <w:r w:rsidRPr="00EE6E73">
              <w:t>.</w:t>
            </w:r>
          </w:p>
        </w:tc>
      </w:tr>
      <w:tr w:rsidR="004112C8" w:rsidRPr="00EE6E73" w14:paraId="63C405AF" w14:textId="77777777" w:rsidTr="00503451">
        <w:tc>
          <w:tcPr>
            <w:tcW w:w="14173" w:type="dxa"/>
          </w:tcPr>
          <w:p w14:paraId="5AF6EE64" w14:textId="77777777" w:rsidR="009322A6" w:rsidRPr="00EE6E73" w:rsidRDefault="009322A6" w:rsidP="00771058">
            <w:pPr>
              <w:pStyle w:val="TAL"/>
              <w:rPr>
                <w:b/>
                <w:i/>
              </w:rPr>
            </w:pPr>
            <w:r w:rsidRPr="00EE6E73">
              <w:rPr>
                <w:b/>
                <w:i/>
              </w:rPr>
              <w:t>sib9Fallback</w:t>
            </w:r>
          </w:p>
          <w:p w14:paraId="4E245B01" w14:textId="77777777" w:rsidR="009322A6" w:rsidRPr="00EE6E73" w:rsidRDefault="009322A6" w:rsidP="00771058">
            <w:pPr>
              <w:pStyle w:val="TAL"/>
              <w:rPr>
                <w:bCs/>
                <w:iCs/>
              </w:rPr>
            </w:pPr>
            <w:r w:rsidRPr="00EE6E73">
              <w:rPr>
                <w:bCs/>
                <w:iCs/>
              </w:rPr>
              <w:t xml:space="preserve">Indicates that the UE fallbacks to receive </w:t>
            </w:r>
            <w:proofErr w:type="spellStart"/>
            <w:r w:rsidRPr="00EE6E73">
              <w:rPr>
                <w:bCs/>
                <w:i/>
              </w:rPr>
              <w:t>referenceTimeInfo</w:t>
            </w:r>
            <w:proofErr w:type="spellEnd"/>
            <w:r w:rsidRPr="00EE6E73">
              <w:rPr>
                <w:bCs/>
                <w:iCs/>
              </w:rPr>
              <w:t xml:space="preserve"> in SIB9.</w:t>
            </w:r>
          </w:p>
        </w:tc>
      </w:tr>
      <w:tr w:rsidR="00B4120F" w:rsidRPr="00EE6E73" w14:paraId="49E25E04" w14:textId="77777777" w:rsidTr="00503451">
        <w:tc>
          <w:tcPr>
            <w:tcW w:w="14173" w:type="dxa"/>
          </w:tcPr>
          <w:p w14:paraId="721AFFFC" w14:textId="77777777" w:rsidR="009322A6" w:rsidRPr="00EE6E73" w:rsidRDefault="009322A6" w:rsidP="00771058">
            <w:pPr>
              <w:pStyle w:val="TAL"/>
              <w:tabs>
                <w:tab w:val="left" w:pos="3709"/>
              </w:tabs>
            </w:pPr>
            <w:r w:rsidRPr="00EE6E73">
              <w:rPr>
                <w:b/>
                <w:i/>
              </w:rPr>
              <w:t>ta-PDC</w:t>
            </w:r>
          </w:p>
          <w:p w14:paraId="10DB5897" w14:textId="77777777" w:rsidR="009322A6" w:rsidRPr="00EE6E73" w:rsidRDefault="009322A6" w:rsidP="00771058">
            <w:pPr>
              <w:pStyle w:val="TAL"/>
              <w:tabs>
                <w:tab w:val="left" w:pos="3709"/>
              </w:tabs>
            </w:pPr>
            <w:r w:rsidRPr="00EE6E73">
              <w:t xml:space="preserve">Indicates whether the UE-side TA-based propagation delay compensation (PDC) is activated or de-activated. The network does not configure this field with </w:t>
            </w:r>
            <w:r w:rsidRPr="00EE6E73">
              <w:rPr>
                <w:i/>
                <w:iCs/>
              </w:rPr>
              <w:t>activate,</w:t>
            </w:r>
            <w:r w:rsidRPr="00EE6E73">
              <w:t xml:space="preserve"> if the field </w:t>
            </w:r>
            <w:proofErr w:type="spellStart"/>
            <w:r w:rsidRPr="00EE6E73">
              <w:rPr>
                <w:i/>
                <w:iCs/>
              </w:rPr>
              <w:t>rxTxTimeDiff-gNB</w:t>
            </w:r>
            <w:proofErr w:type="spellEnd"/>
            <w:r w:rsidRPr="00EE6E73">
              <w:rPr>
                <w:i/>
                <w:iCs/>
              </w:rPr>
              <w:t xml:space="preserve"> </w:t>
            </w:r>
            <w:r w:rsidRPr="00EE6E73">
              <w:t>is configured.</w:t>
            </w:r>
          </w:p>
        </w:tc>
      </w:tr>
    </w:tbl>
    <w:p w14:paraId="7AD9F462" w14:textId="77777777" w:rsidR="00503451" w:rsidRPr="00EE6E73"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EE6E73" w:rsidRDefault="00503451" w:rsidP="00675A6B">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EE6E73" w:rsidRDefault="00C07C37" w:rsidP="00675A6B">
            <w:pPr>
              <w:pStyle w:val="TAL"/>
              <w:rPr>
                <w:b/>
                <w:i/>
              </w:rPr>
            </w:pPr>
            <w:proofErr w:type="spellStart"/>
            <w:r w:rsidRPr="00EE6E73">
              <w:rPr>
                <w:b/>
                <w:i/>
              </w:rPr>
              <w:t>C</w:t>
            </w:r>
            <w:r w:rsidR="00503451" w:rsidRPr="00EE6E73">
              <w:rPr>
                <w:b/>
                <w:i/>
              </w:rPr>
              <w:t>lockQualityDetails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EE6E73" w:rsidRDefault="00C07C37" w:rsidP="00675A6B">
            <w:pPr>
              <w:pStyle w:val="TAL"/>
              <w:rPr>
                <w:szCs w:val="22"/>
                <w:lang w:eastAsia="sv-SE"/>
              </w:rPr>
            </w:pPr>
            <w:r w:rsidRPr="00EE6E73">
              <w:rPr>
                <w:szCs w:val="22"/>
                <w:lang w:eastAsia="sv-SE"/>
              </w:rPr>
              <w:t xml:space="preserve">Field </w:t>
            </w:r>
            <w:proofErr w:type="spellStart"/>
            <w:r w:rsidR="00CF75E9" w:rsidRPr="00EE6E73">
              <w:rPr>
                <w:i/>
                <w:iCs/>
                <w:szCs w:val="22"/>
                <w:lang w:eastAsia="sv-SE"/>
              </w:rPr>
              <w:t>eventID</w:t>
            </w:r>
            <w:proofErr w:type="spellEnd"/>
            <w:r w:rsidR="00CF75E9" w:rsidRPr="00EE6E73">
              <w:rPr>
                <w:i/>
                <w:iCs/>
                <w:szCs w:val="22"/>
                <w:lang w:eastAsia="sv-SE"/>
              </w:rPr>
              <w:t>-TSS</w:t>
            </w:r>
            <w:r w:rsidR="00CF75E9" w:rsidRPr="00EE6E73">
              <w:rPr>
                <w:szCs w:val="22"/>
                <w:lang w:eastAsia="sv-SE"/>
              </w:rPr>
              <w:t xml:space="preserve"> is mandatory present</w:t>
            </w:r>
            <w:r w:rsidR="00CF75E9" w:rsidRPr="00EE6E73" w:rsidDel="00E635A3">
              <w:rPr>
                <w:szCs w:val="22"/>
                <w:lang w:eastAsia="sv-SE"/>
              </w:rPr>
              <w:t xml:space="preserve"> </w:t>
            </w:r>
            <w:r w:rsidR="00CF75E9" w:rsidRPr="00EE6E73">
              <w:rPr>
                <w:szCs w:val="22"/>
                <w:lang w:eastAsia="sv-SE"/>
              </w:rPr>
              <w:t>i</w:t>
            </w:r>
            <w:r w:rsidR="00503451" w:rsidRPr="00EE6E73">
              <w:rPr>
                <w:szCs w:val="22"/>
                <w:lang w:eastAsia="sv-SE"/>
              </w:rPr>
              <w:t xml:space="preserve">f </w:t>
            </w:r>
            <w:proofErr w:type="spellStart"/>
            <w:r w:rsidR="00503451" w:rsidRPr="00EE6E73">
              <w:rPr>
                <w:bCs/>
                <w:i/>
              </w:rPr>
              <w:t>clockQualityDetailsLevel</w:t>
            </w:r>
            <w:proofErr w:type="spellEnd"/>
            <w:r w:rsidR="00503451" w:rsidRPr="00EE6E73">
              <w:rPr>
                <w:szCs w:val="22"/>
                <w:lang w:eastAsia="sv-SE"/>
              </w:rPr>
              <w:t xml:space="preserve"> is present. Otherwise, the field is optionally present, Need M.</w:t>
            </w:r>
          </w:p>
        </w:tc>
      </w:tr>
    </w:tbl>
    <w:p w14:paraId="09CDF1CC" w14:textId="77777777" w:rsidR="00394471" w:rsidRPr="00EE6E73" w:rsidRDefault="00394471" w:rsidP="00394471"/>
    <w:p w14:paraId="3CC1DD3A" w14:textId="77777777" w:rsidR="00394471" w:rsidRPr="00EE6E73" w:rsidRDefault="00394471" w:rsidP="00394471">
      <w:pPr>
        <w:pStyle w:val="Heading4"/>
        <w:rPr>
          <w:i/>
          <w:iCs/>
        </w:rPr>
      </w:pPr>
      <w:bookmarkStart w:id="3246" w:name="_Toc60777095"/>
      <w:bookmarkStart w:id="3247" w:name="_Toc193446005"/>
      <w:bookmarkStart w:id="3248" w:name="_Toc193451810"/>
      <w:bookmarkStart w:id="3249" w:name="_Toc193463080"/>
      <w:bookmarkStart w:id="3250" w:name="_Toc201295367"/>
      <w:r w:rsidRPr="00EE6E73">
        <w:rPr>
          <w:i/>
          <w:iCs/>
        </w:rPr>
        <w:t>–</w:t>
      </w:r>
      <w:r w:rsidRPr="00EE6E73">
        <w:rPr>
          <w:i/>
          <w:iCs/>
        </w:rPr>
        <w:tab/>
      </w:r>
      <w:proofErr w:type="spellStart"/>
      <w:r w:rsidRPr="00EE6E73">
        <w:rPr>
          <w:i/>
          <w:iCs/>
        </w:rPr>
        <w:t>DL</w:t>
      </w:r>
      <w:r w:rsidRPr="00EE6E73">
        <w:rPr>
          <w:i/>
          <w:iCs/>
          <w:noProof/>
        </w:rPr>
        <w:t>InformationTransferMRDC</w:t>
      </w:r>
      <w:bookmarkEnd w:id="3246"/>
      <w:bookmarkEnd w:id="3247"/>
      <w:bookmarkEnd w:id="3248"/>
      <w:bookmarkEnd w:id="3249"/>
      <w:bookmarkEnd w:id="3250"/>
      <w:proofErr w:type="spellEnd"/>
    </w:p>
    <w:p w14:paraId="7450C3CC" w14:textId="77777777" w:rsidR="00394471" w:rsidRPr="00EE6E73" w:rsidRDefault="00394471" w:rsidP="00394471">
      <w:r w:rsidRPr="00EE6E73">
        <w:t xml:space="preserve">The </w:t>
      </w:r>
      <w:r w:rsidRPr="00EE6E73">
        <w:rPr>
          <w:i/>
          <w:noProof/>
        </w:rPr>
        <w:t>DLInformationTransferMRDC</w:t>
      </w:r>
      <w:r w:rsidRPr="00EE6E73">
        <w:t xml:space="preserve"> message is used for the downlink transfer of RRC messages during fast MCG link recovery.</w:t>
      </w:r>
    </w:p>
    <w:p w14:paraId="59745F1F" w14:textId="77777777" w:rsidR="00394471" w:rsidRPr="00EE6E73" w:rsidRDefault="00394471" w:rsidP="00394471">
      <w:pPr>
        <w:pStyle w:val="B1"/>
      </w:pPr>
      <w:r w:rsidRPr="00EE6E73">
        <w:t>Signalling radio bearer: SRB3</w:t>
      </w:r>
    </w:p>
    <w:p w14:paraId="60720565" w14:textId="77777777" w:rsidR="00394471" w:rsidRPr="00EE6E73" w:rsidRDefault="00394471" w:rsidP="00394471">
      <w:pPr>
        <w:pStyle w:val="B1"/>
      </w:pPr>
      <w:r w:rsidRPr="00EE6E73">
        <w:t>RLC-SAP: AM</w:t>
      </w:r>
    </w:p>
    <w:p w14:paraId="1145EB6E" w14:textId="77777777" w:rsidR="00394471" w:rsidRPr="00EE6E73" w:rsidRDefault="00394471" w:rsidP="00394471">
      <w:pPr>
        <w:pStyle w:val="B1"/>
      </w:pPr>
      <w:r w:rsidRPr="00EE6E73">
        <w:t>Logical channel: DCCH</w:t>
      </w:r>
    </w:p>
    <w:p w14:paraId="4265987A" w14:textId="77777777" w:rsidR="00394471" w:rsidRPr="00EE6E73" w:rsidRDefault="00394471" w:rsidP="00394471">
      <w:pPr>
        <w:pStyle w:val="B1"/>
      </w:pPr>
      <w:r w:rsidRPr="00EE6E73">
        <w:t>Direction: Network to UE</w:t>
      </w:r>
    </w:p>
    <w:p w14:paraId="4E975F07" w14:textId="77777777" w:rsidR="00394471" w:rsidRPr="00EE6E73" w:rsidRDefault="00394471" w:rsidP="00394471">
      <w:pPr>
        <w:pStyle w:val="TH"/>
        <w:rPr>
          <w:rFonts w:cs="Arial"/>
          <w:bCs/>
          <w:i/>
          <w:iCs/>
        </w:rPr>
      </w:pPr>
      <w:proofErr w:type="spellStart"/>
      <w:r w:rsidRPr="00EE6E73">
        <w:rPr>
          <w:bCs/>
          <w:i/>
          <w:iCs/>
        </w:rPr>
        <w:t>DLInformationTransferMRDC</w:t>
      </w:r>
      <w:proofErr w:type="spellEnd"/>
      <w:r w:rsidRPr="00EE6E73">
        <w:rPr>
          <w:rFonts w:cs="Arial"/>
          <w:bCs/>
          <w:i/>
          <w:iCs/>
          <w:noProof/>
        </w:rPr>
        <w:t xml:space="preserve"> message</w:t>
      </w:r>
    </w:p>
    <w:p w14:paraId="2025802A" w14:textId="77777777" w:rsidR="00394471" w:rsidRPr="00EE6E73" w:rsidRDefault="00394471" w:rsidP="00EE6E73">
      <w:pPr>
        <w:pStyle w:val="PL"/>
        <w:rPr>
          <w:color w:val="808080"/>
        </w:rPr>
      </w:pPr>
      <w:r w:rsidRPr="00EE6E73">
        <w:rPr>
          <w:color w:val="808080"/>
        </w:rPr>
        <w:t>-- ASN1START</w:t>
      </w:r>
    </w:p>
    <w:p w14:paraId="59B27EF5" w14:textId="77777777" w:rsidR="00394471" w:rsidRPr="00EE6E73" w:rsidRDefault="00394471" w:rsidP="00EE6E73">
      <w:pPr>
        <w:pStyle w:val="PL"/>
        <w:rPr>
          <w:color w:val="808080"/>
        </w:rPr>
      </w:pPr>
      <w:r w:rsidRPr="00EE6E73">
        <w:rPr>
          <w:color w:val="808080"/>
        </w:rPr>
        <w:t>-- TAG-DLINFORMATIONTRANSFERMRDC-START</w:t>
      </w:r>
    </w:p>
    <w:p w14:paraId="2FBD6395" w14:textId="77777777" w:rsidR="00394471" w:rsidRPr="00EE6E73" w:rsidRDefault="00394471" w:rsidP="00EE6E73">
      <w:pPr>
        <w:pStyle w:val="PL"/>
      </w:pPr>
    </w:p>
    <w:p w14:paraId="0FA21829" w14:textId="77777777" w:rsidR="00394471" w:rsidRPr="00EE6E73" w:rsidRDefault="00394471" w:rsidP="00EE6E73">
      <w:pPr>
        <w:pStyle w:val="PL"/>
      </w:pPr>
      <w:r w:rsidRPr="00EE6E73">
        <w:t xml:space="preserve">DLInformationTransferMRDC-r16 ::=       </w:t>
      </w:r>
      <w:r w:rsidRPr="00EE6E73">
        <w:rPr>
          <w:color w:val="993366"/>
        </w:rPr>
        <w:t>SEQUENCE</w:t>
      </w:r>
      <w:r w:rsidRPr="00EE6E73">
        <w:t xml:space="preserve"> {</w:t>
      </w:r>
    </w:p>
    <w:p w14:paraId="588585E1"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156DF04B"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5A821C6" w14:textId="77777777" w:rsidR="00394471" w:rsidRPr="00EE6E73" w:rsidRDefault="00394471" w:rsidP="00EE6E73">
      <w:pPr>
        <w:pStyle w:val="PL"/>
      </w:pPr>
      <w:r w:rsidRPr="00EE6E73">
        <w:t xml:space="preserve">            dlInformationTransferMRDC-r16           DLInformationTransferMRDC-r16-IEs,</w:t>
      </w:r>
    </w:p>
    <w:p w14:paraId="0E24691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25DF9D99" w14:textId="77777777" w:rsidR="00394471" w:rsidRPr="00EE6E73" w:rsidRDefault="00394471" w:rsidP="00EE6E73">
      <w:pPr>
        <w:pStyle w:val="PL"/>
      </w:pPr>
      <w:r w:rsidRPr="00EE6E73">
        <w:lastRenderedPageBreak/>
        <w:t xml:space="preserve">        },</w:t>
      </w:r>
    </w:p>
    <w:p w14:paraId="0EADCA0E"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3C2D3BE6" w14:textId="77777777" w:rsidR="00394471" w:rsidRPr="00EE6E73" w:rsidRDefault="00394471" w:rsidP="00EE6E73">
      <w:pPr>
        <w:pStyle w:val="PL"/>
      </w:pPr>
      <w:r w:rsidRPr="00EE6E73">
        <w:t xml:space="preserve">    }</w:t>
      </w:r>
    </w:p>
    <w:p w14:paraId="2E5FC4F7" w14:textId="77777777" w:rsidR="00394471" w:rsidRPr="00EE6E73" w:rsidRDefault="00394471" w:rsidP="00EE6E73">
      <w:pPr>
        <w:pStyle w:val="PL"/>
      </w:pPr>
      <w:r w:rsidRPr="00EE6E73">
        <w:t>}</w:t>
      </w:r>
    </w:p>
    <w:p w14:paraId="2B140C7A" w14:textId="77777777" w:rsidR="00394471" w:rsidRPr="00EE6E73" w:rsidRDefault="00394471" w:rsidP="00EE6E73">
      <w:pPr>
        <w:pStyle w:val="PL"/>
      </w:pPr>
    </w:p>
    <w:p w14:paraId="3B2F6881" w14:textId="77777777" w:rsidR="00394471" w:rsidRPr="00EE6E73" w:rsidRDefault="00394471" w:rsidP="00EE6E73">
      <w:pPr>
        <w:pStyle w:val="PL"/>
      </w:pPr>
      <w:r w:rsidRPr="00EE6E73">
        <w:t xml:space="preserve">DLInformationTransferMRDC-r16-IEs::=    </w:t>
      </w:r>
      <w:r w:rsidRPr="00EE6E73">
        <w:rPr>
          <w:color w:val="993366"/>
        </w:rPr>
        <w:t>SEQUENCE</w:t>
      </w:r>
      <w:r w:rsidRPr="00EE6E73">
        <w:t xml:space="preserve"> {</w:t>
      </w:r>
    </w:p>
    <w:p w14:paraId="24C901F2" w14:textId="77777777" w:rsidR="00394471" w:rsidRPr="00EE6E73" w:rsidRDefault="00394471" w:rsidP="00EE6E73">
      <w:pPr>
        <w:pStyle w:val="PL"/>
        <w:rPr>
          <w:color w:val="808080"/>
        </w:rPr>
      </w:pPr>
      <w:r w:rsidRPr="00EE6E73">
        <w:t xml:space="preserve">    dl-DCCH-Message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E5C55AA" w14:textId="77777777" w:rsidR="00394471" w:rsidRPr="00EE6E73" w:rsidRDefault="00394471" w:rsidP="00EE6E73">
      <w:pPr>
        <w:pStyle w:val="PL"/>
        <w:rPr>
          <w:color w:val="808080"/>
        </w:rPr>
      </w:pPr>
      <w:r w:rsidRPr="00EE6E73">
        <w:t xml:space="preserve">    dl-DCCH-Message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74F2FCD"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E9AB88"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766654FF" w14:textId="77777777" w:rsidR="00394471" w:rsidRPr="00EE6E73" w:rsidRDefault="00394471" w:rsidP="00EE6E73">
      <w:pPr>
        <w:pStyle w:val="PL"/>
      </w:pPr>
      <w:r w:rsidRPr="00EE6E73">
        <w:t>}</w:t>
      </w:r>
    </w:p>
    <w:p w14:paraId="4ED7BD9C" w14:textId="77777777" w:rsidR="00394471" w:rsidRPr="00EE6E73" w:rsidRDefault="00394471" w:rsidP="00EE6E73">
      <w:pPr>
        <w:pStyle w:val="PL"/>
      </w:pPr>
    </w:p>
    <w:p w14:paraId="4591F6FE" w14:textId="77777777" w:rsidR="00394471" w:rsidRPr="00EE6E73" w:rsidRDefault="00394471" w:rsidP="00EE6E73">
      <w:pPr>
        <w:pStyle w:val="PL"/>
        <w:rPr>
          <w:color w:val="808080"/>
        </w:rPr>
      </w:pPr>
      <w:r w:rsidRPr="00EE6E73">
        <w:rPr>
          <w:color w:val="808080"/>
        </w:rPr>
        <w:t>-- TAG-DLINFORMATIONTRANSFERMRDC-STOP</w:t>
      </w:r>
    </w:p>
    <w:p w14:paraId="0BBD48A4" w14:textId="77777777" w:rsidR="00394471" w:rsidRPr="00EE6E73" w:rsidRDefault="00394471" w:rsidP="00EE6E73">
      <w:pPr>
        <w:pStyle w:val="PL"/>
        <w:rPr>
          <w:color w:val="808080"/>
        </w:rPr>
      </w:pPr>
      <w:r w:rsidRPr="00EE6E73">
        <w:rPr>
          <w:color w:val="808080"/>
        </w:rPr>
        <w:t>-- ASN1STOP</w:t>
      </w:r>
    </w:p>
    <w:p w14:paraId="7798714C" w14:textId="77777777" w:rsidR="00394471" w:rsidRPr="00EE6E73" w:rsidRDefault="00394471" w:rsidP="00394471">
      <w:pPr>
        <w:pStyle w:val="PL"/>
      </w:pPr>
    </w:p>
    <w:p w14:paraId="2E3F79E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EE6E73" w:rsidRDefault="00394471" w:rsidP="00964CC4">
            <w:pPr>
              <w:pStyle w:val="TAH"/>
              <w:rPr>
                <w:lang w:eastAsia="en-GB"/>
              </w:rPr>
            </w:pPr>
            <w:r w:rsidRPr="00EE6E73">
              <w:rPr>
                <w:i/>
                <w:noProof/>
                <w:lang w:eastAsia="en-GB"/>
              </w:rPr>
              <w:t xml:space="preserve">DLInformationTransferMRDC </w:t>
            </w:r>
            <w:r w:rsidRPr="00EE6E73">
              <w:rPr>
                <w:iCs/>
                <w:noProof/>
                <w:lang w:eastAsia="en-GB"/>
              </w:rPr>
              <w:t>field descriptions</w:t>
            </w:r>
          </w:p>
        </w:tc>
      </w:tr>
      <w:tr w:rsidR="004112C8" w:rsidRPr="00EE6E73"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EE6E73" w:rsidRDefault="00394471" w:rsidP="00964CC4">
            <w:pPr>
              <w:pStyle w:val="TAL"/>
              <w:rPr>
                <w:b/>
                <w:bCs/>
                <w:i/>
                <w:noProof/>
                <w:lang w:eastAsia="en-GB"/>
              </w:rPr>
            </w:pPr>
            <w:r w:rsidRPr="00EE6E73">
              <w:rPr>
                <w:b/>
                <w:bCs/>
                <w:i/>
                <w:noProof/>
                <w:lang w:eastAsia="en-GB"/>
              </w:rPr>
              <w:t>dl-DCCH-MessageNR</w:t>
            </w:r>
          </w:p>
          <w:p w14:paraId="0C88E42A" w14:textId="77777777" w:rsidR="00394471" w:rsidRPr="00EE6E73" w:rsidRDefault="00394471" w:rsidP="00964CC4">
            <w:pPr>
              <w:pStyle w:val="TAL"/>
              <w:rPr>
                <w:b/>
                <w:bCs/>
                <w:i/>
                <w:noProof/>
                <w:lang w:eastAsia="en-GB"/>
              </w:rPr>
            </w:pPr>
            <w:r w:rsidRPr="00EE6E73">
              <w:rPr>
                <w:lang w:eastAsia="en-GB"/>
              </w:rPr>
              <w:t xml:space="preserve">Includes the </w:t>
            </w:r>
            <w:r w:rsidRPr="00EE6E73">
              <w:rPr>
                <w:i/>
                <w:lang w:eastAsia="en-GB"/>
              </w:rPr>
              <w:t>DL-DCCH-Message</w:t>
            </w:r>
            <w:r w:rsidRPr="00EE6E73">
              <w:rPr>
                <w:lang w:eastAsia="en-GB"/>
              </w:rPr>
              <w:t xml:space="preserve">. In this version of the specification, the field is only used to transfer the NR </w:t>
            </w:r>
            <w:proofErr w:type="spellStart"/>
            <w:r w:rsidRPr="00EE6E73">
              <w:rPr>
                <w:i/>
                <w:lang w:eastAsia="en-GB"/>
              </w:rPr>
              <w:t>RRCReconfiguration</w:t>
            </w:r>
            <w:proofErr w:type="spellEnd"/>
            <w:r w:rsidRPr="00EE6E73">
              <w:rPr>
                <w:i/>
                <w:lang w:eastAsia="en-GB"/>
              </w:rPr>
              <w:t>,</w:t>
            </w:r>
            <w:r w:rsidRPr="00EE6E73">
              <w:rPr>
                <w:lang w:eastAsia="en-GB"/>
              </w:rPr>
              <w:t xml:space="preserve"> </w:t>
            </w:r>
            <w:proofErr w:type="spellStart"/>
            <w:r w:rsidRPr="00EE6E73">
              <w:rPr>
                <w:i/>
                <w:lang w:eastAsia="en-GB"/>
              </w:rPr>
              <w:t>RRCRelease</w:t>
            </w:r>
            <w:proofErr w:type="spellEnd"/>
            <w:r w:rsidRPr="00EE6E73">
              <w:rPr>
                <w:i/>
                <w:lang w:eastAsia="en-GB"/>
              </w:rPr>
              <w:t>,</w:t>
            </w:r>
            <w:r w:rsidRPr="00EE6E73">
              <w:t xml:space="preserve"> and </w:t>
            </w:r>
            <w:proofErr w:type="spellStart"/>
            <w:r w:rsidRPr="00EE6E73">
              <w:rPr>
                <w:i/>
              </w:rPr>
              <w:t>MobilityFromNRCommand</w:t>
            </w:r>
            <w:proofErr w:type="spellEnd"/>
            <w:r w:rsidRPr="00EE6E73">
              <w:rPr>
                <w:lang w:eastAsia="sv-SE"/>
              </w:rPr>
              <w:t xml:space="preserve"> </w:t>
            </w:r>
            <w:r w:rsidRPr="00EE6E73">
              <w:rPr>
                <w:lang w:eastAsia="en-GB"/>
              </w:rPr>
              <w:t>messages.</w:t>
            </w:r>
          </w:p>
        </w:tc>
      </w:tr>
      <w:tr w:rsidR="00394471" w:rsidRPr="00EE6E73"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EE6E73" w:rsidRDefault="00394471" w:rsidP="00964CC4">
            <w:pPr>
              <w:pStyle w:val="TAL"/>
              <w:rPr>
                <w:b/>
                <w:bCs/>
                <w:i/>
                <w:noProof/>
                <w:lang w:eastAsia="en-GB"/>
              </w:rPr>
            </w:pPr>
            <w:r w:rsidRPr="00EE6E73">
              <w:rPr>
                <w:b/>
                <w:bCs/>
                <w:i/>
                <w:noProof/>
                <w:lang w:eastAsia="en-GB"/>
              </w:rPr>
              <w:t>dl-DCCH-MessageEUTRA</w:t>
            </w:r>
          </w:p>
          <w:p w14:paraId="6B5D5A50" w14:textId="77777777" w:rsidR="00394471" w:rsidRPr="00EE6E73" w:rsidRDefault="00394471" w:rsidP="00964CC4">
            <w:pPr>
              <w:pStyle w:val="TAL"/>
              <w:rPr>
                <w:lang w:eastAsia="en-GB"/>
              </w:rPr>
            </w:pPr>
            <w:r w:rsidRPr="00EE6E73">
              <w:rPr>
                <w:bCs/>
                <w:noProof/>
                <w:lang w:eastAsia="en-GB"/>
              </w:rPr>
              <w:t xml:space="preserve">Includes the </w:t>
            </w:r>
            <w:r w:rsidRPr="00EE6E73">
              <w:rPr>
                <w:bCs/>
                <w:i/>
                <w:noProof/>
                <w:lang w:eastAsia="en-GB"/>
              </w:rPr>
              <w:t>DL-DCCH-Message</w:t>
            </w:r>
            <w:r w:rsidRPr="00EE6E73">
              <w:rPr>
                <w:bCs/>
                <w:noProof/>
                <w:lang w:eastAsia="en-GB"/>
              </w:rPr>
              <w:t xml:space="preserve">. In this version of the specification, the field is only used to transfer the E-UTRA </w:t>
            </w:r>
            <w:r w:rsidRPr="00EE6E73">
              <w:rPr>
                <w:bCs/>
                <w:i/>
                <w:noProof/>
                <w:lang w:eastAsia="en-GB"/>
              </w:rPr>
              <w:t>RRCConnectionReconfiguration,</w:t>
            </w:r>
            <w:r w:rsidRPr="00EE6E73">
              <w:rPr>
                <w:bCs/>
                <w:noProof/>
                <w:lang w:eastAsia="en-GB"/>
              </w:rPr>
              <w:t xml:space="preserve"> </w:t>
            </w:r>
            <w:r w:rsidRPr="00EE6E73">
              <w:rPr>
                <w:bCs/>
                <w:i/>
                <w:noProof/>
                <w:lang w:eastAsia="en-GB"/>
              </w:rPr>
              <w:t>RRCConnectionRelease</w:t>
            </w:r>
            <w:r w:rsidRPr="00EE6E73">
              <w:rPr>
                <w:bCs/>
                <w:iCs/>
                <w:noProof/>
              </w:rPr>
              <w:t xml:space="preserve">, and </w:t>
            </w:r>
            <w:proofErr w:type="spellStart"/>
            <w:r w:rsidRPr="00EE6E73">
              <w:rPr>
                <w:i/>
              </w:rPr>
              <w:t>MobilityFromEUTRACommand</w:t>
            </w:r>
            <w:proofErr w:type="spellEnd"/>
            <w:r w:rsidRPr="00EE6E73">
              <w:rPr>
                <w:bCs/>
                <w:noProof/>
                <w:lang w:eastAsia="en-GB"/>
              </w:rPr>
              <w:t xml:space="preserve"> messages as specified in </w:t>
            </w:r>
            <w:r w:rsidRPr="00EE6E73">
              <w:rPr>
                <w:lang w:eastAsia="sv-SE"/>
              </w:rPr>
              <w:t>TS 36.331 [10]</w:t>
            </w:r>
            <w:r w:rsidRPr="00EE6E73">
              <w:rPr>
                <w:bCs/>
                <w:noProof/>
                <w:lang w:eastAsia="en-GB"/>
              </w:rPr>
              <w:t>.</w:t>
            </w:r>
          </w:p>
        </w:tc>
      </w:tr>
    </w:tbl>
    <w:p w14:paraId="027463B3" w14:textId="77777777" w:rsidR="00394471" w:rsidRPr="00EE6E73" w:rsidRDefault="00394471" w:rsidP="00394471"/>
    <w:p w14:paraId="4621721D" w14:textId="77777777" w:rsidR="00394471" w:rsidRPr="00EE6E73" w:rsidRDefault="00394471" w:rsidP="00394471">
      <w:pPr>
        <w:pStyle w:val="Heading4"/>
      </w:pPr>
      <w:bookmarkStart w:id="3251" w:name="_Toc60777096"/>
      <w:bookmarkStart w:id="3252" w:name="_Toc193446006"/>
      <w:bookmarkStart w:id="3253" w:name="_Toc193451811"/>
      <w:bookmarkStart w:id="3254" w:name="_Toc193463081"/>
      <w:bookmarkStart w:id="3255" w:name="_Toc201295368"/>
      <w:r w:rsidRPr="00EE6E73">
        <w:t>–</w:t>
      </w:r>
      <w:r w:rsidRPr="00EE6E73">
        <w:tab/>
      </w:r>
      <w:r w:rsidRPr="00EE6E73">
        <w:rPr>
          <w:i/>
          <w:noProof/>
        </w:rPr>
        <w:t>FailureInformation</w:t>
      </w:r>
      <w:bookmarkEnd w:id="3251"/>
      <w:bookmarkEnd w:id="3252"/>
      <w:bookmarkEnd w:id="3253"/>
      <w:bookmarkEnd w:id="3254"/>
      <w:bookmarkEnd w:id="3255"/>
    </w:p>
    <w:p w14:paraId="0C23A333" w14:textId="77777777" w:rsidR="00394471" w:rsidRPr="00EE6E73" w:rsidRDefault="00394471" w:rsidP="00394471">
      <w:r w:rsidRPr="00EE6E73">
        <w:t xml:space="preserve">The </w:t>
      </w:r>
      <w:r w:rsidRPr="00EE6E73">
        <w:rPr>
          <w:i/>
          <w:noProof/>
        </w:rPr>
        <w:t>FailureInformation</w:t>
      </w:r>
      <w:r w:rsidRPr="00EE6E73">
        <w:t xml:space="preserve"> message is used to inform the network about a failure detected by the UE.</w:t>
      </w:r>
    </w:p>
    <w:p w14:paraId="4E388BC8" w14:textId="77777777" w:rsidR="00394471" w:rsidRPr="00EE6E73" w:rsidRDefault="00394471" w:rsidP="00394471">
      <w:pPr>
        <w:pStyle w:val="B1"/>
        <w:keepNext/>
        <w:keepLines/>
      </w:pPr>
      <w:r w:rsidRPr="00EE6E73">
        <w:t>Signalling radio bearer: SRB1 or SRB3</w:t>
      </w:r>
    </w:p>
    <w:p w14:paraId="6A575098" w14:textId="77777777" w:rsidR="00394471" w:rsidRPr="00EE6E73" w:rsidRDefault="00394471" w:rsidP="00394471">
      <w:pPr>
        <w:pStyle w:val="B1"/>
      </w:pPr>
      <w:r w:rsidRPr="00EE6E73">
        <w:t>RLC-SAP: AM</w:t>
      </w:r>
    </w:p>
    <w:p w14:paraId="32BBC85D" w14:textId="77777777" w:rsidR="00394471" w:rsidRPr="00EE6E73" w:rsidRDefault="00394471" w:rsidP="00394471">
      <w:pPr>
        <w:pStyle w:val="B1"/>
      </w:pPr>
      <w:r w:rsidRPr="00EE6E73">
        <w:t>Logical channel: DCCH</w:t>
      </w:r>
    </w:p>
    <w:p w14:paraId="690255E6" w14:textId="77777777" w:rsidR="00394471" w:rsidRPr="00EE6E73" w:rsidRDefault="00394471" w:rsidP="00394471">
      <w:pPr>
        <w:pStyle w:val="B1"/>
      </w:pPr>
      <w:r w:rsidRPr="00EE6E73">
        <w:t>Direction: UE to network</w:t>
      </w:r>
    </w:p>
    <w:p w14:paraId="19A648A6" w14:textId="77777777" w:rsidR="00394471" w:rsidRPr="00EE6E73" w:rsidRDefault="00394471" w:rsidP="00394471">
      <w:pPr>
        <w:pStyle w:val="TH"/>
        <w:rPr>
          <w:bCs/>
          <w:i/>
          <w:iCs/>
        </w:rPr>
      </w:pPr>
      <w:r w:rsidRPr="00EE6E73">
        <w:rPr>
          <w:bCs/>
          <w:i/>
          <w:iCs/>
          <w:noProof/>
        </w:rPr>
        <w:t>FailureInformation message</w:t>
      </w:r>
    </w:p>
    <w:p w14:paraId="1B3DD7F5" w14:textId="77777777" w:rsidR="00394471" w:rsidRPr="00EE6E73" w:rsidRDefault="00394471" w:rsidP="00EE6E73">
      <w:pPr>
        <w:pStyle w:val="PL"/>
        <w:rPr>
          <w:color w:val="808080"/>
        </w:rPr>
      </w:pPr>
      <w:r w:rsidRPr="00EE6E73">
        <w:rPr>
          <w:color w:val="808080"/>
        </w:rPr>
        <w:t>-- ASN1START</w:t>
      </w:r>
    </w:p>
    <w:p w14:paraId="2E9288B4" w14:textId="77777777" w:rsidR="00394471" w:rsidRPr="00EE6E73" w:rsidRDefault="00394471" w:rsidP="00EE6E73">
      <w:pPr>
        <w:pStyle w:val="PL"/>
        <w:rPr>
          <w:color w:val="808080"/>
        </w:rPr>
      </w:pPr>
      <w:r w:rsidRPr="00EE6E73">
        <w:rPr>
          <w:color w:val="808080"/>
        </w:rPr>
        <w:t>-- TAG-FAILUREINFORMATION-START</w:t>
      </w:r>
    </w:p>
    <w:p w14:paraId="46932BCB" w14:textId="77777777" w:rsidR="00394471" w:rsidRPr="00EE6E73" w:rsidRDefault="00394471" w:rsidP="00EE6E73">
      <w:pPr>
        <w:pStyle w:val="PL"/>
      </w:pPr>
    </w:p>
    <w:p w14:paraId="1703F2C0" w14:textId="77777777" w:rsidR="00394471" w:rsidRPr="00EE6E73" w:rsidRDefault="00394471" w:rsidP="00EE6E73">
      <w:pPr>
        <w:pStyle w:val="PL"/>
      </w:pPr>
      <w:proofErr w:type="spellStart"/>
      <w:r w:rsidRPr="00EE6E73">
        <w:t>FailureInformation</w:t>
      </w:r>
      <w:proofErr w:type="spellEnd"/>
      <w:r w:rsidRPr="00EE6E73">
        <w:t xml:space="preserve"> ::=         </w:t>
      </w:r>
      <w:r w:rsidRPr="00EE6E73">
        <w:rPr>
          <w:color w:val="993366"/>
        </w:rPr>
        <w:t>SEQUENCE</w:t>
      </w:r>
      <w:r w:rsidRPr="00EE6E73">
        <w:t xml:space="preserve"> {</w:t>
      </w:r>
    </w:p>
    <w:p w14:paraId="0D8467BA"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2B8BF1FC" w14:textId="77777777" w:rsidR="00394471" w:rsidRPr="00EE6E73" w:rsidRDefault="00394471" w:rsidP="00EE6E73">
      <w:pPr>
        <w:pStyle w:val="PL"/>
      </w:pPr>
      <w:r w:rsidRPr="00EE6E73">
        <w:t xml:space="preserve">        </w:t>
      </w:r>
      <w:proofErr w:type="spellStart"/>
      <w:r w:rsidRPr="00EE6E73">
        <w:t>failureInformation</w:t>
      </w:r>
      <w:proofErr w:type="spellEnd"/>
      <w:r w:rsidRPr="00EE6E73">
        <w:t xml:space="preserve">             </w:t>
      </w:r>
      <w:proofErr w:type="spellStart"/>
      <w:r w:rsidRPr="00EE6E73">
        <w:t>FailureInformation</w:t>
      </w:r>
      <w:proofErr w:type="spellEnd"/>
      <w:r w:rsidRPr="00EE6E73">
        <w:t>-IEs,</w:t>
      </w:r>
    </w:p>
    <w:p w14:paraId="32CF18DB"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4DF947E6" w14:textId="77777777" w:rsidR="00394471" w:rsidRPr="00EE6E73" w:rsidRDefault="00394471" w:rsidP="00EE6E73">
      <w:pPr>
        <w:pStyle w:val="PL"/>
      </w:pPr>
      <w:r w:rsidRPr="00EE6E73">
        <w:t xml:space="preserve">    }</w:t>
      </w:r>
    </w:p>
    <w:p w14:paraId="6F482130" w14:textId="77777777" w:rsidR="00394471" w:rsidRPr="00EE6E73" w:rsidRDefault="00394471" w:rsidP="00EE6E73">
      <w:pPr>
        <w:pStyle w:val="PL"/>
      </w:pPr>
      <w:r w:rsidRPr="00EE6E73">
        <w:lastRenderedPageBreak/>
        <w:t>}</w:t>
      </w:r>
    </w:p>
    <w:p w14:paraId="3D2E1816" w14:textId="77777777" w:rsidR="00394471" w:rsidRPr="00EE6E73" w:rsidRDefault="00394471" w:rsidP="00EE6E73">
      <w:pPr>
        <w:pStyle w:val="PL"/>
      </w:pPr>
    </w:p>
    <w:p w14:paraId="2C5EE254" w14:textId="77777777" w:rsidR="00394471" w:rsidRPr="00EE6E73" w:rsidRDefault="00394471" w:rsidP="00EE6E73">
      <w:pPr>
        <w:pStyle w:val="PL"/>
      </w:pPr>
      <w:proofErr w:type="spellStart"/>
      <w:r w:rsidRPr="00EE6E73">
        <w:t>FailureInformation</w:t>
      </w:r>
      <w:proofErr w:type="spellEnd"/>
      <w:r w:rsidRPr="00EE6E73">
        <w:t xml:space="preserve">-IEs ::=     </w:t>
      </w:r>
      <w:r w:rsidRPr="00EE6E73">
        <w:rPr>
          <w:color w:val="993366"/>
        </w:rPr>
        <w:t>SEQUENCE</w:t>
      </w:r>
      <w:r w:rsidRPr="00EE6E73">
        <w:t xml:space="preserve"> {</w:t>
      </w:r>
    </w:p>
    <w:p w14:paraId="4F1D7E4A" w14:textId="77777777" w:rsidR="00394471" w:rsidRPr="00EE6E73" w:rsidRDefault="00394471" w:rsidP="00EE6E73">
      <w:pPr>
        <w:pStyle w:val="PL"/>
      </w:pPr>
      <w:r w:rsidRPr="00EE6E73">
        <w:t xml:space="preserve">    </w:t>
      </w:r>
      <w:proofErr w:type="spellStart"/>
      <w:r w:rsidRPr="00EE6E73">
        <w:t>failureInfoRLC</w:t>
      </w:r>
      <w:proofErr w:type="spellEnd"/>
      <w:r w:rsidRPr="00EE6E73">
        <w:t xml:space="preserve">-Bearer          </w:t>
      </w:r>
      <w:proofErr w:type="spellStart"/>
      <w:r w:rsidRPr="00EE6E73">
        <w:t>FailureInfoRLC</w:t>
      </w:r>
      <w:proofErr w:type="spellEnd"/>
      <w:r w:rsidRPr="00EE6E73">
        <w:t xml:space="preserve">-Bearer        </w:t>
      </w:r>
      <w:r w:rsidRPr="00EE6E73">
        <w:rPr>
          <w:color w:val="993366"/>
        </w:rPr>
        <w:t>OPTIONAL</w:t>
      </w:r>
      <w:r w:rsidRPr="00EE6E73">
        <w:t>,</w:t>
      </w:r>
    </w:p>
    <w:p w14:paraId="3982CB8D"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9C7C4ED"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FailureInformation-v1610-IEs </w:t>
      </w:r>
      <w:r w:rsidRPr="00EE6E73">
        <w:rPr>
          <w:color w:val="993366"/>
        </w:rPr>
        <w:t>OPTIONAL</w:t>
      </w:r>
    </w:p>
    <w:p w14:paraId="2FDA96BC" w14:textId="77777777" w:rsidR="00394471" w:rsidRPr="00EE6E73" w:rsidRDefault="00394471" w:rsidP="00EE6E73">
      <w:pPr>
        <w:pStyle w:val="PL"/>
      </w:pPr>
      <w:r w:rsidRPr="00EE6E73">
        <w:t>}</w:t>
      </w:r>
    </w:p>
    <w:p w14:paraId="6FD56D94" w14:textId="77777777" w:rsidR="00394471" w:rsidRPr="00EE6E73" w:rsidRDefault="00394471" w:rsidP="00EE6E73">
      <w:pPr>
        <w:pStyle w:val="PL"/>
      </w:pPr>
    </w:p>
    <w:p w14:paraId="69D9CB50" w14:textId="77777777" w:rsidR="00394471" w:rsidRPr="00EE6E73" w:rsidRDefault="00394471" w:rsidP="00EE6E73">
      <w:pPr>
        <w:pStyle w:val="PL"/>
      </w:pPr>
      <w:proofErr w:type="spellStart"/>
      <w:r w:rsidRPr="00EE6E73">
        <w:t>FailureInfoRLC</w:t>
      </w:r>
      <w:proofErr w:type="spellEnd"/>
      <w:r w:rsidRPr="00EE6E73">
        <w:t xml:space="preserve">-Bearer ::=      </w:t>
      </w:r>
      <w:r w:rsidRPr="00EE6E73">
        <w:rPr>
          <w:color w:val="993366"/>
        </w:rPr>
        <w:t>SEQUENCE</w:t>
      </w:r>
      <w:r w:rsidRPr="00EE6E73">
        <w:t xml:space="preserve"> {</w:t>
      </w:r>
    </w:p>
    <w:p w14:paraId="6359A256" w14:textId="77777777" w:rsidR="00394471" w:rsidRPr="00EE6E73" w:rsidRDefault="00394471" w:rsidP="00EE6E73">
      <w:pPr>
        <w:pStyle w:val="PL"/>
      </w:pPr>
      <w:r w:rsidRPr="00EE6E73">
        <w:t xml:space="preserve">    </w:t>
      </w:r>
      <w:proofErr w:type="spellStart"/>
      <w:r w:rsidRPr="00EE6E73">
        <w:t>cellGroupId</w:t>
      </w:r>
      <w:proofErr w:type="spellEnd"/>
      <w:r w:rsidRPr="00EE6E73">
        <w:t xml:space="preserve">                    </w:t>
      </w:r>
      <w:proofErr w:type="spellStart"/>
      <w:r w:rsidRPr="00EE6E73">
        <w:t>CellGroupId</w:t>
      </w:r>
      <w:proofErr w:type="spellEnd"/>
      <w:r w:rsidRPr="00EE6E73">
        <w:t>,</w:t>
      </w:r>
    </w:p>
    <w:p w14:paraId="00B5BB20" w14:textId="77777777" w:rsidR="00394471" w:rsidRPr="00EE6E73" w:rsidRDefault="00394471" w:rsidP="00EE6E73">
      <w:pPr>
        <w:pStyle w:val="PL"/>
      </w:pPr>
      <w:r w:rsidRPr="00EE6E73">
        <w:t xml:space="preserve">    </w:t>
      </w:r>
      <w:proofErr w:type="spellStart"/>
      <w:r w:rsidRPr="00EE6E73">
        <w:t>logicalChannelIdentity</w:t>
      </w:r>
      <w:proofErr w:type="spellEnd"/>
      <w:r w:rsidRPr="00EE6E73">
        <w:t xml:space="preserve">         </w:t>
      </w:r>
      <w:proofErr w:type="spellStart"/>
      <w:r w:rsidRPr="00EE6E73">
        <w:t>LogicalChannelIdentity</w:t>
      </w:r>
      <w:proofErr w:type="spellEnd"/>
      <w:r w:rsidRPr="00EE6E73">
        <w:t>,</w:t>
      </w:r>
    </w:p>
    <w:p w14:paraId="56D87418" w14:textId="77777777" w:rsidR="00394471" w:rsidRPr="00EE6E73" w:rsidRDefault="00394471" w:rsidP="00EE6E73">
      <w:pPr>
        <w:pStyle w:val="PL"/>
      </w:pPr>
      <w:r w:rsidRPr="00EE6E73">
        <w:t xml:space="preserve">    </w:t>
      </w:r>
      <w:proofErr w:type="spellStart"/>
      <w:r w:rsidRPr="00EE6E73">
        <w:t>failureType</w:t>
      </w:r>
      <w:proofErr w:type="spellEnd"/>
      <w:r w:rsidRPr="00EE6E73">
        <w:t xml:space="preserve">                    </w:t>
      </w:r>
      <w:r w:rsidRPr="00EE6E73">
        <w:rPr>
          <w:color w:val="993366"/>
        </w:rPr>
        <w:t>ENUMERATED</w:t>
      </w:r>
      <w:r w:rsidRPr="00EE6E73">
        <w:t xml:space="preserve"> {</w:t>
      </w:r>
      <w:proofErr w:type="spellStart"/>
      <w:r w:rsidRPr="00EE6E73">
        <w:t>rlc</w:t>
      </w:r>
      <w:proofErr w:type="spellEnd"/>
      <w:r w:rsidRPr="00EE6E73">
        <w:t>-failure, spare3, spare2, spare1}</w:t>
      </w:r>
    </w:p>
    <w:p w14:paraId="48EAA2C6" w14:textId="77777777" w:rsidR="00394471" w:rsidRPr="00EE6E73" w:rsidRDefault="00394471" w:rsidP="00EE6E73">
      <w:pPr>
        <w:pStyle w:val="PL"/>
      </w:pPr>
      <w:r w:rsidRPr="00EE6E73">
        <w:t>}</w:t>
      </w:r>
    </w:p>
    <w:p w14:paraId="6C735401" w14:textId="77777777" w:rsidR="00394471" w:rsidRPr="00EE6E73" w:rsidRDefault="00394471" w:rsidP="00EE6E73">
      <w:pPr>
        <w:pStyle w:val="PL"/>
      </w:pPr>
    </w:p>
    <w:p w14:paraId="1F6A8E8B" w14:textId="77777777" w:rsidR="00394471" w:rsidRPr="00EE6E73" w:rsidRDefault="00394471" w:rsidP="00EE6E73">
      <w:pPr>
        <w:pStyle w:val="PL"/>
      </w:pPr>
      <w:r w:rsidRPr="00EE6E73">
        <w:t xml:space="preserve">FailureInformation-v1610-IEs ::= </w:t>
      </w:r>
      <w:r w:rsidRPr="00EE6E73">
        <w:rPr>
          <w:color w:val="993366"/>
        </w:rPr>
        <w:t>SEQUENCE</w:t>
      </w:r>
      <w:r w:rsidRPr="00EE6E73">
        <w:t xml:space="preserve"> {</w:t>
      </w:r>
    </w:p>
    <w:p w14:paraId="55EB3ECA" w14:textId="77777777" w:rsidR="00394471" w:rsidRPr="00EE6E73" w:rsidRDefault="00394471" w:rsidP="00EE6E73">
      <w:pPr>
        <w:pStyle w:val="PL"/>
      </w:pPr>
      <w:r w:rsidRPr="00EE6E73">
        <w:t xml:space="preserve">    failureInfoDAPS-r16              </w:t>
      </w:r>
      <w:proofErr w:type="spellStart"/>
      <w:r w:rsidRPr="00EE6E73">
        <w:t>FailureInfoDAPS-r16</w:t>
      </w:r>
      <w:proofErr w:type="spellEnd"/>
      <w:r w:rsidRPr="00EE6E73">
        <w:t xml:space="preserve">        </w:t>
      </w:r>
      <w:r w:rsidRPr="00EE6E73">
        <w:rPr>
          <w:color w:val="993366"/>
        </w:rPr>
        <w:t>OPTIONAL</w:t>
      </w:r>
      <w:r w:rsidRPr="00EE6E73">
        <w:t>,</w:t>
      </w:r>
    </w:p>
    <w:p w14:paraId="3CD4B27C"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46D0167D" w14:textId="77777777" w:rsidR="00394471" w:rsidRPr="00EE6E73" w:rsidRDefault="00394471" w:rsidP="00EE6E73">
      <w:pPr>
        <w:pStyle w:val="PL"/>
      </w:pPr>
      <w:r w:rsidRPr="00EE6E73">
        <w:t>}</w:t>
      </w:r>
    </w:p>
    <w:p w14:paraId="37FB9247" w14:textId="77777777" w:rsidR="00394471" w:rsidRPr="00EE6E73" w:rsidRDefault="00394471" w:rsidP="00EE6E73">
      <w:pPr>
        <w:pStyle w:val="PL"/>
      </w:pPr>
    </w:p>
    <w:p w14:paraId="4927719A" w14:textId="77777777" w:rsidR="00394471" w:rsidRPr="00EE6E73" w:rsidRDefault="00394471" w:rsidP="00EE6E73">
      <w:pPr>
        <w:pStyle w:val="PL"/>
      </w:pPr>
      <w:r w:rsidRPr="00EE6E73">
        <w:t xml:space="preserve">FailureInfoDAPS-r16 ::=          </w:t>
      </w:r>
      <w:r w:rsidRPr="00EE6E73">
        <w:rPr>
          <w:color w:val="993366"/>
        </w:rPr>
        <w:t>SEQUENCE</w:t>
      </w:r>
      <w:r w:rsidRPr="00EE6E73">
        <w:t xml:space="preserve"> {</w:t>
      </w:r>
    </w:p>
    <w:p w14:paraId="093E098D"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daps-failure, spare3, spare2, spare1}</w:t>
      </w:r>
    </w:p>
    <w:p w14:paraId="2C010937" w14:textId="77777777" w:rsidR="00394471" w:rsidRPr="00EE6E73" w:rsidRDefault="00394471" w:rsidP="00EE6E73">
      <w:pPr>
        <w:pStyle w:val="PL"/>
      </w:pPr>
      <w:r w:rsidRPr="00EE6E73">
        <w:t>}</w:t>
      </w:r>
    </w:p>
    <w:p w14:paraId="3ECB5627" w14:textId="77777777" w:rsidR="00394471" w:rsidRPr="00EE6E73" w:rsidRDefault="00394471" w:rsidP="00EE6E73">
      <w:pPr>
        <w:pStyle w:val="PL"/>
      </w:pPr>
    </w:p>
    <w:p w14:paraId="19B4E179" w14:textId="77777777" w:rsidR="00394471" w:rsidRPr="00EE6E73" w:rsidRDefault="00394471" w:rsidP="00EE6E73">
      <w:pPr>
        <w:pStyle w:val="PL"/>
        <w:rPr>
          <w:color w:val="808080"/>
        </w:rPr>
      </w:pPr>
      <w:r w:rsidRPr="00EE6E73">
        <w:rPr>
          <w:color w:val="808080"/>
        </w:rPr>
        <w:t>-- TAG-FAILUREINFORMATION-STOP</w:t>
      </w:r>
    </w:p>
    <w:p w14:paraId="4B3AA77D" w14:textId="77777777" w:rsidR="00394471" w:rsidRPr="00EE6E73" w:rsidRDefault="00394471" w:rsidP="00EE6E73">
      <w:pPr>
        <w:pStyle w:val="PL"/>
        <w:rPr>
          <w:color w:val="808080"/>
        </w:rPr>
      </w:pPr>
      <w:r w:rsidRPr="00EE6E73">
        <w:rPr>
          <w:color w:val="808080"/>
        </w:rPr>
        <w:t>-- ASN1STOP</w:t>
      </w:r>
    </w:p>
    <w:p w14:paraId="243839A8" w14:textId="77777777" w:rsidR="00394471" w:rsidRPr="00EE6E73" w:rsidRDefault="00394471" w:rsidP="00394471"/>
    <w:p w14:paraId="1C08B44E" w14:textId="77777777" w:rsidR="00394471" w:rsidRPr="00EE6E73" w:rsidRDefault="00394471" w:rsidP="00394471">
      <w:pPr>
        <w:pStyle w:val="Heading4"/>
        <w:rPr>
          <w:rFonts w:eastAsia="SimSun"/>
        </w:rPr>
      </w:pPr>
      <w:bookmarkStart w:id="3256" w:name="_Toc60777097"/>
      <w:bookmarkStart w:id="3257" w:name="_Toc193446007"/>
      <w:bookmarkStart w:id="3258" w:name="_Toc193451812"/>
      <w:bookmarkStart w:id="3259" w:name="_Toc193463082"/>
      <w:bookmarkStart w:id="3260" w:name="_Toc201295369"/>
      <w:r w:rsidRPr="00EE6E73">
        <w:t>–</w:t>
      </w:r>
      <w:r w:rsidRPr="00EE6E73">
        <w:tab/>
      </w:r>
      <w:proofErr w:type="spellStart"/>
      <w:r w:rsidRPr="00EE6E73">
        <w:rPr>
          <w:rFonts w:eastAsia="SimSun"/>
          <w:i/>
          <w:iCs/>
        </w:rPr>
        <w:t>IABOtherInformation</w:t>
      </w:r>
      <w:bookmarkEnd w:id="3256"/>
      <w:bookmarkEnd w:id="3257"/>
      <w:bookmarkEnd w:id="3258"/>
      <w:bookmarkEnd w:id="3259"/>
      <w:bookmarkEnd w:id="3260"/>
      <w:proofErr w:type="spellEnd"/>
    </w:p>
    <w:p w14:paraId="14F9D8C0" w14:textId="77777777" w:rsidR="00394471" w:rsidRPr="00EE6E73" w:rsidRDefault="00394471" w:rsidP="00394471">
      <w:r w:rsidRPr="00EE6E73">
        <w:t xml:space="preserve">The </w:t>
      </w:r>
      <w:proofErr w:type="spellStart"/>
      <w:r w:rsidRPr="00EE6E73">
        <w:rPr>
          <w:rFonts w:eastAsia="SimSun"/>
          <w:i/>
        </w:rPr>
        <w:t>IABOtherInformation</w:t>
      </w:r>
      <w:proofErr w:type="spellEnd"/>
      <w:r w:rsidRPr="00EE6E73">
        <w:rPr>
          <w:rFonts w:eastAsia="SimSun"/>
          <w:i/>
        </w:rPr>
        <w:t xml:space="preserve"> </w:t>
      </w:r>
      <w:r w:rsidRPr="00EE6E73">
        <w:rPr>
          <w:iCs/>
        </w:rPr>
        <w:t xml:space="preserve">message </w:t>
      </w:r>
      <w:r w:rsidRPr="00EE6E73">
        <w:t xml:space="preserve">is used by IAB-MT to request the network to allocate IP addresses for </w:t>
      </w:r>
      <w:r w:rsidRPr="00EE6E73">
        <w:rPr>
          <w:rFonts w:eastAsia="SimSun"/>
        </w:rPr>
        <w:t>the collocated IAB-DU</w:t>
      </w:r>
      <w:r w:rsidRPr="00EE6E73">
        <w:t xml:space="preserve"> or inform the network about IP addresses allocated to the collocated IAB-DU.</w:t>
      </w:r>
    </w:p>
    <w:p w14:paraId="4FFCEB02" w14:textId="77777777" w:rsidR="00394471" w:rsidRPr="00EE6E73" w:rsidRDefault="00394471" w:rsidP="00394471">
      <w:pPr>
        <w:pStyle w:val="B1"/>
      </w:pPr>
      <w:r w:rsidRPr="00EE6E73">
        <w:t>Signalling radio bearer: SRB1 or SRB3</w:t>
      </w:r>
    </w:p>
    <w:p w14:paraId="34D07A7A" w14:textId="77777777" w:rsidR="00394471" w:rsidRPr="00EE6E73" w:rsidRDefault="00394471" w:rsidP="00394471">
      <w:pPr>
        <w:pStyle w:val="B1"/>
      </w:pPr>
      <w:r w:rsidRPr="00EE6E73">
        <w:t>RLC-SAP: AM</w:t>
      </w:r>
    </w:p>
    <w:p w14:paraId="3CF7707D" w14:textId="77777777" w:rsidR="00394471" w:rsidRPr="00EE6E73" w:rsidRDefault="00394471" w:rsidP="00394471">
      <w:pPr>
        <w:pStyle w:val="B1"/>
      </w:pPr>
      <w:r w:rsidRPr="00EE6E73">
        <w:t>Logical channel: DCCH</w:t>
      </w:r>
    </w:p>
    <w:p w14:paraId="7BA340E6" w14:textId="77777777" w:rsidR="00394471" w:rsidRPr="00EE6E73" w:rsidRDefault="00394471" w:rsidP="00394471">
      <w:pPr>
        <w:pStyle w:val="B1"/>
      </w:pPr>
      <w:r w:rsidRPr="00EE6E73">
        <w:t>Direction: IAB-MT to Network</w:t>
      </w:r>
    </w:p>
    <w:p w14:paraId="40FDC16C" w14:textId="77777777" w:rsidR="00394471" w:rsidRPr="00EE6E73" w:rsidRDefault="00394471" w:rsidP="00394471">
      <w:pPr>
        <w:pStyle w:val="TH"/>
      </w:pPr>
      <w:proofErr w:type="spellStart"/>
      <w:r w:rsidRPr="00EE6E73">
        <w:rPr>
          <w:rFonts w:eastAsia="SimSun"/>
          <w:i/>
          <w:iCs/>
        </w:rPr>
        <w:t>IABOtherInformation</w:t>
      </w:r>
      <w:proofErr w:type="spellEnd"/>
      <w:r w:rsidRPr="00EE6E73">
        <w:rPr>
          <w:rFonts w:eastAsia="SimSun"/>
        </w:rPr>
        <w:t xml:space="preserve"> </w:t>
      </w:r>
      <w:r w:rsidRPr="00EE6E73">
        <w:t>message</w:t>
      </w:r>
    </w:p>
    <w:p w14:paraId="61F22E77" w14:textId="77777777" w:rsidR="00394471" w:rsidRPr="00EE6E73" w:rsidRDefault="00394471" w:rsidP="00EE6E73">
      <w:pPr>
        <w:pStyle w:val="PL"/>
        <w:rPr>
          <w:color w:val="808080"/>
        </w:rPr>
      </w:pPr>
      <w:r w:rsidRPr="00EE6E73">
        <w:rPr>
          <w:color w:val="808080"/>
        </w:rPr>
        <w:t>-- ASN1START</w:t>
      </w:r>
    </w:p>
    <w:p w14:paraId="22ED6A17" w14:textId="77777777" w:rsidR="00394471" w:rsidRPr="00EE6E73" w:rsidRDefault="00394471" w:rsidP="00EE6E73">
      <w:pPr>
        <w:pStyle w:val="PL"/>
        <w:rPr>
          <w:color w:val="808080"/>
        </w:rPr>
      </w:pPr>
      <w:r w:rsidRPr="00EE6E73">
        <w:rPr>
          <w:color w:val="808080"/>
        </w:rPr>
        <w:t>-- TAG-IABOTHERINFORMATION-START</w:t>
      </w:r>
    </w:p>
    <w:p w14:paraId="090BCC8D" w14:textId="77777777" w:rsidR="00394471" w:rsidRPr="00EE6E73" w:rsidRDefault="00394471" w:rsidP="00EE6E73">
      <w:pPr>
        <w:pStyle w:val="PL"/>
      </w:pPr>
    </w:p>
    <w:p w14:paraId="24B2E8AF" w14:textId="77777777" w:rsidR="00394471" w:rsidRPr="00EE6E73" w:rsidRDefault="00394471" w:rsidP="00EE6E73">
      <w:pPr>
        <w:pStyle w:val="PL"/>
      </w:pPr>
      <w:r w:rsidRPr="00EE6E73">
        <w:t xml:space="preserve">IABOtherInformation-r16 ::=     </w:t>
      </w:r>
      <w:r w:rsidRPr="00EE6E73">
        <w:rPr>
          <w:color w:val="993366"/>
        </w:rPr>
        <w:t>SEQUENCE</w:t>
      </w:r>
      <w:r w:rsidRPr="00EE6E73">
        <w:t xml:space="preserve"> {</w:t>
      </w:r>
    </w:p>
    <w:p w14:paraId="7E954289" w14:textId="58860360" w:rsidR="00394471" w:rsidRPr="00EE6E73" w:rsidRDefault="00394471" w:rsidP="00EE6E73">
      <w:pPr>
        <w:pStyle w:val="PL"/>
      </w:pPr>
      <w:r w:rsidRPr="00EE6E73">
        <w:t xml:space="preserve">    </w:t>
      </w:r>
      <w:r w:rsidR="00DB406D" w:rsidRPr="00EE6E73">
        <w:t>dummy</w:t>
      </w:r>
      <w:r w:rsidRPr="00EE6E73">
        <w:t xml:space="preserve">       </w:t>
      </w:r>
      <w:r w:rsidR="00DB406D" w:rsidRPr="00EE6E73">
        <w:t xml:space="preserve">                    </w:t>
      </w:r>
      <w:r w:rsidRPr="00EE6E73">
        <w:t>RRC-</w:t>
      </w:r>
      <w:proofErr w:type="spellStart"/>
      <w:r w:rsidRPr="00EE6E73">
        <w:t>TransactionIdentifier</w:t>
      </w:r>
      <w:proofErr w:type="spellEnd"/>
      <w:r w:rsidRPr="00EE6E73">
        <w:t>,</w:t>
      </w:r>
    </w:p>
    <w:p w14:paraId="3F266E1E"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405B418D" w14:textId="77777777" w:rsidR="00394471" w:rsidRPr="00EE6E73" w:rsidRDefault="00394471" w:rsidP="00EE6E73">
      <w:pPr>
        <w:pStyle w:val="PL"/>
      </w:pPr>
      <w:r w:rsidRPr="00EE6E73">
        <w:t xml:space="preserve">        iabOtherInformation-r16         IABOtherInformation-r16-IEs,</w:t>
      </w:r>
    </w:p>
    <w:p w14:paraId="07EE9119" w14:textId="77777777" w:rsidR="00394471" w:rsidRPr="00EE6E73" w:rsidRDefault="00394471" w:rsidP="00EE6E73">
      <w:pPr>
        <w:pStyle w:val="PL"/>
      </w:pPr>
      <w:r w:rsidRPr="00EE6E73">
        <w:lastRenderedPageBreak/>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66411B82" w14:textId="77777777" w:rsidR="00394471" w:rsidRPr="00EE6E73" w:rsidRDefault="00394471" w:rsidP="00EE6E73">
      <w:pPr>
        <w:pStyle w:val="PL"/>
      </w:pPr>
      <w:r w:rsidRPr="00EE6E73">
        <w:t xml:space="preserve">    }</w:t>
      </w:r>
    </w:p>
    <w:p w14:paraId="6AC9499A" w14:textId="77777777" w:rsidR="00394471" w:rsidRPr="00EE6E73" w:rsidRDefault="00394471" w:rsidP="00EE6E73">
      <w:pPr>
        <w:pStyle w:val="PL"/>
      </w:pPr>
      <w:r w:rsidRPr="00EE6E73">
        <w:t>}</w:t>
      </w:r>
    </w:p>
    <w:p w14:paraId="4719910E" w14:textId="77777777" w:rsidR="00394471" w:rsidRPr="00EE6E73" w:rsidRDefault="00394471" w:rsidP="00EE6E73">
      <w:pPr>
        <w:pStyle w:val="PL"/>
      </w:pPr>
    </w:p>
    <w:p w14:paraId="3ADEA685" w14:textId="77777777" w:rsidR="00394471" w:rsidRPr="00EE6E73" w:rsidRDefault="00394471" w:rsidP="00EE6E73">
      <w:pPr>
        <w:pStyle w:val="PL"/>
      </w:pPr>
      <w:r w:rsidRPr="00EE6E73">
        <w:t xml:space="preserve">IABOtherInformation-r16-IEs ::=         </w:t>
      </w:r>
      <w:r w:rsidRPr="00EE6E73">
        <w:rPr>
          <w:color w:val="993366"/>
        </w:rPr>
        <w:t>SEQUENCE</w:t>
      </w:r>
      <w:r w:rsidRPr="00EE6E73">
        <w:t xml:space="preserve"> {</w:t>
      </w:r>
    </w:p>
    <w:p w14:paraId="0AA70D64" w14:textId="77777777" w:rsidR="00394471" w:rsidRPr="00EE6E73" w:rsidRDefault="00394471" w:rsidP="00EE6E73">
      <w:pPr>
        <w:pStyle w:val="PL"/>
      </w:pPr>
      <w:r w:rsidRPr="00EE6E73">
        <w:t xml:space="preserve">    ip-InfoType-r16                         </w:t>
      </w:r>
      <w:r w:rsidRPr="00EE6E73">
        <w:rPr>
          <w:color w:val="993366"/>
        </w:rPr>
        <w:t>CHOICE</w:t>
      </w:r>
      <w:r w:rsidRPr="00EE6E73">
        <w:t xml:space="preserve"> {</w:t>
      </w:r>
    </w:p>
    <w:p w14:paraId="45B97D56" w14:textId="77777777" w:rsidR="00394471" w:rsidRPr="00EE6E73" w:rsidRDefault="00394471" w:rsidP="00EE6E73">
      <w:pPr>
        <w:pStyle w:val="PL"/>
      </w:pPr>
      <w:r w:rsidRPr="00EE6E73">
        <w:t xml:space="preserve">        iab-IP-Request-r16                      </w:t>
      </w:r>
      <w:r w:rsidRPr="00EE6E73">
        <w:rPr>
          <w:color w:val="993366"/>
        </w:rPr>
        <w:t>SEQUENCE</w:t>
      </w:r>
      <w:r w:rsidRPr="00EE6E73">
        <w:t xml:space="preserve"> {</w:t>
      </w:r>
    </w:p>
    <w:p w14:paraId="780A1512" w14:textId="77777777" w:rsidR="00394471" w:rsidRPr="00EE6E73" w:rsidRDefault="00394471" w:rsidP="00EE6E73">
      <w:pPr>
        <w:pStyle w:val="PL"/>
      </w:pPr>
      <w:r w:rsidRPr="00EE6E73">
        <w:t xml:space="preserve">            iab-IPv4-AddressNumReq-r16              IAB-IP-AddressNumReq-r16                </w:t>
      </w:r>
      <w:r w:rsidRPr="00EE6E73">
        <w:rPr>
          <w:color w:val="993366"/>
        </w:rPr>
        <w:t>OPTIONAL</w:t>
      </w:r>
      <w:r w:rsidRPr="00EE6E73">
        <w:t>,</w:t>
      </w:r>
    </w:p>
    <w:p w14:paraId="35D742A9" w14:textId="77777777" w:rsidR="00394471" w:rsidRPr="00EE6E73" w:rsidRDefault="00394471" w:rsidP="00EE6E73">
      <w:pPr>
        <w:pStyle w:val="PL"/>
      </w:pPr>
      <w:r w:rsidRPr="00EE6E73">
        <w:t xml:space="preserve">            iab-IPv6-AddressReq-r16                 </w:t>
      </w:r>
      <w:r w:rsidRPr="00EE6E73">
        <w:rPr>
          <w:color w:val="993366"/>
        </w:rPr>
        <w:t>CHOICE</w:t>
      </w:r>
      <w:r w:rsidRPr="00EE6E73">
        <w:t xml:space="preserve"> {</w:t>
      </w:r>
    </w:p>
    <w:p w14:paraId="1E250F42" w14:textId="77777777" w:rsidR="00394471" w:rsidRPr="00EE6E73" w:rsidRDefault="00394471" w:rsidP="00EE6E73">
      <w:pPr>
        <w:pStyle w:val="PL"/>
      </w:pPr>
      <w:r w:rsidRPr="00EE6E73">
        <w:t xml:space="preserve">                iab-IPv6-AddressNumReq-r16              IAB-IP-AddressNumReq-r16,</w:t>
      </w:r>
    </w:p>
    <w:p w14:paraId="0EC723DB" w14:textId="77777777" w:rsidR="00394471" w:rsidRPr="00EE6E73" w:rsidRDefault="00394471" w:rsidP="00EE6E73">
      <w:pPr>
        <w:pStyle w:val="PL"/>
      </w:pPr>
      <w:r w:rsidRPr="00EE6E73">
        <w:t xml:space="preserve">                iab-IPv6-AddressPrefixReq-r16           IAB-IP-AddressPrefixReq-r16,</w:t>
      </w:r>
    </w:p>
    <w:p w14:paraId="08B749FA" w14:textId="77777777" w:rsidR="00394471" w:rsidRPr="00EE6E73" w:rsidRDefault="00394471" w:rsidP="00EE6E73">
      <w:pPr>
        <w:pStyle w:val="PL"/>
      </w:pPr>
      <w:r w:rsidRPr="00EE6E73">
        <w:t xml:space="preserve">                ...</w:t>
      </w:r>
    </w:p>
    <w:p w14:paraId="7A9D9EE2" w14:textId="77777777" w:rsidR="00394471" w:rsidRPr="00EE6E73" w:rsidRDefault="00394471" w:rsidP="00EE6E73">
      <w:pPr>
        <w:pStyle w:val="PL"/>
      </w:pPr>
      <w:r w:rsidRPr="00EE6E73">
        <w:t xml:space="preserve">            }                                                                               </w:t>
      </w:r>
      <w:r w:rsidRPr="00EE6E73">
        <w:rPr>
          <w:color w:val="993366"/>
        </w:rPr>
        <w:t>OPTIONAL</w:t>
      </w:r>
    </w:p>
    <w:p w14:paraId="0BE5449B" w14:textId="77777777" w:rsidR="00394471" w:rsidRPr="00EE6E73" w:rsidRDefault="00394471" w:rsidP="00EE6E73">
      <w:pPr>
        <w:pStyle w:val="PL"/>
      </w:pPr>
      <w:r w:rsidRPr="00EE6E73">
        <w:t xml:space="preserve">        },</w:t>
      </w:r>
    </w:p>
    <w:p w14:paraId="7585B590" w14:textId="77777777" w:rsidR="00394471" w:rsidRPr="00EE6E73" w:rsidRDefault="00394471" w:rsidP="00EE6E73">
      <w:pPr>
        <w:pStyle w:val="PL"/>
      </w:pPr>
      <w:r w:rsidRPr="00EE6E73">
        <w:t xml:space="preserve">        iab-IP-Report-r16               </w:t>
      </w:r>
      <w:r w:rsidRPr="00EE6E73">
        <w:rPr>
          <w:color w:val="993366"/>
        </w:rPr>
        <w:t>SEQUENCE</w:t>
      </w:r>
      <w:r w:rsidRPr="00EE6E73">
        <w:t xml:space="preserve"> {</w:t>
      </w:r>
    </w:p>
    <w:p w14:paraId="25934B8D" w14:textId="77777777" w:rsidR="00394471" w:rsidRPr="00EE6E73" w:rsidRDefault="00394471" w:rsidP="00EE6E73">
      <w:pPr>
        <w:pStyle w:val="PL"/>
      </w:pPr>
      <w:r w:rsidRPr="00EE6E73">
        <w:t xml:space="preserve">            iab-IPv4-AddressReport-r16      IAB-IP-AddressAndTraffic-r16                    </w:t>
      </w:r>
      <w:r w:rsidRPr="00EE6E73">
        <w:rPr>
          <w:color w:val="993366"/>
        </w:rPr>
        <w:t>OPTIONAL</w:t>
      </w:r>
      <w:r w:rsidRPr="00EE6E73">
        <w:t>,</w:t>
      </w:r>
    </w:p>
    <w:p w14:paraId="1EC62BFA" w14:textId="77777777" w:rsidR="00394471" w:rsidRPr="00EE6E73" w:rsidRDefault="00394471" w:rsidP="00EE6E73">
      <w:pPr>
        <w:pStyle w:val="PL"/>
      </w:pPr>
      <w:r w:rsidRPr="00EE6E73">
        <w:t xml:space="preserve">            iab-IPv6-Report-r16             </w:t>
      </w:r>
      <w:r w:rsidRPr="00EE6E73">
        <w:rPr>
          <w:color w:val="993366"/>
        </w:rPr>
        <w:t>CHOICE</w:t>
      </w:r>
      <w:r w:rsidRPr="00EE6E73">
        <w:t xml:space="preserve"> {</w:t>
      </w:r>
    </w:p>
    <w:p w14:paraId="3391E1CC" w14:textId="77777777" w:rsidR="00394471" w:rsidRPr="00EE6E73" w:rsidRDefault="00394471" w:rsidP="00EE6E73">
      <w:pPr>
        <w:pStyle w:val="PL"/>
      </w:pPr>
      <w:r w:rsidRPr="00EE6E73">
        <w:t xml:space="preserve">                iab-IPv6-AddressReport-r16      IAB-IP-AddressAndTraffic-r16,</w:t>
      </w:r>
    </w:p>
    <w:p w14:paraId="7E902FFD" w14:textId="77777777" w:rsidR="00394471" w:rsidRPr="00EE6E73" w:rsidRDefault="00394471" w:rsidP="00EE6E73">
      <w:pPr>
        <w:pStyle w:val="PL"/>
      </w:pPr>
      <w:r w:rsidRPr="00EE6E73">
        <w:t xml:space="preserve">                iab-IPv6-PrefixReport-r16       IAB-IP-PrefixAndTraffic-r16,</w:t>
      </w:r>
    </w:p>
    <w:p w14:paraId="7C8DF7CA" w14:textId="77777777" w:rsidR="00394471" w:rsidRPr="00EE6E73" w:rsidRDefault="00394471" w:rsidP="00EE6E73">
      <w:pPr>
        <w:pStyle w:val="PL"/>
      </w:pPr>
      <w:r w:rsidRPr="00EE6E73">
        <w:t xml:space="preserve">                ...</w:t>
      </w:r>
    </w:p>
    <w:p w14:paraId="6D67FC63" w14:textId="77777777" w:rsidR="00394471" w:rsidRPr="00EE6E73" w:rsidRDefault="00394471" w:rsidP="00EE6E73">
      <w:pPr>
        <w:pStyle w:val="PL"/>
      </w:pPr>
      <w:r w:rsidRPr="00EE6E73">
        <w:t xml:space="preserve">            }                                                                               </w:t>
      </w:r>
      <w:r w:rsidRPr="00EE6E73">
        <w:rPr>
          <w:color w:val="993366"/>
        </w:rPr>
        <w:t>OPTIONAL</w:t>
      </w:r>
    </w:p>
    <w:p w14:paraId="494A537B" w14:textId="77777777" w:rsidR="00394471" w:rsidRPr="00EE6E73" w:rsidRDefault="00394471" w:rsidP="00EE6E73">
      <w:pPr>
        <w:pStyle w:val="PL"/>
      </w:pPr>
      <w:r w:rsidRPr="00EE6E73">
        <w:t xml:space="preserve">        },</w:t>
      </w:r>
    </w:p>
    <w:p w14:paraId="437176B7" w14:textId="77777777" w:rsidR="00394471" w:rsidRPr="00EE6E73" w:rsidRDefault="00394471" w:rsidP="00EE6E73">
      <w:pPr>
        <w:pStyle w:val="PL"/>
      </w:pPr>
      <w:r w:rsidRPr="00EE6E73">
        <w:t xml:space="preserve">        ...</w:t>
      </w:r>
    </w:p>
    <w:p w14:paraId="72E42CEF" w14:textId="77777777" w:rsidR="00394471" w:rsidRPr="00EE6E73" w:rsidRDefault="00394471" w:rsidP="00EE6E73">
      <w:pPr>
        <w:pStyle w:val="PL"/>
      </w:pPr>
      <w:r w:rsidRPr="00EE6E73">
        <w:t xml:space="preserve">    },</w:t>
      </w:r>
    </w:p>
    <w:p w14:paraId="369CC097"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52CC2"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13E2E865" w14:textId="77777777" w:rsidR="00394471" w:rsidRPr="00EE6E73" w:rsidRDefault="00394471" w:rsidP="00EE6E73">
      <w:pPr>
        <w:pStyle w:val="PL"/>
      </w:pPr>
      <w:r w:rsidRPr="00EE6E73">
        <w:t>}</w:t>
      </w:r>
    </w:p>
    <w:p w14:paraId="02FA1CF9" w14:textId="77777777" w:rsidR="00394471" w:rsidRPr="00EE6E73" w:rsidRDefault="00394471" w:rsidP="00EE6E73">
      <w:pPr>
        <w:pStyle w:val="PL"/>
      </w:pPr>
    </w:p>
    <w:p w14:paraId="50362B5D" w14:textId="77777777" w:rsidR="00394471" w:rsidRPr="00EE6E73" w:rsidRDefault="00394471" w:rsidP="00EE6E73">
      <w:pPr>
        <w:pStyle w:val="PL"/>
      </w:pPr>
      <w:r w:rsidRPr="00EE6E73">
        <w:t xml:space="preserve">IAB-IP-AddressNumReq-r16 ::=    </w:t>
      </w:r>
      <w:r w:rsidRPr="00EE6E73">
        <w:rPr>
          <w:color w:val="993366"/>
        </w:rPr>
        <w:t>SEQUENCE</w:t>
      </w:r>
      <w:r w:rsidRPr="00EE6E73">
        <w:t xml:space="preserve"> {</w:t>
      </w:r>
    </w:p>
    <w:p w14:paraId="492A5D63" w14:textId="77777777" w:rsidR="00394471" w:rsidRPr="00EE6E73" w:rsidRDefault="00394471" w:rsidP="00EE6E73">
      <w:pPr>
        <w:pStyle w:val="PL"/>
      </w:pPr>
      <w:r w:rsidRPr="00EE6E73">
        <w:t xml:space="preserve">    all-Traffic-NumReq-r16          </w:t>
      </w:r>
      <w:r w:rsidRPr="00EE6E73">
        <w:rPr>
          <w:color w:val="993366"/>
        </w:rPr>
        <w:t>INTEGER</w:t>
      </w:r>
      <w:r w:rsidRPr="00EE6E73">
        <w:t xml:space="preserve"> (1..8)                                  </w:t>
      </w:r>
      <w:r w:rsidRPr="00EE6E73">
        <w:rPr>
          <w:color w:val="993366"/>
        </w:rPr>
        <w:t>OPTIONAL</w:t>
      </w:r>
      <w:r w:rsidRPr="00EE6E73">
        <w:t>,</w:t>
      </w:r>
    </w:p>
    <w:p w14:paraId="794D7E32" w14:textId="77777777" w:rsidR="00394471" w:rsidRPr="00EE6E73" w:rsidRDefault="00394471" w:rsidP="00EE6E73">
      <w:pPr>
        <w:pStyle w:val="PL"/>
      </w:pPr>
      <w:r w:rsidRPr="00EE6E73">
        <w:t xml:space="preserve">    f1-C-Traffic-NumReq-r16         </w:t>
      </w:r>
      <w:r w:rsidRPr="00EE6E73">
        <w:rPr>
          <w:color w:val="993366"/>
        </w:rPr>
        <w:t>INTEGER</w:t>
      </w:r>
      <w:r w:rsidRPr="00EE6E73">
        <w:t xml:space="preserve"> (1..8)                                  </w:t>
      </w:r>
      <w:r w:rsidRPr="00EE6E73">
        <w:rPr>
          <w:color w:val="993366"/>
        </w:rPr>
        <w:t>OPTIONAL</w:t>
      </w:r>
      <w:r w:rsidRPr="00EE6E73">
        <w:t>,</w:t>
      </w:r>
    </w:p>
    <w:p w14:paraId="2CEF3F33" w14:textId="77777777" w:rsidR="00394471" w:rsidRPr="00EE6E73" w:rsidRDefault="00394471" w:rsidP="00EE6E73">
      <w:pPr>
        <w:pStyle w:val="PL"/>
      </w:pPr>
      <w:r w:rsidRPr="00EE6E73">
        <w:t xml:space="preserve">    f1-U-Traffic-NumReq-r16         </w:t>
      </w:r>
      <w:r w:rsidRPr="00EE6E73">
        <w:rPr>
          <w:color w:val="993366"/>
        </w:rPr>
        <w:t>INTEGER</w:t>
      </w:r>
      <w:r w:rsidRPr="00EE6E73">
        <w:t xml:space="preserve"> (1..8)                                  </w:t>
      </w:r>
      <w:r w:rsidRPr="00EE6E73">
        <w:rPr>
          <w:color w:val="993366"/>
        </w:rPr>
        <w:t>OPTIONAL</w:t>
      </w:r>
      <w:r w:rsidRPr="00EE6E73">
        <w:t>,</w:t>
      </w:r>
    </w:p>
    <w:p w14:paraId="715844E4" w14:textId="77777777" w:rsidR="00394471" w:rsidRPr="00EE6E73" w:rsidRDefault="00394471" w:rsidP="00EE6E73">
      <w:pPr>
        <w:pStyle w:val="PL"/>
      </w:pPr>
      <w:r w:rsidRPr="00EE6E73">
        <w:t xml:space="preserve">    non-F1-Traffic-NumReq-r16       </w:t>
      </w:r>
      <w:r w:rsidRPr="00EE6E73">
        <w:rPr>
          <w:color w:val="993366"/>
        </w:rPr>
        <w:t>INTEGER</w:t>
      </w:r>
      <w:r w:rsidRPr="00EE6E73">
        <w:t xml:space="preserve"> (1..8)                                  </w:t>
      </w:r>
      <w:r w:rsidRPr="00EE6E73">
        <w:rPr>
          <w:color w:val="993366"/>
        </w:rPr>
        <w:t>OPTIONAL</w:t>
      </w:r>
      <w:r w:rsidRPr="00EE6E73">
        <w:t>,</w:t>
      </w:r>
    </w:p>
    <w:p w14:paraId="6257D5F6" w14:textId="77777777" w:rsidR="00394471" w:rsidRPr="00EE6E73" w:rsidRDefault="00394471" w:rsidP="00EE6E73">
      <w:pPr>
        <w:pStyle w:val="PL"/>
      </w:pPr>
      <w:r w:rsidRPr="00EE6E73">
        <w:t xml:space="preserve">    ...</w:t>
      </w:r>
    </w:p>
    <w:p w14:paraId="5EB83760" w14:textId="77777777" w:rsidR="00394471" w:rsidRPr="00EE6E73" w:rsidRDefault="00394471" w:rsidP="00EE6E73">
      <w:pPr>
        <w:pStyle w:val="PL"/>
      </w:pPr>
      <w:r w:rsidRPr="00EE6E73">
        <w:t>}</w:t>
      </w:r>
    </w:p>
    <w:p w14:paraId="5C314520" w14:textId="77777777" w:rsidR="00394471" w:rsidRPr="00EE6E73" w:rsidRDefault="00394471" w:rsidP="00EE6E73">
      <w:pPr>
        <w:pStyle w:val="PL"/>
      </w:pPr>
    </w:p>
    <w:p w14:paraId="6935C200" w14:textId="77777777" w:rsidR="00394471" w:rsidRPr="00EE6E73" w:rsidRDefault="00394471" w:rsidP="00EE6E73">
      <w:pPr>
        <w:pStyle w:val="PL"/>
      </w:pPr>
      <w:r w:rsidRPr="00EE6E73">
        <w:t xml:space="preserve">IAB-IP-AddressPrefixReq-r16 ::= </w:t>
      </w:r>
      <w:r w:rsidRPr="00EE6E73">
        <w:rPr>
          <w:color w:val="993366"/>
        </w:rPr>
        <w:t>SEQUENCE</w:t>
      </w:r>
      <w:r w:rsidRPr="00EE6E73">
        <w:t xml:space="preserve"> {</w:t>
      </w:r>
    </w:p>
    <w:p w14:paraId="4E6070FC" w14:textId="77777777" w:rsidR="00394471" w:rsidRPr="00EE6E73" w:rsidRDefault="00394471" w:rsidP="00EE6E73">
      <w:pPr>
        <w:pStyle w:val="PL"/>
      </w:pPr>
      <w:r w:rsidRPr="00EE6E73">
        <w:t xml:space="preserve">    all-Traffic-PrefixReq-r16       </w:t>
      </w:r>
      <w:r w:rsidRPr="00EE6E73">
        <w:rPr>
          <w:color w:val="993366"/>
        </w:rPr>
        <w:t>ENUMERATED</w:t>
      </w:r>
      <w:r w:rsidRPr="00EE6E73">
        <w:t xml:space="preserve"> {true}                               </w:t>
      </w:r>
      <w:r w:rsidRPr="00EE6E73">
        <w:rPr>
          <w:color w:val="993366"/>
        </w:rPr>
        <w:t>OPTIONAL</w:t>
      </w:r>
      <w:r w:rsidRPr="00EE6E73">
        <w:t>,</w:t>
      </w:r>
    </w:p>
    <w:p w14:paraId="64DB5E78" w14:textId="77777777" w:rsidR="00394471" w:rsidRPr="00EE6E73" w:rsidRDefault="00394471" w:rsidP="00EE6E73">
      <w:pPr>
        <w:pStyle w:val="PL"/>
      </w:pPr>
      <w:r w:rsidRPr="00EE6E73">
        <w:t xml:space="preserve">    f1-C-Traffic-PrefixReq-r16      </w:t>
      </w:r>
      <w:r w:rsidRPr="00EE6E73">
        <w:rPr>
          <w:color w:val="993366"/>
        </w:rPr>
        <w:t>ENUMERATED</w:t>
      </w:r>
      <w:r w:rsidRPr="00EE6E73">
        <w:t xml:space="preserve"> {true}                               </w:t>
      </w:r>
      <w:r w:rsidRPr="00EE6E73">
        <w:rPr>
          <w:color w:val="993366"/>
        </w:rPr>
        <w:t>OPTIONAL</w:t>
      </w:r>
      <w:r w:rsidRPr="00EE6E73">
        <w:t>,</w:t>
      </w:r>
    </w:p>
    <w:p w14:paraId="4EC40326" w14:textId="77777777" w:rsidR="00394471" w:rsidRPr="00EE6E73" w:rsidRDefault="00394471" w:rsidP="00EE6E73">
      <w:pPr>
        <w:pStyle w:val="PL"/>
      </w:pPr>
      <w:r w:rsidRPr="00EE6E73">
        <w:t xml:space="preserve">    f1-U-Traffic-PrefixReq-r16      </w:t>
      </w:r>
      <w:r w:rsidRPr="00EE6E73">
        <w:rPr>
          <w:color w:val="993366"/>
        </w:rPr>
        <w:t>ENUMERATED</w:t>
      </w:r>
      <w:r w:rsidRPr="00EE6E73">
        <w:t xml:space="preserve"> {true}                               </w:t>
      </w:r>
      <w:r w:rsidRPr="00EE6E73">
        <w:rPr>
          <w:color w:val="993366"/>
        </w:rPr>
        <w:t>OPTIONAL</w:t>
      </w:r>
      <w:r w:rsidRPr="00EE6E73">
        <w:t>,</w:t>
      </w:r>
    </w:p>
    <w:p w14:paraId="50B9B5AD" w14:textId="77777777" w:rsidR="00394471" w:rsidRPr="00EE6E73" w:rsidRDefault="00394471" w:rsidP="00EE6E73">
      <w:pPr>
        <w:pStyle w:val="PL"/>
      </w:pPr>
      <w:r w:rsidRPr="00EE6E73">
        <w:t xml:space="preserve">    non-F1-Traffic-PrefixReq-r16    </w:t>
      </w:r>
      <w:r w:rsidRPr="00EE6E73">
        <w:rPr>
          <w:color w:val="993366"/>
        </w:rPr>
        <w:t>ENUMERATED</w:t>
      </w:r>
      <w:r w:rsidRPr="00EE6E73">
        <w:t xml:space="preserve"> {true}                               </w:t>
      </w:r>
      <w:r w:rsidRPr="00EE6E73">
        <w:rPr>
          <w:color w:val="993366"/>
        </w:rPr>
        <w:t>OPTIONAL</w:t>
      </w:r>
      <w:r w:rsidRPr="00EE6E73">
        <w:t>,</w:t>
      </w:r>
    </w:p>
    <w:p w14:paraId="7F7B84C3" w14:textId="77777777" w:rsidR="00394471" w:rsidRPr="00EE6E73" w:rsidRDefault="00394471" w:rsidP="00EE6E73">
      <w:pPr>
        <w:pStyle w:val="PL"/>
      </w:pPr>
      <w:r w:rsidRPr="00EE6E73">
        <w:t xml:space="preserve">    ...</w:t>
      </w:r>
    </w:p>
    <w:p w14:paraId="40A121A7" w14:textId="77777777" w:rsidR="00394471" w:rsidRPr="00EE6E73" w:rsidRDefault="00394471" w:rsidP="00EE6E73">
      <w:pPr>
        <w:pStyle w:val="PL"/>
      </w:pPr>
      <w:r w:rsidRPr="00EE6E73">
        <w:t>}</w:t>
      </w:r>
    </w:p>
    <w:p w14:paraId="0094E468" w14:textId="77777777" w:rsidR="00394471" w:rsidRPr="00EE6E73" w:rsidRDefault="00394471" w:rsidP="00EE6E73">
      <w:pPr>
        <w:pStyle w:val="PL"/>
      </w:pPr>
    </w:p>
    <w:p w14:paraId="6B0B0A00" w14:textId="77777777" w:rsidR="00394471" w:rsidRPr="00EE6E73" w:rsidRDefault="00394471" w:rsidP="00EE6E73">
      <w:pPr>
        <w:pStyle w:val="PL"/>
      </w:pPr>
      <w:r w:rsidRPr="00EE6E73">
        <w:t xml:space="preserve">IAB-IP-AddressAndTraffic-r16 ::= </w:t>
      </w:r>
      <w:r w:rsidRPr="00EE6E73">
        <w:rPr>
          <w:color w:val="993366"/>
        </w:rPr>
        <w:t>SEQUENCE</w:t>
      </w:r>
      <w:r w:rsidRPr="00EE6E73">
        <w:t xml:space="preserve"> {</w:t>
      </w:r>
    </w:p>
    <w:p w14:paraId="218B7FE3" w14:textId="77777777" w:rsidR="00394471" w:rsidRPr="00EE6E73" w:rsidRDefault="00394471" w:rsidP="00EE6E73">
      <w:pPr>
        <w:pStyle w:val="PL"/>
      </w:pPr>
      <w:r w:rsidRPr="00EE6E73">
        <w:t xml:space="preserve">    all-Traffic-IAB-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7FB5FD67" w14:textId="77777777" w:rsidR="00394471" w:rsidRPr="00EE6E73" w:rsidRDefault="00394471" w:rsidP="00EE6E73">
      <w:pPr>
        <w:pStyle w:val="PL"/>
      </w:pPr>
      <w:r w:rsidRPr="00EE6E73">
        <w:t xml:space="preserve">    f1-C-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03C765BD" w14:textId="77777777" w:rsidR="00394471" w:rsidRPr="00EE6E73" w:rsidRDefault="00394471" w:rsidP="00EE6E73">
      <w:pPr>
        <w:pStyle w:val="PL"/>
      </w:pPr>
      <w:r w:rsidRPr="00EE6E73">
        <w:t xml:space="preserve">    f1-U-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1396A6F4" w14:textId="77777777" w:rsidR="00394471" w:rsidRPr="00EE6E73" w:rsidRDefault="00394471" w:rsidP="00EE6E73">
      <w:pPr>
        <w:pStyle w:val="PL"/>
      </w:pPr>
      <w:r w:rsidRPr="00EE6E73">
        <w:t xml:space="preserve">    non-F1-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p>
    <w:p w14:paraId="158FA753" w14:textId="77777777" w:rsidR="00394471" w:rsidRPr="00EE6E73" w:rsidRDefault="00394471" w:rsidP="00EE6E73">
      <w:pPr>
        <w:pStyle w:val="PL"/>
      </w:pPr>
      <w:r w:rsidRPr="00EE6E73">
        <w:t>}</w:t>
      </w:r>
    </w:p>
    <w:p w14:paraId="4312D5F9" w14:textId="77777777" w:rsidR="00394471" w:rsidRPr="00EE6E73" w:rsidRDefault="00394471" w:rsidP="00EE6E73">
      <w:pPr>
        <w:pStyle w:val="PL"/>
      </w:pPr>
    </w:p>
    <w:p w14:paraId="44A77B7C" w14:textId="77777777" w:rsidR="00394471" w:rsidRPr="00EE6E73" w:rsidRDefault="00394471" w:rsidP="00EE6E73">
      <w:pPr>
        <w:pStyle w:val="PL"/>
      </w:pPr>
      <w:r w:rsidRPr="00EE6E73">
        <w:t xml:space="preserve">IAB-IP-PrefixAndTraffic-r16 ::= </w:t>
      </w:r>
      <w:r w:rsidRPr="00EE6E73">
        <w:rPr>
          <w:color w:val="993366"/>
        </w:rPr>
        <w:t>SEQUENCE</w:t>
      </w:r>
      <w:r w:rsidRPr="00EE6E73">
        <w:t xml:space="preserve"> {</w:t>
      </w:r>
    </w:p>
    <w:p w14:paraId="68392F91" w14:textId="77777777" w:rsidR="00394471" w:rsidRPr="00EE6E73" w:rsidRDefault="00394471" w:rsidP="00EE6E73">
      <w:pPr>
        <w:pStyle w:val="PL"/>
      </w:pPr>
      <w:r w:rsidRPr="00EE6E73">
        <w:lastRenderedPageBreak/>
        <w:t xml:space="preserve">    all-Traffic-IAB-IP-Address-r16  IAB-IP-Address-r16                              </w:t>
      </w:r>
      <w:r w:rsidRPr="00EE6E73">
        <w:rPr>
          <w:color w:val="993366"/>
        </w:rPr>
        <w:t>OPTIONAL</w:t>
      </w:r>
      <w:r w:rsidRPr="00EE6E73">
        <w:t>,</w:t>
      </w:r>
    </w:p>
    <w:p w14:paraId="74E2C09D" w14:textId="77777777" w:rsidR="00394471" w:rsidRPr="00EE6E73" w:rsidRDefault="00394471" w:rsidP="00EE6E73">
      <w:pPr>
        <w:pStyle w:val="PL"/>
      </w:pPr>
      <w:r w:rsidRPr="00EE6E73">
        <w:t xml:space="preserve">    f1-C-Traffic-IP-Address-r16     IAB-IP-Address-r16                              </w:t>
      </w:r>
      <w:r w:rsidRPr="00EE6E73">
        <w:rPr>
          <w:color w:val="993366"/>
        </w:rPr>
        <w:t>OPTIONAL</w:t>
      </w:r>
      <w:r w:rsidRPr="00EE6E73">
        <w:t>,</w:t>
      </w:r>
    </w:p>
    <w:p w14:paraId="3A04394D" w14:textId="77777777" w:rsidR="00394471" w:rsidRPr="00EE6E73" w:rsidRDefault="00394471" w:rsidP="00EE6E73">
      <w:pPr>
        <w:pStyle w:val="PL"/>
      </w:pPr>
      <w:r w:rsidRPr="00EE6E73">
        <w:t xml:space="preserve">    f1-U-Traffic-IP-Address-r16     IAB-IP-Address-r16                              </w:t>
      </w:r>
      <w:r w:rsidRPr="00EE6E73">
        <w:rPr>
          <w:color w:val="993366"/>
        </w:rPr>
        <w:t>OPTIONAL</w:t>
      </w:r>
      <w:r w:rsidRPr="00EE6E73">
        <w:t>,</w:t>
      </w:r>
    </w:p>
    <w:p w14:paraId="4F1718F6" w14:textId="77777777" w:rsidR="00394471" w:rsidRPr="00EE6E73" w:rsidRDefault="00394471" w:rsidP="00EE6E73">
      <w:pPr>
        <w:pStyle w:val="PL"/>
      </w:pPr>
      <w:r w:rsidRPr="00EE6E73">
        <w:t xml:space="preserve">    non-F1-Traffic-IP-Address-r16   IAB-IP-Address-r16                              </w:t>
      </w:r>
      <w:r w:rsidRPr="00EE6E73">
        <w:rPr>
          <w:color w:val="993366"/>
        </w:rPr>
        <w:t>OPTIONAL</w:t>
      </w:r>
    </w:p>
    <w:p w14:paraId="442574FA" w14:textId="77777777" w:rsidR="00394471" w:rsidRPr="00EE6E73" w:rsidRDefault="00394471" w:rsidP="00EE6E73">
      <w:pPr>
        <w:pStyle w:val="PL"/>
      </w:pPr>
      <w:r w:rsidRPr="00EE6E73">
        <w:t>}</w:t>
      </w:r>
    </w:p>
    <w:p w14:paraId="6C056BF7" w14:textId="77777777" w:rsidR="00394471" w:rsidRPr="00EE6E73" w:rsidRDefault="00394471" w:rsidP="00EE6E73">
      <w:pPr>
        <w:pStyle w:val="PL"/>
      </w:pPr>
    </w:p>
    <w:p w14:paraId="270BD812" w14:textId="77777777" w:rsidR="00394471" w:rsidRPr="00EE6E73" w:rsidRDefault="00394471" w:rsidP="00EE6E73">
      <w:pPr>
        <w:pStyle w:val="PL"/>
        <w:rPr>
          <w:color w:val="808080"/>
        </w:rPr>
      </w:pPr>
      <w:r w:rsidRPr="00EE6E73">
        <w:rPr>
          <w:color w:val="808080"/>
        </w:rPr>
        <w:t>-- TAG-IABOTHERINFORMATION-STOP</w:t>
      </w:r>
    </w:p>
    <w:p w14:paraId="0C6CEF67" w14:textId="77777777" w:rsidR="00394471" w:rsidRPr="00EE6E73" w:rsidRDefault="00394471" w:rsidP="00EE6E73">
      <w:pPr>
        <w:pStyle w:val="PL"/>
        <w:rPr>
          <w:color w:val="808080"/>
        </w:rPr>
      </w:pPr>
      <w:r w:rsidRPr="00EE6E73">
        <w:rPr>
          <w:color w:val="808080"/>
        </w:rPr>
        <w:t>-- ASN1STOP</w:t>
      </w:r>
    </w:p>
    <w:p w14:paraId="4A28F31F"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EE6E73" w:rsidRDefault="00394471" w:rsidP="00964CC4">
            <w:pPr>
              <w:pStyle w:val="TAH"/>
            </w:pPr>
            <w:proofErr w:type="spellStart"/>
            <w:r w:rsidRPr="00EE6E73">
              <w:rPr>
                <w:i/>
                <w:iCs/>
              </w:rPr>
              <w:t>IABOtherInformation</w:t>
            </w:r>
            <w:proofErr w:type="spellEnd"/>
            <w:r w:rsidRPr="00EE6E73">
              <w:rPr>
                <w:i/>
                <w:iCs/>
              </w:rPr>
              <w:t>-IEs</w:t>
            </w:r>
            <w:r w:rsidRPr="00EE6E73">
              <w:t xml:space="preserve"> field descriptions</w:t>
            </w:r>
          </w:p>
        </w:tc>
      </w:tr>
      <w:tr w:rsidR="004112C8" w:rsidRPr="00EE6E73"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EE6E73" w:rsidRDefault="00DB406D" w:rsidP="00DB406D">
            <w:pPr>
              <w:pStyle w:val="TAL"/>
              <w:rPr>
                <w:rFonts w:eastAsiaTheme="minorEastAsia"/>
                <w:b/>
                <w:bCs/>
                <w:i/>
                <w:iCs/>
              </w:rPr>
            </w:pPr>
            <w:r w:rsidRPr="00EE6E73">
              <w:rPr>
                <w:rFonts w:eastAsiaTheme="minorEastAsia"/>
                <w:b/>
                <w:bCs/>
                <w:i/>
                <w:iCs/>
              </w:rPr>
              <w:t>dummy</w:t>
            </w:r>
          </w:p>
          <w:p w14:paraId="54922BBF" w14:textId="283C6207" w:rsidR="00DB406D" w:rsidRPr="00EE6E73" w:rsidRDefault="00DB406D" w:rsidP="00696D75">
            <w:pPr>
              <w:pStyle w:val="TAL"/>
            </w:pPr>
            <w:r w:rsidRPr="00EE6E73">
              <w:rPr>
                <w:lang w:eastAsia="sv-SE"/>
              </w:rPr>
              <w:t>This field is not used in the specification and network ignores the receive</w:t>
            </w:r>
            <w:r w:rsidR="00CB4271" w:rsidRPr="00EE6E73">
              <w:rPr>
                <w:lang w:eastAsia="sv-SE"/>
              </w:rPr>
              <w:t>d</w:t>
            </w:r>
            <w:r w:rsidRPr="00EE6E73">
              <w:rPr>
                <w:lang w:eastAsia="sv-SE"/>
              </w:rPr>
              <w:t xml:space="preserve"> value.</w:t>
            </w:r>
          </w:p>
        </w:tc>
      </w:tr>
      <w:tr w:rsidR="004112C8" w:rsidRPr="00EE6E73"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EE6E73" w:rsidRDefault="00394471" w:rsidP="00964CC4">
            <w:pPr>
              <w:pStyle w:val="TAL"/>
              <w:rPr>
                <w:b/>
                <w:bCs/>
                <w:i/>
                <w:iCs/>
              </w:rPr>
            </w:pPr>
            <w:r w:rsidRPr="00EE6E73">
              <w:rPr>
                <w:b/>
                <w:bCs/>
                <w:i/>
                <w:iCs/>
              </w:rPr>
              <w:t>iab-IPv4-AddressNumReq</w:t>
            </w:r>
          </w:p>
          <w:p w14:paraId="26CA59CB" w14:textId="77777777" w:rsidR="00394471" w:rsidRPr="00EE6E73" w:rsidRDefault="00394471" w:rsidP="00964CC4">
            <w:pPr>
              <w:pStyle w:val="TAL"/>
            </w:pPr>
            <w:r w:rsidRPr="00EE6E73">
              <w:t>This field is used to request the numbers of IPv4 address per specific usage. The specific usages include F1-C traffic, F1-U traffic, non-F1 traffic and all traffic.</w:t>
            </w:r>
          </w:p>
        </w:tc>
      </w:tr>
      <w:tr w:rsidR="004112C8" w:rsidRPr="00EE6E73"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EE6E73" w:rsidRDefault="00A27DAE" w:rsidP="003B657B">
            <w:pPr>
              <w:pStyle w:val="TAL"/>
              <w:rPr>
                <w:b/>
                <w:bCs/>
                <w:i/>
                <w:iCs/>
              </w:rPr>
            </w:pPr>
            <w:r w:rsidRPr="00EE6E73">
              <w:rPr>
                <w:b/>
                <w:bCs/>
                <w:i/>
                <w:iCs/>
              </w:rPr>
              <w:t>iab-IPv4-AddressReport</w:t>
            </w:r>
          </w:p>
          <w:p w14:paraId="4BE2A34E" w14:textId="1DE1A3BB" w:rsidR="00A27DAE" w:rsidRPr="00EE6E73" w:rsidRDefault="00A27DAE" w:rsidP="003B657B">
            <w:pPr>
              <w:pStyle w:val="TAL"/>
              <w:rPr>
                <w:b/>
                <w:bCs/>
                <w:i/>
                <w:iCs/>
              </w:rPr>
            </w:pPr>
            <w:r w:rsidRPr="00EE6E73">
              <w:t>This field is used to report the IPv4 address per specific usage assigned by OAM for IAB-DU. The specific usages include F1-C traffic, F1-U traffic, non-F1 traffic and all traffic.</w:t>
            </w:r>
          </w:p>
        </w:tc>
      </w:tr>
      <w:tr w:rsidR="004112C8" w:rsidRPr="00EE6E73"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EE6E73" w:rsidRDefault="00394471" w:rsidP="00964CC4">
            <w:pPr>
              <w:pStyle w:val="TAL"/>
              <w:rPr>
                <w:b/>
                <w:bCs/>
                <w:i/>
                <w:iCs/>
              </w:rPr>
            </w:pPr>
            <w:r w:rsidRPr="00EE6E73">
              <w:rPr>
                <w:b/>
                <w:bCs/>
                <w:i/>
                <w:iCs/>
              </w:rPr>
              <w:t>iab-IPv6-AddressNumReq</w:t>
            </w:r>
          </w:p>
          <w:p w14:paraId="25041CBC" w14:textId="40E2067A" w:rsidR="00394471" w:rsidRPr="00EE6E73" w:rsidRDefault="00394471" w:rsidP="00964CC4">
            <w:pPr>
              <w:pStyle w:val="TAL"/>
            </w:pPr>
            <w:r w:rsidRPr="00EE6E73">
              <w:t>This field is used to request the numbers of IPv6 address per specific usage. The specific usages include F1-C traffic, F1-U traffic, non-F1 traffic and all traffic.</w:t>
            </w:r>
          </w:p>
        </w:tc>
      </w:tr>
      <w:tr w:rsidR="004112C8" w:rsidRPr="00EE6E73"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EE6E73" w:rsidRDefault="00394471" w:rsidP="00964CC4">
            <w:pPr>
              <w:pStyle w:val="TAL"/>
              <w:rPr>
                <w:b/>
                <w:bCs/>
                <w:i/>
                <w:iCs/>
              </w:rPr>
            </w:pPr>
            <w:r w:rsidRPr="00EE6E73">
              <w:rPr>
                <w:b/>
                <w:bCs/>
                <w:i/>
                <w:iCs/>
              </w:rPr>
              <w:t>iab-IPv6-AddressPrefixReq</w:t>
            </w:r>
          </w:p>
          <w:p w14:paraId="7BDB6EC4" w14:textId="3A1F5A6D" w:rsidR="00394471" w:rsidRPr="00EE6E73" w:rsidRDefault="00394471" w:rsidP="00964CC4">
            <w:pPr>
              <w:pStyle w:val="TAL"/>
            </w:pPr>
            <w:r w:rsidRPr="00EE6E73">
              <w:t>This field is used to request the prefix of IPv6 address per specific usage. The specific usages include F1-C traffic, F1-U traffic, non-F1 traffic and all traffic.</w:t>
            </w:r>
          </w:p>
        </w:tc>
      </w:tr>
      <w:tr w:rsidR="004112C8" w:rsidRPr="00EE6E73"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EE6E73" w:rsidRDefault="00A27DAE" w:rsidP="003B657B">
            <w:pPr>
              <w:pStyle w:val="TAL"/>
              <w:rPr>
                <w:b/>
                <w:bCs/>
                <w:i/>
                <w:iCs/>
              </w:rPr>
            </w:pPr>
            <w:r w:rsidRPr="00EE6E73">
              <w:rPr>
                <w:b/>
                <w:bCs/>
                <w:i/>
                <w:iCs/>
              </w:rPr>
              <w:t>iab-IPv6-AddressReport</w:t>
            </w:r>
          </w:p>
          <w:p w14:paraId="0E10FE33" w14:textId="29C276F4" w:rsidR="00A27DAE" w:rsidRPr="00EE6E73" w:rsidRDefault="00A27DAE" w:rsidP="003B657B">
            <w:pPr>
              <w:pStyle w:val="TAL"/>
              <w:rPr>
                <w:b/>
                <w:bCs/>
                <w:i/>
                <w:iCs/>
              </w:rPr>
            </w:pPr>
            <w:r w:rsidRPr="00EE6E73">
              <w:t>This field is used to report the IPv6 address per specific usage assigned by OAM for IAB-DU. The specific usages include F1-C traffic, F1-U traffic, non-F1 traffic and all traffic.</w:t>
            </w:r>
          </w:p>
        </w:tc>
      </w:tr>
      <w:tr w:rsidR="00A27DAE" w:rsidRPr="00EE6E73"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EE6E73" w:rsidRDefault="00A27DAE" w:rsidP="003B657B">
            <w:pPr>
              <w:pStyle w:val="TAL"/>
              <w:rPr>
                <w:b/>
                <w:bCs/>
                <w:i/>
                <w:iCs/>
              </w:rPr>
            </w:pPr>
            <w:r w:rsidRPr="00EE6E73">
              <w:rPr>
                <w:b/>
                <w:bCs/>
                <w:i/>
                <w:iCs/>
              </w:rPr>
              <w:t>iab-IPv6-PrefixReport</w:t>
            </w:r>
          </w:p>
          <w:p w14:paraId="26A2C610" w14:textId="77777777" w:rsidR="00A27DAE" w:rsidRPr="00EE6E73" w:rsidRDefault="00A27DAE" w:rsidP="003B657B">
            <w:pPr>
              <w:pStyle w:val="TAL"/>
              <w:rPr>
                <w:b/>
                <w:bCs/>
                <w:i/>
                <w:iCs/>
              </w:rPr>
            </w:pPr>
            <w:r w:rsidRPr="00EE6E73">
              <w:t>This field is used to report the prefix of IPv6 address per specific usage assigned by OAM for IAB-DU. The specific usages include F1-C traffic, F1-U traffic, non-F1 traffic and all traffic.</w:t>
            </w:r>
          </w:p>
        </w:tc>
      </w:tr>
    </w:tbl>
    <w:p w14:paraId="5C1CC5EF"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EE6E73" w:rsidRDefault="00A27DAE" w:rsidP="003B657B">
            <w:pPr>
              <w:pStyle w:val="TAH"/>
              <w:rPr>
                <w:i/>
                <w:iCs/>
              </w:rPr>
            </w:pPr>
            <w:r w:rsidRPr="00EE6E73">
              <w:rPr>
                <w:i/>
                <w:iCs/>
              </w:rPr>
              <w:t>IAB-IP-</w:t>
            </w:r>
            <w:proofErr w:type="spellStart"/>
            <w:r w:rsidRPr="00EE6E73">
              <w:rPr>
                <w:i/>
                <w:iCs/>
              </w:rPr>
              <w:t>AddressNumReq</w:t>
            </w:r>
            <w:proofErr w:type="spellEnd"/>
            <w:r w:rsidRPr="00EE6E73">
              <w:rPr>
                <w:i/>
                <w:iCs/>
              </w:rPr>
              <w:t>-IEs field descriptions</w:t>
            </w:r>
          </w:p>
        </w:tc>
      </w:tr>
      <w:tr w:rsidR="004112C8" w:rsidRPr="00EE6E73"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EE6E73" w:rsidRDefault="00A27DAE" w:rsidP="003B657B">
            <w:pPr>
              <w:pStyle w:val="TAL"/>
              <w:rPr>
                <w:b/>
                <w:bCs/>
                <w:i/>
                <w:iCs/>
              </w:rPr>
            </w:pPr>
            <w:r w:rsidRPr="00EE6E73">
              <w:rPr>
                <w:b/>
                <w:bCs/>
                <w:i/>
                <w:iCs/>
              </w:rPr>
              <w:t>all-Traffic-</w:t>
            </w:r>
            <w:proofErr w:type="spellStart"/>
            <w:r w:rsidRPr="00EE6E73">
              <w:rPr>
                <w:b/>
                <w:bCs/>
                <w:i/>
                <w:iCs/>
              </w:rPr>
              <w:t>NumReq</w:t>
            </w:r>
            <w:proofErr w:type="spellEnd"/>
          </w:p>
          <w:p w14:paraId="0E8EC7C4" w14:textId="77777777" w:rsidR="00A27DAE" w:rsidRPr="00EE6E73" w:rsidRDefault="00A27DAE" w:rsidP="003B657B">
            <w:pPr>
              <w:pStyle w:val="TAL"/>
            </w:pPr>
            <w:r w:rsidRPr="00EE6E73">
              <w:t>This field is used to request the numbers of IP address for all traffic.</w:t>
            </w:r>
          </w:p>
        </w:tc>
      </w:tr>
      <w:tr w:rsidR="004112C8" w:rsidRPr="00EE6E73"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EE6E73" w:rsidRDefault="00A27DAE" w:rsidP="003B657B">
            <w:pPr>
              <w:pStyle w:val="TAL"/>
              <w:rPr>
                <w:b/>
                <w:bCs/>
                <w:i/>
                <w:iCs/>
              </w:rPr>
            </w:pPr>
            <w:r w:rsidRPr="00EE6E73">
              <w:rPr>
                <w:b/>
                <w:bCs/>
                <w:i/>
                <w:iCs/>
              </w:rPr>
              <w:t>f1-C-Traffic-NumReq</w:t>
            </w:r>
          </w:p>
          <w:p w14:paraId="3ED90971" w14:textId="77777777" w:rsidR="00A27DAE" w:rsidRPr="00EE6E73" w:rsidRDefault="00A27DAE" w:rsidP="003B657B">
            <w:pPr>
              <w:pStyle w:val="TAL"/>
            </w:pPr>
            <w:r w:rsidRPr="00EE6E73">
              <w:t>This field is used to request the numbers of IP address for F1-C traffic.</w:t>
            </w:r>
          </w:p>
        </w:tc>
      </w:tr>
      <w:tr w:rsidR="004112C8" w:rsidRPr="00EE6E73"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EE6E73" w:rsidRDefault="00A27DAE" w:rsidP="003B657B">
            <w:pPr>
              <w:pStyle w:val="TAL"/>
              <w:rPr>
                <w:b/>
                <w:bCs/>
                <w:i/>
                <w:iCs/>
              </w:rPr>
            </w:pPr>
            <w:r w:rsidRPr="00EE6E73">
              <w:rPr>
                <w:b/>
                <w:bCs/>
                <w:i/>
                <w:iCs/>
              </w:rPr>
              <w:t>f1-U-Traffic-NumReq</w:t>
            </w:r>
          </w:p>
          <w:p w14:paraId="6B5EB084" w14:textId="77777777" w:rsidR="00A27DAE" w:rsidRPr="00EE6E73" w:rsidRDefault="00A27DAE" w:rsidP="003B657B">
            <w:pPr>
              <w:pStyle w:val="TAL"/>
            </w:pPr>
            <w:r w:rsidRPr="00EE6E73">
              <w:t>This field is used to request the numbers of IP address for F1-U traffic.</w:t>
            </w:r>
          </w:p>
        </w:tc>
      </w:tr>
      <w:tr w:rsidR="00A27DAE" w:rsidRPr="00EE6E73"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EE6E73" w:rsidRDefault="00A27DAE" w:rsidP="003B657B">
            <w:pPr>
              <w:pStyle w:val="TAL"/>
              <w:rPr>
                <w:b/>
                <w:bCs/>
                <w:i/>
                <w:iCs/>
              </w:rPr>
            </w:pPr>
            <w:r w:rsidRPr="00EE6E73">
              <w:rPr>
                <w:b/>
                <w:bCs/>
                <w:i/>
                <w:iCs/>
              </w:rPr>
              <w:t>non-F1-Traffic-NumReq</w:t>
            </w:r>
          </w:p>
          <w:p w14:paraId="49B24D4F" w14:textId="77777777" w:rsidR="00A27DAE" w:rsidRPr="00EE6E73" w:rsidRDefault="00A27DAE" w:rsidP="003B657B">
            <w:pPr>
              <w:pStyle w:val="TAL"/>
            </w:pPr>
            <w:r w:rsidRPr="00EE6E73">
              <w:t>This field is used to request the numbers of IP address for non-F1 traffic.</w:t>
            </w:r>
          </w:p>
        </w:tc>
      </w:tr>
    </w:tbl>
    <w:p w14:paraId="0F2AEF27"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EE6E73" w:rsidRDefault="00A27DAE" w:rsidP="003B657B">
            <w:pPr>
              <w:pStyle w:val="TAH"/>
              <w:rPr>
                <w:i/>
                <w:iCs/>
              </w:rPr>
            </w:pPr>
            <w:r w:rsidRPr="00EE6E73">
              <w:rPr>
                <w:i/>
                <w:iCs/>
              </w:rPr>
              <w:lastRenderedPageBreak/>
              <w:t>IAB-IP-</w:t>
            </w:r>
            <w:proofErr w:type="spellStart"/>
            <w:r w:rsidRPr="00EE6E73">
              <w:rPr>
                <w:i/>
                <w:iCs/>
              </w:rPr>
              <w:t>AddressPrefixReq</w:t>
            </w:r>
            <w:proofErr w:type="spellEnd"/>
            <w:r w:rsidRPr="00EE6E73">
              <w:rPr>
                <w:i/>
                <w:iCs/>
              </w:rPr>
              <w:t>-IEs field descriptions</w:t>
            </w:r>
          </w:p>
        </w:tc>
      </w:tr>
      <w:tr w:rsidR="004112C8" w:rsidRPr="00EE6E73"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EE6E73" w:rsidRDefault="00A27DAE" w:rsidP="003B657B">
            <w:pPr>
              <w:pStyle w:val="TAL"/>
              <w:rPr>
                <w:b/>
                <w:bCs/>
                <w:i/>
                <w:iCs/>
              </w:rPr>
            </w:pPr>
            <w:r w:rsidRPr="00EE6E73">
              <w:rPr>
                <w:b/>
                <w:bCs/>
                <w:i/>
                <w:iCs/>
              </w:rPr>
              <w:t>all-Traffic-</w:t>
            </w:r>
            <w:proofErr w:type="spellStart"/>
            <w:r w:rsidRPr="00EE6E73">
              <w:rPr>
                <w:b/>
                <w:bCs/>
                <w:i/>
                <w:iCs/>
              </w:rPr>
              <w:t>PrefixReq</w:t>
            </w:r>
            <w:proofErr w:type="spellEnd"/>
          </w:p>
          <w:p w14:paraId="0EAD5940" w14:textId="77777777" w:rsidR="00A27DAE" w:rsidRPr="00EE6E73" w:rsidRDefault="00A27DAE" w:rsidP="003B657B">
            <w:pPr>
              <w:pStyle w:val="TAL"/>
            </w:pPr>
            <w:r w:rsidRPr="00EE6E73">
              <w:t>This field is used to request the IPv6 address prefix for all traffic. The length of allocated IPv6 prefix is fixed to 64.</w:t>
            </w:r>
          </w:p>
        </w:tc>
      </w:tr>
      <w:tr w:rsidR="004112C8" w:rsidRPr="00EE6E73"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EE6E73" w:rsidRDefault="00A27DAE" w:rsidP="003B657B">
            <w:pPr>
              <w:pStyle w:val="TAL"/>
              <w:rPr>
                <w:b/>
                <w:bCs/>
                <w:i/>
                <w:iCs/>
              </w:rPr>
            </w:pPr>
            <w:r w:rsidRPr="00EE6E73">
              <w:rPr>
                <w:b/>
                <w:bCs/>
                <w:i/>
                <w:iCs/>
              </w:rPr>
              <w:t>f1-C-Traffic-PrefixReq</w:t>
            </w:r>
          </w:p>
          <w:p w14:paraId="2F400463" w14:textId="77777777" w:rsidR="00A27DAE" w:rsidRPr="00EE6E73" w:rsidRDefault="00A27DAE" w:rsidP="003B657B">
            <w:pPr>
              <w:pStyle w:val="TAL"/>
            </w:pPr>
            <w:r w:rsidRPr="00EE6E73">
              <w:t>This field is used to request the IPv6 address prefix for F1-C traffic. The length of allocated IPv6 prefix is fixed to 64.</w:t>
            </w:r>
          </w:p>
        </w:tc>
      </w:tr>
      <w:tr w:rsidR="004112C8" w:rsidRPr="00EE6E73"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EE6E73" w:rsidRDefault="00A27DAE" w:rsidP="003B657B">
            <w:pPr>
              <w:pStyle w:val="TAL"/>
              <w:rPr>
                <w:b/>
                <w:bCs/>
                <w:i/>
                <w:iCs/>
              </w:rPr>
            </w:pPr>
            <w:r w:rsidRPr="00EE6E73">
              <w:rPr>
                <w:b/>
                <w:bCs/>
                <w:i/>
                <w:iCs/>
              </w:rPr>
              <w:t>f1-U-Traffic-PrefixReq</w:t>
            </w:r>
          </w:p>
          <w:p w14:paraId="014288EB" w14:textId="77777777" w:rsidR="00A27DAE" w:rsidRPr="00EE6E73" w:rsidRDefault="00A27DAE" w:rsidP="003B657B">
            <w:pPr>
              <w:pStyle w:val="TAL"/>
            </w:pPr>
            <w:r w:rsidRPr="00EE6E73">
              <w:t>This field is used to request the IPv6 address prefix for F1-U traffic. The length of allocated IPv6 prefix is fixed to 64.</w:t>
            </w:r>
          </w:p>
        </w:tc>
      </w:tr>
      <w:tr w:rsidR="00A27DAE" w:rsidRPr="00EE6E73"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EE6E73" w:rsidRDefault="00A27DAE" w:rsidP="003B657B">
            <w:pPr>
              <w:pStyle w:val="TAL"/>
              <w:rPr>
                <w:b/>
                <w:bCs/>
                <w:i/>
                <w:iCs/>
              </w:rPr>
            </w:pPr>
            <w:r w:rsidRPr="00EE6E73">
              <w:rPr>
                <w:b/>
                <w:bCs/>
                <w:i/>
                <w:iCs/>
              </w:rPr>
              <w:t>non-F1-Traffic-PrefixReq</w:t>
            </w:r>
          </w:p>
          <w:p w14:paraId="74CAAB3B" w14:textId="77777777" w:rsidR="00A27DAE" w:rsidRPr="00EE6E73" w:rsidRDefault="00A27DAE" w:rsidP="003B657B">
            <w:pPr>
              <w:pStyle w:val="TAL"/>
            </w:pPr>
            <w:r w:rsidRPr="00EE6E73">
              <w:t>This field is used to request the IPv6 address prefix for non-F1 traffic. The length of allocated IPv6 prefix is fixed to 64.</w:t>
            </w:r>
          </w:p>
        </w:tc>
      </w:tr>
    </w:tbl>
    <w:p w14:paraId="14166E50" w14:textId="77777777" w:rsidR="00A27DAE" w:rsidRPr="00EE6E73"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EE6E73" w:rsidRDefault="00A27DAE" w:rsidP="003B657B">
            <w:pPr>
              <w:pStyle w:val="TAH"/>
              <w:rPr>
                <w:i/>
                <w:iCs/>
              </w:rPr>
            </w:pPr>
            <w:r w:rsidRPr="00EE6E73">
              <w:rPr>
                <w:i/>
              </w:rPr>
              <w:t>IAB-IP-</w:t>
            </w:r>
            <w:proofErr w:type="spellStart"/>
            <w:r w:rsidRPr="00EE6E73">
              <w:rPr>
                <w:i/>
              </w:rPr>
              <w:t>AddressAndTraffic</w:t>
            </w:r>
            <w:proofErr w:type="spellEnd"/>
            <w:r w:rsidRPr="00EE6E73">
              <w:rPr>
                <w:i/>
                <w:iCs/>
              </w:rPr>
              <w:t>-IEs field descriptions</w:t>
            </w:r>
          </w:p>
        </w:tc>
      </w:tr>
      <w:tr w:rsidR="004112C8" w:rsidRPr="00EE6E73"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EE6E73" w:rsidRDefault="00A27DAE" w:rsidP="003B657B">
            <w:pPr>
              <w:pStyle w:val="TAL"/>
              <w:rPr>
                <w:b/>
                <w:bCs/>
                <w:i/>
                <w:iCs/>
              </w:rPr>
            </w:pPr>
            <w:r w:rsidRPr="00EE6E73">
              <w:rPr>
                <w:b/>
                <w:bCs/>
                <w:i/>
                <w:iCs/>
              </w:rPr>
              <w:t>all-Traffic-IAB-IP-Address</w:t>
            </w:r>
          </w:p>
          <w:p w14:paraId="2585194B" w14:textId="16C5F53B" w:rsidR="00A27DAE" w:rsidRPr="00EE6E73" w:rsidRDefault="00A27DAE" w:rsidP="003B657B">
            <w:pPr>
              <w:pStyle w:val="TAL"/>
            </w:pPr>
            <w:r w:rsidRPr="00EE6E73">
              <w:t>This field is used to report to IAB-donor-CU the IP address(es) or IPv6 address prefix for all traffic.</w:t>
            </w:r>
          </w:p>
        </w:tc>
      </w:tr>
      <w:tr w:rsidR="004112C8" w:rsidRPr="00EE6E73"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EE6E73" w:rsidRDefault="00A27DAE" w:rsidP="003B657B">
            <w:pPr>
              <w:pStyle w:val="TAL"/>
              <w:rPr>
                <w:b/>
                <w:bCs/>
                <w:i/>
                <w:iCs/>
              </w:rPr>
            </w:pPr>
            <w:r w:rsidRPr="00EE6E73">
              <w:rPr>
                <w:b/>
                <w:bCs/>
                <w:i/>
                <w:iCs/>
              </w:rPr>
              <w:t>f1-C-Traffic-IP-Address</w:t>
            </w:r>
          </w:p>
          <w:p w14:paraId="51052BD9" w14:textId="77777777" w:rsidR="00A27DAE" w:rsidRPr="00EE6E73" w:rsidRDefault="00A27DAE" w:rsidP="003B657B">
            <w:pPr>
              <w:pStyle w:val="TAL"/>
            </w:pPr>
            <w:r w:rsidRPr="00EE6E73">
              <w:t>This field is used to report to IAB-donor-CU the IP address(es) or IPv6 address prefix for F1-C traffic.</w:t>
            </w:r>
          </w:p>
        </w:tc>
      </w:tr>
      <w:tr w:rsidR="004112C8" w:rsidRPr="00EE6E73"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EE6E73" w:rsidRDefault="00A27DAE" w:rsidP="003B657B">
            <w:pPr>
              <w:pStyle w:val="TAL"/>
              <w:rPr>
                <w:b/>
                <w:bCs/>
                <w:i/>
                <w:iCs/>
              </w:rPr>
            </w:pPr>
            <w:r w:rsidRPr="00EE6E73">
              <w:rPr>
                <w:b/>
                <w:bCs/>
                <w:i/>
                <w:iCs/>
              </w:rPr>
              <w:t>f1-U-Traffic-IP-Address</w:t>
            </w:r>
          </w:p>
          <w:p w14:paraId="77CFB15A" w14:textId="77777777" w:rsidR="00A27DAE" w:rsidRPr="00EE6E73" w:rsidRDefault="00A27DAE" w:rsidP="003B657B">
            <w:pPr>
              <w:pStyle w:val="TAL"/>
            </w:pPr>
            <w:r w:rsidRPr="00EE6E73">
              <w:t>This field is used to report to IAB-donor-CU the IP address(es) or IPv6 address prefix for F1-U traffic.</w:t>
            </w:r>
          </w:p>
        </w:tc>
      </w:tr>
      <w:tr w:rsidR="00A27DAE" w:rsidRPr="00EE6E73"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EE6E73" w:rsidRDefault="00A27DAE" w:rsidP="003B657B">
            <w:pPr>
              <w:pStyle w:val="TAL"/>
              <w:rPr>
                <w:b/>
                <w:bCs/>
                <w:i/>
                <w:iCs/>
              </w:rPr>
            </w:pPr>
            <w:r w:rsidRPr="00EE6E73">
              <w:rPr>
                <w:b/>
                <w:bCs/>
                <w:i/>
                <w:iCs/>
              </w:rPr>
              <w:t>non-F1-Traffic-IP-Address</w:t>
            </w:r>
          </w:p>
          <w:p w14:paraId="22E13977" w14:textId="77777777" w:rsidR="00A27DAE" w:rsidRPr="00EE6E73" w:rsidRDefault="00A27DAE" w:rsidP="003B657B">
            <w:pPr>
              <w:pStyle w:val="TAL"/>
            </w:pPr>
            <w:r w:rsidRPr="00EE6E73">
              <w:t>This field is used to report to IAB-donor-CU the IP address(es) or IPv6 address prefix for non-F1 traffic.</w:t>
            </w:r>
          </w:p>
        </w:tc>
      </w:tr>
    </w:tbl>
    <w:p w14:paraId="2FC72A01" w14:textId="77777777" w:rsidR="00A27DAE" w:rsidRPr="00EE6E73" w:rsidRDefault="00A27DAE" w:rsidP="00A27DAE">
      <w:pPr>
        <w:rPr>
          <w:rFonts w:eastAsia="SimSun"/>
        </w:rPr>
      </w:pPr>
    </w:p>
    <w:p w14:paraId="244BD2B5" w14:textId="77777777" w:rsidR="00007450" w:rsidRPr="00EE6E73" w:rsidRDefault="00007450" w:rsidP="00007450">
      <w:pPr>
        <w:pStyle w:val="Heading4"/>
        <w:rPr>
          <w:i/>
          <w:iCs/>
        </w:rPr>
      </w:pPr>
      <w:bookmarkStart w:id="3261" w:name="_Toc193446008"/>
      <w:bookmarkStart w:id="3262" w:name="_Toc193451813"/>
      <w:bookmarkStart w:id="3263" w:name="_Toc193463083"/>
      <w:bookmarkStart w:id="3264" w:name="_Toc201295370"/>
      <w:r w:rsidRPr="00EE6E73">
        <w:rPr>
          <w:i/>
          <w:iCs/>
        </w:rPr>
        <w:t>–</w:t>
      </w:r>
      <w:r w:rsidRPr="00EE6E73">
        <w:rPr>
          <w:i/>
          <w:iCs/>
        </w:rPr>
        <w:tab/>
      </w:r>
      <w:proofErr w:type="spellStart"/>
      <w:r w:rsidRPr="00EE6E73">
        <w:rPr>
          <w:i/>
          <w:iCs/>
        </w:rPr>
        <w:t>IndirectPathFailureInformation</w:t>
      </w:r>
      <w:bookmarkEnd w:id="3261"/>
      <w:bookmarkEnd w:id="3262"/>
      <w:bookmarkEnd w:id="3263"/>
      <w:bookmarkEnd w:id="3264"/>
      <w:proofErr w:type="spellEnd"/>
    </w:p>
    <w:p w14:paraId="0BDF33F0" w14:textId="77777777" w:rsidR="00007450" w:rsidRPr="00EE6E73" w:rsidRDefault="00007450" w:rsidP="00007450">
      <w:pPr>
        <w:spacing w:line="256" w:lineRule="auto"/>
      </w:pPr>
      <w:r w:rsidRPr="00EE6E73">
        <w:t xml:space="preserve">The </w:t>
      </w:r>
      <w:proofErr w:type="spellStart"/>
      <w:r w:rsidRPr="00EE6E73">
        <w:rPr>
          <w:i/>
        </w:rPr>
        <w:t>IndirectPathFailureInformation</w:t>
      </w:r>
      <w:proofErr w:type="spellEnd"/>
      <w:r w:rsidRPr="00EE6E73">
        <w:t xml:space="preserve"> message is used to provide information regarding indirect path failure detected by the MP remote UE.</w:t>
      </w:r>
    </w:p>
    <w:p w14:paraId="0CD82AEC" w14:textId="77777777" w:rsidR="00007450" w:rsidRPr="00EE6E73" w:rsidRDefault="00007450" w:rsidP="00007450">
      <w:pPr>
        <w:pStyle w:val="B1"/>
      </w:pPr>
      <w:r w:rsidRPr="00EE6E73">
        <w:t>Signalling radio bearer: SRB1</w:t>
      </w:r>
    </w:p>
    <w:p w14:paraId="5BF36411" w14:textId="77777777" w:rsidR="00007450" w:rsidRPr="00EE6E73" w:rsidRDefault="00007450" w:rsidP="00007450">
      <w:pPr>
        <w:pStyle w:val="B1"/>
      </w:pPr>
      <w:r w:rsidRPr="00EE6E73">
        <w:t>RLC-SAP: AM</w:t>
      </w:r>
    </w:p>
    <w:p w14:paraId="2352D331" w14:textId="77777777" w:rsidR="00007450" w:rsidRPr="00EE6E73" w:rsidRDefault="00007450" w:rsidP="00007450">
      <w:pPr>
        <w:pStyle w:val="B1"/>
      </w:pPr>
      <w:r w:rsidRPr="00EE6E73">
        <w:t>Logical channel: DCCH</w:t>
      </w:r>
    </w:p>
    <w:p w14:paraId="3B7CD1AC" w14:textId="77777777" w:rsidR="00007450" w:rsidRPr="00EE6E73" w:rsidRDefault="00007450" w:rsidP="00007450">
      <w:pPr>
        <w:pStyle w:val="B1"/>
      </w:pPr>
      <w:r w:rsidRPr="00EE6E73">
        <w:t>Direction: UE to Network</w:t>
      </w:r>
    </w:p>
    <w:p w14:paraId="3E848947" w14:textId="77777777" w:rsidR="00007450" w:rsidRPr="00EE6E73" w:rsidRDefault="00007450" w:rsidP="00007450">
      <w:pPr>
        <w:pStyle w:val="TH"/>
      </w:pPr>
      <w:proofErr w:type="spellStart"/>
      <w:r w:rsidRPr="00EE6E73">
        <w:rPr>
          <w:i/>
          <w:iCs/>
        </w:rPr>
        <w:t>IndirectPathFailureInformation</w:t>
      </w:r>
      <w:proofErr w:type="spellEnd"/>
      <w:r w:rsidRPr="00EE6E73">
        <w:t xml:space="preserve"> message</w:t>
      </w:r>
    </w:p>
    <w:p w14:paraId="7D9341CE" w14:textId="77777777" w:rsidR="00007450" w:rsidRPr="00EE6E73" w:rsidRDefault="00007450" w:rsidP="00EE6E73">
      <w:pPr>
        <w:pStyle w:val="PL"/>
        <w:rPr>
          <w:color w:val="808080"/>
        </w:rPr>
      </w:pPr>
      <w:r w:rsidRPr="00EE6E73">
        <w:rPr>
          <w:color w:val="808080"/>
        </w:rPr>
        <w:t>-- ASN1START</w:t>
      </w:r>
    </w:p>
    <w:p w14:paraId="155073F3" w14:textId="77777777" w:rsidR="00007450" w:rsidRPr="00EE6E73" w:rsidRDefault="00007450" w:rsidP="00EE6E73">
      <w:pPr>
        <w:pStyle w:val="PL"/>
        <w:rPr>
          <w:color w:val="808080"/>
        </w:rPr>
      </w:pPr>
      <w:r w:rsidRPr="00EE6E73">
        <w:rPr>
          <w:color w:val="808080"/>
        </w:rPr>
        <w:t>-- TAG-INDIRECTPATHFAILUREINFORMATION-START</w:t>
      </w:r>
    </w:p>
    <w:p w14:paraId="4A7CEB59" w14:textId="77777777" w:rsidR="00007450" w:rsidRPr="00EE6E73" w:rsidRDefault="00007450" w:rsidP="00EE6E73">
      <w:pPr>
        <w:pStyle w:val="PL"/>
        <w:rPr>
          <w:rFonts w:eastAsia="Malgun Gothic"/>
        </w:rPr>
      </w:pPr>
    </w:p>
    <w:p w14:paraId="355D8668" w14:textId="711A7ED4" w:rsidR="00007450" w:rsidRPr="00EE6E73" w:rsidRDefault="00007450" w:rsidP="00EE6E73">
      <w:pPr>
        <w:pStyle w:val="PL"/>
        <w:rPr>
          <w:rFonts w:eastAsia="Malgun Gothic"/>
        </w:rPr>
      </w:pPr>
      <w:r w:rsidRPr="00EE6E73">
        <w:rPr>
          <w:rFonts w:eastAsia="Malgun Gothic"/>
        </w:rPr>
        <w:t xml:space="preserve">IndirectPathFailureInformation-r18 ::=        </w:t>
      </w:r>
      <w:r w:rsidRPr="00EE6E73">
        <w:rPr>
          <w:color w:val="993366"/>
        </w:rPr>
        <w:t>SEQUENCE</w:t>
      </w:r>
      <w:r w:rsidRPr="00EE6E73">
        <w:rPr>
          <w:rFonts w:eastAsia="Malgun Gothic"/>
        </w:rPr>
        <w:t xml:space="preserve"> {</w:t>
      </w:r>
    </w:p>
    <w:p w14:paraId="5FFA0BC9" w14:textId="4E52ABA1" w:rsidR="00007450" w:rsidRPr="00EE6E73" w:rsidRDefault="00007450" w:rsidP="00EE6E73">
      <w:pPr>
        <w:pStyle w:val="PL"/>
        <w:rPr>
          <w:rFonts w:eastAsia="Malgun Gothic"/>
        </w:rPr>
      </w:pPr>
      <w:r w:rsidRPr="00EE6E73">
        <w:rPr>
          <w:rFonts w:eastAsia="Malgun Gothic"/>
        </w:rPr>
        <w:t xml:space="preserve">    </w:t>
      </w:r>
      <w:proofErr w:type="spellStart"/>
      <w:r w:rsidRPr="00EE6E73">
        <w:rPr>
          <w:rFonts w:eastAsia="Malgun Gothic"/>
        </w:rPr>
        <w:t>criticalExtensions</w:t>
      </w:r>
      <w:proofErr w:type="spellEnd"/>
      <w:r w:rsidRPr="00EE6E73">
        <w:rPr>
          <w:rFonts w:eastAsia="Malgun Gothic"/>
        </w:rPr>
        <w:t xml:space="preserve">                            </w:t>
      </w:r>
      <w:r w:rsidRPr="00EE6E73">
        <w:rPr>
          <w:color w:val="993366"/>
        </w:rPr>
        <w:t>CHOICE</w:t>
      </w:r>
      <w:r w:rsidRPr="00EE6E73">
        <w:rPr>
          <w:rFonts w:eastAsia="Malgun Gothic"/>
        </w:rPr>
        <w:t xml:space="preserve"> {</w:t>
      </w:r>
    </w:p>
    <w:p w14:paraId="16A30D37" w14:textId="3A20A6B2" w:rsidR="00007450" w:rsidRPr="00EE6E73" w:rsidRDefault="00007450" w:rsidP="00EE6E73">
      <w:pPr>
        <w:pStyle w:val="PL"/>
        <w:rPr>
          <w:rFonts w:eastAsia="Malgun Gothic"/>
        </w:rPr>
      </w:pPr>
      <w:r w:rsidRPr="00EE6E73">
        <w:rPr>
          <w:rFonts w:eastAsia="Malgun Gothic"/>
        </w:rPr>
        <w:t xml:space="preserve">        indirectPathFailureInformation-r18            IndirectPathFailureInformation-r18-IEs,</w:t>
      </w:r>
    </w:p>
    <w:p w14:paraId="083EBFBD" w14:textId="786132FA" w:rsidR="00007450" w:rsidRPr="00EE6E73" w:rsidRDefault="00007450" w:rsidP="00EE6E73">
      <w:pPr>
        <w:pStyle w:val="PL"/>
        <w:rPr>
          <w:rFonts w:eastAsia="Malgun Gothic"/>
        </w:rPr>
      </w:pPr>
      <w:r w:rsidRPr="00EE6E73">
        <w:rPr>
          <w:rFonts w:eastAsia="Malgun Gothic"/>
        </w:rPr>
        <w:t xml:space="preserve">        </w:t>
      </w:r>
      <w:proofErr w:type="spellStart"/>
      <w:r w:rsidRPr="00EE6E73">
        <w:rPr>
          <w:rFonts w:eastAsia="Malgun Gothic"/>
        </w:rPr>
        <w:t>criticalExtensionsFuture</w:t>
      </w:r>
      <w:proofErr w:type="spellEnd"/>
      <w:r w:rsidRPr="00EE6E73">
        <w:rPr>
          <w:rFonts w:eastAsia="Malgun Gothic"/>
        </w:rPr>
        <w:t xml:space="preserve">                      </w:t>
      </w:r>
      <w:r w:rsidRPr="00EE6E73">
        <w:rPr>
          <w:color w:val="993366"/>
        </w:rPr>
        <w:t>SEQUENCE</w:t>
      </w:r>
      <w:r w:rsidRPr="00EE6E73">
        <w:rPr>
          <w:rFonts w:eastAsia="Malgun Gothic"/>
        </w:rPr>
        <w:t xml:space="preserve"> {}</w:t>
      </w:r>
    </w:p>
    <w:p w14:paraId="6A4E7772" w14:textId="77777777" w:rsidR="00007450" w:rsidRPr="00EE6E73" w:rsidRDefault="00007450" w:rsidP="00EE6E73">
      <w:pPr>
        <w:pStyle w:val="PL"/>
        <w:rPr>
          <w:rFonts w:eastAsia="Malgun Gothic"/>
        </w:rPr>
      </w:pPr>
      <w:r w:rsidRPr="00EE6E73">
        <w:rPr>
          <w:rFonts w:eastAsia="Malgun Gothic"/>
        </w:rPr>
        <w:t xml:space="preserve">    }</w:t>
      </w:r>
    </w:p>
    <w:p w14:paraId="5F493CAF" w14:textId="77777777" w:rsidR="00007450" w:rsidRPr="00EE6E73" w:rsidRDefault="00007450" w:rsidP="00EE6E73">
      <w:pPr>
        <w:pStyle w:val="PL"/>
        <w:rPr>
          <w:rFonts w:eastAsia="Malgun Gothic"/>
        </w:rPr>
      </w:pPr>
      <w:r w:rsidRPr="00EE6E73">
        <w:rPr>
          <w:rFonts w:eastAsia="Malgun Gothic"/>
        </w:rPr>
        <w:t>}</w:t>
      </w:r>
    </w:p>
    <w:p w14:paraId="17A9F179" w14:textId="77777777" w:rsidR="00007450" w:rsidRPr="00EE6E73" w:rsidRDefault="00007450" w:rsidP="00EE6E73">
      <w:pPr>
        <w:pStyle w:val="PL"/>
        <w:rPr>
          <w:rFonts w:eastAsia="Malgun Gothic"/>
        </w:rPr>
      </w:pPr>
    </w:p>
    <w:p w14:paraId="6DA17802" w14:textId="05A295D8" w:rsidR="00007450" w:rsidRPr="00EE6E73" w:rsidRDefault="00007450" w:rsidP="00EE6E73">
      <w:pPr>
        <w:pStyle w:val="PL"/>
        <w:rPr>
          <w:rFonts w:eastAsia="Malgun Gothic"/>
        </w:rPr>
      </w:pPr>
      <w:r w:rsidRPr="00EE6E73">
        <w:rPr>
          <w:rFonts w:eastAsia="Malgun Gothic"/>
        </w:rPr>
        <w:lastRenderedPageBreak/>
        <w:t xml:space="preserve">IndirectPathFailureInformation-r18-IEs ::=    </w:t>
      </w:r>
      <w:r w:rsidRPr="00EE6E73">
        <w:rPr>
          <w:color w:val="993366"/>
        </w:rPr>
        <w:t>SEQUENCE</w:t>
      </w:r>
      <w:r w:rsidRPr="00EE6E73">
        <w:rPr>
          <w:rFonts w:eastAsia="Malgun Gothic"/>
        </w:rPr>
        <w:t xml:space="preserve"> {</w:t>
      </w:r>
    </w:p>
    <w:p w14:paraId="6685E8C0" w14:textId="32E15F09" w:rsidR="00007450" w:rsidRPr="00EE6E73" w:rsidRDefault="00007450" w:rsidP="00EE6E73">
      <w:pPr>
        <w:pStyle w:val="PL"/>
        <w:rPr>
          <w:rFonts w:eastAsia="Malgun Gothic"/>
        </w:rPr>
      </w:pPr>
      <w:r w:rsidRPr="00EE6E73">
        <w:t xml:space="preserve">    </w:t>
      </w:r>
      <w:r w:rsidRPr="00EE6E73">
        <w:rPr>
          <w:rFonts w:eastAsia="Malgun Gothic"/>
        </w:rPr>
        <w:t xml:space="preserve">failureReportIndirectPath-r18                 </w:t>
      </w:r>
      <w:proofErr w:type="spellStart"/>
      <w:r w:rsidRPr="00EE6E73">
        <w:rPr>
          <w:rFonts w:eastAsia="Malgun Gothic"/>
        </w:rPr>
        <w:t>FailureReportIndirectPath-r18</w:t>
      </w:r>
      <w:proofErr w:type="spellEnd"/>
      <w:r w:rsidRPr="00EE6E73">
        <w:t xml:space="preserve">                    </w:t>
      </w:r>
      <w:r w:rsidRPr="00EE6E73">
        <w:rPr>
          <w:color w:val="993366"/>
        </w:rPr>
        <w:t>OPTIONAL</w:t>
      </w:r>
      <w:r w:rsidRPr="00EE6E73">
        <w:rPr>
          <w:rFonts w:eastAsia="Malgun Gothic"/>
        </w:rPr>
        <w:t>,</w:t>
      </w:r>
    </w:p>
    <w:p w14:paraId="3A3EE9B0" w14:textId="5FBB5C37" w:rsidR="00007450" w:rsidRPr="00EE6E73" w:rsidRDefault="00007450" w:rsidP="00EE6E73">
      <w:pPr>
        <w:pStyle w:val="PL"/>
      </w:pPr>
      <w:r w:rsidRPr="00EE6E73">
        <w:t xml:space="preserve">    </w:t>
      </w:r>
      <w:proofErr w:type="spellStart"/>
      <w:r w:rsidRPr="00EE6E73">
        <w:t>lateNonCriticalExtension</w:t>
      </w:r>
      <w:proofErr w:type="spellEnd"/>
      <w:r w:rsidRPr="00EE6E73">
        <w:rPr>
          <w:rFonts w:eastAsia="Malgun Gothic"/>
        </w:rPr>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97D9E9" w14:textId="7FA4644B" w:rsidR="00007450" w:rsidRPr="00EE6E73" w:rsidRDefault="00007450" w:rsidP="00EE6E73">
      <w:pPr>
        <w:pStyle w:val="PL"/>
        <w:rPr>
          <w:rFonts w:eastAsia="Malgun Gothic"/>
        </w:rPr>
      </w:pPr>
      <w:r w:rsidRPr="00EE6E73">
        <w:t xml:space="preserve">    </w:t>
      </w:r>
      <w:proofErr w:type="spellStart"/>
      <w:r w:rsidRPr="00EE6E73">
        <w:rPr>
          <w:rFonts w:eastAsia="Malgun Gothic"/>
        </w:rPr>
        <w:t>nonCriticalExtension</w:t>
      </w:r>
      <w:proofErr w:type="spellEnd"/>
      <w:r w:rsidRPr="00EE6E73">
        <w:rPr>
          <w:rFonts w:eastAsia="Malgun Gothic"/>
        </w:rPr>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4E8F725F" w14:textId="77777777" w:rsidR="00007450" w:rsidRPr="00EE6E73" w:rsidRDefault="00007450" w:rsidP="00EE6E73">
      <w:pPr>
        <w:pStyle w:val="PL"/>
        <w:rPr>
          <w:rFonts w:eastAsia="Malgun Gothic"/>
        </w:rPr>
      </w:pPr>
      <w:r w:rsidRPr="00EE6E73">
        <w:rPr>
          <w:rFonts w:eastAsia="Malgun Gothic"/>
        </w:rPr>
        <w:t>}</w:t>
      </w:r>
    </w:p>
    <w:p w14:paraId="70237F39" w14:textId="77777777" w:rsidR="00007450" w:rsidRPr="00EE6E73" w:rsidRDefault="00007450" w:rsidP="00EE6E73">
      <w:pPr>
        <w:pStyle w:val="PL"/>
        <w:rPr>
          <w:rFonts w:eastAsia="Malgun Gothic"/>
        </w:rPr>
      </w:pPr>
    </w:p>
    <w:p w14:paraId="1CD4B04F" w14:textId="16BF74A2" w:rsidR="00007450" w:rsidRPr="00EE6E73" w:rsidRDefault="00007450" w:rsidP="00EE6E73">
      <w:pPr>
        <w:pStyle w:val="PL"/>
        <w:rPr>
          <w:rFonts w:eastAsia="Malgun Gothic"/>
        </w:rPr>
      </w:pPr>
      <w:r w:rsidRPr="00EE6E73">
        <w:rPr>
          <w:rFonts w:eastAsia="Malgun Gothic"/>
        </w:rPr>
        <w:t xml:space="preserve">FailureReportIndirectPath-r18 ::=             </w:t>
      </w:r>
      <w:r w:rsidRPr="00EE6E73">
        <w:rPr>
          <w:color w:val="993366"/>
        </w:rPr>
        <w:t>SEQUENCE</w:t>
      </w:r>
      <w:r w:rsidRPr="00EE6E73">
        <w:rPr>
          <w:rFonts w:eastAsia="Malgun Gothic"/>
        </w:rPr>
        <w:t xml:space="preserve"> {</w:t>
      </w:r>
    </w:p>
    <w:p w14:paraId="267C9141" w14:textId="3E86F451" w:rsidR="00007450" w:rsidRPr="00EE6E73" w:rsidRDefault="00007450" w:rsidP="00EE6E73">
      <w:pPr>
        <w:pStyle w:val="PL"/>
      </w:pPr>
      <w:r w:rsidRPr="00EE6E73">
        <w:rPr>
          <w:rFonts w:eastAsia="Malgun Gothic"/>
        </w:rPr>
        <w:t xml:space="preserve">    failureTypeIndirectPath-r18                   </w:t>
      </w:r>
      <w:r w:rsidRPr="00EE6E73">
        <w:rPr>
          <w:color w:val="993366"/>
        </w:rPr>
        <w:t>ENUMERATED</w:t>
      </w:r>
      <w:r w:rsidRPr="00EE6E73">
        <w:rPr>
          <w:rFonts w:eastAsia="Malgun Gothic"/>
        </w:rPr>
        <w:t xml:space="preserve"> {t4</w:t>
      </w:r>
      <w:r w:rsidR="00186972" w:rsidRPr="00EE6E73">
        <w:rPr>
          <w:rFonts w:eastAsia="Malgun Gothic"/>
        </w:rPr>
        <w:t>21</w:t>
      </w:r>
      <w:r w:rsidRPr="00EE6E73">
        <w:rPr>
          <w:rFonts w:eastAsia="Malgun Gothic"/>
        </w:rPr>
        <w:t>-Expiry,</w:t>
      </w:r>
      <w:r w:rsidRPr="00EE6E73">
        <w:t>sl-Failure</w:t>
      </w:r>
      <w:r w:rsidRPr="00EE6E73">
        <w:rPr>
          <w:rFonts w:eastAsia="Malgun Gothic"/>
        </w:rPr>
        <w:t xml:space="preserve">,n3c-Failure, </w:t>
      </w:r>
      <w:proofErr w:type="spellStart"/>
      <w:r w:rsidRPr="00EE6E73">
        <w:t>relayUE</w:t>
      </w:r>
      <w:proofErr w:type="spellEnd"/>
      <w:r w:rsidRPr="00EE6E73">
        <w:t>-</w:t>
      </w:r>
      <w:proofErr w:type="spellStart"/>
      <w:r w:rsidRPr="00EE6E73">
        <w:t>Uu</w:t>
      </w:r>
      <w:proofErr w:type="spellEnd"/>
      <w:r w:rsidRPr="00EE6E73">
        <w:t>-RLF,</w:t>
      </w:r>
    </w:p>
    <w:p w14:paraId="6FF7A9F8" w14:textId="2F896C74" w:rsidR="00B7775F" w:rsidRPr="00EE6E73" w:rsidRDefault="00007450" w:rsidP="00EE6E73">
      <w:pPr>
        <w:pStyle w:val="PL"/>
      </w:pPr>
      <w:r w:rsidRPr="00EE6E73">
        <w:rPr>
          <w:rFonts w:eastAsia="Malgun Gothic"/>
        </w:rPr>
        <w:t xml:space="preserve">                                                              </w:t>
      </w:r>
      <w:proofErr w:type="spellStart"/>
      <w:r w:rsidRPr="00EE6E73">
        <w:t>relayUE</w:t>
      </w:r>
      <w:proofErr w:type="spellEnd"/>
      <w:r w:rsidRPr="00EE6E73">
        <w:t>-</w:t>
      </w:r>
      <w:proofErr w:type="spellStart"/>
      <w:r w:rsidRPr="00EE6E73">
        <w:t>Uu</w:t>
      </w:r>
      <w:proofErr w:type="spellEnd"/>
      <w:r w:rsidRPr="00EE6E73">
        <w:t>-RRC-Failure,</w:t>
      </w:r>
    </w:p>
    <w:p w14:paraId="13DD3A31" w14:textId="2862DB6A" w:rsidR="00007450" w:rsidRPr="00EE6E73" w:rsidRDefault="00B7775F" w:rsidP="00EE6E73">
      <w:pPr>
        <w:pStyle w:val="PL"/>
        <w:rPr>
          <w:rFonts w:eastAsia="Malgun Gothic"/>
        </w:rPr>
      </w:pPr>
      <w:r w:rsidRPr="00EE6E73">
        <w:t xml:space="preserve">                                                             </w:t>
      </w:r>
      <w:r w:rsidR="00007450" w:rsidRPr="00EE6E73">
        <w:t xml:space="preserve"> </w:t>
      </w:r>
      <w:proofErr w:type="spellStart"/>
      <w:r w:rsidR="00007450" w:rsidRPr="00EE6E73">
        <w:t>indirectPathAddChangeFailure</w:t>
      </w:r>
      <w:proofErr w:type="spellEnd"/>
      <w:r w:rsidRPr="00EE6E73">
        <w:t xml:space="preserve">, </w:t>
      </w:r>
      <w:r w:rsidR="00BB3450" w:rsidRPr="00EE6E73">
        <w:t xml:space="preserve">sl-PC5-Release, </w:t>
      </w:r>
      <w:r w:rsidRPr="00EE6E73">
        <w:t>spare</w:t>
      </w:r>
      <w:r w:rsidR="0065345B" w:rsidRPr="00EE6E73">
        <w:t>1</w:t>
      </w:r>
      <w:r w:rsidR="00007450" w:rsidRPr="00EE6E73">
        <w:rPr>
          <w:rFonts w:eastAsia="Malgun Gothic"/>
        </w:rPr>
        <w:t xml:space="preserve">} </w:t>
      </w:r>
      <w:r w:rsidR="00007450" w:rsidRPr="00EE6E73">
        <w:rPr>
          <w:color w:val="993366"/>
        </w:rPr>
        <w:t>OPTIONAL</w:t>
      </w:r>
      <w:r w:rsidR="00007450" w:rsidRPr="00EE6E73">
        <w:rPr>
          <w:rFonts w:eastAsia="Malgun Gothic"/>
        </w:rPr>
        <w:t>,</w:t>
      </w:r>
    </w:p>
    <w:p w14:paraId="290E1988" w14:textId="168C133D" w:rsidR="00007450" w:rsidRPr="00EE6E73" w:rsidRDefault="00007450" w:rsidP="00EE6E73">
      <w:pPr>
        <w:pStyle w:val="PL"/>
        <w:rPr>
          <w:rFonts w:eastAsia="Batang"/>
        </w:rPr>
      </w:pPr>
      <w:r w:rsidRPr="00EE6E73">
        <w:t xml:space="preserve">    sl-MeasResultServing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1CF644EF" w14:textId="77777777" w:rsidR="00007450" w:rsidRPr="00EE6E73" w:rsidRDefault="00007450" w:rsidP="00EE6E73">
      <w:pPr>
        <w:pStyle w:val="PL"/>
        <w:rPr>
          <w:color w:val="808080"/>
        </w:rPr>
      </w:pPr>
      <w:r w:rsidRPr="00EE6E73">
        <w:t xml:space="preserve">                                                                                         </w:t>
      </w:r>
      <w:r w:rsidRPr="00EE6E73">
        <w:rPr>
          <w:rFonts w:eastAsia="Batang"/>
        </w:rPr>
        <w:t xml:space="preserve"> </w:t>
      </w:r>
      <w:r w:rsidRPr="00EE6E73">
        <w:rPr>
          <w:color w:val="808080"/>
        </w:rPr>
        <w:t>-- Contains PC5 SL-MeasResultRelay-r17</w:t>
      </w:r>
    </w:p>
    <w:p w14:paraId="2EBF4617" w14:textId="497CA941" w:rsidR="00007450" w:rsidRPr="00EE6E73" w:rsidRDefault="00007450" w:rsidP="00EE6E73">
      <w:pPr>
        <w:pStyle w:val="PL"/>
        <w:rPr>
          <w:rFonts w:eastAsia="Batang"/>
        </w:rPr>
      </w:pPr>
      <w:r w:rsidRPr="00EE6E73">
        <w:t xml:space="preserve">    sl-MeasResultsCand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7AF09BD8" w14:textId="6B787604" w:rsidR="00007450" w:rsidRPr="00EE6E73" w:rsidRDefault="00007450" w:rsidP="00EE6E73">
      <w:pPr>
        <w:pStyle w:val="PL"/>
        <w:rPr>
          <w:rFonts w:eastAsia="Batang"/>
        </w:rPr>
      </w:pPr>
      <w:r w:rsidRPr="00EE6E73">
        <w:t xml:space="preserve">    n3c-RelayUE-InfoList-r18</w:t>
      </w:r>
      <w:r w:rsidRPr="00EE6E73">
        <w:rPr>
          <w:rFonts w:eastAsia="Malgun Gothic"/>
        </w:rPr>
        <w:t xml:space="preserve">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N3C-RelayUE-Info-r18</w:t>
      </w:r>
      <w:r w:rsidRPr="00EE6E73">
        <w:rPr>
          <w:rFonts w:eastAsia="Malgun Gothic"/>
        </w:rPr>
        <w:t xml:space="preserve">   </w:t>
      </w:r>
      <w:r w:rsidRPr="00EE6E73">
        <w:rPr>
          <w:color w:val="993366"/>
        </w:rPr>
        <w:t>OPTIONAL</w:t>
      </w:r>
      <w:r w:rsidRPr="00EE6E73">
        <w:t>,</w:t>
      </w:r>
    </w:p>
    <w:p w14:paraId="7B97B636" w14:textId="77777777" w:rsidR="00007450" w:rsidRPr="00EE6E73" w:rsidRDefault="00007450" w:rsidP="00EE6E73">
      <w:pPr>
        <w:pStyle w:val="PL"/>
        <w:rPr>
          <w:rFonts w:eastAsia="Malgun Gothic"/>
        </w:rPr>
      </w:pPr>
      <w:r w:rsidRPr="00EE6E73">
        <w:rPr>
          <w:rFonts w:eastAsia="Malgun Gothic"/>
        </w:rPr>
        <w:t xml:space="preserve">    ...</w:t>
      </w:r>
    </w:p>
    <w:p w14:paraId="0636227E" w14:textId="77777777" w:rsidR="00007450" w:rsidRPr="00EE6E73" w:rsidRDefault="00007450" w:rsidP="00EE6E73">
      <w:pPr>
        <w:pStyle w:val="PL"/>
        <w:rPr>
          <w:rFonts w:eastAsia="Malgun Gothic"/>
        </w:rPr>
      </w:pPr>
      <w:r w:rsidRPr="00EE6E73">
        <w:rPr>
          <w:rFonts w:eastAsia="Malgun Gothic"/>
        </w:rPr>
        <w:t>}</w:t>
      </w:r>
    </w:p>
    <w:p w14:paraId="65D5EC66" w14:textId="77777777" w:rsidR="00007450" w:rsidRPr="00EE6E73" w:rsidRDefault="00007450" w:rsidP="00EE6E73">
      <w:pPr>
        <w:pStyle w:val="PL"/>
        <w:rPr>
          <w:rFonts w:eastAsia="Malgun Gothic"/>
        </w:rPr>
      </w:pPr>
    </w:p>
    <w:p w14:paraId="5ADB00D6" w14:textId="77777777" w:rsidR="00007450" w:rsidRPr="00EE6E73" w:rsidRDefault="00007450" w:rsidP="00EE6E73">
      <w:pPr>
        <w:pStyle w:val="PL"/>
        <w:rPr>
          <w:color w:val="808080"/>
        </w:rPr>
      </w:pPr>
      <w:r w:rsidRPr="00EE6E73">
        <w:rPr>
          <w:color w:val="808080"/>
        </w:rPr>
        <w:t>-- TAG-INDIRECTPATHFAILUREINFORMATION-STOP</w:t>
      </w:r>
    </w:p>
    <w:p w14:paraId="1EBBEE48" w14:textId="77777777" w:rsidR="00007450" w:rsidRPr="00EE6E73" w:rsidRDefault="00007450" w:rsidP="00EE6E73">
      <w:pPr>
        <w:pStyle w:val="PL"/>
        <w:rPr>
          <w:color w:val="808080"/>
        </w:rPr>
      </w:pPr>
      <w:r w:rsidRPr="00EE6E73">
        <w:rPr>
          <w:color w:val="808080"/>
        </w:rPr>
        <w:t>-- ASN1STOP</w:t>
      </w:r>
    </w:p>
    <w:p w14:paraId="635F69ED" w14:textId="77777777" w:rsidR="00007450" w:rsidRPr="00EE6E73"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EE6E73"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EE6E73" w:rsidRDefault="00007450" w:rsidP="00467478">
            <w:pPr>
              <w:pStyle w:val="TAH"/>
              <w:rPr>
                <w:rFonts w:eastAsia="Malgun Gothic"/>
                <w:i/>
                <w:lang w:eastAsia="en-GB"/>
              </w:rPr>
            </w:pPr>
            <w:proofErr w:type="spellStart"/>
            <w:r w:rsidRPr="00EE6E73">
              <w:rPr>
                <w:rFonts w:eastAsia="Malgun Gothic"/>
                <w:i/>
                <w:lang w:eastAsia="sv-SE"/>
              </w:rPr>
              <w:t>IndirectPathFailureInformation</w:t>
            </w:r>
            <w:proofErr w:type="spellEnd"/>
            <w:r w:rsidRPr="00EE6E73">
              <w:rPr>
                <w:rFonts w:eastAsia="Malgun Gothic"/>
                <w:lang w:eastAsia="en-GB"/>
              </w:rPr>
              <w:t xml:space="preserve"> field descriptions</w:t>
            </w:r>
          </w:p>
        </w:tc>
      </w:tr>
      <w:tr w:rsidR="004112C8" w:rsidRPr="00EE6E73"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EE6E73" w:rsidRDefault="00007450" w:rsidP="00467478">
            <w:pPr>
              <w:pStyle w:val="TAL"/>
              <w:rPr>
                <w:rFonts w:eastAsia="Malgun Gothic"/>
                <w:b/>
                <w:i/>
                <w:lang w:eastAsia="sv-SE"/>
              </w:rPr>
            </w:pPr>
            <w:proofErr w:type="spellStart"/>
            <w:r w:rsidRPr="00EE6E73">
              <w:rPr>
                <w:rFonts w:eastAsia="Malgun Gothic"/>
                <w:b/>
                <w:i/>
                <w:lang w:eastAsia="sv-SE"/>
              </w:rPr>
              <w:t>failureTypeIndirectPath</w:t>
            </w:r>
            <w:proofErr w:type="spellEnd"/>
          </w:p>
          <w:p w14:paraId="4AEA1F82" w14:textId="77777777" w:rsidR="00007450" w:rsidRPr="00EE6E73" w:rsidRDefault="00007450" w:rsidP="00467478">
            <w:pPr>
              <w:pStyle w:val="TAL"/>
              <w:rPr>
                <w:rFonts w:eastAsia="Malgun Gothic"/>
                <w:lang w:eastAsia="en-GB"/>
              </w:rPr>
            </w:pPr>
            <w:r w:rsidRPr="00EE6E73">
              <w:rPr>
                <w:rFonts w:eastAsia="Malgun Gothic"/>
                <w:lang w:eastAsia="en-GB"/>
              </w:rPr>
              <w:t>The field indicates the failure type of the indirect path failure.</w:t>
            </w:r>
          </w:p>
        </w:tc>
      </w:tr>
      <w:tr w:rsidR="004112C8" w:rsidRPr="00EE6E73"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EE6E73" w:rsidRDefault="00B7775F" w:rsidP="000A5273">
            <w:pPr>
              <w:pStyle w:val="TAL"/>
              <w:rPr>
                <w:rFonts w:eastAsia="Malgun Gothic"/>
                <w:b/>
                <w:i/>
                <w:lang w:eastAsia="sv-SE"/>
              </w:rPr>
            </w:pPr>
            <w:r w:rsidRPr="00EE6E73">
              <w:rPr>
                <w:rFonts w:eastAsia="Malgun Gothic"/>
                <w:b/>
                <w:i/>
                <w:lang w:eastAsia="sv-SE"/>
              </w:rPr>
              <w:t>n3c-RelayUE-InfoList</w:t>
            </w:r>
          </w:p>
          <w:p w14:paraId="26FE2683" w14:textId="77777777" w:rsidR="00B7775F" w:rsidRPr="00EE6E73" w:rsidRDefault="00B7775F" w:rsidP="000A5273">
            <w:pPr>
              <w:pStyle w:val="TAL"/>
              <w:rPr>
                <w:rFonts w:eastAsia="Malgun Gothic"/>
                <w:bCs/>
                <w:iCs/>
                <w:lang w:eastAsia="sv-SE"/>
              </w:rPr>
            </w:pPr>
            <w:r w:rsidRPr="00EE6E73">
              <w:rPr>
                <w:rFonts w:eastAsia="Malgun Gothic"/>
                <w:bCs/>
                <w:iCs/>
                <w:lang w:eastAsia="sv-SE"/>
              </w:rPr>
              <w:t>Information of available N3C relay UE(s).</w:t>
            </w:r>
          </w:p>
        </w:tc>
      </w:tr>
      <w:tr w:rsidR="004112C8" w:rsidRPr="00EE6E73"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EE6E73" w:rsidRDefault="00B7775F" w:rsidP="000A5273">
            <w:pPr>
              <w:pStyle w:val="TAL"/>
              <w:rPr>
                <w:rFonts w:eastAsia="Malgun Gothic"/>
                <w:b/>
                <w:i/>
                <w:lang w:eastAsia="sv-SE"/>
              </w:rPr>
            </w:pPr>
            <w:proofErr w:type="spellStart"/>
            <w:r w:rsidRPr="00EE6E73">
              <w:rPr>
                <w:rFonts w:eastAsia="Malgun Gothic"/>
                <w:b/>
                <w:i/>
                <w:lang w:eastAsia="sv-SE"/>
              </w:rPr>
              <w:t>sl-MeasResultsCandRelay</w:t>
            </w:r>
            <w:proofErr w:type="spellEnd"/>
          </w:p>
          <w:p w14:paraId="013A6C96" w14:textId="77777777" w:rsidR="00B7775F" w:rsidRPr="00EE6E73" w:rsidRDefault="00B7775F" w:rsidP="000A5273">
            <w:pPr>
              <w:pStyle w:val="TAL"/>
              <w:rPr>
                <w:rFonts w:eastAsia="Malgun Gothic"/>
                <w:bCs/>
                <w:iCs/>
                <w:lang w:eastAsia="sv-SE"/>
              </w:rPr>
            </w:pPr>
            <w:r w:rsidRPr="00EE6E73">
              <w:rPr>
                <w:rFonts w:eastAsia="Malgun Gothic"/>
                <w:bCs/>
                <w:iCs/>
                <w:lang w:eastAsia="sv-SE"/>
              </w:rPr>
              <w:t xml:space="preserve">Measurement result(s) of </w:t>
            </w:r>
            <w:proofErr w:type="spellStart"/>
            <w:r w:rsidRPr="00EE6E73">
              <w:rPr>
                <w:rFonts w:eastAsia="Malgun Gothic"/>
                <w:bCs/>
                <w:iCs/>
                <w:lang w:eastAsia="sv-SE"/>
              </w:rPr>
              <w:t>candiate</w:t>
            </w:r>
            <w:proofErr w:type="spellEnd"/>
            <w:r w:rsidRPr="00EE6E73">
              <w:rPr>
                <w:rFonts w:eastAsia="Malgun Gothic"/>
                <w:bCs/>
                <w:iCs/>
                <w:lang w:eastAsia="sv-SE"/>
              </w:rPr>
              <w:t xml:space="preserve"> L2 U2N relay UE(s).</w:t>
            </w:r>
          </w:p>
        </w:tc>
      </w:tr>
      <w:tr w:rsidR="00B7775F" w:rsidRPr="00EE6E73"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EE6E73" w:rsidRDefault="00B7775F" w:rsidP="000A5273">
            <w:pPr>
              <w:pStyle w:val="TAL"/>
              <w:rPr>
                <w:rFonts w:eastAsia="Malgun Gothic"/>
                <w:b/>
                <w:i/>
                <w:lang w:eastAsia="sv-SE"/>
              </w:rPr>
            </w:pPr>
            <w:proofErr w:type="spellStart"/>
            <w:r w:rsidRPr="00EE6E73">
              <w:rPr>
                <w:rFonts w:eastAsia="Malgun Gothic"/>
                <w:b/>
                <w:i/>
                <w:lang w:eastAsia="sv-SE"/>
              </w:rPr>
              <w:t>sl-MeasResultServingRelay</w:t>
            </w:r>
            <w:proofErr w:type="spellEnd"/>
          </w:p>
          <w:p w14:paraId="4C5D9ABB"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 of serving L2 U2N relay UE.</w:t>
            </w:r>
          </w:p>
        </w:tc>
      </w:tr>
    </w:tbl>
    <w:p w14:paraId="1AE2EE56" w14:textId="77777777" w:rsidR="00FF4867" w:rsidRPr="00EE6E73" w:rsidRDefault="00FF4867" w:rsidP="00FF4867">
      <w:pPr>
        <w:rPr>
          <w:rFonts w:eastAsia="MS Mincho"/>
        </w:rPr>
      </w:pPr>
      <w:bookmarkStart w:id="3265" w:name="_Toc60777098"/>
    </w:p>
    <w:p w14:paraId="226E6A39" w14:textId="56D740EF" w:rsidR="00394471" w:rsidRPr="00EE6E73" w:rsidRDefault="00394471" w:rsidP="00394471">
      <w:pPr>
        <w:pStyle w:val="Heading4"/>
        <w:rPr>
          <w:rFonts w:eastAsia="MS Mincho"/>
        </w:rPr>
      </w:pPr>
      <w:bookmarkStart w:id="3266" w:name="_Toc193446009"/>
      <w:bookmarkStart w:id="3267" w:name="_Toc193451814"/>
      <w:bookmarkStart w:id="3268" w:name="_Toc193463084"/>
      <w:bookmarkStart w:id="3269" w:name="_Toc201295371"/>
      <w:r w:rsidRPr="00EE6E73">
        <w:rPr>
          <w:rFonts w:eastAsia="MS Mincho"/>
        </w:rPr>
        <w:t>–</w:t>
      </w:r>
      <w:r w:rsidRPr="00EE6E73">
        <w:rPr>
          <w:rFonts w:eastAsia="MS Mincho"/>
        </w:rPr>
        <w:tab/>
      </w:r>
      <w:proofErr w:type="spellStart"/>
      <w:r w:rsidRPr="00EE6E73">
        <w:rPr>
          <w:rFonts w:eastAsia="MS Mincho"/>
          <w:i/>
        </w:rPr>
        <w:t>LocationMeasurementIndication</w:t>
      </w:r>
      <w:bookmarkEnd w:id="3265"/>
      <w:bookmarkEnd w:id="3266"/>
      <w:bookmarkEnd w:id="3267"/>
      <w:bookmarkEnd w:id="3268"/>
      <w:bookmarkEnd w:id="3269"/>
      <w:proofErr w:type="spellEnd"/>
    </w:p>
    <w:p w14:paraId="00EDDB9C" w14:textId="77777777" w:rsidR="00394471" w:rsidRPr="00EE6E73" w:rsidRDefault="00394471" w:rsidP="00394471">
      <w:pPr>
        <w:rPr>
          <w:rFonts w:eastAsia="MS Mincho"/>
        </w:rPr>
      </w:pPr>
      <w:r w:rsidRPr="00EE6E73">
        <w:t xml:space="preserve">The </w:t>
      </w:r>
      <w:proofErr w:type="spellStart"/>
      <w:r w:rsidRPr="00EE6E73">
        <w:rPr>
          <w:i/>
        </w:rPr>
        <w:t>LocationMeasurementIndication</w:t>
      </w:r>
      <w:proofErr w:type="spellEnd"/>
      <w:r w:rsidRPr="00EE6E73">
        <w:rPr>
          <w:i/>
        </w:rPr>
        <w:t xml:space="preserve"> </w:t>
      </w:r>
      <w:r w:rsidRPr="00EE6E73">
        <w:t>message is used to indicate that the UE is going to either start or stop location related measurement which requires measurement gaps.</w:t>
      </w:r>
    </w:p>
    <w:p w14:paraId="400EAD6A" w14:textId="77777777" w:rsidR="00394471" w:rsidRPr="00EE6E73" w:rsidRDefault="00394471" w:rsidP="00394471">
      <w:pPr>
        <w:pStyle w:val="B1"/>
      </w:pPr>
      <w:r w:rsidRPr="00EE6E73">
        <w:t>Signalling radio bearer: SRB1</w:t>
      </w:r>
    </w:p>
    <w:p w14:paraId="0E1F88C3" w14:textId="77777777" w:rsidR="00394471" w:rsidRPr="00EE6E73" w:rsidRDefault="00394471" w:rsidP="00394471">
      <w:pPr>
        <w:pStyle w:val="B1"/>
      </w:pPr>
      <w:r w:rsidRPr="00EE6E73">
        <w:t>RLC-SAP: AM</w:t>
      </w:r>
    </w:p>
    <w:p w14:paraId="6ACE6A31" w14:textId="77777777" w:rsidR="00394471" w:rsidRPr="00EE6E73" w:rsidRDefault="00394471" w:rsidP="00394471">
      <w:pPr>
        <w:pStyle w:val="B1"/>
      </w:pPr>
      <w:r w:rsidRPr="00EE6E73">
        <w:t>Logical channel: DCCH</w:t>
      </w:r>
    </w:p>
    <w:p w14:paraId="0BCCD357" w14:textId="77777777" w:rsidR="00394471" w:rsidRPr="00EE6E73" w:rsidRDefault="00394471" w:rsidP="00394471">
      <w:pPr>
        <w:pStyle w:val="B1"/>
      </w:pPr>
      <w:r w:rsidRPr="00EE6E73">
        <w:t>Direction: UE to Network</w:t>
      </w:r>
    </w:p>
    <w:p w14:paraId="4BD455B2" w14:textId="77777777" w:rsidR="00394471" w:rsidRPr="00EE6E73" w:rsidRDefault="00394471" w:rsidP="00394471">
      <w:pPr>
        <w:pStyle w:val="TH"/>
        <w:rPr>
          <w:bCs/>
          <w:i/>
          <w:iCs/>
        </w:rPr>
      </w:pPr>
      <w:proofErr w:type="spellStart"/>
      <w:r w:rsidRPr="00EE6E73">
        <w:rPr>
          <w:bCs/>
          <w:i/>
          <w:iCs/>
        </w:rPr>
        <w:t>LocationMeasurementIndication</w:t>
      </w:r>
      <w:proofErr w:type="spellEnd"/>
      <w:r w:rsidRPr="00EE6E73">
        <w:rPr>
          <w:bCs/>
          <w:i/>
          <w:iCs/>
        </w:rPr>
        <w:t xml:space="preserve"> message</w:t>
      </w:r>
    </w:p>
    <w:p w14:paraId="2BE86422" w14:textId="77777777" w:rsidR="00394471" w:rsidRPr="00EE6E73" w:rsidRDefault="00394471" w:rsidP="00EE6E73">
      <w:pPr>
        <w:pStyle w:val="PL"/>
        <w:rPr>
          <w:color w:val="808080"/>
        </w:rPr>
      </w:pPr>
      <w:r w:rsidRPr="00EE6E73">
        <w:rPr>
          <w:color w:val="808080"/>
        </w:rPr>
        <w:t>-- ASN1START</w:t>
      </w:r>
    </w:p>
    <w:p w14:paraId="0D56375C" w14:textId="77777777" w:rsidR="00394471" w:rsidRPr="00EE6E73" w:rsidRDefault="00394471" w:rsidP="00EE6E73">
      <w:pPr>
        <w:pStyle w:val="PL"/>
        <w:rPr>
          <w:color w:val="808080"/>
        </w:rPr>
      </w:pPr>
      <w:r w:rsidRPr="00EE6E73">
        <w:rPr>
          <w:color w:val="808080"/>
        </w:rPr>
        <w:t>-- TAG-LOCATIONMEASUREMENTINDICATION-START</w:t>
      </w:r>
    </w:p>
    <w:p w14:paraId="3F967114" w14:textId="77777777" w:rsidR="00394471" w:rsidRPr="00EE6E73" w:rsidRDefault="00394471" w:rsidP="00EE6E73">
      <w:pPr>
        <w:pStyle w:val="PL"/>
      </w:pPr>
    </w:p>
    <w:p w14:paraId="097CF000" w14:textId="77777777" w:rsidR="00394471" w:rsidRPr="00EE6E73" w:rsidRDefault="00394471" w:rsidP="00EE6E73">
      <w:pPr>
        <w:pStyle w:val="PL"/>
      </w:pPr>
      <w:proofErr w:type="spellStart"/>
      <w:r w:rsidRPr="00EE6E73">
        <w:t>LocationMeasurementIndication</w:t>
      </w:r>
      <w:proofErr w:type="spellEnd"/>
      <w:r w:rsidRPr="00EE6E73">
        <w:t xml:space="preserve"> ::=           </w:t>
      </w:r>
      <w:r w:rsidRPr="00EE6E73">
        <w:rPr>
          <w:color w:val="993366"/>
        </w:rPr>
        <w:t>SEQUENCE</w:t>
      </w:r>
      <w:r w:rsidRPr="00EE6E73">
        <w:t xml:space="preserve"> {</w:t>
      </w:r>
    </w:p>
    <w:p w14:paraId="190FDA6A"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103AC0A5" w14:textId="77777777" w:rsidR="00394471" w:rsidRPr="00EE6E73" w:rsidRDefault="00394471" w:rsidP="00EE6E73">
      <w:pPr>
        <w:pStyle w:val="PL"/>
      </w:pPr>
      <w:r w:rsidRPr="00EE6E73">
        <w:t xml:space="preserve">        </w:t>
      </w:r>
      <w:proofErr w:type="spellStart"/>
      <w:r w:rsidRPr="00EE6E73">
        <w:t>locationMeasurementIndication</w:t>
      </w:r>
      <w:proofErr w:type="spellEnd"/>
      <w:r w:rsidRPr="00EE6E73">
        <w:t xml:space="preserve">               LocationMeasurementIndication-IEs,</w:t>
      </w:r>
    </w:p>
    <w:p w14:paraId="38FD2CE5"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63B01472" w14:textId="77777777" w:rsidR="00394471" w:rsidRPr="00EE6E73" w:rsidRDefault="00394471" w:rsidP="00EE6E73">
      <w:pPr>
        <w:pStyle w:val="PL"/>
      </w:pPr>
      <w:r w:rsidRPr="00EE6E73">
        <w:t xml:space="preserve">    }</w:t>
      </w:r>
    </w:p>
    <w:p w14:paraId="750D4FA6" w14:textId="77777777" w:rsidR="00394471" w:rsidRPr="00EE6E73" w:rsidRDefault="00394471" w:rsidP="00EE6E73">
      <w:pPr>
        <w:pStyle w:val="PL"/>
      </w:pPr>
      <w:r w:rsidRPr="00EE6E73">
        <w:t>}</w:t>
      </w:r>
    </w:p>
    <w:p w14:paraId="1AB58546" w14:textId="77777777" w:rsidR="00394471" w:rsidRPr="00EE6E73" w:rsidRDefault="00394471" w:rsidP="00EE6E73">
      <w:pPr>
        <w:pStyle w:val="PL"/>
      </w:pPr>
    </w:p>
    <w:p w14:paraId="40C68C8C" w14:textId="77777777" w:rsidR="00394471" w:rsidRPr="00EE6E73" w:rsidRDefault="00394471" w:rsidP="00EE6E73">
      <w:pPr>
        <w:pStyle w:val="PL"/>
      </w:pPr>
      <w:r w:rsidRPr="00EE6E73">
        <w:t xml:space="preserve">LocationMeasurementIndication-IEs ::=       </w:t>
      </w:r>
      <w:r w:rsidRPr="00EE6E73">
        <w:rPr>
          <w:color w:val="993366"/>
        </w:rPr>
        <w:t>SEQUENCE</w:t>
      </w:r>
      <w:r w:rsidRPr="00EE6E73">
        <w:t xml:space="preserve"> {</w:t>
      </w:r>
    </w:p>
    <w:p w14:paraId="1C0AA097" w14:textId="77777777" w:rsidR="00394471" w:rsidRPr="00EE6E73" w:rsidRDefault="00394471" w:rsidP="00EE6E73">
      <w:pPr>
        <w:pStyle w:val="PL"/>
      </w:pPr>
      <w:r w:rsidRPr="00EE6E73">
        <w:t xml:space="preserve">    </w:t>
      </w:r>
      <w:proofErr w:type="spellStart"/>
      <w:r w:rsidRPr="00EE6E73">
        <w:t>measurementIndication</w:t>
      </w:r>
      <w:proofErr w:type="spellEnd"/>
      <w:r w:rsidRPr="00EE6E73">
        <w:t xml:space="preserve">                       </w:t>
      </w:r>
      <w:proofErr w:type="spellStart"/>
      <w:r w:rsidRPr="00EE6E73">
        <w:t>SetupRelease</w:t>
      </w:r>
      <w:proofErr w:type="spellEnd"/>
      <w:r w:rsidRPr="00EE6E73">
        <w:t xml:space="preserve"> {</w:t>
      </w:r>
      <w:proofErr w:type="spellStart"/>
      <w:r w:rsidRPr="00EE6E73">
        <w:t>LocationMeasurementInfo</w:t>
      </w:r>
      <w:proofErr w:type="spellEnd"/>
      <w:r w:rsidRPr="00EE6E73">
        <w:t>},</w:t>
      </w:r>
    </w:p>
    <w:p w14:paraId="5EBF9081"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61781EC"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r w:rsidRPr="00EE6E73">
        <w:rPr>
          <w:color w:val="993366"/>
        </w:rPr>
        <w:t>OPTIONAL</w:t>
      </w:r>
    </w:p>
    <w:p w14:paraId="7EE02B7F" w14:textId="77777777" w:rsidR="00394471" w:rsidRPr="00EE6E73" w:rsidRDefault="00394471" w:rsidP="00EE6E73">
      <w:pPr>
        <w:pStyle w:val="PL"/>
      </w:pPr>
      <w:r w:rsidRPr="00EE6E73">
        <w:t>}</w:t>
      </w:r>
    </w:p>
    <w:p w14:paraId="78F1B592" w14:textId="77777777" w:rsidR="00394471" w:rsidRPr="00EE6E73" w:rsidRDefault="00394471" w:rsidP="00EE6E73">
      <w:pPr>
        <w:pStyle w:val="PL"/>
      </w:pPr>
    </w:p>
    <w:p w14:paraId="6BCFADC7" w14:textId="77777777" w:rsidR="00394471" w:rsidRPr="00EE6E73" w:rsidRDefault="00394471" w:rsidP="00EE6E73">
      <w:pPr>
        <w:pStyle w:val="PL"/>
        <w:rPr>
          <w:color w:val="808080"/>
        </w:rPr>
      </w:pPr>
      <w:r w:rsidRPr="00EE6E73">
        <w:rPr>
          <w:color w:val="808080"/>
        </w:rPr>
        <w:t>-- TAG-LOCATIONMEASUREMENTINDICATION-STOP</w:t>
      </w:r>
    </w:p>
    <w:p w14:paraId="194AA25B" w14:textId="77777777" w:rsidR="00394471" w:rsidRPr="00EE6E73" w:rsidRDefault="00394471" w:rsidP="00EE6E73">
      <w:pPr>
        <w:pStyle w:val="PL"/>
        <w:rPr>
          <w:color w:val="808080"/>
        </w:rPr>
      </w:pPr>
      <w:r w:rsidRPr="00EE6E73">
        <w:rPr>
          <w:color w:val="808080"/>
        </w:rPr>
        <w:t>-- ASN1STOP</w:t>
      </w:r>
    </w:p>
    <w:p w14:paraId="5F4348A9" w14:textId="77777777" w:rsidR="00394471" w:rsidRPr="00EE6E73" w:rsidRDefault="00394471" w:rsidP="00394471">
      <w:pPr>
        <w:rPr>
          <w:rFonts w:eastAsiaTheme="minorEastAsia"/>
        </w:rPr>
      </w:pPr>
    </w:p>
    <w:p w14:paraId="33475FCD" w14:textId="77777777" w:rsidR="00394471" w:rsidRPr="00EE6E73" w:rsidRDefault="00394471" w:rsidP="00394471">
      <w:pPr>
        <w:pStyle w:val="Heading4"/>
        <w:rPr>
          <w:rFonts w:eastAsia="MS Mincho"/>
        </w:rPr>
      </w:pPr>
      <w:bookmarkStart w:id="3270" w:name="_Toc60777099"/>
      <w:bookmarkStart w:id="3271" w:name="_Toc193446010"/>
      <w:bookmarkStart w:id="3272" w:name="_Toc193451815"/>
      <w:bookmarkStart w:id="3273" w:name="_Toc193463085"/>
      <w:bookmarkStart w:id="3274" w:name="_Toc201295372"/>
      <w:r w:rsidRPr="00EE6E73">
        <w:rPr>
          <w:rFonts w:eastAsia="MS Mincho"/>
        </w:rPr>
        <w:t>–</w:t>
      </w:r>
      <w:r w:rsidRPr="00EE6E73">
        <w:rPr>
          <w:rFonts w:eastAsia="MS Mincho"/>
        </w:rPr>
        <w:tab/>
      </w:r>
      <w:proofErr w:type="spellStart"/>
      <w:r w:rsidRPr="00EE6E73">
        <w:rPr>
          <w:rFonts w:eastAsia="MS Mincho"/>
          <w:i/>
        </w:rPr>
        <w:t>LoggedMeasurementConfiguration</w:t>
      </w:r>
      <w:bookmarkEnd w:id="3270"/>
      <w:bookmarkEnd w:id="3271"/>
      <w:bookmarkEnd w:id="3272"/>
      <w:bookmarkEnd w:id="3273"/>
      <w:bookmarkEnd w:id="3274"/>
      <w:proofErr w:type="spellEnd"/>
    </w:p>
    <w:p w14:paraId="5432FE3C" w14:textId="77777777" w:rsidR="00394471" w:rsidRPr="00EE6E73" w:rsidRDefault="00394471" w:rsidP="00394471">
      <w:pPr>
        <w:rPr>
          <w:rFonts w:eastAsia="Malgun Gothic"/>
          <w:lang w:eastAsia="ko-KR"/>
        </w:rPr>
      </w:pPr>
      <w:r w:rsidRPr="00EE6E73">
        <w:rPr>
          <w:rFonts w:eastAsia="Malgun Gothic"/>
          <w:lang w:eastAsia="ko-KR"/>
        </w:rPr>
        <w:t xml:space="preserve">The </w:t>
      </w:r>
      <w:proofErr w:type="spellStart"/>
      <w:r w:rsidRPr="00EE6E73">
        <w:rPr>
          <w:rFonts w:eastAsia="Malgun Gothic"/>
          <w:i/>
          <w:lang w:eastAsia="ko-KR"/>
        </w:rPr>
        <w:t>LoggedMeasurementConfiguration</w:t>
      </w:r>
      <w:proofErr w:type="spellEnd"/>
      <w:r w:rsidRPr="00EE6E73">
        <w:rPr>
          <w:rFonts w:eastAsia="Malgun Gothic"/>
          <w:i/>
          <w:lang w:eastAsia="ko-KR"/>
        </w:rPr>
        <w:t xml:space="preserve"> </w:t>
      </w:r>
      <w:r w:rsidRPr="00EE6E73">
        <w:rPr>
          <w:rFonts w:eastAsia="Malgun Gothic"/>
          <w:lang w:eastAsia="ko-KR"/>
        </w:rPr>
        <w:t xml:space="preserve">message is used to perform logging of measurement results while in RRC_IDLE </w:t>
      </w:r>
      <w:r w:rsidRPr="00EE6E73">
        <w:t>or RRC_INACTIVE</w:t>
      </w:r>
      <w:r w:rsidRPr="00EE6E73">
        <w:rPr>
          <w:rFonts w:eastAsia="Malgun Gothic"/>
          <w:lang w:eastAsia="ko-KR"/>
        </w:rPr>
        <w:t>. It is used to transfer the logged measurement configuration for network performance optimisation.</w:t>
      </w:r>
    </w:p>
    <w:p w14:paraId="43501791" w14:textId="77777777" w:rsidR="00394471" w:rsidRPr="00EE6E73" w:rsidRDefault="00394471" w:rsidP="00394471">
      <w:pPr>
        <w:pStyle w:val="B1"/>
      </w:pPr>
      <w:r w:rsidRPr="00EE6E73">
        <w:t>Signalling radio bearer: SRB1</w:t>
      </w:r>
    </w:p>
    <w:p w14:paraId="72A4F25C" w14:textId="77777777" w:rsidR="00394471" w:rsidRPr="00EE6E73" w:rsidRDefault="00394471" w:rsidP="00394471">
      <w:pPr>
        <w:pStyle w:val="B1"/>
      </w:pPr>
      <w:r w:rsidRPr="00EE6E73">
        <w:t>RLC-SAP: AM</w:t>
      </w:r>
    </w:p>
    <w:p w14:paraId="3CF2A7B6" w14:textId="77777777" w:rsidR="00394471" w:rsidRPr="00EE6E73" w:rsidRDefault="00394471" w:rsidP="00394471">
      <w:pPr>
        <w:pStyle w:val="B1"/>
      </w:pPr>
      <w:r w:rsidRPr="00EE6E73">
        <w:t>Logical channel: DCCH</w:t>
      </w:r>
    </w:p>
    <w:p w14:paraId="4418C75C" w14:textId="77777777" w:rsidR="00394471" w:rsidRPr="00EE6E73" w:rsidRDefault="00394471" w:rsidP="00394471">
      <w:pPr>
        <w:pStyle w:val="B1"/>
      </w:pPr>
      <w:r w:rsidRPr="00EE6E73">
        <w:t>Direction: Network to UE</w:t>
      </w:r>
    </w:p>
    <w:p w14:paraId="05A4F0E3" w14:textId="77777777" w:rsidR="00394471" w:rsidRPr="00EE6E73" w:rsidRDefault="00394471" w:rsidP="00394471">
      <w:pPr>
        <w:pStyle w:val="TH"/>
        <w:rPr>
          <w:bCs/>
          <w:i/>
          <w:iCs/>
        </w:rPr>
      </w:pPr>
      <w:proofErr w:type="spellStart"/>
      <w:r w:rsidRPr="00EE6E73">
        <w:rPr>
          <w:bCs/>
          <w:i/>
          <w:iCs/>
        </w:rPr>
        <w:t>LoggedMeasurementConfiguration</w:t>
      </w:r>
      <w:proofErr w:type="spellEnd"/>
      <w:r w:rsidRPr="00EE6E73">
        <w:rPr>
          <w:bCs/>
          <w:i/>
          <w:iCs/>
        </w:rPr>
        <w:t xml:space="preserve"> message</w:t>
      </w:r>
    </w:p>
    <w:p w14:paraId="23B9ED7D" w14:textId="77777777" w:rsidR="00394471" w:rsidRPr="00EE6E73" w:rsidRDefault="00394471" w:rsidP="00EE6E73">
      <w:pPr>
        <w:pStyle w:val="PL"/>
        <w:rPr>
          <w:color w:val="808080"/>
        </w:rPr>
      </w:pPr>
      <w:r w:rsidRPr="00EE6E73">
        <w:rPr>
          <w:color w:val="808080"/>
        </w:rPr>
        <w:t>-- ASN1START</w:t>
      </w:r>
    </w:p>
    <w:p w14:paraId="2ED890A7" w14:textId="77777777" w:rsidR="00394471" w:rsidRPr="00EE6E73" w:rsidRDefault="00394471" w:rsidP="00EE6E73">
      <w:pPr>
        <w:pStyle w:val="PL"/>
        <w:rPr>
          <w:color w:val="808080"/>
        </w:rPr>
      </w:pPr>
      <w:r w:rsidRPr="00EE6E73">
        <w:rPr>
          <w:color w:val="808080"/>
        </w:rPr>
        <w:t>-- TAG-LOGGEDMEASUREMENTCONFIGURATION-START</w:t>
      </w:r>
    </w:p>
    <w:p w14:paraId="45323201" w14:textId="77777777" w:rsidR="00394471" w:rsidRPr="00EE6E73" w:rsidRDefault="00394471" w:rsidP="00EE6E73">
      <w:pPr>
        <w:pStyle w:val="PL"/>
      </w:pPr>
    </w:p>
    <w:p w14:paraId="31B53A50" w14:textId="77777777" w:rsidR="00394471" w:rsidRPr="00EE6E73" w:rsidRDefault="00394471" w:rsidP="00EE6E73">
      <w:pPr>
        <w:pStyle w:val="PL"/>
      </w:pPr>
      <w:r w:rsidRPr="00EE6E73">
        <w:t xml:space="preserve">LoggedMeasurementConfiguration-r16 ::=  </w:t>
      </w:r>
      <w:r w:rsidRPr="00EE6E73">
        <w:rPr>
          <w:color w:val="993366"/>
        </w:rPr>
        <w:t>SEQUENCE</w:t>
      </w:r>
      <w:r w:rsidRPr="00EE6E73">
        <w:t xml:space="preserve"> {</w:t>
      </w:r>
    </w:p>
    <w:p w14:paraId="108AE2C3"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3B2A0232" w14:textId="77777777" w:rsidR="00394471" w:rsidRPr="00EE6E73" w:rsidRDefault="00394471" w:rsidP="00EE6E73">
      <w:pPr>
        <w:pStyle w:val="PL"/>
      </w:pPr>
      <w:r w:rsidRPr="00EE6E73">
        <w:t xml:space="preserve">        loggedMeasurementConfiguration-r16      LoggedMeasurementConfiguration-r16-IEs,</w:t>
      </w:r>
    </w:p>
    <w:p w14:paraId="55A30A36"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6ACB8F7C" w14:textId="77777777" w:rsidR="00394471" w:rsidRPr="00EE6E73" w:rsidRDefault="00394471" w:rsidP="00EE6E73">
      <w:pPr>
        <w:pStyle w:val="PL"/>
      </w:pPr>
      <w:r w:rsidRPr="00EE6E73">
        <w:t xml:space="preserve">    }</w:t>
      </w:r>
    </w:p>
    <w:p w14:paraId="1E4C6808" w14:textId="77777777" w:rsidR="00394471" w:rsidRPr="00EE6E73" w:rsidRDefault="00394471" w:rsidP="00EE6E73">
      <w:pPr>
        <w:pStyle w:val="PL"/>
      </w:pPr>
      <w:r w:rsidRPr="00EE6E73">
        <w:t>}</w:t>
      </w:r>
    </w:p>
    <w:p w14:paraId="743FC89B" w14:textId="77777777" w:rsidR="00394471" w:rsidRPr="00EE6E73" w:rsidRDefault="00394471" w:rsidP="00EE6E73">
      <w:pPr>
        <w:pStyle w:val="PL"/>
      </w:pPr>
    </w:p>
    <w:p w14:paraId="4DFFCA02" w14:textId="77777777" w:rsidR="00394471" w:rsidRPr="00EE6E73" w:rsidRDefault="00394471" w:rsidP="00EE6E73">
      <w:pPr>
        <w:pStyle w:val="PL"/>
      </w:pPr>
      <w:r w:rsidRPr="00EE6E73">
        <w:t xml:space="preserve">LoggedMeasurementConfiguration-r16-IEs ::=  </w:t>
      </w:r>
      <w:r w:rsidRPr="00EE6E73">
        <w:rPr>
          <w:color w:val="993366"/>
        </w:rPr>
        <w:t>SEQUENCE</w:t>
      </w:r>
      <w:r w:rsidRPr="00EE6E73">
        <w:t xml:space="preserve"> {</w:t>
      </w:r>
    </w:p>
    <w:p w14:paraId="68F5978D" w14:textId="77777777" w:rsidR="00394471" w:rsidRPr="00EE6E73" w:rsidRDefault="00394471" w:rsidP="00EE6E73">
      <w:pPr>
        <w:pStyle w:val="PL"/>
      </w:pPr>
      <w:r w:rsidRPr="00EE6E73">
        <w:t xml:space="preserve">    traceReference-r16                          </w:t>
      </w:r>
      <w:proofErr w:type="spellStart"/>
      <w:r w:rsidRPr="00EE6E73">
        <w:t>TraceReference-r16</w:t>
      </w:r>
      <w:proofErr w:type="spellEnd"/>
      <w:r w:rsidRPr="00EE6E73">
        <w:t>,</w:t>
      </w:r>
    </w:p>
    <w:p w14:paraId="30C3DA7C"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4A18DDA"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4CBD6FD" w14:textId="77777777" w:rsidR="00394471" w:rsidRPr="00EE6E73" w:rsidRDefault="00394471" w:rsidP="00EE6E73">
      <w:pPr>
        <w:pStyle w:val="PL"/>
      </w:pPr>
      <w:r w:rsidRPr="00EE6E73">
        <w:t xml:space="preserve">    absoluteTimeInfo-r16                        </w:t>
      </w:r>
      <w:proofErr w:type="spellStart"/>
      <w:r w:rsidRPr="00EE6E73">
        <w:t>AbsoluteTimeInfo-r16</w:t>
      </w:r>
      <w:proofErr w:type="spellEnd"/>
      <w:r w:rsidRPr="00EE6E73">
        <w:t>,</w:t>
      </w:r>
    </w:p>
    <w:p w14:paraId="3B0365E0" w14:textId="77777777" w:rsidR="00394471" w:rsidRPr="00EE6E73" w:rsidRDefault="00394471" w:rsidP="00EE6E73">
      <w:pPr>
        <w:pStyle w:val="PL"/>
        <w:rPr>
          <w:color w:val="808080"/>
        </w:rPr>
      </w:pPr>
      <w:r w:rsidRPr="00EE6E73">
        <w:t xml:space="preserve">    areaConfiguration-r16                       </w:t>
      </w:r>
      <w:proofErr w:type="spellStart"/>
      <w:r w:rsidRPr="00EE6E73">
        <w:t>AreaConfiguration-r16</w:t>
      </w:r>
      <w:proofErr w:type="spellEnd"/>
      <w:r w:rsidRPr="00EE6E73">
        <w:t xml:space="preserve">                    </w:t>
      </w:r>
      <w:r w:rsidRPr="00EE6E73">
        <w:rPr>
          <w:color w:val="993366"/>
        </w:rPr>
        <w:t>OPTIONAL</w:t>
      </w:r>
      <w:r w:rsidRPr="00EE6E73">
        <w:t xml:space="preserve">,  </w:t>
      </w:r>
      <w:r w:rsidRPr="00EE6E73">
        <w:rPr>
          <w:color w:val="808080"/>
        </w:rPr>
        <w:t>--Need R</w:t>
      </w:r>
    </w:p>
    <w:p w14:paraId="0C682489" w14:textId="77777777" w:rsidR="00394471" w:rsidRPr="00EE6E73" w:rsidRDefault="00394471" w:rsidP="00EE6E73">
      <w:pPr>
        <w:pStyle w:val="PL"/>
        <w:rPr>
          <w:color w:val="808080"/>
        </w:rPr>
      </w:pPr>
      <w:r w:rsidRPr="00EE6E73">
        <w:lastRenderedPageBreak/>
        <w:t xml:space="preserve">    plmn-IdentityList-r16                       PLMN-IdentityList2-r16                   </w:t>
      </w:r>
      <w:r w:rsidRPr="00EE6E73">
        <w:rPr>
          <w:color w:val="993366"/>
        </w:rPr>
        <w:t>OPTIONAL</w:t>
      </w:r>
      <w:r w:rsidRPr="00EE6E73">
        <w:t xml:space="preserve">,  </w:t>
      </w:r>
      <w:r w:rsidRPr="00EE6E73">
        <w:rPr>
          <w:color w:val="808080"/>
        </w:rPr>
        <w:t>--Need R</w:t>
      </w:r>
    </w:p>
    <w:p w14:paraId="124E4D4D" w14:textId="77777777" w:rsidR="00394471" w:rsidRPr="00EE6E73" w:rsidRDefault="00394471" w:rsidP="00EE6E73">
      <w:pPr>
        <w:pStyle w:val="PL"/>
        <w:rPr>
          <w:color w:val="808080"/>
        </w:rPr>
      </w:pPr>
      <w:r w:rsidRPr="00EE6E73">
        <w:t xml:space="preserve">    bt-NameList-r16                             </w:t>
      </w:r>
      <w:proofErr w:type="spellStart"/>
      <w:r w:rsidRPr="00EE6E73">
        <w:t>SetupRelease</w:t>
      </w:r>
      <w:proofErr w:type="spellEnd"/>
      <w:r w:rsidRPr="00EE6E73">
        <w:t xml:space="preserve"> {BT-NameList-r16}           </w:t>
      </w:r>
      <w:r w:rsidRPr="00EE6E73">
        <w:rPr>
          <w:color w:val="993366"/>
        </w:rPr>
        <w:t>OPTIONAL</w:t>
      </w:r>
      <w:r w:rsidRPr="00EE6E73">
        <w:t xml:space="preserve">,  </w:t>
      </w:r>
      <w:r w:rsidRPr="00EE6E73">
        <w:rPr>
          <w:color w:val="808080"/>
        </w:rPr>
        <w:t>--Need M</w:t>
      </w:r>
    </w:p>
    <w:p w14:paraId="60F838EB" w14:textId="77777777" w:rsidR="00394471" w:rsidRPr="00EE6E73" w:rsidRDefault="00394471" w:rsidP="00EE6E73">
      <w:pPr>
        <w:pStyle w:val="PL"/>
        <w:rPr>
          <w:color w:val="808080"/>
        </w:rPr>
      </w:pPr>
      <w:r w:rsidRPr="00EE6E73">
        <w:t xml:space="preserve">    wlan-NameList-r16                           </w:t>
      </w:r>
      <w:proofErr w:type="spellStart"/>
      <w:r w:rsidRPr="00EE6E73">
        <w:t>SetupRelease</w:t>
      </w:r>
      <w:proofErr w:type="spellEnd"/>
      <w:r w:rsidRPr="00EE6E73">
        <w:t xml:space="preserve"> {WLAN-NameList-r16}         </w:t>
      </w:r>
      <w:r w:rsidRPr="00EE6E73">
        <w:rPr>
          <w:color w:val="993366"/>
        </w:rPr>
        <w:t>OPTIONAL</w:t>
      </w:r>
      <w:r w:rsidRPr="00EE6E73">
        <w:t xml:space="preserve">,  </w:t>
      </w:r>
      <w:r w:rsidRPr="00EE6E73">
        <w:rPr>
          <w:color w:val="808080"/>
        </w:rPr>
        <w:t>--Need M</w:t>
      </w:r>
    </w:p>
    <w:p w14:paraId="2DAC872F" w14:textId="77777777" w:rsidR="00394471" w:rsidRPr="00EE6E73" w:rsidRDefault="00394471" w:rsidP="00EE6E73">
      <w:pPr>
        <w:pStyle w:val="PL"/>
        <w:rPr>
          <w:color w:val="808080"/>
        </w:rPr>
      </w:pPr>
      <w:r w:rsidRPr="00EE6E73">
        <w:t xml:space="preserve">    sensor-NameList-r16                         </w:t>
      </w:r>
      <w:proofErr w:type="spellStart"/>
      <w:r w:rsidRPr="00EE6E73">
        <w:t>SetupRelease</w:t>
      </w:r>
      <w:proofErr w:type="spellEnd"/>
      <w:r w:rsidRPr="00EE6E73">
        <w:t xml:space="preserve"> {Sensor-NameList-r16}       </w:t>
      </w:r>
      <w:r w:rsidRPr="00EE6E73">
        <w:rPr>
          <w:color w:val="993366"/>
        </w:rPr>
        <w:t>OPTIONAL</w:t>
      </w:r>
      <w:r w:rsidRPr="00EE6E73">
        <w:t xml:space="preserve">,  </w:t>
      </w:r>
      <w:r w:rsidRPr="00EE6E73">
        <w:rPr>
          <w:color w:val="808080"/>
        </w:rPr>
        <w:t>--Need M</w:t>
      </w:r>
    </w:p>
    <w:p w14:paraId="4ECADA8F" w14:textId="77777777" w:rsidR="00394471" w:rsidRPr="00EE6E73" w:rsidRDefault="00394471" w:rsidP="00EE6E73">
      <w:pPr>
        <w:pStyle w:val="PL"/>
      </w:pPr>
      <w:r w:rsidRPr="00EE6E73">
        <w:t xml:space="preserve">    loggingDuration-r16                         </w:t>
      </w:r>
      <w:proofErr w:type="spellStart"/>
      <w:r w:rsidRPr="00EE6E73">
        <w:t>LoggingDuration-r16</w:t>
      </w:r>
      <w:proofErr w:type="spellEnd"/>
      <w:r w:rsidRPr="00EE6E73">
        <w:t>,</w:t>
      </w:r>
    </w:p>
    <w:p w14:paraId="572F7A89" w14:textId="77777777" w:rsidR="00394471" w:rsidRPr="00EE6E73" w:rsidRDefault="00394471" w:rsidP="00EE6E73">
      <w:pPr>
        <w:pStyle w:val="PL"/>
      </w:pPr>
      <w:r w:rsidRPr="00EE6E73">
        <w:t xml:space="preserve">    </w:t>
      </w:r>
      <w:proofErr w:type="spellStart"/>
      <w:r w:rsidRPr="00EE6E73">
        <w:t>reportType</w:t>
      </w:r>
      <w:proofErr w:type="spellEnd"/>
      <w:r w:rsidRPr="00EE6E73">
        <w:t xml:space="preserve">                                  </w:t>
      </w:r>
      <w:r w:rsidRPr="00EE6E73">
        <w:rPr>
          <w:color w:val="993366"/>
        </w:rPr>
        <w:t>CHOICE</w:t>
      </w:r>
      <w:r w:rsidRPr="00EE6E73">
        <w:t xml:space="preserve"> {</w:t>
      </w:r>
    </w:p>
    <w:p w14:paraId="537CCAC3" w14:textId="77777777" w:rsidR="00394471" w:rsidRPr="00EE6E73" w:rsidRDefault="00394471" w:rsidP="00EE6E73">
      <w:pPr>
        <w:pStyle w:val="PL"/>
      </w:pPr>
      <w:r w:rsidRPr="00EE6E73">
        <w:t xml:space="preserve">        periodical                                  LoggedPeriodicalReportConfig-r16,</w:t>
      </w:r>
    </w:p>
    <w:p w14:paraId="757B7161" w14:textId="77777777" w:rsidR="00394471" w:rsidRPr="00EE6E73" w:rsidRDefault="00394471" w:rsidP="00EE6E73">
      <w:pPr>
        <w:pStyle w:val="PL"/>
      </w:pPr>
      <w:r w:rsidRPr="00EE6E73">
        <w:t xml:space="preserve">        </w:t>
      </w:r>
      <w:proofErr w:type="spellStart"/>
      <w:r w:rsidRPr="00EE6E73">
        <w:t>eventTriggered</w:t>
      </w:r>
      <w:proofErr w:type="spellEnd"/>
      <w:r w:rsidRPr="00EE6E73">
        <w:t xml:space="preserve">                              LoggedEventTriggerConfig-r16,</w:t>
      </w:r>
    </w:p>
    <w:p w14:paraId="1BB98E93" w14:textId="77777777" w:rsidR="00394471" w:rsidRPr="00EE6E73" w:rsidRDefault="00394471" w:rsidP="00EE6E73">
      <w:pPr>
        <w:pStyle w:val="PL"/>
      </w:pPr>
      <w:r w:rsidRPr="00EE6E73">
        <w:t xml:space="preserve">        ...</w:t>
      </w:r>
    </w:p>
    <w:p w14:paraId="389F6C74" w14:textId="77777777" w:rsidR="00394471" w:rsidRPr="00EE6E73" w:rsidRDefault="00394471" w:rsidP="00EE6E73">
      <w:pPr>
        <w:pStyle w:val="PL"/>
      </w:pPr>
      <w:r w:rsidRPr="00EE6E73">
        <w:t xml:space="preserve">    },</w:t>
      </w:r>
    </w:p>
    <w:p w14:paraId="571069D1"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B8624D" w14:textId="36B56ED9"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E84B6D" w:rsidRPr="00EE6E73">
        <w:t>LoggedMeasurementConfiguration-v1700-IEs</w:t>
      </w:r>
      <w:r w:rsidRPr="00EE6E73">
        <w:t xml:space="preserve"> </w:t>
      </w:r>
      <w:r w:rsidRPr="00EE6E73">
        <w:rPr>
          <w:color w:val="993366"/>
        </w:rPr>
        <w:t>OPTIONAL</w:t>
      </w:r>
    </w:p>
    <w:p w14:paraId="5B9FE29D" w14:textId="77777777" w:rsidR="00394471" w:rsidRPr="00EE6E73" w:rsidRDefault="00394471" w:rsidP="00EE6E73">
      <w:pPr>
        <w:pStyle w:val="PL"/>
      </w:pPr>
      <w:r w:rsidRPr="00EE6E73">
        <w:t>}</w:t>
      </w:r>
    </w:p>
    <w:p w14:paraId="1FC5752F" w14:textId="77777777" w:rsidR="00394471" w:rsidRPr="00EE6E73" w:rsidRDefault="00394471" w:rsidP="00EE6E73">
      <w:pPr>
        <w:pStyle w:val="PL"/>
      </w:pPr>
    </w:p>
    <w:p w14:paraId="6232CE96" w14:textId="10D0F89A" w:rsidR="00E84B6D" w:rsidRPr="00EE6E73" w:rsidRDefault="00E84B6D" w:rsidP="00EE6E73">
      <w:pPr>
        <w:pStyle w:val="PL"/>
      </w:pPr>
      <w:r w:rsidRPr="00EE6E73">
        <w:t xml:space="preserve">LoggedMeasurementConfiguration-v1700-IEs ::= </w:t>
      </w:r>
      <w:r w:rsidRPr="00EE6E73">
        <w:rPr>
          <w:color w:val="993366"/>
        </w:rPr>
        <w:t>SEQUENCE</w:t>
      </w:r>
      <w:r w:rsidRPr="00EE6E73">
        <w:t xml:space="preserve"> {</w:t>
      </w:r>
    </w:p>
    <w:p w14:paraId="522C37AB" w14:textId="19E5145C" w:rsidR="00E84B6D" w:rsidRPr="00EE6E73" w:rsidRDefault="00E84B6D" w:rsidP="00EE6E73">
      <w:pPr>
        <w:pStyle w:val="PL"/>
        <w:rPr>
          <w:color w:val="808080"/>
        </w:rPr>
      </w:pPr>
      <w:r w:rsidRPr="00EE6E73">
        <w:t xml:space="preserve">    sigLoggedMeasTy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607989" w14:textId="5E3EA7B9" w:rsidR="00E84B6D" w:rsidRPr="00EE6E73" w:rsidRDefault="00E84B6D" w:rsidP="00EE6E73">
      <w:pPr>
        <w:pStyle w:val="PL"/>
        <w:rPr>
          <w:color w:val="808080"/>
        </w:rPr>
      </w:pPr>
      <w:r w:rsidRPr="00EE6E73">
        <w:t xml:space="preserve">    earlyMeasIndicatio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232B26" w14:textId="518D7C3B" w:rsidR="00E84B6D" w:rsidRPr="00EE6E73" w:rsidRDefault="00E84B6D" w:rsidP="00EE6E73">
      <w:pPr>
        <w:pStyle w:val="PL"/>
        <w:rPr>
          <w:color w:val="808080"/>
        </w:rPr>
      </w:pPr>
      <w:r w:rsidRPr="00EE6E73">
        <w:t xml:space="preserve">    areaConfiguration-</w:t>
      </w:r>
      <w:r w:rsidR="009C1CAF" w:rsidRPr="00EE6E73">
        <w:rPr>
          <w:rFonts w:eastAsia="DengXian"/>
        </w:rPr>
        <w:t>r17</w:t>
      </w:r>
      <w:r w:rsidRPr="00EE6E73">
        <w:t xml:space="preserve">                     </w:t>
      </w:r>
      <w:r w:rsidR="009C1CAF" w:rsidRPr="00EE6E73">
        <w:t xml:space="preserve">  </w:t>
      </w:r>
      <w:proofErr w:type="spellStart"/>
      <w:r w:rsidRPr="00EE6E73">
        <w:t>AreaConfiguration-</w:t>
      </w:r>
      <w:r w:rsidR="009C1CAF" w:rsidRPr="00EE6E73">
        <w:t>r17</w:t>
      </w:r>
      <w:proofErr w:type="spellEnd"/>
      <w:r w:rsidRPr="00EE6E73">
        <w:t xml:space="preserve">                  </w:t>
      </w:r>
      <w:r w:rsidR="009C1CAF" w:rsidRPr="00EE6E73">
        <w:t xml:space="preserve">  </w:t>
      </w:r>
      <w:r w:rsidRPr="00EE6E73">
        <w:rPr>
          <w:color w:val="993366"/>
        </w:rPr>
        <w:t>OPTIONAL</w:t>
      </w:r>
      <w:r w:rsidRPr="00EE6E73">
        <w:t xml:space="preserve">,  </w:t>
      </w:r>
      <w:r w:rsidRPr="00EE6E73">
        <w:rPr>
          <w:color w:val="808080"/>
        </w:rPr>
        <w:t>--Need R</w:t>
      </w:r>
    </w:p>
    <w:p w14:paraId="0BCB593B" w14:textId="1F5C0B13" w:rsidR="00F43AAB" w:rsidRPr="00EE6E73" w:rsidRDefault="00F43AAB" w:rsidP="00EE6E73">
      <w:pPr>
        <w:pStyle w:val="PL"/>
      </w:pPr>
      <w:r w:rsidRPr="00EE6E73">
        <w:t xml:space="preserve">    </w:t>
      </w:r>
      <w:proofErr w:type="spellStart"/>
      <w:r w:rsidRPr="00EE6E73">
        <w:t>nonCriticalExtension</w:t>
      </w:r>
      <w:proofErr w:type="spellEnd"/>
      <w:r w:rsidRPr="00EE6E73">
        <w:t xml:space="preserve">                        LoggedMeasurementConfiguration-v1800-IEs </w:t>
      </w:r>
      <w:r w:rsidRPr="00EE6E73">
        <w:rPr>
          <w:color w:val="993366"/>
        </w:rPr>
        <w:t>OPTIONAL</w:t>
      </w:r>
    </w:p>
    <w:p w14:paraId="132AD5B9" w14:textId="77777777" w:rsidR="00F43AAB" w:rsidRPr="00EE6E73" w:rsidRDefault="00F43AAB" w:rsidP="00EE6E73">
      <w:pPr>
        <w:pStyle w:val="PL"/>
      </w:pPr>
      <w:r w:rsidRPr="00EE6E73">
        <w:t>}</w:t>
      </w:r>
    </w:p>
    <w:p w14:paraId="6D55D0E7" w14:textId="77777777" w:rsidR="00F43AAB" w:rsidRPr="00EE6E73" w:rsidRDefault="00F43AAB" w:rsidP="00EE6E73">
      <w:pPr>
        <w:pStyle w:val="PL"/>
      </w:pPr>
    </w:p>
    <w:p w14:paraId="103C1EB0" w14:textId="77777777" w:rsidR="00F43AAB" w:rsidRPr="00EE6E73" w:rsidRDefault="00F43AAB" w:rsidP="00EE6E73">
      <w:pPr>
        <w:pStyle w:val="PL"/>
      </w:pPr>
      <w:r w:rsidRPr="00EE6E73">
        <w:t xml:space="preserve">LoggedMeasurementConfiguration-v1800-IEs ::= </w:t>
      </w:r>
      <w:r w:rsidRPr="00EE6E73">
        <w:rPr>
          <w:color w:val="993366"/>
        </w:rPr>
        <w:t>SEQUENCE</w:t>
      </w:r>
      <w:r w:rsidRPr="00EE6E73">
        <w:t xml:space="preserve"> {</w:t>
      </w:r>
    </w:p>
    <w:p w14:paraId="6D7207A6" w14:textId="4166DBD9" w:rsidR="00F43AAB" w:rsidRPr="00EE6E73" w:rsidRDefault="00F43AAB" w:rsidP="00EE6E73">
      <w:pPr>
        <w:pStyle w:val="PL"/>
        <w:rPr>
          <w:color w:val="808080"/>
        </w:rPr>
      </w:pPr>
      <w:r w:rsidRPr="00EE6E73">
        <w:t xml:space="preserve">    areaConfiguration-v1800                     </w:t>
      </w:r>
      <w:proofErr w:type="spellStart"/>
      <w:r w:rsidRPr="00EE6E73">
        <w:t>AreaConfiguration-v1800</w:t>
      </w:r>
      <w:proofErr w:type="spellEnd"/>
      <w:r w:rsidRPr="00EE6E73">
        <w:t xml:space="preserve">                  </w:t>
      </w:r>
      <w:r w:rsidRPr="00EE6E73">
        <w:rPr>
          <w:color w:val="993366"/>
        </w:rPr>
        <w:t>OPTIONAL</w:t>
      </w:r>
      <w:r w:rsidRPr="00EE6E73">
        <w:t xml:space="preserve">,  </w:t>
      </w:r>
      <w:r w:rsidRPr="00EE6E73">
        <w:rPr>
          <w:color w:val="808080"/>
        </w:rPr>
        <w:t>--Need R</w:t>
      </w:r>
    </w:p>
    <w:p w14:paraId="1D3B3B5B" w14:textId="77777777" w:rsidR="00E84B6D" w:rsidRPr="00EE6E73" w:rsidRDefault="00E84B6D"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0460D0C7" w14:textId="77777777" w:rsidR="00E84B6D" w:rsidRPr="00EE6E73" w:rsidRDefault="00E84B6D" w:rsidP="00EE6E73">
      <w:pPr>
        <w:pStyle w:val="PL"/>
      </w:pPr>
      <w:r w:rsidRPr="00EE6E73">
        <w:t>}</w:t>
      </w:r>
    </w:p>
    <w:p w14:paraId="227EB531" w14:textId="77777777" w:rsidR="00E84B6D" w:rsidRPr="00EE6E73" w:rsidRDefault="00E84B6D" w:rsidP="00EE6E73">
      <w:pPr>
        <w:pStyle w:val="PL"/>
      </w:pPr>
    </w:p>
    <w:p w14:paraId="752D3EDF" w14:textId="031046F4" w:rsidR="00394471" w:rsidRPr="00EE6E73" w:rsidRDefault="00394471" w:rsidP="00EE6E73">
      <w:pPr>
        <w:pStyle w:val="PL"/>
      </w:pPr>
      <w:r w:rsidRPr="00EE6E73">
        <w:t xml:space="preserve">LoggedPeriodicalReportConfig-r16 ::=            </w:t>
      </w:r>
      <w:r w:rsidRPr="00EE6E73">
        <w:rPr>
          <w:color w:val="993366"/>
        </w:rPr>
        <w:t>SEQUENCE</w:t>
      </w:r>
      <w:r w:rsidRPr="00EE6E73">
        <w:t xml:space="preserve"> {</w:t>
      </w:r>
    </w:p>
    <w:p w14:paraId="63D1F70E" w14:textId="77777777" w:rsidR="00394471" w:rsidRPr="00EE6E73" w:rsidRDefault="00394471" w:rsidP="00EE6E73">
      <w:pPr>
        <w:pStyle w:val="PL"/>
      </w:pPr>
      <w:r w:rsidRPr="00EE6E73">
        <w:t xml:space="preserve">    loggingInterval-r16                             </w:t>
      </w:r>
      <w:proofErr w:type="spellStart"/>
      <w:r w:rsidRPr="00EE6E73">
        <w:t>LoggingInterval-r16</w:t>
      </w:r>
      <w:proofErr w:type="spellEnd"/>
      <w:r w:rsidRPr="00EE6E73">
        <w:t>,</w:t>
      </w:r>
    </w:p>
    <w:p w14:paraId="08FFD2A5" w14:textId="77777777" w:rsidR="00394471" w:rsidRPr="00EE6E73" w:rsidRDefault="00394471" w:rsidP="00EE6E73">
      <w:pPr>
        <w:pStyle w:val="PL"/>
      </w:pPr>
      <w:r w:rsidRPr="00EE6E73">
        <w:t xml:space="preserve">    ...</w:t>
      </w:r>
    </w:p>
    <w:p w14:paraId="5940AF66" w14:textId="77777777" w:rsidR="00394471" w:rsidRPr="00EE6E73" w:rsidRDefault="00394471" w:rsidP="00EE6E73">
      <w:pPr>
        <w:pStyle w:val="PL"/>
      </w:pPr>
      <w:r w:rsidRPr="00EE6E73">
        <w:t xml:space="preserve"> }</w:t>
      </w:r>
    </w:p>
    <w:p w14:paraId="2195C362" w14:textId="77777777" w:rsidR="00394471" w:rsidRPr="00EE6E73" w:rsidRDefault="00394471" w:rsidP="00EE6E73">
      <w:pPr>
        <w:pStyle w:val="PL"/>
      </w:pPr>
    </w:p>
    <w:p w14:paraId="09754C97" w14:textId="77777777" w:rsidR="00394471" w:rsidRPr="00EE6E73" w:rsidRDefault="00394471" w:rsidP="00EE6E73">
      <w:pPr>
        <w:pStyle w:val="PL"/>
      </w:pPr>
      <w:r w:rsidRPr="00EE6E73">
        <w:t xml:space="preserve">LoggedEventTriggerConfig-r16 ::=                </w:t>
      </w:r>
      <w:r w:rsidRPr="00EE6E73">
        <w:rPr>
          <w:color w:val="993366"/>
        </w:rPr>
        <w:t>SEQUENCE</w:t>
      </w:r>
      <w:r w:rsidRPr="00EE6E73">
        <w:t xml:space="preserve"> {</w:t>
      </w:r>
    </w:p>
    <w:p w14:paraId="7407E2FE" w14:textId="77777777" w:rsidR="00394471" w:rsidRPr="00EE6E73" w:rsidRDefault="00394471" w:rsidP="00EE6E73">
      <w:pPr>
        <w:pStyle w:val="PL"/>
      </w:pPr>
      <w:r w:rsidRPr="00EE6E73">
        <w:t xml:space="preserve">    eventType-r16                                   </w:t>
      </w:r>
      <w:proofErr w:type="spellStart"/>
      <w:r w:rsidRPr="00EE6E73">
        <w:t>EventType-r16</w:t>
      </w:r>
      <w:proofErr w:type="spellEnd"/>
      <w:r w:rsidRPr="00EE6E73">
        <w:t>,</w:t>
      </w:r>
    </w:p>
    <w:p w14:paraId="6D9C1591" w14:textId="77777777" w:rsidR="00394471" w:rsidRPr="00EE6E73" w:rsidRDefault="00394471" w:rsidP="00EE6E73">
      <w:pPr>
        <w:pStyle w:val="PL"/>
      </w:pPr>
      <w:r w:rsidRPr="00EE6E73">
        <w:t xml:space="preserve">    loggingInterval-r16                             </w:t>
      </w:r>
      <w:proofErr w:type="spellStart"/>
      <w:r w:rsidRPr="00EE6E73">
        <w:t>LoggingInterval-r16</w:t>
      </w:r>
      <w:proofErr w:type="spellEnd"/>
      <w:r w:rsidRPr="00EE6E73">
        <w:t>,</w:t>
      </w:r>
    </w:p>
    <w:p w14:paraId="17F46014" w14:textId="77777777" w:rsidR="00394471" w:rsidRPr="00EE6E73" w:rsidRDefault="00394471" w:rsidP="00EE6E73">
      <w:pPr>
        <w:pStyle w:val="PL"/>
      </w:pPr>
      <w:r w:rsidRPr="00EE6E73">
        <w:t xml:space="preserve">    ...</w:t>
      </w:r>
    </w:p>
    <w:p w14:paraId="1516913F" w14:textId="77777777" w:rsidR="00394471" w:rsidRPr="00EE6E73" w:rsidRDefault="00394471" w:rsidP="00EE6E73">
      <w:pPr>
        <w:pStyle w:val="PL"/>
      </w:pPr>
      <w:r w:rsidRPr="00EE6E73">
        <w:t>}</w:t>
      </w:r>
    </w:p>
    <w:p w14:paraId="1DCED749" w14:textId="77777777" w:rsidR="00394471" w:rsidRPr="00EE6E73" w:rsidRDefault="00394471" w:rsidP="00EE6E73">
      <w:pPr>
        <w:pStyle w:val="PL"/>
      </w:pPr>
    </w:p>
    <w:p w14:paraId="2325C43E" w14:textId="77777777" w:rsidR="00394471" w:rsidRPr="00EE6E73" w:rsidRDefault="00394471" w:rsidP="00EE6E73">
      <w:pPr>
        <w:pStyle w:val="PL"/>
      </w:pPr>
      <w:r w:rsidRPr="00EE6E73">
        <w:t xml:space="preserve">EventType-r16 ::= </w:t>
      </w:r>
      <w:r w:rsidRPr="00EE6E73">
        <w:rPr>
          <w:color w:val="993366"/>
        </w:rPr>
        <w:t>CHOICE</w:t>
      </w:r>
      <w:r w:rsidRPr="00EE6E73">
        <w:t xml:space="preserve"> {</w:t>
      </w:r>
    </w:p>
    <w:p w14:paraId="7AE64541" w14:textId="77777777" w:rsidR="00394471" w:rsidRPr="00EE6E73" w:rsidRDefault="00394471" w:rsidP="00EE6E73">
      <w:pPr>
        <w:pStyle w:val="PL"/>
      </w:pPr>
      <w:r w:rsidRPr="00EE6E73">
        <w:t xml:space="preserve">    </w:t>
      </w:r>
      <w:proofErr w:type="spellStart"/>
      <w:r w:rsidRPr="00EE6E73">
        <w:t>outOfCoverage</w:t>
      </w:r>
      <w:proofErr w:type="spellEnd"/>
      <w:r w:rsidRPr="00EE6E73">
        <w:t xml:space="preserve">     </w:t>
      </w:r>
      <w:r w:rsidRPr="00EE6E73">
        <w:rPr>
          <w:color w:val="993366"/>
        </w:rPr>
        <w:t>NULL</w:t>
      </w:r>
      <w:r w:rsidRPr="00EE6E73">
        <w:t>,</w:t>
      </w:r>
    </w:p>
    <w:p w14:paraId="6EFBBA6F" w14:textId="77777777" w:rsidR="00394471" w:rsidRPr="00EE6E73" w:rsidRDefault="00394471" w:rsidP="00EE6E73">
      <w:pPr>
        <w:pStyle w:val="PL"/>
      </w:pPr>
      <w:r w:rsidRPr="00EE6E73">
        <w:t xml:space="preserve">    event</w:t>
      </w:r>
      <w:r w:rsidRPr="00EE6E73">
        <w:rPr>
          <w:rFonts w:eastAsia="DengXian"/>
        </w:rPr>
        <w:t>L1</w:t>
      </w:r>
      <w:r w:rsidRPr="00EE6E73">
        <w:t xml:space="preserve">           </w:t>
      </w:r>
      <w:r w:rsidRPr="00EE6E73">
        <w:rPr>
          <w:color w:val="993366"/>
        </w:rPr>
        <w:t>SEQUENCE</w:t>
      </w:r>
      <w:r w:rsidRPr="00EE6E73">
        <w:t xml:space="preserve"> {</w:t>
      </w:r>
    </w:p>
    <w:p w14:paraId="4A2C1CD9" w14:textId="77777777" w:rsidR="00394471" w:rsidRPr="00EE6E73" w:rsidRDefault="00394471" w:rsidP="00EE6E73">
      <w:pPr>
        <w:pStyle w:val="PL"/>
      </w:pPr>
      <w:r w:rsidRPr="00EE6E73">
        <w:t xml:space="preserve">        l1-Threshold      </w:t>
      </w:r>
      <w:proofErr w:type="spellStart"/>
      <w:r w:rsidRPr="00EE6E73">
        <w:t>MeasTriggerQuantity</w:t>
      </w:r>
      <w:proofErr w:type="spellEnd"/>
      <w:r w:rsidRPr="00EE6E73">
        <w:t>,</w:t>
      </w:r>
    </w:p>
    <w:p w14:paraId="195B99A9" w14:textId="77777777" w:rsidR="00394471" w:rsidRPr="00EE6E73" w:rsidRDefault="00394471" w:rsidP="00EE6E73">
      <w:pPr>
        <w:pStyle w:val="PL"/>
      </w:pPr>
      <w:r w:rsidRPr="00EE6E73">
        <w:t xml:space="preserve">        hysteresis        </w:t>
      </w:r>
      <w:proofErr w:type="spellStart"/>
      <w:r w:rsidRPr="00EE6E73">
        <w:t>Hysteresis</w:t>
      </w:r>
      <w:proofErr w:type="spellEnd"/>
      <w:r w:rsidRPr="00EE6E73">
        <w:t>,</w:t>
      </w:r>
    </w:p>
    <w:p w14:paraId="6A22A04A" w14:textId="77777777" w:rsidR="00394471" w:rsidRPr="00EE6E73" w:rsidRDefault="00394471" w:rsidP="00EE6E73">
      <w:pPr>
        <w:pStyle w:val="PL"/>
      </w:pPr>
      <w:r w:rsidRPr="00EE6E73">
        <w:t xml:space="preserve">        </w:t>
      </w:r>
      <w:proofErr w:type="spellStart"/>
      <w:r w:rsidRPr="00EE6E73">
        <w:t>timeToTrigger</w:t>
      </w:r>
      <w:proofErr w:type="spellEnd"/>
      <w:r w:rsidRPr="00EE6E73">
        <w:t xml:space="preserve">     </w:t>
      </w:r>
      <w:proofErr w:type="spellStart"/>
      <w:r w:rsidRPr="00EE6E73">
        <w:t>TimeToTrigger</w:t>
      </w:r>
      <w:proofErr w:type="spellEnd"/>
    </w:p>
    <w:p w14:paraId="4D6C240E" w14:textId="77777777" w:rsidR="00394471" w:rsidRPr="00EE6E73" w:rsidRDefault="00394471" w:rsidP="00EE6E73">
      <w:pPr>
        <w:pStyle w:val="PL"/>
      </w:pPr>
      <w:r w:rsidRPr="00EE6E73">
        <w:t xml:space="preserve">    },</w:t>
      </w:r>
    </w:p>
    <w:p w14:paraId="48AFF983" w14:textId="77777777" w:rsidR="00394471" w:rsidRPr="00EE6E73" w:rsidRDefault="00394471" w:rsidP="00EE6E73">
      <w:pPr>
        <w:pStyle w:val="PL"/>
      </w:pPr>
      <w:r w:rsidRPr="00EE6E73">
        <w:t xml:space="preserve">    ...</w:t>
      </w:r>
    </w:p>
    <w:p w14:paraId="2203FAEC" w14:textId="77777777" w:rsidR="00394471" w:rsidRPr="00EE6E73" w:rsidRDefault="00394471" w:rsidP="00EE6E73">
      <w:pPr>
        <w:pStyle w:val="PL"/>
      </w:pPr>
      <w:r w:rsidRPr="00EE6E73">
        <w:t>}</w:t>
      </w:r>
    </w:p>
    <w:p w14:paraId="0DBDEB88" w14:textId="77777777" w:rsidR="00394471" w:rsidRPr="00EE6E73" w:rsidRDefault="00394471" w:rsidP="00EE6E73">
      <w:pPr>
        <w:pStyle w:val="PL"/>
      </w:pPr>
    </w:p>
    <w:p w14:paraId="4A0171EF" w14:textId="77777777" w:rsidR="00394471" w:rsidRPr="00EE6E73" w:rsidRDefault="00394471" w:rsidP="00EE6E73">
      <w:pPr>
        <w:pStyle w:val="PL"/>
        <w:rPr>
          <w:color w:val="808080"/>
        </w:rPr>
      </w:pPr>
      <w:r w:rsidRPr="00EE6E73">
        <w:rPr>
          <w:color w:val="808080"/>
        </w:rPr>
        <w:t>-- TAG-LOGGEDMEASUREMENTCONFIGURATION-STOP</w:t>
      </w:r>
    </w:p>
    <w:p w14:paraId="347CBA23" w14:textId="77777777" w:rsidR="00394471" w:rsidRPr="00EE6E73" w:rsidRDefault="00394471" w:rsidP="00EE6E73">
      <w:pPr>
        <w:pStyle w:val="PL"/>
        <w:rPr>
          <w:color w:val="808080"/>
        </w:rPr>
      </w:pPr>
      <w:r w:rsidRPr="00EE6E73">
        <w:rPr>
          <w:color w:val="808080"/>
        </w:rPr>
        <w:t>-- ASN1STOP</w:t>
      </w:r>
    </w:p>
    <w:p w14:paraId="2FFDA22A"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EE6E73" w:rsidRDefault="00394471" w:rsidP="00964CC4">
            <w:pPr>
              <w:pStyle w:val="TAH"/>
              <w:rPr>
                <w:lang w:eastAsia="en-GB"/>
              </w:rPr>
            </w:pPr>
            <w:proofErr w:type="spellStart"/>
            <w:r w:rsidRPr="00EE6E73">
              <w:rPr>
                <w:i/>
                <w:iCs/>
                <w:lang w:eastAsia="ko-KR"/>
              </w:rPr>
              <w:lastRenderedPageBreak/>
              <w:t>LoggedMeasurementConfiguration</w:t>
            </w:r>
            <w:proofErr w:type="spellEnd"/>
            <w:r w:rsidRPr="00EE6E73">
              <w:rPr>
                <w:iCs/>
                <w:lang w:eastAsia="en-GB"/>
              </w:rPr>
              <w:t xml:space="preserve"> field descriptions</w:t>
            </w:r>
          </w:p>
        </w:tc>
      </w:tr>
      <w:tr w:rsidR="004112C8" w:rsidRPr="00EE6E73"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EE6E73" w:rsidRDefault="00394471" w:rsidP="00964CC4">
            <w:pPr>
              <w:pStyle w:val="TAL"/>
              <w:rPr>
                <w:rFonts w:eastAsia="SimSun"/>
                <w:b/>
                <w:bCs/>
                <w:i/>
                <w:iCs/>
                <w:lang w:eastAsia="sv-SE"/>
              </w:rPr>
            </w:pPr>
            <w:proofErr w:type="spellStart"/>
            <w:r w:rsidRPr="00EE6E73">
              <w:rPr>
                <w:rFonts w:eastAsia="SimSun"/>
                <w:b/>
                <w:bCs/>
                <w:i/>
                <w:iCs/>
                <w:lang w:eastAsia="sv-SE"/>
              </w:rPr>
              <w:t>absoluteTimeInfo</w:t>
            </w:r>
            <w:proofErr w:type="spellEnd"/>
          </w:p>
          <w:p w14:paraId="606D754C" w14:textId="77777777" w:rsidR="00394471" w:rsidRPr="00EE6E73" w:rsidRDefault="00394471" w:rsidP="00964CC4">
            <w:pPr>
              <w:pStyle w:val="TAL"/>
              <w:rPr>
                <w:iCs/>
                <w:lang w:eastAsia="ko-KR"/>
              </w:rPr>
            </w:pPr>
            <w:r w:rsidRPr="00EE6E73">
              <w:rPr>
                <w:iCs/>
                <w:lang w:eastAsia="ko-KR"/>
              </w:rPr>
              <w:t xml:space="preserve">Indicates </w:t>
            </w:r>
            <w:r w:rsidRPr="00EE6E73">
              <w:rPr>
                <w:rFonts w:eastAsia="SimSun"/>
                <w:lang w:eastAsia="sv-SE"/>
              </w:rPr>
              <w:t>the absolute time in the current cell.</w:t>
            </w:r>
          </w:p>
        </w:tc>
      </w:tr>
      <w:tr w:rsidR="004112C8" w:rsidRPr="00EE6E73"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EE6E73" w:rsidRDefault="00394471" w:rsidP="00964CC4">
            <w:pPr>
              <w:pStyle w:val="TAL"/>
              <w:rPr>
                <w:rFonts w:eastAsia="SimSun"/>
                <w:b/>
                <w:bCs/>
                <w:i/>
                <w:kern w:val="2"/>
                <w:lang w:eastAsia="en-GB"/>
              </w:rPr>
            </w:pPr>
            <w:proofErr w:type="spellStart"/>
            <w:r w:rsidRPr="00EE6E73">
              <w:rPr>
                <w:rFonts w:eastAsia="SimSun"/>
                <w:b/>
                <w:bCs/>
                <w:i/>
                <w:kern w:val="2"/>
                <w:lang w:eastAsia="en-GB"/>
              </w:rPr>
              <w:t>areaConfiguration</w:t>
            </w:r>
            <w:proofErr w:type="spellEnd"/>
          </w:p>
          <w:p w14:paraId="3F8555AB" w14:textId="5F67C25B" w:rsidR="00394471" w:rsidRPr="00EE6E73" w:rsidRDefault="00394471" w:rsidP="00964CC4">
            <w:pPr>
              <w:pStyle w:val="TAL"/>
              <w:rPr>
                <w:rFonts w:eastAsia="SimSun"/>
                <w:b/>
                <w:bCs/>
                <w:i/>
                <w:kern w:val="2"/>
                <w:lang w:eastAsia="en-GB"/>
              </w:rPr>
            </w:pPr>
            <w:r w:rsidRPr="00EE6E73">
              <w:rPr>
                <w:bCs/>
                <w:iCs/>
                <w:lang w:eastAsia="ko-KR"/>
              </w:rPr>
              <w:t xml:space="preserve">Used </w:t>
            </w:r>
            <w:r w:rsidRPr="00EE6E73">
              <w:rPr>
                <w:rFonts w:eastAsia="SimSun"/>
                <w:kern w:val="2"/>
                <w:lang w:eastAsia="en-GB"/>
              </w:rPr>
              <w:t xml:space="preserve">to </w:t>
            </w:r>
            <w:r w:rsidRPr="00EE6E73">
              <w:rPr>
                <w:rFonts w:eastAsia="SimSun"/>
                <w:bCs/>
                <w:kern w:val="2"/>
                <w:lang w:eastAsia="en-GB"/>
              </w:rPr>
              <w:t xml:space="preserve">restrict the area in which the UE performs measurement logging to cells broadcasting </w:t>
            </w:r>
            <w:r w:rsidR="007167F6" w:rsidRPr="00EE6E73">
              <w:rPr>
                <w:rFonts w:eastAsia="SimSun"/>
                <w:bCs/>
                <w:kern w:val="2"/>
                <w:lang w:eastAsia="en-GB"/>
              </w:rPr>
              <w:t>any</w:t>
            </w:r>
            <w:r w:rsidRPr="00EE6E73">
              <w:rPr>
                <w:rFonts w:eastAsia="SimSun"/>
                <w:bCs/>
                <w:kern w:val="2"/>
                <w:lang w:eastAsia="en-GB"/>
              </w:rPr>
              <w:t xml:space="preserve"> of the included cell identities</w:t>
            </w:r>
            <w:r w:rsidR="00992B74" w:rsidRPr="00EE6E73">
              <w:rPr>
                <w:rFonts w:eastAsia="SimSun"/>
                <w:bCs/>
                <w:kern w:val="2"/>
                <w:lang w:eastAsia="en-GB"/>
              </w:rPr>
              <w:t>,</w:t>
            </w:r>
            <w:r w:rsidRPr="00EE6E73">
              <w:rPr>
                <w:rFonts w:eastAsia="SimSun"/>
                <w:bCs/>
                <w:kern w:val="2"/>
                <w:lang w:eastAsia="en-GB"/>
              </w:rPr>
              <w:t xml:space="preserve"> the included tracking area codes/ frequencies</w:t>
            </w:r>
            <w:r w:rsidR="00992B74" w:rsidRPr="00EE6E73">
              <w:rPr>
                <w:rFonts w:eastAsia="SimSun"/>
                <w:bCs/>
                <w:kern w:val="2"/>
                <w:lang w:eastAsia="en-GB"/>
              </w:rPr>
              <w:t>,</w:t>
            </w:r>
            <w:r w:rsidR="00F43AAB" w:rsidRPr="00EE6E73">
              <w:rPr>
                <w:rFonts w:eastAsia="SimSun"/>
                <w:bCs/>
                <w:kern w:val="2"/>
                <w:lang w:eastAsia="en-GB"/>
              </w:rPr>
              <w:t xml:space="preserve"> the included PNI-NPN </w:t>
            </w:r>
            <w:r w:rsidR="00992B74" w:rsidRPr="00EE6E73">
              <w:rPr>
                <w:rFonts w:eastAsia="SimSun"/>
                <w:bCs/>
                <w:kern w:val="2"/>
                <w:lang w:eastAsia="en-GB"/>
              </w:rPr>
              <w:t>identitie</w:t>
            </w:r>
            <w:r w:rsidR="00F43AAB" w:rsidRPr="00EE6E73">
              <w:rPr>
                <w:rFonts w:eastAsia="SimSun"/>
                <w:bCs/>
                <w:kern w:val="2"/>
                <w:lang w:eastAsia="en-GB"/>
              </w:rPr>
              <w:t xml:space="preserve">s or </w:t>
            </w:r>
            <w:r w:rsidR="00992B74" w:rsidRPr="00EE6E73">
              <w:rPr>
                <w:rFonts w:eastAsia="SimSun"/>
                <w:bCs/>
                <w:kern w:val="2"/>
                <w:lang w:eastAsia="en-GB"/>
              </w:rPr>
              <w:t xml:space="preserve">the </w:t>
            </w:r>
            <w:r w:rsidR="00F43AAB" w:rsidRPr="00EE6E73">
              <w:rPr>
                <w:rFonts w:eastAsia="SimSun"/>
                <w:bCs/>
                <w:kern w:val="2"/>
                <w:lang w:eastAsia="en-GB"/>
              </w:rPr>
              <w:t xml:space="preserve">SNPN </w:t>
            </w:r>
            <w:r w:rsidR="00992B74" w:rsidRPr="00EE6E73">
              <w:rPr>
                <w:rFonts w:eastAsia="SimSun"/>
                <w:bCs/>
                <w:kern w:val="2"/>
                <w:lang w:eastAsia="en-GB"/>
              </w:rPr>
              <w:t>identitie</w:t>
            </w:r>
            <w:r w:rsidR="00F43AAB" w:rsidRPr="00EE6E73">
              <w:rPr>
                <w:rFonts w:eastAsia="SimSun"/>
                <w:bCs/>
                <w:kern w:val="2"/>
                <w:lang w:eastAsia="en-GB"/>
              </w:rPr>
              <w:t>s</w:t>
            </w:r>
            <w:r w:rsidRPr="00EE6E73">
              <w:rPr>
                <w:rFonts w:eastAsia="SimSun"/>
                <w:kern w:val="2"/>
                <w:lang w:eastAsia="en-GB"/>
              </w:rPr>
              <w:t>.</w:t>
            </w:r>
            <w:r w:rsidR="009C1CAF" w:rsidRPr="00EE6E73">
              <w:rPr>
                <w:rFonts w:eastAsia="SimSun"/>
                <w:kern w:val="2"/>
              </w:rPr>
              <w:t xml:space="preserve"> If</w:t>
            </w:r>
            <w:r w:rsidR="009C1CAF" w:rsidRPr="00EE6E73">
              <w:rPr>
                <w:rFonts w:eastAsia="SimSun"/>
                <w:i/>
                <w:kern w:val="2"/>
              </w:rPr>
              <w:t xml:space="preserve"> areaConfiguration-r17</w:t>
            </w:r>
            <w:r w:rsidR="009C1CAF" w:rsidRPr="00EE6E73">
              <w:rPr>
                <w:rFonts w:eastAsia="SimSun"/>
                <w:kern w:val="2"/>
              </w:rPr>
              <w:t xml:space="preserve"> is present, the UE shall ignore </w:t>
            </w:r>
            <w:r w:rsidR="009C1CAF" w:rsidRPr="00EE6E73">
              <w:rPr>
                <w:rFonts w:eastAsia="SimSun"/>
                <w:i/>
                <w:kern w:val="2"/>
              </w:rPr>
              <w:t>areaConfiguration-r16</w:t>
            </w:r>
            <w:r w:rsidR="009C1CAF" w:rsidRPr="00EE6E73">
              <w:rPr>
                <w:rFonts w:eastAsia="SimSun"/>
                <w:kern w:val="2"/>
              </w:rPr>
              <w:t>.</w:t>
            </w:r>
            <w:r w:rsidR="00992B74" w:rsidRPr="00EE6E73">
              <w:rPr>
                <w:rFonts w:eastAsia="SimSun"/>
                <w:kern w:val="2"/>
              </w:rPr>
              <w:t xml:space="preserve"> The </w:t>
            </w:r>
            <w:r w:rsidR="00992B74" w:rsidRPr="00EE6E73">
              <w:rPr>
                <w:i/>
                <w:iCs/>
              </w:rPr>
              <w:t>areaConfiguration-v180</w:t>
            </w:r>
            <w:r w:rsidR="00992B74" w:rsidRPr="00EE6E73">
              <w:t xml:space="preserve">0 is a non-critical extension of </w:t>
            </w:r>
            <w:r w:rsidR="00992B74" w:rsidRPr="00EE6E73">
              <w:rPr>
                <w:i/>
                <w:iCs/>
              </w:rPr>
              <w:t>areaConfiguration-</w:t>
            </w:r>
            <w:r w:rsidR="00992B74" w:rsidRPr="00EE6E73">
              <w:rPr>
                <w:rFonts w:eastAsia="DengXian"/>
                <w:i/>
                <w:iCs/>
              </w:rPr>
              <w:t>r17</w:t>
            </w:r>
            <w:r w:rsidR="00992B74" w:rsidRPr="00EE6E73">
              <w:rPr>
                <w:rFonts w:eastAsia="DengXian"/>
              </w:rPr>
              <w:t>.</w:t>
            </w:r>
            <w:r w:rsidR="00006B47" w:rsidRPr="00EE6E73">
              <w:rPr>
                <w:rFonts w:eastAsia="DengXian"/>
              </w:rPr>
              <w:t xml:space="preserve"> See NOTE 1.</w:t>
            </w:r>
          </w:p>
        </w:tc>
      </w:tr>
      <w:tr w:rsidR="004112C8" w:rsidRPr="00EE6E73"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E6E73" w:rsidRDefault="00E84B6D" w:rsidP="00E84B6D">
            <w:pPr>
              <w:pStyle w:val="TAL"/>
              <w:rPr>
                <w:rFonts w:eastAsia="SimSun"/>
                <w:b/>
                <w:bCs/>
                <w:i/>
                <w:kern w:val="2"/>
                <w:lang w:eastAsia="en-GB"/>
              </w:rPr>
            </w:pPr>
            <w:proofErr w:type="spellStart"/>
            <w:r w:rsidRPr="00EE6E73">
              <w:rPr>
                <w:rFonts w:eastAsia="SimSun"/>
                <w:b/>
                <w:bCs/>
                <w:i/>
                <w:kern w:val="2"/>
                <w:lang w:eastAsia="en-GB"/>
              </w:rPr>
              <w:t>earlyMeasIndication</w:t>
            </w:r>
            <w:proofErr w:type="spellEnd"/>
          </w:p>
          <w:p w14:paraId="5400405C" w14:textId="77239F30" w:rsidR="00E84B6D" w:rsidRPr="00EE6E73" w:rsidRDefault="00E84B6D" w:rsidP="00E84B6D">
            <w:pPr>
              <w:pStyle w:val="TAL"/>
              <w:rPr>
                <w:rFonts w:eastAsia="SimSun"/>
                <w:iCs/>
                <w:kern w:val="2"/>
                <w:lang w:eastAsia="en-GB"/>
              </w:rPr>
            </w:pPr>
            <w:r w:rsidRPr="00EE6E73">
              <w:rPr>
                <w:rFonts w:eastAsia="SimSun"/>
                <w:iCs/>
                <w:kern w:val="2"/>
                <w:lang w:eastAsia="en-GB"/>
              </w:rPr>
              <w:t>If included, the field indicates the UE is allowed to log measurements on early measurement related frequencies in logged measurements.</w:t>
            </w:r>
          </w:p>
        </w:tc>
      </w:tr>
      <w:tr w:rsidR="004112C8" w:rsidRPr="00EE6E73"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EE6E73" w:rsidRDefault="00394471" w:rsidP="00964CC4">
            <w:pPr>
              <w:pStyle w:val="TAL"/>
              <w:rPr>
                <w:b/>
                <w:i/>
                <w:lang w:eastAsia="sv-SE"/>
              </w:rPr>
            </w:pPr>
            <w:proofErr w:type="spellStart"/>
            <w:r w:rsidRPr="00EE6E73">
              <w:rPr>
                <w:b/>
                <w:i/>
                <w:lang w:eastAsia="sv-SE"/>
              </w:rPr>
              <w:t>eventType</w:t>
            </w:r>
            <w:proofErr w:type="spellEnd"/>
          </w:p>
          <w:p w14:paraId="746C188A" w14:textId="77777777" w:rsidR="00394471" w:rsidRPr="00EE6E73" w:rsidRDefault="00394471" w:rsidP="00964CC4">
            <w:pPr>
              <w:pStyle w:val="TAL"/>
              <w:rPr>
                <w:i/>
                <w:iCs/>
                <w:lang w:eastAsia="ko-KR"/>
              </w:rPr>
            </w:pPr>
            <w:r w:rsidRPr="00EE6E73">
              <w:rPr>
                <w:bCs/>
                <w:iCs/>
                <w:lang w:eastAsia="en-GB"/>
              </w:rPr>
              <w:t xml:space="preserve">The value </w:t>
            </w:r>
            <w:proofErr w:type="spellStart"/>
            <w:r w:rsidRPr="00EE6E73">
              <w:rPr>
                <w:bCs/>
                <w:iCs/>
                <w:lang w:eastAsia="en-GB"/>
              </w:rPr>
              <w:t>outOfCoverage</w:t>
            </w:r>
            <w:proofErr w:type="spellEnd"/>
            <w:r w:rsidRPr="00EE6E73">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EE6E73"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EE6E73" w:rsidRDefault="00394471" w:rsidP="00964CC4">
            <w:pPr>
              <w:pStyle w:val="TAL"/>
              <w:rPr>
                <w:rFonts w:eastAsia="SimSun"/>
                <w:b/>
                <w:bCs/>
                <w:i/>
                <w:kern w:val="2"/>
                <w:lang w:eastAsia="en-GB"/>
              </w:rPr>
            </w:pPr>
            <w:proofErr w:type="spellStart"/>
            <w:r w:rsidRPr="00EE6E73">
              <w:rPr>
                <w:rFonts w:eastAsia="SimSun"/>
                <w:b/>
                <w:bCs/>
                <w:i/>
                <w:kern w:val="2"/>
                <w:lang w:eastAsia="en-GB"/>
              </w:rPr>
              <w:t>plmn-IdentityList</w:t>
            </w:r>
            <w:proofErr w:type="spellEnd"/>
          </w:p>
          <w:p w14:paraId="52574AB0" w14:textId="106EAF34" w:rsidR="00394471" w:rsidRPr="00EE6E73" w:rsidRDefault="00394471" w:rsidP="00964CC4">
            <w:pPr>
              <w:pStyle w:val="TAL"/>
              <w:rPr>
                <w:b/>
                <w:i/>
                <w:lang w:eastAsia="sv-SE"/>
              </w:rPr>
            </w:pPr>
            <w:r w:rsidRPr="00EE6E73">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EE6E73">
              <w:rPr>
                <w:rFonts w:eastAsia="SimSun"/>
                <w:bCs/>
                <w:kern w:val="2"/>
                <w:lang w:eastAsia="en-GB"/>
              </w:rPr>
              <w:t xml:space="preserve"> </w:t>
            </w:r>
            <w:r w:rsidR="006279B6" w:rsidRPr="00EE6E73">
              <w:rPr>
                <w:rStyle w:val="ui-provider"/>
              </w:rPr>
              <w:t xml:space="preserve">The network does not include this field </w:t>
            </w:r>
            <w:r w:rsidR="006279B6" w:rsidRPr="00EE6E73">
              <w:rPr>
                <w:rFonts w:eastAsia="SimSun"/>
                <w:bCs/>
                <w:kern w:val="2"/>
                <w:lang w:eastAsia="en-GB"/>
              </w:rPr>
              <w:t>when the UE is configured with MDT configuration in SNPN access mode.</w:t>
            </w:r>
          </w:p>
        </w:tc>
      </w:tr>
      <w:tr w:rsidR="004112C8" w:rsidRPr="00EE6E73"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E6E73" w:rsidRDefault="00E84B6D" w:rsidP="00771058">
            <w:pPr>
              <w:pStyle w:val="TAL"/>
              <w:rPr>
                <w:b/>
                <w:i/>
                <w:lang w:eastAsia="sv-SE"/>
              </w:rPr>
            </w:pPr>
            <w:proofErr w:type="spellStart"/>
            <w:r w:rsidRPr="00EE6E73">
              <w:rPr>
                <w:b/>
                <w:i/>
                <w:lang w:eastAsia="sv-SE"/>
              </w:rPr>
              <w:t>sigLoggedMeasType</w:t>
            </w:r>
            <w:proofErr w:type="spellEnd"/>
          </w:p>
          <w:p w14:paraId="7C022958" w14:textId="4FB29368" w:rsidR="00E84B6D" w:rsidRPr="00EE6E73" w:rsidRDefault="00E84B6D" w:rsidP="00771058">
            <w:pPr>
              <w:pStyle w:val="TAL"/>
              <w:rPr>
                <w:bCs/>
                <w:iCs/>
                <w:lang w:eastAsia="sv-SE"/>
              </w:rPr>
            </w:pPr>
            <w:r w:rsidRPr="00EE6E73">
              <w:rPr>
                <w:bCs/>
                <w:iCs/>
                <w:lang w:eastAsia="sv-SE"/>
              </w:rPr>
              <w:t xml:space="preserve">If included, the field indicates a signalling based logged measurement </w:t>
            </w:r>
            <w:r w:rsidR="00AB6DE4" w:rsidRPr="00EE6E73">
              <w:rPr>
                <w:bCs/>
                <w:iCs/>
                <w:lang w:eastAsia="sv-SE"/>
              </w:rPr>
              <w:t xml:space="preserve">configuration </w:t>
            </w:r>
            <w:r w:rsidRPr="00EE6E73">
              <w:rPr>
                <w:bCs/>
                <w:iCs/>
                <w:lang w:eastAsia="sv-SE"/>
              </w:rPr>
              <w:t>(See TS 37.320 [61]).</w:t>
            </w:r>
          </w:p>
        </w:tc>
      </w:tr>
      <w:tr w:rsidR="004112C8" w:rsidRPr="00EE6E73"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EE6E73" w:rsidRDefault="00394471" w:rsidP="00964CC4">
            <w:pPr>
              <w:pStyle w:val="TAL"/>
              <w:rPr>
                <w:b/>
                <w:i/>
                <w:lang w:eastAsia="sv-SE"/>
              </w:rPr>
            </w:pPr>
            <w:proofErr w:type="spellStart"/>
            <w:r w:rsidRPr="00EE6E73">
              <w:rPr>
                <w:b/>
                <w:i/>
                <w:lang w:eastAsia="sv-SE"/>
              </w:rPr>
              <w:t>tce</w:t>
            </w:r>
            <w:proofErr w:type="spellEnd"/>
            <w:r w:rsidRPr="00EE6E73">
              <w:rPr>
                <w:b/>
                <w:i/>
                <w:lang w:eastAsia="sv-SE"/>
              </w:rPr>
              <w:t>-Id</w:t>
            </w:r>
          </w:p>
          <w:p w14:paraId="47FE3A6D" w14:textId="77777777" w:rsidR="00394471" w:rsidRPr="00EE6E73" w:rsidRDefault="00394471" w:rsidP="00964CC4">
            <w:pPr>
              <w:pStyle w:val="TAL"/>
              <w:rPr>
                <w:rFonts w:eastAsia="SimSun"/>
                <w:b/>
                <w:bCs/>
                <w:i/>
                <w:kern w:val="2"/>
                <w:lang w:eastAsia="en-GB"/>
              </w:rPr>
            </w:pPr>
            <w:r w:rsidRPr="00EE6E73">
              <w:rPr>
                <w:bCs/>
                <w:iCs/>
                <w:lang w:eastAsia="sv-SE"/>
              </w:rPr>
              <w:t>P</w:t>
            </w:r>
            <w:r w:rsidRPr="00EE6E73">
              <w:rPr>
                <w:bCs/>
                <w:iCs/>
                <w:lang w:eastAsia="en-GB"/>
              </w:rPr>
              <w:t>arameter Trace Collection Entity Id: See TS 32.422 [52].</w:t>
            </w:r>
          </w:p>
        </w:tc>
      </w:tr>
      <w:tr w:rsidR="004112C8" w:rsidRPr="00EE6E73"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EE6E73" w:rsidRDefault="00394471" w:rsidP="00964CC4">
            <w:pPr>
              <w:pStyle w:val="TAL"/>
              <w:rPr>
                <w:b/>
                <w:i/>
                <w:lang w:eastAsia="ko-KR"/>
              </w:rPr>
            </w:pPr>
            <w:proofErr w:type="spellStart"/>
            <w:r w:rsidRPr="00EE6E73">
              <w:rPr>
                <w:b/>
                <w:i/>
                <w:lang w:eastAsia="ko-KR"/>
              </w:rPr>
              <w:t>traceRecordingSessionRef</w:t>
            </w:r>
            <w:proofErr w:type="spellEnd"/>
          </w:p>
          <w:p w14:paraId="4EF980D5" w14:textId="77777777" w:rsidR="00394471" w:rsidRPr="00EE6E73" w:rsidRDefault="00394471" w:rsidP="00964CC4">
            <w:pPr>
              <w:pStyle w:val="TAL"/>
              <w:rPr>
                <w:rFonts w:eastAsia="SimSun"/>
                <w:b/>
                <w:bCs/>
                <w:i/>
                <w:kern w:val="2"/>
                <w:lang w:eastAsia="en-GB"/>
              </w:rPr>
            </w:pPr>
            <w:r w:rsidRPr="00EE6E73">
              <w:rPr>
                <w:bCs/>
                <w:iCs/>
                <w:lang w:eastAsia="en-GB"/>
              </w:rPr>
              <w:t>Parameter Trace Recording Session Reference: See TS 32.422 [52]</w:t>
            </w:r>
            <w:r w:rsidRPr="00EE6E73">
              <w:rPr>
                <w:bCs/>
                <w:iCs/>
                <w:lang w:eastAsia="ko-KR"/>
              </w:rPr>
              <w:t>.</w:t>
            </w:r>
          </w:p>
        </w:tc>
      </w:tr>
      <w:tr w:rsidR="00E523DE" w:rsidRPr="00EE6E73"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EE6E73" w:rsidRDefault="00394471" w:rsidP="00964CC4">
            <w:pPr>
              <w:pStyle w:val="TAL"/>
              <w:rPr>
                <w:b/>
                <w:i/>
                <w:lang w:eastAsia="sv-SE"/>
              </w:rPr>
            </w:pPr>
            <w:proofErr w:type="spellStart"/>
            <w:r w:rsidRPr="00EE6E73">
              <w:rPr>
                <w:b/>
                <w:i/>
                <w:lang w:eastAsia="sv-SE"/>
              </w:rPr>
              <w:t>reportType</w:t>
            </w:r>
            <w:proofErr w:type="spellEnd"/>
          </w:p>
          <w:p w14:paraId="7AAC9765" w14:textId="61E2D50F" w:rsidR="00394471" w:rsidRPr="00EE6E73" w:rsidRDefault="00394471" w:rsidP="00964CC4">
            <w:pPr>
              <w:pStyle w:val="TAL"/>
              <w:rPr>
                <w:rFonts w:eastAsia="SimSun"/>
                <w:b/>
                <w:bCs/>
                <w:i/>
                <w:kern w:val="2"/>
                <w:lang w:eastAsia="en-GB"/>
              </w:rPr>
            </w:pPr>
            <w:r w:rsidRPr="00EE6E73">
              <w:rPr>
                <w:lang w:eastAsia="sv-SE"/>
              </w:rPr>
              <w:t xml:space="preserve">Parameter configures the type of MDT configuration, specifically Periodic MDT </w:t>
            </w:r>
            <w:r w:rsidR="00FB04AA" w:rsidRPr="00EE6E73">
              <w:rPr>
                <w:lang w:eastAsia="sv-SE"/>
              </w:rPr>
              <w:t>configuration</w:t>
            </w:r>
            <w:r w:rsidRPr="00EE6E73">
              <w:rPr>
                <w:lang w:eastAsia="sv-SE"/>
              </w:rPr>
              <w:t xml:space="preserve"> or Event </w:t>
            </w:r>
            <w:proofErr w:type="spellStart"/>
            <w:r w:rsidRPr="00EE6E73">
              <w:rPr>
                <w:lang w:eastAsia="sv-SE"/>
              </w:rPr>
              <w:t>Triggerd</w:t>
            </w:r>
            <w:proofErr w:type="spellEnd"/>
            <w:r w:rsidRPr="00EE6E73">
              <w:rPr>
                <w:lang w:eastAsia="sv-SE"/>
              </w:rPr>
              <w:t xml:space="preserve"> MDT configuration.</w:t>
            </w:r>
          </w:p>
        </w:tc>
      </w:tr>
    </w:tbl>
    <w:p w14:paraId="04B3AB7F" w14:textId="78920DAF" w:rsidR="00394471" w:rsidRPr="00EE6E73" w:rsidRDefault="00394471" w:rsidP="00394471"/>
    <w:p w14:paraId="3F2710F6" w14:textId="77777777" w:rsidR="00006B47" w:rsidRPr="00EE6E73" w:rsidRDefault="00006B47" w:rsidP="00006B47">
      <w:pPr>
        <w:pStyle w:val="NO"/>
        <w:spacing w:beforeLines="50" w:before="120"/>
        <w:ind w:left="0" w:firstLine="0"/>
        <w:rPr>
          <w:rFonts w:eastAsia="SimSun"/>
        </w:rPr>
      </w:pPr>
      <w:r w:rsidRPr="00EE6E73">
        <w:rPr>
          <w:rFonts w:eastAsia="SimSun"/>
        </w:rPr>
        <w:t>NOTE 1:</w:t>
      </w:r>
      <w:r w:rsidRPr="00EE6E73">
        <w:rPr>
          <w:rFonts w:eastAsia="SimSun"/>
        </w:rPr>
        <w:tab/>
        <w:t>The UE should perform measurement logging based on the following area configuration limitations:</w:t>
      </w:r>
    </w:p>
    <w:p w14:paraId="7927847C" w14:textId="52EC02AF" w:rsidR="00006B47" w:rsidRPr="00EE6E73" w:rsidRDefault="00006B47" w:rsidP="00696D75">
      <w:pPr>
        <w:pStyle w:val="B1"/>
      </w:pPr>
      <w:r w:rsidRPr="00EE6E73">
        <w:t>-</w:t>
      </w:r>
      <w:r w:rsidRPr="00EE6E73">
        <w:tab/>
        <w:t xml:space="preserve">If the </w:t>
      </w:r>
      <w:r w:rsidRPr="00EE6E73">
        <w:rPr>
          <w:i/>
        </w:rPr>
        <w:t>areaConfiguration-r16/areaConfiguration-r17</w:t>
      </w:r>
      <w:r w:rsidRPr="00EE6E73">
        <w:t xml:space="preserve"> is present, and the </w:t>
      </w:r>
      <w:r w:rsidRPr="00EE6E73">
        <w:rPr>
          <w:i/>
        </w:rPr>
        <w:t>cag-</w:t>
      </w:r>
      <w:proofErr w:type="spellStart"/>
      <w:r w:rsidRPr="00EE6E73">
        <w:rPr>
          <w:i/>
        </w:rPr>
        <w:t>ConfigList</w:t>
      </w:r>
      <w:proofErr w:type="spellEnd"/>
      <w:r w:rsidRPr="00EE6E73">
        <w:t xml:space="preserve"> is absent, the UE should perform logging in both PN and PNI-NPN based on </w:t>
      </w:r>
      <w:r w:rsidRPr="00EE6E73">
        <w:rPr>
          <w:i/>
        </w:rPr>
        <w:t>areaConfiguration-r16/areaConfiguration-r17</w:t>
      </w:r>
      <w:r w:rsidRPr="00EE6E73">
        <w:t>, if any;</w:t>
      </w:r>
    </w:p>
    <w:p w14:paraId="34FC1057" w14:textId="4D8C2EF7" w:rsidR="00006B47" w:rsidRPr="00EE6E73" w:rsidRDefault="00006B47" w:rsidP="00006B47">
      <w:pPr>
        <w:pStyle w:val="B1"/>
      </w:pPr>
      <w:r w:rsidRPr="00EE6E73">
        <w:t>-</w:t>
      </w:r>
      <w:r w:rsidRPr="00EE6E73">
        <w:tab/>
        <w:t xml:space="preserve">If the </w:t>
      </w:r>
      <w:r w:rsidRPr="00EE6E73">
        <w:rPr>
          <w:i/>
        </w:rPr>
        <w:t>areaConfiguration-r17</w:t>
      </w:r>
      <w:r w:rsidRPr="00EE6E73">
        <w:t xml:space="preserve"> and the </w:t>
      </w:r>
      <w:r w:rsidRPr="00EE6E73">
        <w:rPr>
          <w:i/>
        </w:rPr>
        <w:t>cag-</w:t>
      </w:r>
      <w:proofErr w:type="spellStart"/>
      <w:r w:rsidRPr="00EE6E73">
        <w:rPr>
          <w:i/>
        </w:rPr>
        <w:t>ConfigList</w:t>
      </w:r>
      <w:proofErr w:type="spellEnd"/>
      <w:r w:rsidRPr="00EE6E73">
        <w:t xml:space="preserve"> are present simultaneously, the UE should perform logging in PN within the </w:t>
      </w:r>
      <w:r w:rsidRPr="00EE6E73">
        <w:rPr>
          <w:i/>
        </w:rPr>
        <w:t>areaConfig-r16/areaConfig-r17</w:t>
      </w:r>
      <w:r w:rsidRPr="00EE6E73">
        <w:t xml:space="preserve"> and perform logging in PNI-NPN within </w:t>
      </w:r>
      <w:r w:rsidRPr="00EE6E73">
        <w:rPr>
          <w:i/>
        </w:rPr>
        <w:t>cag-</w:t>
      </w:r>
      <w:proofErr w:type="spellStart"/>
      <w:r w:rsidRPr="00EE6E73">
        <w:rPr>
          <w:i/>
        </w:rPr>
        <w:t>ConfigList</w:t>
      </w:r>
      <w:proofErr w:type="spellEnd"/>
      <w:r w:rsidRPr="00EE6E73">
        <w:t>;</w:t>
      </w:r>
    </w:p>
    <w:p w14:paraId="1471CFC4" w14:textId="04B7F530" w:rsidR="00006B47" w:rsidRPr="00EE6E73" w:rsidRDefault="00006B47" w:rsidP="00696D75">
      <w:pPr>
        <w:pStyle w:val="B1"/>
        <w:rPr>
          <w:rFonts w:eastAsia="SimSun"/>
        </w:rPr>
      </w:pPr>
      <w:r w:rsidRPr="00EE6E73">
        <w:t>-</w:t>
      </w:r>
      <w:r w:rsidRPr="00EE6E73">
        <w:tab/>
        <w:t xml:space="preserve">If the </w:t>
      </w:r>
      <w:proofErr w:type="spellStart"/>
      <w:r w:rsidRPr="00EE6E73">
        <w:rPr>
          <w:i/>
        </w:rPr>
        <w:t>snpn-ConfigList</w:t>
      </w:r>
      <w:proofErr w:type="spellEnd"/>
      <w:r w:rsidRPr="00EE6E73">
        <w:t xml:space="preserve"> is present, the UE should perform logging only in SNPN based on </w:t>
      </w:r>
      <w:proofErr w:type="spellStart"/>
      <w:r w:rsidRPr="00EE6E73">
        <w:rPr>
          <w:i/>
        </w:rPr>
        <w:t>snpn-ConfigList</w:t>
      </w:r>
      <w:proofErr w:type="spellEnd"/>
      <w:r w:rsidRPr="00EE6E73">
        <w:t>. The</w:t>
      </w:r>
      <w:r w:rsidRPr="00EE6E73">
        <w:rPr>
          <w:i/>
        </w:rPr>
        <w:t xml:space="preserve"> </w:t>
      </w:r>
      <w:proofErr w:type="spellStart"/>
      <w:r w:rsidRPr="00EE6E73">
        <w:rPr>
          <w:i/>
        </w:rPr>
        <w:t>snpn-ConfigList</w:t>
      </w:r>
      <w:proofErr w:type="spellEnd"/>
      <w:r w:rsidRPr="00EE6E73">
        <w:t xml:space="preserve"> should not be configured together with PN or PNI-NPN area configurations.</w:t>
      </w:r>
    </w:p>
    <w:p w14:paraId="734CFBE0" w14:textId="77777777" w:rsidR="00006B47" w:rsidRPr="00EE6E73" w:rsidRDefault="00006B47" w:rsidP="00394471"/>
    <w:p w14:paraId="7600395D" w14:textId="77777777" w:rsidR="00214323" w:rsidRPr="00EE6E73" w:rsidRDefault="00214323" w:rsidP="00214323">
      <w:pPr>
        <w:pStyle w:val="Heading4"/>
        <w:rPr>
          <w:i/>
          <w:iCs/>
        </w:rPr>
      </w:pPr>
      <w:bookmarkStart w:id="3275" w:name="_Toc193446011"/>
      <w:bookmarkStart w:id="3276" w:name="_Toc193451816"/>
      <w:bookmarkStart w:id="3277" w:name="_Toc193463086"/>
      <w:bookmarkStart w:id="3278" w:name="_Toc201295373"/>
      <w:r w:rsidRPr="00EE6E73">
        <w:rPr>
          <w:i/>
          <w:iCs/>
        </w:rPr>
        <w:t>–</w:t>
      </w:r>
      <w:r w:rsidRPr="00EE6E73">
        <w:rPr>
          <w:i/>
          <w:iCs/>
        </w:rPr>
        <w:tab/>
      </w:r>
      <w:proofErr w:type="spellStart"/>
      <w:r w:rsidRPr="00EE6E73">
        <w:rPr>
          <w:i/>
          <w:iCs/>
        </w:rPr>
        <w:t>MBSBroadcastConfiguration</w:t>
      </w:r>
      <w:bookmarkEnd w:id="3275"/>
      <w:bookmarkEnd w:id="3276"/>
      <w:bookmarkEnd w:id="3277"/>
      <w:bookmarkEnd w:id="3278"/>
      <w:proofErr w:type="spellEnd"/>
    </w:p>
    <w:p w14:paraId="01A5AC2F" w14:textId="77777777" w:rsidR="00214323" w:rsidRPr="00EE6E73" w:rsidRDefault="00214323" w:rsidP="00214323">
      <w:r w:rsidRPr="00EE6E73">
        <w:t xml:space="preserve">The </w:t>
      </w:r>
      <w:proofErr w:type="spellStart"/>
      <w:r w:rsidRPr="00EE6E73">
        <w:rPr>
          <w:i/>
        </w:rPr>
        <w:t>MBSBroadcastConfiguration</w:t>
      </w:r>
      <w:proofErr w:type="spellEnd"/>
      <w:r w:rsidRPr="00EE6E73">
        <w:rPr>
          <w:iCs/>
        </w:rPr>
        <w:t xml:space="preserve"> message contains the control information applicable for MBS broadcast services transmitted via broadcast MRB.</w:t>
      </w:r>
    </w:p>
    <w:p w14:paraId="4BCB433E" w14:textId="77777777" w:rsidR="00214323" w:rsidRPr="00EE6E73" w:rsidRDefault="00214323" w:rsidP="00214323">
      <w:pPr>
        <w:pStyle w:val="B1"/>
      </w:pPr>
      <w:r w:rsidRPr="00EE6E73">
        <w:t>Signalling radio bearer: N/A</w:t>
      </w:r>
    </w:p>
    <w:p w14:paraId="4FDF75E5" w14:textId="77777777" w:rsidR="00214323" w:rsidRPr="00EE6E73" w:rsidRDefault="00214323" w:rsidP="00214323">
      <w:pPr>
        <w:pStyle w:val="B1"/>
      </w:pPr>
      <w:r w:rsidRPr="00EE6E73">
        <w:lastRenderedPageBreak/>
        <w:t>RLC-SAP: UM</w:t>
      </w:r>
    </w:p>
    <w:p w14:paraId="4ABAA55D" w14:textId="77777777" w:rsidR="00214323" w:rsidRPr="00EE6E73" w:rsidRDefault="00214323" w:rsidP="00214323">
      <w:pPr>
        <w:pStyle w:val="B1"/>
      </w:pPr>
      <w:r w:rsidRPr="00EE6E73">
        <w:t>Logical channel: MCCH</w:t>
      </w:r>
    </w:p>
    <w:p w14:paraId="7566AC16" w14:textId="77777777" w:rsidR="00214323" w:rsidRPr="00EE6E73" w:rsidRDefault="00214323" w:rsidP="00214323">
      <w:pPr>
        <w:pStyle w:val="B1"/>
      </w:pPr>
      <w:r w:rsidRPr="00EE6E73">
        <w:t>Direction: Network to UE</w:t>
      </w:r>
    </w:p>
    <w:p w14:paraId="7EE4B6E2" w14:textId="77777777" w:rsidR="00214323" w:rsidRPr="00EE6E73" w:rsidRDefault="00214323" w:rsidP="00214323">
      <w:pPr>
        <w:pStyle w:val="TH"/>
        <w:rPr>
          <w:i/>
        </w:rPr>
      </w:pPr>
      <w:proofErr w:type="spellStart"/>
      <w:r w:rsidRPr="00EE6E73">
        <w:rPr>
          <w:i/>
        </w:rPr>
        <w:t>MBSBroadcastConfiguration</w:t>
      </w:r>
      <w:proofErr w:type="spellEnd"/>
      <w:r w:rsidRPr="00EE6E73">
        <w:rPr>
          <w:i/>
        </w:rPr>
        <w:t xml:space="preserve"> message</w:t>
      </w:r>
    </w:p>
    <w:p w14:paraId="2748F5B6" w14:textId="77777777" w:rsidR="00214323" w:rsidRPr="00EE6E73" w:rsidRDefault="00214323" w:rsidP="00EE6E73">
      <w:pPr>
        <w:pStyle w:val="PL"/>
        <w:rPr>
          <w:color w:val="808080"/>
        </w:rPr>
      </w:pPr>
      <w:r w:rsidRPr="00EE6E73">
        <w:rPr>
          <w:color w:val="808080"/>
        </w:rPr>
        <w:t>-- ASN1START</w:t>
      </w:r>
    </w:p>
    <w:p w14:paraId="35071977" w14:textId="77777777" w:rsidR="00214323" w:rsidRPr="00EE6E73" w:rsidRDefault="00214323" w:rsidP="00EE6E73">
      <w:pPr>
        <w:pStyle w:val="PL"/>
        <w:rPr>
          <w:color w:val="808080"/>
        </w:rPr>
      </w:pPr>
      <w:r w:rsidRPr="00EE6E73">
        <w:rPr>
          <w:color w:val="808080"/>
        </w:rPr>
        <w:t>-- TAG-MBSBROADCASTCONFIGURATION-START</w:t>
      </w:r>
    </w:p>
    <w:p w14:paraId="6C68B59B" w14:textId="77777777" w:rsidR="00214323" w:rsidRPr="00EE6E73" w:rsidRDefault="00214323" w:rsidP="00EE6E73">
      <w:pPr>
        <w:pStyle w:val="PL"/>
      </w:pPr>
    </w:p>
    <w:p w14:paraId="080BF12D" w14:textId="103666BE" w:rsidR="00214323" w:rsidRPr="00EE6E73" w:rsidRDefault="00214323" w:rsidP="00EE6E73">
      <w:pPr>
        <w:pStyle w:val="PL"/>
      </w:pPr>
      <w:r w:rsidRPr="00EE6E73">
        <w:t xml:space="preserve">MBSBroadcastConfiguration-r17 ::= </w:t>
      </w:r>
      <w:r w:rsidRPr="00EE6E73">
        <w:rPr>
          <w:color w:val="993366"/>
        </w:rPr>
        <w:t>SEQUENCE</w:t>
      </w:r>
      <w:r w:rsidRPr="00EE6E73">
        <w:t xml:space="preserve"> {</w:t>
      </w:r>
    </w:p>
    <w:p w14:paraId="4D2FF42F" w14:textId="5933F92A" w:rsidR="00214323" w:rsidRPr="00EE6E73" w:rsidRDefault="00214323"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43B788B0" w14:textId="7AF1E97D" w:rsidR="00214323" w:rsidRPr="00EE6E73" w:rsidRDefault="00214323" w:rsidP="00EE6E73">
      <w:pPr>
        <w:pStyle w:val="PL"/>
      </w:pPr>
      <w:r w:rsidRPr="00EE6E73">
        <w:t xml:space="preserve">        mbsBroadcastConfiguration-r17     MBSBroadcastConfiguration-r17-IEs,</w:t>
      </w:r>
    </w:p>
    <w:p w14:paraId="7303AB11" w14:textId="268834E8" w:rsidR="00214323" w:rsidRPr="00EE6E73" w:rsidRDefault="00214323"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6EC690ED" w14:textId="0C62A79C" w:rsidR="00214323" w:rsidRPr="00EE6E73" w:rsidRDefault="00214323" w:rsidP="00EE6E73">
      <w:pPr>
        <w:pStyle w:val="PL"/>
      </w:pPr>
      <w:r w:rsidRPr="00EE6E73">
        <w:t xml:space="preserve">    }</w:t>
      </w:r>
    </w:p>
    <w:p w14:paraId="52B2C7B6" w14:textId="77777777" w:rsidR="00214323" w:rsidRPr="00EE6E73" w:rsidRDefault="00214323" w:rsidP="00EE6E73">
      <w:pPr>
        <w:pStyle w:val="PL"/>
      </w:pPr>
      <w:r w:rsidRPr="00EE6E73">
        <w:t>}</w:t>
      </w:r>
    </w:p>
    <w:p w14:paraId="2FA47573" w14:textId="77777777" w:rsidR="00214323" w:rsidRPr="00EE6E73" w:rsidRDefault="00214323" w:rsidP="00EE6E73">
      <w:pPr>
        <w:pStyle w:val="PL"/>
      </w:pPr>
    </w:p>
    <w:p w14:paraId="533A7892" w14:textId="4DF8CC1C" w:rsidR="00214323" w:rsidRPr="00EE6E73" w:rsidRDefault="00214323" w:rsidP="00EE6E73">
      <w:pPr>
        <w:pStyle w:val="PL"/>
      </w:pPr>
      <w:r w:rsidRPr="00EE6E73">
        <w:t xml:space="preserve">MBSBroadcastConfiguration-r17-IEs ::= </w:t>
      </w:r>
      <w:r w:rsidRPr="00EE6E73">
        <w:rPr>
          <w:color w:val="993366"/>
        </w:rPr>
        <w:t>SEQUENCE</w:t>
      </w:r>
      <w:r w:rsidRPr="00EE6E73">
        <w:t xml:space="preserve"> {</w:t>
      </w:r>
    </w:p>
    <w:p w14:paraId="053050EF" w14:textId="6B3EF284" w:rsidR="00214323" w:rsidRPr="00EE6E73" w:rsidRDefault="00214323" w:rsidP="00EE6E73">
      <w:pPr>
        <w:pStyle w:val="PL"/>
        <w:rPr>
          <w:color w:val="808080"/>
        </w:rPr>
      </w:pPr>
      <w:r w:rsidRPr="00EE6E73">
        <w:t xml:space="preserve">    mbs-SessionInfoList-r17               </w:t>
      </w:r>
      <w:proofErr w:type="spellStart"/>
      <w:r w:rsidRPr="00EE6E73">
        <w:t>MBS-SessionInfoList-r17</w:t>
      </w:r>
      <w:proofErr w:type="spellEnd"/>
      <w:r w:rsidR="00B536F1" w:rsidRPr="00EE6E73">
        <w:t xml:space="preserve">                                              </w:t>
      </w:r>
      <w:r w:rsidR="00B536F1" w:rsidRPr="00EE6E73">
        <w:rPr>
          <w:color w:val="993366"/>
        </w:rPr>
        <w:t>OPTIONAL</w:t>
      </w:r>
      <w:r w:rsidRPr="00EE6E73">
        <w:t>,</w:t>
      </w:r>
      <w:r w:rsidR="00B536F1" w:rsidRPr="00EE6E73">
        <w:t xml:space="preserve">   </w:t>
      </w:r>
      <w:r w:rsidR="00B536F1" w:rsidRPr="00EE6E73">
        <w:rPr>
          <w:color w:val="808080"/>
        </w:rPr>
        <w:t>-- Need R</w:t>
      </w:r>
    </w:p>
    <w:p w14:paraId="299D96C6" w14:textId="6DFD83FA" w:rsidR="00214323" w:rsidRPr="00EE6E73" w:rsidRDefault="00214323" w:rsidP="00EE6E73">
      <w:pPr>
        <w:pStyle w:val="PL"/>
        <w:rPr>
          <w:color w:val="808080"/>
        </w:rPr>
      </w:pPr>
      <w:r w:rsidRPr="00EE6E73">
        <w:t xml:space="preserve">    mbs-NeighbourCellList-r17             </w:t>
      </w:r>
      <w:proofErr w:type="spellStart"/>
      <w:r w:rsidRPr="00EE6E73">
        <w:t>MBS-NeighbourCellList-r17</w:t>
      </w:r>
      <w:proofErr w:type="spellEnd"/>
      <w:r w:rsidRPr="00EE6E73">
        <w:t xml:space="preserve">                                            </w:t>
      </w:r>
      <w:r w:rsidRPr="00EE6E73">
        <w:rPr>
          <w:color w:val="993366"/>
        </w:rPr>
        <w:t>OPTIONAL</w:t>
      </w:r>
      <w:r w:rsidRPr="00EE6E73">
        <w:t xml:space="preserve">,   </w:t>
      </w:r>
      <w:r w:rsidRPr="00EE6E73">
        <w:rPr>
          <w:color w:val="808080"/>
        </w:rPr>
        <w:t>-- Need S</w:t>
      </w:r>
    </w:p>
    <w:p w14:paraId="1DADFB61" w14:textId="5AE91217" w:rsidR="00214323" w:rsidRPr="00EE6E73" w:rsidRDefault="00214323" w:rsidP="00EE6E73">
      <w:pPr>
        <w:pStyle w:val="PL"/>
        <w:rPr>
          <w:color w:val="808080"/>
        </w:rPr>
      </w:pPr>
      <w:r w:rsidRPr="00EE6E73">
        <w:t xml:space="preserve">    drx-ConfigPTM-List-r17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36917CB9" w14:textId="799581E9" w:rsidR="00214323" w:rsidRPr="00EE6E73" w:rsidRDefault="00214323" w:rsidP="00EE6E73">
      <w:pPr>
        <w:pStyle w:val="PL"/>
        <w:rPr>
          <w:color w:val="808080"/>
        </w:rPr>
      </w:pPr>
      <w:r w:rsidRPr="00EE6E73">
        <w:t xml:space="preserve">    pdsch-ConfigMTCH-r17                  PDSCH-ConfigBroadcast-r17                                            </w:t>
      </w:r>
      <w:r w:rsidRPr="00EE6E73">
        <w:rPr>
          <w:color w:val="993366"/>
        </w:rPr>
        <w:t>OPTIONAL</w:t>
      </w:r>
      <w:r w:rsidRPr="00EE6E73">
        <w:t xml:space="preserve">,   </w:t>
      </w:r>
      <w:r w:rsidRPr="00EE6E73">
        <w:rPr>
          <w:color w:val="808080"/>
        </w:rPr>
        <w:t>-- Need S</w:t>
      </w:r>
    </w:p>
    <w:p w14:paraId="066A9FCD" w14:textId="27E3C8E7" w:rsidR="00214323" w:rsidRPr="00EE6E73" w:rsidRDefault="00214323" w:rsidP="00EE6E73">
      <w:pPr>
        <w:pStyle w:val="PL"/>
        <w:rPr>
          <w:color w:val="808080"/>
        </w:rPr>
      </w:pPr>
      <w:r w:rsidRPr="00EE6E73">
        <w:t xml:space="preserve">    mtch-SSB-MappingWindowList-r17        </w:t>
      </w:r>
      <w:proofErr w:type="spellStart"/>
      <w:r w:rsidRPr="00EE6E73">
        <w:t>MTCH-SSB-MappingWindowList-r17</w:t>
      </w:r>
      <w:proofErr w:type="spellEnd"/>
      <w:r w:rsidRPr="00EE6E73">
        <w:t xml:space="preserve">                                       </w:t>
      </w:r>
      <w:r w:rsidRPr="00EE6E73">
        <w:rPr>
          <w:color w:val="993366"/>
        </w:rPr>
        <w:t>OPTIONAL</w:t>
      </w:r>
      <w:r w:rsidRPr="00EE6E73">
        <w:t xml:space="preserve">,   </w:t>
      </w:r>
      <w:r w:rsidRPr="00EE6E73">
        <w:rPr>
          <w:color w:val="808080"/>
        </w:rPr>
        <w:t>-- Need R</w:t>
      </w:r>
    </w:p>
    <w:p w14:paraId="43811FBD" w14:textId="522F045B" w:rsidR="00214323" w:rsidRPr="00EE6E73" w:rsidRDefault="00214323"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BAB6C34" w14:textId="5B42BFEA" w:rsidR="00214323" w:rsidRPr="00EE6E73" w:rsidRDefault="00214323"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0A62D8DE" w14:textId="77777777" w:rsidR="00214323" w:rsidRPr="00EE6E73" w:rsidRDefault="00214323" w:rsidP="00EE6E73">
      <w:pPr>
        <w:pStyle w:val="PL"/>
      </w:pPr>
      <w:r w:rsidRPr="00EE6E73">
        <w:t>}</w:t>
      </w:r>
    </w:p>
    <w:p w14:paraId="0D266530" w14:textId="77777777" w:rsidR="00214323" w:rsidRPr="00EE6E73" w:rsidRDefault="00214323" w:rsidP="00EE6E73">
      <w:pPr>
        <w:pStyle w:val="PL"/>
      </w:pPr>
    </w:p>
    <w:p w14:paraId="1504A02E" w14:textId="77777777" w:rsidR="00214323" w:rsidRPr="00EE6E73" w:rsidRDefault="00214323" w:rsidP="00EE6E73">
      <w:pPr>
        <w:pStyle w:val="PL"/>
        <w:rPr>
          <w:color w:val="808080"/>
        </w:rPr>
      </w:pPr>
      <w:r w:rsidRPr="00EE6E73">
        <w:rPr>
          <w:color w:val="808080"/>
        </w:rPr>
        <w:t>-- TAG-MBSBROADCASTCONFIGURATION-STOP</w:t>
      </w:r>
    </w:p>
    <w:p w14:paraId="6D81D1F6" w14:textId="77777777" w:rsidR="00214323" w:rsidRPr="00EE6E73" w:rsidRDefault="00214323" w:rsidP="00EE6E73">
      <w:pPr>
        <w:pStyle w:val="PL"/>
        <w:rPr>
          <w:color w:val="808080"/>
        </w:rPr>
      </w:pPr>
      <w:r w:rsidRPr="00EE6E73">
        <w:rPr>
          <w:color w:val="808080"/>
        </w:rPr>
        <w:t>-- ASN1STOP</w:t>
      </w:r>
    </w:p>
    <w:p w14:paraId="2860AE9F" w14:textId="77777777" w:rsidR="00214323" w:rsidRPr="00EE6E73"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EE6E73" w14:paraId="4FBCDA08" w14:textId="77777777" w:rsidTr="00771058">
        <w:trPr>
          <w:cantSplit/>
          <w:tblHeader/>
        </w:trPr>
        <w:tc>
          <w:tcPr>
            <w:tcW w:w="14062" w:type="dxa"/>
          </w:tcPr>
          <w:p w14:paraId="2017E51A" w14:textId="77777777" w:rsidR="00214323" w:rsidRPr="00EE6E73" w:rsidRDefault="00214323" w:rsidP="00771058">
            <w:pPr>
              <w:pStyle w:val="TAH"/>
            </w:pPr>
            <w:proofErr w:type="spellStart"/>
            <w:r w:rsidRPr="00EE6E73">
              <w:rPr>
                <w:i/>
              </w:rPr>
              <w:t>MBSBroadcastConfiguration</w:t>
            </w:r>
            <w:proofErr w:type="spellEnd"/>
            <w:r w:rsidRPr="00EE6E73">
              <w:rPr>
                <w:iCs/>
              </w:rPr>
              <w:t xml:space="preserve"> field descriptions</w:t>
            </w:r>
          </w:p>
        </w:tc>
      </w:tr>
      <w:tr w:rsidR="004112C8" w:rsidRPr="00EE6E73"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EE6E73" w:rsidRDefault="00214323" w:rsidP="00771058">
            <w:pPr>
              <w:pStyle w:val="TAL"/>
              <w:rPr>
                <w:rFonts w:eastAsia="Malgun Gothic"/>
                <w:b/>
                <w:i/>
                <w:lang w:eastAsia="sv-SE"/>
              </w:rPr>
            </w:pPr>
            <w:proofErr w:type="spellStart"/>
            <w:r w:rsidRPr="00EE6E73">
              <w:rPr>
                <w:rFonts w:eastAsia="Malgun Gothic"/>
                <w:b/>
                <w:i/>
                <w:lang w:eastAsia="sv-SE"/>
              </w:rPr>
              <w:t>pdsch-ConfigMTCH</w:t>
            </w:r>
            <w:proofErr w:type="spellEnd"/>
          </w:p>
          <w:p w14:paraId="325941AA" w14:textId="1FABE02C" w:rsidR="00214323" w:rsidRPr="00EE6E73" w:rsidRDefault="00214323" w:rsidP="00771058">
            <w:pPr>
              <w:pStyle w:val="TAL"/>
              <w:rPr>
                <w:b/>
                <w:bCs/>
                <w:i/>
              </w:rPr>
            </w:pPr>
            <w:r w:rsidRPr="00EE6E73">
              <w:rPr>
                <w:lang w:eastAsia="en-GB"/>
              </w:rPr>
              <w:t xml:space="preserve">Provides parameters for acquiring the PDSCH for MTCH. </w:t>
            </w:r>
            <w:r w:rsidR="00B536F1" w:rsidRPr="00EE6E73">
              <w:rPr>
                <w:lang w:eastAsia="en-GB"/>
              </w:rPr>
              <w:t>When this field is absent, t</w:t>
            </w:r>
            <w:r w:rsidRPr="00EE6E73">
              <w:rPr>
                <w:lang w:eastAsia="en-GB"/>
              </w:rPr>
              <w:t>he UE shall use</w:t>
            </w:r>
            <w:r w:rsidRPr="00EE6E73">
              <w:t xml:space="preserve"> </w:t>
            </w:r>
            <w:r w:rsidRPr="00EE6E73">
              <w:rPr>
                <w:lang w:eastAsia="en-GB"/>
              </w:rPr>
              <w:t xml:space="preserve">parameters in </w:t>
            </w:r>
            <w:proofErr w:type="spellStart"/>
            <w:r w:rsidRPr="00EE6E73">
              <w:rPr>
                <w:i/>
                <w:lang w:eastAsia="en-GB"/>
              </w:rPr>
              <w:t>pdsch-ConfigMCCH</w:t>
            </w:r>
            <w:proofErr w:type="spellEnd"/>
            <w:r w:rsidRPr="00EE6E73">
              <w:rPr>
                <w:lang w:eastAsia="en-GB"/>
              </w:rPr>
              <w:t xml:space="preserve"> </w:t>
            </w:r>
            <w:r w:rsidR="00B536F1" w:rsidRPr="00EE6E73">
              <w:rPr>
                <w:lang w:eastAsia="en-GB"/>
              </w:rPr>
              <w:t>to acquire the</w:t>
            </w:r>
            <w:r w:rsidRPr="00EE6E73">
              <w:rPr>
                <w:lang w:eastAsia="en-GB"/>
              </w:rPr>
              <w:t xml:space="preserve"> PDSCH </w:t>
            </w:r>
            <w:r w:rsidR="00B536F1" w:rsidRPr="00EE6E73">
              <w:rPr>
                <w:lang w:eastAsia="en-GB"/>
              </w:rPr>
              <w:t>for</w:t>
            </w:r>
            <w:r w:rsidRPr="00EE6E73">
              <w:rPr>
                <w:lang w:eastAsia="en-GB"/>
              </w:rPr>
              <w:t xml:space="preserve"> MTCH.</w:t>
            </w:r>
          </w:p>
        </w:tc>
      </w:tr>
      <w:tr w:rsidR="004112C8" w:rsidRPr="00EE6E73"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EE6E73" w:rsidRDefault="00214323" w:rsidP="00771058">
            <w:pPr>
              <w:pStyle w:val="TAL"/>
              <w:rPr>
                <w:rFonts w:eastAsia="Malgun Gothic"/>
                <w:b/>
                <w:i/>
                <w:lang w:eastAsia="sv-SE"/>
              </w:rPr>
            </w:pPr>
            <w:proofErr w:type="spellStart"/>
            <w:r w:rsidRPr="00EE6E73">
              <w:rPr>
                <w:rFonts w:eastAsia="Malgun Gothic"/>
                <w:b/>
                <w:i/>
                <w:lang w:eastAsia="sv-SE"/>
              </w:rPr>
              <w:t>mbs-SessionInfoList</w:t>
            </w:r>
            <w:proofErr w:type="spellEnd"/>
          </w:p>
          <w:p w14:paraId="4BB66560" w14:textId="4A0F9C5D" w:rsidR="00214323" w:rsidRPr="00EE6E73" w:rsidRDefault="00214323" w:rsidP="00771058">
            <w:pPr>
              <w:pStyle w:val="TAL"/>
              <w:rPr>
                <w:b/>
                <w:bCs/>
                <w:i/>
              </w:rPr>
            </w:pPr>
            <w:r w:rsidRPr="00EE6E73">
              <w:rPr>
                <w:lang w:eastAsia="en-GB"/>
              </w:rPr>
              <w:t>Provides the configuration of each MBS session provided by MBS broadcast in the current cell.</w:t>
            </w:r>
          </w:p>
        </w:tc>
      </w:tr>
      <w:tr w:rsidR="00214323" w:rsidRPr="00EE6E73"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EE6E73" w:rsidRDefault="00214323" w:rsidP="00771058">
            <w:pPr>
              <w:pStyle w:val="TAL"/>
              <w:rPr>
                <w:rFonts w:eastAsia="Malgun Gothic"/>
                <w:b/>
                <w:i/>
                <w:lang w:eastAsia="sv-SE"/>
              </w:rPr>
            </w:pPr>
            <w:proofErr w:type="spellStart"/>
            <w:r w:rsidRPr="00EE6E73">
              <w:rPr>
                <w:rFonts w:eastAsia="Malgun Gothic"/>
                <w:b/>
                <w:i/>
                <w:lang w:eastAsia="sv-SE"/>
              </w:rPr>
              <w:t>mbs-NeighbourCellList</w:t>
            </w:r>
            <w:proofErr w:type="spellEnd"/>
          </w:p>
          <w:p w14:paraId="1B35E062" w14:textId="277A39B5" w:rsidR="00214323" w:rsidRPr="00EE6E73" w:rsidRDefault="00214323" w:rsidP="00771058">
            <w:pPr>
              <w:pStyle w:val="TAL"/>
              <w:rPr>
                <w:b/>
                <w:bCs/>
                <w:i/>
              </w:rPr>
            </w:pPr>
            <w:r w:rsidRPr="00EE6E73">
              <w:rPr>
                <w:lang w:eastAsia="en-GB"/>
              </w:rPr>
              <w:t xml:space="preserve">List of neighbour cells providing </w:t>
            </w:r>
            <w:r w:rsidR="00227E02" w:rsidRPr="00EE6E73">
              <w:rPr>
                <w:lang w:eastAsia="en-GB"/>
              </w:rPr>
              <w:t xml:space="preserve">one or more </w:t>
            </w:r>
            <w:r w:rsidRPr="00EE6E73">
              <w:rPr>
                <w:lang w:eastAsia="en-GB"/>
              </w:rPr>
              <w:t>MBS broadcast services via broadcast MRB</w:t>
            </w:r>
            <w:r w:rsidR="00D47ECF" w:rsidRPr="00EE6E73">
              <w:rPr>
                <w:lang w:eastAsia="en-GB"/>
              </w:rPr>
              <w:t xml:space="preserve"> that are provided by the current cell</w:t>
            </w:r>
            <w:r w:rsidRPr="00EE6E73">
              <w:rPr>
                <w:lang w:eastAsia="en-GB"/>
              </w:rPr>
              <w:t xml:space="preserve">. This field is used by the UE together with </w:t>
            </w:r>
            <w:proofErr w:type="spellStart"/>
            <w:r w:rsidRPr="00EE6E73">
              <w:rPr>
                <w:i/>
                <w:lang w:eastAsia="en-GB"/>
              </w:rPr>
              <w:t>mtch-NeighbourCell</w:t>
            </w:r>
            <w:proofErr w:type="spellEnd"/>
            <w:r w:rsidRPr="00EE6E73">
              <w:rPr>
                <w:lang w:eastAsia="en-GB"/>
              </w:rPr>
              <w:t xml:space="preserve"> field signalled for </w:t>
            </w:r>
            <w:r w:rsidR="00B536F1" w:rsidRPr="00EE6E73">
              <w:rPr>
                <w:lang w:eastAsia="en-GB"/>
              </w:rPr>
              <w:t xml:space="preserve">each </w:t>
            </w:r>
            <w:r w:rsidRPr="00EE6E73">
              <w:rPr>
                <w:lang w:eastAsia="en-GB"/>
              </w:rPr>
              <w:t xml:space="preserve">MBS session in the corresponding </w:t>
            </w:r>
            <w:r w:rsidRPr="00EE6E73">
              <w:rPr>
                <w:i/>
                <w:lang w:eastAsia="en-GB"/>
              </w:rPr>
              <w:t>MBS-</w:t>
            </w:r>
            <w:proofErr w:type="spellStart"/>
            <w:r w:rsidRPr="00EE6E73">
              <w:rPr>
                <w:i/>
                <w:lang w:eastAsia="en-GB"/>
              </w:rPr>
              <w:t>SessionInfo</w:t>
            </w:r>
            <w:proofErr w:type="spellEnd"/>
            <w:r w:rsidRPr="00EE6E73">
              <w:rPr>
                <w:lang w:eastAsia="en-GB"/>
              </w:rPr>
              <w:t xml:space="preserve">. When an empty </w:t>
            </w:r>
            <w:proofErr w:type="spellStart"/>
            <w:r w:rsidR="00B536F1" w:rsidRPr="00EE6E73">
              <w:rPr>
                <w:rFonts w:eastAsia="Malgun Gothic"/>
                <w:i/>
                <w:lang w:eastAsia="sv-SE"/>
              </w:rPr>
              <w:t>mbs-NeighbourCellList</w:t>
            </w:r>
            <w:proofErr w:type="spellEnd"/>
            <w:r w:rsidR="00B536F1" w:rsidRPr="00EE6E73">
              <w:rPr>
                <w:rFonts w:eastAsia="Malgun Gothic"/>
                <w:i/>
                <w:lang w:eastAsia="sv-SE"/>
              </w:rPr>
              <w:t xml:space="preserve"> </w:t>
            </w:r>
            <w:r w:rsidRPr="00EE6E73">
              <w:rPr>
                <w:lang w:eastAsia="en-GB"/>
              </w:rPr>
              <w:t xml:space="preserve">list is signalled, the UE shall assume that MBS broadcast services </w:t>
            </w:r>
            <w:r w:rsidR="00B536F1" w:rsidRPr="00EE6E73">
              <w:rPr>
                <w:lang w:eastAsia="en-GB"/>
              </w:rPr>
              <w:t>signalled in</w:t>
            </w:r>
            <w:r w:rsidR="00B536F1" w:rsidRPr="00EE6E73">
              <w:t xml:space="preserve"> </w:t>
            </w:r>
            <w:proofErr w:type="spellStart"/>
            <w:r w:rsidR="00B536F1" w:rsidRPr="00EE6E73">
              <w:rPr>
                <w:i/>
              </w:rPr>
              <w:t>mbs-SessionInfoList</w:t>
            </w:r>
            <w:proofErr w:type="spellEnd"/>
            <w:r w:rsidR="00B536F1" w:rsidRPr="00EE6E73">
              <w:rPr>
                <w:lang w:eastAsia="en-GB"/>
              </w:rPr>
              <w:t xml:space="preserve"> </w:t>
            </w:r>
            <w:r w:rsidRPr="00EE6E73">
              <w:rPr>
                <w:lang w:eastAsia="en-GB"/>
              </w:rPr>
              <w:t xml:space="preserve">in the </w:t>
            </w:r>
            <w:proofErr w:type="spellStart"/>
            <w:r w:rsidRPr="00EE6E73">
              <w:rPr>
                <w:i/>
                <w:lang w:eastAsia="en-GB"/>
              </w:rPr>
              <w:t>MBSBroadcastConfiguration</w:t>
            </w:r>
            <w:proofErr w:type="spellEnd"/>
            <w:r w:rsidRPr="00EE6E73">
              <w:rPr>
                <w:lang w:eastAsia="en-GB"/>
              </w:rPr>
              <w:t xml:space="preserve"> message are not provided in any neighbour cell. </w:t>
            </w:r>
            <w:r w:rsidR="00142BAE" w:rsidRPr="00EE6E73">
              <w:rPr>
                <w:rFonts w:cs="Arial"/>
                <w:szCs w:val="18"/>
                <w:lang w:eastAsia="en-GB"/>
              </w:rPr>
              <w:t xml:space="preserve">When a non-empty </w:t>
            </w:r>
            <w:proofErr w:type="spellStart"/>
            <w:r w:rsidR="00142BAE" w:rsidRPr="00EE6E73">
              <w:rPr>
                <w:rFonts w:cs="Arial"/>
                <w:i/>
                <w:iCs/>
                <w:szCs w:val="18"/>
                <w:lang w:eastAsia="en-GB"/>
              </w:rPr>
              <w:t>mbs-NeighbourCellList</w:t>
            </w:r>
            <w:proofErr w:type="spellEnd"/>
            <w:r w:rsidR="00142BAE" w:rsidRPr="00EE6E73">
              <w:rPr>
                <w:rFonts w:cs="Arial"/>
                <w:szCs w:val="18"/>
                <w:lang w:eastAsia="en-GB"/>
              </w:rPr>
              <w:t xml:space="preserve"> is signalled, the current serving cell does not provide information about MBS broadcast services of a neighbour cell that is not included in </w:t>
            </w:r>
            <w:proofErr w:type="spellStart"/>
            <w:r w:rsidR="00142BAE" w:rsidRPr="00EE6E73">
              <w:rPr>
                <w:rFonts w:cs="Arial"/>
                <w:i/>
                <w:iCs/>
                <w:szCs w:val="18"/>
                <w:lang w:eastAsia="en-GB"/>
              </w:rPr>
              <w:t>mbs-NeighbourCellList</w:t>
            </w:r>
            <w:proofErr w:type="spellEnd"/>
            <w:r w:rsidR="00142BAE" w:rsidRPr="00EE6E73">
              <w:rPr>
                <w:rFonts w:cs="Arial"/>
                <w:szCs w:val="18"/>
                <w:lang w:eastAsia="en-GB"/>
              </w:rPr>
              <w:t>, i.e., the UE cannot determine the presence or absence of an MBS service of a neighbour cell that is absent.</w:t>
            </w:r>
            <w:r w:rsidR="00142BAE" w:rsidRPr="00EE6E73">
              <w:rPr>
                <w:rFonts w:eastAsia="SimSun" w:cs="Arial"/>
                <w:szCs w:val="18"/>
              </w:rPr>
              <w:t xml:space="preserve"> </w:t>
            </w:r>
            <w:r w:rsidRPr="00EE6E73">
              <w:rPr>
                <w:lang w:eastAsia="en-GB"/>
              </w:rPr>
              <w:t xml:space="preserve">When the field </w:t>
            </w:r>
            <w:proofErr w:type="spellStart"/>
            <w:r w:rsidR="00B536F1" w:rsidRPr="00EE6E73">
              <w:rPr>
                <w:rFonts w:eastAsia="Malgun Gothic"/>
                <w:i/>
                <w:lang w:eastAsia="sv-SE"/>
              </w:rPr>
              <w:t>mbs-NeighbourCellList</w:t>
            </w:r>
            <w:proofErr w:type="spellEnd"/>
            <w:r w:rsidR="00B536F1" w:rsidRPr="00EE6E73">
              <w:rPr>
                <w:lang w:eastAsia="en-GB"/>
              </w:rPr>
              <w:t xml:space="preserve"> </w:t>
            </w:r>
            <w:r w:rsidRPr="00EE6E73">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EE6E73" w:rsidRDefault="00214323" w:rsidP="00214323"/>
    <w:p w14:paraId="04DBA59C" w14:textId="77777777" w:rsidR="00214323" w:rsidRPr="00EE6E73" w:rsidRDefault="00214323" w:rsidP="00214323">
      <w:pPr>
        <w:pStyle w:val="Heading4"/>
        <w:rPr>
          <w:i/>
          <w:iCs/>
        </w:rPr>
      </w:pPr>
      <w:bookmarkStart w:id="3279" w:name="_Toc193446012"/>
      <w:bookmarkStart w:id="3280" w:name="_Toc193451817"/>
      <w:bookmarkStart w:id="3281" w:name="_Toc193463087"/>
      <w:bookmarkStart w:id="3282" w:name="_Toc201295374"/>
      <w:r w:rsidRPr="00EE6E73">
        <w:rPr>
          <w:i/>
          <w:iCs/>
        </w:rPr>
        <w:lastRenderedPageBreak/>
        <w:t>–</w:t>
      </w:r>
      <w:r w:rsidRPr="00EE6E73">
        <w:rPr>
          <w:i/>
          <w:iCs/>
        </w:rPr>
        <w:tab/>
      </w:r>
      <w:proofErr w:type="spellStart"/>
      <w:r w:rsidRPr="00EE6E73">
        <w:rPr>
          <w:i/>
          <w:iCs/>
        </w:rPr>
        <w:t>MBSInterestIndication</w:t>
      </w:r>
      <w:bookmarkEnd w:id="3279"/>
      <w:bookmarkEnd w:id="3280"/>
      <w:bookmarkEnd w:id="3281"/>
      <w:bookmarkEnd w:id="3282"/>
      <w:proofErr w:type="spellEnd"/>
    </w:p>
    <w:p w14:paraId="796CF615" w14:textId="77777777" w:rsidR="00214323" w:rsidRPr="00EE6E73" w:rsidRDefault="00214323" w:rsidP="00214323">
      <w:r w:rsidRPr="00EE6E73">
        <w:t xml:space="preserve">The </w:t>
      </w:r>
      <w:proofErr w:type="spellStart"/>
      <w:r w:rsidRPr="00EE6E73">
        <w:rPr>
          <w:i/>
        </w:rPr>
        <w:t>MBSInterestIndication</w:t>
      </w:r>
      <w:proofErr w:type="spellEnd"/>
      <w:r w:rsidRPr="00EE6E73">
        <w:rPr>
          <w:iCs/>
        </w:rPr>
        <w:t xml:space="preserve"> message is used to inform network that the UE is receiving/ interested to receive or no longer receiving/ interested to receive MBS broadcast service(s) via a broadcast MRB.</w:t>
      </w:r>
    </w:p>
    <w:p w14:paraId="64298E78" w14:textId="77777777" w:rsidR="00214323" w:rsidRPr="00EE6E73" w:rsidRDefault="00214323" w:rsidP="00214323">
      <w:pPr>
        <w:pStyle w:val="B1"/>
      </w:pPr>
      <w:r w:rsidRPr="00EE6E73">
        <w:t>Signalling radio bearer: SRB1</w:t>
      </w:r>
    </w:p>
    <w:p w14:paraId="294B81C3" w14:textId="77777777" w:rsidR="00214323" w:rsidRPr="00EE6E73" w:rsidRDefault="00214323" w:rsidP="00214323">
      <w:pPr>
        <w:pStyle w:val="B1"/>
      </w:pPr>
      <w:r w:rsidRPr="00EE6E73">
        <w:t>RLC-SAP: AM</w:t>
      </w:r>
    </w:p>
    <w:p w14:paraId="50BDEC75" w14:textId="77777777" w:rsidR="00214323" w:rsidRPr="00EE6E73" w:rsidRDefault="00214323" w:rsidP="00214323">
      <w:pPr>
        <w:pStyle w:val="B1"/>
      </w:pPr>
      <w:r w:rsidRPr="00EE6E73">
        <w:t>Logical channel: DCCH</w:t>
      </w:r>
    </w:p>
    <w:p w14:paraId="21251D72" w14:textId="77777777" w:rsidR="00214323" w:rsidRPr="00EE6E73" w:rsidRDefault="00214323" w:rsidP="00214323">
      <w:pPr>
        <w:pStyle w:val="B1"/>
      </w:pPr>
      <w:r w:rsidRPr="00EE6E73">
        <w:t>Direction: UE to Network</w:t>
      </w:r>
    </w:p>
    <w:p w14:paraId="27E76932" w14:textId="77777777" w:rsidR="00214323" w:rsidRPr="00EE6E73" w:rsidRDefault="00214323" w:rsidP="00214323">
      <w:pPr>
        <w:pStyle w:val="TH"/>
        <w:rPr>
          <w:i/>
        </w:rPr>
      </w:pPr>
      <w:proofErr w:type="spellStart"/>
      <w:r w:rsidRPr="00EE6E73">
        <w:rPr>
          <w:i/>
        </w:rPr>
        <w:t>MBSInterestIndication</w:t>
      </w:r>
      <w:proofErr w:type="spellEnd"/>
      <w:r w:rsidRPr="00EE6E73">
        <w:rPr>
          <w:i/>
        </w:rPr>
        <w:t xml:space="preserve"> message</w:t>
      </w:r>
    </w:p>
    <w:p w14:paraId="73BB6147" w14:textId="77777777" w:rsidR="00214323" w:rsidRPr="00EE6E73" w:rsidRDefault="00214323" w:rsidP="00EE6E73">
      <w:pPr>
        <w:pStyle w:val="PL"/>
        <w:rPr>
          <w:color w:val="808080"/>
        </w:rPr>
      </w:pPr>
      <w:r w:rsidRPr="00EE6E73">
        <w:rPr>
          <w:color w:val="808080"/>
        </w:rPr>
        <w:t>-- ASN1START</w:t>
      </w:r>
    </w:p>
    <w:p w14:paraId="768FD0E2" w14:textId="77777777" w:rsidR="00214323" w:rsidRPr="00EE6E73" w:rsidRDefault="00214323" w:rsidP="00EE6E73">
      <w:pPr>
        <w:pStyle w:val="PL"/>
        <w:rPr>
          <w:color w:val="808080"/>
        </w:rPr>
      </w:pPr>
      <w:r w:rsidRPr="00EE6E73">
        <w:rPr>
          <w:color w:val="808080"/>
        </w:rPr>
        <w:t>-- TAG-MBSINTERESTINDICATION-START</w:t>
      </w:r>
    </w:p>
    <w:p w14:paraId="064D641E" w14:textId="77777777" w:rsidR="00214323" w:rsidRPr="00EE6E73" w:rsidRDefault="00214323" w:rsidP="00EE6E73">
      <w:pPr>
        <w:pStyle w:val="PL"/>
      </w:pPr>
    </w:p>
    <w:p w14:paraId="620689AB" w14:textId="797C15F5" w:rsidR="00214323" w:rsidRPr="00EE6E73" w:rsidRDefault="00214323" w:rsidP="00EE6E73">
      <w:pPr>
        <w:pStyle w:val="PL"/>
      </w:pPr>
      <w:r w:rsidRPr="00EE6E73">
        <w:t xml:space="preserve">MBSInterestIndication-r17 ::= </w:t>
      </w:r>
      <w:r w:rsidRPr="00EE6E73">
        <w:rPr>
          <w:color w:val="993366"/>
        </w:rPr>
        <w:t>SEQUENCE</w:t>
      </w:r>
      <w:r w:rsidRPr="00EE6E73">
        <w:t xml:space="preserve"> {</w:t>
      </w:r>
    </w:p>
    <w:p w14:paraId="2FDC5CDC" w14:textId="77777777" w:rsidR="00214323" w:rsidRPr="00EE6E73" w:rsidRDefault="00214323"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33E32170" w14:textId="2A3E6A41" w:rsidR="00214323" w:rsidRPr="00EE6E73" w:rsidRDefault="00214323" w:rsidP="00EE6E73">
      <w:pPr>
        <w:pStyle w:val="PL"/>
      </w:pPr>
      <w:r w:rsidRPr="00EE6E73">
        <w:t xml:space="preserve">        mbsInterestIndication-r17     MBSInterestIndication-r17-IEs,</w:t>
      </w:r>
    </w:p>
    <w:p w14:paraId="2B86A466" w14:textId="587518CA" w:rsidR="00214323" w:rsidRPr="00EE6E73" w:rsidRDefault="00214323"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675DA74E" w14:textId="0BF248F0" w:rsidR="00214323" w:rsidRPr="00EE6E73" w:rsidRDefault="00214323" w:rsidP="00EE6E73">
      <w:pPr>
        <w:pStyle w:val="PL"/>
      </w:pPr>
      <w:r w:rsidRPr="00EE6E73">
        <w:t xml:space="preserve">    }</w:t>
      </w:r>
    </w:p>
    <w:p w14:paraId="0EE85BC4" w14:textId="77777777" w:rsidR="00214323" w:rsidRPr="00EE6E73" w:rsidRDefault="00214323" w:rsidP="00EE6E73">
      <w:pPr>
        <w:pStyle w:val="PL"/>
      </w:pPr>
      <w:r w:rsidRPr="00EE6E73">
        <w:t>}</w:t>
      </w:r>
    </w:p>
    <w:p w14:paraId="03152E6C" w14:textId="77777777" w:rsidR="00214323" w:rsidRPr="00EE6E73" w:rsidRDefault="00214323" w:rsidP="00EE6E73">
      <w:pPr>
        <w:pStyle w:val="PL"/>
      </w:pPr>
    </w:p>
    <w:p w14:paraId="5EA28BE5" w14:textId="216A9BC9" w:rsidR="00214323" w:rsidRPr="00EE6E73" w:rsidRDefault="00214323" w:rsidP="00EE6E73">
      <w:pPr>
        <w:pStyle w:val="PL"/>
      </w:pPr>
      <w:r w:rsidRPr="00EE6E73">
        <w:t xml:space="preserve">MBSInterestIndication-r17-IEs ::= </w:t>
      </w:r>
      <w:r w:rsidRPr="00EE6E73">
        <w:rPr>
          <w:color w:val="993366"/>
        </w:rPr>
        <w:t>SEQUENCE</w:t>
      </w:r>
      <w:r w:rsidRPr="00EE6E73">
        <w:t xml:space="preserve"> {</w:t>
      </w:r>
    </w:p>
    <w:p w14:paraId="1CDDC5E9" w14:textId="5732790A" w:rsidR="00214323" w:rsidRPr="00EE6E73" w:rsidRDefault="00214323" w:rsidP="00EE6E73">
      <w:pPr>
        <w:pStyle w:val="PL"/>
      </w:pPr>
      <w:r w:rsidRPr="00EE6E73">
        <w:t xml:space="preserve">    mbs-FreqList-r17                  CarrierFreqListMBS-r17              </w:t>
      </w:r>
      <w:r w:rsidRPr="00EE6E73">
        <w:rPr>
          <w:color w:val="993366"/>
        </w:rPr>
        <w:t>OPTIONAL</w:t>
      </w:r>
      <w:r w:rsidRPr="00EE6E73">
        <w:t>,</w:t>
      </w:r>
    </w:p>
    <w:p w14:paraId="02FE2D7A" w14:textId="4120D568" w:rsidR="00214323" w:rsidRPr="00EE6E73" w:rsidRDefault="00214323" w:rsidP="00EE6E73">
      <w:pPr>
        <w:pStyle w:val="PL"/>
      </w:pPr>
      <w:r w:rsidRPr="00EE6E73">
        <w:t xml:space="preserve">    mbs-Priority-r17                  </w:t>
      </w:r>
      <w:r w:rsidRPr="00EE6E73">
        <w:rPr>
          <w:color w:val="993366"/>
        </w:rPr>
        <w:t>ENUMERATED</w:t>
      </w:r>
      <w:r w:rsidRPr="00EE6E73">
        <w:t xml:space="preserve"> {true}                   </w:t>
      </w:r>
      <w:r w:rsidRPr="00EE6E73">
        <w:rPr>
          <w:color w:val="993366"/>
        </w:rPr>
        <w:t>OPTIONAL</w:t>
      </w:r>
      <w:r w:rsidRPr="00EE6E73">
        <w:t>,</w:t>
      </w:r>
    </w:p>
    <w:p w14:paraId="6C234CC7" w14:textId="0E9A2D66" w:rsidR="00214323" w:rsidRPr="00EE6E73" w:rsidRDefault="00214323" w:rsidP="00EE6E73">
      <w:pPr>
        <w:pStyle w:val="PL"/>
      </w:pPr>
      <w:r w:rsidRPr="00EE6E73">
        <w:t xml:space="preserve">    mbs-ServiceList-r17               </w:t>
      </w:r>
      <w:proofErr w:type="spellStart"/>
      <w:r w:rsidRPr="00EE6E73">
        <w:t>MBS-ServiceList-r17</w:t>
      </w:r>
      <w:proofErr w:type="spellEnd"/>
      <w:r w:rsidRPr="00EE6E73">
        <w:t xml:space="preserve">                 </w:t>
      </w:r>
      <w:r w:rsidRPr="00EE6E73">
        <w:rPr>
          <w:color w:val="993366"/>
        </w:rPr>
        <w:t>OPTIONAL</w:t>
      </w:r>
      <w:r w:rsidR="00B536F1" w:rsidRPr="00EE6E73">
        <w:t>,</w:t>
      </w:r>
    </w:p>
    <w:p w14:paraId="61662190" w14:textId="77777777" w:rsidR="00B536F1" w:rsidRPr="00EE6E73" w:rsidRDefault="00B536F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2C5E3D" w14:textId="170DE86A" w:rsidR="00ED59CE" w:rsidRPr="00EE6E73" w:rsidRDefault="00ED59CE" w:rsidP="00EE6E73">
      <w:pPr>
        <w:pStyle w:val="PL"/>
      </w:pPr>
      <w:r w:rsidRPr="00EE6E73">
        <w:t xml:space="preserve">    </w:t>
      </w:r>
      <w:proofErr w:type="spellStart"/>
      <w:r w:rsidRPr="00EE6E73">
        <w:t>nonCriticalExtension</w:t>
      </w:r>
      <w:proofErr w:type="spellEnd"/>
      <w:r w:rsidRPr="00EE6E73">
        <w:t xml:space="preserve">              MBSInterestIndication-v1800         </w:t>
      </w:r>
      <w:r w:rsidRPr="00EE6E73">
        <w:rPr>
          <w:color w:val="993366"/>
        </w:rPr>
        <w:t>OPTIONAL</w:t>
      </w:r>
    </w:p>
    <w:p w14:paraId="16283E87" w14:textId="77777777" w:rsidR="00ED59CE" w:rsidRPr="00EE6E73" w:rsidRDefault="00ED59CE" w:rsidP="00EE6E73">
      <w:pPr>
        <w:pStyle w:val="PL"/>
      </w:pPr>
      <w:r w:rsidRPr="00EE6E73">
        <w:t>}</w:t>
      </w:r>
    </w:p>
    <w:p w14:paraId="20F377E5" w14:textId="77777777" w:rsidR="00ED59CE" w:rsidRPr="00EE6E73" w:rsidRDefault="00ED59CE" w:rsidP="00EE6E73">
      <w:pPr>
        <w:pStyle w:val="PL"/>
      </w:pPr>
    </w:p>
    <w:p w14:paraId="374B3E2B" w14:textId="233A6A48" w:rsidR="00ED59CE" w:rsidRPr="00EE6E73" w:rsidRDefault="00ED59CE" w:rsidP="00EE6E73">
      <w:pPr>
        <w:pStyle w:val="PL"/>
      </w:pPr>
      <w:r w:rsidRPr="00EE6E73">
        <w:t xml:space="preserve">MBSInterestIndication-v1800 ::= </w:t>
      </w:r>
      <w:r w:rsidRPr="00EE6E73">
        <w:rPr>
          <w:color w:val="993366"/>
        </w:rPr>
        <w:t>SEQUENCE</w:t>
      </w:r>
      <w:r w:rsidRPr="00EE6E73">
        <w:t xml:space="preserve"> {</w:t>
      </w:r>
    </w:p>
    <w:p w14:paraId="5C9CD761" w14:textId="77777777" w:rsidR="00ED59CE" w:rsidRPr="00EE6E73" w:rsidRDefault="00ED59CE" w:rsidP="00EE6E73">
      <w:pPr>
        <w:pStyle w:val="PL"/>
      </w:pPr>
      <w:r w:rsidRPr="00EE6E73">
        <w:t xml:space="preserve">    mbs-NonServingInfoList-r18        </w:t>
      </w:r>
      <w:proofErr w:type="spellStart"/>
      <w:r w:rsidRPr="00EE6E73">
        <w:t>MBS-NonServingInfoList-r18</w:t>
      </w:r>
      <w:proofErr w:type="spellEnd"/>
      <w:r w:rsidRPr="00EE6E73">
        <w:t xml:space="preserve">          </w:t>
      </w:r>
      <w:r w:rsidRPr="00EE6E73">
        <w:rPr>
          <w:color w:val="993366"/>
        </w:rPr>
        <w:t>OPTIONAL</w:t>
      </w:r>
      <w:r w:rsidRPr="00EE6E73">
        <w:t>,</w:t>
      </w:r>
    </w:p>
    <w:p w14:paraId="26226D54" w14:textId="77777777" w:rsidR="00B536F1" w:rsidRPr="00EE6E73" w:rsidRDefault="00B536F1" w:rsidP="00EE6E73">
      <w:pPr>
        <w:pStyle w:val="PL"/>
        <w:rPr>
          <w:rFonts w:eastAsia="Malgun Gothic"/>
        </w:rPr>
      </w:pPr>
      <w:r w:rsidRPr="00EE6E73">
        <w:t xml:space="preserve">    </w:t>
      </w:r>
      <w:proofErr w:type="spellStart"/>
      <w:r w:rsidRPr="00EE6E73">
        <w:rPr>
          <w:rFonts w:eastAsia="Malgun Gothic"/>
        </w:rPr>
        <w:t>nonCriticalExtension</w:t>
      </w:r>
      <w:proofErr w:type="spellEnd"/>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14555A0" w14:textId="77777777" w:rsidR="00214323" w:rsidRPr="00EE6E73" w:rsidRDefault="00214323" w:rsidP="00EE6E73">
      <w:pPr>
        <w:pStyle w:val="PL"/>
      </w:pPr>
      <w:r w:rsidRPr="00EE6E73">
        <w:t>}</w:t>
      </w:r>
    </w:p>
    <w:p w14:paraId="7BF291BF" w14:textId="77777777" w:rsidR="00214323" w:rsidRPr="00EE6E73" w:rsidRDefault="00214323" w:rsidP="00EE6E73">
      <w:pPr>
        <w:pStyle w:val="PL"/>
      </w:pPr>
    </w:p>
    <w:p w14:paraId="23CE3630" w14:textId="77777777" w:rsidR="00214323" w:rsidRPr="00EE6E73" w:rsidRDefault="00214323" w:rsidP="00EE6E73">
      <w:pPr>
        <w:pStyle w:val="PL"/>
        <w:rPr>
          <w:color w:val="808080"/>
        </w:rPr>
      </w:pPr>
      <w:r w:rsidRPr="00EE6E73">
        <w:rPr>
          <w:color w:val="808080"/>
        </w:rPr>
        <w:t>-- TAG-MBSINTERESTINDICATION-STOP</w:t>
      </w:r>
    </w:p>
    <w:p w14:paraId="39019532" w14:textId="77777777" w:rsidR="00214323" w:rsidRPr="00EE6E73" w:rsidRDefault="00214323" w:rsidP="00EE6E73">
      <w:pPr>
        <w:pStyle w:val="PL"/>
        <w:rPr>
          <w:color w:val="808080"/>
        </w:rPr>
      </w:pPr>
      <w:r w:rsidRPr="00EE6E73">
        <w:rPr>
          <w:color w:val="808080"/>
        </w:rPr>
        <w:t>-- ASN1STOP</w:t>
      </w:r>
    </w:p>
    <w:p w14:paraId="0CC57D21" w14:textId="77777777" w:rsidR="00214323" w:rsidRPr="00EE6E73"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EE6E73" w14:paraId="25160BA6" w14:textId="77777777" w:rsidTr="00771058">
        <w:trPr>
          <w:cantSplit/>
          <w:trHeight w:val="188"/>
          <w:tblHeader/>
        </w:trPr>
        <w:tc>
          <w:tcPr>
            <w:tcW w:w="14186" w:type="dxa"/>
          </w:tcPr>
          <w:p w14:paraId="0F5E05ED" w14:textId="77777777" w:rsidR="00214323" w:rsidRPr="00EE6E73" w:rsidRDefault="00214323" w:rsidP="00771058">
            <w:pPr>
              <w:pStyle w:val="TAH"/>
              <w:rPr>
                <w:lang w:eastAsia="en-GB"/>
              </w:rPr>
            </w:pPr>
            <w:proofErr w:type="spellStart"/>
            <w:r w:rsidRPr="00EE6E73">
              <w:rPr>
                <w:i/>
              </w:rPr>
              <w:lastRenderedPageBreak/>
              <w:t>MBSInterestIndication</w:t>
            </w:r>
            <w:proofErr w:type="spellEnd"/>
            <w:r w:rsidRPr="00EE6E73">
              <w:t xml:space="preserve"> field descriptions</w:t>
            </w:r>
          </w:p>
        </w:tc>
      </w:tr>
      <w:tr w:rsidR="004112C8" w:rsidRPr="00EE6E73" w14:paraId="42B016C9" w14:textId="77777777" w:rsidTr="00771058">
        <w:trPr>
          <w:cantSplit/>
          <w:trHeight w:val="389"/>
        </w:trPr>
        <w:tc>
          <w:tcPr>
            <w:tcW w:w="14186" w:type="dxa"/>
          </w:tcPr>
          <w:p w14:paraId="59C99BC5" w14:textId="77777777" w:rsidR="00214323" w:rsidRPr="00EE6E73" w:rsidRDefault="00214323" w:rsidP="00771058">
            <w:pPr>
              <w:pStyle w:val="TAL"/>
              <w:rPr>
                <w:b/>
                <w:i/>
              </w:rPr>
            </w:pPr>
            <w:proofErr w:type="spellStart"/>
            <w:r w:rsidRPr="00EE6E73">
              <w:rPr>
                <w:b/>
                <w:i/>
              </w:rPr>
              <w:t>mbs-FreqList</w:t>
            </w:r>
            <w:proofErr w:type="spellEnd"/>
          </w:p>
          <w:p w14:paraId="2669C4D0" w14:textId="77777777" w:rsidR="00214323" w:rsidRPr="00EE6E73" w:rsidRDefault="00214323" w:rsidP="00771058">
            <w:pPr>
              <w:pStyle w:val="TAL"/>
              <w:rPr>
                <w:b/>
                <w:i/>
              </w:rPr>
            </w:pPr>
            <w:r w:rsidRPr="00EE6E73">
              <w:t xml:space="preserve">List of MBS frequencies on which the UE is receiving or interested to receive MBS broadcast service via a </w:t>
            </w:r>
            <w:r w:rsidRPr="00EE6E73">
              <w:rPr>
                <w:lang w:eastAsia="en-GB"/>
              </w:rPr>
              <w:t>broadcast</w:t>
            </w:r>
            <w:r w:rsidRPr="00EE6E73">
              <w:t xml:space="preserve"> MRB.</w:t>
            </w:r>
          </w:p>
        </w:tc>
      </w:tr>
      <w:tr w:rsidR="004112C8" w:rsidRPr="00EE6E73" w14:paraId="63259BDA" w14:textId="77777777" w:rsidTr="00771058">
        <w:trPr>
          <w:cantSplit/>
          <w:trHeight w:val="389"/>
        </w:trPr>
        <w:tc>
          <w:tcPr>
            <w:tcW w:w="14186" w:type="dxa"/>
          </w:tcPr>
          <w:p w14:paraId="781B34F2" w14:textId="77777777" w:rsidR="00ED59CE" w:rsidRPr="00EE6E73" w:rsidRDefault="00ED59CE" w:rsidP="00B4120F">
            <w:pPr>
              <w:pStyle w:val="TAL"/>
              <w:rPr>
                <w:b/>
                <w:bCs/>
                <w:i/>
                <w:iCs/>
              </w:rPr>
            </w:pPr>
            <w:proofErr w:type="spellStart"/>
            <w:r w:rsidRPr="00EE6E73">
              <w:rPr>
                <w:b/>
                <w:bCs/>
                <w:i/>
                <w:iCs/>
              </w:rPr>
              <w:t>mbs-NonServingInfoList</w:t>
            </w:r>
            <w:proofErr w:type="spellEnd"/>
          </w:p>
          <w:p w14:paraId="163750DB" w14:textId="46CB142F" w:rsidR="00ED59CE" w:rsidRPr="00EE6E73" w:rsidRDefault="00ED59CE" w:rsidP="00ED59CE">
            <w:pPr>
              <w:pStyle w:val="TAL"/>
              <w:rPr>
                <w:b/>
                <w:i/>
              </w:rPr>
            </w:pPr>
            <w:r w:rsidRPr="00EE6E73">
              <w:t>Indicates information for MBS broadcast reception on the non-serving cell.</w:t>
            </w:r>
          </w:p>
        </w:tc>
      </w:tr>
      <w:tr w:rsidR="004112C8" w:rsidRPr="00EE6E73" w14:paraId="00A31503" w14:textId="77777777" w:rsidTr="00771058">
        <w:trPr>
          <w:cantSplit/>
          <w:trHeight w:val="753"/>
        </w:trPr>
        <w:tc>
          <w:tcPr>
            <w:tcW w:w="14186" w:type="dxa"/>
          </w:tcPr>
          <w:p w14:paraId="7866F1D6" w14:textId="77777777" w:rsidR="00ED59CE" w:rsidRPr="00EE6E73" w:rsidRDefault="00ED59CE" w:rsidP="00ED59CE">
            <w:pPr>
              <w:pStyle w:val="TAL"/>
              <w:rPr>
                <w:b/>
                <w:i/>
              </w:rPr>
            </w:pPr>
            <w:proofErr w:type="spellStart"/>
            <w:r w:rsidRPr="00EE6E73">
              <w:rPr>
                <w:b/>
                <w:i/>
              </w:rPr>
              <w:t>mbs</w:t>
            </w:r>
            <w:proofErr w:type="spellEnd"/>
            <w:r w:rsidRPr="00EE6E73">
              <w:rPr>
                <w:b/>
                <w:i/>
              </w:rPr>
              <w:t>-Priority</w:t>
            </w:r>
          </w:p>
          <w:p w14:paraId="20589043" w14:textId="0822E21B" w:rsidR="00ED59CE" w:rsidRPr="00EE6E73" w:rsidRDefault="00ED59CE" w:rsidP="00ED59CE">
            <w:pPr>
              <w:pStyle w:val="TAL"/>
            </w:pPr>
            <w:r w:rsidRPr="00EE6E73">
              <w:rPr>
                <w:lang w:eastAsia="en-GB"/>
              </w:rPr>
              <w:t xml:space="preserve">Indicates whether the UE prioritises MBS broadcast reception above unicast and MBS multicast reception. The field is present (i.e. value </w:t>
            </w:r>
            <w:r w:rsidRPr="00EE6E73">
              <w:rPr>
                <w:i/>
                <w:lang w:eastAsia="en-GB"/>
              </w:rPr>
              <w:t>true</w:t>
            </w:r>
            <w:r w:rsidRPr="00EE6E73">
              <w:rPr>
                <w:lang w:eastAsia="en-GB"/>
              </w:rPr>
              <w:t xml:space="preserve">), if the UE prioritises reception of broadcast services, on frequencies indicated in </w:t>
            </w:r>
            <w:proofErr w:type="spellStart"/>
            <w:r w:rsidRPr="00EE6E73">
              <w:rPr>
                <w:i/>
                <w:lang w:eastAsia="en-GB"/>
              </w:rPr>
              <w:t>mbs-FreqLis</w:t>
            </w:r>
            <w:r w:rsidRPr="00EE6E73">
              <w:rPr>
                <w:lang w:eastAsia="en-GB"/>
              </w:rPr>
              <w:t>t</w:t>
            </w:r>
            <w:proofErr w:type="spellEnd"/>
            <w:r w:rsidRPr="00EE6E73">
              <w:rPr>
                <w:lang w:eastAsia="en-GB"/>
              </w:rPr>
              <w:t>, above a reception of any of the unicast bearers and multicast MRBs. Otherwise the field is absent.</w:t>
            </w:r>
          </w:p>
        </w:tc>
      </w:tr>
      <w:tr w:rsidR="00B4120F" w:rsidRPr="00EE6E73" w14:paraId="2808E7A7" w14:textId="77777777" w:rsidTr="00771058">
        <w:trPr>
          <w:cantSplit/>
          <w:trHeight w:val="421"/>
        </w:trPr>
        <w:tc>
          <w:tcPr>
            <w:tcW w:w="14186" w:type="dxa"/>
          </w:tcPr>
          <w:p w14:paraId="0B69D030" w14:textId="77777777" w:rsidR="00ED59CE" w:rsidRPr="00EE6E73" w:rsidRDefault="00ED59CE" w:rsidP="00ED59CE">
            <w:pPr>
              <w:pStyle w:val="TAL"/>
              <w:rPr>
                <w:b/>
                <w:i/>
              </w:rPr>
            </w:pPr>
            <w:proofErr w:type="spellStart"/>
            <w:r w:rsidRPr="00EE6E73">
              <w:rPr>
                <w:b/>
                <w:i/>
              </w:rPr>
              <w:t>mbs-ServiceList</w:t>
            </w:r>
            <w:proofErr w:type="spellEnd"/>
          </w:p>
          <w:p w14:paraId="75646879" w14:textId="77777777" w:rsidR="00ED59CE" w:rsidRPr="00EE6E73" w:rsidRDefault="00ED59CE" w:rsidP="00ED59CE">
            <w:pPr>
              <w:pStyle w:val="TAL"/>
              <w:rPr>
                <w:b/>
                <w:i/>
              </w:rPr>
            </w:pPr>
            <w:r w:rsidRPr="00EE6E73">
              <w:t>List of MBS broadcast services which the UE is receiving or interested to receive.</w:t>
            </w:r>
          </w:p>
        </w:tc>
      </w:tr>
    </w:tbl>
    <w:p w14:paraId="794BB0D3" w14:textId="77777777" w:rsidR="00ED59CE" w:rsidRPr="00EE6E73" w:rsidRDefault="00ED59CE" w:rsidP="00B4120F"/>
    <w:p w14:paraId="442D3256" w14:textId="6A05BDB5" w:rsidR="00ED59CE" w:rsidRPr="00EE6E73" w:rsidRDefault="00ED59CE" w:rsidP="00ED59CE">
      <w:pPr>
        <w:pStyle w:val="Heading4"/>
        <w:rPr>
          <w:i/>
          <w:iCs/>
        </w:rPr>
      </w:pPr>
      <w:bookmarkStart w:id="3283" w:name="_Toc193446013"/>
      <w:bookmarkStart w:id="3284" w:name="_Toc193451818"/>
      <w:bookmarkStart w:id="3285" w:name="_Toc193463088"/>
      <w:bookmarkStart w:id="3286" w:name="_Toc201295375"/>
      <w:r w:rsidRPr="00EE6E73">
        <w:rPr>
          <w:i/>
          <w:iCs/>
        </w:rPr>
        <w:t>–</w:t>
      </w:r>
      <w:r w:rsidRPr="00EE6E73">
        <w:rPr>
          <w:i/>
          <w:iCs/>
        </w:rPr>
        <w:tab/>
      </w:r>
      <w:proofErr w:type="spellStart"/>
      <w:r w:rsidRPr="00EE6E73">
        <w:rPr>
          <w:i/>
          <w:iCs/>
        </w:rPr>
        <w:t>MBSMulticastConfiguration</w:t>
      </w:r>
      <w:bookmarkEnd w:id="3283"/>
      <w:bookmarkEnd w:id="3284"/>
      <w:bookmarkEnd w:id="3285"/>
      <w:bookmarkEnd w:id="3286"/>
      <w:proofErr w:type="spellEnd"/>
    </w:p>
    <w:p w14:paraId="14F0F2EC" w14:textId="77777777" w:rsidR="00ED59CE" w:rsidRPr="00EE6E73" w:rsidRDefault="00ED59CE" w:rsidP="00ED59CE">
      <w:r w:rsidRPr="00EE6E73">
        <w:t xml:space="preserve">The </w:t>
      </w:r>
      <w:proofErr w:type="spellStart"/>
      <w:r w:rsidRPr="00EE6E73">
        <w:rPr>
          <w:i/>
        </w:rPr>
        <w:t>MBS</w:t>
      </w:r>
      <w:r w:rsidRPr="00EE6E73">
        <w:rPr>
          <w:i/>
          <w:iCs/>
        </w:rPr>
        <w:t>Multi</w:t>
      </w:r>
      <w:r w:rsidRPr="00EE6E73">
        <w:rPr>
          <w:i/>
        </w:rPr>
        <w:t>castConfiguration</w:t>
      </w:r>
      <w:proofErr w:type="spellEnd"/>
      <w:r w:rsidRPr="00EE6E73">
        <w:rPr>
          <w:iCs/>
        </w:rPr>
        <w:t xml:space="preserve"> message contains the control information applicable for MBS multicast services transmitted via multicast MRBs for RRC_INACTIVE UEs.</w:t>
      </w:r>
    </w:p>
    <w:p w14:paraId="7AA40DDD" w14:textId="77777777" w:rsidR="00ED59CE" w:rsidRPr="00EE6E73" w:rsidRDefault="00ED59CE" w:rsidP="00ED59CE">
      <w:pPr>
        <w:pStyle w:val="B1"/>
      </w:pPr>
      <w:r w:rsidRPr="00EE6E73">
        <w:t>Signalling radio bearer: N/A</w:t>
      </w:r>
    </w:p>
    <w:p w14:paraId="02B4D817" w14:textId="77777777" w:rsidR="00ED59CE" w:rsidRPr="00EE6E73" w:rsidRDefault="00ED59CE" w:rsidP="00ED59CE">
      <w:pPr>
        <w:pStyle w:val="B1"/>
      </w:pPr>
      <w:r w:rsidRPr="00EE6E73">
        <w:t>RLC-SAP: UM</w:t>
      </w:r>
    </w:p>
    <w:p w14:paraId="6ED2A71F" w14:textId="77777777" w:rsidR="00ED59CE" w:rsidRPr="00EE6E73" w:rsidRDefault="00ED59CE" w:rsidP="00ED59CE">
      <w:pPr>
        <w:pStyle w:val="B1"/>
      </w:pPr>
      <w:r w:rsidRPr="00EE6E73">
        <w:t>Logical channel: multicast MCCH</w:t>
      </w:r>
    </w:p>
    <w:p w14:paraId="22623605" w14:textId="77777777" w:rsidR="00ED59CE" w:rsidRPr="00EE6E73" w:rsidRDefault="00ED59CE" w:rsidP="00ED59CE">
      <w:pPr>
        <w:pStyle w:val="B1"/>
      </w:pPr>
      <w:r w:rsidRPr="00EE6E73">
        <w:t>Direction: Network to UE</w:t>
      </w:r>
    </w:p>
    <w:p w14:paraId="2CBF1BA2" w14:textId="77777777" w:rsidR="00ED59CE" w:rsidRPr="00EE6E73" w:rsidRDefault="00ED59CE" w:rsidP="00B4120F">
      <w:pPr>
        <w:pStyle w:val="TH"/>
      </w:pPr>
      <w:proofErr w:type="spellStart"/>
      <w:r w:rsidRPr="00EE6E73">
        <w:rPr>
          <w:i/>
          <w:iCs/>
        </w:rPr>
        <w:t>MBSMulticastConfiguration</w:t>
      </w:r>
      <w:proofErr w:type="spellEnd"/>
      <w:r w:rsidRPr="00EE6E73">
        <w:t xml:space="preserve"> message</w:t>
      </w:r>
    </w:p>
    <w:p w14:paraId="3A93EA12" w14:textId="77777777" w:rsidR="00ED59CE" w:rsidRPr="00EE6E73" w:rsidRDefault="00ED59CE" w:rsidP="00EE6E73">
      <w:pPr>
        <w:pStyle w:val="PL"/>
        <w:rPr>
          <w:color w:val="808080"/>
        </w:rPr>
      </w:pPr>
      <w:r w:rsidRPr="00EE6E73">
        <w:rPr>
          <w:color w:val="808080"/>
        </w:rPr>
        <w:t>-- ASN1START</w:t>
      </w:r>
    </w:p>
    <w:p w14:paraId="578794AC" w14:textId="77777777" w:rsidR="00ED59CE" w:rsidRPr="00EE6E73" w:rsidRDefault="00ED59CE" w:rsidP="00EE6E73">
      <w:pPr>
        <w:pStyle w:val="PL"/>
        <w:rPr>
          <w:color w:val="808080"/>
        </w:rPr>
      </w:pPr>
      <w:r w:rsidRPr="00EE6E73">
        <w:rPr>
          <w:color w:val="808080"/>
        </w:rPr>
        <w:t>-- TAG-MBSMULTICASTCONFIGURATION-START</w:t>
      </w:r>
    </w:p>
    <w:p w14:paraId="075F660D" w14:textId="77777777" w:rsidR="00ED59CE" w:rsidRPr="00EE6E73" w:rsidRDefault="00ED59CE" w:rsidP="00EE6E73">
      <w:pPr>
        <w:pStyle w:val="PL"/>
      </w:pPr>
    </w:p>
    <w:p w14:paraId="71DAB2D9" w14:textId="77777777" w:rsidR="00ED59CE" w:rsidRPr="00EE6E73" w:rsidRDefault="00ED59CE" w:rsidP="00EE6E73">
      <w:pPr>
        <w:pStyle w:val="PL"/>
      </w:pPr>
      <w:r w:rsidRPr="00EE6E73">
        <w:t xml:space="preserve">MBSMulticastConfiguration-r18 ::= </w:t>
      </w:r>
      <w:r w:rsidRPr="00EE6E73">
        <w:rPr>
          <w:color w:val="993366"/>
        </w:rPr>
        <w:t>SEQUENCE</w:t>
      </w:r>
      <w:r w:rsidRPr="00EE6E73">
        <w:t xml:space="preserve"> {</w:t>
      </w:r>
    </w:p>
    <w:p w14:paraId="6E0C1C86" w14:textId="77777777" w:rsidR="00ED59CE" w:rsidRPr="00EE6E73" w:rsidRDefault="00ED59CE"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61AF3DE2" w14:textId="77777777" w:rsidR="00ED59CE" w:rsidRPr="00EE6E73" w:rsidRDefault="00ED59CE" w:rsidP="00EE6E73">
      <w:pPr>
        <w:pStyle w:val="PL"/>
      </w:pPr>
      <w:r w:rsidRPr="00EE6E73">
        <w:t xml:space="preserve">        mbsMulticastConfiguration-r18     MBSMulticastConfiguration-r18-IEs,</w:t>
      </w:r>
    </w:p>
    <w:p w14:paraId="1AE5F506" w14:textId="77777777" w:rsidR="00ED59CE" w:rsidRPr="00EE6E73" w:rsidRDefault="00ED59CE"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2F5AC91" w14:textId="77777777" w:rsidR="00ED59CE" w:rsidRPr="00EE6E73" w:rsidRDefault="00ED59CE" w:rsidP="00EE6E73">
      <w:pPr>
        <w:pStyle w:val="PL"/>
      </w:pPr>
      <w:r w:rsidRPr="00EE6E73">
        <w:t xml:space="preserve">    }</w:t>
      </w:r>
    </w:p>
    <w:p w14:paraId="25E9F1CC" w14:textId="77777777" w:rsidR="00ED59CE" w:rsidRPr="00EE6E73" w:rsidRDefault="00ED59CE" w:rsidP="00EE6E73">
      <w:pPr>
        <w:pStyle w:val="PL"/>
      </w:pPr>
      <w:r w:rsidRPr="00EE6E73">
        <w:t>}</w:t>
      </w:r>
    </w:p>
    <w:p w14:paraId="1AEDDEA7" w14:textId="77777777" w:rsidR="00ED59CE" w:rsidRPr="00EE6E73" w:rsidRDefault="00ED59CE" w:rsidP="00EE6E73">
      <w:pPr>
        <w:pStyle w:val="PL"/>
      </w:pPr>
    </w:p>
    <w:p w14:paraId="32837859" w14:textId="77777777" w:rsidR="00ED59CE" w:rsidRPr="00EE6E73" w:rsidRDefault="00ED59CE" w:rsidP="00EE6E73">
      <w:pPr>
        <w:pStyle w:val="PL"/>
      </w:pPr>
      <w:r w:rsidRPr="00EE6E73">
        <w:t xml:space="preserve">MBSMulticastConfiguration-r18-IEs ::= </w:t>
      </w:r>
      <w:r w:rsidRPr="00EE6E73">
        <w:rPr>
          <w:color w:val="993366"/>
        </w:rPr>
        <w:t>SEQUENCE</w:t>
      </w:r>
      <w:r w:rsidRPr="00EE6E73">
        <w:t xml:space="preserve"> {</w:t>
      </w:r>
    </w:p>
    <w:p w14:paraId="78ACB356" w14:textId="605171C9" w:rsidR="00ED59CE" w:rsidRPr="00EE6E73" w:rsidRDefault="00ED59CE" w:rsidP="00EE6E73">
      <w:pPr>
        <w:pStyle w:val="PL"/>
        <w:rPr>
          <w:color w:val="808080"/>
        </w:rPr>
      </w:pPr>
      <w:r w:rsidRPr="00EE6E73">
        <w:t xml:space="preserve">    mbs-SessionInfoList</w:t>
      </w:r>
      <w:r w:rsidR="00CF52C0" w:rsidRPr="00EE6E73">
        <w:t>Multicast</w:t>
      </w:r>
      <w:r w:rsidRPr="00EE6E73">
        <w:t xml:space="preserve">-r18      </w:t>
      </w:r>
      <w:proofErr w:type="spellStart"/>
      <w:r w:rsidRPr="00EE6E73">
        <w:t>MBS-SessionInfoListMulticast-r18</w:t>
      </w:r>
      <w:proofErr w:type="spellEnd"/>
      <w:r w:rsidRPr="00EE6E73">
        <w:t xml:space="preserve">                                     </w:t>
      </w:r>
      <w:r w:rsidRPr="00EE6E73">
        <w:rPr>
          <w:color w:val="993366"/>
        </w:rPr>
        <w:t>OPTIONAL</w:t>
      </w:r>
      <w:r w:rsidRPr="00EE6E73">
        <w:t xml:space="preserve">,   </w:t>
      </w:r>
      <w:r w:rsidRPr="00EE6E73">
        <w:rPr>
          <w:color w:val="808080"/>
        </w:rPr>
        <w:t>-- Need R</w:t>
      </w:r>
    </w:p>
    <w:p w14:paraId="1468F59D" w14:textId="77777777" w:rsidR="00ED59CE" w:rsidRPr="00EE6E73" w:rsidRDefault="00ED59CE" w:rsidP="00EE6E73">
      <w:pPr>
        <w:pStyle w:val="PL"/>
        <w:rPr>
          <w:color w:val="808080"/>
        </w:rPr>
      </w:pPr>
      <w:r w:rsidRPr="00EE6E73">
        <w:t xml:space="preserve">    mbs-NeighbourCellList-r18             MBS-NeighbourCellList-r17                                            </w:t>
      </w:r>
      <w:r w:rsidRPr="00EE6E73">
        <w:rPr>
          <w:color w:val="993366"/>
        </w:rPr>
        <w:t>OPTIONAL</w:t>
      </w:r>
      <w:r w:rsidRPr="00EE6E73">
        <w:t xml:space="preserve">,   </w:t>
      </w:r>
      <w:r w:rsidRPr="00EE6E73">
        <w:rPr>
          <w:color w:val="808080"/>
        </w:rPr>
        <w:t>-- Need S</w:t>
      </w:r>
    </w:p>
    <w:p w14:paraId="19A335D2" w14:textId="77777777" w:rsidR="00ED59CE" w:rsidRPr="00EE6E73" w:rsidRDefault="00ED59CE" w:rsidP="00EE6E73">
      <w:pPr>
        <w:pStyle w:val="PL"/>
        <w:rPr>
          <w:color w:val="808080"/>
        </w:rPr>
      </w:pPr>
      <w:r w:rsidRPr="00EE6E73">
        <w:t xml:space="preserve">    drx-ConfigPTM-List-r18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25546C18" w14:textId="77777777" w:rsidR="00ED59CE" w:rsidRPr="00EE6E73" w:rsidRDefault="00ED59CE" w:rsidP="00EE6E73">
      <w:pPr>
        <w:pStyle w:val="PL"/>
        <w:rPr>
          <w:color w:val="808080"/>
        </w:rPr>
      </w:pPr>
      <w:r w:rsidRPr="00EE6E73">
        <w:t xml:space="preserve">    pdsch-ConfigMTCH-r18                  PDSCH-ConfigBroadcast-r17                                            </w:t>
      </w:r>
      <w:r w:rsidRPr="00EE6E73">
        <w:rPr>
          <w:color w:val="993366"/>
        </w:rPr>
        <w:t>OPTIONAL</w:t>
      </w:r>
      <w:r w:rsidRPr="00EE6E73">
        <w:t xml:space="preserve">,   </w:t>
      </w:r>
      <w:r w:rsidRPr="00EE6E73">
        <w:rPr>
          <w:color w:val="808080"/>
        </w:rPr>
        <w:t>-- Need S</w:t>
      </w:r>
    </w:p>
    <w:p w14:paraId="32C38E0A" w14:textId="77777777" w:rsidR="00ED59CE" w:rsidRPr="00EE6E73" w:rsidRDefault="00ED59CE" w:rsidP="00EE6E73">
      <w:pPr>
        <w:pStyle w:val="PL"/>
        <w:rPr>
          <w:color w:val="808080"/>
        </w:rPr>
      </w:pPr>
      <w:r w:rsidRPr="00EE6E73">
        <w:t xml:space="preserve">    mtch-SSB-MappingWindowList-r18        MTCH-SSB-MappingWindowList-r17                                       </w:t>
      </w:r>
      <w:r w:rsidRPr="00EE6E73">
        <w:rPr>
          <w:color w:val="993366"/>
        </w:rPr>
        <w:t>OPTIONAL</w:t>
      </w:r>
      <w:r w:rsidRPr="00EE6E73">
        <w:t xml:space="preserve">,   </w:t>
      </w:r>
      <w:r w:rsidRPr="00EE6E73">
        <w:rPr>
          <w:color w:val="808080"/>
        </w:rPr>
        <w:t>-- Need R</w:t>
      </w:r>
    </w:p>
    <w:p w14:paraId="132CEDC0" w14:textId="77777777" w:rsidR="00ED59CE" w:rsidRPr="00EE6E73" w:rsidRDefault="00ED59CE" w:rsidP="00EE6E73">
      <w:pPr>
        <w:pStyle w:val="PL"/>
        <w:rPr>
          <w:color w:val="808080"/>
        </w:rPr>
      </w:pPr>
      <w:r w:rsidRPr="00EE6E73">
        <w:t xml:space="preserve">    thresholdMBS-List-r18                 </w:t>
      </w:r>
      <w:r w:rsidRPr="00EE6E73">
        <w:rPr>
          <w:color w:val="993366"/>
        </w:rPr>
        <w:t>SEQUENCE</w:t>
      </w:r>
      <w:r w:rsidRPr="00EE6E73">
        <w:t xml:space="preserve"> (</w:t>
      </w:r>
      <w:r w:rsidRPr="00EE6E73">
        <w:rPr>
          <w:color w:val="993366"/>
        </w:rPr>
        <w:t>SIZE</w:t>
      </w:r>
      <w:r w:rsidRPr="00EE6E73">
        <w:t xml:space="preserve"> (1..maxNrofThresholdMBS-r18))</w:t>
      </w:r>
      <w:r w:rsidRPr="00EE6E73">
        <w:rPr>
          <w:color w:val="993366"/>
        </w:rPr>
        <w:t xml:space="preserve"> OF</w:t>
      </w:r>
      <w:r w:rsidRPr="00EE6E73">
        <w:t xml:space="preserve"> ThresholdMBS-r18     </w:t>
      </w:r>
      <w:r w:rsidRPr="00EE6E73">
        <w:rPr>
          <w:color w:val="993366"/>
        </w:rPr>
        <w:t>OPTIONAL</w:t>
      </w:r>
      <w:r w:rsidRPr="00EE6E73">
        <w:t xml:space="preserve">,   </w:t>
      </w:r>
      <w:r w:rsidRPr="00EE6E73">
        <w:rPr>
          <w:color w:val="808080"/>
        </w:rPr>
        <w:t>-- Need R</w:t>
      </w:r>
    </w:p>
    <w:p w14:paraId="3DA9A99B" w14:textId="77777777" w:rsidR="00ED59CE" w:rsidRPr="00EE6E73" w:rsidRDefault="00ED59CE"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DC6465" w14:textId="77777777" w:rsidR="00ED59CE" w:rsidRPr="00EE6E73" w:rsidRDefault="00ED59CE"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12043C4E" w14:textId="77777777" w:rsidR="00ED59CE" w:rsidRPr="00EE6E73" w:rsidRDefault="00ED59CE" w:rsidP="00EE6E73">
      <w:pPr>
        <w:pStyle w:val="PL"/>
      </w:pPr>
      <w:r w:rsidRPr="00EE6E73">
        <w:t>}</w:t>
      </w:r>
    </w:p>
    <w:p w14:paraId="478A25FF" w14:textId="77777777" w:rsidR="00ED59CE" w:rsidRPr="00EE6E73" w:rsidRDefault="00ED59CE" w:rsidP="00EE6E73">
      <w:pPr>
        <w:pStyle w:val="PL"/>
      </w:pPr>
    </w:p>
    <w:p w14:paraId="19E0812E" w14:textId="2F87094E" w:rsidR="00ED59CE" w:rsidRPr="00EE6E73" w:rsidRDefault="00ED59CE" w:rsidP="00EE6E73">
      <w:pPr>
        <w:pStyle w:val="PL"/>
      </w:pPr>
      <w:r w:rsidRPr="00EE6E73">
        <w:lastRenderedPageBreak/>
        <w:t xml:space="preserve">ThresholdMBS-r18 ::=                  </w:t>
      </w:r>
      <w:r w:rsidR="00CF52C0" w:rsidRPr="00EE6E73">
        <w:rPr>
          <w:color w:val="993366"/>
        </w:rPr>
        <w:t>SEQUENCE</w:t>
      </w:r>
      <w:r w:rsidRPr="00EE6E73">
        <w:t xml:space="preserve"> {</w:t>
      </w:r>
    </w:p>
    <w:p w14:paraId="54C87782" w14:textId="6A7CD4A4" w:rsidR="00ED59CE" w:rsidRPr="00EE6E73" w:rsidRDefault="00ED59CE" w:rsidP="00EE6E73">
      <w:pPr>
        <w:pStyle w:val="PL"/>
        <w:rPr>
          <w:color w:val="808080"/>
        </w:rPr>
      </w:pPr>
      <w:r w:rsidRPr="00EE6E73">
        <w:t xml:space="preserve">    rsrp-r18                              RSRP-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299DA01A" w14:textId="65F82A73" w:rsidR="00ED59CE" w:rsidRPr="00EE6E73" w:rsidRDefault="00ED59CE" w:rsidP="00EE6E73">
      <w:pPr>
        <w:pStyle w:val="PL"/>
        <w:rPr>
          <w:color w:val="808080"/>
        </w:rPr>
      </w:pPr>
      <w:r w:rsidRPr="00EE6E73">
        <w:t xml:space="preserve">    rsrq-r18                              RSRQ-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1F13D22D" w14:textId="77777777" w:rsidR="00ED59CE" w:rsidRPr="00EE6E73" w:rsidRDefault="00ED59CE" w:rsidP="00EE6E73">
      <w:pPr>
        <w:pStyle w:val="PL"/>
      </w:pPr>
      <w:r w:rsidRPr="00EE6E73">
        <w:t>}</w:t>
      </w:r>
    </w:p>
    <w:p w14:paraId="5672BBD3" w14:textId="77777777" w:rsidR="00ED59CE" w:rsidRPr="00EE6E73" w:rsidRDefault="00ED59CE" w:rsidP="00EE6E73">
      <w:pPr>
        <w:pStyle w:val="PL"/>
      </w:pPr>
    </w:p>
    <w:p w14:paraId="0A9C5F54" w14:textId="77777777" w:rsidR="00ED59CE" w:rsidRPr="00EE6E73" w:rsidRDefault="00ED59CE" w:rsidP="00EE6E73">
      <w:pPr>
        <w:pStyle w:val="PL"/>
        <w:rPr>
          <w:color w:val="808080"/>
        </w:rPr>
      </w:pPr>
      <w:r w:rsidRPr="00EE6E73">
        <w:rPr>
          <w:color w:val="808080"/>
        </w:rPr>
        <w:t>-- TAG-MBSMULTICASTCONFIGURATION-STOP</w:t>
      </w:r>
    </w:p>
    <w:p w14:paraId="2C01CC8B" w14:textId="77777777" w:rsidR="00ED59CE" w:rsidRPr="00EE6E73" w:rsidRDefault="00ED59CE" w:rsidP="00EE6E73">
      <w:pPr>
        <w:pStyle w:val="PL"/>
        <w:rPr>
          <w:color w:val="808080"/>
        </w:rPr>
      </w:pPr>
      <w:r w:rsidRPr="00EE6E73">
        <w:rPr>
          <w:color w:val="808080"/>
        </w:rPr>
        <w:t>-- ASN1STOP</w:t>
      </w:r>
    </w:p>
    <w:p w14:paraId="5C10BEB8" w14:textId="77777777" w:rsidR="00ED59CE" w:rsidRPr="00EE6E73"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EE6E73" w:rsidRDefault="00ED59CE" w:rsidP="00B4120F">
            <w:pPr>
              <w:pStyle w:val="TAH"/>
            </w:pPr>
            <w:proofErr w:type="spellStart"/>
            <w:r w:rsidRPr="00EE6E73">
              <w:rPr>
                <w:i/>
                <w:iCs/>
              </w:rPr>
              <w:t>MBSMulticastConfiguration</w:t>
            </w:r>
            <w:proofErr w:type="spellEnd"/>
            <w:r w:rsidRPr="00EE6E73">
              <w:rPr>
                <w:iCs/>
              </w:rPr>
              <w:t xml:space="preserve"> field descriptions</w:t>
            </w:r>
          </w:p>
        </w:tc>
      </w:tr>
      <w:tr w:rsidR="004112C8" w:rsidRPr="00EE6E73"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EE6E73" w:rsidRDefault="00ED59CE" w:rsidP="00B4120F">
            <w:pPr>
              <w:pStyle w:val="TAL"/>
              <w:rPr>
                <w:rFonts w:eastAsia="Malgun Gothic"/>
                <w:b/>
                <w:bCs/>
                <w:i/>
                <w:iCs/>
                <w:lang w:eastAsia="sv-SE"/>
              </w:rPr>
            </w:pPr>
            <w:proofErr w:type="spellStart"/>
            <w:r w:rsidRPr="00EE6E73">
              <w:rPr>
                <w:rFonts w:eastAsia="Malgun Gothic"/>
                <w:b/>
                <w:bCs/>
                <w:i/>
                <w:iCs/>
                <w:lang w:eastAsia="sv-SE"/>
              </w:rPr>
              <w:t>mbs-NeighbourCellList</w:t>
            </w:r>
            <w:proofErr w:type="spellEnd"/>
          </w:p>
          <w:p w14:paraId="0DCFB2B8" w14:textId="7975457E" w:rsidR="00ED59CE" w:rsidRPr="00EE6E73" w:rsidRDefault="00ED59CE" w:rsidP="00B4120F">
            <w:pPr>
              <w:pStyle w:val="TAL"/>
            </w:pPr>
            <w:r w:rsidRPr="00EE6E73">
              <w:rPr>
                <w:lang w:eastAsia="en-GB"/>
              </w:rPr>
              <w:t xml:space="preserve">List of neighbour cells providing one or more MBS multicast services for RRC_INACTIVE that are provided by the current cell. This field is used by the UE together with </w:t>
            </w:r>
            <w:proofErr w:type="spellStart"/>
            <w:r w:rsidRPr="00EE6E73">
              <w:rPr>
                <w:i/>
                <w:iCs/>
                <w:lang w:eastAsia="en-GB"/>
              </w:rPr>
              <w:t>mtch-NeighbourCell</w:t>
            </w:r>
            <w:proofErr w:type="spellEnd"/>
            <w:r w:rsidRPr="00EE6E73">
              <w:rPr>
                <w:lang w:eastAsia="en-GB"/>
              </w:rPr>
              <w:t xml:space="preserve"> field signalled for each MBS session in the corresponding </w:t>
            </w:r>
            <w:r w:rsidRPr="00EE6E73">
              <w:rPr>
                <w:i/>
                <w:iCs/>
                <w:lang w:eastAsia="en-GB"/>
              </w:rPr>
              <w:t>MBS-</w:t>
            </w:r>
            <w:proofErr w:type="spellStart"/>
            <w:r w:rsidRPr="00EE6E73">
              <w:rPr>
                <w:i/>
                <w:iCs/>
                <w:lang w:eastAsia="en-GB"/>
              </w:rPr>
              <w:t>SessionInfo</w:t>
            </w:r>
            <w:proofErr w:type="spellEnd"/>
            <w:r w:rsidRPr="00EE6E73">
              <w:rPr>
                <w:lang w:eastAsia="en-GB"/>
              </w:rPr>
              <w:t xml:space="preserve">. When an empty </w:t>
            </w:r>
            <w:proofErr w:type="spellStart"/>
            <w:r w:rsidRPr="00EE6E73">
              <w:rPr>
                <w:rFonts w:eastAsia="Malgun Gothic"/>
                <w:i/>
                <w:iCs/>
                <w:lang w:eastAsia="sv-SE"/>
              </w:rPr>
              <w:t>mbs-NeighbourCellList</w:t>
            </w:r>
            <w:proofErr w:type="spellEnd"/>
            <w:r w:rsidRPr="00EE6E73">
              <w:rPr>
                <w:rFonts w:eastAsia="Malgun Gothic"/>
                <w:lang w:eastAsia="sv-SE"/>
              </w:rPr>
              <w:t xml:space="preserve"> </w:t>
            </w:r>
            <w:r w:rsidRPr="00EE6E73">
              <w:rPr>
                <w:lang w:eastAsia="en-GB"/>
              </w:rPr>
              <w:t>list is signalled, the UE shall assume that MBS multicast services signalled in</w:t>
            </w:r>
            <w:r w:rsidRPr="00EE6E73">
              <w:t xml:space="preserve"> </w:t>
            </w:r>
            <w:proofErr w:type="spellStart"/>
            <w:r w:rsidRPr="00EE6E73">
              <w:rPr>
                <w:i/>
                <w:iCs/>
              </w:rPr>
              <w:t>mbs-SessionInfoList</w:t>
            </w:r>
            <w:r w:rsidR="00CF52C0" w:rsidRPr="00EE6E73">
              <w:rPr>
                <w:i/>
                <w:iCs/>
              </w:rPr>
              <w:t>Multicast</w:t>
            </w:r>
            <w:proofErr w:type="spellEnd"/>
            <w:r w:rsidRPr="00EE6E73">
              <w:rPr>
                <w:lang w:eastAsia="en-GB"/>
              </w:rPr>
              <w:t xml:space="preserve"> in the </w:t>
            </w:r>
            <w:proofErr w:type="spellStart"/>
            <w:r w:rsidRPr="00EE6E73">
              <w:rPr>
                <w:i/>
                <w:iCs/>
                <w:lang w:eastAsia="en-GB"/>
              </w:rPr>
              <w:t>MBSMulticastConfiguration</w:t>
            </w:r>
            <w:proofErr w:type="spellEnd"/>
            <w:r w:rsidRPr="00EE6E73">
              <w:rPr>
                <w:lang w:eastAsia="en-GB"/>
              </w:rPr>
              <w:t xml:space="preserve"> message are not provided in any neighbour cell. When a non-empty </w:t>
            </w:r>
            <w:proofErr w:type="spellStart"/>
            <w:r w:rsidRPr="00EE6E73">
              <w:rPr>
                <w:i/>
                <w:lang w:eastAsia="en-GB"/>
              </w:rPr>
              <w:t>mbs-NeighbourCellList</w:t>
            </w:r>
            <w:proofErr w:type="spellEnd"/>
            <w:r w:rsidRPr="00EE6E73">
              <w:rPr>
                <w:lang w:eastAsia="en-GB"/>
              </w:rPr>
              <w:t xml:space="preserve"> is signalled, the current serving cell does not provide information about MBS multicast services of a neighbour cell that is not included in </w:t>
            </w:r>
            <w:proofErr w:type="spellStart"/>
            <w:r w:rsidRPr="00EE6E73">
              <w:rPr>
                <w:i/>
                <w:lang w:eastAsia="en-GB"/>
              </w:rPr>
              <w:t>mbs-NeighbourCellList</w:t>
            </w:r>
            <w:proofErr w:type="spellEnd"/>
            <w:r w:rsidRPr="00EE6E73">
              <w:rPr>
                <w:lang w:eastAsia="en-GB"/>
              </w:rPr>
              <w:t>, i.e., the UE cannot determine the presence or absence of an MBS multicast service of a neighbour cell that is absent.</w:t>
            </w:r>
            <w:r w:rsidRPr="00EE6E73">
              <w:rPr>
                <w:rFonts w:eastAsia="SimSun"/>
              </w:rPr>
              <w:t xml:space="preserve"> </w:t>
            </w:r>
            <w:r w:rsidRPr="00EE6E73">
              <w:rPr>
                <w:lang w:eastAsia="en-GB"/>
              </w:rPr>
              <w:t xml:space="preserve">When the field </w:t>
            </w:r>
            <w:proofErr w:type="spellStart"/>
            <w:r w:rsidRPr="00EE6E73">
              <w:rPr>
                <w:rFonts w:eastAsia="Malgun Gothic"/>
                <w:i/>
                <w:iCs/>
                <w:lang w:eastAsia="sv-SE"/>
              </w:rPr>
              <w:t>mbs-NeighbourCellList</w:t>
            </w:r>
            <w:proofErr w:type="spellEnd"/>
            <w:r w:rsidRPr="00EE6E73">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EE6E73"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EE6E73" w:rsidRDefault="00ED59CE" w:rsidP="00B4120F">
            <w:pPr>
              <w:pStyle w:val="TAL"/>
              <w:rPr>
                <w:rFonts w:eastAsia="Malgun Gothic"/>
                <w:b/>
                <w:bCs/>
                <w:i/>
                <w:iCs/>
                <w:lang w:eastAsia="sv-SE"/>
              </w:rPr>
            </w:pPr>
            <w:proofErr w:type="spellStart"/>
            <w:r w:rsidRPr="00EE6E73">
              <w:rPr>
                <w:rFonts w:eastAsia="Malgun Gothic"/>
                <w:b/>
                <w:bCs/>
                <w:i/>
                <w:iCs/>
                <w:lang w:eastAsia="sv-SE"/>
              </w:rPr>
              <w:t>mbs-SessionInfoList</w:t>
            </w:r>
            <w:r w:rsidR="00CF52C0" w:rsidRPr="00EE6E73">
              <w:rPr>
                <w:rFonts w:eastAsia="Malgun Gothic"/>
                <w:b/>
                <w:bCs/>
                <w:i/>
                <w:iCs/>
                <w:lang w:eastAsia="sv-SE"/>
              </w:rPr>
              <w:t>Multicast</w:t>
            </w:r>
            <w:proofErr w:type="spellEnd"/>
          </w:p>
          <w:p w14:paraId="14439D88" w14:textId="7C6EA239" w:rsidR="00ED59CE" w:rsidRPr="00EE6E73" w:rsidRDefault="00ED59CE" w:rsidP="00B4120F">
            <w:pPr>
              <w:pStyle w:val="TAL"/>
              <w:rPr>
                <w:bCs/>
              </w:rPr>
            </w:pPr>
            <w:r w:rsidRPr="00EE6E73">
              <w:rPr>
                <w:lang w:eastAsia="en-GB"/>
              </w:rPr>
              <w:t xml:space="preserve">Provides the configuration of MBS </w:t>
            </w:r>
            <w:r w:rsidR="00CF52C0" w:rsidRPr="00EE6E73">
              <w:rPr>
                <w:lang w:eastAsia="en-GB"/>
              </w:rPr>
              <w:t xml:space="preserve">multicast </w:t>
            </w:r>
            <w:r w:rsidRPr="00EE6E73">
              <w:rPr>
                <w:lang w:eastAsia="en-GB"/>
              </w:rPr>
              <w:t>session</w:t>
            </w:r>
            <w:r w:rsidR="00CF52C0" w:rsidRPr="00EE6E73">
              <w:rPr>
                <w:lang w:eastAsia="en-GB"/>
              </w:rPr>
              <w:t>(s)</w:t>
            </w:r>
            <w:r w:rsidRPr="00EE6E73">
              <w:rPr>
                <w:lang w:eastAsia="en-GB"/>
              </w:rPr>
              <w:t xml:space="preserve"> in the current cell. </w:t>
            </w:r>
          </w:p>
        </w:tc>
      </w:tr>
      <w:tr w:rsidR="004112C8" w:rsidRPr="00EE6E73"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EE6E73" w:rsidRDefault="00ED59CE" w:rsidP="00B4120F">
            <w:pPr>
              <w:pStyle w:val="TAL"/>
              <w:rPr>
                <w:rFonts w:eastAsia="Malgun Gothic"/>
                <w:b/>
                <w:bCs/>
                <w:i/>
                <w:iCs/>
                <w:lang w:eastAsia="sv-SE"/>
              </w:rPr>
            </w:pPr>
            <w:proofErr w:type="spellStart"/>
            <w:r w:rsidRPr="00EE6E73">
              <w:rPr>
                <w:rFonts w:eastAsia="Malgun Gothic"/>
                <w:b/>
                <w:bCs/>
                <w:i/>
                <w:iCs/>
                <w:lang w:eastAsia="sv-SE"/>
              </w:rPr>
              <w:t>pdsch-ConfigMTCH</w:t>
            </w:r>
            <w:proofErr w:type="spellEnd"/>
          </w:p>
          <w:p w14:paraId="656E1074" w14:textId="5B2B5D44" w:rsidR="00ED59CE" w:rsidRPr="00EE6E73" w:rsidRDefault="00ED59CE" w:rsidP="00B4120F">
            <w:pPr>
              <w:pStyle w:val="TAL"/>
              <w:rPr>
                <w:bCs/>
              </w:rPr>
            </w:pPr>
            <w:r w:rsidRPr="00EE6E73">
              <w:rPr>
                <w:lang w:eastAsia="en-GB"/>
              </w:rPr>
              <w:t xml:space="preserve">Provides parameters for acquiring the PDSCH for </w:t>
            </w:r>
            <w:r w:rsidR="009F5E8A" w:rsidRPr="00EE6E73">
              <w:rPr>
                <w:lang w:eastAsia="en-GB"/>
              </w:rPr>
              <w:t xml:space="preserve">multicast </w:t>
            </w:r>
            <w:r w:rsidRPr="00EE6E73">
              <w:rPr>
                <w:lang w:eastAsia="en-GB"/>
              </w:rPr>
              <w:t>MTCH. When this field is absent, the UE shall use</w:t>
            </w:r>
            <w:r w:rsidRPr="00EE6E73">
              <w:t xml:space="preserve"> </w:t>
            </w:r>
            <w:r w:rsidRPr="00EE6E73">
              <w:rPr>
                <w:lang w:eastAsia="en-GB"/>
              </w:rPr>
              <w:t xml:space="preserve">parameters in </w:t>
            </w:r>
            <w:proofErr w:type="spellStart"/>
            <w:r w:rsidRPr="00EE6E73">
              <w:rPr>
                <w:i/>
                <w:iCs/>
                <w:lang w:eastAsia="en-GB"/>
              </w:rPr>
              <w:t>pdsch-ConfigMCCH</w:t>
            </w:r>
            <w:proofErr w:type="spellEnd"/>
            <w:r w:rsidRPr="00EE6E73">
              <w:rPr>
                <w:lang w:eastAsia="en-GB"/>
              </w:rPr>
              <w:t xml:space="preserve"> in </w:t>
            </w:r>
            <w:r w:rsidR="007B7F8C" w:rsidRPr="00EE6E73">
              <w:rPr>
                <w:i/>
                <w:iCs/>
                <w:lang w:eastAsia="en-GB"/>
              </w:rPr>
              <w:t>SIB24</w:t>
            </w:r>
            <w:r w:rsidRPr="00EE6E73">
              <w:rPr>
                <w:lang w:eastAsia="en-GB"/>
              </w:rPr>
              <w:t xml:space="preserve"> to acquire the PDSCH for </w:t>
            </w:r>
            <w:r w:rsidR="009F5E8A" w:rsidRPr="00EE6E73">
              <w:rPr>
                <w:lang w:eastAsia="en-GB"/>
              </w:rPr>
              <w:t xml:space="preserve">multicast </w:t>
            </w:r>
            <w:r w:rsidRPr="00EE6E73">
              <w:rPr>
                <w:lang w:eastAsia="en-GB"/>
              </w:rPr>
              <w:t>MTCH.</w:t>
            </w:r>
          </w:p>
        </w:tc>
      </w:tr>
      <w:tr w:rsidR="00B4120F" w:rsidRPr="00EE6E73"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EE6E73" w:rsidRDefault="00ED59CE" w:rsidP="00B4120F">
            <w:pPr>
              <w:pStyle w:val="TAL"/>
              <w:rPr>
                <w:b/>
                <w:i/>
                <w:lang w:eastAsia="en-GB"/>
              </w:rPr>
            </w:pPr>
            <w:proofErr w:type="spellStart"/>
            <w:r w:rsidRPr="00EE6E73">
              <w:rPr>
                <w:b/>
                <w:i/>
                <w:lang w:eastAsia="en-GB"/>
              </w:rPr>
              <w:t>thresholdMBS</w:t>
            </w:r>
            <w:proofErr w:type="spellEnd"/>
            <w:r w:rsidRPr="00EE6E73">
              <w:rPr>
                <w:b/>
                <w:i/>
                <w:lang w:eastAsia="en-GB"/>
              </w:rPr>
              <w:t>-List</w:t>
            </w:r>
          </w:p>
          <w:p w14:paraId="66A2DFCD" w14:textId="77777777" w:rsidR="00ED59CE" w:rsidRPr="00EE6E73" w:rsidRDefault="00ED59CE" w:rsidP="00B4120F">
            <w:pPr>
              <w:pStyle w:val="TAL"/>
              <w:rPr>
                <w:rFonts w:eastAsia="Malgun Gothic"/>
                <w:lang w:eastAsia="sv-SE"/>
              </w:rPr>
            </w:pPr>
            <w:r w:rsidRPr="00EE6E73">
              <w:rPr>
                <w:lang w:eastAsia="en-GB"/>
              </w:rPr>
              <w:t>List of reception quality thresholds for RRC connection resume for a UE receiving multicast in RRC_INACTIVE.</w:t>
            </w:r>
          </w:p>
        </w:tc>
      </w:tr>
    </w:tbl>
    <w:p w14:paraId="1623F9F9" w14:textId="77777777" w:rsidR="00214323" w:rsidRPr="00EE6E73" w:rsidRDefault="00214323" w:rsidP="00394471"/>
    <w:p w14:paraId="7BC6E938" w14:textId="77777777" w:rsidR="00394471" w:rsidRPr="00EE6E73" w:rsidRDefault="00394471" w:rsidP="00394471">
      <w:pPr>
        <w:pStyle w:val="Heading4"/>
        <w:rPr>
          <w:i/>
          <w:iCs/>
        </w:rPr>
      </w:pPr>
      <w:bookmarkStart w:id="3287" w:name="_Toc60777100"/>
      <w:bookmarkStart w:id="3288" w:name="_Toc193446014"/>
      <w:bookmarkStart w:id="3289" w:name="_Toc193451819"/>
      <w:bookmarkStart w:id="3290" w:name="_Toc193463089"/>
      <w:bookmarkStart w:id="3291" w:name="_Toc201295376"/>
      <w:r w:rsidRPr="00EE6E73">
        <w:rPr>
          <w:i/>
          <w:iCs/>
        </w:rPr>
        <w:t>–</w:t>
      </w:r>
      <w:r w:rsidRPr="00EE6E73">
        <w:rPr>
          <w:i/>
          <w:iCs/>
        </w:rPr>
        <w:tab/>
      </w:r>
      <w:proofErr w:type="spellStart"/>
      <w:r w:rsidRPr="00EE6E73">
        <w:rPr>
          <w:i/>
          <w:iCs/>
        </w:rPr>
        <w:t>MCGFailureInformation</w:t>
      </w:r>
      <w:bookmarkEnd w:id="3287"/>
      <w:bookmarkEnd w:id="3288"/>
      <w:bookmarkEnd w:id="3289"/>
      <w:bookmarkEnd w:id="3290"/>
      <w:bookmarkEnd w:id="3291"/>
      <w:proofErr w:type="spellEnd"/>
    </w:p>
    <w:p w14:paraId="18EE117E" w14:textId="77777777" w:rsidR="00394471" w:rsidRPr="00EE6E73" w:rsidRDefault="00394471" w:rsidP="00394471">
      <w:r w:rsidRPr="00EE6E73">
        <w:t xml:space="preserve">The </w:t>
      </w:r>
      <w:proofErr w:type="spellStart"/>
      <w:r w:rsidRPr="00EE6E73">
        <w:rPr>
          <w:i/>
        </w:rPr>
        <w:t>MCGFailureInformation</w:t>
      </w:r>
      <w:proofErr w:type="spellEnd"/>
      <w:r w:rsidRPr="00EE6E73">
        <w:t xml:space="preserve"> message is used to provide information regarding NR MCG failures detected by the UE.</w:t>
      </w:r>
    </w:p>
    <w:p w14:paraId="0021C3E7" w14:textId="77777777" w:rsidR="00394471" w:rsidRPr="00EE6E73" w:rsidRDefault="00394471" w:rsidP="00394471">
      <w:pPr>
        <w:pStyle w:val="B1"/>
      </w:pPr>
      <w:r w:rsidRPr="00EE6E73">
        <w:t>Signalling radio bearer: SRB1</w:t>
      </w:r>
    </w:p>
    <w:p w14:paraId="2A652014" w14:textId="77777777" w:rsidR="00394471" w:rsidRPr="00EE6E73" w:rsidRDefault="00394471" w:rsidP="00394471">
      <w:pPr>
        <w:pStyle w:val="B1"/>
      </w:pPr>
      <w:r w:rsidRPr="00EE6E73">
        <w:t>RLC-SAP: AM</w:t>
      </w:r>
    </w:p>
    <w:p w14:paraId="048C6AB9" w14:textId="77777777" w:rsidR="00394471" w:rsidRPr="00EE6E73" w:rsidRDefault="00394471" w:rsidP="00394471">
      <w:pPr>
        <w:pStyle w:val="B1"/>
      </w:pPr>
      <w:r w:rsidRPr="00EE6E73">
        <w:t>Logical channel: DCCH</w:t>
      </w:r>
    </w:p>
    <w:p w14:paraId="19E6F9B3" w14:textId="77777777" w:rsidR="00394471" w:rsidRPr="00EE6E73" w:rsidRDefault="00394471" w:rsidP="00394471">
      <w:pPr>
        <w:pStyle w:val="B1"/>
      </w:pPr>
      <w:r w:rsidRPr="00EE6E73">
        <w:t>Direction: UE to Network</w:t>
      </w:r>
    </w:p>
    <w:p w14:paraId="4D060E3C" w14:textId="77777777" w:rsidR="00394471" w:rsidRPr="00EE6E73" w:rsidRDefault="00394471" w:rsidP="00394471">
      <w:pPr>
        <w:pStyle w:val="TH"/>
      </w:pPr>
      <w:proofErr w:type="spellStart"/>
      <w:r w:rsidRPr="00EE6E73">
        <w:rPr>
          <w:i/>
        </w:rPr>
        <w:t>MCGFailureInformation</w:t>
      </w:r>
      <w:proofErr w:type="spellEnd"/>
      <w:r w:rsidRPr="00EE6E73">
        <w:t xml:space="preserve"> message</w:t>
      </w:r>
    </w:p>
    <w:p w14:paraId="7C5CF533" w14:textId="77777777" w:rsidR="00394471" w:rsidRPr="00EE6E73" w:rsidRDefault="00394471" w:rsidP="00EE6E73">
      <w:pPr>
        <w:pStyle w:val="PL"/>
        <w:rPr>
          <w:color w:val="808080"/>
        </w:rPr>
      </w:pPr>
      <w:r w:rsidRPr="00EE6E73">
        <w:rPr>
          <w:color w:val="808080"/>
        </w:rPr>
        <w:t>-- ASN1START</w:t>
      </w:r>
    </w:p>
    <w:p w14:paraId="1537AAD4" w14:textId="77777777" w:rsidR="00394471" w:rsidRPr="00EE6E73" w:rsidRDefault="00394471" w:rsidP="00EE6E73">
      <w:pPr>
        <w:pStyle w:val="PL"/>
        <w:rPr>
          <w:color w:val="808080"/>
        </w:rPr>
      </w:pPr>
      <w:r w:rsidRPr="00EE6E73">
        <w:rPr>
          <w:color w:val="808080"/>
        </w:rPr>
        <w:t>-- TAG-MCGFAILUREINFORMATION-START</w:t>
      </w:r>
    </w:p>
    <w:p w14:paraId="13A13FE4" w14:textId="77777777" w:rsidR="00394471" w:rsidRPr="00EE6E73" w:rsidRDefault="00394471" w:rsidP="00EE6E73">
      <w:pPr>
        <w:pStyle w:val="PL"/>
        <w:rPr>
          <w:rFonts w:eastAsia="Malgun Gothic"/>
        </w:rPr>
      </w:pPr>
    </w:p>
    <w:p w14:paraId="2C1CBC23" w14:textId="77777777" w:rsidR="00394471" w:rsidRPr="00EE6E73" w:rsidRDefault="00394471" w:rsidP="00EE6E73">
      <w:pPr>
        <w:pStyle w:val="PL"/>
        <w:rPr>
          <w:rFonts w:eastAsia="Malgun Gothic"/>
        </w:rPr>
      </w:pPr>
      <w:r w:rsidRPr="00EE6E73">
        <w:rPr>
          <w:rFonts w:eastAsia="Malgun Gothic"/>
        </w:rPr>
        <w:t>MCGFailureInformation-r16 ::=</w:t>
      </w:r>
      <w:r w:rsidRPr="00EE6E73">
        <w:t xml:space="preserve">    </w:t>
      </w:r>
      <w:r w:rsidRPr="00EE6E73">
        <w:rPr>
          <w:color w:val="993366"/>
        </w:rPr>
        <w:t>SEQUENCE</w:t>
      </w:r>
      <w:r w:rsidRPr="00EE6E73">
        <w:rPr>
          <w:rFonts w:eastAsia="Malgun Gothic"/>
        </w:rPr>
        <w:t xml:space="preserve"> {</w:t>
      </w:r>
    </w:p>
    <w:p w14:paraId="656A47EE" w14:textId="77777777" w:rsidR="00394471" w:rsidRPr="00EE6E73" w:rsidRDefault="00394471" w:rsidP="00EE6E73">
      <w:pPr>
        <w:pStyle w:val="PL"/>
        <w:rPr>
          <w:rFonts w:eastAsia="Malgun Gothic"/>
        </w:rPr>
      </w:pPr>
      <w:r w:rsidRPr="00EE6E73">
        <w:t xml:space="preserve">    </w:t>
      </w:r>
      <w:proofErr w:type="spellStart"/>
      <w:r w:rsidRPr="00EE6E73">
        <w:rPr>
          <w:rFonts w:eastAsia="Malgun Gothic"/>
        </w:rPr>
        <w:t>criticalExtensions</w:t>
      </w:r>
      <w:proofErr w:type="spellEnd"/>
      <w:r w:rsidRPr="00EE6E73">
        <w:t xml:space="preserve">               </w:t>
      </w:r>
      <w:r w:rsidRPr="00EE6E73">
        <w:rPr>
          <w:color w:val="993366"/>
        </w:rPr>
        <w:t>CHOICE</w:t>
      </w:r>
      <w:r w:rsidRPr="00EE6E73">
        <w:rPr>
          <w:rFonts w:eastAsia="Malgun Gothic"/>
        </w:rPr>
        <w:t xml:space="preserve"> {</w:t>
      </w:r>
    </w:p>
    <w:p w14:paraId="39565EA9" w14:textId="77777777" w:rsidR="00394471" w:rsidRPr="00EE6E73" w:rsidRDefault="00394471" w:rsidP="00EE6E73">
      <w:pPr>
        <w:pStyle w:val="PL"/>
        <w:rPr>
          <w:rFonts w:eastAsia="Malgun Gothic"/>
        </w:rPr>
      </w:pPr>
      <w:r w:rsidRPr="00EE6E73">
        <w:t xml:space="preserve">        </w:t>
      </w:r>
      <w:r w:rsidRPr="00EE6E73">
        <w:rPr>
          <w:rFonts w:eastAsia="Malgun Gothic"/>
        </w:rPr>
        <w:t>mcgFailureInformation-r16</w:t>
      </w:r>
      <w:r w:rsidRPr="00EE6E73">
        <w:t xml:space="preserve">        </w:t>
      </w:r>
      <w:r w:rsidRPr="00EE6E73">
        <w:rPr>
          <w:rFonts w:eastAsia="Malgun Gothic"/>
        </w:rPr>
        <w:t>MCGFailureInformation-r16-IEs,</w:t>
      </w:r>
    </w:p>
    <w:p w14:paraId="417A5422" w14:textId="77777777" w:rsidR="00394471" w:rsidRPr="00EE6E73" w:rsidRDefault="00394471" w:rsidP="00EE6E73">
      <w:pPr>
        <w:pStyle w:val="PL"/>
        <w:rPr>
          <w:rFonts w:eastAsia="Malgun Gothic"/>
        </w:rPr>
      </w:pPr>
      <w:r w:rsidRPr="00EE6E73">
        <w:lastRenderedPageBreak/>
        <w:t xml:space="preserve">        </w:t>
      </w:r>
      <w:proofErr w:type="spellStart"/>
      <w:r w:rsidRPr="00EE6E73">
        <w:rPr>
          <w:rFonts w:eastAsia="Malgun Gothic"/>
        </w:rPr>
        <w:t>criticalExtensionsFuture</w:t>
      </w:r>
      <w:proofErr w:type="spellEnd"/>
      <w:r w:rsidRPr="00EE6E73">
        <w:t xml:space="preserve">         </w:t>
      </w:r>
      <w:r w:rsidRPr="00EE6E73">
        <w:rPr>
          <w:color w:val="993366"/>
        </w:rPr>
        <w:t>SEQUENCE</w:t>
      </w:r>
      <w:r w:rsidRPr="00EE6E73">
        <w:rPr>
          <w:rFonts w:eastAsia="Malgun Gothic"/>
        </w:rPr>
        <w:t xml:space="preserve"> {}</w:t>
      </w:r>
    </w:p>
    <w:p w14:paraId="0CFA74E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F6429AB" w14:textId="77777777" w:rsidR="00394471" w:rsidRPr="00EE6E73" w:rsidRDefault="00394471" w:rsidP="00EE6E73">
      <w:pPr>
        <w:pStyle w:val="PL"/>
        <w:rPr>
          <w:rFonts w:eastAsia="Malgun Gothic"/>
        </w:rPr>
      </w:pPr>
      <w:r w:rsidRPr="00EE6E73">
        <w:rPr>
          <w:rFonts w:eastAsia="Malgun Gothic"/>
        </w:rPr>
        <w:t>}</w:t>
      </w:r>
    </w:p>
    <w:p w14:paraId="409F7E35" w14:textId="77777777" w:rsidR="00394471" w:rsidRPr="00EE6E73" w:rsidRDefault="00394471" w:rsidP="00EE6E73">
      <w:pPr>
        <w:pStyle w:val="PL"/>
        <w:rPr>
          <w:rFonts w:eastAsia="Malgun Gothic"/>
        </w:rPr>
      </w:pPr>
    </w:p>
    <w:p w14:paraId="41B97F1C" w14:textId="77777777" w:rsidR="00394471" w:rsidRPr="00EE6E73" w:rsidRDefault="00394471" w:rsidP="00EE6E73">
      <w:pPr>
        <w:pStyle w:val="PL"/>
        <w:rPr>
          <w:rFonts w:eastAsia="Malgun Gothic"/>
        </w:rPr>
      </w:pPr>
      <w:r w:rsidRPr="00EE6E73">
        <w:rPr>
          <w:rFonts w:eastAsia="Malgun Gothic"/>
        </w:rPr>
        <w:t xml:space="preserve">MCGFailureInformation-r16-IEs ::= </w:t>
      </w:r>
      <w:r w:rsidRPr="00EE6E73">
        <w:rPr>
          <w:color w:val="993366"/>
        </w:rPr>
        <w:t>SEQUENCE</w:t>
      </w:r>
      <w:r w:rsidRPr="00EE6E73">
        <w:rPr>
          <w:rFonts w:eastAsia="Malgun Gothic"/>
        </w:rPr>
        <w:t xml:space="preserve"> {</w:t>
      </w:r>
    </w:p>
    <w:p w14:paraId="044E366F" w14:textId="77777777" w:rsidR="00394471" w:rsidRPr="00EE6E73" w:rsidRDefault="00394471" w:rsidP="00EE6E73">
      <w:pPr>
        <w:pStyle w:val="PL"/>
        <w:rPr>
          <w:rFonts w:eastAsia="Malgun Gothic"/>
        </w:rPr>
      </w:pPr>
      <w:r w:rsidRPr="00EE6E73">
        <w:t xml:space="preserve">    </w:t>
      </w:r>
      <w:r w:rsidRPr="00EE6E73">
        <w:rPr>
          <w:rFonts w:eastAsia="Malgun Gothic"/>
        </w:rPr>
        <w:t>failureReportMCG-r16</w:t>
      </w:r>
      <w:r w:rsidRPr="00EE6E73">
        <w:t xml:space="preserve">              </w:t>
      </w:r>
      <w:proofErr w:type="spellStart"/>
      <w:r w:rsidRPr="00EE6E73">
        <w:rPr>
          <w:rFonts w:eastAsia="Malgun Gothic"/>
        </w:rPr>
        <w:t>FailureReportMCG-r16</w:t>
      </w:r>
      <w:proofErr w:type="spellEnd"/>
      <w:r w:rsidRPr="00EE6E73">
        <w:t xml:space="preserve">                             </w:t>
      </w:r>
      <w:r w:rsidRPr="00EE6E73">
        <w:rPr>
          <w:color w:val="993366"/>
        </w:rPr>
        <w:t>OPTIONAL</w:t>
      </w:r>
      <w:r w:rsidRPr="00EE6E73">
        <w:rPr>
          <w:rFonts w:eastAsia="Malgun Gothic"/>
        </w:rPr>
        <w:t>,</w:t>
      </w:r>
    </w:p>
    <w:p w14:paraId="478AEAF5"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764A068" w14:textId="77777777" w:rsidR="00394471" w:rsidRPr="00EE6E73" w:rsidRDefault="00394471" w:rsidP="00EE6E73">
      <w:pPr>
        <w:pStyle w:val="PL"/>
        <w:rPr>
          <w:rFonts w:eastAsia="Malgun Gothic"/>
        </w:rPr>
      </w:pPr>
      <w:r w:rsidRPr="00EE6E73">
        <w:t xml:space="preserve">    </w:t>
      </w:r>
      <w:proofErr w:type="spellStart"/>
      <w:r w:rsidRPr="00EE6E73">
        <w:rPr>
          <w:rFonts w:eastAsia="Malgun Gothic"/>
        </w:rPr>
        <w:t>nonCriticalExtension</w:t>
      </w:r>
      <w:proofErr w:type="spellEnd"/>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A6A82BC" w14:textId="77777777" w:rsidR="00394471" w:rsidRPr="00EE6E73" w:rsidRDefault="00394471" w:rsidP="00EE6E73">
      <w:pPr>
        <w:pStyle w:val="PL"/>
        <w:rPr>
          <w:rFonts w:eastAsia="Malgun Gothic"/>
        </w:rPr>
      </w:pPr>
      <w:r w:rsidRPr="00EE6E73">
        <w:rPr>
          <w:rFonts w:eastAsia="Malgun Gothic"/>
        </w:rPr>
        <w:t>}</w:t>
      </w:r>
    </w:p>
    <w:p w14:paraId="53262EAD" w14:textId="77777777" w:rsidR="00394471" w:rsidRPr="00EE6E73" w:rsidRDefault="00394471" w:rsidP="00EE6E73">
      <w:pPr>
        <w:pStyle w:val="PL"/>
        <w:rPr>
          <w:rFonts w:eastAsia="Malgun Gothic"/>
        </w:rPr>
      </w:pPr>
    </w:p>
    <w:p w14:paraId="7AD98E84" w14:textId="77777777" w:rsidR="00394471" w:rsidRPr="00EE6E73" w:rsidRDefault="00394471" w:rsidP="00EE6E73">
      <w:pPr>
        <w:pStyle w:val="PL"/>
        <w:rPr>
          <w:rFonts w:eastAsia="Malgun Gothic"/>
        </w:rPr>
      </w:pPr>
      <w:r w:rsidRPr="00EE6E73">
        <w:rPr>
          <w:rFonts w:eastAsia="Malgun Gothic"/>
        </w:rPr>
        <w:t>FailureReportMCG-r16 ::=</w:t>
      </w:r>
      <w:r w:rsidRPr="00EE6E73">
        <w:t xml:space="preserve">          </w:t>
      </w:r>
      <w:r w:rsidRPr="00EE6E73">
        <w:rPr>
          <w:color w:val="993366"/>
        </w:rPr>
        <w:t>SEQUENCE</w:t>
      </w:r>
      <w:r w:rsidRPr="00EE6E73">
        <w:rPr>
          <w:rFonts w:eastAsia="Malgun Gothic"/>
        </w:rPr>
        <w:t xml:space="preserve"> {</w:t>
      </w:r>
    </w:p>
    <w:p w14:paraId="073D5ED5" w14:textId="77777777" w:rsidR="00394471" w:rsidRPr="00EE6E73" w:rsidRDefault="00394471" w:rsidP="00EE6E73">
      <w:pPr>
        <w:pStyle w:val="PL"/>
        <w:rPr>
          <w:rFonts w:eastAsia="Malgun Gothic"/>
        </w:rPr>
      </w:pPr>
      <w:r w:rsidRPr="00EE6E73">
        <w:t xml:space="preserve">    </w:t>
      </w:r>
      <w:r w:rsidRPr="00EE6E73">
        <w:rPr>
          <w:rFonts w:eastAsia="Malgun Gothic"/>
        </w:rPr>
        <w:t>failureType-r16</w:t>
      </w:r>
      <w:r w:rsidRPr="00EE6E73">
        <w:t xml:space="preserve">                   </w:t>
      </w:r>
      <w:r w:rsidRPr="00EE6E73">
        <w:rPr>
          <w:color w:val="993366"/>
        </w:rPr>
        <w:t>ENUMERATED</w:t>
      </w:r>
      <w:r w:rsidRPr="00EE6E73">
        <w:rPr>
          <w:rFonts w:eastAsia="Malgun Gothic"/>
        </w:rPr>
        <w:t xml:space="preserve"> {t31</w:t>
      </w:r>
      <w:r w:rsidRPr="00EE6E73">
        <w:rPr>
          <w:rFonts w:eastAsia="MS Mincho"/>
        </w:rPr>
        <w:t>0</w:t>
      </w:r>
      <w:r w:rsidRPr="00EE6E73">
        <w:rPr>
          <w:rFonts w:eastAsia="Malgun Gothic"/>
        </w:rPr>
        <w:t xml:space="preserve">-Expiry, </w:t>
      </w:r>
      <w:proofErr w:type="spellStart"/>
      <w:r w:rsidRPr="00EE6E73">
        <w:rPr>
          <w:rFonts w:eastAsia="Malgun Gothic"/>
        </w:rPr>
        <w:t>randomAccessProblem</w:t>
      </w:r>
      <w:proofErr w:type="spellEnd"/>
      <w:r w:rsidRPr="00EE6E73">
        <w:rPr>
          <w:rFonts w:eastAsia="Malgun Gothic"/>
        </w:rPr>
        <w:t xml:space="preserve">, </w:t>
      </w:r>
      <w:proofErr w:type="spellStart"/>
      <w:r w:rsidRPr="00EE6E73">
        <w:rPr>
          <w:rFonts w:eastAsia="Malgun Gothic"/>
        </w:rPr>
        <w:t>rlc-MaxNumRetx</w:t>
      </w:r>
      <w:proofErr w:type="spellEnd"/>
      <w:r w:rsidRPr="00EE6E73">
        <w:rPr>
          <w:rFonts w:eastAsia="Malgun Gothic"/>
        </w:rPr>
        <w:t>,</w:t>
      </w:r>
    </w:p>
    <w:p w14:paraId="586BD50A" w14:textId="77777777" w:rsidR="00394471" w:rsidRPr="00EE6E73" w:rsidRDefault="00394471" w:rsidP="00EE6E73">
      <w:pPr>
        <w:pStyle w:val="PL"/>
      </w:pPr>
      <w:r w:rsidRPr="00EE6E73">
        <w:rPr>
          <w:rFonts w:eastAsia="Malgun Gothic"/>
        </w:rPr>
        <w:t xml:space="preserve">                                                         </w:t>
      </w:r>
      <w:r w:rsidRPr="00EE6E73">
        <w:t>t312-Expiry-r16, lbt-Failure-r16, beamFailureRecoveryFailure-r16,</w:t>
      </w:r>
    </w:p>
    <w:p w14:paraId="3BD8BB4C" w14:textId="77777777" w:rsidR="00394471" w:rsidRPr="00EE6E73" w:rsidRDefault="00394471" w:rsidP="00EE6E73">
      <w:pPr>
        <w:pStyle w:val="PL"/>
        <w:rPr>
          <w:rFonts w:eastAsia="Malgun Gothic"/>
        </w:rPr>
      </w:pPr>
      <w:r w:rsidRPr="00EE6E73">
        <w:t xml:space="preserve">                                         bh-RLF-r16, spare1</w:t>
      </w:r>
      <w:r w:rsidRPr="00EE6E73">
        <w:rPr>
          <w:rFonts w:eastAsia="Malgun Gothic"/>
        </w:rPr>
        <w:t xml:space="preserve">}                                       </w:t>
      </w: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04962436"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r16</w:t>
      </w:r>
      <w:r w:rsidRPr="00EE6E73">
        <w:t xml:space="preserve">            </w:t>
      </w:r>
      <w:r w:rsidRPr="00EE6E73">
        <w:rPr>
          <w:rFonts w:eastAsia="Malgun Gothic"/>
        </w:rPr>
        <w:t>MeasResultList2NR</w:t>
      </w:r>
      <w:r w:rsidRPr="00EE6E73">
        <w:t xml:space="preserve">                                                                     </w:t>
      </w:r>
      <w:r w:rsidRPr="00EE6E73">
        <w:rPr>
          <w:color w:val="993366"/>
        </w:rPr>
        <w:t>OPTIONAL</w:t>
      </w:r>
      <w:r w:rsidRPr="00EE6E73">
        <w:rPr>
          <w:rFonts w:eastAsia="Malgun Gothic"/>
        </w:rPr>
        <w:t>,</w:t>
      </w:r>
    </w:p>
    <w:p w14:paraId="0EF7D7AE"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EUTRA-r16</w:t>
      </w:r>
      <w:r w:rsidRPr="00EE6E73">
        <w:t xml:space="preserve">       </w:t>
      </w:r>
      <w:r w:rsidRPr="00EE6E73">
        <w:rPr>
          <w:rFonts w:eastAsia="Malgun Gothic"/>
        </w:rPr>
        <w:t>MeasResultList2EUTRA</w:t>
      </w:r>
      <w:r w:rsidRPr="00EE6E73">
        <w:t xml:space="preserve">                                                                  </w:t>
      </w:r>
      <w:r w:rsidRPr="00EE6E73">
        <w:rPr>
          <w:color w:val="993366"/>
        </w:rPr>
        <w:t>OPTIONAL</w:t>
      </w:r>
      <w:r w:rsidRPr="00EE6E73">
        <w:rPr>
          <w:rFonts w:eastAsia="Malgun Gothic"/>
        </w:rPr>
        <w:t>,</w:t>
      </w:r>
    </w:p>
    <w:p w14:paraId="5519DA31" w14:textId="77777777" w:rsidR="00394471" w:rsidRPr="00EE6E73" w:rsidRDefault="00394471" w:rsidP="00EE6E73">
      <w:pPr>
        <w:pStyle w:val="PL"/>
        <w:rPr>
          <w:rFonts w:eastAsia="Malgun Gothic"/>
        </w:rPr>
      </w:pPr>
      <w:r w:rsidRPr="00EE6E73">
        <w:t xml:space="preserve">    </w:t>
      </w:r>
      <w:r w:rsidRPr="00EE6E73">
        <w:rPr>
          <w:rFonts w:eastAsia="Malgun Gothic"/>
        </w:rPr>
        <w:t>measResultSCG-r16</w:t>
      </w:r>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MeasResultSCG</w:t>
      </w:r>
      <w:proofErr w:type="spellEnd"/>
      <w:r w:rsidRPr="00EE6E73">
        <w:t xml:space="preserve">-Failure)                                       </w:t>
      </w:r>
      <w:r w:rsidRPr="00EE6E73">
        <w:rPr>
          <w:color w:val="993366"/>
        </w:rPr>
        <w:t>OPTIONAL</w:t>
      </w:r>
      <w:r w:rsidRPr="00EE6E73">
        <w:rPr>
          <w:rFonts w:eastAsia="Malgun Gothic"/>
        </w:rPr>
        <w:t>,</w:t>
      </w:r>
    </w:p>
    <w:p w14:paraId="5BD47B8A" w14:textId="77777777" w:rsidR="00394471" w:rsidRPr="00EE6E73" w:rsidRDefault="00394471" w:rsidP="00EE6E73">
      <w:pPr>
        <w:pStyle w:val="PL"/>
        <w:rPr>
          <w:rFonts w:eastAsia="Malgun Gothic"/>
        </w:rPr>
      </w:pPr>
      <w:r w:rsidRPr="00EE6E73">
        <w:t xml:space="preserve">    </w:t>
      </w:r>
      <w:r w:rsidRPr="00EE6E73">
        <w:rPr>
          <w:rFonts w:eastAsia="Malgun Gothic"/>
        </w:rPr>
        <w:t>measResultSCG-EUTRA-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01945300"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UTRA-FDD-r16</w:t>
      </w:r>
      <w:r w:rsidRPr="00EE6E73">
        <w:t xml:space="preserve">    MeasResultList2UTRA                                                                   </w:t>
      </w:r>
      <w:r w:rsidRPr="00EE6E73">
        <w:rPr>
          <w:color w:val="993366"/>
        </w:rPr>
        <w:t>OPTIONAL</w:t>
      </w:r>
      <w:r w:rsidRPr="00EE6E73">
        <w:rPr>
          <w:rFonts w:eastAsia="Malgun Gothic"/>
        </w:rPr>
        <w:t>,</w:t>
      </w:r>
    </w:p>
    <w:p w14:paraId="3240CFC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B6F3E7C" w14:textId="77777777" w:rsidR="00394471" w:rsidRPr="00EE6E73" w:rsidRDefault="00394471" w:rsidP="00EE6E73">
      <w:pPr>
        <w:pStyle w:val="PL"/>
        <w:rPr>
          <w:rFonts w:eastAsia="Malgun Gothic"/>
        </w:rPr>
      </w:pPr>
      <w:r w:rsidRPr="00EE6E73">
        <w:rPr>
          <w:rFonts w:eastAsia="Malgun Gothic"/>
        </w:rPr>
        <w:t>}</w:t>
      </w:r>
    </w:p>
    <w:p w14:paraId="75BD0DCC" w14:textId="77777777" w:rsidR="00394471" w:rsidRPr="00EE6E73" w:rsidRDefault="00394471" w:rsidP="00EE6E73">
      <w:pPr>
        <w:pStyle w:val="PL"/>
        <w:rPr>
          <w:rFonts w:eastAsia="Malgun Gothic"/>
        </w:rPr>
      </w:pPr>
    </w:p>
    <w:p w14:paraId="70C73F2C" w14:textId="77777777" w:rsidR="00394471" w:rsidRPr="00EE6E73" w:rsidRDefault="00394471" w:rsidP="00EE6E73">
      <w:pPr>
        <w:pStyle w:val="PL"/>
      </w:pPr>
      <w:r w:rsidRPr="00EE6E73">
        <w:t xml:space="preserve">MeasResultList2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UTRA-FDD-r16</w:t>
      </w:r>
    </w:p>
    <w:p w14:paraId="26CF62C3" w14:textId="77777777" w:rsidR="00394471" w:rsidRPr="00EE6E73" w:rsidRDefault="00394471" w:rsidP="00EE6E73">
      <w:pPr>
        <w:pStyle w:val="PL"/>
      </w:pPr>
    </w:p>
    <w:p w14:paraId="7D0C9C57" w14:textId="77777777" w:rsidR="00394471" w:rsidRPr="00EE6E73" w:rsidRDefault="00394471" w:rsidP="00EE6E73">
      <w:pPr>
        <w:pStyle w:val="PL"/>
      </w:pPr>
      <w:r w:rsidRPr="00EE6E73">
        <w:t xml:space="preserve">MeasResult2UTRA-FDD-r16 ::=       </w:t>
      </w:r>
      <w:r w:rsidRPr="00EE6E73">
        <w:rPr>
          <w:color w:val="993366"/>
        </w:rPr>
        <w:t>SEQUENCE</w:t>
      </w:r>
      <w:r w:rsidRPr="00EE6E73">
        <w:t xml:space="preserve"> {</w:t>
      </w:r>
    </w:p>
    <w:p w14:paraId="67D6BD13" w14:textId="77777777" w:rsidR="00394471" w:rsidRPr="00EE6E73" w:rsidRDefault="00394471" w:rsidP="00EE6E73">
      <w:pPr>
        <w:pStyle w:val="PL"/>
      </w:pPr>
      <w:r w:rsidRPr="00EE6E73">
        <w:t xml:space="preserve">    carrierFreq-r16                   ARFCN-ValueUTRA-FDD-r16,</w:t>
      </w:r>
    </w:p>
    <w:p w14:paraId="34206B54" w14:textId="77777777" w:rsidR="00394471" w:rsidRPr="00EE6E73" w:rsidRDefault="00394471" w:rsidP="00EE6E73">
      <w:pPr>
        <w:pStyle w:val="PL"/>
      </w:pPr>
      <w:r w:rsidRPr="00EE6E73">
        <w:t xml:space="preserve">    measResultNeighCellList-r16       MeasResultListUTRA-FDD-r16</w:t>
      </w:r>
    </w:p>
    <w:p w14:paraId="5AC23ECB" w14:textId="77777777" w:rsidR="00394471" w:rsidRPr="00EE6E73" w:rsidRDefault="00394471" w:rsidP="00EE6E73">
      <w:pPr>
        <w:pStyle w:val="PL"/>
      </w:pPr>
      <w:r w:rsidRPr="00EE6E73">
        <w:t>}</w:t>
      </w:r>
    </w:p>
    <w:p w14:paraId="68EFE44F" w14:textId="77777777" w:rsidR="00394471" w:rsidRPr="00EE6E73" w:rsidRDefault="00394471" w:rsidP="00EE6E73">
      <w:pPr>
        <w:pStyle w:val="PL"/>
        <w:rPr>
          <w:rFonts w:eastAsia="Malgun Gothic"/>
        </w:rPr>
      </w:pPr>
    </w:p>
    <w:p w14:paraId="5616A07C" w14:textId="77777777" w:rsidR="00394471" w:rsidRPr="00EE6E73" w:rsidRDefault="00394471" w:rsidP="00EE6E73">
      <w:pPr>
        <w:pStyle w:val="PL"/>
        <w:rPr>
          <w:rFonts w:eastAsia="Malgun Gothic"/>
        </w:rPr>
      </w:pPr>
      <w:r w:rsidRPr="00EE6E73">
        <w:rPr>
          <w:rFonts w:eastAsia="Malgun Gothic"/>
        </w:rPr>
        <w:t>MeasResultList2EUTRA ::=</w:t>
      </w:r>
      <w:r w:rsidRPr="00EE6E73">
        <w:t xml:space="preserve">          </w:t>
      </w:r>
      <w:r w:rsidRPr="00EE6E73">
        <w:rPr>
          <w:color w:val="993366"/>
        </w:rPr>
        <w:t>SEQUENCE</w:t>
      </w:r>
      <w:r w:rsidRPr="00EE6E73">
        <w:rPr>
          <w:rFonts w:eastAsia="Malgun Gothic"/>
        </w:rPr>
        <w:t xml:space="preserve"> (</w:t>
      </w:r>
      <w:r w:rsidRPr="00EE6E73">
        <w:rPr>
          <w:rFonts w:eastAsia="Malgun Gothic"/>
          <w:color w:val="993366"/>
        </w:rPr>
        <w:t>SIZE</w:t>
      </w:r>
      <w:r w:rsidRPr="00EE6E73">
        <w:rPr>
          <w:rFonts w:eastAsia="Malgun Gothic"/>
        </w:rPr>
        <w:t xml:space="preserve"> (1..maxFreq))</w:t>
      </w:r>
      <w:r w:rsidRPr="00EE6E73">
        <w:rPr>
          <w:rFonts w:eastAsia="Malgun Gothic"/>
          <w:color w:val="993366"/>
        </w:rPr>
        <w:t xml:space="preserve"> OF</w:t>
      </w:r>
      <w:r w:rsidRPr="00EE6E73">
        <w:rPr>
          <w:rFonts w:eastAsia="Malgun Gothic"/>
        </w:rPr>
        <w:t xml:space="preserve"> MeasResult2EUTRA-r16</w:t>
      </w:r>
    </w:p>
    <w:p w14:paraId="3D17A391" w14:textId="77777777" w:rsidR="00394471" w:rsidRPr="00EE6E73" w:rsidRDefault="00394471" w:rsidP="00EE6E73">
      <w:pPr>
        <w:pStyle w:val="PL"/>
        <w:rPr>
          <w:rFonts w:eastAsia="Malgun Gothic"/>
        </w:rPr>
      </w:pPr>
    </w:p>
    <w:p w14:paraId="4EEAC871" w14:textId="77777777" w:rsidR="00394471" w:rsidRPr="00EE6E73" w:rsidRDefault="00394471" w:rsidP="00EE6E73">
      <w:pPr>
        <w:pStyle w:val="PL"/>
        <w:rPr>
          <w:color w:val="808080"/>
        </w:rPr>
      </w:pPr>
      <w:r w:rsidRPr="00EE6E73">
        <w:rPr>
          <w:color w:val="808080"/>
        </w:rPr>
        <w:t>-- TAG-MCGFAILUREINFORMATION-STOP</w:t>
      </w:r>
    </w:p>
    <w:p w14:paraId="20187DEE" w14:textId="77777777" w:rsidR="00394471" w:rsidRPr="00EE6E73" w:rsidRDefault="00394471" w:rsidP="00EE6E73">
      <w:pPr>
        <w:pStyle w:val="PL"/>
        <w:rPr>
          <w:color w:val="808080"/>
        </w:rPr>
      </w:pPr>
      <w:r w:rsidRPr="00EE6E73">
        <w:rPr>
          <w:color w:val="808080"/>
        </w:rPr>
        <w:t>-- ASN1STOP</w:t>
      </w:r>
    </w:p>
    <w:p w14:paraId="66A3D5FF" w14:textId="77777777" w:rsidR="00394471" w:rsidRPr="00EE6E73"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EE6E73" w:rsidRDefault="00394471" w:rsidP="00964CC4">
            <w:pPr>
              <w:pStyle w:val="TAH"/>
              <w:rPr>
                <w:rFonts w:eastAsia="Malgun Gothic"/>
                <w:lang w:eastAsia="en-GB"/>
              </w:rPr>
            </w:pPr>
            <w:r w:rsidRPr="00EE6E73">
              <w:rPr>
                <w:rFonts w:eastAsia="Malgun Gothic"/>
                <w:i/>
                <w:noProof/>
                <w:lang w:eastAsia="sv-SE"/>
              </w:rPr>
              <w:t>MCGFailureInformation</w:t>
            </w:r>
            <w:r w:rsidRPr="00EE6E73">
              <w:rPr>
                <w:rFonts w:eastAsia="Malgun Gothic"/>
                <w:i/>
                <w:iCs/>
                <w:noProof/>
                <w:lang w:eastAsia="en-GB"/>
              </w:rPr>
              <w:t xml:space="preserve"> field descriptions</w:t>
            </w:r>
          </w:p>
        </w:tc>
      </w:tr>
      <w:tr w:rsidR="004112C8" w:rsidRPr="00EE6E73"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EE6E73" w:rsidRDefault="00394471" w:rsidP="00964CC4">
            <w:pPr>
              <w:pStyle w:val="TAL"/>
              <w:rPr>
                <w:rFonts w:eastAsia="Malgun Gothic"/>
                <w:b/>
                <w:i/>
                <w:lang w:eastAsia="sv-SE"/>
              </w:rPr>
            </w:pPr>
            <w:proofErr w:type="spellStart"/>
            <w:r w:rsidRPr="00EE6E73">
              <w:rPr>
                <w:rFonts w:eastAsia="Malgun Gothic"/>
                <w:b/>
                <w:i/>
                <w:lang w:eastAsia="sv-SE"/>
              </w:rPr>
              <w:t>measResultFreqList</w:t>
            </w:r>
            <w:proofErr w:type="spellEnd"/>
          </w:p>
          <w:p w14:paraId="5B5D61CD" w14:textId="77777777" w:rsidR="00394471" w:rsidRPr="00EE6E73" w:rsidRDefault="00394471" w:rsidP="00964CC4">
            <w:pPr>
              <w:pStyle w:val="TAL"/>
              <w:rPr>
                <w:rFonts w:eastAsia="Malgun Gothic"/>
                <w:lang w:eastAsia="en-GB"/>
              </w:rPr>
            </w:pPr>
            <w:r w:rsidRPr="00EE6E73">
              <w:rPr>
                <w:rFonts w:eastAsia="Malgun Gothic"/>
                <w:lang w:eastAsia="en-GB"/>
              </w:rPr>
              <w:t xml:space="preserve">The field contains available results of measurements on NR frequencies the UE is configured to measure by the </w:t>
            </w:r>
            <w:proofErr w:type="spellStart"/>
            <w:r w:rsidRPr="00EE6E73">
              <w:rPr>
                <w:rFonts w:eastAsia="Malgun Gothic"/>
                <w:i/>
                <w:lang w:eastAsia="en-GB"/>
              </w:rPr>
              <w:t>measConfig</w:t>
            </w:r>
            <w:proofErr w:type="spellEnd"/>
            <w:r w:rsidRPr="00EE6E73">
              <w:rPr>
                <w:rFonts w:eastAsia="Malgun Gothic"/>
                <w:i/>
                <w:lang w:eastAsia="en-GB"/>
              </w:rPr>
              <w:t xml:space="preserve"> </w:t>
            </w:r>
            <w:r w:rsidRPr="00EE6E73">
              <w:rPr>
                <w:rFonts w:eastAsia="Malgun Gothic"/>
                <w:lang w:eastAsia="en-GB"/>
              </w:rPr>
              <w:t>associated with the MCG.</w:t>
            </w:r>
          </w:p>
        </w:tc>
      </w:tr>
      <w:tr w:rsidR="004112C8" w:rsidRPr="00EE6E73"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EE6E73" w:rsidRDefault="00394471" w:rsidP="00964CC4">
            <w:pPr>
              <w:pStyle w:val="TAL"/>
              <w:rPr>
                <w:rFonts w:eastAsia="Malgun Gothic"/>
                <w:b/>
                <w:i/>
                <w:lang w:eastAsia="sv-SE"/>
              </w:rPr>
            </w:pPr>
            <w:proofErr w:type="spellStart"/>
            <w:r w:rsidRPr="00EE6E73">
              <w:rPr>
                <w:rFonts w:eastAsia="Malgun Gothic"/>
                <w:b/>
                <w:i/>
                <w:lang w:eastAsia="sv-SE"/>
              </w:rPr>
              <w:t>measResultFreqListEUTRA</w:t>
            </w:r>
            <w:proofErr w:type="spellEnd"/>
          </w:p>
          <w:p w14:paraId="271254A4"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proofErr w:type="spellStart"/>
            <w:r w:rsidRPr="00EE6E73">
              <w:rPr>
                <w:rFonts w:eastAsia="Malgun Gothic"/>
                <w:i/>
                <w:lang w:eastAsia="en-GB"/>
              </w:rPr>
              <w:t>measConfig</w:t>
            </w:r>
            <w:proofErr w:type="spellEnd"/>
            <w:r w:rsidRPr="00EE6E73">
              <w:rPr>
                <w:rFonts w:eastAsia="Malgun Gothic"/>
                <w:i/>
                <w:lang w:eastAsia="en-GB"/>
              </w:rPr>
              <w:t xml:space="preserve"> </w:t>
            </w:r>
            <w:r w:rsidRPr="00EE6E73">
              <w:rPr>
                <w:rFonts w:eastAsia="Malgun Gothic"/>
                <w:lang w:eastAsia="en-GB"/>
              </w:rPr>
              <w:t>associated with the MCG.</w:t>
            </w:r>
          </w:p>
        </w:tc>
      </w:tr>
      <w:tr w:rsidR="004112C8" w:rsidRPr="00EE6E73"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EE6E73" w:rsidRDefault="00394471" w:rsidP="00964CC4">
            <w:pPr>
              <w:pStyle w:val="TAL"/>
              <w:rPr>
                <w:rFonts w:eastAsia="Malgun Gothic"/>
                <w:b/>
                <w:bCs/>
                <w:i/>
                <w:iCs/>
              </w:rPr>
            </w:pPr>
            <w:proofErr w:type="spellStart"/>
            <w:r w:rsidRPr="00EE6E73">
              <w:rPr>
                <w:rFonts w:eastAsia="Malgun Gothic"/>
                <w:b/>
                <w:bCs/>
                <w:i/>
                <w:iCs/>
              </w:rPr>
              <w:t>measResultFreqListUTRA</w:t>
            </w:r>
            <w:proofErr w:type="spellEnd"/>
            <w:r w:rsidRPr="00EE6E73">
              <w:rPr>
                <w:rFonts w:eastAsia="Malgun Gothic"/>
                <w:b/>
                <w:bCs/>
                <w:i/>
                <w:iCs/>
              </w:rPr>
              <w:t>-FDD</w:t>
            </w:r>
          </w:p>
          <w:p w14:paraId="632FD1A8" w14:textId="77777777" w:rsidR="00394471" w:rsidRPr="00EE6E73" w:rsidRDefault="00394471" w:rsidP="00964CC4">
            <w:pPr>
              <w:pStyle w:val="TAL"/>
              <w:rPr>
                <w:rFonts w:eastAsia="Malgun Gothic"/>
                <w:lang w:eastAsia="sv-SE"/>
              </w:rPr>
            </w:pPr>
            <w:r w:rsidRPr="00EE6E73">
              <w:rPr>
                <w:rFonts w:eastAsia="Malgun Gothic"/>
              </w:rPr>
              <w:t xml:space="preserve">The field contains available results of measurements on UTRA FDD frequencies the UE is configured to measure by </w:t>
            </w:r>
            <w:proofErr w:type="spellStart"/>
            <w:r w:rsidRPr="00EE6E73">
              <w:rPr>
                <w:rFonts w:eastAsia="Malgun Gothic"/>
              </w:rPr>
              <w:t>measConfig</w:t>
            </w:r>
            <w:proofErr w:type="spellEnd"/>
            <w:r w:rsidRPr="00EE6E73">
              <w:rPr>
                <w:rFonts w:eastAsia="Malgun Gothic"/>
              </w:rPr>
              <w:t xml:space="preserve"> associated with the MCG.</w:t>
            </w:r>
          </w:p>
        </w:tc>
      </w:tr>
      <w:tr w:rsidR="004112C8" w:rsidRPr="00EE6E73"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EE6E73" w:rsidRDefault="00394471" w:rsidP="00964CC4">
            <w:pPr>
              <w:pStyle w:val="TAL"/>
              <w:rPr>
                <w:rFonts w:eastAsia="Malgun Gothic"/>
                <w:b/>
                <w:i/>
                <w:lang w:eastAsia="sv-SE"/>
              </w:rPr>
            </w:pPr>
            <w:proofErr w:type="spellStart"/>
            <w:r w:rsidRPr="00EE6E73">
              <w:rPr>
                <w:rFonts w:eastAsia="Malgun Gothic"/>
                <w:b/>
                <w:i/>
                <w:lang w:eastAsia="sv-SE"/>
              </w:rPr>
              <w:t>measResultSCG</w:t>
            </w:r>
            <w:proofErr w:type="spellEnd"/>
          </w:p>
          <w:p w14:paraId="2F7BF594"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the </w:t>
            </w:r>
            <w:proofErr w:type="spellStart"/>
            <w:r w:rsidRPr="00EE6E73">
              <w:rPr>
                <w:rFonts w:eastAsia="Malgun Gothic"/>
                <w:i/>
                <w:lang w:eastAsia="sv-SE"/>
              </w:rPr>
              <w:t>MeasResultSCG</w:t>
            </w:r>
            <w:proofErr w:type="spellEnd"/>
            <w:r w:rsidRPr="00EE6E73">
              <w:rPr>
                <w:rFonts w:eastAsia="Malgun Gothic"/>
                <w:i/>
                <w:lang w:eastAsia="sv-SE"/>
              </w:rPr>
              <w:t>-Failure</w:t>
            </w:r>
            <w:r w:rsidRPr="00EE6E73">
              <w:rPr>
                <w:rFonts w:eastAsia="Malgun Gothic"/>
                <w:lang w:eastAsia="sv-SE"/>
              </w:rPr>
              <w:t xml:space="preserve"> IE which includes available measurement results on NR frequencies the UE is configured to measure by the </w:t>
            </w:r>
            <w:proofErr w:type="spellStart"/>
            <w:r w:rsidRPr="00EE6E73">
              <w:rPr>
                <w:rFonts w:eastAsia="Malgun Gothic"/>
                <w:i/>
                <w:lang w:eastAsia="sv-SE"/>
              </w:rPr>
              <w:t>measConfig</w:t>
            </w:r>
            <w:proofErr w:type="spellEnd"/>
            <w:r w:rsidRPr="00EE6E73">
              <w:rPr>
                <w:rFonts w:eastAsia="Malgun Gothic"/>
                <w:lang w:eastAsia="sv-SE"/>
              </w:rPr>
              <w:t xml:space="preserve"> associated with the SCG.</w:t>
            </w:r>
          </w:p>
        </w:tc>
      </w:tr>
      <w:tr w:rsidR="00394471" w:rsidRPr="00EE6E73"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EE6E73" w:rsidRDefault="00394471" w:rsidP="00964CC4">
            <w:pPr>
              <w:pStyle w:val="TAL"/>
              <w:rPr>
                <w:rFonts w:eastAsia="Malgun Gothic"/>
                <w:b/>
                <w:i/>
                <w:lang w:eastAsia="sv-SE"/>
              </w:rPr>
            </w:pPr>
            <w:proofErr w:type="spellStart"/>
            <w:r w:rsidRPr="00EE6E73">
              <w:rPr>
                <w:rFonts w:eastAsia="Malgun Gothic"/>
                <w:b/>
                <w:i/>
                <w:lang w:eastAsia="sv-SE"/>
              </w:rPr>
              <w:t>measResultSCG</w:t>
            </w:r>
            <w:proofErr w:type="spellEnd"/>
            <w:r w:rsidRPr="00EE6E73">
              <w:rPr>
                <w:rFonts w:eastAsia="Malgun Gothic"/>
                <w:b/>
                <w:i/>
                <w:lang w:eastAsia="sv-SE"/>
              </w:rPr>
              <w:t>-EUTRA</w:t>
            </w:r>
          </w:p>
          <w:p w14:paraId="339C5291" w14:textId="77777777" w:rsidR="00394471" w:rsidRPr="00EE6E73" w:rsidRDefault="00394471" w:rsidP="00964CC4">
            <w:pPr>
              <w:pStyle w:val="TAL"/>
              <w:rPr>
                <w:rFonts w:eastAsia="Malgun Gothic"/>
                <w:b/>
                <w:i/>
                <w:lang w:eastAsia="sv-SE"/>
              </w:rPr>
            </w:pPr>
            <w:r w:rsidRPr="00EE6E73">
              <w:rPr>
                <w:rFonts w:eastAsia="Malgun Gothic"/>
                <w:lang w:eastAsia="sv-SE"/>
              </w:rPr>
              <w:t xml:space="preserve">The field contains the EUTRA </w:t>
            </w:r>
            <w:proofErr w:type="spellStart"/>
            <w:r w:rsidRPr="00EE6E73">
              <w:rPr>
                <w:rFonts w:eastAsia="Malgun Gothic"/>
                <w:i/>
                <w:lang w:eastAsia="sv-SE"/>
              </w:rPr>
              <w:t>MeasResultSCG-FailureMRDC</w:t>
            </w:r>
            <w:proofErr w:type="spellEnd"/>
            <w:r w:rsidRPr="00EE6E73">
              <w:rPr>
                <w:rFonts w:eastAsia="Malgun Gothic"/>
                <w:lang w:eastAsia="sv-SE"/>
              </w:rPr>
              <w:t xml:space="preserve"> IE which includes available results of measurements on E-UTRA frequencies the UE is configured to measure by the E-UTRA </w:t>
            </w:r>
            <w:proofErr w:type="spellStart"/>
            <w:r w:rsidRPr="00EE6E73">
              <w:rPr>
                <w:rFonts w:eastAsia="Malgun Gothic"/>
                <w:i/>
                <w:lang w:eastAsia="sv-SE"/>
              </w:rPr>
              <w:t>RRCConnectionReconfiguration</w:t>
            </w:r>
            <w:proofErr w:type="spellEnd"/>
            <w:r w:rsidRPr="00EE6E73">
              <w:rPr>
                <w:rFonts w:eastAsia="Malgun Gothic"/>
                <w:lang w:eastAsia="sv-SE"/>
              </w:rPr>
              <w:t xml:space="preserve"> message as specified in TS 36.331 [10].</w:t>
            </w:r>
          </w:p>
        </w:tc>
      </w:tr>
    </w:tbl>
    <w:p w14:paraId="33E92B65" w14:textId="77777777" w:rsidR="00394471" w:rsidRPr="00EE6E73" w:rsidRDefault="00394471" w:rsidP="00394471"/>
    <w:p w14:paraId="13329278" w14:textId="77777777" w:rsidR="00394471" w:rsidRPr="00EE6E73" w:rsidRDefault="00394471" w:rsidP="00394471">
      <w:pPr>
        <w:pStyle w:val="Heading4"/>
        <w:rPr>
          <w:rFonts w:eastAsia="MS Mincho"/>
        </w:rPr>
      </w:pPr>
      <w:bookmarkStart w:id="3292" w:name="_Toc60777101"/>
      <w:bookmarkStart w:id="3293" w:name="_Toc193446015"/>
      <w:bookmarkStart w:id="3294" w:name="_Toc193451820"/>
      <w:bookmarkStart w:id="3295" w:name="_Toc193463090"/>
      <w:bookmarkStart w:id="3296" w:name="_Toc201295377"/>
      <w:r w:rsidRPr="00EE6E73">
        <w:rPr>
          <w:rFonts w:eastAsia="MS Mincho"/>
        </w:rPr>
        <w:lastRenderedPageBreak/>
        <w:t>–</w:t>
      </w:r>
      <w:r w:rsidRPr="00EE6E73">
        <w:rPr>
          <w:rFonts w:eastAsia="MS Mincho"/>
        </w:rPr>
        <w:tab/>
      </w:r>
      <w:proofErr w:type="spellStart"/>
      <w:r w:rsidRPr="00EE6E73">
        <w:rPr>
          <w:rFonts w:eastAsia="MS Mincho"/>
          <w:i/>
        </w:rPr>
        <w:t>MeasurementReport</w:t>
      </w:r>
      <w:bookmarkEnd w:id="3292"/>
      <w:bookmarkEnd w:id="3293"/>
      <w:bookmarkEnd w:id="3294"/>
      <w:bookmarkEnd w:id="3295"/>
      <w:bookmarkEnd w:id="3296"/>
      <w:proofErr w:type="spellEnd"/>
    </w:p>
    <w:p w14:paraId="1629B1BB" w14:textId="77777777" w:rsidR="00394471" w:rsidRPr="00EE6E73" w:rsidRDefault="00394471" w:rsidP="00394471">
      <w:pPr>
        <w:rPr>
          <w:rFonts w:eastAsia="MS Mincho"/>
        </w:rPr>
      </w:pPr>
      <w:r w:rsidRPr="00EE6E73">
        <w:t xml:space="preserve">The </w:t>
      </w:r>
      <w:proofErr w:type="spellStart"/>
      <w:r w:rsidRPr="00EE6E73">
        <w:rPr>
          <w:i/>
        </w:rPr>
        <w:t>MeasurementReport</w:t>
      </w:r>
      <w:proofErr w:type="spellEnd"/>
      <w:r w:rsidRPr="00EE6E73">
        <w:t xml:space="preserve"> message is used for the indication of measurement results.</w:t>
      </w:r>
    </w:p>
    <w:p w14:paraId="589405E2" w14:textId="77777777" w:rsidR="00394471" w:rsidRPr="00EE6E73" w:rsidRDefault="00394471" w:rsidP="00394471">
      <w:pPr>
        <w:pStyle w:val="B1"/>
      </w:pPr>
      <w:r w:rsidRPr="00EE6E73">
        <w:t>Signalling radio bearer: SRB1, SRB3</w:t>
      </w:r>
    </w:p>
    <w:p w14:paraId="41B29CB9" w14:textId="77777777" w:rsidR="00394471" w:rsidRPr="00EE6E73" w:rsidRDefault="00394471" w:rsidP="00394471">
      <w:pPr>
        <w:pStyle w:val="B1"/>
      </w:pPr>
      <w:r w:rsidRPr="00EE6E73">
        <w:t>RLC-SAP: AM</w:t>
      </w:r>
    </w:p>
    <w:p w14:paraId="7C333514" w14:textId="77777777" w:rsidR="00394471" w:rsidRPr="00EE6E73" w:rsidRDefault="00394471" w:rsidP="00394471">
      <w:pPr>
        <w:pStyle w:val="B1"/>
      </w:pPr>
      <w:r w:rsidRPr="00EE6E73">
        <w:t>Logical channel: DCCH</w:t>
      </w:r>
    </w:p>
    <w:p w14:paraId="5388323B" w14:textId="77777777" w:rsidR="00394471" w:rsidRPr="00EE6E73" w:rsidRDefault="00394471" w:rsidP="00394471">
      <w:pPr>
        <w:pStyle w:val="B1"/>
      </w:pPr>
      <w:r w:rsidRPr="00EE6E73">
        <w:t>Direction: UE to Network</w:t>
      </w:r>
    </w:p>
    <w:p w14:paraId="2AFBE5EA" w14:textId="77777777" w:rsidR="00394471" w:rsidRPr="00EE6E73" w:rsidRDefault="00394471" w:rsidP="00394471">
      <w:pPr>
        <w:pStyle w:val="TH"/>
        <w:rPr>
          <w:bCs/>
          <w:i/>
          <w:iCs/>
        </w:rPr>
      </w:pPr>
      <w:proofErr w:type="spellStart"/>
      <w:r w:rsidRPr="00EE6E73">
        <w:rPr>
          <w:bCs/>
          <w:i/>
          <w:iCs/>
        </w:rPr>
        <w:t>MeasurementReport</w:t>
      </w:r>
      <w:proofErr w:type="spellEnd"/>
      <w:r w:rsidRPr="00EE6E73">
        <w:rPr>
          <w:bCs/>
          <w:i/>
          <w:iCs/>
        </w:rPr>
        <w:t xml:space="preserve"> message</w:t>
      </w:r>
    </w:p>
    <w:p w14:paraId="1CB00BBD" w14:textId="77777777" w:rsidR="00394471" w:rsidRPr="00EE6E73" w:rsidRDefault="00394471" w:rsidP="00EE6E73">
      <w:pPr>
        <w:pStyle w:val="PL"/>
        <w:rPr>
          <w:color w:val="808080"/>
        </w:rPr>
      </w:pPr>
      <w:r w:rsidRPr="00EE6E73">
        <w:rPr>
          <w:color w:val="808080"/>
        </w:rPr>
        <w:t>-- ASN1START</w:t>
      </w:r>
    </w:p>
    <w:p w14:paraId="28BF2150" w14:textId="77777777" w:rsidR="00394471" w:rsidRPr="00EE6E73" w:rsidRDefault="00394471" w:rsidP="00EE6E73">
      <w:pPr>
        <w:pStyle w:val="PL"/>
        <w:rPr>
          <w:color w:val="808080"/>
        </w:rPr>
      </w:pPr>
      <w:r w:rsidRPr="00EE6E73">
        <w:rPr>
          <w:color w:val="808080"/>
        </w:rPr>
        <w:t>-- TAG-MEASUREMENTREPORT-START</w:t>
      </w:r>
    </w:p>
    <w:p w14:paraId="476DB0C3" w14:textId="77777777" w:rsidR="00394471" w:rsidRPr="00EE6E73" w:rsidRDefault="00394471" w:rsidP="00EE6E73">
      <w:pPr>
        <w:pStyle w:val="PL"/>
      </w:pPr>
    </w:p>
    <w:p w14:paraId="5622F33E" w14:textId="77777777" w:rsidR="00394471" w:rsidRPr="00EE6E73" w:rsidRDefault="00394471" w:rsidP="00EE6E73">
      <w:pPr>
        <w:pStyle w:val="PL"/>
      </w:pPr>
      <w:proofErr w:type="spellStart"/>
      <w:r w:rsidRPr="00EE6E73">
        <w:t>MeasurementReport</w:t>
      </w:r>
      <w:proofErr w:type="spellEnd"/>
      <w:r w:rsidRPr="00EE6E73">
        <w:t xml:space="preserve"> ::=               </w:t>
      </w:r>
      <w:r w:rsidRPr="00EE6E73">
        <w:rPr>
          <w:color w:val="993366"/>
        </w:rPr>
        <w:t>SEQUENCE</w:t>
      </w:r>
      <w:r w:rsidRPr="00EE6E73">
        <w:t xml:space="preserve"> {</w:t>
      </w:r>
    </w:p>
    <w:p w14:paraId="15DA7987"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7974E803" w14:textId="77777777" w:rsidR="00394471" w:rsidRPr="00EE6E73" w:rsidRDefault="00394471" w:rsidP="00EE6E73">
      <w:pPr>
        <w:pStyle w:val="PL"/>
      </w:pPr>
      <w:r w:rsidRPr="00EE6E73">
        <w:t xml:space="preserve">        </w:t>
      </w:r>
      <w:proofErr w:type="spellStart"/>
      <w:r w:rsidRPr="00EE6E73">
        <w:t>measurementReport</w:t>
      </w:r>
      <w:proofErr w:type="spellEnd"/>
      <w:r w:rsidRPr="00EE6E73">
        <w:t xml:space="preserve">                   </w:t>
      </w:r>
      <w:proofErr w:type="spellStart"/>
      <w:r w:rsidRPr="00EE6E73">
        <w:t>MeasurementReport</w:t>
      </w:r>
      <w:proofErr w:type="spellEnd"/>
      <w:r w:rsidRPr="00EE6E73">
        <w:t>-IEs,</w:t>
      </w:r>
    </w:p>
    <w:p w14:paraId="14F5AF3B"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305032E4" w14:textId="77777777" w:rsidR="00394471" w:rsidRPr="00EE6E73" w:rsidRDefault="00394471" w:rsidP="00EE6E73">
      <w:pPr>
        <w:pStyle w:val="PL"/>
      </w:pPr>
      <w:r w:rsidRPr="00EE6E73">
        <w:t xml:space="preserve">    }</w:t>
      </w:r>
    </w:p>
    <w:p w14:paraId="0FBD211C" w14:textId="77777777" w:rsidR="00394471" w:rsidRPr="00EE6E73" w:rsidRDefault="00394471" w:rsidP="00EE6E73">
      <w:pPr>
        <w:pStyle w:val="PL"/>
      </w:pPr>
      <w:r w:rsidRPr="00EE6E73">
        <w:t>}</w:t>
      </w:r>
    </w:p>
    <w:p w14:paraId="65ABDF33" w14:textId="77777777" w:rsidR="00394471" w:rsidRPr="00EE6E73" w:rsidRDefault="00394471" w:rsidP="00EE6E73">
      <w:pPr>
        <w:pStyle w:val="PL"/>
      </w:pPr>
    </w:p>
    <w:p w14:paraId="0D9E91EE" w14:textId="77777777" w:rsidR="00394471" w:rsidRPr="00EE6E73" w:rsidRDefault="00394471" w:rsidP="00EE6E73">
      <w:pPr>
        <w:pStyle w:val="PL"/>
      </w:pPr>
      <w:proofErr w:type="spellStart"/>
      <w:r w:rsidRPr="00EE6E73">
        <w:t>MeasurementReport</w:t>
      </w:r>
      <w:proofErr w:type="spellEnd"/>
      <w:r w:rsidRPr="00EE6E73">
        <w:t xml:space="preserve">-IEs ::=           </w:t>
      </w:r>
      <w:r w:rsidRPr="00EE6E73">
        <w:rPr>
          <w:color w:val="993366"/>
        </w:rPr>
        <w:t>SEQUENCE</w:t>
      </w:r>
      <w:r w:rsidRPr="00EE6E73">
        <w:t xml:space="preserve"> {</w:t>
      </w:r>
    </w:p>
    <w:p w14:paraId="1751083E" w14:textId="77777777" w:rsidR="00394471" w:rsidRPr="00EE6E73" w:rsidRDefault="00394471" w:rsidP="00EE6E73">
      <w:pPr>
        <w:pStyle w:val="PL"/>
      </w:pPr>
      <w:r w:rsidRPr="00EE6E73">
        <w:t xml:space="preserve">    </w:t>
      </w:r>
      <w:proofErr w:type="spellStart"/>
      <w:r w:rsidRPr="00EE6E73">
        <w:t>measResults</w:t>
      </w:r>
      <w:proofErr w:type="spellEnd"/>
      <w:r w:rsidRPr="00EE6E73">
        <w:t xml:space="preserve">                         MeasResults,</w:t>
      </w:r>
    </w:p>
    <w:p w14:paraId="1AB5EF85" w14:textId="77777777" w:rsidR="00394471" w:rsidRPr="00EE6E73" w:rsidRDefault="00394471" w:rsidP="00EE6E73">
      <w:pPr>
        <w:pStyle w:val="PL"/>
      </w:pPr>
    </w:p>
    <w:p w14:paraId="50B26F3F"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62AAFC"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r w:rsidRPr="00EE6E73">
        <w:rPr>
          <w:color w:val="993366"/>
        </w:rPr>
        <w:t>OPTIONAL</w:t>
      </w:r>
    </w:p>
    <w:p w14:paraId="2C46835A" w14:textId="77777777" w:rsidR="00394471" w:rsidRPr="00EE6E73" w:rsidRDefault="00394471" w:rsidP="00EE6E73">
      <w:pPr>
        <w:pStyle w:val="PL"/>
      </w:pPr>
      <w:r w:rsidRPr="00EE6E73">
        <w:t>}</w:t>
      </w:r>
    </w:p>
    <w:p w14:paraId="2829EC90" w14:textId="77777777" w:rsidR="00394471" w:rsidRPr="00EE6E73" w:rsidRDefault="00394471" w:rsidP="00EE6E73">
      <w:pPr>
        <w:pStyle w:val="PL"/>
      </w:pPr>
    </w:p>
    <w:p w14:paraId="6B65141F" w14:textId="77777777" w:rsidR="00394471" w:rsidRPr="00EE6E73" w:rsidRDefault="00394471" w:rsidP="00EE6E73">
      <w:pPr>
        <w:pStyle w:val="PL"/>
        <w:rPr>
          <w:color w:val="808080"/>
        </w:rPr>
      </w:pPr>
      <w:r w:rsidRPr="00EE6E73">
        <w:rPr>
          <w:color w:val="808080"/>
        </w:rPr>
        <w:t>-- TAG-MEASUREMENTREPORT-STOP</w:t>
      </w:r>
    </w:p>
    <w:p w14:paraId="1FC1D1DD" w14:textId="77777777" w:rsidR="00394471" w:rsidRPr="00EE6E73" w:rsidRDefault="00394471" w:rsidP="00EE6E73">
      <w:pPr>
        <w:pStyle w:val="PL"/>
        <w:rPr>
          <w:color w:val="808080"/>
        </w:rPr>
      </w:pPr>
      <w:r w:rsidRPr="00EE6E73">
        <w:rPr>
          <w:color w:val="808080"/>
        </w:rPr>
        <w:t>-- ASN1STOP</w:t>
      </w:r>
    </w:p>
    <w:p w14:paraId="699CD4A3" w14:textId="2A43EB1A" w:rsidR="00394471" w:rsidRPr="00EE6E73" w:rsidRDefault="00394471" w:rsidP="00394471"/>
    <w:p w14:paraId="4F96ABA7" w14:textId="77777777" w:rsidR="00811135" w:rsidRPr="00EE6E73" w:rsidRDefault="00811135" w:rsidP="00811135">
      <w:pPr>
        <w:pStyle w:val="Heading4"/>
        <w:rPr>
          <w:rFonts w:eastAsia="MS Mincho"/>
        </w:rPr>
      </w:pPr>
      <w:bookmarkStart w:id="3297" w:name="_Toc193446016"/>
      <w:bookmarkStart w:id="3298" w:name="_Toc193451821"/>
      <w:bookmarkStart w:id="3299" w:name="_Toc193463091"/>
      <w:bookmarkStart w:id="3300" w:name="_Toc201295378"/>
      <w:r w:rsidRPr="00EE6E73">
        <w:rPr>
          <w:rFonts w:eastAsia="MS Mincho"/>
        </w:rPr>
        <w:t>–</w:t>
      </w:r>
      <w:r w:rsidRPr="00EE6E73">
        <w:rPr>
          <w:rFonts w:eastAsia="MS Mincho"/>
        </w:rPr>
        <w:tab/>
      </w:r>
      <w:proofErr w:type="spellStart"/>
      <w:r w:rsidRPr="00EE6E73">
        <w:rPr>
          <w:rFonts w:eastAsia="MS Mincho"/>
          <w:i/>
        </w:rPr>
        <w:t>MeasurementReportAppLayer</w:t>
      </w:r>
      <w:bookmarkEnd w:id="3297"/>
      <w:bookmarkEnd w:id="3298"/>
      <w:bookmarkEnd w:id="3299"/>
      <w:bookmarkEnd w:id="3300"/>
      <w:proofErr w:type="spellEnd"/>
    </w:p>
    <w:p w14:paraId="6243F5EA" w14:textId="77777777" w:rsidR="00811135" w:rsidRPr="00EE6E73" w:rsidRDefault="00811135" w:rsidP="00811135">
      <w:pPr>
        <w:rPr>
          <w:rFonts w:eastAsia="MS Mincho"/>
        </w:rPr>
      </w:pPr>
      <w:r w:rsidRPr="00EE6E73">
        <w:t xml:space="preserve">The </w:t>
      </w:r>
      <w:proofErr w:type="spellStart"/>
      <w:r w:rsidRPr="00EE6E73">
        <w:rPr>
          <w:i/>
        </w:rPr>
        <w:t>MeasurementReportAppLayer</w:t>
      </w:r>
      <w:proofErr w:type="spellEnd"/>
      <w:r w:rsidRPr="00EE6E73">
        <w:t xml:space="preserve"> message is used for sending application layer measurement report.</w:t>
      </w:r>
    </w:p>
    <w:p w14:paraId="643E0073" w14:textId="4C02139C" w:rsidR="00811135" w:rsidRPr="00EE6E73" w:rsidRDefault="00811135" w:rsidP="00811135">
      <w:pPr>
        <w:pStyle w:val="B1"/>
      </w:pPr>
      <w:r w:rsidRPr="00EE6E73">
        <w:t>Signalling radio bearer: SRB4</w:t>
      </w:r>
      <w:r w:rsidR="007B62E9" w:rsidRPr="00EE6E73">
        <w:t>, SRB5</w:t>
      </w:r>
    </w:p>
    <w:p w14:paraId="39A431F1" w14:textId="77777777" w:rsidR="00811135" w:rsidRPr="00EE6E73" w:rsidRDefault="00811135" w:rsidP="00811135">
      <w:pPr>
        <w:pStyle w:val="B1"/>
      </w:pPr>
      <w:r w:rsidRPr="00EE6E73">
        <w:t>RLC-SAP: AM</w:t>
      </w:r>
    </w:p>
    <w:p w14:paraId="6B1CAF2F" w14:textId="77777777" w:rsidR="00811135" w:rsidRPr="00EE6E73" w:rsidRDefault="00811135" w:rsidP="00811135">
      <w:pPr>
        <w:pStyle w:val="B1"/>
      </w:pPr>
      <w:r w:rsidRPr="00EE6E73">
        <w:t>Logical channel: DCCH</w:t>
      </w:r>
    </w:p>
    <w:p w14:paraId="46798699" w14:textId="77777777" w:rsidR="00811135" w:rsidRPr="00EE6E73" w:rsidRDefault="00811135" w:rsidP="00811135">
      <w:pPr>
        <w:pStyle w:val="B1"/>
      </w:pPr>
      <w:r w:rsidRPr="00EE6E73">
        <w:t>Direction: UE to Network</w:t>
      </w:r>
    </w:p>
    <w:p w14:paraId="3F2D8468" w14:textId="77777777" w:rsidR="00811135" w:rsidRPr="00EE6E73" w:rsidRDefault="00811135" w:rsidP="00811135">
      <w:pPr>
        <w:pStyle w:val="TH"/>
        <w:rPr>
          <w:bCs/>
          <w:i/>
          <w:iCs/>
        </w:rPr>
      </w:pPr>
      <w:proofErr w:type="spellStart"/>
      <w:r w:rsidRPr="00EE6E73">
        <w:rPr>
          <w:bCs/>
          <w:i/>
          <w:iCs/>
        </w:rPr>
        <w:lastRenderedPageBreak/>
        <w:t>MeasurementReportAppLayer</w:t>
      </w:r>
      <w:proofErr w:type="spellEnd"/>
      <w:r w:rsidRPr="00EE6E73">
        <w:rPr>
          <w:bCs/>
          <w:i/>
          <w:iCs/>
        </w:rPr>
        <w:t xml:space="preserve"> message</w:t>
      </w:r>
    </w:p>
    <w:p w14:paraId="503D680A" w14:textId="77777777" w:rsidR="00811135" w:rsidRPr="00EE6E73" w:rsidRDefault="00811135" w:rsidP="00EE6E73">
      <w:pPr>
        <w:pStyle w:val="PL"/>
        <w:rPr>
          <w:color w:val="808080"/>
        </w:rPr>
      </w:pPr>
      <w:bookmarkStart w:id="3301" w:name="_Hlk93655474"/>
      <w:r w:rsidRPr="00EE6E73">
        <w:rPr>
          <w:color w:val="808080"/>
        </w:rPr>
        <w:t>-- ASN1START</w:t>
      </w:r>
    </w:p>
    <w:p w14:paraId="5ECD34CD" w14:textId="77777777" w:rsidR="00811135" w:rsidRPr="00EE6E73" w:rsidRDefault="00811135" w:rsidP="00EE6E73">
      <w:pPr>
        <w:pStyle w:val="PL"/>
        <w:rPr>
          <w:color w:val="808080"/>
        </w:rPr>
      </w:pPr>
      <w:r w:rsidRPr="00EE6E73">
        <w:rPr>
          <w:color w:val="808080"/>
        </w:rPr>
        <w:t>-- TAG-MEASUREMENTREPORTAPPLAYER-START</w:t>
      </w:r>
    </w:p>
    <w:p w14:paraId="016F8F44" w14:textId="77777777" w:rsidR="00811135" w:rsidRPr="00EE6E73" w:rsidRDefault="00811135" w:rsidP="00EE6E73">
      <w:pPr>
        <w:pStyle w:val="PL"/>
      </w:pPr>
    </w:p>
    <w:p w14:paraId="2FD7E1AC" w14:textId="00D5B62A" w:rsidR="00811135" w:rsidRPr="00EE6E73" w:rsidRDefault="00811135" w:rsidP="00EE6E73">
      <w:pPr>
        <w:pStyle w:val="PL"/>
      </w:pPr>
      <w:bookmarkStart w:id="3302" w:name="_Hlk71014841"/>
      <w:r w:rsidRPr="00EE6E73">
        <w:t xml:space="preserve">MeasurementReportAppLayer-r17 ::=     </w:t>
      </w:r>
      <w:r w:rsidRPr="00EE6E73">
        <w:rPr>
          <w:color w:val="993366"/>
        </w:rPr>
        <w:t>SEQUENCE</w:t>
      </w:r>
      <w:r w:rsidRPr="00EE6E73">
        <w:t xml:space="preserve"> {</w:t>
      </w:r>
    </w:p>
    <w:p w14:paraId="07F93F48" w14:textId="77777777" w:rsidR="00811135" w:rsidRPr="00EE6E73" w:rsidRDefault="00811135"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7FFD6A2F" w14:textId="5A72BB17" w:rsidR="00811135" w:rsidRPr="00EE6E73" w:rsidRDefault="00811135" w:rsidP="00EE6E73">
      <w:pPr>
        <w:pStyle w:val="PL"/>
      </w:pPr>
      <w:r w:rsidRPr="00EE6E73">
        <w:t xml:space="preserve">        </w:t>
      </w:r>
      <w:r w:rsidR="00967A72" w:rsidRPr="00EE6E73">
        <w:t>measurementReportAppLayer</w:t>
      </w:r>
      <w:r w:rsidRPr="00EE6E73">
        <w:t>-r17     MeasurementReportAppLayer-r17-IEs,</w:t>
      </w:r>
    </w:p>
    <w:p w14:paraId="37DF7809" w14:textId="77777777" w:rsidR="00811135" w:rsidRPr="00EE6E73" w:rsidRDefault="00811135"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130CC32B" w14:textId="77777777" w:rsidR="00811135" w:rsidRPr="00EE6E73" w:rsidRDefault="00811135" w:rsidP="00EE6E73">
      <w:pPr>
        <w:pStyle w:val="PL"/>
      </w:pPr>
      <w:r w:rsidRPr="00EE6E73">
        <w:t xml:space="preserve">    }</w:t>
      </w:r>
    </w:p>
    <w:p w14:paraId="17F8A6D7" w14:textId="77777777" w:rsidR="00424A58" w:rsidRPr="00EE6E73" w:rsidRDefault="00811135" w:rsidP="00EE6E73">
      <w:pPr>
        <w:pStyle w:val="PL"/>
      </w:pPr>
      <w:r w:rsidRPr="00EE6E73">
        <w:t>}</w:t>
      </w:r>
    </w:p>
    <w:p w14:paraId="392548F1" w14:textId="66035FA3" w:rsidR="00424A58" w:rsidRPr="00EE6E73" w:rsidRDefault="00424A58" w:rsidP="00EE6E73">
      <w:pPr>
        <w:pStyle w:val="PL"/>
      </w:pPr>
    </w:p>
    <w:p w14:paraId="19FBA787" w14:textId="43301AA0" w:rsidR="00967A72" w:rsidRPr="00EE6E73" w:rsidRDefault="00967A72" w:rsidP="00EE6E73">
      <w:pPr>
        <w:pStyle w:val="PL"/>
      </w:pPr>
      <w:r w:rsidRPr="00EE6E73">
        <w:t xml:space="preserve">MeasurementReportAppLayer-r17-IEs ::=   </w:t>
      </w:r>
      <w:r w:rsidRPr="00EE6E73">
        <w:rPr>
          <w:color w:val="993366"/>
        </w:rPr>
        <w:t>SEQUENCE</w:t>
      </w:r>
      <w:r w:rsidRPr="00EE6E73">
        <w:t xml:space="preserve"> {</w:t>
      </w:r>
    </w:p>
    <w:p w14:paraId="6656B82A" w14:textId="77777777" w:rsidR="00967A72" w:rsidRPr="00EE6E73" w:rsidRDefault="00967A72" w:rsidP="00EE6E73">
      <w:pPr>
        <w:pStyle w:val="PL"/>
      </w:pPr>
      <w:r w:rsidRPr="00EE6E73">
        <w:t xml:space="preserve">    measurementReportAppLayerList-r17       </w:t>
      </w:r>
      <w:proofErr w:type="spellStart"/>
      <w:r w:rsidRPr="00EE6E73">
        <w:t>MeasurementReportAppLayerList-r17</w:t>
      </w:r>
      <w:proofErr w:type="spellEnd"/>
      <w:r w:rsidRPr="00EE6E73">
        <w:t>,</w:t>
      </w:r>
    </w:p>
    <w:p w14:paraId="27E40019" w14:textId="78AB30F5" w:rsidR="00967A72" w:rsidRPr="00EE6E73" w:rsidRDefault="00967A72"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4019C1" w14:textId="2B7F10FD" w:rsidR="007B62E9" w:rsidRPr="00EE6E73" w:rsidRDefault="00967A72" w:rsidP="00EE6E73">
      <w:pPr>
        <w:pStyle w:val="PL"/>
      </w:pPr>
      <w:r w:rsidRPr="00EE6E73">
        <w:t xml:space="preserve">    </w:t>
      </w:r>
      <w:proofErr w:type="spellStart"/>
      <w:r w:rsidRPr="00EE6E73">
        <w:t>nonCriticalExtension</w:t>
      </w:r>
      <w:proofErr w:type="spellEnd"/>
      <w:r w:rsidRPr="00EE6E73">
        <w:t xml:space="preserve">                    </w:t>
      </w:r>
      <w:r w:rsidR="007B62E9" w:rsidRPr="00EE6E73">
        <w:t>MeasurementReportAppLayer-</w:t>
      </w:r>
      <w:r w:rsidR="00EA1410" w:rsidRPr="00EE6E73">
        <w:t>v1800</w:t>
      </w:r>
      <w:r w:rsidR="007B62E9" w:rsidRPr="00EE6E73">
        <w:t xml:space="preserve">-IEs                                    </w:t>
      </w:r>
      <w:r w:rsidR="007B62E9" w:rsidRPr="00EE6E73">
        <w:rPr>
          <w:color w:val="993366"/>
        </w:rPr>
        <w:t>OPTIONAL</w:t>
      </w:r>
    </w:p>
    <w:p w14:paraId="08290A03" w14:textId="77777777" w:rsidR="007B62E9" w:rsidRPr="00EE6E73" w:rsidRDefault="007B62E9" w:rsidP="00EE6E73">
      <w:pPr>
        <w:pStyle w:val="PL"/>
      </w:pPr>
      <w:r w:rsidRPr="00EE6E73">
        <w:t>}</w:t>
      </w:r>
    </w:p>
    <w:p w14:paraId="2971C32C" w14:textId="77777777" w:rsidR="007B62E9" w:rsidRPr="00EE6E73" w:rsidRDefault="007B62E9" w:rsidP="00EE6E73">
      <w:pPr>
        <w:pStyle w:val="PL"/>
      </w:pPr>
    </w:p>
    <w:p w14:paraId="0C593DAA" w14:textId="6B95D91E" w:rsidR="007B62E9" w:rsidRPr="00EE6E73" w:rsidRDefault="007B62E9" w:rsidP="00EE6E73">
      <w:pPr>
        <w:pStyle w:val="PL"/>
      </w:pPr>
      <w:r w:rsidRPr="00EE6E73">
        <w:t>MeasurementReportAppLayer-</w:t>
      </w:r>
      <w:r w:rsidR="00EA1410" w:rsidRPr="00EE6E73">
        <w:t>v1800</w:t>
      </w:r>
      <w:r w:rsidRPr="00EE6E73">
        <w:t xml:space="preserve">-IEs ::= </w:t>
      </w:r>
      <w:r w:rsidRPr="00EE6E73">
        <w:rPr>
          <w:color w:val="993366"/>
        </w:rPr>
        <w:t>SEQUENCE</w:t>
      </w:r>
      <w:r w:rsidRPr="00EE6E73">
        <w:t xml:space="preserve"> {</w:t>
      </w:r>
    </w:p>
    <w:p w14:paraId="569F4B98" w14:textId="7FEA08CD" w:rsidR="007B62E9" w:rsidRPr="00EE6E73" w:rsidRDefault="007B62E9" w:rsidP="00EE6E73">
      <w:pPr>
        <w:pStyle w:val="PL"/>
      </w:pPr>
      <w:r w:rsidRPr="00EE6E73">
        <w:t xml:space="preserve">    measurementReportAppLayerList-</w:t>
      </w:r>
      <w:r w:rsidR="00D205E7" w:rsidRPr="00EE6E73">
        <w:t>v</w:t>
      </w:r>
      <w:r w:rsidRPr="00EE6E73">
        <w:t>18</w:t>
      </w:r>
      <w:r w:rsidR="00D205E7" w:rsidRPr="00EE6E73">
        <w:t>00</w:t>
      </w:r>
      <w:r w:rsidRPr="00EE6E73">
        <w:t xml:space="preserve">     </w:t>
      </w:r>
      <w:proofErr w:type="spellStart"/>
      <w:r w:rsidRPr="00EE6E73">
        <w:t>MeasurementReportAppLayerList-</w:t>
      </w:r>
      <w:r w:rsidR="00D205E7" w:rsidRPr="00EE6E73">
        <w:t>v</w:t>
      </w:r>
      <w:r w:rsidRPr="00EE6E73">
        <w:t>18</w:t>
      </w:r>
      <w:r w:rsidR="00D205E7" w:rsidRPr="00EE6E73">
        <w:t>00</w:t>
      </w:r>
      <w:proofErr w:type="spellEnd"/>
      <w:r w:rsidRPr="00EE6E73">
        <w:t xml:space="preserve">                                    </w:t>
      </w:r>
      <w:r w:rsidRPr="00EE6E73">
        <w:rPr>
          <w:color w:val="993366"/>
        </w:rPr>
        <w:t>OPTIONAL</w:t>
      </w:r>
      <w:r w:rsidRPr="00EE6E73">
        <w:t>,</w:t>
      </w:r>
    </w:p>
    <w:p w14:paraId="70E47494" w14:textId="3823DFD5" w:rsidR="00967A72" w:rsidRPr="00EE6E73" w:rsidRDefault="007B62E9" w:rsidP="00EE6E73">
      <w:pPr>
        <w:pStyle w:val="PL"/>
      </w:pPr>
      <w:r w:rsidRPr="00EE6E73">
        <w:t xml:space="preserve">    </w:t>
      </w:r>
      <w:proofErr w:type="spellStart"/>
      <w:r w:rsidRPr="00EE6E73">
        <w:t>nonCriticalExtension</w:t>
      </w:r>
      <w:proofErr w:type="spellEnd"/>
      <w:r w:rsidRPr="00EE6E73">
        <w:t xml:space="preserve">                    </w:t>
      </w:r>
      <w:r w:rsidR="00967A72" w:rsidRPr="00EE6E73">
        <w:rPr>
          <w:color w:val="993366"/>
        </w:rPr>
        <w:t>SEQUENCE</w:t>
      </w:r>
      <w:r w:rsidR="00967A72" w:rsidRPr="00EE6E73">
        <w:t xml:space="preserve">{}                                                             </w:t>
      </w:r>
      <w:r w:rsidR="00967A72" w:rsidRPr="00EE6E73">
        <w:rPr>
          <w:color w:val="993366"/>
        </w:rPr>
        <w:t>OPTIONAL</w:t>
      </w:r>
    </w:p>
    <w:p w14:paraId="2A78E986" w14:textId="02AB043B" w:rsidR="00967A72" w:rsidRPr="00EE6E73" w:rsidRDefault="00967A72" w:rsidP="00EE6E73">
      <w:pPr>
        <w:pStyle w:val="PL"/>
      </w:pPr>
      <w:r w:rsidRPr="00EE6E73">
        <w:t>}</w:t>
      </w:r>
    </w:p>
    <w:p w14:paraId="75CDF3BE" w14:textId="77777777" w:rsidR="00967A72" w:rsidRPr="00EE6E73" w:rsidRDefault="00967A72" w:rsidP="00EE6E73">
      <w:pPr>
        <w:pStyle w:val="PL"/>
      </w:pPr>
    </w:p>
    <w:p w14:paraId="6BA8108D" w14:textId="1B9C1A1C" w:rsidR="00811135" w:rsidRPr="00EE6E73" w:rsidRDefault="00424A58" w:rsidP="00EE6E73">
      <w:pPr>
        <w:pStyle w:val="PL"/>
      </w:pPr>
      <w:r w:rsidRPr="00EE6E73">
        <w:t xml:space="preserve">MeasurementReportAppLayerList-r17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r17</w:t>
      </w:r>
    </w:p>
    <w:p w14:paraId="298FD973" w14:textId="77777777" w:rsidR="00811135" w:rsidRPr="00EE6E73" w:rsidRDefault="00811135" w:rsidP="00EE6E73">
      <w:pPr>
        <w:pStyle w:val="PL"/>
      </w:pPr>
    </w:p>
    <w:p w14:paraId="1AB40B25" w14:textId="281D4648" w:rsidR="007B62E9" w:rsidRPr="00EE6E73" w:rsidRDefault="007B62E9" w:rsidP="00EE6E73">
      <w:pPr>
        <w:pStyle w:val="PL"/>
      </w:pPr>
      <w:r w:rsidRPr="00EE6E73">
        <w:t>MeasurementReportAppLayerList-</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w:t>
      </w:r>
      <w:r w:rsidR="00D205E7" w:rsidRPr="00EE6E73">
        <w:t>v</w:t>
      </w:r>
      <w:r w:rsidRPr="00EE6E73">
        <w:t>18</w:t>
      </w:r>
      <w:r w:rsidR="00D205E7" w:rsidRPr="00EE6E73">
        <w:t>00</w:t>
      </w:r>
    </w:p>
    <w:p w14:paraId="081C427E" w14:textId="77777777" w:rsidR="007B62E9" w:rsidRPr="00EE6E73" w:rsidRDefault="007B62E9" w:rsidP="00EE6E73">
      <w:pPr>
        <w:pStyle w:val="PL"/>
      </w:pPr>
    </w:p>
    <w:p w14:paraId="0E95DDBB" w14:textId="790A7BD3" w:rsidR="00811135" w:rsidRPr="00EE6E73" w:rsidRDefault="00811135" w:rsidP="00EE6E73">
      <w:pPr>
        <w:pStyle w:val="PL"/>
      </w:pPr>
      <w:r w:rsidRPr="00EE6E73">
        <w:t xml:space="preserve">MeasReportAppLayer-r17 ::= </w:t>
      </w:r>
      <w:r w:rsidR="00967A72" w:rsidRPr="00EE6E73">
        <w:t xml:space="preserve">       </w:t>
      </w:r>
      <w:r w:rsidR="007B62E9" w:rsidRPr="00EE6E73">
        <w:t xml:space="preserve">    </w:t>
      </w:r>
      <w:r w:rsidRPr="00EE6E73">
        <w:rPr>
          <w:color w:val="993366"/>
        </w:rPr>
        <w:t>SEQUENCE</w:t>
      </w:r>
      <w:r w:rsidRPr="00EE6E73">
        <w:t xml:space="preserve"> {</w:t>
      </w:r>
    </w:p>
    <w:p w14:paraId="26681751" w14:textId="693945CB" w:rsidR="00811135" w:rsidRPr="00EE6E73" w:rsidRDefault="0046275D" w:rsidP="00EE6E73">
      <w:pPr>
        <w:pStyle w:val="PL"/>
      </w:pPr>
      <w:r w:rsidRPr="00EE6E73">
        <w:t xml:space="preserve">    </w:t>
      </w:r>
      <w:r w:rsidR="00811135" w:rsidRPr="00EE6E73">
        <w:t xml:space="preserve">measConfigAppLayerId-r17              </w:t>
      </w:r>
      <w:proofErr w:type="spellStart"/>
      <w:r w:rsidR="00811135" w:rsidRPr="00EE6E73">
        <w:t>MeasConfigAppLayerId-r17</w:t>
      </w:r>
      <w:proofErr w:type="spellEnd"/>
      <w:r w:rsidR="00811135" w:rsidRPr="00EE6E73">
        <w:t>,</w:t>
      </w:r>
    </w:p>
    <w:p w14:paraId="025343BD" w14:textId="3D9D5E66" w:rsidR="00811135" w:rsidRPr="00EE6E73" w:rsidRDefault="0046275D" w:rsidP="00EE6E73">
      <w:pPr>
        <w:pStyle w:val="PL"/>
      </w:pPr>
      <w:r w:rsidRPr="00EE6E73">
        <w:t xml:space="preserve">    </w:t>
      </w:r>
      <w:r w:rsidR="00811135" w:rsidRPr="00EE6E73">
        <w:t>measReportAppLayerContainer-r17</w:t>
      </w:r>
      <w:r w:rsidRPr="00EE6E73">
        <w:t xml:space="preserve"> </w:t>
      </w:r>
      <w:r w:rsidR="00015613" w:rsidRPr="00EE6E73">
        <w:t xml:space="preserve">      </w:t>
      </w:r>
      <w:r w:rsidR="00811135" w:rsidRPr="00EE6E73">
        <w:rPr>
          <w:color w:val="993366"/>
        </w:rPr>
        <w:t>OCTET</w:t>
      </w:r>
      <w:r w:rsidR="00811135" w:rsidRPr="00EE6E73">
        <w:t xml:space="preserve"> </w:t>
      </w:r>
      <w:r w:rsidR="00811135" w:rsidRPr="00EE6E73">
        <w:rPr>
          <w:color w:val="993366"/>
        </w:rPr>
        <w:t>STRING</w:t>
      </w:r>
      <w:r w:rsidR="00811135" w:rsidRPr="00EE6E73">
        <w:t xml:space="preserve">                                                            </w:t>
      </w:r>
      <w:r w:rsidR="00424A58" w:rsidRPr="00EE6E73">
        <w:t xml:space="preserve"> </w:t>
      </w:r>
      <w:r w:rsidR="00811135" w:rsidRPr="00EE6E73">
        <w:rPr>
          <w:color w:val="993366"/>
        </w:rPr>
        <w:t>OPTIONAL</w:t>
      </w:r>
      <w:r w:rsidR="00811135" w:rsidRPr="00EE6E73">
        <w:t>,</w:t>
      </w:r>
    </w:p>
    <w:p w14:paraId="4F5A5DCF" w14:textId="642DBB49" w:rsidR="00811135" w:rsidRPr="00EE6E73" w:rsidRDefault="00811135" w:rsidP="00EE6E73">
      <w:pPr>
        <w:pStyle w:val="PL"/>
      </w:pPr>
      <w:r w:rsidRPr="00EE6E73">
        <w:t xml:space="preserve">    appLayerSessionStatus-r17     </w:t>
      </w:r>
      <w:r w:rsidR="00015613" w:rsidRPr="00EE6E73">
        <w:t xml:space="preserve">        </w:t>
      </w:r>
      <w:r w:rsidRPr="00EE6E73">
        <w:rPr>
          <w:color w:val="993366"/>
        </w:rPr>
        <w:t>ENUMERATED</w:t>
      </w:r>
      <w:r w:rsidRPr="00EE6E73">
        <w:t xml:space="preserve"> {start, stop}                  </w:t>
      </w:r>
      <w:r w:rsidR="0046275D" w:rsidRPr="00EE6E73">
        <w:t xml:space="preserve"> </w:t>
      </w:r>
      <w:r w:rsidRPr="00EE6E73">
        <w:t xml:space="preserve">                         </w:t>
      </w:r>
      <w:r w:rsidR="00156D01" w:rsidRPr="00EE6E73">
        <w:t xml:space="preserve">     </w:t>
      </w:r>
      <w:r w:rsidRPr="00EE6E73">
        <w:rPr>
          <w:color w:val="993366"/>
        </w:rPr>
        <w:t>OPTIONAL</w:t>
      </w:r>
      <w:r w:rsidRPr="00EE6E73">
        <w:t>,</w:t>
      </w:r>
    </w:p>
    <w:p w14:paraId="58CDB839" w14:textId="6B925420" w:rsidR="00811135" w:rsidRPr="00EE6E73" w:rsidRDefault="0046275D" w:rsidP="00EE6E73">
      <w:pPr>
        <w:pStyle w:val="PL"/>
      </w:pPr>
      <w:r w:rsidRPr="00EE6E73">
        <w:t xml:space="preserve">    </w:t>
      </w:r>
      <w:r w:rsidR="00811135" w:rsidRPr="00EE6E73">
        <w:t>ran-VisibleMeasurements-r17</w:t>
      </w:r>
      <w:r w:rsidRPr="00EE6E73">
        <w:t xml:space="preserve">    </w:t>
      </w:r>
      <w:r w:rsidR="00811135" w:rsidRPr="00EE6E73">
        <w:t xml:space="preserve">    </w:t>
      </w:r>
      <w:r w:rsidRPr="00EE6E73">
        <w:t xml:space="preserve">   </w:t>
      </w:r>
      <w:proofErr w:type="spellStart"/>
      <w:r w:rsidR="00811135" w:rsidRPr="00EE6E73">
        <w:t>RAN-VisibleMeasurements-r17</w:t>
      </w:r>
      <w:proofErr w:type="spellEnd"/>
      <w:r w:rsidR="00811135" w:rsidRPr="00EE6E73">
        <w:t xml:space="preserve">                     </w:t>
      </w:r>
      <w:r w:rsidRPr="00EE6E73">
        <w:t xml:space="preserve"> </w:t>
      </w:r>
      <w:r w:rsidR="00811135" w:rsidRPr="00EE6E73">
        <w:t xml:space="preserve">                        </w:t>
      </w:r>
      <w:r w:rsidR="00811135" w:rsidRPr="00EE6E73">
        <w:rPr>
          <w:color w:val="993366"/>
        </w:rPr>
        <w:t>OPTIONAL</w:t>
      </w:r>
    </w:p>
    <w:p w14:paraId="3C8BFC07" w14:textId="77777777" w:rsidR="00811135" w:rsidRPr="00EE6E73" w:rsidRDefault="00811135" w:rsidP="00EE6E73">
      <w:pPr>
        <w:pStyle w:val="PL"/>
      </w:pPr>
      <w:r w:rsidRPr="00EE6E73">
        <w:t>}</w:t>
      </w:r>
    </w:p>
    <w:p w14:paraId="61506AD0" w14:textId="77777777" w:rsidR="00811135" w:rsidRPr="00EE6E73" w:rsidRDefault="00811135" w:rsidP="00EE6E73">
      <w:pPr>
        <w:pStyle w:val="PL"/>
      </w:pPr>
    </w:p>
    <w:p w14:paraId="214C017E" w14:textId="4A7FD6FD" w:rsidR="007B62E9" w:rsidRPr="00EE6E73" w:rsidRDefault="007B62E9" w:rsidP="00EE6E73">
      <w:pPr>
        <w:pStyle w:val="PL"/>
      </w:pPr>
      <w:r w:rsidRPr="00EE6E73">
        <w:t>MeasReportAppLayer-</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p>
    <w:p w14:paraId="7BE2141D" w14:textId="111FBAF3" w:rsidR="007B62E9" w:rsidRPr="00EE6E73" w:rsidRDefault="007B62E9" w:rsidP="00EE6E73">
      <w:pPr>
        <w:pStyle w:val="PL"/>
      </w:pPr>
      <w:r w:rsidRPr="00EE6E73">
        <w:t xml:space="preserve">    </w:t>
      </w:r>
      <w:r w:rsidR="00D205E7" w:rsidRPr="00EE6E73">
        <w:t>appLayerI</w:t>
      </w:r>
      <w:r w:rsidRPr="00EE6E73">
        <w:t xml:space="preserve">dleInactiveConfig-r18        </w:t>
      </w:r>
      <w:proofErr w:type="spellStart"/>
      <w:r w:rsidRPr="00EE6E73">
        <w:t>AppLayerIdleInactiveConfig-r18</w:t>
      </w:r>
      <w:proofErr w:type="spellEnd"/>
      <w:r w:rsidRPr="00EE6E73">
        <w:t xml:space="preserve">                                           </w:t>
      </w:r>
      <w:r w:rsidRPr="00EE6E73">
        <w:rPr>
          <w:color w:val="993366"/>
        </w:rPr>
        <w:t>OPTIONAL</w:t>
      </w:r>
      <w:r w:rsidRPr="00EE6E73">
        <w:t>,</w:t>
      </w:r>
    </w:p>
    <w:p w14:paraId="26826C83" w14:textId="77777777" w:rsidR="00D205E7" w:rsidRPr="00EE6E73" w:rsidRDefault="00D205E7" w:rsidP="00EE6E73">
      <w:pPr>
        <w:pStyle w:val="PL"/>
      </w:pPr>
      <w:r w:rsidRPr="00EE6E73">
        <w:t xml:space="preserve">    measReportAppLayerContainerList-r18   </w:t>
      </w:r>
      <w:r w:rsidRPr="00EE6E73">
        <w:rPr>
          <w:color w:val="993366"/>
        </w:rPr>
        <w:t>SEQUENCE</w:t>
      </w:r>
      <w:r w:rsidRPr="00EE6E73">
        <w:t xml:space="preserve"> (</w:t>
      </w:r>
      <w:r w:rsidRPr="00EE6E73">
        <w:rPr>
          <w:color w:val="993366"/>
        </w:rPr>
        <w:t>SIZE</w:t>
      </w:r>
      <w:r w:rsidRPr="00EE6E73">
        <w:t xml:space="preserve"> (1..maxNrofAppLayerReports-r18))</w:t>
      </w:r>
      <w:r w:rsidRPr="00EE6E73">
        <w:rPr>
          <w:color w:val="993366"/>
        </w:rPr>
        <w:t xml:space="preserve"> OF</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2A9878" w14:textId="2A30A04D" w:rsidR="007B62E9" w:rsidRPr="00EE6E73" w:rsidRDefault="007B62E9" w:rsidP="00EE6E73">
      <w:pPr>
        <w:pStyle w:val="PL"/>
      </w:pPr>
      <w:r w:rsidRPr="00EE6E73">
        <w:t xml:space="preserve">    ...</w:t>
      </w:r>
    </w:p>
    <w:p w14:paraId="1C27F7DB" w14:textId="77777777" w:rsidR="007B62E9" w:rsidRPr="00EE6E73" w:rsidRDefault="007B62E9" w:rsidP="00EE6E73">
      <w:pPr>
        <w:pStyle w:val="PL"/>
      </w:pPr>
      <w:r w:rsidRPr="00EE6E73">
        <w:t>}</w:t>
      </w:r>
    </w:p>
    <w:p w14:paraId="346D5798" w14:textId="77777777" w:rsidR="007B62E9" w:rsidRPr="00EE6E73" w:rsidRDefault="007B62E9" w:rsidP="00EE6E73">
      <w:pPr>
        <w:pStyle w:val="PL"/>
      </w:pPr>
    </w:p>
    <w:p w14:paraId="651E9855" w14:textId="3399F589" w:rsidR="00811135" w:rsidRPr="00EE6E73" w:rsidRDefault="00811135" w:rsidP="00EE6E73">
      <w:pPr>
        <w:pStyle w:val="PL"/>
      </w:pPr>
      <w:r w:rsidRPr="00EE6E73">
        <w:t xml:space="preserve">RAN-VisibleMeasurements-r17 ::=       </w:t>
      </w:r>
      <w:r w:rsidRPr="00EE6E73">
        <w:rPr>
          <w:color w:val="993366"/>
        </w:rPr>
        <w:t>SEQUENCE</w:t>
      </w:r>
      <w:r w:rsidRPr="00EE6E73">
        <w:t xml:space="preserve"> {</w:t>
      </w:r>
    </w:p>
    <w:p w14:paraId="61C6EEDC" w14:textId="143B864E" w:rsidR="00811135" w:rsidRPr="00EE6E73" w:rsidRDefault="00811135" w:rsidP="00EE6E73">
      <w:pPr>
        <w:pStyle w:val="PL"/>
      </w:pPr>
      <w:r w:rsidRPr="00EE6E73">
        <w:t xml:space="preserve">    appLayerBufferLevelList-r17   </w:t>
      </w:r>
      <w:r w:rsidR="00424A58"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AppLayerBufferLevel</w:t>
      </w:r>
      <w:r w:rsidR="00E46ADC" w:rsidRPr="00EE6E73">
        <w:t>-r17</w:t>
      </w:r>
      <w:r w:rsidRPr="00EE6E73">
        <w:t xml:space="preserve">                 </w:t>
      </w:r>
      <w:r w:rsidR="0046275D" w:rsidRPr="00EE6E73">
        <w:t xml:space="preserve"> </w:t>
      </w:r>
      <w:r w:rsidRPr="00EE6E73">
        <w:t xml:space="preserve">  </w:t>
      </w:r>
      <w:r w:rsidR="00E46ADC" w:rsidRPr="00EE6E73">
        <w:t xml:space="preserve">    </w:t>
      </w:r>
      <w:r w:rsidRPr="00EE6E73">
        <w:rPr>
          <w:color w:val="993366"/>
        </w:rPr>
        <w:t>OPTIONAL</w:t>
      </w:r>
      <w:r w:rsidRPr="00EE6E73">
        <w:t>,</w:t>
      </w:r>
    </w:p>
    <w:p w14:paraId="27C66309" w14:textId="269D9F0C" w:rsidR="00811135" w:rsidRPr="00EE6E73" w:rsidRDefault="00811135" w:rsidP="00EE6E73">
      <w:pPr>
        <w:pStyle w:val="PL"/>
      </w:pPr>
      <w:r w:rsidRPr="00EE6E73">
        <w:t xml:space="preserve">    </w:t>
      </w:r>
      <w:r w:rsidR="00424A58" w:rsidRPr="00EE6E73">
        <w:t>p</w:t>
      </w:r>
      <w:r w:rsidRPr="00EE6E73">
        <w:t>layoutDelay</w:t>
      </w:r>
      <w:r w:rsidR="00424A58" w:rsidRPr="00EE6E73">
        <w:t>ForMediaStartup</w:t>
      </w:r>
      <w:r w:rsidRPr="00EE6E73">
        <w:t xml:space="preserve">-r17       </w:t>
      </w:r>
      <w:r w:rsidRPr="00EE6E73">
        <w:rPr>
          <w:color w:val="993366"/>
        </w:rPr>
        <w:t>INTEGER</w:t>
      </w:r>
      <w:r w:rsidRPr="00EE6E73">
        <w:t xml:space="preserve"> (0..30000)                                                   </w:t>
      </w:r>
      <w:r w:rsidR="0046275D" w:rsidRPr="00EE6E73">
        <w:t xml:space="preserve"> </w:t>
      </w:r>
      <w:r w:rsidRPr="00EE6E73">
        <w:t xml:space="preserve">   </w:t>
      </w:r>
      <w:r w:rsidRPr="00EE6E73">
        <w:rPr>
          <w:color w:val="993366"/>
        </w:rPr>
        <w:t>OPTIONAL</w:t>
      </w:r>
      <w:r w:rsidRPr="00EE6E73">
        <w:t>,</w:t>
      </w:r>
    </w:p>
    <w:p w14:paraId="00D22671" w14:textId="5CE565AE" w:rsidR="00811135" w:rsidRPr="00EE6E73" w:rsidRDefault="00811135" w:rsidP="00EE6E73">
      <w:pPr>
        <w:pStyle w:val="PL"/>
      </w:pPr>
      <w:r w:rsidRPr="00EE6E73">
        <w:t xml:space="preserve">    pdu-SessionIdList-r17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w:t>
      </w:r>
      <w:proofErr w:type="spellStart"/>
      <w:r w:rsidRPr="00EE6E73">
        <w:t>SessionID</w:t>
      </w:r>
      <w:proofErr w:type="spellEnd"/>
      <w:r w:rsidRPr="00EE6E73">
        <w:t xml:space="preserve">       </w:t>
      </w:r>
      <w:r w:rsidR="0046275D" w:rsidRPr="00EE6E73">
        <w:t xml:space="preserve"> </w:t>
      </w:r>
      <w:r w:rsidRPr="00EE6E73">
        <w:t xml:space="preserve">    </w:t>
      </w:r>
      <w:r w:rsidRPr="00EE6E73">
        <w:rPr>
          <w:color w:val="993366"/>
        </w:rPr>
        <w:t>OPTIONAL</w:t>
      </w:r>
      <w:r w:rsidRPr="00EE6E73">
        <w:t>,</w:t>
      </w:r>
    </w:p>
    <w:p w14:paraId="1BB669AE" w14:textId="787FBBE0" w:rsidR="007B62E9" w:rsidRPr="00EE6E73" w:rsidRDefault="00811135" w:rsidP="00EE6E73">
      <w:pPr>
        <w:pStyle w:val="PL"/>
      </w:pPr>
      <w:r w:rsidRPr="00EE6E73">
        <w:t xml:space="preserve">    ...</w:t>
      </w:r>
      <w:r w:rsidR="007B62E9" w:rsidRPr="00EE6E73">
        <w:t>,</w:t>
      </w:r>
    </w:p>
    <w:p w14:paraId="4000F5CD" w14:textId="6E1A599C" w:rsidR="007B62E9" w:rsidRPr="00EE6E73" w:rsidRDefault="007B62E9" w:rsidP="00EE6E73">
      <w:pPr>
        <w:pStyle w:val="PL"/>
      </w:pPr>
      <w:r w:rsidRPr="00EE6E73">
        <w:t xml:space="preserve">    [[</w:t>
      </w:r>
    </w:p>
    <w:p w14:paraId="7FE29F26" w14:textId="698A7C4B" w:rsidR="007B62E9" w:rsidRPr="00EE6E73" w:rsidRDefault="007B62E9" w:rsidP="00EE6E73">
      <w:pPr>
        <w:pStyle w:val="PL"/>
      </w:pPr>
      <w:r w:rsidRPr="00EE6E73">
        <w:t xml:space="preserve">    pdu-SessionIdList</w:t>
      </w:r>
      <w:r w:rsidR="00D205E7" w:rsidRPr="00EE6E73">
        <w:t>Ext</w:t>
      </w:r>
      <w:r w:rsidRPr="00EE6E73">
        <w:t>-</w:t>
      </w:r>
      <w:r w:rsidR="00D205E7" w:rsidRPr="00EE6E73">
        <w:t>v</w:t>
      </w:r>
      <w:r w:rsidRPr="00EE6E73">
        <w:t>18</w:t>
      </w:r>
      <w:r w:rsidR="00D205E7"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QFI-List-r18             </w:t>
      </w:r>
      <w:r w:rsidRPr="00EE6E73">
        <w:rPr>
          <w:color w:val="993366"/>
        </w:rPr>
        <w:t>OPTIONAL</w:t>
      </w:r>
    </w:p>
    <w:p w14:paraId="19196C2F" w14:textId="009D13EA" w:rsidR="00811135" w:rsidRPr="00EE6E73" w:rsidRDefault="007B62E9" w:rsidP="00EE6E73">
      <w:pPr>
        <w:pStyle w:val="PL"/>
      </w:pPr>
      <w:r w:rsidRPr="00EE6E73">
        <w:t xml:space="preserve">    ]]</w:t>
      </w:r>
    </w:p>
    <w:p w14:paraId="7F580437" w14:textId="77777777" w:rsidR="00811135" w:rsidRPr="00EE6E73" w:rsidRDefault="00811135" w:rsidP="00EE6E73">
      <w:pPr>
        <w:pStyle w:val="PL"/>
      </w:pPr>
      <w:r w:rsidRPr="00EE6E73">
        <w:t>}</w:t>
      </w:r>
    </w:p>
    <w:p w14:paraId="6EA69FB6" w14:textId="77777777" w:rsidR="00811135" w:rsidRPr="00EE6E73" w:rsidRDefault="00811135" w:rsidP="00EE6E73">
      <w:pPr>
        <w:pStyle w:val="PL"/>
      </w:pPr>
    </w:p>
    <w:p w14:paraId="4858836A" w14:textId="77777777" w:rsidR="007B62E9" w:rsidRPr="00EE6E73" w:rsidRDefault="00811135" w:rsidP="00EE6E73">
      <w:pPr>
        <w:pStyle w:val="PL"/>
      </w:pPr>
      <w:r w:rsidRPr="00EE6E73">
        <w:t>AppLayerBufferLevel</w:t>
      </w:r>
      <w:r w:rsidR="00E46ADC" w:rsidRPr="00EE6E73">
        <w:t>-r17</w:t>
      </w:r>
      <w:r w:rsidRPr="00EE6E73">
        <w:t xml:space="preserve"> ::= </w:t>
      </w:r>
      <w:r w:rsidRPr="00EE6E73">
        <w:rPr>
          <w:color w:val="993366"/>
        </w:rPr>
        <w:t>INTEGER</w:t>
      </w:r>
      <w:r w:rsidRPr="00EE6E73">
        <w:t xml:space="preserve"> (0..30000)</w:t>
      </w:r>
    </w:p>
    <w:p w14:paraId="06B6621D" w14:textId="77777777" w:rsidR="007B62E9" w:rsidRPr="00EE6E73" w:rsidRDefault="007B62E9" w:rsidP="00EE6E73">
      <w:pPr>
        <w:pStyle w:val="PL"/>
      </w:pPr>
    </w:p>
    <w:p w14:paraId="0949F6BE" w14:textId="13AAE3F4" w:rsidR="00811135" w:rsidRPr="00EE6E73" w:rsidRDefault="007B62E9" w:rsidP="00EE6E73">
      <w:pPr>
        <w:pStyle w:val="PL"/>
      </w:pPr>
      <w:r w:rsidRPr="00EE6E73">
        <w:lastRenderedPageBreak/>
        <w:t xml:space="preserve">QFI-List-r18 ::=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bookmarkEnd w:id="3302"/>
    <w:p w14:paraId="758B809B" w14:textId="77777777" w:rsidR="00811135" w:rsidRPr="00EE6E73" w:rsidRDefault="00811135" w:rsidP="00EE6E73">
      <w:pPr>
        <w:pStyle w:val="PL"/>
      </w:pPr>
    </w:p>
    <w:p w14:paraId="03D1B33F" w14:textId="77777777" w:rsidR="00811135" w:rsidRPr="00EE6E73" w:rsidRDefault="00811135" w:rsidP="00EE6E73">
      <w:pPr>
        <w:pStyle w:val="PL"/>
        <w:rPr>
          <w:color w:val="808080"/>
        </w:rPr>
      </w:pPr>
      <w:r w:rsidRPr="00EE6E73">
        <w:rPr>
          <w:color w:val="808080"/>
        </w:rPr>
        <w:t>-- TAG-MEASUREMENTREPORTAPPLAYER-STOP</w:t>
      </w:r>
    </w:p>
    <w:p w14:paraId="1ED631F5" w14:textId="77777777" w:rsidR="00811135" w:rsidRPr="00EE6E73" w:rsidRDefault="00811135" w:rsidP="00EE6E73">
      <w:pPr>
        <w:pStyle w:val="PL"/>
        <w:rPr>
          <w:color w:val="808080"/>
        </w:rPr>
      </w:pPr>
      <w:r w:rsidRPr="00EE6E73">
        <w:rPr>
          <w:color w:val="808080"/>
        </w:rPr>
        <w:t>-- ASN1STOP</w:t>
      </w:r>
    </w:p>
    <w:bookmarkEnd w:id="3301"/>
    <w:p w14:paraId="3A565903" w14:textId="77777777" w:rsidR="007B62E9" w:rsidRPr="00EE6E73"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EE6E73" w:rsidRDefault="007B62E9" w:rsidP="00467478">
            <w:pPr>
              <w:pStyle w:val="TAH"/>
              <w:rPr>
                <w:szCs w:val="22"/>
                <w:lang w:eastAsia="sv-SE"/>
              </w:rPr>
            </w:pPr>
            <w:proofErr w:type="spellStart"/>
            <w:r w:rsidRPr="00EE6E73">
              <w:rPr>
                <w:i/>
                <w:szCs w:val="22"/>
                <w:lang w:eastAsia="sv-SE"/>
              </w:rPr>
              <w:t>MeasurementReportAppLayer</w:t>
            </w:r>
            <w:proofErr w:type="spellEnd"/>
            <w:r w:rsidRPr="00EE6E73">
              <w:rPr>
                <w:i/>
                <w:szCs w:val="22"/>
                <w:lang w:eastAsia="sv-SE"/>
              </w:rPr>
              <w:t xml:space="preserve"> </w:t>
            </w:r>
            <w:r w:rsidRPr="00EE6E73">
              <w:rPr>
                <w:szCs w:val="22"/>
                <w:lang w:eastAsia="sv-SE"/>
              </w:rPr>
              <w:t>field descriptions</w:t>
            </w:r>
          </w:p>
        </w:tc>
      </w:tr>
      <w:tr w:rsidR="00B4120F" w:rsidRPr="00EE6E73"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EE6E73" w:rsidRDefault="007B62E9" w:rsidP="00467478">
            <w:pPr>
              <w:pStyle w:val="TAL"/>
              <w:rPr>
                <w:b/>
                <w:i/>
                <w:szCs w:val="22"/>
                <w:lang w:eastAsia="sv-SE"/>
              </w:rPr>
            </w:pPr>
            <w:proofErr w:type="spellStart"/>
            <w:r w:rsidRPr="00EE6E73">
              <w:rPr>
                <w:b/>
                <w:i/>
                <w:szCs w:val="22"/>
                <w:lang w:eastAsia="sv-SE"/>
              </w:rPr>
              <w:t>measurementReportAppLayerList</w:t>
            </w:r>
            <w:proofErr w:type="spellEnd"/>
          </w:p>
          <w:p w14:paraId="5FDEAE5A" w14:textId="4A86ACE7" w:rsidR="007B62E9" w:rsidRPr="00EE6E73" w:rsidRDefault="007B62E9" w:rsidP="00467478">
            <w:pPr>
              <w:pStyle w:val="TAL"/>
              <w:rPr>
                <w:szCs w:val="22"/>
                <w:lang w:eastAsia="sv-SE"/>
              </w:rPr>
            </w:pPr>
            <w:r w:rsidRPr="00EE6E73">
              <w:rPr>
                <w:szCs w:val="22"/>
                <w:lang w:eastAsia="sv-SE"/>
              </w:rPr>
              <w:t xml:space="preserve">The field contains a list of application layer measurement reports. If </w:t>
            </w:r>
            <w:r w:rsidRPr="00EE6E73">
              <w:rPr>
                <w:bCs/>
                <w:i/>
                <w:szCs w:val="22"/>
                <w:lang w:eastAsia="sv-SE"/>
              </w:rPr>
              <w:t>measurement</w:t>
            </w:r>
            <w:r w:rsidR="006606FA" w:rsidRPr="00EE6E73">
              <w:rPr>
                <w:bCs/>
                <w:i/>
                <w:szCs w:val="22"/>
                <w:lang w:eastAsia="sv-SE"/>
              </w:rPr>
              <w:t>R</w:t>
            </w:r>
            <w:r w:rsidRPr="00EE6E73">
              <w:rPr>
                <w:bCs/>
                <w:i/>
                <w:szCs w:val="22"/>
                <w:lang w:eastAsia="sv-SE"/>
              </w:rPr>
              <w:t>eportAppLayerList-</w:t>
            </w:r>
            <w:r w:rsidR="006606FA" w:rsidRPr="00EE6E73">
              <w:rPr>
                <w:bCs/>
                <w:i/>
                <w:szCs w:val="22"/>
                <w:lang w:eastAsia="sv-SE"/>
              </w:rPr>
              <w:t>v18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i/>
                <w:iCs/>
                <w:szCs w:val="22"/>
                <w:lang w:eastAsia="sv-SE"/>
              </w:rPr>
              <w:t>measurementReportAppLayer</w:t>
            </w:r>
            <w:r w:rsidRPr="00EE6E73">
              <w:rPr>
                <w:bCs/>
                <w:i/>
                <w:szCs w:val="22"/>
                <w:lang w:eastAsia="sv-SE"/>
              </w:rPr>
              <w:t>List-r17.</w:t>
            </w:r>
          </w:p>
        </w:tc>
      </w:tr>
    </w:tbl>
    <w:p w14:paraId="1A475514" w14:textId="77777777" w:rsidR="00811135" w:rsidRPr="00EE6E73"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EE6E73" w:rsidRDefault="00811135" w:rsidP="00771058">
            <w:pPr>
              <w:pStyle w:val="TAH"/>
              <w:rPr>
                <w:szCs w:val="22"/>
                <w:lang w:eastAsia="sv-SE"/>
              </w:rPr>
            </w:pPr>
            <w:bookmarkStart w:id="3303" w:name="_Hlk97750444"/>
            <w:proofErr w:type="spellStart"/>
            <w:r w:rsidRPr="00EE6E73">
              <w:rPr>
                <w:i/>
                <w:szCs w:val="22"/>
                <w:lang w:eastAsia="sv-SE"/>
              </w:rPr>
              <w:t>MeasReportAppLayer</w:t>
            </w:r>
            <w:proofErr w:type="spellEnd"/>
            <w:r w:rsidRPr="00EE6E73">
              <w:rPr>
                <w:i/>
                <w:szCs w:val="22"/>
                <w:lang w:eastAsia="sv-SE"/>
              </w:rPr>
              <w:t xml:space="preserve"> </w:t>
            </w:r>
            <w:r w:rsidRPr="00EE6E73">
              <w:rPr>
                <w:szCs w:val="22"/>
                <w:lang w:eastAsia="sv-SE"/>
              </w:rPr>
              <w:t>field descriptions</w:t>
            </w:r>
          </w:p>
        </w:tc>
      </w:tr>
      <w:tr w:rsidR="004112C8" w:rsidRPr="00EE6E73"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EE6E73" w:rsidRDefault="00811135" w:rsidP="00771058">
            <w:pPr>
              <w:pStyle w:val="TAL"/>
              <w:rPr>
                <w:b/>
                <w:i/>
                <w:szCs w:val="22"/>
                <w:lang w:eastAsia="sv-SE"/>
              </w:rPr>
            </w:pPr>
            <w:proofErr w:type="spellStart"/>
            <w:r w:rsidRPr="00EE6E73">
              <w:rPr>
                <w:b/>
                <w:i/>
                <w:szCs w:val="22"/>
                <w:lang w:eastAsia="sv-SE"/>
              </w:rPr>
              <w:t>appLayerSessionStatus</w:t>
            </w:r>
            <w:proofErr w:type="spellEnd"/>
          </w:p>
          <w:p w14:paraId="40E2D053" w14:textId="09030F1E" w:rsidR="00811135" w:rsidRPr="00EE6E73" w:rsidRDefault="00811135" w:rsidP="00771058">
            <w:pPr>
              <w:pStyle w:val="TAL"/>
              <w:rPr>
                <w:b/>
                <w:i/>
                <w:szCs w:val="22"/>
                <w:lang w:eastAsia="sv-SE"/>
              </w:rPr>
            </w:pPr>
            <w:r w:rsidRPr="00EE6E73">
              <w:rPr>
                <w:szCs w:val="22"/>
                <w:lang w:eastAsia="sv-SE"/>
              </w:rPr>
              <w:t>Indicates that a</w:t>
            </w:r>
            <w:r w:rsidR="00424A58" w:rsidRPr="00EE6E73">
              <w:rPr>
                <w:szCs w:val="22"/>
                <w:lang w:eastAsia="sv-SE"/>
              </w:rPr>
              <w:t>n application layer measurement</w:t>
            </w:r>
            <w:r w:rsidRPr="00EE6E73">
              <w:rPr>
                <w:szCs w:val="22"/>
                <w:lang w:eastAsia="sv-SE"/>
              </w:rPr>
              <w:t xml:space="preserve"> session in the application layer starts or </w:t>
            </w:r>
            <w:r w:rsidR="00424A58" w:rsidRPr="00EE6E73">
              <w:rPr>
                <w:szCs w:val="22"/>
                <w:lang w:eastAsia="sv-SE"/>
              </w:rPr>
              <w:t>ends</w:t>
            </w:r>
            <w:r w:rsidRPr="00EE6E73">
              <w:rPr>
                <w:szCs w:val="22"/>
                <w:lang w:eastAsia="sv-SE"/>
              </w:rPr>
              <w:t>.</w:t>
            </w:r>
            <w:r w:rsidR="007B62E9" w:rsidRPr="00EE6E73">
              <w:rPr>
                <w:szCs w:val="22"/>
                <w:lang w:eastAsia="sv-SE"/>
              </w:rPr>
              <w:t xml:space="preserve"> For application layer measurements applicable to RRC_IDLE or RRC_INACTIVE, the UE transmits </w:t>
            </w:r>
            <w:proofErr w:type="spellStart"/>
            <w:r w:rsidR="007B62E9" w:rsidRPr="00EE6E73">
              <w:rPr>
                <w:i/>
                <w:iCs/>
                <w:szCs w:val="22"/>
                <w:lang w:eastAsia="sv-SE"/>
              </w:rPr>
              <w:t>appLayerSessionStatus</w:t>
            </w:r>
            <w:proofErr w:type="spellEnd"/>
            <w:r w:rsidR="007B62E9" w:rsidRPr="00EE6E73">
              <w:rPr>
                <w:szCs w:val="22"/>
                <w:lang w:eastAsia="sv-SE"/>
              </w:rPr>
              <w:t xml:space="preserve"> upon transfer to RRC_CONNECTED</w:t>
            </w:r>
            <w:r w:rsidR="00D205E7" w:rsidRPr="00EE6E73">
              <w:rPr>
                <w:szCs w:val="22"/>
                <w:lang w:eastAsia="sv-SE"/>
              </w:rPr>
              <w:t xml:space="preserve"> if </w:t>
            </w:r>
            <w:proofErr w:type="spellStart"/>
            <w:r w:rsidR="00D205E7" w:rsidRPr="00EE6E73">
              <w:rPr>
                <w:i/>
                <w:iCs/>
                <w:szCs w:val="22"/>
                <w:lang w:eastAsia="sv-SE"/>
              </w:rPr>
              <w:t>transmissionOfSessionStartStop</w:t>
            </w:r>
            <w:proofErr w:type="spellEnd"/>
            <w:r w:rsidR="00D205E7" w:rsidRPr="00EE6E73">
              <w:rPr>
                <w:szCs w:val="22"/>
                <w:lang w:eastAsia="sv-SE"/>
              </w:rPr>
              <w:t xml:space="preserve"> is set to </w:t>
            </w:r>
            <w:r w:rsidR="00D205E7" w:rsidRPr="00EE6E73">
              <w:rPr>
                <w:i/>
                <w:iCs/>
                <w:szCs w:val="22"/>
                <w:lang w:eastAsia="sv-SE"/>
              </w:rPr>
              <w:t>true</w:t>
            </w:r>
            <w:r w:rsidR="00D205E7" w:rsidRPr="00EE6E73">
              <w:rPr>
                <w:szCs w:val="22"/>
                <w:lang w:eastAsia="sv-SE"/>
              </w:rPr>
              <w:t xml:space="preserve"> for the application layer measurement configuration</w:t>
            </w:r>
            <w:r w:rsidR="007B62E9" w:rsidRPr="00EE6E73">
              <w:rPr>
                <w:szCs w:val="22"/>
                <w:lang w:eastAsia="sv-SE"/>
              </w:rPr>
              <w:t>.</w:t>
            </w:r>
          </w:p>
        </w:tc>
      </w:tr>
      <w:tr w:rsidR="004112C8" w:rsidRPr="00EE6E73"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EE6E73" w:rsidRDefault="00811135" w:rsidP="00771058">
            <w:pPr>
              <w:pStyle w:val="TAL"/>
              <w:rPr>
                <w:b/>
                <w:i/>
                <w:szCs w:val="22"/>
                <w:lang w:eastAsia="sv-SE"/>
              </w:rPr>
            </w:pPr>
            <w:proofErr w:type="spellStart"/>
            <w:r w:rsidRPr="00EE6E73">
              <w:rPr>
                <w:b/>
                <w:i/>
                <w:szCs w:val="22"/>
                <w:lang w:eastAsia="sv-SE"/>
              </w:rPr>
              <w:t>measReportAppLayerContainer</w:t>
            </w:r>
            <w:proofErr w:type="spellEnd"/>
          </w:p>
          <w:p w14:paraId="1F7F58C8" w14:textId="17905D48" w:rsidR="00811135" w:rsidRPr="00EE6E73" w:rsidRDefault="00811135" w:rsidP="00771058">
            <w:pPr>
              <w:pStyle w:val="TAL"/>
              <w:rPr>
                <w:szCs w:val="22"/>
                <w:lang w:eastAsia="sv-SE"/>
              </w:rPr>
            </w:pPr>
            <w:r w:rsidRPr="00EE6E73">
              <w:rPr>
                <w:szCs w:val="22"/>
                <w:lang w:eastAsia="sv-SE"/>
              </w:rPr>
              <w:t xml:space="preserve">The field contains </w:t>
            </w:r>
            <w:r w:rsidR="00DF1A5D" w:rsidRPr="00EE6E73">
              <w:rPr>
                <w:szCs w:val="22"/>
                <w:lang w:eastAsia="sv-SE"/>
              </w:rPr>
              <w:t xml:space="preserve">the </w:t>
            </w:r>
            <w:r w:rsidRPr="00EE6E73">
              <w:rPr>
                <w:szCs w:val="22"/>
                <w:lang w:eastAsia="sv-SE"/>
              </w:rPr>
              <w:t>application layer measurement</w:t>
            </w:r>
            <w:r w:rsidR="00424A58" w:rsidRPr="00EE6E73">
              <w:rPr>
                <w:szCs w:val="22"/>
                <w:lang w:eastAsia="sv-SE"/>
              </w:rPr>
              <w:t xml:space="preserve"> report</w:t>
            </w:r>
            <w:r w:rsidR="00DF1A5D" w:rsidRPr="00EE6E73">
              <w:rPr>
                <w:szCs w:val="22"/>
                <w:lang w:eastAsia="sv-SE"/>
              </w:rPr>
              <w:t xml:space="preserve"> container</w:t>
            </w:r>
            <w:r w:rsidRPr="00EE6E73">
              <w:rPr>
                <w:szCs w:val="22"/>
                <w:lang w:eastAsia="sv-SE"/>
              </w:rPr>
              <w:t xml:space="preserve">,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EE6E73" w:rsidRDefault="00D205E7" w:rsidP="00D205E7">
            <w:pPr>
              <w:pStyle w:val="TAL"/>
              <w:rPr>
                <w:b/>
                <w:i/>
                <w:szCs w:val="22"/>
                <w:lang w:eastAsia="sv-SE"/>
              </w:rPr>
            </w:pPr>
            <w:proofErr w:type="spellStart"/>
            <w:r w:rsidRPr="00EE6E73">
              <w:rPr>
                <w:b/>
                <w:i/>
                <w:szCs w:val="22"/>
                <w:lang w:eastAsia="sv-SE"/>
              </w:rPr>
              <w:t>measReportAppLayerContainerList</w:t>
            </w:r>
            <w:proofErr w:type="spellEnd"/>
          </w:p>
          <w:p w14:paraId="5253DECE" w14:textId="23E38BC9" w:rsidR="00D205E7" w:rsidRPr="00EE6E73" w:rsidRDefault="00D205E7" w:rsidP="00D205E7">
            <w:pPr>
              <w:pStyle w:val="TAL"/>
              <w:rPr>
                <w:b/>
                <w:i/>
                <w:szCs w:val="22"/>
                <w:lang w:eastAsia="sv-SE"/>
              </w:rPr>
            </w:pPr>
            <w:r w:rsidRPr="00EE6E73">
              <w:rPr>
                <w:szCs w:val="22"/>
                <w:lang w:eastAsia="sv-SE"/>
              </w:rPr>
              <w:t xml:space="preserve">The field contains a list of application layer measurement report containers for each </w:t>
            </w:r>
            <w:proofErr w:type="spellStart"/>
            <w:r w:rsidRPr="00EE6E73">
              <w:rPr>
                <w:i/>
                <w:iCs/>
                <w:szCs w:val="22"/>
                <w:lang w:eastAsia="sv-SE"/>
              </w:rPr>
              <w:t>measConfigAppLayerId</w:t>
            </w:r>
            <w:proofErr w:type="spellEnd"/>
            <w:r w:rsidRPr="00EE6E73">
              <w:rPr>
                <w:szCs w:val="22"/>
                <w:lang w:eastAsia="sv-SE"/>
              </w:rPr>
              <w:t xml:space="preserve">, see Annex L (normative) in TS 26.247 [68], clause 16.5 in TS 26.114 [69] and </w:t>
            </w:r>
            <w:r w:rsidR="009D1D53" w:rsidRPr="00EE6E73">
              <w:rPr>
                <w:szCs w:val="22"/>
                <w:lang w:eastAsia="sv-SE"/>
              </w:rPr>
              <w:t xml:space="preserve">clause 9.4 in </w:t>
            </w:r>
            <w:r w:rsidRPr="00EE6E73">
              <w:rPr>
                <w:szCs w:val="22"/>
                <w:lang w:eastAsia="sv-SE"/>
              </w:rPr>
              <w:t>TS 26.118 [70].</w:t>
            </w:r>
          </w:p>
        </w:tc>
      </w:tr>
      <w:bookmarkEnd w:id="3303"/>
      <w:tr w:rsidR="00BD1021" w:rsidRPr="00EE6E73"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EE6E73" w:rsidRDefault="00BD1021" w:rsidP="0071565C">
            <w:pPr>
              <w:pStyle w:val="TAL"/>
              <w:rPr>
                <w:b/>
                <w:i/>
                <w:szCs w:val="22"/>
                <w:lang w:eastAsia="sv-SE"/>
              </w:rPr>
            </w:pPr>
            <w:r w:rsidRPr="00EE6E73">
              <w:rPr>
                <w:b/>
                <w:i/>
                <w:szCs w:val="22"/>
                <w:lang w:eastAsia="sv-SE"/>
              </w:rPr>
              <w:t>ran-</w:t>
            </w:r>
            <w:proofErr w:type="spellStart"/>
            <w:r w:rsidRPr="00EE6E73">
              <w:rPr>
                <w:b/>
                <w:i/>
                <w:szCs w:val="22"/>
                <w:lang w:eastAsia="sv-SE"/>
              </w:rPr>
              <w:t>VisibleMeasurements</w:t>
            </w:r>
            <w:proofErr w:type="spellEnd"/>
          </w:p>
          <w:p w14:paraId="1BD17567" w14:textId="70439357" w:rsidR="00BD1021" w:rsidRPr="00EE6E73" w:rsidDel="007F176C" w:rsidRDefault="00BD1021" w:rsidP="0071565C">
            <w:pPr>
              <w:pStyle w:val="TAL"/>
              <w:rPr>
                <w:bCs/>
                <w:iCs/>
                <w:szCs w:val="22"/>
                <w:lang w:eastAsia="sv-SE"/>
              </w:rPr>
            </w:pPr>
            <w:r w:rsidRPr="00EE6E73">
              <w:rPr>
                <w:bCs/>
                <w:iCs/>
                <w:szCs w:val="22"/>
                <w:lang w:eastAsia="sv-SE"/>
              </w:rPr>
              <w:t xml:space="preserve">The field contains the RAN visible application layer measurement </w:t>
            </w:r>
            <w:r w:rsidR="00DF1A5D" w:rsidRPr="00EE6E73">
              <w:rPr>
                <w:bCs/>
                <w:iCs/>
                <w:szCs w:val="22"/>
                <w:lang w:eastAsia="sv-SE"/>
              </w:rPr>
              <w:t>report</w:t>
            </w:r>
            <w:r w:rsidRPr="00EE6E73">
              <w:rPr>
                <w:bCs/>
                <w:iCs/>
                <w:szCs w:val="22"/>
                <w:lang w:eastAsia="sv-SE"/>
              </w:rPr>
              <w:t>.</w:t>
            </w:r>
          </w:p>
        </w:tc>
      </w:tr>
    </w:tbl>
    <w:p w14:paraId="0B956E9B" w14:textId="77777777" w:rsidR="00BD1021" w:rsidRPr="00EE6E73"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EE6E73" w:rsidRDefault="00BD1021" w:rsidP="0071565C">
            <w:pPr>
              <w:pStyle w:val="TAH"/>
              <w:rPr>
                <w:szCs w:val="22"/>
                <w:lang w:eastAsia="sv-SE"/>
              </w:rPr>
            </w:pPr>
            <w:r w:rsidRPr="00EE6E73">
              <w:rPr>
                <w:i/>
                <w:szCs w:val="22"/>
                <w:lang w:eastAsia="sv-SE"/>
              </w:rPr>
              <w:t>RAN-</w:t>
            </w:r>
            <w:proofErr w:type="spellStart"/>
            <w:r w:rsidRPr="00EE6E73">
              <w:rPr>
                <w:i/>
                <w:szCs w:val="22"/>
                <w:lang w:eastAsia="sv-SE"/>
              </w:rPr>
              <w:t>VisibleMeasurements</w:t>
            </w:r>
            <w:proofErr w:type="spellEnd"/>
            <w:r w:rsidRPr="00EE6E73">
              <w:rPr>
                <w:i/>
                <w:szCs w:val="22"/>
                <w:lang w:eastAsia="sv-SE"/>
              </w:rPr>
              <w:t xml:space="preserve"> </w:t>
            </w:r>
            <w:r w:rsidRPr="00EE6E73">
              <w:rPr>
                <w:szCs w:val="22"/>
                <w:lang w:eastAsia="sv-SE"/>
              </w:rPr>
              <w:t>field descriptions</w:t>
            </w:r>
          </w:p>
        </w:tc>
      </w:tr>
      <w:tr w:rsidR="004112C8" w:rsidRPr="00EE6E73"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EE6E73" w:rsidRDefault="00BD1021" w:rsidP="0071565C">
            <w:pPr>
              <w:pStyle w:val="TAL"/>
              <w:rPr>
                <w:b/>
                <w:i/>
                <w:szCs w:val="22"/>
                <w:lang w:eastAsia="sv-SE"/>
              </w:rPr>
            </w:pPr>
            <w:proofErr w:type="spellStart"/>
            <w:r w:rsidRPr="00EE6E73">
              <w:rPr>
                <w:b/>
                <w:i/>
                <w:szCs w:val="22"/>
                <w:lang w:eastAsia="sv-SE"/>
              </w:rPr>
              <w:t>appLayerBufferLevelList</w:t>
            </w:r>
            <w:proofErr w:type="spellEnd"/>
          </w:p>
          <w:p w14:paraId="4516704C" w14:textId="232D0CB9" w:rsidR="00BD1021" w:rsidRPr="00EE6E73" w:rsidRDefault="00BD1021" w:rsidP="0071565C">
            <w:pPr>
              <w:pStyle w:val="TAL"/>
              <w:rPr>
                <w:szCs w:val="22"/>
                <w:lang w:eastAsia="sv-SE"/>
              </w:rPr>
            </w:pPr>
            <w:r w:rsidRPr="00EE6E73">
              <w:rPr>
                <w:szCs w:val="22"/>
                <w:lang w:eastAsia="sv-SE"/>
              </w:rPr>
              <w:t xml:space="preserve">The field indicates a list of application layer buffer levels, and each </w:t>
            </w:r>
            <w:proofErr w:type="spellStart"/>
            <w:r w:rsidRPr="00EE6E73">
              <w:rPr>
                <w:i/>
                <w:szCs w:val="22"/>
                <w:lang w:eastAsia="sv-SE"/>
              </w:rPr>
              <w:t>AppLayerBufferLevel</w:t>
            </w:r>
            <w:proofErr w:type="spellEnd"/>
            <w:r w:rsidRPr="00EE6E73">
              <w:rPr>
                <w:szCs w:val="22"/>
                <w:lang w:eastAsia="sv-SE"/>
              </w:rPr>
              <w:t xml:space="preserve"> indicates the application layer buffer level in </w:t>
            </w:r>
            <w:proofErr w:type="spellStart"/>
            <w:r w:rsidRPr="00EE6E73">
              <w:rPr>
                <w:szCs w:val="22"/>
                <w:lang w:eastAsia="sv-SE"/>
              </w:rPr>
              <w:t>ms</w:t>
            </w:r>
            <w:proofErr w:type="spellEnd"/>
            <w:r w:rsidRPr="00EE6E73">
              <w:rPr>
                <w:szCs w:val="22"/>
                <w:lang w:eastAsia="sv-SE"/>
              </w:rPr>
              <w:t>. Value 0 corresponds to 0</w:t>
            </w:r>
            <w:r w:rsidR="004856AA" w:rsidRPr="00EE6E73">
              <w:rPr>
                <w:szCs w:val="22"/>
                <w:lang w:eastAsia="sv-SE"/>
              </w:rPr>
              <w:t xml:space="preserve"> </w:t>
            </w:r>
            <w:proofErr w:type="spellStart"/>
            <w:r w:rsidRPr="00EE6E73">
              <w:rPr>
                <w:szCs w:val="22"/>
                <w:lang w:eastAsia="sv-SE"/>
              </w:rPr>
              <w:t>ms</w:t>
            </w:r>
            <w:proofErr w:type="spellEnd"/>
            <w:r w:rsidRPr="00EE6E73">
              <w:rPr>
                <w:szCs w:val="22"/>
                <w:lang w:eastAsia="sv-SE"/>
              </w:rPr>
              <w:t>, value 1 corresponds to 10</w:t>
            </w:r>
            <w:r w:rsidR="004856AA" w:rsidRPr="00EE6E73">
              <w:rPr>
                <w:szCs w:val="22"/>
                <w:lang w:eastAsia="sv-SE"/>
              </w:rPr>
              <w:t xml:space="preserve"> </w:t>
            </w:r>
            <w:proofErr w:type="spellStart"/>
            <w:r w:rsidRPr="00EE6E73">
              <w:rPr>
                <w:szCs w:val="22"/>
                <w:lang w:eastAsia="sv-SE"/>
              </w:rPr>
              <w:t>ms</w:t>
            </w:r>
            <w:proofErr w:type="spellEnd"/>
            <w:r w:rsidRPr="00EE6E73">
              <w:rPr>
                <w:szCs w:val="22"/>
                <w:lang w:eastAsia="sv-SE"/>
              </w:rPr>
              <w:t xml:space="preserve">, value 2 corresponds to 20 </w:t>
            </w:r>
            <w:proofErr w:type="spellStart"/>
            <w:r w:rsidRPr="00EE6E73">
              <w:rPr>
                <w:szCs w:val="22"/>
                <w:lang w:eastAsia="sv-SE"/>
              </w:rPr>
              <w:t>ms</w:t>
            </w:r>
            <w:proofErr w:type="spellEnd"/>
            <w:r w:rsidRPr="00EE6E73">
              <w:rPr>
                <w:szCs w:val="22"/>
                <w:lang w:eastAsia="sv-SE"/>
              </w:rPr>
              <w:t xml:space="preserve"> and so on. If the buffer level is larger than the maximum value of 30000 (5 minutes), the UE reports 30000.</w:t>
            </w:r>
          </w:p>
        </w:tc>
      </w:tr>
      <w:tr w:rsidR="004112C8" w:rsidRPr="00EE6E73"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EE6E73" w:rsidRDefault="00BD1021" w:rsidP="0071565C">
            <w:pPr>
              <w:pStyle w:val="TAL"/>
              <w:rPr>
                <w:b/>
                <w:i/>
                <w:szCs w:val="22"/>
                <w:lang w:eastAsia="sv-SE"/>
              </w:rPr>
            </w:pPr>
            <w:proofErr w:type="spellStart"/>
            <w:r w:rsidRPr="00EE6E73">
              <w:rPr>
                <w:b/>
                <w:i/>
                <w:szCs w:val="22"/>
                <w:lang w:eastAsia="sv-SE"/>
              </w:rPr>
              <w:t>playoutDelayForMediaStartup</w:t>
            </w:r>
            <w:proofErr w:type="spellEnd"/>
          </w:p>
          <w:p w14:paraId="67F49D68" w14:textId="17A34AF7" w:rsidR="00BD1021" w:rsidRPr="00EE6E73" w:rsidRDefault="00BD1021" w:rsidP="0071565C">
            <w:pPr>
              <w:pStyle w:val="TAL"/>
              <w:rPr>
                <w:szCs w:val="22"/>
                <w:lang w:eastAsia="sv-SE"/>
              </w:rPr>
            </w:pPr>
            <w:r w:rsidRPr="00EE6E73">
              <w:rPr>
                <w:szCs w:val="22"/>
                <w:lang w:eastAsia="sv-SE"/>
              </w:rPr>
              <w:t xml:space="preserve">Indicates the application layer playout delay for media start-up in </w:t>
            </w:r>
            <w:proofErr w:type="spellStart"/>
            <w:r w:rsidRPr="00EE6E73">
              <w:rPr>
                <w:szCs w:val="22"/>
                <w:lang w:eastAsia="sv-SE"/>
              </w:rPr>
              <w:t>ms</w:t>
            </w:r>
            <w:proofErr w:type="spellEnd"/>
            <w:r w:rsidRPr="00EE6E73">
              <w:rPr>
                <w:szCs w:val="22"/>
                <w:lang w:eastAsia="sv-SE"/>
              </w:rPr>
              <w:t>. Value 0 corresponds to 0</w:t>
            </w:r>
            <w:r w:rsidR="004856AA" w:rsidRPr="00EE6E73">
              <w:rPr>
                <w:szCs w:val="22"/>
                <w:lang w:eastAsia="sv-SE"/>
              </w:rPr>
              <w:t xml:space="preserve"> </w:t>
            </w:r>
            <w:proofErr w:type="spellStart"/>
            <w:r w:rsidRPr="00EE6E73">
              <w:rPr>
                <w:szCs w:val="22"/>
                <w:lang w:eastAsia="sv-SE"/>
              </w:rPr>
              <w:t>ms</w:t>
            </w:r>
            <w:proofErr w:type="spellEnd"/>
            <w:r w:rsidRPr="00EE6E73">
              <w:rPr>
                <w:szCs w:val="22"/>
                <w:lang w:eastAsia="sv-SE"/>
              </w:rPr>
              <w:t>, value 1 corresponds to 1</w:t>
            </w:r>
            <w:r w:rsidR="004856AA" w:rsidRPr="00EE6E73">
              <w:rPr>
                <w:szCs w:val="22"/>
                <w:lang w:eastAsia="sv-SE"/>
              </w:rPr>
              <w:t xml:space="preserve"> </w:t>
            </w:r>
            <w:proofErr w:type="spellStart"/>
            <w:r w:rsidRPr="00EE6E73">
              <w:rPr>
                <w:szCs w:val="22"/>
                <w:lang w:eastAsia="sv-SE"/>
              </w:rPr>
              <w:t>ms</w:t>
            </w:r>
            <w:proofErr w:type="spellEnd"/>
            <w:r w:rsidRPr="00EE6E73">
              <w:rPr>
                <w:szCs w:val="22"/>
                <w:lang w:eastAsia="sv-SE"/>
              </w:rPr>
              <w:t xml:space="preserve">, value 2 corresponds to 2 </w:t>
            </w:r>
            <w:proofErr w:type="spellStart"/>
            <w:r w:rsidRPr="00EE6E73">
              <w:rPr>
                <w:szCs w:val="22"/>
                <w:lang w:eastAsia="sv-SE"/>
              </w:rPr>
              <w:t>ms</w:t>
            </w:r>
            <w:proofErr w:type="spellEnd"/>
            <w:r w:rsidRPr="00EE6E73">
              <w:rPr>
                <w:szCs w:val="22"/>
                <w:lang w:eastAsia="sv-SE"/>
              </w:rPr>
              <w:t xml:space="preserve"> and so on. If the playout delay for media start-up is larger than the maximum value of 30000</w:t>
            </w:r>
            <w:r w:rsidR="004856AA" w:rsidRPr="00EE6E73">
              <w:rPr>
                <w:szCs w:val="22"/>
                <w:lang w:eastAsia="sv-SE"/>
              </w:rPr>
              <w:t xml:space="preserve"> </w:t>
            </w:r>
            <w:proofErr w:type="spellStart"/>
            <w:r w:rsidRPr="00EE6E73">
              <w:rPr>
                <w:szCs w:val="22"/>
                <w:lang w:eastAsia="sv-SE"/>
              </w:rPr>
              <w:t>ms</w:t>
            </w:r>
            <w:proofErr w:type="spellEnd"/>
            <w:r w:rsidRPr="00EE6E73">
              <w:rPr>
                <w:szCs w:val="22"/>
                <w:lang w:eastAsia="sv-SE"/>
              </w:rPr>
              <w:t>, the UE reports 30000.</w:t>
            </w:r>
          </w:p>
        </w:tc>
      </w:tr>
      <w:tr w:rsidR="00BD1021" w:rsidRPr="00EE6E73"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EE6E73" w:rsidRDefault="00BD1021" w:rsidP="0071565C">
            <w:pPr>
              <w:pStyle w:val="TAL"/>
              <w:rPr>
                <w:b/>
                <w:i/>
                <w:szCs w:val="22"/>
                <w:lang w:eastAsia="sv-SE"/>
              </w:rPr>
            </w:pPr>
            <w:proofErr w:type="spellStart"/>
            <w:r w:rsidRPr="00EE6E73">
              <w:rPr>
                <w:b/>
                <w:i/>
                <w:szCs w:val="22"/>
                <w:lang w:eastAsia="sv-SE"/>
              </w:rPr>
              <w:t>pdu-SessionIdList</w:t>
            </w:r>
            <w:proofErr w:type="spellEnd"/>
          </w:p>
          <w:p w14:paraId="016982EE" w14:textId="00CF3825" w:rsidR="00BD1021" w:rsidRPr="00EE6E73" w:rsidRDefault="007B62E9" w:rsidP="0071565C">
            <w:pPr>
              <w:pStyle w:val="TAL"/>
              <w:rPr>
                <w:b/>
                <w:i/>
                <w:szCs w:val="22"/>
                <w:lang w:eastAsia="sv-SE"/>
              </w:rPr>
            </w:pPr>
            <w:r w:rsidRPr="00EE6E73">
              <w:rPr>
                <w:szCs w:val="22"/>
                <w:lang w:eastAsia="sv-SE"/>
              </w:rPr>
              <w:t>List of</w:t>
            </w:r>
            <w:r w:rsidR="00BD1021" w:rsidRPr="00EE6E73">
              <w:rPr>
                <w:szCs w:val="22"/>
                <w:lang w:eastAsia="sv-SE"/>
              </w:rPr>
              <w:t xml:space="preserve"> PDU session</w:t>
            </w:r>
            <w:r w:rsidRPr="00EE6E73">
              <w:rPr>
                <w:szCs w:val="22"/>
                <w:lang w:eastAsia="sv-SE"/>
              </w:rPr>
              <w:t xml:space="preserve"> identities and QoS flow identities per PDU session associated with the</w:t>
            </w:r>
            <w:r w:rsidR="00BD1021" w:rsidRPr="00EE6E73">
              <w:rPr>
                <w:szCs w:val="22"/>
                <w:lang w:eastAsia="sv-SE"/>
              </w:rPr>
              <w:t xml:space="preserve"> application data flows subject to the RAN visible application layer measurements.</w:t>
            </w:r>
            <w:r w:rsidRPr="00EE6E73">
              <w:rPr>
                <w:szCs w:val="22"/>
                <w:lang w:eastAsia="sv-SE"/>
              </w:rPr>
              <w:t xml:space="preserve"> If </w:t>
            </w:r>
            <w:r w:rsidRPr="00EE6E73">
              <w:rPr>
                <w:bCs/>
                <w:i/>
                <w:szCs w:val="22"/>
                <w:lang w:eastAsia="sv-SE"/>
              </w:rPr>
              <w:t>pdu-SessionIdList</w:t>
            </w:r>
            <w:r w:rsidR="00D205E7" w:rsidRPr="00EE6E73">
              <w:rPr>
                <w:bCs/>
                <w:i/>
                <w:szCs w:val="22"/>
                <w:lang w:eastAsia="sv-SE"/>
              </w:rPr>
              <w:t>Ext</w:t>
            </w:r>
            <w:r w:rsidRPr="00EE6E73">
              <w:rPr>
                <w:bCs/>
                <w:i/>
                <w:szCs w:val="22"/>
                <w:lang w:eastAsia="sv-SE"/>
              </w:rPr>
              <w:t>-</w:t>
            </w:r>
            <w:r w:rsidR="00D205E7" w:rsidRPr="00EE6E73">
              <w:rPr>
                <w:bCs/>
                <w:i/>
                <w:szCs w:val="22"/>
                <w:lang w:eastAsia="sv-SE"/>
              </w:rPr>
              <w:t>v</w:t>
            </w:r>
            <w:r w:rsidRPr="00EE6E73">
              <w:rPr>
                <w:bCs/>
                <w:i/>
                <w:szCs w:val="22"/>
                <w:lang w:eastAsia="sv-SE"/>
              </w:rPr>
              <w:t>18</w:t>
            </w:r>
            <w:r w:rsidR="00D205E7" w:rsidRPr="00EE6E73">
              <w:rPr>
                <w:bCs/>
                <w:i/>
                <w:szCs w:val="22"/>
                <w:lang w:eastAsia="sv-SE"/>
              </w:rPr>
              <w:t>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bCs/>
                <w:i/>
                <w:szCs w:val="22"/>
                <w:lang w:eastAsia="sv-SE"/>
              </w:rPr>
              <w:t>pdu-SessionIdList-r17.</w:t>
            </w:r>
          </w:p>
        </w:tc>
      </w:tr>
    </w:tbl>
    <w:p w14:paraId="04E64174" w14:textId="77777777" w:rsidR="00BD1021" w:rsidRPr="00EE6E73" w:rsidRDefault="00BD1021" w:rsidP="00394471"/>
    <w:p w14:paraId="40966AC0" w14:textId="77777777" w:rsidR="00394471" w:rsidRPr="00EE6E73" w:rsidRDefault="00394471" w:rsidP="00394471">
      <w:pPr>
        <w:pStyle w:val="Heading4"/>
      </w:pPr>
      <w:bookmarkStart w:id="3304" w:name="_Toc60777102"/>
      <w:bookmarkStart w:id="3305" w:name="_Toc193446017"/>
      <w:bookmarkStart w:id="3306" w:name="_Toc193451822"/>
      <w:bookmarkStart w:id="3307" w:name="_Toc193463092"/>
      <w:bookmarkStart w:id="3308" w:name="_Toc201295379"/>
      <w:r w:rsidRPr="00EE6E73">
        <w:t>–</w:t>
      </w:r>
      <w:r w:rsidRPr="00EE6E73">
        <w:tab/>
      </w:r>
      <w:r w:rsidRPr="00EE6E73">
        <w:rPr>
          <w:i/>
        </w:rPr>
        <w:t>MIB</w:t>
      </w:r>
      <w:bookmarkEnd w:id="3304"/>
      <w:bookmarkEnd w:id="3305"/>
      <w:bookmarkEnd w:id="3306"/>
      <w:bookmarkEnd w:id="3307"/>
      <w:bookmarkEnd w:id="3308"/>
    </w:p>
    <w:p w14:paraId="658A130D" w14:textId="77777777" w:rsidR="00394471" w:rsidRPr="00EE6E73" w:rsidRDefault="00394471" w:rsidP="00394471">
      <w:pPr>
        <w:rPr>
          <w:iCs/>
        </w:rPr>
      </w:pPr>
      <w:r w:rsidRPr="00EE6E73">
        <w:t xml:space="preserve">The </w:t>
      </w:r>
      <w:r w:rsidRPr="00EE6E73">
        <w:rPr>
          <w:i/>
        </w:rPr>
        <w:t xml:space="preserve">MIB </w:t>
      </w:r>
      <w:r w:rsidRPr="00EE6E73">
        <w:t>includes the system information transmitted on BCH.</w:t>
      </w:r>
    </w:p>
    <w:p w14:paraId="7D09C89D" w14:textId="77777777" w:rsidR="00394471" w:rsidRPr="00EE6E73" w:rsidRDefault="00394471" w:rsidP="00394471">
      <w:pPr>
        <w:pStyle w:val="B1"/>
        <w:keepNext/>
        <w:keepLines/>
      </w:pPr>
      <w:r w:rsidRPr="00EE6E73">
        <w:lastRenderedPageBreak/>
        <w:t>Signalling radio bearer: N/A</w:t>
      </w:r>
    </w:p>
    <w:p w14:paraId="7B6228A4" w14:textId="77777777" w:rsidR="00394471" w:rsidRPr="00EE6E73" w:rsidRDefault="00394471" w:rsidP="00394471">
      <w:pPr>
        <w:pStyle w:val="B1"/>
        <w:keepNext/>
        <w:keepLines/>
      </w:pPr>
      <w:r w:rsidRPr="00EE6E73">
        <w:t>RLC-SAP: TM</w:t>
      </w:r>
    </w:p>
    <w:p w14:paraId="7FBE1449" w14:textId="77777777" w:rsidR="00394471" w:rsidRPr="00EE6E73" w:rsidRDefault="00394471" w:rsidP="00394471">
      <w:pPr>
        <w:pStyle w:val="B1"/>
        <w:keepNext/>
        <w:keepLines/>
      </w:pPr>
      <w:r w:rsidRPr="00EE6E73">
        <w:t>Logical channel: BCCH</w:t>
      </w:r>
    </w:p>
    <w:p w14:paraId="3A1D2656" w14:textId="77777777" w:rsidR="00394471" w:rsidRPr="00EE6E73" w:rsidRDefault="00394471" w:rsidP="00394471">
      <w:pPr>
        <w:pStyle w:val="B1"/>
        <w:keepNext/>
        <w:keepLines/>
      </w:pPr>
      <w:r w:rsidRPr="00EE6E73">
        <w:t>Direction: Network to UE</w:t>
      </w:r>
    </w:p>
    <w:p w14:paraId="0B5487CA" w14:textId="77777777" w:rsidR="00394471" w:rsidRPr="00EE6E73" w:rsidRDefault="00394471" w:rsidP="00394471">
      <w:pPr>
        <w:pStyle w:val="TH"/>
        <w:rPr>
          <w:bCs/>
          <w:i/>
          <w:iCs/>
        </w:rPr>
      </w:pPr>
      <w:r w:rsidRPr="00EE6E73">
        <w:rPr>
          <w:bCs/>
          <w:i/>
          <w:iCs/>
        </w:rPr>
        <w:t>MIB</w:t>
      </w:r>
    </w:p>
    <w:p w14:paraId="44E9FBFE" w14:textId="77777777" w:rsidR="00394471" w:rsidRPr="00EE6E73" w:rsidRDefault="00394471" w:rsidP="00EE6E73">
      <w:pPr>
        <w:pStyle w:val="PL"/>
        <w:rPr>
          <w:color w:val="808080"/>
        </w:rPr>
      </w:pPr>
      <w:r w:rsidRPr="00EE6E73">
        <w:rPr>
          <w:color w:val="808080"/>
        </w:rPr>
        <w:t>-- ASN1START</w:t>
      </w:r>
    </w:p>
    <w:p w14:paraId="5F750E2C" w14:textId="77777777" w:rsidR="00394471" w:rsidRPr="00EE6E73" w:rsidRDefault="00394471" w:rsidP="00EE6E73">
      <w:pPr>
        <w:pStyle w:val="PL"/>
        <w:rPr>
          <w:color w:val="808080"/>
        </w:rPr>
      </w:pPr>
      <w:r w:rsidRPr="00EE6E73">
        <w:rPr>
          <w:color w:val="808080"/>
        </w:rPr>
        <w:t>-- TAG-MIB-START</w:t>
      </w:r>
    </w:p>
    <w:p w14:paraId="28AD9217" w14:textId="77777777" w:rsidR="00394471" w:rsidRPr="00EE6E73" w:rsidRDefault="00394471" w:rsidP="00EE6E73">
      <w:pPr>
        <w:pStyle w:val="PL"/>
      </w:pPr>
    </w:p>
    <w:p w14:paraId="25CA499C" w14:textId="77777777" w:rsidR="00394471" w:rsidRPr="00EE6E73" w:rsidRDefault="00394471" w:rsidP="00EE6E73">
      <w:pPr>
        <w:pStyle w:val="PL"/>
      </w:pPr>
      <w:r w:rsidRPr="00EE6E73">
        <w:t xml:space="preserve">MIB ::=                             </w:t>
      </w:r>
      <w:r w:rsidRPr="00EE6E73">
        <w:rPr>
          <w:color w:val="993366"/>
        </w:rPr>
        <w:t>SEQUENCE</w:t>
      </w:r>
      <w:r w:rsidRPr="00EE6E73">
        <w:t xml:space="preserve"> {</w:t>
      </w:r>
    </w:p>
    <w:p w14:paraId="5C76A390" w14:textId="77777777" w:rsidR="00394471" w:rsidRPr="00EE6E73" w:rsidRDefault="00394471" w:rsidP="00EE6E73">
      <w:pPr>
        <w:pStyle w:val="PL"/>
      </w:pPr>
      <w:r w:rsidRPr="00EE6E73">
        <w:t xml:space="preserve">    </w:t>
      </w:r>
      <w:proofErr w:type="spellStart"/>
      <w:r w:rsidRPr="00EE6E73">
        <w:t>systemFrameNumber</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E6DA680" w14:textId="77777777" w:rsidR="00394471" w:rsidRPr="00EE6E73" w:rsidRDefault="00394471" w:rsidP="00EE6E73">
      <w:pPr>
        <w:pStyle w:val="PL"/>
      </w:pPr>
      <w:r w:rsidRPr="00EE6E73">
        <w:t xml:space="preserve">    </w:t>
      </w:r>
      <w:proofErr w:type="spellStart"/>
      <w:r w:rsidRPr="00EE6E73">
        <w:t>subCarrierSpacingCommon</w:t>
      </w:r>
      <w:proofErr w:type="spellEnd"/>
      <w:r w:rsidRPr="00EE6E73">
        <w:t xml:space="preserve">             </w:t>
      </w:r>
      <w:r w:rsidRPr="00EE6E73">
        <w:rPr>
          <w:color w:val="993366"/>
        </w:rPr>
        <w:t>ENUMERATED</w:t>
      </w:r>
      <w:r w:rsidRPr="00EE6E73">
        <w:t xml:space="preserve"> {scs15or60, scs30or120},</w:t>
      </w:r>
    </w:p>
    <w:p w14:paraId="5F995883" w14:textId="77777777" w:rsidR="00394471" w:rsidRPr="00EE6E73" w:rsidRDefault="00394471" w:rsidP="00EE6E73">
      <w:pPr>
        <w:pStyle w:val="PL"/>
      </w:pPr>
      <w:r w:rsidRPr="00EE6E73">
        <w:t xml:space="preserve">    </w:t>
      </w:r>
      <w:proofErr w:type="spellStart"/>
      <w:r w:rsidRPr="00EE6E73">
        <w:t>ssb-SubcarrierOffset</w:t>
      </w:r>
      <w:proofErr w:type="spellEnd"/>
      <w:r w:rsidRPr="00EE6E73">
        <w:t xml:space="preserve">                </w:t>
      </w:r>
      <w:r w:rsidRPr="00EE6E73">
        <w:rPr>
          <w:color w:val="993366"/>
        </w:rPr>
        <w:t>INTEGER</w:t>
      </w:r>
      <w:r w:rsidRPr="00EE6E73">
        <w:t xml:space="preserve"> (0..15),</w:t>
      </w:r>
    </w:p>
    <w:p w14:paraId="18E57588" w14:textId="77777777" w:rsidR="00394471" w:rsidRPr="00EE6E73" w:rsidRDefault="00394471" w:rsidP="00EE6E73">
      <w:pPr>
        <w:pStyle w:val="PL"/>
      </w:pPr>
      <w:r w:rsidRPr="00EE6E73">
        <w:t xml:space="preserve">    </w:t>
      </w:r>
      <w:proofErr w:type="spellStart"/>
      <w:r w:rsidRPr="00EE6E73">
        <w:t>dmrs</w:t>
      </w:r>
      <w:proofErr w:type="spellEnd"/>
      <w:r w:rsidRPr="00EE6E73">
        <w:t>-</w:t>
      </w:r>
      <w:proofErr w:type="spellStart"/>
      <w:r w:rsidRPr="00EE6E73">
        <w:t>TypeA</w:t>
      </w:r>
      <w:proofErr w:type="spellEnd"/>
      <w:r w:rsidRPr="00EE6E73">
        <w:t xml:space="preserve">-Position                 </w:t>
      </w:r>
      <w:r w:rsidRPr="00EE6E73">
        <w:rPr>
          <w:color w:val="993366"/>
        </w:rPr>
        <w:t>ENUMERATED</w:t>
      </w:r>
      <w:r w:rsidRPr="00EE6E73">
        <w:t xml:space="preserve"> {pos2, pos3},</w:t>
      </w:r>
    </w:p>
    <w:p w14:paraId="35DA9103" w14:textId="77777777" w:rsidR="00394471" w:rsidRPr="00EE6E73" w:rsidRDefault="00394471" w:rsidP="00EE6E73">
      <w:pPr>
        <w:pStyle w:val="PL"/>
      </w:pPr>
      <w:r w:rsidRPr="00EE6E73">
        <w:t xml:space="preserve">    pdcch-ConfigSIB1                    </w:t>
      </w:r>
      <w:proofErr w:type="spellStart"/>
      <w:r w:rsidRPr="00EE6E73">
        <w:t>PDCCH-ConfigSIB1</w:t>
      </w:r>
      <w:proofErr w:type="spellEnd"/>
      <w:r w:rsidRPr="00EE6E73">
        <w:t>,</w:t>
      </w:r>
    </w:p>
    <w:p w14:paraId="1CF9F92F" w14:textId="77777777" w:rsidR="00394471" w:rsidRPr="00EE6E73" w:rsidRDefault="00394471" w:rsidP="00EE6E73">
      <w:pPr>
        <w:pStyle w:val="PL"/>
      </w:pPr>
      <w:r w:rsidRPr="00EE6E73">
        <w:t xml:space="preserve">    </w:t>
      </w:r>
      <w:proofErr w:type="spellStart"/>
      <w:r w:rsidRPr="00EE6E73">
        <w:t>cellBarred</w:t>
      </w:r>
      <w:proofErr w:type="spellEnd"/>
      <w:r w:rsidRPr="00EE6E73">
        <w:t xml:space="preserve">                          </w:t>
      </w:r>
      <w:r w:rsidRPr="00EE6E73">
        <w:rPr>
          <w:color w:val="993366"/>
        </w:rPr>
        <w:t>ENUMERATED</w:t>
      </w:r>
      <w:r w:rsidRPr="00EE6E73">
        <w:t xml:space="preserve"> {barred, </w:t>
      </w:r>
      <w:proofErr w:type="spellStart"/>
      <w:r w:rsidRPr="00EE6E73">
        <w:t>notBarred</w:t>
      </w:r>
      <w:proofErr w:type="spellEnd"/>
      <w:r w:rsidRPr="00EE6E73">
        <w:t>},</w:t>
      </w:r>
    </w:p>
    <w:p w14:paraId="3CD9326D" w14:textId="77777777" w:rsidR="00394471" w:rsidRPr="00EE6E73" w:rsidRDefault="00394471" w:rsidP="00EE6E73">
      <w:pPr>
        <w:pStyle w:val="PL"/>
      </w:pPr>
      <w:r w:rsidRPr="00EE6E73">
        <w:t xml:space="preserve">    </w:t>
      </w:r>
      <w:proofErr w:type="spellStart"/>
      <w:r w:rsidRPr="00EE6E73">
        <w:t>intraFreqReselection</w:t>
      </w:r>
      <w:proofErr w:type="spellEnd"/>
      <w:r w:rsidRPr="00EE6E73">
        <w:t xml:space="preserve">                </w:t>
      </w:r>
      <w:r w:rsidRPr="00EE6E73">
        <w:rPr>
          <w:color w:val="993366"/>
        </w:rPr>
        <w:t>ENUMERATED</w:t>
      </w:r>
      <w:r w:rsidRPr="00EE6E73">
        <w:t xml:space="preserve"> {allowed, </w:t>
      </w:r>
      <w:proofErr w:type="spellStart"/>
      <w:r w:rsidRPr="00EE6E73">
        <w:t>notAllowed</w:t>
      </w:r>
      <w:proofErr w:type="spellEnd"/>
      <w:r w:rsidRPr="00EE6E73">
        <w:t>},</w:t>
      </w:r>
    </w:p>
    <w:p w14:paraId="73705BD5"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87FEB39" w14:textId="77777777" w:rsidR="00394471" w:rsidRPr="00EE6E73" w:rsidRDefault="00394471" w:rsidP="00EE6E73">
      <w:pPr>
        <w:pStyle w:val="PL"/>
      </w:pPr>
      <w:r w:rsidRPr="00EE6E73">
        <w:t>}</w:t>
      </w:r>
    </w:p>
    <w:p w14:paraId="1E6FB277" w14:textId="77777777" w:rsidR="00394471" w:rsidRPr="00EE6E73" w:rsidRDefault="00394471" w:rsidP="00EE6E73">
      <w:pPr>
        <w:pStyle w:val="PL"/>
      </w:pPr>
    </w:p>
    <w:p w14:paraId="3E1E4105" w14:textId="77777777" w:rsidR="00394471" w:rsidRPr="00EE6E73" w:rsidRDefault="00394471" w:rsidP="00EE6E73">
      <w:pPr>
        <w:pStyle w:val="PL"/>
        <w:rPr>
          <w:color w:val="808080"/>
        </w:rPr>
      </w:pPr>
      <w:r w:rsidRPr="00EE6E73">
        <w:rPr>
          <w:color w:val="808080"/>
        </w:rPr>
        <w:t>-- TAG-MIB-STOP</w:t>
      </w:r>
    </w:p>
    <w:p w14:paraId="29B122BA" w14:textId="77777777" w:rsidR="00394471" w:rsidRPr="00EE6E73" w:rsidRDefault="00394471" w:rsidP="00EE6E73">
      <w:pPr>
        <w:pStyle w:val="PL"/>
        <w:rPr>
          <w:color w:val="808080"/>
        </w:rPr>
      </w:pPr>
      <w:r w:rsidRPr="00EE6E73">
        <w:rPr>
          <w:color w:val="808080"/>
        </w:rPr>
        <w:t>-- ASN1STOP</w:t>
      </w:r>
    </w:p>
    <w:p w14:paraId="0B8DFF1B" w14:textId="77777777" w:rsidR="00394471" w:rsidRPr="00EE6E73"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EE6E73" w:rsidRDefault="00394471" w:rsidP="00964CC4">
            <w:pPr>
              <w:pStyle w:val="TAH"/>
              <w:rPr>
                <w:szCs w:val="22"/>
                <w:lang w:eastAsia="sv-SE"/>
              </w:rPr>
            </w:pPr>
            <w:r w:rsidRPr="00EE6E73">
              <w:rPr>
                <w:i/>
                <w:szCs w:val="22"/>
                <w:lang w:eastAsia="sv-SE"/>
              </w:rPr>
              <w:lastRenderedPageBreak/>
              <w:t xml:space="preserve">MIB </w:t>
            </w:r>
            <w:r w:rsidRPr="00EE6E73">
              <w:rPr>
                <w:szCs w:val="22"/>
                <w:lang w:eastAsia="sv-SE"/>
              </w:rPr>
              <w:t>field descriptions</w:t>
            </w:r>
          </w:p>
        </w:tc>
      </w:tr>
      <w:tr w:rsidR="004112C8" w:rsidRPr="00EE6E73"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EE6E73" w:rsidRDefault="00394471" w:rsidP="00964CC4">
            <w:pPr>
              <w:pStyle w:val="TAL"/>
              <w:rPr>
                <w:szCs w:val="22"/>
                <w:lang w:eastAsia="sv-SE"/>
              </w:rPr>
            </w:pPr>
            <w:proofErr w:type="spellStart"/>
            <w:r w:rsidRPr="00EE6E73">
              <w:rPr>
                <w:b/>
                <w:i/>
                <w:szCs w:val="22"/>
                <w:lang w:eastAsia="sv-SE"/>
              </w:rPr>
              <w:t>cellBarred</w:t>
            </w:r>
            <w:proofErr w:type="spellEnd"/>
          </w:p>
          <w:p w14:paraId="2E7D696D" w14:textId="04E6100F" w:rsidR="00394471" w:rsidRPr="00EE6E73" w:rsidRDefault="00394471" w:rsidP="00964CC4">
            <w:pPr>
              <w:pStyle w:val="TAL"/>
              <w:rPr>
                <w:szCs w:val="22"/>
                <w:lang w:eastAsia="sv-SE"/>
              </w:rPr>
            </w:pPr>
            <w:r w:rsidRPr="00EE6E73">
              <w:rPr>
                <w:szCs w:val="22"/>
                <w:lang w:eastAsia="sv-SE"/>
              </w:rPr>
              <w:t xml:space="preserve">Value </w:t>
            </w:r>
            <w:r w:rsidRPr="00EE6E73">
              <w:rPr>
                <w:i/>
                <w:szCs w:val="22"/>
                <w:lang w:eastAsia="sv-SE"/>
              </w:rPr>
              <w:t>barred</w:t>
            </w:r>
            <w:r w:rsidRPr="00EE6E73">
              <w:rPr>
                <w:szCs w:val="22"/>
                <w:lang w:eastAsia="sv-SE"/>
              </w:rPr>
              <w:t xml:space="preserve"> means that the cell is barred, as defined </w:t>
            </w:r>
            <w:r w:rsidRPr="00EE6E73">
              <w:rPr>
                <w:noProof/>
                <w:szCs w:val="22"/>
                <w:lang w:eastAsia="en-GB"/>
              </w:rPr>
              <w:t>in TS 38.304 [20].</w:t>
            </w:r>
            <w:r w:rsidRPr="00EE6E73">
              <w:rPr>
                <w:szCs w:val="22"/>
                <w:lang w:eastAsia="en-GB"/>
              </w:rPr>
              <w:t xml:space="preserve"> This field is ignored by IAB-MT</w:t>
            </w:r>
            <w:r w:rsidR="000D06AF" w:rsidRPr="00EE6E73">
              <w:rPr>
                <w:szCs w:val="22"/>
                <w:lang w:eastAsia="en-GB"/>
              </w:rPr>
              <w:t xml:space="preserve"> and NCR-MT</w:t>
            </w:r>
            <w:r w:rsidRPr="00EE6E73">
              <w:rPr>
                <w:szCs w:val="22"/>
                <w:lang w:eastAsia="en-GB"/>
              </w:rPr>
              <w:t>.</w:t>
            </w:r>
            <w:r w:rsidR="00150266" w:rsidRPr="00EE6E73">
              <w:rPr>
                <w:szCs w:val="22"/>
                <w:lang w:eastAsia="en-GB"/>
              </w:rPr>
              <w:t xml:space="preserve"> This field is ignored for connectivity to NTN</w:t>
            </w:r>
            <w:r w:rsidR="006C2170" w:rsidRPr="00EE6E73">
              <w:rPr>
                <w:rFonts w:eastAsia="SimSun"/>
                <w:szCs w:val="22"/>
              </w:rPr>
              <w:t xml:space="preserve"> or ATG</w:t>
            </w:r>
            <w:r w:rsidR="00150266" w:rsidRPr="00EE6E73">
              <w:rPr>
                <w:szCs w:val="22"/>
                <w:lang w:eastAsia="en-GB"/>
              </w:rPr>
              <w:t>.</w:t>
            </w:r>
          </w:p>
        </w:tc>
      </w:tr>
      <w:tr w:rsidR="004112C8" w:rsidRPr="00EE6E73"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EE6E73" w:rsidRDefault="00394471" w:rsidP="00964CC4">
            <w:pPr>
              <w:pStyle w:val="TAL"/>
              <w:rPr>
                <w:szCs w:val="22"/>
                <w:lang w:eastAsia="sv-SE"/>
              </w:rPr>
            </w:pPr>
            <w:proofErr w:type="spellStart"/>
            <w:r w:rsidRPr="00EE6E73">
              <w:rPr>
                <w:b/>
                <w:i/>
                <w:szCs w:val="22"/>
                <w:lang w:eastAsia="sv-SE"/>
              </w:rPr>
              <w:t>dmrs</w:t>
            </w:r>
            <w:proofErr w:type="spellEnd"/>
            <w:r w:rsidRPr="00EE6E73">
              <w:rPr>
                <w:b/>
                <w:i/>
                <w:szCs w:val="22"/>
                <w:lang w:eastAsia="sv-SE"/>
              </w:rPr>
              <w:t>-</w:t>
            </w:r>
            <w:proofErr w:type="spellStart"/>
            <w:r w:rsidRPr="00EE6E73">
              <w:rPr>
                <w:b/>
                <w:i/>
                <w:szCs w:val="22"/>
                <w:lang w:eastAsia="sv-SE"/>
              </w:rPr>
              <w:t>TypeA</w:t>
            </w:r>
            <w:proofErr w:type="spellEnd"/>
            <w:r w:rsidRPr="00EE6E73">
              <w:rPr>
                <w:b/>
                <w:i/>
                <w:szCs w:val="22"/>
                <w:lang w:eastAsia="sv-SE"/>
              </w:rPr>
              <w:t>-Position</w:t>
            </w:r>
          </w:p>
          <w:p w14:paraId="347D1DDC"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2) and uplink (see TS 38.211 [16], clause 6.4.1.1.3).</w:t>
            </w:r>
          </w:p>
        </w:tc>
      </w:tr>
      <w:tr w:rsidR="004112C8" w:rsidRPr="00EE6E73"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EE6E73" w:rsidRDefault="00394471" w:rsidP="00964CC4">
            <w:pPr>
              <w:pStyle w:val="TAL"/>
              <w:rPr>
                <w:szCs w:val="22"/>
                <w:lang w:eastAsia="sv-SE"/>
              </w:rPr>
            </w:pPr>
            <w:proofErr w:type="spellStart"/>
            <w:r w:rsidRPr="00EE6E73">
              <w:rPr>
                <w:b/>
                <w:i/>
                <w:szCs w:val="22"/>
                <w:lang w:eastAsia="sv-SE"/>
              </w:rPr>
              <w:t>intraFreqReselection</w:t>
            </w:r>
            <w:proofErr w:type="spellEnd"/>
          </w:p>
          <w:p w14:paraId="0C52B33E" w14:textId="273CA8F9" w:rsidR="00394471" w:rsidRPr="00EE6E73" w:rsidRDefault="00394471" w:rsidP="00964CC4">
            <w:pPr>
              <w:pStyle w:val="TAL"/>
              <w:rPr>
                <w:szCs w:val="22"/>
                <w:lang w:eastAsia="sv-SE"/>
              </w:rPr>
            </w:pPr>
            <w:r w:rsidRPr="00EE6E73">
              <w:rPr>
                <w:szCs w:val="22"/>
                <w:lang w:eastAsia="sv-SE"/>
              </w:rPr>
              <w:t>Controls cell selection/reselection to intra-frequency cells when the highest ranked cell is barred, or treated as barred by the UE, as specified in TS 38.304 [20].</w:t>
            </w:r>
            <w:r w:rsidRPr="00EE6E73">
              <w:rPr>
                <w:szCs w:val="22"/>
              </w:rPr>
              <w:t xml:space="preserve"> </w:t>
            </w:r>
            <w:r w:rsidRPr="00EE6E73">
              <w:rPr>
                <w:szCs w:val="22"/>
                <w:lang w:eastAsia="en-GB"/>
              </w:rPr>
              <w:t>This field is ignored by IAB-MT</w:t>
            </w:r>
            <w:r w:rsidR="00754601" w:rsidRPr="00EE6E73">
              <w:rPr>
                <w:szCs w:val="22"/>
                <w:lang w:eastAsia="en-GB"/>
              </w:rPr>
              <w:t>,</w:t>
            </w:r>
            <w:r w:rsidR="000D06AF" w:rsidRPr="00EE6E73">
              <w:rPr>
                <w:szCs w:val="22"/>
                <w:lang w:eastAsia="en-GB"/>
              </w:rPr>
              <w:t xml:space="preserve"> NCR-MT</w:t>
            </w:r>
            <w:r w:rsidR="00754601" w:rsidRPr="00EE6E73">
              <w:rPr>
                <w:rFonts w:eastAsiaTheme="minorEastAsia"/>
                <w:szCs w:val="22"/>
                <w:lang w:eastAsia="ja-JP"/>
              </w:rPr>
              <w:t xml:space="preserve"> and (e)</w:t>
            </w:r>
            <w:proofErr w:type="spellStart"/>
            <w:r w:rsidR="00754601" w:rsidRPr="00EE6E73">
              <w:rPr>
                <w:rFonts w:eastAsiaTheme="minorEastAsia"/>
                <w:szCs w:val="22"/>
                <w:lang w:eastAsia="ja-JP"/>
              </w:rPr>
              <w:t>RedCap</w:t>
            </w:r>
            <w:proofErr w:type="spellEnd"/>
            <w:r w:rsidR="00754601" w:rsidRPr="00EE6E73">
              <w:rPr>
                <w:rFonts w:eastAsiaTheme="minorEastAsia"/>
                <w:szCs w:val="22"/>
                <w:lang w:eastAsia="ja-JP"/>
              </w:rPr>
              <w:t xml:space="preserve"> UE</w:t>
            </w:r>
            <w:r w:rsidRPr="00EE6E73">
              <w:rPr>
                <w:szCs w:val="22"/>
                <w:lang w:eastAsia="en-GB"/>
              </w:rPr>
              <w:t>.</w:t>
            </w:r>
          </w:p>
        </w:tc>
      </w:tr>
      <w:tr w:rsidR="004112C8" w:rsidRPr="00EE6E73"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EE6E73" w:rsidRDefault="00394471" w:rsidP="00964CC4">
            <w:pPr>
              <w:pStyle w:val="TAL"/>
              <w:rPr>
                <w:szCs w:val="22"/>
                <w:lang w:eastAsia="sv-SE"/>
              </w:rPr>
            </w:pPr>
            <w:r w:rsidRPr="00EE6E73">
              <w:rPr>
                <w:b/>
                <w:i/>
                <w:szCs w:val="22"/>
                <w:lang w:eastAsia="sv-SE"/>
              </w:rPr>
              <w:t>pdcch-ConfigSIB1</w:t>
            </w:r>
          </w:p>
          <w:p w14:paraId="3CFB5DF0" w14:textId="77777777" w:rsidR="00394471" w:rsidRPr="00EE6E73" w:rsidRDefault="00394471" w:rsidP="00964CC4">
            <w:pPr>
              <w:pStyle w:val="TAL"/>
              <w:rPr>
                <w:szCs w:val="22"/>
                <w:lang w:eastAsia="sv-SE"/>
              </w:rPr>
            </w:pPr>
            <w:r w:rsidRPr="00EE6E73">
              <w:rPr>
                <w:szCs w:val="22"/>
                <w:lang w:eastAsia="sv-SE"/>
              </w:rPr>
              <w:t xml:space="preserve">Determines a common </w:t>
            </w:r>
            <w:proofErr w:type="spellStart"/>
            <w:r w:rsidRPr="00EE6E73">
              <w:rPr>
                <w:i/>
                <w:szCs w:val="22"/>
                <w:lang w:eastAsia="sv-SE"/>
              </w:rPr>
              <w:t>ControlResourceSet</w:t>
            </w:r>
            <w:proofErr w:type="spellEnd"/>
            <w:r w:rsidRPr="00EE6E73">
              <w:rPr>
                <w:szCs w:val="22"/>
                <w:lang w:eastAsia="sv-SE"/>
              </w:rPr>
              <w:t xml:space="preserve"> (CORESET), a common search space and necessary PDCCH parameters.</w:t>
            </w:r>
            <w:r w:rsidRPr="00EE6E73">
              <w:rPr>
                <w:noProof/>
                <w:szCs w:val="22"/>
                <w:lang w:eastAsia="en-GB"/>
              </w:rPr>
              <w:t xml:space="preserve"> If the field </w:t>
            </w:r>
            <w:r w:rsidRPr="00EE6E73">
              <w:rPr>
                <w:i/>
                <w:noProof/>
                <w:szCs w:val="22"/>
                <w:lang w:eastAsia="en-GB"/>
              </w:rPr>
              <w:t xml:space="preserve">ssb-SubcarrierOffset </w:t>
            </w:r>
            <w:r w:rsidRPr="00EE6E73">
              <w:rPr>
                <w:noProof/>
                <w:szCs w:val="22"/>
                <w:lang w:eastAsia="en-GB"/>
              </w:rPr>
              <w:t xml:space="preserve">indicates that </w:t>
            </w:r>
            <w:r w:rsidRPr="00EE6E73">
              <w:rPr>
                <w:i/>
                <w:noProof/>
                <w:szCs w:val="22"/>
                <w:lang w:eastAsia="en-GB"/>
              </w:rPr>
              <w:t>SIB1</w:t>
            </w:r>
            <w:r w:rsidRPr="00EE6E73">
              <w:rPr>
                <w:noProof/>
                <w:szCs w:val="22"/>
                <w:lang w:eastAsia="en-GB"/>
              </w:rPr>
              <w:t xml:space="preserve"> is absent, the field </w:t>
            </w:r>
            <w:r w:rsidRPr="00EE6E73">
              <w:rPr>
                <w:i/>
                <w:noProof/>
                <w:szCs w:val="22"/>
                <w:lang w:eastAsia="en-GB"/>
              </w:rPr>
              <w:t>pdcch-ConfigSIB1</w:t>
            </w:r>
            <w:r w:rsidRPr="00EE6E73">
              <w:rPr>
                <w:noProof/>
                <w:szCs w:val="22"/>
                <w:lang w:eastAsia="en-GB"/>
              </w:rPr>
              <w:t xml:space="preserve"> indicates the frequency positions where the UE may find SS/PBCH block with </w:t>
            </w:r>
            <w:r w:rsidRPr="00EE6E73">
              <w:rPr>
                <w:i/>
                <w:noProof/>
                <w:szCs w:val="22"/>
                <w:lang w:eastAsia="en-GB"/>
              </w:rPr>
              <w:t>SIB1</w:t>
            </w:r>
            <w:r w:rsidRPr="00EE6E73">
              <w:rPr>
                <w:noProof/>
                <w:szCs w:val="22"/>
                <w:lang w:eastAsia="en-GB"/>
              </w:rPr>
              <w:t xml:space="preserve"> or the frequency range where the network does not provide SS/PBCH block with </w:t>
            </w:r>
            <w:r w:rsidRPr="00EE6E73">
              <w:rPr>
                <w:i/>
                <w:noProof/>
                <w:szCs w:val="22"/>
                <w:lang w:eastAsia="en-GB"/>
              </w:rPr>
              <w:t>SIB1</w:t>
            </w:r>
            <w:r w:rsidRPr="00EE6E73">
              <w:rPr>
                <w:noProof/>
                <w:szCs w:val="22"/>
                <w:lang w:eastAsia="en-GB"/>
              </w:rPr>
              <w:t xml:space="preserve"> (see TS 38.213 [13], clause 13).</w:t>
            </w:r>
          </w:p>
        </w:tc>
      </w:tr>
      <w:tr w:rsidR="004112C8" w:rsidRPr="00EE6E73"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EE6E73" w:rsidRDefault="00394471" w:rsidP="00964CC4">
            <w:pPr>
              <w:pStyle w:val="TAL"/>
              <w:rPr>
                <w:szCs w:val="22"/>
                <w:lang w:eastAsia="sv-SE"/>
              </w:rPr>
            </w:pPr>
            <w:proofErr w:type="spellStart"/>
            <w:r w:rsidRPr="00EE6E73">
              <w:rPr>
                <w:b/>
                <w:i/>
                <w:szCs w:val="22"/>
                <w:lang w:eastAsia="sv-SE"/>
              </w:rPr>
              <w:t>ssb-SubcarrierOffset</w:t>
            </w:r>
            <w:proofErr w:type="spellEnd"/>
          </w:p>
          <w:p w14:paraId="3C6B6887" w14:textId="3CDFA2EA" w:rsidR="00394471" w:rsidRPr="00EE6E73" w:rsidRDefault="00394471" w:rsidP="00964CC4">
            <w:pPr>
              <w:pStyle w:val="TAL"/>
              <w:rPr>
                <w:szCs w:val="22"/>
                <w:lang w:eastAsia="sv-SE"/>
              </w:rPr>
            </w:pPr>
            <w:r w:rsidRPr="00EE6E73">
              <w:rPr>
                <w:szCs w:val="22"/>
                <w:lang w:eastAsia="sv-SE"/>
              </w:rPr>
              <w:t xml:space="preserve">Corresponds to </w:t>
            </w:r>
            <w:proofErr w:type="spellStart"/>
            <w:r w:rsidRPr="00EE6E73">
              <w:rPr>
                <w:szCs w:val="22"/>
                <w:lang w:eastAsia="sv-SE"/>
              </w:rPr>
              <w:t>k</w:t>
            </w:r>
            <w:r w:rsidRPr="00EE6E73">
              <w:rPr>
                <w:szCs w:val="22"/>
                <w:vertAlign w:val="subscript"/>
                <w:lang w:eastAsia="sv-SE"/>
              </w:rPr>
              <w:t>SSB</w:t>
            </w:r>
            <w:proofErr w:type="spellEnd"/>
            <w:r w:rsidRPr="00EE6E73">
              <w:rPr>
                <w:szCs w:val="22"/>
                <w:lang w:eastAsia="sv-SE"/>
              </w:rPr>
              <w:t xml:space="preserve"> (see TS 38.213 [13]), which is the frequency domain offset between SSB and the overall resource block grid in number of subcarriers. (See TS 38.211 [16], clause 7.4.3.1).</w:t>
            </w:r>
            <w:r w:rsidRPr="00EE6E73">
              <w:t xml:space="preserve"> </w:t>
            </w:r>
            <w:r w:rsidRPr="00EE6E73">
              <w:rPr>
                <w:szCs w:val="22"/>
                <w:lang w:eastAsia="sv-SE"/>
              </w:rPr>
              <w:t xml:space="preserve">For operation with shared spectrum channel access </w:t>
            </w:r>
            <w:r w:rsidR="001B0D59" w:rsidRPr="00EE6E73">
              <w:rPr>
                <w:szCs w:val="22"/>
                <w:lang w:eastAsia="sv-SE"/>
              </w:rPr>
              <w:t xml:space="preserve">in FR1 </w:t>
            </w:r>
            <w:r w:rsidRPr="00EE6E73">
              <w:rPr>
                <w:szCs w:val="22"/>
                <w:lang w:eastAsia="sv-SE"/>
              </w:rPr>
              <w:t xml:space="preserve">(see 37.213 [48]), </w:t>
            </w:r>
            <w:r w:rsidR="00261BA1" w:rsidRPr="00EE6E73">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xml:space="preserve">, and </w:t>
            </w:r>
            <w:proofErr w:type="spellStart"/>
            <w:r w:rsidR="00261BA1" w:rsidRPr="00EE6E73">
              <w:rPr>
                <w:szCs w:val="22"/>
                <w:lang w:eastAsia="sv-SE"/>
              </w:rPr>
              <w:t>k</w:t>
            </w:r>
            <w:r w:rsidR="00261BA1" w:rsidRPr="00EE6E73">
              <w:rPr>
                <w:szCs w:val="22"/>
                <w:vertAlign w:val="subscript"/>
                <w:lang w:eastAsia="sv-SE"/>
              </w:rPr>
              <w:t>SSB</w:t>
            </w:r>
            <w:proofErr w:type="spellEnd"/>
            <w:r w:rsidR="00261BA1" w:rsidRPr="00EE6E73">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xml:space="preserve"> (see TS 38.211 [16], clause 7.4.3.1); the LSB of </w:t>
            </w:r>
            <w:r w:rsidRPr="00EE6E73">
              <w:rPr>
                <w:szCs w:val="22"/>
                <w:lang w:eastAsia="sv-SE"/>
              </w:rPr>
              <w:t>this field is used also for deriving the QCL relation between SS/PBCH blocks as specified in TS 38.213 [13], clause 4.1.</w:t>
            </w:r>
          </w:p>
          <w:p w14:paraId="7F95DB01" w14:textId="77777777" w:rsidR="00394471" w:rsidRPr="00EE6E73" w:rsidRDefault="00394471" w:rsidP="00964CC4">
            <w:pPr>
              <w:pStyle w:val="TAL"/>
              <w:rPr>
                <w:szCs w:val="22"/>
                <w:lang w:eastAsia="sv-SE"/>
              </w:rPr>
            </w:pPr>
            <w:r w:rsidRPr="00EE6E73">
              <w:rPr>
                <w:szCs w:val="22"/>
                <w:lang w:eastAsia="sv-SE"/>
              </w:rPr>
              <w:t>The value range of this field may be extended by an additional most significant bit encoded within PBCH as specified in TS 38.213 [13].</w:t>
            </w:r>
          </w:p>
          <w:p w14:paraId="32FFBF02" w14:textId="77777777" w:rsidR="00394471" w:rsidRPr="00EE6E73" w:rsidRDefault="00394471" w:rsidP="00964CC4">
            <w:pPr>
              <w:pStyle w:val="TAL"/>
              <w:rPr>
                <w:szCs w:val="22"/>
                <w:lang w:eastAsia="sv-SE"/>
              </w:rPr>
            </w:pPr>
            <w:r w:rsidRPr="00EE6E73">
              <w:rPr>
                <w:szCs w:val="22"/>
                <w:lang w:eastAsia="sv-SE"/>
              </w:rPr>
              <w:t xml:space="preserve">This field may indicate that this </w:t>
            </w:r>
            <w:r w:rsidRPr="00EE6E73">
              <w:rPr>
                <w:rFonts w:eastAsia="SimSun"/>
                <w:szCs w:val="22"/>
              </w:rPr>
              <w:t>cell</w:t>
            </w:r>
            <w:r w:rsidRPr="00EE6E73">
              <w:rPr>
                <w:szCs w:val="22"/>
                <w:lang w:eastAsia="sv-SE"/>
              </w:rPr>
              <w:t xml:space="preserve"> does not provide </w:t>
            </w:r>
            <w:r w:rsidRPr="00EE6E73">
              <w:rPr>
                <w:i/>
                <w:szCs w:val="22"/>
                <w:lang w:eastAsia="sv-SE"/>
              </w:rPr>
              <w:t xml:space="preserve">SIB1 </w:t>
            </w:r>
            <w:r w:rsidRPr="00EE6E73">
              <w:rPr>
                <w:szCs w:val="22"/>
                <w:lang w:eastAsia="sv-SE"/>
              </w:rPr>
              <w:t>and that there is hence no CORESET</w:t>
            </w:r>
            <w:r w:rsidRPr="00EE6E73">
              <w:rPr>
                <w:rFonts w:eastAsia="SimSun"/>
                <w:szCs w:val="22"/>
              </w:rPr>
              <w:t xml:space="preserve">#0 configured in </w:t>
            </w:r>
            <w:r w:rsidRPr="00EE6E73">
              <w:rPr>
                <w:rFonts w:eastAsia="SimSun"/>
                <w:i/>
                <w:lang w:eastAsia="sv-SE"/>
              </w:rPr>
              <w:t>MIB</w:t>
            </w:r>
            <w:r w:rsidRPr="00EE6E73">
              <w:rPr>
                <w:szCs w:val="22"/>
                <w:lang w:eastAsia="sv-SE"/>
              </w:rPr>
              <w:t xml:space="preserve"> (see TS 38.213 [13], clause 13). In this case, the field </w:t>
            </w:r>
            <w:r w:rsidRPr="00EE6E73">
              <w:rPr>
                <w:i/>
                <w:szCs w:val="22"/>
                <w:lang w:eastAsia="sv-SE"/>
              </w:rPr>
              <w:t>pdcch-ConfigSIB1</w:t>
            </w:r>
            <w:r w:rsidRPr="00EE6E73">
              <w:rPr>
                <w:szCs w:val="22"/>
                <w:lang w:eastAsia="sv-SE"/>
              </w:rPr>
              <w:t xml:space="preserve"> may indicate the frequency positions where the UE may (not) find a SS/PBCH with a control resource set and search space for </w:t>
            </w:r>
            <w:r w:rsidRPr="00EE6E73">
              <w:rPr>
                <w:i/>
                <w:lang w:eastAsia="sv-SE"/>
              </w:rPr>
              <w:t>SIB1</w:t>
            </w:r>
            <w:r w:rsidRPr="00EE6E73">
              <w:rPr>
                <w:szCs w:val="22"/>
                <w:lang w:eastAsia="sv-SE"/>
              </w:rPr>
              <w:t xml:space="preserve"> (see TS 38.213 [13], clause 13).</w:t>
            </w:r>
          </w:p>
        </w:tc>
      </w:tr>
      <w:tr w:rsidR="004112C8" w:rsidRPr="00EE6E73"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EE6E73" w:rsidRDefault="00394471" w:rsidP="00964CC4">
            <w:pPr>
              <w:pStyle w:val="TAL"/>
              <w:rPr>
                <w:szCs w:val="22"/>
                <w:lang w:eastAsia="sv-SE"/>
              </w:rPr>
            </w:pPr>
            <w:proofErr w:type="spellStart"/>
            <w:r w:rsidRPr="00EE6E73">
              <w:rPr>
                <w:b/>
                <w:i/>
                <w:szCs w:val="22"/>
                <w:lang w:eastAsia="sv-SE"/>
              </w:rPr>
              <w:t>subCarrierSpacingCommon</w:t>
            </w:r>
            <w:proofErr w:type="spellEnd"/>
          </w:p>
          <w:p w14:paraId="1B5DF2E0" w14:textId="2D2E842C" w:rsidR="00394471" w:rsidRPr="00EE6E73" w:rsidRDefault="00394471" w:rsidP="00964CC4">
            <w:pPr>
              <w:pStyle w:val="TAL"/>
              <w:rPr>
                <w:szCs w:val="22"/>
                <w:lang w:eastAsia="sv-SE"/>
              </w:rPr>
            </w:pPr>
            <w:r w:rsidRPr="00EE6E73">
              <w:rPr>
                <w:szCs w:val="22"/>
                <w:lang w:eastAsia="sv-SE"/>
              </w:rPr>
              <w:t xml:space="preserve">Subcarrier spacing for </w:t>
            </w:r>
            <w:r w:rsidRPr="00EE6E73">
              <w:rPr>
                <w:i/>
                <w:lang w:eastAsia="sv-SE"/>
              </w:rPr>
              <w:t>SIB1</w:t>
            </w:r>
            <w:r w:rsidRPr="00EE6E73">
              <w:rPr>
                <w:szCs w:val="22"/>
                <w:lang w:eastAsia="sv-SE"/>
              </w:rPr>
              <w:t>, Msg.2/4</w:t>
            </w:r>
            <w:r w:rsidR="00684C0C" w:rsidRPr="00EE6E73">
              <w:rPr>
                <w:szCs w:val="22"/>
                <w:lang w:eastAsia="sv-SE"/>
              </w:rPr>
              <w:t xml:space="preserve"> and </w:t>
            </w:r>
            <w:proofErr w:type="spellStart"/>
            <w:r w:rsidR="00684C0C" w:rsidRPr="00EE6E73">
              <w:rPr>
                <w:szCs w:val="22"/>
                <w:lang w:eastAsia="sv-SE"/>
              </w:rPr>
              <w:t>MsgB</w:t>
            </w:r>
            <w:proofErr w:type="spellEnd"/>
            <w:r w:rsidRPr="00EE6E73">
              <w:rPr>
                <w:szCs w:val="22"/>
                <w:lang w:eastAsia="sv-SE"/>
              </w:rPr>
              <w:t xml:space="preserve"> for initial access</w:t>
            </w:r>
            <w:r w:rsidRPr="00EE6E73">
              <w:rPr>
                <w:rFonts w:eastAsia="SimSun"/>
                <w:szCs w:val="22"/>
              </w:rPr>
              <w:t>, paging</w:t>
            </w:r>
            <w:r w:rsidRPr="00EE6E73">
              <w:rPr>
                <w:szCs w:val="22"/>
                <w:lang w:eastAsia="sv-SE"/>
              </w:rPr>
              <w:t xml:space="preserve"> and broadcast SI-messages. If the UE acquires this </w:t>
            </w:r>
            <w:r w:rsidRPr="00EE6E73">
              <w:rPr>
                <w:i/>
                <w:lang w:eastAsia="sv-SE"/>
              </w:rPr>
              <w:t>MIB</w:t>
            </w:r>
            <w:r w:rsidRPr="00EE6E73">
              <w:rPr>
                <w:szCs w:val="22"/>
                <w:lang w:eastAsia="sv-SE"/>
              </w:rPr>
              <w:t xml:space="preserve"> on an FR1 carrier frequency, the value </w:t>
            </w:r>
            <w:r w:rsidRPr="00EE6E73">
              <w:rPr>
                <w:i/>
                <w:szCs w:val="22"/>
                <w:lang w:eastAsia="sv-SE"/>
              </w:rPr>
              <w:t>scs15or60</w:t>
            </w:r>
            <w:r w:rsidRPr="00EE6E73">
              <w:rPr>
                <w:szCs w:val="22"/>
                <w:lang w:eastAsia="sv-SE"/>
              </w:rPr>
              <w:t xml:space="preserve"> corresponds to 15 kHz and the value </w:t>
            </w:r>
            <w:r w:rsidRPr="00EE6E73">
              <w:rPr>
                <w:i/>
                <w:szCs w:val="22"/>
                <w:lang w:eastAsia="sv-SE"/>
              </w:rPr>
              <w:t>scs30or120</w:t>
            </w:r>
            <w:r w:rsidRPr="00EE6E73">
              <w:rPr>
                <w:szCs w:val="22"/>
                <w:lang w:eastAsia="sv-SE"/>
              </w:rPr>
              <w:t xml:space="preserve"> corresponds to 30 kHz. If the UE acquires this </w:t>
            </w:r>
            <w:r w:rsidRPr="00EE6E73">
              <w:rPr>
                <w:i/>
                <w:lang w:eastAsia="sv-SE"/>
              </w:rPr>
              <w:t>MIB</w:t>
            </w:r>
            <w:r w:rsidRPr="00EE6E73">
              <w:rPr>
                <w:szCs w:val="22"/>
                <w:lang w:eastAsia="sv-SE"/>
              </w:rPr>
              <w:t xml:space="preserve"> on an FR2 carrier frequency, the value </w:t>
            </w:r>
            <w:r w:rsidRPr="00EE6E73">
              <w:rPr>
                <w:i/>
                <w:szCs w:val="22"/>
                <w:lang w:eastAsia="sv-SE"/>
              </w:rPr>
              <w:t>scs15or60</w:t>
            </w:r>
            <w:r w:rsidRPr="00EE6E73">
              <w:rPr>
                <w:szCs w:val="22"/>
                <w:lang w:eastAsia="sv-SE"/>
              </w:rPr>
              <w:t xml:space="preserve"> corresponds to 60 kHz and the value </w:t>
            </w:r>
            <w:r w:rsidRPr="00EE6E73">
              <w:rPr>
                <w:i/>
                <w:szCs w:val="22"/>
                <w:lang w:eastAsia="sv-SE"/>
              </w:rPr>
              <w:t>scs30or120</w:t>
            </w:r>
            <w:r w:rsidRPr="00EE6E73">
              <w:rPr>
                <w:szCs w:val="22"/>
                <w:lang w:eastAsia="sv-SE"/>
              </w:rPr>
              <w:t xml:space="preserve"> corresponds to 120 kHz. For operation with shared spectrum channel access</w:t>
            </w:r>
            <w:r w:rsidR="001538BE" w:rsidRPr="00EE6E73">
              <w:rPr>
                <w:rFonts w:cs="Arial"/>
                <w:szCs w:val="22"/>
                <w:lang w:eastAsia="sv-SE"/>
              </w:rPr>
              <w:t xml:space="preserve"> in FR1</w:t>
            </w:r>
            <w:r w:rsidRPr="00EE6E73">
              <w:rPr>
                <w:szCs w:val="22"/>
              </w:rPr>
              <w:t xml:space="preserve"> (see </w:t>
            </w:r>
            <w:r w:rsidRPr="00EE6E73">
              <w:t>37.213 [48])</w:t>
            </w:r>
            <w:r w:rsidR="001538BE" w:rsidRPr="00EE6E73">
              <w:rPr>
                <w:rFonts w:cs="Arial"/>
              </w:rPr>
              <w:t xml:space="preserve"> and for operation in FR2-2</w:t>
            </w:r>
            <w:r w:rsidRPr="00EE6E73">
              <w:rPr>
                <w:szCs w:val="22"/>
                <w:lang w:eastAsia="sv-SE"/>
              </w:rPr>
              <w:t xml:space="preserve">, the subcarrier spacing for </w:t>
            </w:r>
            <w:r w:rsidRPr="00EE6E73">
              <w:rPr>
                <w:i/>
                <w:szCs w:val="22"/>
                <w:lang w:eastAsia="sv-SE"/>
              </w:rPr>
              <w:t>SIB1</w:t>
            </w:r>
            <w:r w:rsidR="00684C0C" w:rsidRPr="00EE6E73">
              <w:rPr>
                <w:szCs w:val="22"/>
                <w:lang w:eastAsia="sv-SE"/>
              </w:rPr>
              <w:t xml:space="preserve">, Msg.2/4 and </w:t>
            </w:r>
            <w:proofErr w:type="spellStart"/>
            <w:r w:rsidR="00684C0C" w:rsidRPr="00EE6E73">
              <w:rPr>
                <w:szCs w:val="22"/>
                <w:lang w:eastAsia="sv-SE"/>
              </w:rPr>
              <w:t>MsgB</w:t>
            </w:r>
            <w:proofErr w:type="spellEnd"/>
            <w:r w:rsidR="00684C0C" w:rsidRPr="00EE6E73">
              <w:rPr>
                <w:szCs w:val="22"/>
                <w:lang w:eastAsia="sv-SE"/>
              </w:rPr>
              <w:t xml:space="preserve"> for initial access</w:t>
            </w:r>
            <w:r w:rsidR="00684C0C" w:rsidRPr="00EE6E73">
              <w:rPr>
                <w:rFonts w:eastAsia="SimSun"/>
                <w:szCs w:val="22"/>
              </w:rPr>
              <w:t>, paging</w:t>
            </w:r>
            <w:r w:rsidR="00684C0C" w:rsidRPr="00EE6E73">
              <w:rPr>
                <w:szCs w:val="22"/>
                <w:lang w:eastAsia="sv-SE"/>
              </w:rPr>
              <w:t xml:space="preserve"> and broadcast SI-messages</w:t>
            </w:r>
            <w:r w:rsidRPr="00EE6E73">
              <w:rPr>
                <w:szCs w:val="22"/>
                <w:lang w:eastAsia="sv-SE"/>
              </w:rPr>
              <w:t xml:space="preserve"> is same as that for the corresponding SSB</w:t>
            </w:r>
            <w:r w:rsidR="001538BE" w:rsidRPr="00EE6E73">
              <w:rPr>
                <w:szCs w:val="22"/>
                <w:lang w:eastAsia="sv-SE"/>
              </w:rPr>
              <w:t>.</w:t>
            </w:r>
            <w:r w:rsidRPr="00EE6E73">
              <w:rPr>
                <w:szCs w:val="22"/>
                <w:lang w:eastAsia="sv-SE"/>
              </w:rPr>
              <w:t xml:space="preserve"> </w:t>
            </w:r>
            <w:r w:rsidR="001538BE" w:rsidRPr="00EE6E73">
              <w:rPr>
                <w:rFonts w:cs="Arial"/>
                <w:szCs w:val="22"/>
                <w:lang w:eastAsia="sv-SE"/>
              </w:rPr>
              <w:t xml:space="preserve">For operation with shared spectrum channel access, </w:t>
            </w:r>
            <w:r w:rsidRPr="00EE6E73">
              <w:rPr>
                <w:szCs w:val="22"/>
                <w:lang w:eastAsia="sv-SE"/>
              </w:rPr>
              <w:t xml:space="preserve">this field instead is used for deriving the QCL relation </w:t>
            </w:r>
            <w:r w:rsidRPr="00EE6E73">
              <w:rPr>
                <w:rFonts w:cs="Arial"/>
                <w:bCs/>
                <w:lang w:eastAsia="en-GB"/>
              </w:rPr>
              <w:t>between SS/PBCH blocks as specified in TS 38.213 [13], clause 4.1</w:t>
            </w:r>
            <w:r w:rsidRPr="00EE6E73">
              <w:rPr>
                <w:szCs w:val="22"/>
                <w:lang w:eastAsia="sv-SE"/>
              </w:rPr>
              <w:t>.</w:t>
            </w:r>
          </w:p>
        </w:tc>
      </w:tr>
      <w:tr w:rsidR="00394471" w:rsidRPr="00EE6E73"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EE6E73" w:rsidRDefault="00394471" w:rsidP="00964CC4">
            <w:pPr>
              <w:pStyle w:val="TAL"/>
              <w:rPr>
                <w:szCs w:val="22"/>
                <w:lang w:eastAsia="sv-SE"/>
              </w:rPr>
            </w:pPr>
            <w:proofErr w:type="spellStart"/>
            <w:r w:rsidRPr="00EE6E73">
              <w:rPr>
                <w:b/>
                <w:i/>
                <w:szCs w:val="22"/>
                <w:lang w:eastAsia="sv-SE"/>
              </w:rPr>
              <w:t>systemFrameNumber</w:t>
            </w:r>
            <w:proofErr w:type="spellEnd"/>
          </w:p>
          <w:p w14:paraId="274369DA" w14:textId="77777777" w:rsidR="00394471" w:rsidRPr="00EE6E73" w:rsidRDefault="00394471" w:rsidP="00964CC4">
            <w:pPr>
              <w:pStyle w:val="TAL"/>
              <w:rPr>
                <w:szCs w:val="22"/>
                <w:lang w:eastAsia="sv-SE"/>
              </w:rPr>
            </w:pPr>
            <w:r w:rsidRPr="00EE6E73">
              <w:rPr>
                <w:szCs w:val="22"/>
                <w:lang w:eastAsia="sv-SE"/>
              </w:rPr>
              <w:t xml:space="preserve">The 6 most significant bits (MSB) of the 10-bit System Frame Number (SFN). The 4 LSB of the SFN are conveyed in the PBCH transport block as </w:t>
            </w:r>
            <w:r w:rsidRPr="00EE6E73">
              <w:rPr>
                <w:bCs/>
                <w:iCs/>
                <w:noProof/>
                <w:szCs w:val="22"/>
                <w:lang w:eastAsia="en-GB"/>
              </w:rPr>
              <w:t xml:space="preserve">part of channel coding (i.e. </w:t>
            </w:r>
            <w:r w:rsidRPr="00EE6E73">
              <w:rPr>
                <w:szCs w:val="22"/>
                <w:lang w:eastAsia="sv-SE"/>
              </w:rPr>
              <w:t xml:space="preserve">outside the </w:t>
            </w:r>
            <w:r w:rsidRPr="00EE6E73">
              <w:rPr>
                <w:i/>
                <w:lang w:eastAsia="sv-SE"/>
              </w:rPr>
              <w:t>MIB</w:t>
            </w:r>
            <w:r w:rsidRPr="00EE6E73">
              <w:rPr>
                <w:szCs w:val="22"/>
                <w:lang w:eastAsia="sv-SE"/>
              </w:rPr>
              <w:t xml:space="preserve"> </w:t>
            </w:r>
            <w:r w:rsidRPr="00EE6E73">
              <w:rPr>
                <w:bCs/>
                <w:iCs/>
                <w:noProof/>
                <w:szCs w:val="22"/>
                <w:lang w:eastAsia="en-GB"/>
              </w:rPr>
              <w:t>encoding)</w:t>
            </w:r>
            <w:r w:rsidRPr="00EE6E73">
              <w:rPr>
                <w:rFonts w:eastAsia="SimSun"/>
                <w:bCs/>
                <w:iCs/>
                <w:noProof/>
                <w:szCs w:val="22"/>
              </w:rPr>
              <w:t>, as defined in clause 7.1 in TS 38.212 [17]</w:t>
            </w:r>
            <w:r w:rsidRPr="00EE6E73">
              <w:rPr>
                <w:szCs w:val="22"/>
                <w:lang w:eastAsia="sv-SE"/>
              </w:rPr>
              <w:t>.</w:t>
            </w:r>
          </w:p>
        </w:tc>
      </w:tr>
    </w:tbl>
    <w:p w14:paraId="27867DF5" w14:textId="77777777" w:rsidR="00394471" w:rsidRPr="00EE6E73" w:rsidRDefault="00394471" w:rsidP="00394471"/>
    <w:p w14:paraId="6D9AEE60" w14:textId="77777777" w:rsidR="00394471" w:rsidRPr="00EE6E73" w:rsidRDefault="00394471" w:rsidP="00394471">
      <w:pPr>
        <w:pStyle w:val="Heading4"/>
      </w:pPr>
      <w:bookmarkStart w:id="3309" w:name="_Toc60777103"/>
      <w:bookmarkStart w:id="3310" w:name="_Toc193446018"/>
      <w:bookmarkStart w:id="3311" w:name="_Toc193451823"/>
      <w:bookmarkStart w:id="3312" w:name="_Toc193463093"/>
      <w:bookmarkStart w:id="3313" w:name="_Toc201295380"/>
      <w:bookmarkStart w:id="3314" w:name="MCCQCTEMPBM_00000107"/>
      <w:r w:rsidRPr="00EE6E73">
        <w:t>–</w:t>
      </w:r>
      <w:r w:rsidRPr="00EE6E73">
        <w:tab/>
      </w:r>
      <w:proofErr w:type="spellStart"/>
      <w:r w:rsidRPr="00EE6E73">
        <w:rPr>
          <w:i/>
        </w:rPr>
        <w:t>MobilityFromNRCommand</w:t>
      </w:r>
      <w:bookmarkEnd w:id="3309"/>
      <w:bookmarkEnd w:id="3310"/>
      <w:bookmarkEnd w:id="3311"/>
      <w:bookmarkEnd w:id="3312"/>
      <w:bookmarkEnd w:id="3313"/>
      <w:proofErr w:type="spellEnd"/>
    </w:p>
    <w:bookmarkEnd w:id="3314"/>
    <w:p w14:paraId="6BB7D8ED" w14:textId="77777777" w:rsidR="00394471" w:rsidRPr="00EE6E73" w:rsidRDefault="00394471" w:rsidP="00394471">
      <w:pPr>
        <w:rPr>
          <w:rFonts w:eastAsia="DengXian"/>
        </w:rPr>
      </w:pPr>
      <w:r w:rsidRPr="00EE6E73">
        <w:t xml:space="preserve">The </w:t>
      </w:r>
      <w:proofErr w:type="spellStart"/>
      <w:r w:rsidRPr="00EE6E73">
        <w:rPr>
          <w:i/>
        </w:rPr>
        <w:t>MobilityFromNRCommand</w:t>
      </w:r>
      <w:proofErr w:type="spellEnd"/>
      <w:r w:rsidRPr="00EE6E73">
        <w:t xml:space="preserve"> message is used to </w:t>
      </w:r>
      <w:r w:rsidRPr="00EE6E73">
        <w:rPr>
          <w:rFonts w:eastAsia="DengXian"/>
        </w:rPr>
        <w:t>command handover from NR to E-UTRA/EPC, E-UTRA/5GC or UTRA-FDD.</w:t>
      </w:r>
    </w:p>
    <w:p w14:paraId="0709E646" w14:textId="77777777" w:rsidR="00394471" w:rsidRPr="00EE6E73" w:rsidRDefault="00394471" w:rsidP="00394471">
      <w:pPr>
        <w:pStyle w:val="B1"/>
        <w:rPr>
          <w:rFonts w:eastAsia="DengXian"/>
        </w:rPr>
      </w:pPr>
      <w:r w:rsidRPr="00EE6E73">
        <w:rPr>
          <w:rFonts w:eastAsia="DengXian"/>
        </w:rPr>
        <w:t>Signalling radio bearer: SRB1</w:t>
      </w:r>
    </w:p>
    <w:p w14:paraId="21D3CDBE" w14:textId="77777777" w:rsidR="00394471" w:rsidRPr="00EE6E73" w:rsidRDefault="00394471" w:rsidP="00394471">
      <w:pPr>
        <w:pStyle w:val="B1"/>
        <w:rPr>
          <w:rFonts w:eastAsia="DengXian"/>
        </w:rPr>
      </w:pPr>
      <w:r w:rsidRPr="00EE6E73">
        <w:rPr>
          <w:rFonts w:eastAsia="DengXian"/>
        </w:rPr>
        <w:t>RLC-SAP: AM</w:t>
      </w:r>
    </w:p>
    <w:p w14:paraId="5588C258" w14:textId="77777777" w:rsidR="00394471" w:rsidRPr="00EE6E73" w:rsidRDefault="00394471" w:rsidP="00394471">
      <w:pPr>
        <w:pStyle w:val="B1"/>
        <w:rPr>
          <w:rFonts w:eastAsia="DengXian"/>
        </w:rPr>
      </w:pPr>
      <w:r w:rsidRPr="00EE6E73">
        <w:rPr>
          <w:rFonts w:eastAsia="DengXian"/>
        </w:rPr>
        <w:t>Logical channel: DCCH</w:t>
      </w:r>
    </w:p>
    <w:p w14:paraId="7A949F61" w14:textId="77777777" w:rsidR="00394471" w:rsidRPr="00EE6E73" w:rsidRDefault="00394471" w:rsidP="00394471">
      <w:pPr>
        <w:pStyle w:val="B1"/>
      </w:pPr>
      <w:r w:rsidRPr="00EE6E73">
        <w:rPr>
          <w:rFonts w:eastAsia="DengXian"/>
        </w:rPr>
        <w:t>Direction: Network to UE</w:t>
      </w:r>
    </w:p>
    <w:p w14:paraId="32B33E48" w14:textId="77777777" w:rsidR="00394471" w:rsidRPr="00EE6E73" w:rsidRDefault="00394471" w:rsidP="00394471">
      <w:pPr>
        <w:pStyle w:val="TH"/>
      </w:pPr>
      <w:proofErr w:type="spellStart"/>
      <w:r w:rsidRPr="00EE6E73">
        <w:rPr>
          <w:i/>
        </w:rPr>
        <w:lastRenderedPageBreak/>
        <w:t>MobilityFromNRCommand</w:t>
      </w:r>
      <w:proofErr w:type="spellEnd"/>
      <w:r w:rsidRPr="00EE6E73">
        <w:t xml:space="preserve"> message</w:t>
      </w:r>
    </w:p>
    <w:p w14:paraId="21691551" w14:textId="77777777" w:rsidR="00394471" w:rsidRPr="00EE6E73" w:rsidRDefault="00394471" w:rsidP="00EE6E73">
      <w:pPr>
        <w:pStyle w:val="PL"/>
        <w:rPr>
          <w:color w:val="808080"/>
        </w:rPr>
      </w:pPr>
      <w:r w:rsidRPr="00EE6E73">
        <w:rPr>
          <w:color w:val="808080"/>
        </w:rPr>
        <w:t>-- ASN1START</w:t>
      </w:r>
    </w:p>
    <w:p w14:paraId="57639100" w14:textId="77777777" w:rsidR="00394471" w:rsidRPr="00EE6E73" w:rsidRDefault="00394471" w:rsidP="00EE6E73">
      <w:pPr>
        <w:pStyle w:val="PL"/>
        <w:rPr>
          <w:color w:val="808080"/>
        </w:rPr>
      </w:pPr>
      <w:r w:rsidRPr="00EE6E73">
        <w:rPr>
          <w:color w:val="808080"/>
        </w:rPr>
        <w:t>-- TAG-MOBILITYFROMNRCOMMAND-START</w:t>
      </w:r>
    </w:p>
    <w:p w14:paraId="21BE9F45" w14:textId="77777777" w:rsidR="00394471" w:rsidRPr="00EE6E73" w:rsidRDefault="00394471" w:rsidP="00EE6E73">
      <w:pPr>
        <w:pStyle w:val="PL"/>
      </w:pPr>
    </w:p>
    <w:p w14:paraId="28F0CD9E" w14:textId="77777777" w:rsidR="00394471" w:rsidRPr="00EE6E73" w:rsidRDefault="00394471" w:rsidP="00EE6E73">
      <w:pPr>
        <w:pStyle w:val="PL"/>
      </w:pPr>
      <w:proofErr w:type="spellStart"/>
      <w:r w:rsidRPr="00EE6E73">
        <w:t>MobilityFromNRCommand</w:t>
      </w:r>
      <w:proofErr w:type="spellEnd"/>
      <w:r w:rsidRPr="00EE6E73">
        <w:t xml:space="preserve"> ::=           </w:t>
      </w:r>
      <w:r w:rsidRPr="00EE6E73">
        <w:rPr>
          <w:color w:val="993366"/>
        </w:rPr>
        <w:t>SEQUENCE</w:t>
      </w:r>
      <w:r w:rsidRPr="00EE6E73">
        <w:t xml:space="preserve"> {</w:t>
      </w:r>
    </w:p>
    <w:p w14:paraId="390CFF0A"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42A0F7E7"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34532785" w14:textId="77777777" w:rsidR="00394471" w:rsidRPr="00EE6E73" w:rsidRDefault="00394471" w:rsidP="00EE6E73">
      <w:pPr>
        <w:pStyle w:val="PL"/>
      </w:pPr>
      <w:r w:rsidRPr="00EE6E73">
        <w:t xml:space="preserve">            </w:t>
      </w:r>
      <w:proofErr w:type="spellStart"/>
      <w:r w:rsidRPr="00EE6E73">
        <w:t>mobilityFromNRCommand</w:t>
      </w:r>
      <w:proofErr w:type="spellEnd"/>
      <w:r w:rsidRPr="00EE6E73">
        <w:t xml:space="preserve">           </w:t>
      </w:r>
      <w:proofErr w:type="spellStart"/>
      <w:r w:rsidRPr="00EE6E73">
        <w:t>MobilityFromNRCommand</w:t>
      </w:r>
      <w:proofErr w:type="spellEnd"/>
      <w:r w:rsidRPr="00EE6E73">
        <w:t>-IEs,</w:t>
      </w:r>
    </w:p>
    <w:p w14:paraId="751FE18B"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631C9598" w14:textId="77777777" w:rsidR="00394471" w:rsidRPr="00EE6E73" w:rsidRDefault="00394471" w:rsidP="00EE6E73">
      <w:pPr>
        <w:pStyle w:val="PL"/>
      </w:pPr>
      <w:r w:rsidRPr="00EE6E73">
        <w:t xml:space="preserve">    }</w:t>
      </w:r>
    </w:p>
    <w:p w14:paraId="5AA3CB0C" w14:textId="77777777" w:rsidR="00394471" w:rsidRPr="00EE6E73" w:rsidRDefault="00394471" w:rsidP="00EE6E73">
      <w:pPr>
        <w:pStyle w:val="PL"/>
      </w:pPr>
      <w:r w:rsidRPr="00EE6E73">
        <w:t>}</w:t>
      </w:r>
    </w:p>
    <w:p w14:paraId="58B17B9A" w14:textId="77777777" w:rsidR="00394471" w:rsidRPr="00EE6E73" w:rsidRDefault="00394471" w:rsidP="00EE6E73">
      <w:pPr>
        <w:pStyle w:val="PL"/>
      </w:pPr>
    </w:p>
    <w:p w14:paraId="2BDFA088" w14:textId="77777777" w:rsidR="00394471" w:rsidRPr="00EE6E73" w:rsidRDefault="00394471" w:rsidP="00EE6E73">
      <w:pPr>
        <w:pStyle w:val="PL"/>
      </w:pPr>
      <w:proofErr w:type="spellStart"/>
      <w:r w:rsidRPr="00EE6E73">
        <w:t>MobilityFromNRCommand</w:t>
      </w:r>
      <w:proofErr w:type="spellEnd"/>
      <w:r w:rsidRPr="00EE6E73">
        <w:t xml:space="preserve">-IEs ::=       </w:t>
      </w:r>
      <w:r w:rsidRPr="00EE6E73">
        <w:rPr>
          <w:color w:val="993366"/>
        </w:rPr>
        <w:t>SEQUENCE</w:t>
      </w:r>
      <w:r w:rsidRPr="00EE6E73">
        <w:t xml:space="preserve"> {</w:t>
      </w:r>
    </w:p>
    <w:p w14:paraId="3D1E563A" w14:textId="77777777" w:rsidR="00394471" w:rsidRPr="00EE6E73" w:rsidRDefault="00394471" w:rsidP="00EE6E73">
      <w:pPr>
        <w:pStyle w:val="PL"/>
      </w:pPr>
      <w:r w:rsidRPr="00EE6E73">
        <w:t xml:space="preserve">    </w:t>
      </w:r>
      <w:proofErr w:type="spellStart"/>
      <w:r w:rsidRPr="00EE6E73">
        <w:t>targetRAT</w:t>
      </w:r>
      <w:proofErr w:type="spellEnd"/>
      <w:r w:rsidRPr="00EE6E73">
        <w:t xml:space="preserve">-Type                      </w:t>
      </w:r>
      <w:r w:rsidRPr="00EE6E73">
        <w:rPr>
          <w:color w:val="993366"/>
        </w:rPr>
        <w:t>ENUMERATED</w:t>
      </w:r>
      <w:r w:rsidRPr="00EE6E73">
        <w:t xml:space="preserve"> { </w:t>
      </w:r>
      <w:proofErr w:type="spellStart"/>
      <w:r w:rsidRPr="00EE6E73">
        <w:t>eutra</w:t>
      </w:r>
      <w:proofErr w:type="spellEnd"/>
      <w:r w:rsidRPr="00EE6E73">
        <w:t>, utra-fdd-v1610, spare2, spare1, ...},</w:t>
      </w:r>
    </w:p>
    <w:p w14:paraId="4FDEBA39" w14:textId="77777777" w:rsidR="00394471" w:rsidRPr="00EE6E73" w:rsidRDefault="00394471" w:rsidP="00EE6E73">
      <w:pPr>
        <w:pStyle w:val="PL"/>
      </w:pPr>
      <w:r w:rsidRPr="00EE6E73">
        <w:t xml:space="preserve">    </w:t>
      </w:r>
      <w:proofErr w:type="spellStart"/>
      <w:r w:rsidRPr="00EE6E73">
        <w:t>targetRAT-MessageContainer</w:t>
      </w:r>
      <w:proofErr w:type="spellEnd"/>
      <w:r w:rsidRPr="00EE6E73">
        <w:t xml:space="preserve">          </w:t>
      </w:r>
      <w:r w:rsidRPr="00EE6E73">
        <w:rPr>
          <w:color w:val="993366"/>
        </w:rPr>
        <w:t>OCTET</w:t>
      </w:r>
      <w:r w:rsidRPr="00EE6E73">
        <w:t xml:space="preserve"> </w:t>
      </w:r>
      <w:r w:rsidRPr="00EE6E73">
        <w:rPr>
          <w:color w:val="993366"/>
        </w:rPr>
        <w:t>STRING</w:t>
      </w:r>
      <w:r w:rsidRPr="00EE6E73">
        <w:t>,</w:t>
      </w:r>
    </w:p>
    <w:p w14:paraId="2E9AFDAA" w14:textId="77777777" w:rsidR="00394471" w:rsidRPr="00EE6E73" w:rsidRDefault="00394471" w:rsidP="00EE6E73">
      <w:pPr>
        <w:pStyle w:val="PL"/>
        <w:rPr>
          <w:color w:val="808080"/>
        </w:rPr>
      </w:pPr>
      <w:r w:rsidRPr="00EE6E73">
        <w:t xml:space="preserve">    </w:t>
      </w:r>
      <w:proofErr w:type="spellStart"/>
      <w:r w:rsidRPr="00EE6E73">
        <w:t>nas-SecurityParamFromNR</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HO-</w:t>
      </w:r>
      <w:proofErr w:type="spellStart"/>
      <w:r w:rsidRPr="00EE6E73">
        <w:rPr>
          <w:color w:val="808080"/>
        </w:rPr>
        <w:t>ToEPCUTRAN</w:t>
      </w:r>
      <w:proofErr w:type="spellEnd"/>
    </w:p>
    <w:p w14:paraId="0B023E40"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01AC868"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MobilityFromNRCommand-v1610-IEs                             </w:t>
      </w:r>
      <w:r w:rsidRPr="00EE6E73">
        <w:rPr>
          <w:color w:val="993366"/>
        </w:rPr>
        <w:t>OPTIONAL</w:t>
      </w:r>
    </w:p>
    <w:p w14:paraId="4E872F99" w14:textId="77777777" w:rsidR="00394471" w:rsidRPr="00EE6E73" w:rsidRDefault="00394471" w:rsidP="00EE6E73">
      <w:pPr>
        <w:pStyle w:val="PL"/>
      </w:pPr>
      <w:r w:rsidRPr="00EE6E73">
        <w:t>}</w:t>
      </w:r>
    </w:p>
    <w:p w14:paraId="3339D720" w14:textId="77777777" w:rsidR="00394471" w:rsidRPr="00EE6E73" w:rsidRDefault="00394471" w:rsidP="00EE6E73">
      <w:pPr>
        <w:pStyle w:val="PL"/>
      </w:pPr>
    </w:p>
    <w:p w14:paraId="4CFEB899" w14:textId="77777777" w:rsidR="00394471" w:rsidRPr="00EE6E73" w:rsidRDefault="00394471" w:rsidP="00EE6E73">
      <w:pPr>
        <w:pStyle w:val="PL"/>
      </w:pPr>
      <w:r w:rsidRPr="00EE6E73">
        <w:t xml:space="preserve">MobilityFromNRCommand-v1610-IEs ::=     </w:t>
      </w:r>
      <w:r w:rsidRPr="00EE6E73">
        <w:rPr>
          <w:color w:val="993366"/>
        </w:rPr>
        <w:t>SEQUENCE</w:t>
      </w:r>
      <w:r w:rsidRPr="00EE6E73">
        <w:t xml:space="preserve"> {</w:t>
      </w:r>
    </w:p>
    <w:p w14:paraId="62FC947B"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ED916CB" w14:textId="249194D9"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394C10A2" w14:textId="77777777" w:rsidR="00394471" w:rsidRPr="00EE6E73" w:rsidRDefault="00394471" w:rsidP="00EE6E73">
      <w:pPr>
        <w:pStyle w:val="PL"/>
      </w:pPr>
      <w:r w:rsidRPr="00EE6E73">
        <w:t>}</w:t>
      </w:r>
    </w:p>
    <w:p w14:paraId="3626FB1B" w14:textId="77777777" w:rsidR="00394471" w:rsidRPr="00EE6E73" w:rsidRDefault="00394471" w:rsidP="00EE6E73">
      <w:pPr>
        <w:pStyle w:val="PL"/>
      </w:pPr>
    </w:p>
    <w:p w14:paraId="107C1600" w14:textId="77777777" w:rsidR="00394471" w:rsidRPr="00EE6E73" w:rsidRDefault="00394471" w:rsidP="00EE6E73">
      <w:pPr>
        <w:pStyle w:val="PL"/>
        <w:rPr>
          <w:color w:val="808080"/>
        </w:rPr>
      </w:pPr>
      <w:r w:rsidRPr="00EE6E73">
        <w:rPr>
          <w:color w:val="808080"/>
        </w:rPr>
        <w:t>-- TAG-MOBILITYFROMNRCOMMAND-STOP</w:t>
      </w:r>
    </w:p>
    <w:p w14:paraId="0364B3A7" w14:textId="77777777" w:rsidR="00394471" w:rsidRPr="00EE6E73" w:rsidRDefault="00394471" w:rsidP="00EE6E73">
      <w:pPr>
        <w:pStyle w:val="PL"/>
        <w:rPr>
          <w:color w:val="808080"/>
        </w:rPr>
      </w:pPr>
      <w:r w:rsidRPr="00EE6E73">
        <w:rPr>
          <w:color w:val="808080"/>
        </w:rPr>
        <w:t>-- ASN1STOP</w:t>
      </w:r>
    </w:p>
    <w:p w14:paraId="494CC33E"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EE6E73" w:rsidRDefault="00394471" w:rsidP="00964CC4">
            <w:pPr>
              <w:pStyle w:val="TAH"/>
              <w:rPr>
                <w:rFonts w:eastAsia="DengXian"/>
                <w:szCs w:val="22"/>
              </w:rPr>
            </w:pPr>
            <w:proofErr w:type="spellStart"/>
            <w:r w:rsidRPr="00EE6E73">
              <w:rPr>
                <w:rFonts w:eastAsia="DengXian"/>
                <w:i/>
                <w:szCs w:val="22"/>
              </w:rPr>
              <w:t>MobilityFromNRCommand</w:t>
            </w:r>
            <w:proofErr w:type="spellEnd"/>
            <w:r w:rsidRPr="00EE6E73">
              <w:rPr>
                <w:rFonts w:eastAsia="DengXian"/>
                <w:i/>
                <w:szCs w:val="22"/>
              </w:rPr>
              <w:t xml:space="preserve">-IEs </w:t>
            </w:r>
            <w:r w:rsidRPr="00EE6E73">
              <w:rPr>
                <w:rFonts w:eastAsia="DengXian"/>
                <w:szCs w:val="22"/>
              </w:rPr>
              <w:t>field descriptions</w:t>
            </w:r>
          </w:p>
        </w:tc>
      </w:tr>
      <w:tr w:rsidR="004112C8" w:rsidRPr="00EE6E73"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EE6E73" w:rsidRDefault="00394471" w:rsidP="00964CC4">
            <w:pPr>
              <w:pStyle w:val="TAL"/>
              <w:rPr>
                <w:rFonts w:eastAsia="DengXian"/>
                <w:b/>
                <w:bCs/>
                <w:i/>
                <w:iCs/>
                <w:lang w:eastAsia="sv-SE"/>
              </w:rPr>
            </w:pPr>
            <w:proofErr w:type="spellStart"/>
            <w:r w:rsidRPr="00EE6E73">
              <w:rPr>
                <w:rFonts w:eastAsia="DengXian"/>
                <w:b/>
                <w:bCs/>
                <w:i/>
                <w:iCs/>
                <w:lang w:eastAsia="sv-SE"/>
              </w:rPr>
              <w:t>nas-SecurityParamFromNR</w:t>
            </w:r>
            <w:proofErr w:type="spellEnd"/>
          </w:p>
          <w:p w14:paraId="426B6F3D" w14:textId="1199480E" w:rsidR="00394471" w:rsidRPr="00EE6E73" w:rsidRDefault="00394471" w:rsidP="00964CC4">
            <w:pPr>
              <w:pStyle w:val="TAL"/>
              <w:rPr>
                <w:rFonts w:eastAsia="DengXian"/>
                <w:lang w:eastAsia="sv-SE"/>
              </w:rPr>
            </w:pPr>
            <w:r w:rsidRPr="00EE6E73">
              <w:rPr>
                <w:rFonts w:eastAsia="DengXian"/>
                <w:lang w:eastAsia="sv-SE"/>
              </w:rPr>
              <w:t xml:space="preserve">If </w:t>
            </w:r>
            <w:proofErr w:type="spellStart"/>
            <w:r w:rsidRPr="00EE6E73">
              <w:rPr>
                <w:rFonts w:eastAsia="DengXian"/>
                <w:i/>
                <w:iCs/>
                <w:lang w:eastAsia="sv-SE"/>
              </w:rPr>
              <w:t>targetRAT</w:t>
            </w:r>
            <w:proofErr w:type="spellEnd"/>
            <w:r w:rsidRPr="00EE6E73">
              <w:rPr>
                <w:rFonts w:eastAsia="DengXian"/>
                <w:i/>
                <w:iCs/>
                <w:lang w:eastAsia="sv-SE"/>
              </w:rPr>
              <w:t>-Type</w:t>
            </w:r>
            <w:r w:rsidRPr="00EE6E73">
              <w:rPr>
                <w:rFonts w:eastAsia="DengXian"/>
                <w:lang w:eastAsia="sv-SE"/>
              </w:rPr>
              <w:t xml:space="preserve"> is </w:t>
            </w:r>
            <w:proofErr w:type="spellStart"/>
            <w:r w:rsidRPr="00EE6E73">
              <w:rPr>
                <w:rFonts w:eastAsia="DengXian"/>
                <w:i/>
                <w:iCs/>
                <w:lang w:eastAsia="sv-SE"/>
              </w:rPr>
              <w:t>eutra</w:t>
            </w:r>
            <w:proofErr w:type="spellEnd"/>
            <w:r w:rsidRPr="00EE6E73">
              <w:rPr>
                <w:rFonts w:eastAsia="DengXian"/>
                <w:lang w:eastAsia="sv-SE"/>
              </w:rPr>
              <w:t>, this field is used to deliver the key synchronisation and Key freshness for the NR to LTE/EPC handovers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 xml:space="preserve">. If </w:t>
            </w:r>
            <w:proofErr w:type="spellStart"/>
            <w:r w:rsidRPr="00EE6E73">
              <w:rPr>
                <w:rFonts w:eastAsia="DengXian"/>
                <w:i/>
                <w:iCs/>
                <w:lang w:eastAsia="sv-SE"/>
              </w:rPr>
              <w:t>targetRAT</w:t>
            </w:r>
            <w:proofErr w:type="spellEnd"/>
            <w:r w:rsidRPr="00EE6E73">
              <w:rPr>
                <w:rFonts w:eastAsia="DengXian"/>
                <w:i/>
                <w:iCs/>
                <w:lang w:eastAsia="sv-SE"/>
              </w:rPr>
              <w:t>-Type</w:t>
            </w:r>
            <w:r w:rsidRPr="00EE6E73">
              <w:rPr>
                <w:rFonts w:eastAsia="DengXian"/>
                <w:lang w:eastAsia="sv-SE"/>
              </w:rPr>
              <w:t xml:space="preserve"> is </w:t>
            </w:r>
            <w:proofErr w:type="spellStart"/>
            <w:r w:rsidRPr="00EE6E73">
              <w:rPr>
                <w:rFonts w:eastAsia="DengXian"/>
                <w:i/>
                <w:iCs/>
                <w:lang w:eastAsia="sv-SE"/>
              </w:rPr>
              <w:t>utra-fdd</w:t>
            </w:r>
            <w:proofErr w:type="spellEnd"/>
            <w:r w:rsidRPr="00EE6E73">
              <w:rPr>
                <w:rFonts w:eastAsia="DengXian"/>
                <w:lang w:eastAsia="sv-SE"/>
              </w:rPr>
              <w:t>, this field is used to deliver the key synchronisation and Key freshness for the NR to FDD UTRAN handover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w:t>
            </w:r>
          </w:p>
        </w:tc>
      </w:tr>
      <w:tr w:rsidR="004112C8" w:rsidRPr="00EE6E73"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EE6E73" w:rsidRDefault="00394471" w:rsidP="00964CC4">
            <w:pPr>
              <w:pStyle w:val="TAL"/>
              <w:rPr>
                <w:rFonts w:eastAsia="DengXian"/>
                <w:szCs w:val="22"/>
              </w:rPr>
            </w:pPr>
            <w:proofErr w:type="spellStart"/>
            <w:r w:rsidRPr="00EE6E73">
              <w:rPr>
                <w:rFonts w:eastAsia="DengXian"/>
                <w:b/>
                <w:i/>
                <w:szCs w:val="22"/>
              </w:rPr>
              <w:t>targetRAT-MessageContainer</w:t>
            </w:r>
            <w:proofErr w:type="spellEnd"/>
          </w:p>
          <w:p w14:paraId="420D5A4A" w14:textId="77777777" w:rsidR="00394471" w:rsidRPr="00EE6E73" w:rsidRDefault="00394471" w:rsidP="00964CC4">
            <w:pPr>
              <w:pStyle w:val="TAL"/>
              <w:rPr>
                <w:rFonts w:eastAsia="DengXian"/>
                <w:szCs w:val="22"/>
              </w:rPr>
            </w:pPr>
            <w:r w:rsidRPr="00EE6E73">
              <w:rPr>
                <w:rFonts w:eastAsia="DengXian"/>
                <w:szCs w:val="22"/>
              </w:rPr>
              <w:t xml:space="preserve">The field contains a message specified in another standard, as indicated by the </w:t>
            </w:r>
            <w:proofErr w:type="spellStart"/>
            <w:r w:rsidRPr="00EE6E73">
              <w:rPr>
                <w:rFonts w:eastAsia="DengXian"/>
                <w:i/>
                <w:lang w:eastAsia="sv-SE"/>
              </w:rPr>
              <w:t>targetRAT</w:t>
            </w:r>
            <w:proofErr w:type="spellEnd"/>
            <w:r w:rsidRPr="00EE6E73">
              <w:rPr>
                <w:rFonts w:eastAsia="DengXian"/>
                <w:i/>
                <w:lang w:eastAsia="sv-SE"/>
              </w:rPr>
              <w:t>-Type</w:t>
            </w:r>
            <w:r w:rsidRPr="00EE6E73">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4112C8" w:rsidRPr="00EE6E73"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EE6E73" w:rsidRDefault="00394471" w:rsidP="00964CC4">
            <w:pPr>
              <w:pStyle w:val="TAL"/>
              <w:rPr>
                <w:rFonts w:eastAsia="DengXian"/>
                <w:szCs w:val="22"/>
              </w:rPr>
            </w:pPr>
            <w:proofErr w:type="spellStart"/>
            <w:r w:rsidRPr="00EE6E73">
              <w:rPr>
                <w:rFonts w:eastAsia="DengXian"/>
                <w:b/>
                <w:i/>
                <w:szCs w:val="22"/>
              </w:rPr>
              <w:t>targetRAT</w:t>
            </w:r>
            <w:proofErr w:type="spellEnd"/>
            <w:r w:rsidRPr="00EE6E73">
              <w:rPr>
                <w:rFonts w:eastAsia="DengXian"/>
                <w:b/>
                <w:i/>
                <w:szCs w:val="22"/>
              </w:rPr>
              <w:t>-Type</w:t>
            </w:r>
          </w:p>
          <w:p w14:paraId="330A5E2F" w14:textId="77777777" w:rsidR="00394471" w:rsidRPr="00EE6E73" w:rsidRDefault="00394471" w:rsidP="00964CC4">
            <w:pPr>
              <w:pStyle w:val="TAL"/>
              <w:rPr>
                <w:rFonts w:eastAsia="DengXian"/>
                <w:szCs w:val="22"/>
              </w:rPr>
            </w:pPr>
            <w:r w:rsidRPr="00EE6E73">
              <w:rPr>
                <w:rFonts w:eastAsia="DengXian"/>
                <w:szCs w:val="22"/>
              </w:rPr>
              <w:t>Indicates the target RAT type.</w:t>
            </w:r>
          </w:p>
        </w:tc>
      </w:tr>
      <w:tr w:rsidR="00394471" w:rsidRPr="00EE6E73"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EE6E73" w:rsidRDefault="00394471" w:rsidP="00964CC4">
            <w:pPr>
              <w:pStyle w:val="TAL"/>
              <w:rPr>
                <w:b/>
                <w:bCs/>
                <w:i/>
                <w:iCs/>
                <w:noProof/>
                <w:lang w:eastAsia="sv-SE"/>
              </w:rPr>
            </w:pPr>
            <w:r w:rsidRPr="00EE6E73">
              <w:rPr>
                <w:b/>
                <w:bCs/>
                <w:i/>
                <w:iCs/>
                <w:noProof/>
                <w:lang w:eastAsia="sv-SE"/>
              </w:rPr>
              <w:t>voiceFallbackIndication</w:t>
            </w:r>
          </w:p>
          <w:p w14:paraId="0E28B0DF" w14:textId="77777777" w:rsidR="00394471" w:rsidRPr="00EE6E73" w:rsidRDefault="00394471" w:rsidP="00964CC4">
            <w:pPr>
              <w:pStyle w:val="TAL"/>
              <w:rPr>
                <w:rFonts w:eastAsia="DengXian" w:cs="Arial"/>
                <w:szCs w:val="18"/>
              </w:rPr>
            </w:pPr>
            <w:r w:rsidRPr="00EE6E73">
              <w:rPr>
                <w:rFonts w:cs="Arial"/>
                <w:szCs w:val="18"/>
                <w:lang w:eastAsia="sv-SE"/>
              </w:rPr>
              <w:t>Indicates the handover is triggered by EPS fallback for IMS voice as specified in TS 23.502 [43].</w:t>
            </w:r>
          </w:p>
        </w:tc>
      </w:tr>
    </w:tbl>
    <w:p w14:paraId="4E783D94" w14:textId="77777777" w:rsidR="00394471" w:rsidRPr="00EE6E73" w:rsidRDefault="00394471" w:rsidP="00394471">
      <w:pPr>
        <w:rPr>
          <w:rFonts w:eastAsia="DengXian"/>
        </w:rPr>
      </w:pPr>
    </w:p>
    <w:p w14:paraId="75DF2A4F"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The correspondence between the value of the </w:t>
      </w:r>
      <w:proofErr w:type="spellStart"/>
      <w:r w:rsidRPr="00EE6E73">
        <w:rPr>
          <w:rFonts w:eastAsia="SimSun"/>
          <w:i/>
        </w:rPr>
        <w:t>targetRAT</w:t>
      </w:r>
      <w:proofErr w:type="spellEnd"/>
      <w:r w:rsidRPr="00EE6E73">
        <w:rPr>
          <w:rFonts w:eastAsia="SimSun"/>
          <w:i/>
        </w:rPr>
        <w:t>-Type</w:t>
      </w:r>
      <w:r w:rsidRPr="00EE6E73">
        <w:rPr>
          <w:rFonts w:eastAsia="SimSun"/>
        </w:rPr>
        <w:t xml:space="preserve">, the standard to apply, and the message contained within the </w:t>
      </w:r>
      <w:proofErr w:type="spellStart"/>
      <w:r w:rsidRPr="00EE6E73">
        <w:rPr>
          <w:rFonts w:eastAsia="DengXian"/>
          <w:i/>
          <w:iCs/>
        </w:rPr>
        <w:t>targetRAT-MessageContainer</w:t>
      </w:r>
      <w:proofErr w:type="spellEnd"/>
      <w:r w:rsidRPr="00EE6E73">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EE6E73"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EE6E73" w:rsidRDefault="00394471" w:rsidP="00964CC4">
            <w:pPr>
              <w:pStyle w:val="TAH"/>
              <w:rPr>
                <w:rFonts w:eastAsia="Batang"/>
                <w:lang w:eastAsia="en-GB"/>
              </w:rPr>
            </w:pPr>
            <w:r w:rsidRPr="00EE6E73">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EE6E73" w:rsidRDefault="00394471" w:rsidP="00964CC4">
            <w:pPr>
              <w:pStyle w:val="TAH"/>
              <w:rPr>
                <w:rFonts w:eastAsia="Batang"/>
                <w:lang w:eastAsia="en-GB"/>
              </w:rPr>
            </w:pPr>
            <w:r w:rsidRPr="00EE6E73">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EE6E73" w:rsidRDefault="00394471" w:rsidP="00964CC4">
            <w:pPr>
              <w:pStyle w:val="TAH"/>
              <w:rPr>
                <w:rFonts w:eastAsia="Batang"/>
                <w:lang w:eastAsia="en-GB"/>
              </w:rPr>
            </w:pPr>
            <w:r w:rsidRPr="00EE6E73">
              <w:rPr>
                <w:rFonts w:eastAsia="Batang"/>
                <w:noProof/>
                <w:lang w:eastAsia="en-GB"/>
              </w:rPr>
              <w:t>targetRAT-MessageContainer</w:t>
            </w:r>
          </w:p>
        </w:tc>
      </w:tr>
      <w:tr w:rsidR="004112C8" w:rsidRPr="00EE6E73"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EE6E73" w:rsidRDefault="00394471" w:rsidP="00964CC4">
            <w:pPr>
              <w:pStyle w:val="TAL"/>
              <w:rPr>
                <w:rFonts w:eastAsia="Batang"/>
                <w:i/>
                <w:iCs/>
                <w:lang w:eastAsia="sv-SE"/>
              </w:rPr>
            </w:pPr>
            <w:r w:rsidRPr="00EE6E73">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EE6E73" w:rsidRDefault="00394471" w:rsidP="00964CC4">
            <w:pPr>
              <w:pStyle w:val="TAL"/>
              <w:rPr>
                <w:rFonts w:eastAsia="Batang"/>
                <w:lang w:eastAsia="sv-SE"/>
              </w:rPr>
            </w:pPr>
            <w:r w:rsidRPr="00EE6E73">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EE6E73" w:rsidRDefault="00394471" w:rsidP="00964CC4">
            <w:pPr>
              <w:pStyle w:val="TAL"/>
              <w:rPr>
                <w:rFonts w:eastAsia="Batang"/>
                <w:lang w:eastAsia="sv-SE"/>
              </w:rPr>
            </w:pPr>
            <w:r w:rsidRPr="00EE6E73">
              <w:rPr>
                <w:i/>
                <w:iCs/>
                <w:lang w:eastAsia="sv-SE"/>
              </w:rPr>
              <w:t>DL-DCCH-Message</w:t>
            </w:r>
            <w:r w:rsidRPr="00EE6E73">
              <w:t xml:space="preserve"> including the</w:t>
            </w:r>
            <w:r w:rsidRPr="00EE6E73">
              <w:rPr>
                <w:rFonts w:eastAsia="Batang"/>
                <w:lang w:eastAsia="sv-SE"/>
              </w:rPr>
              <w:t xml:space="preserve"> </w:t>
            </w:r>
            <w:proofErr w:type="spellStart"/>
            <w:r w:rsidRPr="00EE6E73">
              <w:rPr>
                <w:rFonts w:eastAsia="Batang"/>
                <w:i/>
                <w:iCs/>
                <w:lang w:eastAsia="sv-SE"/>
              </w:rPr>
              <w:t>RRCConnectionReconfiguration</w:t>
            </w:r>
            <w:proofErr w:type="spellEnd"/>
          </w:p>
        </w:tc>
      </w:tr>
      <w:tr w:rsidR="00394471" w:rsidRPr="00EE6E73"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EE6E73" w:rsidRDefault="00394471" w:rsidP="00964CC4">
            <w:pPr>
              <w:pStyle w:val="TAL"/>
              <w:rPr>
                <w:rFonts w:eastAsia="Batang"/>
                <w:i/>
                <w:noProof/>
                <w:lang w:eastAsia="en-GB"/>
              </w:rPr>
            </w:pPr>
            <w:r w:rsidRPr="00EE6E73">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EE6E73" w:rsidRDefault="00394471" w:rsidP="00964CC4">
            <w:pPr>
              <w:pStyle w:val="TAL"/>
              <w:rPr>
                <w:rFonts w:eastAsia="Batang"/>
                <w:noProof/>
                <w:lang w:eastAsia="en-GB"/>
              </w:rPr>
            </w:pPr>
            <w:r w:rsidRPr="00EE6E73">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EE6E73" w:rsidRDefault="00394471" w:rsidP="00964CC4">
            <w:pPr>
              <w:pStyle w:val="TAL"/>
              <w:rPr>
                <w:i/>
                <w:lang w:eastAsia="sv-SE"/>
              </w:rPr>
            </w:pPr>
            <w:r w:rsidRPr="00EE6E73">
              <w:rPr>
                <w:i/>
                <w:lang w:eastAsia="sv-SE"/>
              </w:rPr>
              <w:t>Handover TO UTRAN command</w:t>
            </w:r>
          </w:p>
        </w:tc>
      </w:tr>
    </w:tbl>
    <w:p w14:paraId="3AAB6D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EE6E73" w:rsidRDefault="00394471" w:rsidP="00964CC4">
            <w:pPr>
              <w:pStyle w:val="TAL"/>
              <w:rPr>
                <w:i/>
                <w:szCs w:val="22"/>
                <w:lang w:eastAsia="sv-SE"/>
              </w:rPr>
            </w:pPr>
            <w:r w:rsidRPr="00EE6E73">
              <w:rPr>
                <w:i/>
                <w:szCs w:val="22"/>
                <w:lang w:eastAsia="sv-SE"/>
              </w:rPr>
              <w:t>HO-</w:t>
            </w:r>
            <w:proofErr w:type="spellStart"/>
            <w:r w:rsidRPr="00EE6E73">
              <w:rPr>
                <w:i/>
                <w:szCs w:val="22"/>
                <w:lang w:eastAsia="sv-SE"/>
              </w:rPr>
              <w:t>ToEPCUTRA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EE6E73" w:rsidRDefault="00394471" w:rsidP="00964CC4">
            <w:pPr>
              <w:pStyle w:val="TAL"/>
              <w:rPr>
                <w:szCs w:val="22"/>
                <w:lang w:eastAsia="sv-SE"/>
              </w:rPr>
            </w:pPr>
            <w:r w:rsidRPr="00EE6E73">
              <w:rPr>
                <w:szCs w:val="22"/>
                <w:lang w:eastAsia="sv-SE"/>
              </w:rPr>
              <w:t>This field is mandatory present in case of inter system handover to "EPC" or "FDD UTRAN". Otherwise it is absent.</w:t>
            </w:r>
          </w:p>
        </w:tc>
      </w:tr>
    </w:tbl>
    <w:p w14:paraId="0E6643B4" w14:textId="77777777" w:rsidR="00394471" w:rsidRPr="00EE6E73" w:rsidRDefault="00394471" w:rsidP="00394471"/>
    <w:p w14:paraId="043FFBC7" w14:textId="77777777" w:rsidR="00394471" w:rsidRPr="00EE6E73" w:rsidRDefault="00394471" w:rsidP="00394471">
      <w:pPr>
        <w:pStyle w:val="Heading4"/>
      </w:pPr>
      <w:bookmarkStart w:id="3315" w:name="_Toc60777104"/>
      <w:bookmarkStart w:id="3316" w:name="_Toc193446019"/>
      <w:bookmarkStart w:id="3317" w:name="_Toc193451824"/>
      <w:bookmarkStart w:id="3318" w:name="_Toc193463094"/>
      <w:bookmarkStart w:id="3319" w:name="_Toc201295381"/>
      <w:bookmarkStart w:id="3320" w:name="MCCQCTEMPBM_00000108"/>
      <w:r w:rsidRPr="00EE6E73">
        <w:t>–</w:t>
      </w:r>
      <w:r w:rsidRPr="00EE6E73">
        <w:tab/>
      </w:r>
      <w:r w:rsidRPr="00EE6E73">
        <w:rPr>
          <w:i/>
        </w:rPr>
        <w:t>Paging</w:t>
      </w:r>
      <w:bookmarkEnd w:id="3315"/>
      <w:bookmarkEnd w:id="3316"/>
      <w:bookmarkEnd w:id="3317"/>
      <w:bookmarkEnd w:id="3318"/>
      <w:bookmarkEnd w:id="3319"/>
    </w:p>
    <w:bookmarkEnd w:id="3320"/>
    <w:p w14:paraId="25AABB4A" w14:textId="77777777" w:rsidR="00394471" w:rsidRPr="00EE6E73" w:rsidRDefault="00394471" w:rsidP="00394471">
      <w:pPr>
        <w:rPr>
          <w:iCs/>
        </w:rPr>
      </w:pPr>
      <w:r w:rsidRPr="00EE6E73">
        <w:t xml:space="preserve">The </w:t>
      </w:r>
      <w:r w:rsidRPr="00EE6E73">
        <w:rPr>
          <w:i/>
        </w:rPr>
        <w:t>Paging</w:t>
      </w:r>
      <w:r w:rsidRPr="00EE6E73">
        <w:t xml:space="preserve"> message is used for the notification of one or more UEs.</w:t>
      </w:r>
    </w:p>
    <w:p w14:paraId="21DFCFFD" w14:textId="77777777" w:rsidR="00394471" w:rsidRPr="00EE6E73" w:rsidRDefault="00394471" w:rsidP="00394471">
      <w:pPr>
        <w:pStyle w:val="B1"/>
      </w:pPr>
      <w:r w:rsidRPr="00EE6E73">
        <w:t>Signalling radio bearer: N/A</w:t>
      </w:r>
    </w:p>
    <w:p w14:paraId="223AE90A" w14:textId="77777777" w:rsidR="00394471" w:rsidRPr="00EE6E73" w:rsidRDefault="00394471" w:rsidP="00394471">
      <w:pPr>
        <w:pStyle w:val="B1"/>
      </w:pPr>
      <w:r w:rsidRPr="00EE6E73">
        <w:t>RLC-SAP: TM</w:t>
      </w:r>
    </w:p>
    <w:p w14:paraId="490AED17" w14:textId="77777777" w:rsidR="00394471" w:rsidRPr="00EE6E73" w:rsidRDefault="00394471" w:rsidP="00394471">
      <w:pPr>
        <w:pStyle w:val="B1"/>
      </w:pPr>
      <w:r w:rsidRPr="00EE6E73">
        <w:t>Logical channel: PCCH</w:t>
      </w:r>
    </w:p>
    <w:p w14:paraId="433657A2" w14:textId="77777777" w:rsidR="00394471" w:rsidRPr="00EE6E73" w:rsidRDefault="00394471" w:rsidP="00394471">
      <w:pPr>
        <w:pStyle w:val="B1"/>
      </w:pPr>
      <w:r w:rsidRPr="00EE6E73">
        <w:t>Direction: Network to UE</w:t>
      </w:r>
    </w:p>
    <w:p w14:paraId="16CCB83F" w14:textId="77777777" w:rsidR="00394471" w:rsidRPr="00EE6E73" w:rsidRDefault="00394471" w:rsidP="00394471">
      <w:pPr>
        <w:pStyle w:val="TH"/>
        <w:rPr>
          <w:bCs/>
          <w:i/>
          <w:iCs/>
        </w:rPr>
      </w:pPr>
      <w:r w:rsidRPr="00EE6E73">
        <w:rPr>
          <w:bCs/>
          <w:i/>
          <w:iCs/>
        </w:rPr>
        <w:t xml:space="preserve">Paging </w:t>
      </w:r>
      <w:r w:rsidRPr="00EE6E73">
        <w:rPr>
          <w:bCs/>
          <w:iCs/>
        </w:rPr>
        <w:t>message</w:t>
      </w:r>
    </w:p>
    <w:p w14:paraId="46C50CEC" w14:textId="77777777" w:rsidR="00394471" w:rsidRPr="00EE6E73" w:rsidRDefault="00394471" w:rsidP="00EE6E73">
      <w:pPr>
        <w:pStyle w:val="PL"/>
        <w:rPr>
          <w:color w:val="808080"/>
        </w:rPr>
      </w:pPr>
      <w:r w:rsidRPr="00EE6E73">
        <w:rPr>
          <w:color w:val="808080"/>
        </w:rPr>
        <w:t>-- ASN1START</w:t>
      </w:r>
    </w:p>
    <w:p w14:paraId="108D90E1" w14:textId="77777777" w:rsidR="00394471" w:rsidRPr="00EE6E73" w:rsidRDefault="00394471" w:rsidP="00EE6E73">
      <w:pPr>
        <w:pStyle w:val="PL"/>
        <w:rPr>
          <w:color w:val="808080"/>
        </w:rPr>
      </w:pPr>
      <w:r w:rsidRPr="00EE6E73">
        <w:rPr>
          <w:color w:val="808080"/>
        </w:rPr>
        <w:t>-- TAG-PAGING-START</w:t>
      </w:r>
    </w:p>
    <w:p w14:paraId="21FBC4BB" w14:textId="77777777" w:rsidR="00394471" w:rsidRPr="00EE6E73" w:rsidRDefault="00394471" w:rsidP="00EE6E73">
      <w:pPr>
        <w:pStyle w:val="PL"/>
      </w:pPr>
    </w:p>
    <w:p w14:paraId="52B70E3A" w14:textId="77777777" w:rsidR="00394471" w:rsidRPr="00EE6E73" w:rsidRDefault="00394471" w:rsidP="00EE6E73">
      <w:pPr>
        <w:pStyle w:val="PL"/>
      </w:pPr>
      <w:r w:rsidRPr="00EE6E73">
        <w:t xml:space="preserve">Paging ::=                          </w:t>
      </w:r>
      <w:r w:rsidRPr="00EE6E73">
        <w:rPr>
          <w:color w:val="993366"/>
        </w:rPr>
        <w:t>SEQUENCE</w:t>
      </w:r>
      <w:r w:rsidRPr="00EE6E73">
        <w:t xml:space="preserve"> {</w:t>
      </w:r>
    </w:p>
    <w:p w14:paraId="53A9AE2C" w14:textId="77777777" w:rsidR="00394471" w:rsidRPr="00EE6E73" w:rsidRDefault="00394471" w:rsidP="00EE6E73">
      <w:pPr>
        <w:pStyle w:val="PL"/>
        <w:rPr>
          <w:color w:val="808080"/>
        </w:rPr>
      </w:pPr>
      <w:r w:rsidRPr="00EE6E73">
        <w:t xml:space="preserve">    </w:t>
      </w:r>
      <w:proofErr w:type="spellStart"/>
      <w:r w:rsidRPr="00EE6E73">
        <w:t>pagingRecordList</w:t>
      </w:r>
      <w:proofErr w:type="spellEnd"/>
      <w:r w:rsidRPr="00EE6E73">
        <w:t xml:space="preserve">                    </w:t>
      </w:r>
      <w:proofErr w:type="spellStart"/>
      <w:r w:rsidRPr="00EE6E73">
        <w:t>PagingRecordList</w:t>
      </w:r>
      <w:proofErr w:type="spellEnd"/>
      <w:r w:rsidRPr="00EE6E73">
        <w:t xml:space="preserve">                                                        </w:t>
      </w:r>
      <w:r w:rsidRPr="00EE6E73">
        <w:rPr>
          <w:color w:val="993366"/>
        </w:rPr>
        <w:t>OPTIONAL</w:t>
      </w:r>
      <w:r w:rsidRPr="00EE6E73">
        <w:t xml:space="preserve">, </w:t>
      </w:r>
      <w:r w:rsidRPr="00EE6E73">
        <w:rPr>
          <w:color w:val="808080"/>
        </w:rPr>
        <w:t>-- Need N</w:t>
      </w:r>
    </w:p>
    <w:p w14:paraId="2F8BA56D"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1F77" w14:textId="6C9152DD"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0F54BC" w:rsidRPr="00EE6E73">
        <w:t>Paging-v1700-IEs</w:t>
      </w:r>
      <w:r w:rsidRPr="00EE6E73">
        <w:t xml:space="preserve">                                                        </w:t>
      </w:r>
      <w:r w:rsidRPr="00EE6E73">
        <w:rPr>
          <w:color w:val="993366"/>
        </w:rPr>
        <w:t>OPTIONAL</w:t>
      </w:r>
    </w:p>
    <w:p w14:paraId="5201DC0A" w14:textId="77777777" w:rsidR="00394471" w:rsidRPr="00EE6E73" w:rsidRDefault="00394471" w:rsidP="00EE6E73">
      <w:pPr>
        <w:pStyle w:val="PL"/>
      </w:pPr>
      <w:r w:rsidRPr="00EE6E73">
        <w:t>}</w:t>
      </w:r>
    </w:p>
    <w:p w14:paraId="486C5E16" w14:textId="77777777" w:rsidR="000F54BC" w:rsidRPr="00EE6E73" w:rsidRDefault="000F54BC" w:rsidP="00EE6E73">
      <w:pPr>
        <w:pStyle w:val="PL"/>
      </w:pPr>
    </w:p>
    <w:p w14:paraId="476B538E" w14:textId="08A46F2C" w:rsidR="000F54BC" w:rsidRPr="00EE6E73" w:rsidRDefault="000F54BC" w:rsidP="00EE6E73">
      <w:pPr>
        <w:pStyle w:val="PL"/>
      </w:pPr>
      <w:r w:rsidRPr="00EE6E73">
        <w:t xml:space="preserve">Paging-v1700-IEs ::=                </w:t>
      </w:r>
      <w:r w:rsidRPr="00EE6E73">
        <w:rPr>
          <w:color w:val="993366"/>
        </w:rPr>
        <w:t>SEQUENCE</w:t>
      </w:r>
      <w:r w:rsidRPr="00EE6E73">
        <w:t xml:space="preserve"> {</w:t>
      </w:r>
    </w:p>
    <w:p w14:paraId="7B715981" w14:textId="37AB8645" w:rsidR="000F54BC" w:rsidRPr="00EE6E73" w:rsidRDefault="000F54BC" w:rsidP="00EE6E73">
      <w:pPr>
        <w:pStyle w:val="PL"/>
        <w:rPr>
          <w:color w:val="808080"/>
        </w:rPr>
      </w:pPr>
      <w:r w:rsidRPr="00EE6E73">
        <w:t xml:space="preserve">    pagingRecordList-v1700              </w:t>
      </w:r>
      <w:proofErr w:type="spellStart"/>
      <w:r w:rsidRPr="00EE6E73">
        <w:t>PagingRecordList-v1700</w:t>
      </w:r>
      <w:proofErr w:type="spellEnd"/>
      <w:r w:rsidRPr="00EE6E73">
        <w:t xml:space="preserve">                                                  </w:t>
      </w:r>
      <w:r w:rsidRPr="00EE6E73">
        <w:rPr>
          <w:color w:val="993366"/>
        </w:rPr>
        <w:t>OPTIONAL</w:t>
      </w:r>
      <w:r w:rsidRPr="00EE6E73">
        <w:t xml:space="preserve">, </w:t>
      </w:r>
      <w:r w:rsidRPr="00EE6E73">
        <w:rPr>
          <w:color w:val="808080"/>
        </w:rPr>
        <w:t>-- Need N</w:t>
      </w:r>
    </w:p>
    <w:p w14:paraId="6FA8B787" w14:textId="1448C2AB" w:rsidR="00214323" w:rsidRPr="00EE6E73" w:rsidRDefault="00214323" w:rsidP="00EE6E73">
      <w:pPr>
        <w:pStyle w:val="PL"/>
        <w:rPr>
          <w:color w:val="808080"/>
        </w:rPr>
      </w:pPr>
      <w:r w:rsidRPr="00EE6E73">
        <w:t xml:space="preserve">    pagingGroupList-r17                 </w:t>
      </w:r>
      <w:proofErr w:type="spellStart"/>
      <w:r w:rsidRPr="00EE6E73">
        <w:t>PagingGroupList-r17</w:t>
      </w:r>
      <w:proofErr w:type="spellEnd"/>
      <w:r w:rsidRPr="00EE6E73">
        <w:t xml:space="preserve">                                                     </w:t>
      </w:r>
      <w:r w:rsidRPr="00EE6E73">
        <w:rPr>
          <w:color w:val="993366"/>
        </w:rPr>
        <w:t>OPTIONAL</w:t>
      </w:r>
      <w:r w:rsidRPr="00EE6E73">
        <w:t>,</w:t>
      </w:r>
      <w:r w:rsidR="00297667" w:rsidRPr="00EE6E73">
        <w:t xml:space="preserve"> </w:t>
      </w:r>
      <w:r w:rsidR="00297667" w:rsidRPr="00EE6E73">
        <w:rPr>
          <w:color w:val="808080"/>
        </w:rPr>
        <w:t>-- Need N</w:t>
      </w:r>
    </w:p>
    <w:p w14:paraId="2C63543C" w14:textId="60F52892" w:rsidR="00394471" w:rsidRPr="00EE6E73" w:rsidRDefault="000F54BC" w:rsidP="00EE6E73">
      <w:pPr>
        <w:pStyle w:val="PL"/>
      </w:pPr>
      <w:r w:rsidRPr="00EE6E73">
        <w:t xml:space="preserve">    </w:t>
      </w:r>
      <w:proofErr w:type="spellStart"/>
      <w:r w:rsidRPr="00EE6E73">
        <w:t>nonCriticalExtension</w:t>
      </w:r>
      <w:proofErr w:type="spellEnd"/>
      <w:r w:rsidRPr="00EE6E73">
        <w:t xml:space="preserve">                </w:t>
      </w:r>
      <w:r w:rsidR="003A4697" w:rsidRPr="00EE6E73">
        <w:t>Paging-v1800-IEs</w:t>
      </w:r>
      <w:r w:rsidRPr="00EE6E73">
        <w:t xml:space="preserve">                                                        </w:t>
      </w:r>
      <w:r w:rsidRPr="00EE6E73">
        <w:rPr>
          <w:color w:val="993366"/>
        </w:rPr>
        <w:t>OPTIONAL</w:t>
      </w:r>
    </w:p>
    <w:p w14:paraId="7B4FF17F" w14:textId="6759AC1C" w:rsidR="000F54BC" w:rsidRPr="00EE6E73" w:rsidRDefault="000F54BC" w:rsidP="00EE6E73">
      <w:pPr>
        <w:pStyle w:val="PL"/>
      </w:pPr>
      <w:r w:rsidRPr="00EE6E73">
        <w:t>}</w:t>
      </w:r>
    </w:p>
    <w:p w14:paraId="015D2D04" w14:textId="77777777" w:rsidR="003A4697" w:rsidRPr="00EE6E73" w:rsidRDefault="003A4697" w:rsidP="00EE6E73">
      <w:pPr>
        <w:pStyle w:val="PL"/>
      </w:pPr>
    </w:p>
    <w:p w14:paraId="6E9498D0" w14:textId="06BE1A7E" w:rsidR="003A4697" w:rsidRPr="00EE6E73" w:rsidRDefault="003A4697" w:rsidP="00EE6E73">
      <w:pPr>
        <w:pStyle w:val="PL"/>
      </w:pPr>
      <w:r w:rsidRPr="00EE6E73">
        <w:t xml:space="preserve">Paging-v1800-IEs ::=                </w:t>
      </w:r>
      <w:r w:rsidRPr="00EE6E73">
        <w:rPr>
          <w:color w:val="993366"/>
        </w:rPr>
        <w:t>SEQUENCE</w:t>
      </w:r>
      <w:r w:rsidRPr="00EE6E73">
        <w:t xml:space="preserve"> {</w:t>
      </w:r>
    </w:p>
    <w:p w14:paraId="55B763C4" w14:textId="38FFC887" w:rsidR="003A4697" w:rsidRPr="00EE6E73" w:rsidRDefault="003A4697" w:rsidP="00EE6E73">
      <w:pPr>
        <w:pStyle w:val="PL"/>
        <w:rPr>
          <w:color w:val="808080"/>
        </w:rPr>
      </w:pPr>
      <w:r w:rsidRPr="00EE6E73">
        <w:t xml:space="preserve">    pagingRecordList-v1800              </w:t>
      </w:r>
      <w:proofErr w:type="spellStart"/>
      <w:r w:rsidRPr="00EE6E73">
        <w:t>PagingRecordList-v1800</w:t>
      </w:r>
      <w:proofErr w:type="spellEnd"/>
      <w:r w:rsidRPr="00EE6E73">
        <w:t xml:space="preserve">                                                  </w:t>
      </w:r>
      <w:r w:rsidRPr="00EE6E73">
        <w:rPr>
          <w:color w:val="993366"/>
        </w:rPr>
        <w:t>OPTIONAL</w:t>
      </w:r>
      <w:r w:rsidRPr="00EE6E73">
        <w:t xml:space="preserve">, </w:t>
      </w:r>
      <w:r w:rsidRPr="00EE6E73">
        <w:rPr>
          <w:color w:val="808080"/>
        </w:rPr>
        <w:t>-- Need N</w:t>
      </w:r>
    </w:p>
    <w:p w14:paraId="3B1572A7" w14:textId="5FD211C0" w:rsidR="00ED59CE" w:rsidRPr="00EE6E73" w:rsidRDefault="00ED59CE" w:rsidP="00EE6E73">
      <w:pPr>
        <w:pStyle w:val="PL"/>
        <w:rPr>
          <w:color w:val="808080"/>
        </w:rPr>
      </w:pPr>
      <w:r w:rsidRPr="00EE6E73">
        <w:t xml:space="preserve">    pagingGroupList-v1800               </w:t>
      </w:r>
      <w:proofErr w:type="spellStart"/>
      <w:r w:rsidRPr="00EE6E73">
        <w:t>PagingGroupList-v1800</w:t>
      </w:r>
      <w:proofErr w:type="spellEnd"/>
      <w:r w:rsidRPr="00EE6E73">
        <w:t xml:space="preserve">                                                   </w:t>
      </w:r>
      <w:r w:rsidRPr="00EE6E73">
        <w:rPr>
          <w:color w:val="993366"/>
        </w:rPr>
        <w:t>OPTIONAL</w:t>
      </w:r>
      <w:r w:rsidRPr="00EE6E73">
        <w:t xml:space="preserve">, </w:t>
      </w:r>
      <w:r w:rsidRPr="00EE6E73">
        <w:rPr>
          <w:color w:val="808080"/>
        </w:rPr>
        <w:t>-- Need N</w:t>
      </w:r>
    </w:p>
    <w:p w14:paraId="777B337C" w14:textId="77777777" w:rsidR="003A4697" w:rsidRPr="00EE6E73" w:rsidRDefault="003A4697"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4C7321B8" w14:textId="77777777" w:rsidR="003A4697" w:rsidRPr="00EE6E73" w:rsidRDefault="003A4697" w:rsidP="00EE6E73">
      <w:pPr>
        <w:pStyle w:val="PL"/>
      </w:pPr>
      <w:r w:rsidRPr="00EE6E73">
        <w:t>}</w:t>
      </w:r>
    </w:p>
    <w:p w14:paraId="762C944C" w14:textId="77777777" w:rsidR="000F54BC" w:rsidRPr="00EE6E73" w:rsidRDefault="000F54BC" w:rsidP="00EE6E73">
      <w:pPr>
        <w:pStyle w:val="PL"/>
      </w:pPr>
    </w:p>
    <w:p w14:paraId="79A34B26" w14:textId="77777777" w:rsidR="00394471" w:rsidRPr="00EE6E73" w:rsidRDefault="00394471" w:rsidP="00EE6E73">
      <w:pPr>
        <w:pStyle w:val="PL"/>
      </w:pPr>
      <w:proofErr w:type="spellStart"/>
      <w:r w:rsidRPr="00EE6E73">
        <w:t>PagingRecordList</w:t>
      </w:r>
      <w:proofErr w:type="spellEnd"/>
      <w:r w:rsidRPr="00EE6E73">
        <w:t xml:space="preserve">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w:t>
      </w:r>
      <w:proofErr w:type="spellStart"/>
      <w:r w:rsidRPr="00EE6E73">
        <w:t>PagingRecord</w:t>
      </w:r>
      <w:proofErr w:type="spellEnd"/>
    </w:p>
    <w:p w14:paraId="0886EA58" w14:textId="77777777" w:rsidR="00394471" w:rsidRPr="00EE6E73" w:rsidRDefault="00394471" w:rsidP="00EE6E73">
      <w:pPr>
        <w:pStyle w:val="PL"/>
      </w:pPr>
    </w:p>
    <w:p w14:paraId="60FA2289" w14:textId="4667A5C5" w:rsidR="000F54BC" w:rsidRPr="00EE6E73" w:rsidRDefault="000F54BC" w:rsidP="00EE6E73">
      <w:pPr>
        <w:pStyle w:val="PL"/>
      </w:pPr>
      <w:r w:rsidRPr="00EE6E73">
        <w:t xml:space="preserve">PagingRecordList-v17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700</w:t>
      </w:r>
    </w:p>
    <w:p w14:paraId="04EA0CA4" w14:textId="3DA5B146" w:rsidR="000F54BC" w:rsidRPr="00EE6E73" w:rsidRDefault="000F54BC" w:rsidP="00EE6E73">
      <w:pPr>
        <w:pStyle w:val="PL"/>
      </w:pPr>
    </w:p>
    <w:p w14:paraId="27BF56CD" w14:textId="791A8B83" w:rsidR="00214323" w:rsidRPr="00EE6E73" w:rsidRDefault="00214323" w:rsidP="00EE6E73">
      <w:pPr>
        <w:pStyle w:val="PL"/>
      </w:pPr>
      <w:r w:rsidRPr="00EE6E73">
        <w:lastRenderedPageBreak/>
        <w:t xml:space="preserve">PagingGroupList-r17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TMGI-r17</w:t>
      </w:r>
    </w:p>
    <w:p w14:paraId="3A36C9A0" w14:textId="77777777" w:rsidR="003A4697" w:rsidRPr="00EE6E73" w:rsidRDefault="003A4697" w:rsidP="00EE6E73">
      <w:pPr>
        <w:pStyle w:val="PL"/>
      </w:pPr>
    </w:p>
    <w:p w14:paraId="188EAB51" w14:textId="54F037F4" w:rsidR="00214323" w:rsidRPr="00EE6E73" w:rsidRDefault="003A4697" w:rsidP="00EE6E73">
      <w:pPr>
        <w:pStyle w:val="PL"/>
      </w:pPr>
      <w:r w:rsidRPr="00EE6E73">
        <w:t xml:space="preserve">PagingRecordList-v18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800</w:t>
      </w:r>
    </w:p>
    <w:p w14:paraId="185141FA" w14:textId="77777777" w:rsidR="00ED59CE" w:rsidRPr="00EE6E73" w:rsidRDefault="00ED59CE" w:rsidP="00EE6E73">
      <w:pPr>
        <w:pStyle w:val="PL"/>
      </w:pPr>
    </w:p>
    <w:p w14:paraId="0670270D" w14:textId="2C564DB9" w:rsidR="00ED59CE" w:rsidRPr="00EE6E73" w:rsidRDefault="00ED59CE" w:rsidP="00EE6E73">
      <w:pPr>
        <w:pStyle w:val="PL"/>
      </w:pPr>
      <w:r w:rsidRPr="00EE6E73">
        <w:t xml:space="preserve">PagingGroupList-v1800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GroupPaging-r18</w:t>
      </w:r>
    </w:p>
    <w:p w14:paraId="5141D8EB" w14:textId="77777777" w:rsidR="003A4697" w:rsidRPr="00EE6E73" w:rsidRDefault="003A4697" w:rsidP="00EE6E73">
      <w:pPr>
        <w:pStyle w:val="PL"/>
      </w:pPr>
    </w:p>
    <w:p w14:paraId="3AD8D70F" w14:textId="4F90E690" w:rsidR="00394471" w:rsidRPr="00EE6E73" w:rsidRDefault="00394471" w:rsidP="00EE6E73">
      <w:pPr>
        <w:pStyle w:val="PL"/>
      </w:pPr>
      <w:proofErr w:type="spellStart"/>
      <w:r w:rsidRPr="00EE6E73">
        <w:t>PagingRecord</w:t>
      </w:r>
      <w:proofErr w:type="spellEnd"/>
      <w:r w:rsidRPr="00EE6E73">
        <w:t xml:space="preserve"> ::=                    </w:t>
      </w:r>
      <w:r w:rsidRPr="00EE6E73">
        <w:rPr>
          <w:color w:val="993366"/>
        </w:rPr>
        <w:t>SEQUENCE</w:t>
      </w:r>
      <w:r w:rsidRPr="00EE6E73">
        <w:t xml:space="preserve"> {</w:t>
      </w:r>
    </w:p>
    <w:p w14:paraId="2BBF30EB" w14:textId="77777777" w:rsidR="00394471" w:rsidRPr="00EE6E73" w:rsidRDefault="00394471" w:rsidP="00EE6E73">
      <w:pPr>
        <w:pStyle w:val="PL"/>
      </w:pPr>
      <w:r w:rsidRPr="00EE6E73">
        <w:t xml:space="preserve">    </w:t>
      </w:r>
      <w:proofErr w:type="spellStart"/>
      <w:r w:rsidRPr="00EE6E73">
        <w:t>ue</w:t>
      </w:r>
      <w:proofErr w:type="spellEnd"/>
      <w:r w:rsidRPr="00EE6E73">
        <w:t xml:space="preserve">-Identity                         </w:t>
      </w:r>
      <w:proofErr w:type="spellStart"/>
      <w:r w:rsidRPr="00EE6E73">
        <w:t>PagingUE</w:t>
      </w:r>
      <w:proofErr w:type="spellEnd"/>
      <w:r w:rsidRPr="00EE6E73">
        <w:t>-Identity,</w:t>
      </w:r>
    </w:p>
    <w:p w14:paraId="60C4725F" w14:textId="77777777" w:rsidR="00394471" w:rsidRPr="00EE6E73" w:rsidRDefault="00394471" w:rsidP="00EE6E73">
      <w:pPr>
        <w:pStyle w:val="PL"/>
        <w:rPr>
          <w:color w:val="808080"/>
        </w:rPr>
      </w:pPr>
      <w:r w:rsidRPr="00EE6E73">
        <w:t xml:space="preserve">    </w:t>
      </w:r>
      <w:proofErr w:type="spellStart"/>
      <w:r w:rsidRPr="00EE6E73">
        <w:t>accessType</w:t>
      </w:r>
      <w:proofErr w:type="spellEnd"/>
      <w:r w:rsidRPr="00EE6E73">
        <w:t xml:space="preserve">                          </w:t>
      </w:r>
      <w:r w:rsidRPr="00EE6E73">
        <w:rPr>
          <w:color w:val="993366"/>
        </w:rPr>
        <w:t>ENUMERATED</w:t>
      </w:r>
      <w:r w:rsidRPr="00EE6E73">
        <w:t xml:space="preserve"> {non3GPP}    </w:t>
      </w:r>
      <w:r w:rsidRPr="00EE6E73">
        <w:rPr>
          <w:color w:val="993366"/>
        </w:rPr>
        <w:t>OPTIONAL</w:t>
      </w:r>
      <w:r w:rsidRPr="00EE6E73">
        <w:t xml:space="preserve">,   </w:t>
      </w:r>
      <w:r w:rsidRPr="00EE6E73">
        <w:rPr>
          <w:color w:val="808080"/>
        </w:rPr>
        <w:t>-- Need N</w:t>
      </w:r>
    </w:p>
    <w:p w14:paraId="6B649FE5" w14:textId="77777777" w:rsidR="00394471" w:rsidRPr="00EE6E73" w:rsidRDefault="00394471" w:rsidP="00EE6E73">
      <w:pPr>
        <w:pStyle w:val="PL"/>
      </w:pPr>
      <w:r w:rsidRPr="00EE6E73">
        <w:t xml:space="preserve">    ...</w:t>
      </w:r>
    </w:p>
    <w:p w14:paraId="0E56F7ED" w14:textId="77777777" w:rsidR="00394471" w:rsidRPr="00EE6E73" w:rsidRDefault="00394471" w:rsidP="00EE6E73">
      <w:pPr>
        <w:pStyle w:val="PL"/>
      </w:pPr>
      <w:r w:rsidRPr="00EE6E73">
        <w:t>}</w:t>
      </w:r>
    </w:p>
    <w:p w14:paraId="2FC10E81" w14:textId="77777777" w:rsidR="000F54BC" w:rsidRPr="00EE6E73" w:rsidRDefault="000F54BC" w:rsidP="00EE6E73">
      <w:pPr>
        <w:pStyle w:val="PL"/>
      </w:pPr>
    </w:p>
    <w:p w14:paraId="2E95C51B" w14:textId="0E6D5135" w:rsidR="000F54BC" w:rsidRPr="00EE6E73" w:rsidRDefault="000F54BC" w:rsidP="00EE6E73">
      <w:pPr>
        <w:pStyle w:val="PL"/>
      </w:pPr>
      <w:r w:rsidRPr="00EE6E73">
        <w:t xml:space="preserve">PagingRecord-v1700 ::=              </w:t>
      </w:r>
      <w:r w:rsidRPr="00EE6E73">
        <w:rPr>
          <w:color w:val="993366"/>
        </w:rPr>
        <w:t>SEQUENCE</w:t>
      </w:r>
      <w:r w:rsidRPr="00EE6E73">
        <w:t xml:space="preserve"> {</w:t>
      </w:r>
    </w:p>
    <w:p w14:paraId="42B76377" w14:textId="650BCB35" w:rsidR="000F54BC" w:rsidRPr="00EE6E73" w:rsidRDefault="000F54BC" w:rsidP="00EE6E73">
      <w:pPr>
        <w:pStyle w:val="PL"/>
        <w:rPr>
          <w:color w:val="808080"/>
        </w:rPr>
      </w:pPr>
      <w:r w:rsidRPr="00EE6E73">
        <w:t xml:space="preserve">    pagingCause-r17                     </w:t>
      </w:r>
      <w:r w:rsidRPr="00EE6E73">
        <w:rPr>
          <w:color w:val="993366"/>
        </w:rPr>
        <w:t>ENUMERATED</w:t>
      </w:r>
      <w:r w:rsidRPr="00EE6E73">
        <w:t xml:space="preserve"> {voice}      </w:t>
      </w:r>
      <w:r w:rsidRPr="00EE6E73">
        <w:rPr>
          <w:color w:val="993366"/>
        </w:rPr>
        <w:t>OPTIONAL</w:t>
      </w:r>
      <w:r w:rsidRPr="00EE6E73">
        <w:t xml:space="preserve">    </w:t>
      </w:r>
      <w:r w:rsidRPr="00EE6E73">
        <w:rPr>
          <w:color w:val="808080"/>
        </w:rPr>
        <w:t>-- Need N</w:t>
      </w:r>
    </w:p>
    <w:p w14:paraId="3971E995" w14:textId="01C3953B" w:rsidR="00394471" w:rsidRPr="00EE6E73" w:rsidRDefault="000F54BC" w:rsidP="00EE6E73">
      <w:pPr>
        <w:pStyle w:val="PL"/>
      </w:pPr>
      <w:r w:rsidRPr="00EE6E73">
        <w:t>}</w:t>
      </w:r>
    </w:p>
    <w:p w14:paraId="7C1218C2" w14:textId="77777777" w:rsidR="003A4697" w:rsidRPr="00EE6E73" w:rsidRDefault="003A4697" w:rsidP="00EE6E73">
      <w:pPr>
        <w:pStyle w:val="PL"/>
      </w:pPr>
    </w:p>
    <w:p w14:paraId="5D4CC3DC" w14:textId="2314F3C3" w:rsidR="003A4697" w:rsidRPr="00EE6E73" w:rsidRDefault="003A4697" w:rsidP="00EE6E73">
      <w:pPr>
        <w:pStyle w:val="PL"/>
      </w:pPr>
      <w:r w:rsidRPr="00EE6E73">
        <w:t xml:space="preserve">PagingRecord-v1800 ::=              </w:t>
      </w:r>
      <w:r w:rsidRPr="00EE6E73">
        <w:rPr>
          <w:color w:val="993366"/>
        </w:rPr>
        <w:t>SEQUENCE</w:t>
      </w:r>
      <w:r w:rsidRPr="00EE6E73">
        <w:t xml:space="preserve"> {</w:t>
      </w:r>
    </w:p>
    <w:p w14:paraId="6502B2A6" w14:textId="77777777" w:rsidR="003A4697" w:rsidRPr="00EE6E73" w:rsidRDefault="003A4697" w:rsidP="00EE6E73">
      <w:pPr>
        <w:pStyle w:val="PL"/>
        <w:rPr>
          <w:color w:val="808080"/>
        </w:rPr>
      </w:pPr>
      <w:r w:rsidRPr="00EE6E73">
        <w:t xml:space="preserve">    </w:t>
      </w:r>
      <w:proofErr w:type="spellStart"/>
      <w:r w:rsidRPr="00EE6E73">
        <w:t>mt</w:t>
      </w:r>
      <w:proofErr w:type="spellEnd"/>
      <w:r w:rsidRPr="00EE6E73">
        <w:t xml:space="preserve">-SD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8C8171" w14:textId="77777777" w:rsidR="003A4697" w:rsidRPr="00EE6E73" w:rsidRDefault="003A4697" w:rsidP="00EE6E73">
      <w:pPr>
        <w:pStyle w:val="PL"/>
      </w:pPr>
      <w:r w:rsidRPr="00EE6E73">
        <w:t>}</w:t>
      </w:r>
    </w:p>
    <w:p w14:paraId="4740B679" w14:textId="77777777" w:rsidR="000F54BC" w:rsidRPr="00EE6E73" w:rsidRDefault="000F54BC" w:rsidP="00EE6E73">
      <w:pPr>
        <w:pStyle w:val="PL"/>
      </w:pPr>
    </w:p>
    <w:p w14:paraId="621AD297" w14:textId="77777777" w:rsidR="00394471" w:rsidRPr="00EE6E73" w:rsidRDefault="00394471" w:rsidP="00EE6E73">
      <w:pPr>
        <w:pStyle w:val="PL"/>
      </w:pPr>
      <w:proofErr w:type="spellStart"/>
      <w:r w:rsidRPr="00EE6E73">
        <w:t>PagingUE</w:t>
      </w:r>
      <w:proofErr w:type="spellEnd"/>
      <w:r w:rsidRPr="00EE6E73">
        <w:t xml:space="preserve">-Identity ::=               </w:t>
      </w:r>
      <w:r w:rsidRPr="00EE6E73">
        <w:rPr>
          <w:color w:val="993366"/>
        </w:rPr>
        <w:t>CHOICE</w:t>
      </w:r>
      <w:r w:rsidRPr="00EE6E73">
        <w:t xml:space="preserve"> {</w:t>
      </w:r>
    </w:p>
    <w:p w14:paraId="3A0DE66A" w14:textId="77777777" w:rsidR="00394471" w:rsidRPr="00EE6E73" w:rsidRDefault="00394471" w:rsidP="00EE6E73">
      <w:pPr>
        <w:pStyle w:val="PL"/>
      </w:pPr>
      <w:r w:rsidRPr="00EE6E73">
        <w:t xml:space="preserve">    ng-5G-S-TMSI                        </w:t>
      </w:r>
      <w:proofErr w:type="spellStart"/>
      <w:r w:rsidRPr="00EE6E73">
        <w:t>NG-5G-S-TMSI</w:t>
      </w:r>
      <w:proofErr w:type="spellEnd"/>
      <w:r w:rsidRPr="00EE6E73">
        <w:t>,</w:t>
      </w:r>
    </w:p>
    <w:p w14:paraId="424D3824" w14:textId="77777777" w:rsidR="00394471" w:rsidRPr="00EE6E73" w:rsidRDefault="00394471" w:rsidP="00EE6E73">
      <w:pPr>
        <w:pStyle w:val="PL"/>
      </w:pPr>
      <w:r w:rsidRPr="00EE6E73">
        <w:t xml:space="preserve">    </w:t>
      </w:r>
      <w:proofErr w:type="spellStart"/>
      <w:r w:rsidRPr="00EE6E73">
        <w:t>fullI</w:t>
      </w:r>
      <w:proofErr w:type="spellEnd"/>
      <w:r w:rsidRPr="00EE6E73">
        <w:t>-RNTI                          I-RNTI-Value,</w:t>
      </w:r>
    </w:p>
    <w:p w14:paraId="276F896F" w14:textId="77777777" w:rsidR="00394471" w:rsidRPr="00EE6E73" w:rsidRDefault="00394471" w:rsidP="00EE6E73">
      <w:pPr>
        <w:pStyle w:val="PL"/>
      </w:pPr>
      <w:r w:rsidRPr="00EE6E73">
        <w:t xml:space="preserve">    ...</w:t>
      </w:r>
    </w:p>
    <w:p w14:paraId="7CF81E51" w14:textId="77777777" w:rsidR="00394471" w:rsidRPr="00EE6E73" w:rsidRDefault="00394471" w:rsidP="00EE6E73">
      <w:pPr>
        <w:pStyle w:val="PL"/>
      </w:pPr>
      <w:r w:rsidRPr="00EE6E73">
        <w:t>}</w:t>
      </w:r>
    </w:p>
    <w:p w14:paraId="533363D6" w14:textId="77777777" w:rsidR="00ED59CE" w:rsidRPr="00EE6E73" w:rsidRDefault="00ED59CE" w:rsidP="00EE6E73">
      <w:pPr>
        <w:pStyle w:val="PL"/>
      </w:pPr>
    </w:p>
    <w:p w14:paraId="1FD41D4E" w14:textId="027B2B90" w:rsidR="00ED59CE" w:rsidRPr="00EE6E73" w:rsidRDefault="00ED59CE" w:rsidP="00EE6E73">
      <w:pPr>
        <w:pStyle w:val="PL"/>
      </w:pPr>
      <w:r w:rsidRPr="00EE6E73">
        <w:t xml:space="preserve">GroupPaging-r18 ::=                 </w:t>
      </w:r>
      <w:r w:rsidRPr="00EE6E73">
        <w:rPr>
          <w:color w:val="993366"/>
        </w:rPr>
        <w:t>SEQUENCE</w:t>
      </w:r>
      <w:r w:rsidRPr="00EE6E73">
        <w:t xml:space="preserve"> {</w:t>
      </w:r>
    </w:p>
    <w:p w14:paraId="2774FC40" w14:textId="764168FB" w:rsidR="00ED59CE" w:rsidRPr="00EE6E73" w:rsidRDefault="00ED59CE" w:rsidP="00EE6E73">
      <w:pPr>
        <w:pStyle w:val="PL"/>
        <w:rPr>
          <w:color w:val="808080"/>
        </w:rPr>
      </w:pPr>
      <w:r w:rsidRPr="00EE6E73">
        <w:t xml:space="preserve">    inactiveReceptionAllow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DFDDE98" w14:textId="77777777" w:rsidR="00ED59CE" w:rsidRPr="00EE6E73" w:rsidRDefault="00ED59CE" w:rsidP="00EE6E73">
      <w:pPr>
        <w:pStyle w:val="PL"/>
      </w:pPr>
      <w:r w:rsidRPr="00EE6E73">
        <w:t>}</w:t>
      </w:r>
    </w:p>
    <w:p w14:paraId="55B01611" w14:textId="77777777" w:rsidR="00394471" w:rsidRPr="00EE6E73" w:rsidRDefault="00394471" w:rsidP="00EE6E73">
      <w:pPr>
        <w:pStyle w:val="PL"/>
      </w:pPr>
    </w:p>
    <w:p w14:paraId="5F4B61C4" w14:textId="77777777" w:rsidR="00394471" w:rsidRPr="00EE6E73" w:rsidRDefault="00394471" w:rsidP="00EE6E73">
      <w:pPr>
        <w:pStyle w:val="PL"/>
        <w:rPr>
          <w:color w:val="808080"/>
        </w:rPr>
      </w:pPr>
      <w:r w:rsidRPr="00EE6E73">
        <w:rPr>
          <w:color w:val="808080"/>
        </w:rPr>
        <w:t>-- TAG-PAGING-STOP</w:t>
      </w:r>
    </w:p>
    <w:p w14:paraId="69F28301" w14:textId="77777777" w:rsidR="00394471" w:rsidRPr="00EE6E73" w:rsidRDefault="00394471" w:rsidP="00EE6E73">
      <w:pPr>
        <w:pStyle w:val="PL"/>
        <w:rPr>
          <w:color w:val="808080"/>
        </w:rPr>
      </w:pPr>
      <w:r w:rsidRPr="00EE6E73">
        <w:rPr>
          <w:color w:val="808080"/>
        </w:rPr>
        <w:t>-- ASN1STOP</w:t>
      </w:r>
    </w:p>
    <w:p w14:paraId="17989F4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EE6E73" w:rsidRDefault="00394471" w:rsidP="00964CC4">
            <w:pPr>
              <w:pStyle w:val="TAH"/>
              <w:rPr>
                <w:szCs w:val="22"/>
                <w:lang w:eastAsia="sv-SE"/>
              </w:rPr>
            </w:pPr>
            <w:proofErr w:type="spellStart"/>
            <w:r w:rsidRPr="00EE6E73">
              <w:rPr>
                <w:i/>
                <w:szCs w:val="22"/>
                <w:lang w:eastAsia="sv-SE"/>
              </w:rPr>
              <w:lastRenderedPageBreak/>
              <w:t>PagingRecord</w:t>
            </w:r>
            <w:proofErr w:type="spellEnd"/>
            <w:r w:rsidRPr="00EE6E73">
              <w:rPr>
                <w:i/>
                <w:szCs w:val="22"/>
                <w:lang w:eastAsia="sv-SE"/>
              </w:rPr>
              <w:t xml:space="preserve"> </w:t>
            </w:r>
            <w:r w:rsidRPr="00EE6E73">
              <w:rPr>
                <w:szCs w:val="22"/>
                <w:lang w:eastAsia="sv-SE"/>
              </w:rPr>
              <w:t>field descriptions</w:t>
            </w:r>
          </w:p>
        </w:tc>
      </w:tr>
      <w:tr w:rsidR="004112C8" w:rsidRPr="00EE6E73"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EE6E73" w:rsidRDefault="00394471" w:rsidP="00964CC4">
            <w:pPr>
              <w:pStyle w:val="TAL"/>
              <w:rPr>
                <w:szCs w:val="22"/>
                <w:lang w:eastAsia="sv-SE"/>
              </w:rPr>
            </w:pPr>
            <w:proofErr w:type="spellStart"/>
            <w:r w:rsidRPr="00EE6E73">
              <w:rPr>
                <w:b/>
                <w:i/>
                <w:szCs w:val="22"/>
                <w:lang w:eastAsia="sv-SE"/>
              </w:rPr>
              <w:t>accessType</w:t>
            </w:r>
            <w:proofErr w:type="spellEnd"/>
          </w:p>
          <w:p w14:paraId="75188800" w14:textId="77777777" w:rsidR="00394471" w:rsidRPr="00EE6E73" w:rsidRDefault="00394471" w:rsidP="00964CC4">
            <w:pPr>
              <w:pStyle w:val="TAL"/>
              <w:rPr>
                <w:szCs w:val="22"/>
                <w:lang w:eastAsia="sv-SE"/>
              </w:rPr>
            </w:pPr>
            <w:r w:rsidRPr="00EE6E73">
              <w:rPr>
                <w:szCs w:val="22"/>
                <w:lang w:eastAsia="sv-SE"/>
              </w:rPr>
              <w:t xml:space="preserve">Indicates whether the </w:t>
            </w:r>
            <w:r w:rsidRPr="00EE6E73">
              <w:rPr>
                <w:i/>
                <w:lang w:eastAsia="sv-SE"/>
              </w:rPr>
              <w:t>Paging</w:t>
            </w:r>
            <w:r w:rsidRPr="00EE6E73">
              <w:rPr>
                <w:szCs w:val="22"/>
                <w:lang w:eastAsia="sv-SE"/>
              </w:rPr>
              <w:t xml:space="preserve"> message is originated due to the PDU sessions from the non-3GPP access.</w:t>
            </w:r>
          </w:p>
        </w:tc>
      </w:tr>
      <w:tr w:rsidR="004112C8" w:rsidRPr="00EE6E73"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EE6E73" w:rsidRDefault="00ED59CE" w:rsidP="00B4120F">
            <w:pPr>
              <w:pStyle w:val="TAL"/>
              <w:rPr>
                <w:b/>
                <w:bCs/>
                <w:i/>
                <w:iCs/>
                <w:lang w:eastAsia="sv-SE"/>
              </w:rPr>
            </w:pPr>
            <w:proofErr w:type="spellStart"/>
            <w:r w:rsidRPr="00EE6E73">
              <w:rPr>
                <w:b/>
                <w:bCs/>
                <w:i/>
                <w:iCs/>
                <w:lang w:eastAsia="sv-SE"/>
              </w:rPr>
              <w:t>inactiveReceptionAllowed</w:t>
            </w:r>
            <w:proofErr w:type="spellEnd"/>
          </w:p>
          <w:p w14:paraId="70148E45" w14:textId="36F16A7C" w:rsidR="00ED59CE" w:rsidRPr="00EE6E73" w:rsidRDefault="00ED59CE" w:rsidP="00ED59CE">
            <w:pPr>
              <w:pStyle w:val="TAL"/>
              <w:rPr>
                <w:b/>
                <w:i/>
                <w:szCs w:val="22"/>
                <w:lang w:eastAsia="sv-SE"/>
              </w:rPr>
            </w:pPr>
            <w:r w:rsidRPr="00EE6E73">
              <w:rPr>
                <w:rFonts w:cs="Arial"/>
                <w:bCs/>
                <w:iCs/>
                <w:szCs w:val="18"/>
                <w:lang w:eastAsia="sv-SE"/>
              </w:rPr>
              <w:t xml:space="preserve">Indicates whether the UE with a valid PTM configuration for a </w:t>
            </w:r>
            <w:r w:rsidRPr="00EE6E73">
              <w:rPr>
                <w:rFonts w:cs="Arial"/>
                <w:bCs/>
                <w:i/>
                <w:iCs/>
                <w:szCs w:val="18"/>
                <w:lang w:eastAsia="sv-SE"/>
              </w:rPr>
              <w:t>TMGI</w:t>
            </w:r>
            <w:r w:rsidRPr="00EE6E73">
              <w:rPr>
                <w:rFonts w:cs="Arial"/>
                <w:bCs/>
                <w:iCs/>
                <w:szCs w:val="18"/>
                <w:lang w:eastAsia="sv-SE"/>
              </w:rPr>
              <w:t xml:space="preserve"> </w:t>
            </w:r>
            <w:r w:rsidRPr="00EE6E73">
              <w:rPr>
                <w:rFonts w:cs="Arial"/>
                <w:szCs w:val="18"/>
              </w:rPr>
              <w:t xml:space="preserve">in the </w:t>
            </w:r>
            <w:proofErr w:type="spellStart"/>
            <w:r w:rsidRPr="00EE6E73">
              <w:rPr>
                <w:rFonts w:cs="Arial"/>
                <w:i/>
                <w:iCs/>
                <w:szCs w:val="18"/>
              </w:rPr>
              <w:t>PagingGroupList</w:t>
            </w:r>
            <w:proofErr w:type="spellEnd"/>
            <w:r w:rsidRPr="00EE6E73">
              <w:rPr>
                <w:rFonts w:cs="Arial"/>
                <w:bCs/>
                <w:iCs/>
                <w:szCs w:val="18"/>
                <w:lang w:eastAsia="sv-SE"/>
              </w:rPr>
              <w:t xml:space="preserve"> stays in RRC_INACTIVE to receive the corresponding MBS multicast session.</w:t>
            </w:r>
          </w:p>
        </w:tc>
      </w:tr>
      <w:tr w:rsidR="004112C8" w:rsidRPr="00EE6E73"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EE6E73" w:rsidRDefault="00ED59CE" w:rsidP="00ED59CE">
            <w:pPr>
              <w:pStyle w:val="TAL"/>
              <w:rPr>
                <w:b/>
                <w:i/>
                <w:szCs w:val="22"/>
                <w:lang w:eastAsia="sv-SE"/>
              </w:rPr>
            </w:pPr>
            <w:proofErr w:type="spellStart"/>
            <w:r w:rsidRPr="00EE6E73">
              <w:rPr>
                <w:b/>
                <w:i/>
                <w:szCs w:val="22"/>
                <w:lang w:eastAsia="sv-SE"/>
              </w:rPr>
              <w:t>mt</w:t>
            </w:r>
            <w:proofErr w:type="spellEnd"/>
            <w:r w:rsidRPr="00EE6E73">
              <w:rPr>
                <w:b/>
                <w:i/>
                <w:szCs w:val="22"/>
                <w:lang w:eastAsia="sv-SE"/>
              </w:rPr>
              <w:t>-SDT</w:t>
            </w:r>
          </w:p>
          <w:p w14:paraId="750FF786" w14:textId="63876C0F" w:rsidR="00ED59CE" w:rsidRPr="00EE6E73" w:rsidRDefault="00ED59CE" w:rsidP="00ED59CE">
            <w:pPr>
              <w:pStyle w:val="TAL"/>
              <w:rPr>
                <w:b/>
                <w:i/>
                <w:szCs w:val="22"/>
                <w:lang w:eastAsia="sv-SE"/>
              </w:rPr>
            </w:pPr>
            <w:r w:rsidRPr="00EE6E73">
              <w:rPr>
                <w:bCs/>
                <w:iCs/>
                <w:szCs w:val="22"/>
                <w:lang w:eastAsia="sv-SE"/>
              </w:rPr>
              <w:t xml:space="preserve">Mobile Terminated SDT indication. </w:t>
            </w:r>
            <w:r w:rsidRPr="00EE6E73">
              <w:rPr>
                <w:rFonts w:cs="Arial"/>
              </w:rPr>
              <w:t xml:space="preserve">The network includes </w:t>
            </w:r>
            <w:proofErr w:type="spellStart"/>
            <w:r w:rsidRPr="00EE6E73">
              <w:rPr>
                <w:rFonts w:cs="Arial"/>
                <w:i/>
                <w:iCs/>
              </w:rPr>
              <w:t>mt</w:t>
            </w:r>
            <w:proofErr w:type="spellEnd"/>
            <w:r w:rsidRPr="00EE6E73">
              <w:rPr>
                <w:rFonts w:cs="Arial"/>
                <w:i/>
                <w:iCs/>
              </w:rPr>
              <w:t>-SDT</w:t>
            </w:r>
            <w:r w:rsidRPr="00EE6E73">
              <w:rPr>
                <w:rFonts w:cs="Arial"/>
              </w:rPr>
              <w:t xml:space="preserve"> indication in paging message only if the UE</w:t>
            </w:r>
            <w:r w:rsidR="00D929B5" w:rsidRPr="00EE6E73">
              <w:rPr>
                <w:rFonts w:cs="Arial"/>
              </w:rPr>
              <w:t>'</w:t>
            </w:r>
            <w:r w:rsidRPr="00EE6E73">
              <w:rPr>
                <w:rFonts w:cs="Arial"/>
              </w:rPr>
              <w:t>s I-RNTI is included in the paging message.</w:t>
            </w:r>
          </w:p>
        </w:tc>
      </w:tr>
      <w:tr w:rsidR="004112C8" w:rsidRPr="00EE6E73"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EE6E73" w:rsidRDefault="00ED59CE" w:rsidP="00ED59CE">
            <w:pPr>
              <w:pStyle w:val="TAL"/>
              <w:rPr>
                <w:b/>
                <w:i/>
                <w:szCs w:val="22"/>
                <w:lang w:eastAsia="sv-SE"/>
              </w:rPr>
            </w:pPr>
            <w:proofErr w:type="spellStart"/>
            <w:r w:rsidRPr="00EE6E73">
              <w:rPr>
                <w:b/>
                <w:i/>
                <w:szCs w:val="22"/>
                <w:lang w:eastAsia="sv-SE"/>
              </w:rPr>
              <w:t>pagingRecordList</w:t>
            </w:r>
            <w:proofErr w:type="spellEnd"/>
          </w:p>
          <w:p w14:paraId="7670621D" w14:textId="3410C850" w:rsidR="00ED59CE" w:rsidRPr="00EE6E73" w:rsidRDefault="00ED59CE" w:rsidP="00ED59CE">
            <w:pPr>
              <w:pStyle w:val="TAL"/>
              <w:rPr>
                <w:bCs/>
                <w:iCs/>
                <w:szCs w:val="22"/>
                <w:lang w:eastAsia="sv-SE"/>
              </w:rPr>
            </w:pPr>
            <w:r w:rsidRPr="00EE6E73">
              <w:rPr>
                <w:bCs/>
                <w:iCs/>
                <w:szCs w:val="22"/>
                <w:lang w:eastAsia="sv-SE"/>
              </w:rPr>
              <w:t xml:space="preserve">If the network includes pagingRecordList-v1700, it includes the same number of entries, and listed in the same order, as in </w:t>
            </w:r>
            <w:proofErr w:type="spellStart"/>
            <w:r w:rsidRPr="00EE6E73">
              <w:rPr>
                <w:bCs/>
                <w:iCs/>
                <w:szCs w:val="22"/>
                <w:lang w:eastAsia="sv-SE"/>
              </w:rPr>
              <w:t>pagingRecordList</w:t>
            </w:r>
            <w:proofErr w:type="spellEnd"/>
            <w:r w:rsidRPr="00EE6E73">
              <w:rPr>
                <w:bCs/>
                <w:iCs/>
                <w:szCs w:val="22"/>
                <w:lang w:eastAsia="sv-SE"/>
              </w:rPr>
              <w:t xml:space="preserve"> (i.e. without suffix). If the network includes </w:t>
            </w:r>
            <w:r w:rsidRPr="00EE6E73">
              <w:rPr>
                <w:bCs/>
                <w:i/>
                <w:szCs w:val="22"/>
                <w:lang w:eastAsia="sv-SE"/>
              </w:rPr>
              <w:t>pagingRecordList-v1800</w:t>
            </w:r>
            <w:r w:rsidRPr="00EE6E73">
              <w:rPr>
                <w:bCs/>
                <w:iCs/>
                <w:szCs w:val="22"/>
                <w:lang w:eastAsia="sv-SE"/>
              </w:rPr>
              <w:t xml:space="preserve">, it includes the same number of entries, and listed in the same order, as in </w:t>
            </w:r>
            <w:proofErr w:type="spellStart"/>
            <w:r w:rsidRPr="00EE6E73">
              <w:rPr>
                <w:bCs/>
                <w:i/>
                <w:szCs w:val="22"/>
                <w:lang w:eastAsia="sv-SE"/>
              </w:rPr>
              <w:t>pagingRecordList</w:t>
            </w:r>
            <w:proofErr w:type="spellEnd"/>
            <w:r w:rsidRPr="00EE6E73">
              <w:rPr>
                <w:bCs/>
                <w:iCs/>
                <w:szCs w:val="22"/>
                <w:lang w:eastAsia="sv-SE"/>
              </w:rPr>
              <w:t xml:space="preserve"> (i.e. without suffix).</w:t>
            </w:r>
            <w:r w:rsidR="00265E35" w:rsidRPr="00EE6E73">
              <w:rPr>
                <w:bCs/>
                <w:iCs/>
                <w:szCs w:val="22"/>
                <w:lang w:eastAsia="sv-SE"/>
              </w:rPr>
              <w:t xml:space="preserve"> The first element in </w:t>
            </w:r>
            <w:r w:rsidR="00265E35" w:rsidRPr="00EE6E73">
              <w:rPr>
                <w:bCs/>
                <w:i/>
                <w:szCs w:val="22"/>
                <w:lang w:eastAsia="sv-SE"/>
              </w:rPr>
              <w:t>pagingRecordList-v1700</w:t>
            </w:r>
            <w:r w:rsidR="00265E35" w:rsidRPr="00EE6E73">
              <w:rPr>
                <w:bCs/>
                <w:iCs/>
                <w:szCs w:val="22"/>
                <w:lang w:eastAsia="sv-SE"/>
              </w:rPr>
              <w:t xml:space="preserve"> corresponds to the first UE identity in </w:t>
            </w:r>
            <w:proofErr w:type="spellStart"/>
            <w:r w:rsidR="00265E35" w:rsidRPr="00EE6E73">
              <w:rPr>
                <w:bCs/>
                <w:i/>
                <w:szCs w:val="22"/>
                <w:lang w:eastAsia="sv-SE"/>
              </w:rPr>
              <w:t>pagingRecordList</w:t>
            </w:r>
            <w:proofErr w:type="spellEnd"/>
            <w:r w:rsidR="00265E35" w:rsidRPr="00EE6E73">
              <w:rPr>
                <w:bCs/>
                <w:iCs/>
                <w:szCs w:val="22"/>
                <w:lang w:eastAsia="sv-SE"/>
              </w:rPr>
              <w:t xml:space="preserve"> (i.e. without suffix). The second element in </w:t>
            </w:r>
            <w:r w:rsidR="00265E35" w:rsidRPr="00EE6E73">
              <w:rPr>
                <w:bCs/>
                <w:i/>
                <w:szCs w:val="22"/>
                <w:lang w:eastAsia="sv-SE"/>
              </w:rPr>
              <w:t>pagingRecordList-v1700</w:t>
            </w:r>
            <w:r w:rsidR="00265E35" w:rsidRPr="00EE6E73">
              <w:rPr>
                <w:bCs/>
                <w:iCs/>
                <w:szCs w:val="22"/>
                <w:lang w:eastAsia="sv-SE"/>
              </w:rPr>
              <w:t xml:space="preserve"> </w:t>
            </w:r>
            <w:r w:rsidR="00B75D1E" w:rsidRPr="00EE6E73">
              <w:rPr>
                <w:bCs/>
                <w:iCs/>
                <w:szCs w:val="22"/>
                <w:lang w:eastAsia="sv-SE"/>
              </w:rPr>
              <w:t xml:space="preserve">corresponds </w:t>
            </w:r>
            <w:r w:rsidR="00265E35" w:rsidRPr="00EE6E73">
              <w:rPr>
                <w:bCs/>
                <w:iCs/>
                <w:szCs w:val="22"/>
                <w:lang w:eastAsia="sv-SE"/>
              </w:rPr>
              <w:t xml:space="preserve">to the second UE identity in </w:t>
            </w:r>
            <w:proofErr w:type="spellStart"/>
            <w:r w:rsidR="00265E35" w:rsidRPr="00EE6E73">
              <w:rPr>
                <w:bCs/>
                <w:i/>
                <w:szCs w:val="22"/>
                <w:lang w:eastAsia="sv-SE"/>
              </w:rPr>
              <w:t>pagingRecordList</w:t>
            </w:r>
            <w:proofErr w:type="spellEnd"/>
            <w:r w:rsidR="00265E35" w:rsidRPr="00EE6E73">
              <w:rPr>
                <w:bCs/>
                <w:iCs/>
                <w:szCs w:val="22"/>
                <w:lang w:eastAsia="sv-SE"/>
              </w:rPr>
              <w:t xml:space="preserve"> (i.e. without suffix), and so on. The first element in </w:t>
            </w:r>
            <w:r w:rsidR="00265E35" w:rsidRPr="00EE6E73">
              <w:rPr>
                <w:bCs/>
                <w:i/>
                <w:szCs w:val="22"/>
                <w:lang w:eastAsia="sv-SE"/>
              </w:rPr>
              <w:t>pagingRecordList-v1800</w:t>
            </w:r>
            <w:r w:rsidR="00265E35" w:rsidRPr="00EE6E73">
              <w:rPr>
                <w:bCs/>
                <w:iCs/>
                <w:szCs w:val="22"/>
                <w:lang w:eastAsia="sv-SE"/>
              </w:rPr>
              <w:t xml:space="preserve"> corresponds to the first UE identity in </w:t>
            </w:r>
            <w:proofErr w:type="spellStart"/>
            <w:r w:rsidR="00265E35" w:rsidRPr="00EE6E73">
              <w:rPr>
                <w:bCs/>
                <w:i/>
                <w:szCs w:val="22"/>
                <w:lang w:eastAsia="sv-SE"/>
              </w:rPr>
              <w:t>pagingRecordList</w:t>
            </w:r>
            <w:proofErr w:type="spellEnd"/>
            <w:r w:rsidR="00265E35" w:rsidRPr="00EE6E73">
              <w:rPr>
                <w:bCs/>
                <w:iCs/>
                <w:szCs w:val="22"/>
                <w:lang w:eastAsia="sv-SE"/>
              </w:rPr>
              <w:t xml:space="preserve"> (i.e. without suffix). The second element in </w:t>
            </w:r>
            <w:r w:rsidR="00265E35" w:rsidRPr="00EE6E73">
              <w:rPr>
                <w:bCs/>
                <w:i/>
                <w:szCs w:val="22"/>
                <w:lang w:eastAsia="sv-SE"/>
              </w:rPr>
              <w:t>pagingRecordList-v1800</w:t>
            </w:r>
            <w:r w:rsidR="00265E35" w:rsidRPr="00EE6E73">
              <w:rPr>
                <w:bCs/>
                <w:iCs/>
                <w:szCs w:val="22"/>
                <w:lang w:eastAsia="sv-SE"/>
              </w:rPr>
              <w:t xml:space="preserve"> corresponds to the second UE identity in </w:t>
            </w:r>
            <w:proofErr w:type="spellStart"/>
            <w:r w:rsidR="00265E35" w:rsidRPr="00EE6E73">
              <w:rPr>
                <w:bCs/>
                <w:i/>
                <w:szCs w:val="22"/>
                <w:lang w:eastAsia="sv-SE"/>
              </w:rPr>
              <w:t>pagingRecordList</w:t>
            </w:r>
            <w:proofErr w:type="spellEnd"/>
            <w:r w:rsidR="00265E35" w:rsidRPr="00EE6E73">
              <w:rPr>
                <w:bCs/>
                <w:iCs/>
                <w:szCs w:val="22"/>
                <w:lang w:eastAsia="sv-SE"/>
              </w:rPr>
              <w:t xml:space="preserve"> (i.e. without suffix), and so on.</w:t>
            </w:r>
          </w:p>
        </w:tc>
      </w:tr>
      <w:tr w:rsidR="004112C8" w:rsidRPr="00EE6E73"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EE6E73" w:rsidRDefault="00ED59CE" w:rsidP="00ED59CE">
            <w:pPr>
              <w:pStyle w:val="TAL"/>
              <w:rPr>
                <w:b/>
                <w:i/>
                <w:szCs w:val="22"/>
                <w:lang w:eastAsia="sv-SE"/>
              </w:rPr>
            </w:pPr>
            <w:proofErr w:type="spellStart"/>
            <w:r w:rsidRPr="00EE6E73">
              <w:rPr>
                <w:b/>
                <w:i/>
                <w:szCs w:val="22"/>
                <w:lang w:eastAsia="sv-SE"/>
              </w:rPr>
              <w:t>pagingCause</w:t>
            </w:r>
            <w:proofErr w:type="spellEnd"/>
          </w:p>
          <w:p w14:paraId="458A25C3" w14:textId="6869B645" w:rsidR="00ED59CE" w:rsidRPr="00EE6E73" w:rsidRDefault="00ED59CE" w:rsidP="00ED59CE">
            <w:pPr>
              <w:pStyle w:val="TAL"/>
              <w:rPr>
                <w:bCs/>
                <w:iCs/>
                <w:szCs w:val="22"/>
                <w:lang w:eastAsia="sv-SE"/>
              </w:rPr>
            </w:pPr>
            <w:r w:rsidRPr="00EE6E73">
              <w:rPr>
                <w:bCs/>
                <w:iCs/>
                <w:szCs w:val="22"/>
                <w:lang w:eastAsia="sv-SE"/>
              </w:rPr>
              <w:t xml:space="preserve">Indicates whether the Paging message is originated due to IMS voice. If this field is present, it implies that the corresponding paging entry is for IMS voice. If </w:t>
            </w:r>
            <w:r w:rsidRPr="00EE6E73">
              <w:rPr>
                <w:iCs/>
                <w:noProof/>
                <w:lang w:eastAsia="en-GB"/>
              </w:rPr>
              <w:t>upper layers indicate the support of paging cause and if</w:t>
            </w:r>
            <w:r w:rsidRPr="00EE6E73">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EE6E73"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EE6E73" w:rsidRDefault="00ED59CE" w:rsidP="00B4120F">
            <w:pPr>
              <w:pStyle w:val="TAL"/>
              <w:rPr>
                <w:b/>
                <w:bCs/>
                <w:i/>
                <w:iCs/>
                <w:lang w:eastAsia="sv-SE"/>
              </w:rPr>
            </w:pPr>
            <w:proofErr w:type="spellStart"/>
            <w:r w:rsidRPr="00EE6E73">
              <w:rPr>
                <w:b/>
                <w:bCs/>
                <w:i/>
                <w:iCs/>
                <w:lang w:eastAsia="sv-SE"/>
              </w:rPr>
              <w:t>pagingGroupList</w:t>
            </w:r>
            <w:proofErr w:type="spellEnd"/>
          </w:p>
          <w:p w14:paraId="1118B00B" w14:textId="382246A0" w:rsidR="00ED59CE" w:rsidRPr="00EE6E73" w:rsidRDefault="00ED59CE" w:rsidP="00ED59CE">
            <w:pPr>
              <w:pStyle w:val="TAL"/>
              <w:rPr>
                <w:b/>
                <w:i/>
                <w:szCs w:val="22"/>
                <w:lang w:eastAsia="sv-SE"/>
              </w:rPr>
            </w:pPr>
            <w:r w:rsidRPr="00EE6E73">
              <w:rPr>
                <w:bCs/>
                <w:iCs/>
                <w:szCs w:val="22"/>
                <w:lang w:eastAsia="sv-SE"/>
              </w:rPr>
              <w:t xml:space="preserve">If the network includes </w:t>
            </w:r>
            <w:r w:rsidRPr="00EE6E73">
              <w:rPr>
                <w:bCs/>
                <w:i/>
                <w:iCs/>
                <w:szCs w:val="22"/>
                <w:lang w:eastAsia="sv-SE"/>
              </w:rPr>
              <w:t>pagingGroupList-v18</w:t>
            </w:r>
            <w:r w:rsidR="00EE1CC6" w:rsidRPr="00EE6E73">
              <w:rPr>
                <w:bCs/>
                <w:i/>
                <w:iCs/>
                <w:szCs w:val="22"/>
                <w:lang w:eastAsia="sv-SE"/>
              </w:rPr>
              <w:t>00</w:t>
            </w:r>
            <w:r w:rsidRPr="00EE6E73">
              <w:rPr>
                <w:bCs/>
                <w:iCs/>
                <w:szCs w:val="22"/>
                <w:lang w:eastAsia="sv-SE"/>
              </w:rPr>
              <w:t xml:space="preserve">, it includes the same number of elements, and listed in the same order, as in </w:t>
            </w:r>
            <w:r w:rsidRPr="00EE6E73">
              <w:rPr>
                <w:bCs/>
                <w:i/>
                <w:iCs/>
                <w:szCs w:val="22"/>
                <w:lang w:eastAsia="sv-SE"/>
              </w:rPr>
              <w:t>pagingGroupList-r17</w:t>
            </w:r>
            <w:r w:rsidRPr="00EE6E73">
              <w:rPr>
                <w:bCs/>
                <w:iCs/>
                <w:szCs w:val="22"/>
                <w:lang w:eastAsia="sv-SE"/>
              </w:rPr>
              <w:t xml:space="preserve">. </w:t>
            </w:r>
            <w:r w:rsidRPr="00EE6E73">
              <w:rPr>
                <w:rFonts w:cs="Arial"/>
                <w:szCs w:val="18"/>
              </w:rPr>
              <w:t xml:space="preserve">The first element corresponds to the first TMGI in </w:t>
            </w:r>
            <w:r w:rsidRPr="00EE6E73">
              <w:rPr>
                <w:rFonts w:cs="Arial"/>
                <w:i/>
                <w:szCs w:val="18"/>
              </w:rPr>
              <w:t>pagingGroupList-r17</w:t>
            </w:r>
            <w:r w:rsidRPr="00EE6E73">
              <w:rPr>
                <w:rFonts w:cs="Arial"/>
                <w:szCs w:val="18"/>
              </w:rPr>
              <w:t xml:space="preserve">. The second </w:t>
            </w:r>
            <w:r w:rsidRPr="00EE6E73">
              <w:rPr>
                <w:bCs/>
                <w:iCs/>
                <w:szCs w:val="22"/>
                <w:lang w:eastAsia="sv-SE"/>
              </w:rPr>
              <w:t>element</w:t>
            </w:r>
            <w:r w:rsidRPr="00EE6E73">
              <w:rPr>
                <w:rFonts w:cs="Arial"/>
                <w:szCs w:val="18"/>
              </w:rPr>
              <w:t xml:space="preserve"> corresponds to the second TMGI in </w:t>
            </w:r>
            <w:r w:rsidRPr="00EE6E73">
              <w:rPr>
                <w:rFonts w:cs="Arial"/>
                <w:i/>
                <w:szCs w:val="18"/>
              </w:rPr>
              <w:t>pagingGroupList-r17</w:t>
            </w:r>
            <w:r w:rsidRPr="00EE6E73">
              <w:rPr>
                <w:rFonts w:cs="Arial"/>
                <w:szCs w:val="18"/>
              </w:rPr>
              <w:t>, and so on.</w:t>
            </w:r>
          </w:p>
        </w:tc>
      </w:tr>
    </w:tbl>
    <w:p w14:paraId="5F5BFCF3" w14:textId="77777777" w:rsidR="00394471" w:rsidRPr="00EE6E73" w:rsidRDefault="00394471" w:rsidP="00394471"/>
    <w:p w14:paraId="6703DE20" w14:textId="77777777" w:rsidR="00394471" w:rsidRPr="00EE6E73" w:rsidRDefault="00394471" w:rsidP="00394471">
      <w:pPr>
        <w:pStyle w:val="Heading4"/>
      </w:pPr>
      <w:bookmarkStart w:id="3321" w:name="_Toc60777105"/>
      <w:bookmarkStart w:id="3322" w:name="_Toc193446020"/>
      <w:bookmarkStart w:id="3323" w:name="_Toc193451825"/>
      <w:bookmarkStart w:id="3324" w:name="_Toc193463095"/>
      <w:bookmarkStart w:id="3325" w:name="_Toc201295382"/>
      <w:bookmarkStart w:id="3326" w:name="MCCQCTEMPBM_00000109"/>
      <w:r w:rsidRPr="00EE6E73">
        <w:t>–</w:t>
      </w:r>
      <w:r w:rsidRPr="00EE6E73">
        <w:tab/>
      </w:r>
      <w:r w:rsidRPr="00EE6E73">
        <w:rPr>
          <w:i/>
          <w:noProof/>
        </w:rPr>
        <w:t>RRCReestablishment</w:t>
      </w:r>
      <w:bookmarkEnd w:id="3321"/>
      <w:bookmarkEnd w:id="3322"/>
      <w:bookmarkEnd w:id="3323"/>
      <w:bookmarkEnd w:id="3324"/>
      <w:bookmarkEnd w:id="3325"/>
    </w:p>
    <w:bookmarkEnd w:id="3326"/>
    <w:p w14:paraId="1A6D6864" w14:textId="77777777" w:rsidR="00394471" w:rsidRPr="00EE6E73" w:rsidRDefault="00394471" w:rsidP="00394471">
      <w:r w:rsidRPr="00EE6E73">
        <w:t xml:space="preserve">The </w:t>
      </w:r>
      <w:r w:rsidRPr="00EE6E73">
        <w:rPr>
          <w:i/>
          <w:noProof/>
        </w:rPr>
        <w:t>RRCReestablishment</w:t>
      </w:r>
      <w:r w:rsidRPr="00EE6E73">
        <w:t xml:space="preserve"> message is used to re-establish SRB1.</w:t>
      </w:r>
    </w:p>
    <w:p w14:paraId="724A73FB" w14:textId="77777777" w:rsidR="00394471" w:rsidRPr="00EE6E73" w:rsidRDefault="00394471" w:rsidP="00394471">
      <w:pPr>
        <w:pStyle w:val="B1"/>
      </w:pPr>
      <w:r w:rsidRPr="00EE6E73">
        <w:t>Signalling radio bearer: SRB1</w:t>
      </w:r>
    </w:p>
    <w:p w14:paraId="2D50521B" w14:textId="77777777" w:rsidR="00394471" w:rsidRPr="00EE6E73" w:rsidRDefault="00394471" w:rsidP="00394471">
      <w:pPr>
        <w:pStyle w:val="B1"/>
      </w:pPr>
      <w:r w:rsidRPr="00EE6E73">
        <w:t>RLC-SAP: AM</w:t>
      </w:r>
    </w:p>
    <w:p w14:paraId="7D6A9B44" w14:textId="77777777" w:rsidR="00394471" w:rsidRPr="00EE6E73" w:rsidRDefault="00394471" w:rsidP="00394471">
      <w:pPr>
        <w:pStyle w:val="B1"/>
      </w:pPr>
      <w:r w:rsidRPr="00EE6E73">
        <w:t>Logical channel: DCCH</w:t>
      </w:r>
    </w:p>
    <w:p w14:paraId="7DD36826" w14:textId="77777777" w:rsidR="00394471" w:rsidRPr="00EE6E73" w:rsidRDefault="00394471" w:rsidP="00394471">
      <w:pPr>
        <w:pStyle w:val="B1"/>
      </w:pPr>
      <w:r w:rsidRPr="00EE6E73">
        <w:t>Direction: Network to UE</w:t>
      </w:r>
    </w:p>
    <w:p w14:paraId="324F821A" w14:textId="77777777" w:rsidR="00394471" w:rsidRPr="00EE6E73" w:rsidRDefault="00394471" w:rsidP="00394471">
      <w:pPr>
        <w:pStyle w:val="TH"/>
        <w:rPr>
          <w:bCs/>
          <w:i/>
          <w:iCs/>
        </w:rPr>
      </w:pPr>
      <w:r w:rsidRPr="00EE6E73">
        <w:rPr>
          <w:bCs/>
          <w:i/>
          <w:iCs/>
          <w:noProof/>
        </w:rPr>
        <w:t xml:space="preserve">RRCReestablishment </w:t>
      </w:r>
      <w:r w:rsidRPr="00EE6E73">
        <w:t>message</w:t>
      </w:r>
    </w:p>
    <w:p w14:paraId="2F3EE282" w14:textId="77777777" w:rsidR="00394471" w:rsidRPr="00EE6E73" w:rsidRDefault="00394471" w:rsidP="00EE6E73">
      <w:pPr>
        <w:pStyle w:val="PL"/>
        <w:rPr>
          <w:color w:val="808080"/>
        </w:rPr>
      </w:pPr>
      <w:r w:rsidRPr="00EE6E73">
        <w:rPr>
          <w:color w:val="808080"/>
        </w:rPr>
        <w:t>-- ASN1START</w:t>
      </w:r>
    </w:p>
    <w:p w14:paraId="1A845E82" w14:textId="77777777" w:rsidR="00394471" w:rsidRPr="00EE6E73" w:rsidRDefault="00394471" w:rsidP="00EE6E73">
      <w:pPr>
        <w:pStyle w:val="PL"/>
        <w:rPr>
          <w:color w:val="808080"/>
        </w:rPr>
      </w:pPr>
      <w:r w:rsidRPr="00EE6E73">
        <w:rPr>
          <w:color w:val="808080"/>
        </w:rPr>
        <w:t>-- TAG-RRCREESTABLISHMENT-START</w:t>
      </w:r>
    </w:p>
    <w:p w14:paraId="632A6D6D" w14:textId="77777777" w:rsidR="00394471" w:rsidRPr="00EE6E73" w:rsidRDefault="00394471" w:rsidP="00EE6E73">
      <w:pPr>
        <w:pStyle w:val="PL"/>
      </w:pPr>
    </w:p>
    <w:p w14:paraId="6DB4E462" w14:textId="77777777" w:rsidR="00394471" w:rsidRPr="00EE6E73" w:rsidRDefault="00394471" w:rsidP="00EE6E73">
      <w:pPr>
        <w:pStyle w:val="PL"/>
      </w:pPr>
      <w:proofErr w:type="spellStart"/>
      <w:r w:rsidRPr="00EE6E73">
        <w:t>RRCReestablishment</w:t>
      </w:r>
      <w:proofErr w:type="spellEnd"/>
      <w:r w:rsidRPr="00EE6E73">
        <w:t xml:space="preserve"> ::=              </w:t>
      </w:r>
      <w:r w:rsidRPr="00EE6E73">
        <w:rPr>
          <w:color w:val="993366"/>
        </w:rPr>
        <w:t>SEQUENCE</w:t>
      </w:r>
      <w:r w:rsidRPr="00EE6E73">
        <w:t xml:space="preserve"> {</w:t>
      </w:r>
    </w:p>
    <w:p w14:paraId="4FAA721F"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58E8E61A"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79D06149" w14:textId="77777777" w:rsidR="00394471" w:rsidRPr="00EE6E73" w:rsidRDefault="00394471" w:rsidP="00EE6E73">
      <w:pPr>
        <w:pStyle w:val="PL"/>
      </w:pPr>
      <w:r w:rsidRPr="00EE6E73">
        <w:t xml:space="preserve">        </w:t>
      </w:r>
      <w:proofErr w:type="spellStart"/>
      <w:r w:rsidRPr="00EE6E73">
        <w:t>rrcReestablishment</w:t>
      </w:r>
      <w:proofErr w:type="spellEnd"/>
      <w:r w:rsidRPr="00EE6E73">
        <w:t xml:space="preserve">                  </w:t>
      </w:r>
      <w:proofErr w:type="spellStart"/>
      <w:r w:rsidRPr="00EE6E73">
        <w:t>RRCReestablishment</w:t>
      </w:r>
      <w:proofErr w:type="spellEnd"/>
      <w:r w:rsidRPr="00EE6E73">
        <w:t>-IEs,</w:t>
      </w:r>
    </w:p>
    <w:p w14:paraId="4A3138A9"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5D579112" w14:textId="77777777" w:rsidR="00394471" w:rsidRPr="00EE6E73" w:rsidRDefault="00394471" w:rsidP="00EE6E73">
      <w:pPr>
        <w:pStyle w:val="PL"/>
      </w:pPr>
      <w:r w:rsidRPr="00EE6E73">
        <w:t xml:space="preserve">    }</w:t>
      </w:r>
    </w:p>
    <w:p w14:paraId="03654C0A" w14:textId="77777777" w:rsidR="00394471" w:rsidRPr="00EE6E73" w:rsidRDefault="00394471" w:rsidP="00EE6E73">
      <w:pPr>
        <w:pStyle w:val="PL"/>
      </w:pPr>
      <w:r w:rsidRPr="00EE6E73">
        <w:t>}</w:t>
      </w:r>
    </w:p>
    <w:p w14:paraId="6022CFB5" w14:textId="77777777" w:rsidR="00394471" w:rsidRPr="00EE6E73" w:rsidRDefault="00394471" w:rsidP="00EE6E73">
      <w:pPr>
        <w:pStyle w:val="PL"/>
      </w:pPr>
    </w:p>
    <w:p w14:paraId="328735CF" w14:textId="77777777" w:rsidR="00394471" w:rsidRPr="00EE6E73" w:rsidRDefault="00394471" w:rsidP="00EE6E73">
      <w:pPr>
        <w:pStyle w:val="PL"/>
      </w:pPr>
      <w:proofErr w:type="spellStart"/>
      <w:r w:rsidRPr="00EE6E73">
        <w:t>RRCReestablishment</w:t>
      </w:r>
      <w:proofErr w:type="spellEnd"/>
      <w:r w:rsidRPr="00EE6E73">
        <w:t xml:space="preserve">-IEs ::=          </w:t>
      </w:r>
      <w:r w:rsidRPr="00EE6E73">
        <w:rPr>
          <w:color w:val="993366"/>
        </w:rPr>
        <w:t>SEQUENCE</w:t>
      </w:r>
      <w:r w:rsidRPr="00EE6E73">
        <w:t xml:space="preserve"> {</w:t>
      </w:r>
    </w:p>
    <w:p w14:paraId="082824FD" w14:textId="77777777" w:rsidR="00394471" w:rsidRPr="00EE6E73" w:rsidRDefault="00394471" w:rsidP="00EE6E73">
      <w:pPr>
        <w:pStyle w:val="PL"/>
      </w:pPr>
      <w:r w:rsidRPr="00EE6E73">
        <w:t xml:space="preserve">    </w:t>
      </w:r>
      <w:proofErr w:type="spellStart"/>
      <w:r w:rsidRPr="00EE6E73">
        <w:t>nextHopChainingCount</w:t>
      </w:r>
      <w:proofErr w:type="spellEnd"/>
      <w:r w:rsidRPr="00EE6E73">
        <w:t xml:space="preserve">                </w:t>
      </w:r>
      <w:proofErr w:type="spellStart"/>
      <w:r w:rsidRPr="00EE6E73">
        <w:t>NextHopChainingCount</w:t>
      </w:r>
      <w:proofErr w:type="spellEnd"/>
      <w:r w:rsidRPr="00EE6E73">
        <w:t>,</w:t>
      </w:r>
    </w:p>
    <w:p w14:paraId="071FA8C6"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9A6382" w14:textId="1B11AD4B"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AF74F7" w:rsidRPr="00EE6E73">
        <w:t>RRCReestablishment-v17</w:t>
      </w:r>
      <w:r w:rsidR="00D6273A" w:rsidRPr="00EE6E73">
        <w:t>00</w:t>
      </w:r>
      <w:r w:rsidR="00AF74F7" w:rsidRPr="00EE6E73">
        <w:t>-IEs</w:t>
      </w:r>
      <w:r w:rsidRPr="00EE6E73">
        <w:t xml:space="preserve">         </w:t>
      </w:r>
      <w:r w:rsidRPr="00EE6E73">
        <w:rPr>
          <w:color w:val="993366"/>
        </w:rPr>
        <w:t>OPTIONAL</w:t>
      </w:r>
    </w:p>
    <w:p w14:paraId="11E8592E" w14:textId="77777777" w:rsidR="00394471" w:rsidRPr="00EE6E73" w:rsidRDefault="00394471" w:rsidP="00EE6E73">
      <w:pPr>
        <w:pStyle w:val="PL"/>
      </w:pPr>
      <w:r w:rsidRPr="00EE6E73">
        <w:t>}</w:t>
      </w:r>
    </w:p>
    <w:p w14:paraId="266885CE" w14:textId="77777777" w:rsidR="00AF74F7" w:rsidRPr="00EE6E73" w:rsidRDefault="00AF74F7" w:rsidP="00EE6E73">
      <w:pPr>
        <w:pStyle w:val="PL"/>
      </w:pPr>
    </w:p>
    <w:p w14:paraId="12E20957" w14:textId="318DE503" w:rsidR="00AF74F7" w:rsidRPr="00EE6E73" w:rsidRDefault="00AF74F7" w:rsidP="00EE6E73">
      <w:pPr>
        <w:pStyle w:val="PL"/>
      </w:pPr>
      <w:r w:rsidRPr="00EE6E73">
        <w:t>RRCReestablishment-v17</w:t>
      </w:r>
      <w:r w:rsidR="00D6273A" w:rsidRPr="00EE6E73">
        <w:t>00</w:t>
      </w:r>
      <w:r w:rsidRPr="00EE6E73">
        <w:t xml:space="preserve">-IEs ::=    </w:t>
      </w:r>
      <w:r w:rsidRPr="00EE6E73">
        <w:rPr>
          <w:color w:val="993366"/>
        </w:rPr>
        <w:t>SEQUENCE</w:t>
      </w:r>
      <w:r w:rsidRPr="00EE6E73">
        <w:t xml:space="preserve"> {</w:t>
      </w:r>
    </w:p>
    <w:p w14:paraId="304534EC" w14:textId="0AF5E61A" w:rsidR="00AF74F7" w:rsidRPr="00EE6E73" w:rsidRDefault="00AF74F7" w:rsidP="00EE6E73">
      <w:pPr>
        <w:pStyle w:val="PL"/>
        <w:rPr>
          <w:color w:val="808080"/>
        </w:rPr>
      </w:pPr>
      <w:r w:rsidRPr="00EE6E73">
        <w:t xml:space="preserve">    sl-L2RemoteUE</w:t>
      </w:r>
      <w:r w:rsidR="00CD66A2" w:rsidRPr="00EE6E73">
        <w:t>-</w:t>
      </w:r>
      <w:r w:rsidRPr="00EE6E73">
        <w:t xml:space="preserve">Config-r17            </w:t>
      </w:r>
      <w:proofErr w:type="spellStart"/>
      <w:r w:rsidRPr="00EE6E73">
        <w:t>SetupRelease</w:t>
      </w:r>
      <w:proofErr w:type="spellEnd"/>
      <w:r w:rsidRPr="00EE6E73">
        <w:t xml:space="preserve"> {SL-L2RemoteUE</w:t>
      </w:r>
      <w:r w:rsidR="00CD66A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A0C1B6C" w14:textId="0A551303" w:rsidR="00AF74F7" w:rsidRPr="00EE6E73" w:rsidRDefault="00AF74F7"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19B20338" w14:textId="701DC430" w:rsidR="00394471" w:rsidRPr="00EE6E73" w:rsidRDefault="00AF74F7" w:rsidP="00EE6E73">
      <w:pPr>
        <w:pStyle w:val="PL"/>
      </w:pPr>
      <w:r w:rsidRPr="00EE6E73">
        <w:t>}</w:t>
      </w:r>
    </w:p>
    <w:p w14:paraId="40FC633E" w14:textId="77777777" w:rsidR="00AF74F7" w:rsidRPr="00EE6E73" w:rsidRDefault="00AF74F7" w:rsidP="00EE6E73">
      <w:pPr>
        <w:pStyle w:val="PL"/>
      </w:pPr>
    </w:p>
    <w:p w14:paraId="5D323616" w14:textId="77777777" w:rsidR="00394471" w:rsidRPr="00EE6E73" w:rsidRDefault="00394471" w:rsidP="00EE6E73">
      <w:pPr>
        <w:pStyle w:val="PL"/>
        <w:rPr>
          <w:color w:val="808080"/>
        </w:rPr>
      </w:pPr>
      <w:r w:rsidRPr="00EE6E73">
        <w:rPr>
          <w:color w:val="808080"/>
        </w:rPr>
        <w:t>-- TAG-RRCREESTABLISHMENT-STOP</w:t>
      </w:r>
    </w:p>
    <w:p w14:paraId="6A51D36A" w14:textId="77777777" w:rsidR="00394471" w:rsidRPr="00EE6E73" w:rsidRDefault="00394471" w:rsidP="00EE6E73">
      <w:pPr>
        <w:pStyle w:val="PL"/>
        <w:rPr>
          <w:color w:val="808080"/>
        </w:rPr>
      </w:pPr>
      <w:r w:rsidRPr="00EE6E73">
        <w:rPr>
          <w:color w:val="808080"/>
        </w:rPr>
        <w:t>-- ASN1STOP</w:t>
      </w:r>
    </w:p>
    <w:p w14:paraId="18E8D5AF"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EE6E73" w:rsidRDefault="00AF74F7" w:rsidP="00771058">
            <w:pPr>
              <w:pStyle w:val="TAH"/>
              <w:rPr>
                <w:szCs w:val="22"/>
                <w:lang w:eastAsia="sv-SE"/>
              </w:rPr>
            </w:pPr>
            <w:proofErr w:type="spellStart"/>
            <w:r w:rsidRPr="00EE6E73">
              <w:rPr>
                <w:i/>
                <w:szCs w:val="22"/>
                <w:lang w:eastAsia="sv-SE"/>
              </w:rPr>
              <w:t>RRC</w:t>
            </w:r>
            <w:r w:rsidRPr="00EE6E73">
              <w:rPr>
                <w:bCs/>
                <w:i/>
                <w:iCs/>
                <w:noProof/>
              </w:rPr>
              <w:t>Reestablishment</w:t>
            </w:r>
            <w:proofErr w:type="spellEnd"/>
            <w:r w:rsidRPr="00EE6E73">
              <w:rPr>
                <w:i/>
                <w:szCs w:val="22"/>
                <w:lang w:eastAsia="sv-SE"/>
              </w:rPr>
              <w:t xml:space="preserve">-IEs </w:t>
            </w:r>
            <w:r w:rsidRPr="00EE6E73">
              <w:rPr>
                <w:szCs w:val="22"/>
                <w:lang w:eastAsia="sv-SE"/>
              </w:rPr>
              <w:t>field descriptions</w:t>
            </w:r>
          </w:p>
        </w:tc>
      </w:tr>
      <w:tr w:rsidR="00AF74F7" w:rsidRPr="00EE6E73"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EE6E73" w:rsidRDefault="00AF74F7" w:rsidP="00771058">
            <w:pPr>
              <w:pStyle w:val="TAL"/>
              <w:rPr>
                <w:b/>
                <w:i/>
                <w:szCs w:val="22"/>
                <w:lang w:eastAsia="sv-SE"/>
              </w:rPr>
            </w:pPr>
            <w:r w:rsidRPr="00EE6E73">
              <w:rPr>
                <w:b/>
                <w:i/>
                <w:szCs w:val="22"/>
                <w:lang w:eastAsia="sv-SE"/>
              </w:rPr>
              <w:t>sl-L2RemoteUE</w:t>
            </w:r>
            <w:r w:rsidR="00CD66A2" w:rsidRPr="00EE6E73">
              <w:rPr>
                <w:b/>
                <w:i/>
                <w:szCs w:val="22"/>
                <w:lang w:eastAsia="sv-SE"/>
              </w:rPr>
              <w:t>-</w:t>
            </w:r>
            <w:r w:rsidRPr="00EE6E73">
              <w:rPr>
                <w:b/>
                <w:i/>
                <w:szCs w:val="22"/>
                <w:lang w:eastAsia="sv-SE"/>
              </w:rPr>
              <w:t>Config</w:t>
            </w:r>
          </w:p>
          <w:p w14:paraId="4C787642" w14:textId="736B87E1" w:rsidR="00AF74F7" w:rsidRPr="00EE6E73" w:rsidRDefault="00CD66A2" w:rsidP="00771058">
            <w:pPr>
              <w:pStyle w:val="TAL"/>
              <w:rPr>
                <w:b/>
                <w:i/>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AF74F7" w:rsidRPr="00EE6E73">
              <w:rPr>
                <w:szCs w:val="22"/>
                <w:lang w:eastAsia="sv-SE"/>
              </w:rPr>
              <w:t>The network configures only the SRAP configuration for</w:t>
            </w:r>
            <w:r w:rsidR="00984519" w:rsidRPr="00EE6E73">
              <w:rPr>
                <w:rFonts w:cs="Arial"/>
                <w:bCs/>
                <w:iCs/>
                <w:szCs w:val="22"/>
                <w:lang w:eastAsia="sv-SE"/>
              </w:rPr>
              <w:t xml:space="preserve"> local UE ID</w:t>
            </w:r>
            <w:r w:rsidR="00AF74F7" w:rsidRPr="00EE6E73">
              <w:rPr>
                <w:szCs w:val="22"/>
                <w:lang w:eastAsia="sv-SE"/>
              </w:rPr>
              <w:t>.</w:t>
            </w:r>
          </w:p>
        </w:tc>
      </w:tr>
    </w:tbl>
    <w:p w14:paraId="542A09E0"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E6E73" w:rsidRDefault="00AF74F7"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E6E73" w:rsidRDefault="00AF74F7" w:rsidP="000830BB">
            <w:pPr>
              <w:pStyle w:val="TAH"/>
              <w:rPr>
                <w:lang w:eastAsia="sv-SE"/>
              </w:rPr>
            </w:pPr>
            <w:r w:rsidRPr="00EE6E73">
              <w:rPr>
                <w:lang w:eastAsia="sv-SE"/>
              </w:rPr>
              <w:t>Explanation</w:t>
            </w:r>
          </w:p>
        </w:tc>
      </w:tr>
      <w:tr w:rsidR="000830BB" w:rsidRPr="00EE6E73"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EE6E73" w:rsidRDefault="00AF74F7"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EE6E73" w:rsidRDefault="00AF74F7"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60287926" w14:textId="77777777" w:rsidR="00394471" w:rsidRPr="00EE6E73" w:rsidRDefault="00394471" w:rsidP="00394471"/>
    <w:p w14:paraId="0BBC9960" w14:textId="77777777" w:rsidR="00394471" w:rsidRPr="00EE6E73" w:rsidRDefault="00394471" w:rsidP="00394471">
      <w:pPr>
        <w:pStyle w:val="Heading4"/>
      </w:pPr>
      <w:bookmarkStart w:id="3327" w:name="_Toc60777106"/>
      <w:bookmarkStart w:id="3328" w:name="_Toc193446021"/>
      <w:bookmarkStart w:id="3329" w:name="_Toc193451826"/>
      <w:bookmarkStart w:id="3330" w:name="_Toc193463096"/>
      <w:bookmarkStart w:id="3331" w:name="_Toc201295383"/>
      <w:bookmarkStart w:id="3332" w:name="MCCQCTEMPBM_00000110"/>
      <w:r w:rsidRPr="00EE6E73">
        <w:t>–</w:t>
      </w:r>
      <w:r w:rsidRPr="00EE6E73">
        <w:tab/>
      </w:r>
      <w:r w:rsidRPr="00EE6E73">
        <w:rPr>
          <w:i/>
          <w:noProof/>
        </w:rPr>
        <w:t>RRCReestablishmentComplete</w:t>
      </w:r>
      <w:bookmarkEnd w:id="3327"/>
      <w:bookmarkEnd w:id="3328"/>
      <w:bookmarkEnd w:id="3329"/>
      <w:bookmarkEnd w:id="3330"/>
      <w:bookmarkEnd w:id="3331"/>
    </w:p>
    <w:bookmarkEnd w:id="3332"/>
    <w:p w14:paraId="5D54A0EF" w14:textId="77777777" w:rsidR="00394471" w:rsidRPr="00EE6E73" w:rsidRDefault="00394471" w:rsidP="00394471">
      <w:r w:rsidRPr="00EE6E73">
        <w:t xml:space="preserve">The </w:t>
      </w:r>
      <w:r w:rsidRPr="00EE6E73">
        <w:rPr>
          <w:i/>
          <w:noProof/>
        </w:rPr>
        <w:t>RRCReestablishmentComplete</w:t>
      </w:r>
      <w:r w:rsidRPr="00EE6E73">
        <w:t xml:space="preserve"> message is used to confirm the successful completion of an RRC connection re-establishment.</w:t>
      </w:r>
    </w:p>
    <w:p w14:paraId="12AEDF59" w14:textId="77777777" w:rsidR="00394471" w:rsidRPr="00EE6E73" w:rsidRDefault="00394471" w:rsidP="00394471">
      <w:pPr>
        <w:pStyle w:val="B1"/>
      </w:pPr>
      <w:r w:rsidRPr="00EE6E73">
        <w:t>Signalling radio bearer: SRB1</w:t>
      </w:r>
    </w:p>
    <w:p w14:paraId="59BB09BC" w14:textId="77777777" w:rsidR="00394471" w:rsidRPr="00EE6E73" w:rsidRDefault="00394471" w:rsidP="00394471">
      <w:pPr>
        <w:pStyle w:val="B1"/>
      </w:pPr>
      <w:r w:rsidRPr="00EE6E73">
        <w:t>RLC-SAP: AM</w:t>
      </w:r>
    </w:p>
    <w:p w14:paraId="7771582C" w14:textId="77777777" w:rsidR="00394471" w:rsidRPr="00EE6E73" w:rsidRDefault="00394471" w:rsidP="00394471">
      <w:pPr>
        <w:pStyle w:val="B1"/>
      </w:pPr>
      <w:r w:rsidRPr="00EE6E73">
        <w:t>Logical channel: DCCH</w:t>
      </w:r>
    </w:p>
    <w:p w14:paraId="525078E2" w14:textId="77777777" w:rsidR="00394471" w:rsidRPr="00EE6E73" w:rsidRDefault="00394471" w:rsidP="00394471">
      <w:pPr>
        <w:pStyle w:val="B1"/>
      </w:pPr>
      <w:r w:rsidRPr="00EE6E73">
        <w:t>Direction: UE to Network</w:t>
      </w:r>
    </w:p>
    <w:p w14:paraId="743A5B54" w14:textId="77777777" w:rsidR="00394471" w:rsidRPr="00EE6E73" w:rsidRDefault="00394471" w:rsidP="00394471">
      <w:pPr>
        <w:pStyle w:val="TH"/>
        <w:rPr>
          <w:bCs/>
          <w:i/>
          <w:iCs/>
        </w:rPr>
      </w:pPr>
      <w:r w:rsidRPr="00EE6E73">
        <w:rPr>
          <w:bCs/>
          <w:i/>
          <w:iCs/>
          <w:noProof/>
        </w:rPr>
        <w:t xml:space="preserve">RRCReestablishmentComplete </w:t>
      </w:r>
      <w:r w:rsidRPr="00EE6E73">
        <w:t>message</w:t>
      </w:r>
    </w:p>
    <w:p w14:paraId="7DCE8E90" w14:textId="77777777" w:rsidR="00394471" w:rsidRPr="00EE6E73" w:rsidRDefault="00394471" w:rsidP="00EE6E73">
      <w:pPr>
        <w:pStyle w:val="PL"/>
        <w:rPr>
          <w:color w:val="808080"/>
        </w:rPr>
      </w:pPr>
      <w:r w:rsidRPr="00EE6E73">
        <w:rPr>
          <w:color w:val="808080"/>
        </w:rPr>
        <w:t>-- ASN1START</w:t>
      </w:r>
    </w:p>
    <w:p w14:paraId="78401DA0" w14:textId="77777777" w:rsidR="00394471" w:rsidRPr="00EE6E73" w:rsidRDefault="00394471" w:rsidP="00EE6E73">
      <w:pPr>
        <w:pStyle w:val="PL"/>
        <w:rPr>
          <w:color w:val="808080"/>
        </w:rPr>
      </w:pPr>
      <w:r w:rsidRPr="00EE6E73">
        <w:rPr>
          <w:color w:val="808080"/>
        </w:rPr>
        <w:t>-- TAG-RRCREESTABLISHMENTCOMPLETE-START</w:t>
      </w:r>
    </w:p>
    <w:p w14:paraId="4EBD71F2" w14:textId="77777777" w:rsidR="00394471" w:rsidRPr="00EE6E73" w:rsidRDefault="00394471" w:rsidP="00EE6E73">
      <w:pPr>
        <w:pStyle w:val="PL"/>
      </w:pPr>
    </w:p>
    <w:p w14:paraId="54C91D44" w14:textId="77777777" w:rsidR="00394471" w:rsidRPr="00EE6E73" w:rsidRDefault="00394471" w:rsidP="00EE6E73">
      <w:pPr>
        <w:pStyle w:val="PL"/>
      </w:pPr>
      <w:proofErr w:type="spellStart"/>
      <w:r w:rsidRPr="00EE6E73">
        <w:t>RRCReestablishmentComplete</w:t>
      </w:r>
      <w:proofErr w:type="spellEnd"/>
      <w:r w:rsidRPr="00EE6E73">
        <w:t xml:space="preserve"> ::=              </w:t>
      </w:r>
      <w:r w:rsidRPr="00EE6E73">
        <w:rPr>
          <w:color w:val="993366"/>
        </w:rPr>
        <w:t>SEQUENCE</w:t>
      </w:r>
      <w:r w:rsidRPr="00EE6E73">
        <w:t xml:space="preserve"> {</w:t>
      </w:r>
    </w:p>
    <w:p w14:paraId="42749710"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0DD42718"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1EEC74E0" w14:textId="77777777" w:rsidR="00394471" w:rsidRPr="00EE6E73" w:rsidRDefault="00394471" w:rsidP="00EE6E73">
      <w:pPr>
        <w:pStyle w:val="PL"/>
      </w:pPr>
      <w:r w:rsidRPr="00EE6E73">
        <w:t xml:space="preserve">        </w:t>
      </w:r>
      <w:proofErr w:type="spellStart"/>
      <w:r w:rsidRPr="00EE6E73">
        <w:t>rrcReestablishmentComplete</w:t>
      </w:r>
      <w:proofErr w:type="spellEnd"/>
      <w:r w:rsidRPr="00EE6E73">
        <w:t xml:space="preserve">                  </w:t>
      </w:r>
      <w:proofErr w:type="spellStart"/>
      <w:r w:rsidRPr="00EE6E73">
        <w:t>RRCReestablishmentComplete</w:t>
      </w:r>
      <w:proofErr w:type="spellEnd"/>
      <w:r w:rsidRPr="00EE6E73">
        <w:t>-IEs,</w:t>
      </w:r>
    </w:p>
    <w:p w14:paraId="704C6ED8"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3F453A85" w14:textId="77777777" w:rsidR="00394471" w:rsidRPr="00EE6E73" w:rsidRDefault="00394471" w:rsidP="00EE6E73">
      <w:pPr>
        <w:pStyle w:val="PL"/>
      </w:pPr>
      <w:r w:rsidRPr="00EE6E73">
        <w:t xml:space="preserve">    }</w:t>
      </w:r>
    </w:p>
    <w:p w14:paraId="5DE2E970" w14:textId="77777777" w:rsidR="00394471" w:rsidRPr="00EE6E73" w:rsidRDefault="00394471" w:rsidP="00EE6E73">
      <w:pPr>
        <w:pStyle w:val="PL"/>
      </w:pPr>
      <w:r w:rsidRPr="00EE6E73">
        <w:lastRenderedPageBreak/>
        <w:t>}</w:t>
      </w:r>
    </w:p>
    <w:p w14:paraId="652267D2" w14:textId="77777777" w:rsidR="00394471" w:rsidRPr="00EE6E73" w:rsidRDefault="00394471" w:rsidP="00EE6E73">
      <w:pPr>
        <w:pStyle w:val="PL"/>
      </w:pPr>
    </w:p>
    <w:p w14:paraId="73F5BFF9" w14:textId="77777777" w:rsidR="00394471" w:rsidRPr="00EE6E73" w:rsidRDefault="00394471" w:rsidP="00EE6E73">
      <w:pPr>
        <w:pStyle w:val="PL"/>
      </w:pPr>
      <w:proofErr w:type="spellStart"/>
      <w:r w:rsidRPr="00EE6E73">
        <w:t>RRCReestablishmentComplete</w:t>
      </w:r>
      <w:proofErr w:type="spellEnd"/>
      <w:r w:rsidRPr="00EE6E73">
        <w:t xml:space="preserve">-IEs ::=          </w:t>
      </w:r>
      <w:r w:rsidRPr="00EE6E73">
        <w:rPr>
          <w:color w:val="993366"/>
        </w:rPr>
        <w:t>SEQUENCE</w:t>
      </w:r>
      <w:r w:rsidRPr="00EE6E73">
        <w:t xml:space="preserve"> {</w:t>
      </w:r>
    </w:p>
    <w:p w14:paraId="35D2A7BF"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D7A20A0"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RRCReestablishmentComplete-v1610-IEs    </w:t>
      </w:r>
      <w:r w:rsidRPr="00EE6E73">
        <w:rPr>
          <w:color w:val="993366"/>
        </w:rPr>
        <w:t>OPTIONAL</w:t>
      </w:r>
    </w:p>
    <w:p w14:paraId="01429CF4" w14:textId="77777777" w:rsidR="00394471" w:rsidRPr="00EE6E73" w:rsidRDefault="00394471" w:rsidP="00EE6E73">
      <w:pPr>
        <w:pStyle w:val="PL"/>
      </w:pPr>
      <w:r w:rsidRPr="00EE6E73">
        <w:t>}</w:t>
      </w:r>
    </w:p>
    <w:p w14:paraId="738BF5CF" w14:textId="77777777" w:rsidR="00394471" w:rsidRPr="00EE6E73" w:rsidRDefault="00394471" w:rsidP="00EE6E73">
      <w:pPr>
        <w:pStyle w:val="PL"/>
      </w:pPr>
    </w:p>
    <w:p w14:paraId="5B61F6BE" w14:textId="77777777" w:rsidR="00394471" w:rsidRPr="00EE6E73" w:rsidRDefault="00394471" w:rsidP="00EE6E73">
      <w:pPr>
        <w:pStyle w:val="PL"/>
      </w:pPr>
      <w:r w:rsidRPr="00EE6E73">
        <w:t xml:space="preserve">RRCReestablishmentComplete-v1610-IEs ::=    </w:t>
      </w:r>
      <w:r w:rsidRPr="00EE6E73">
        <w:rPr>
          <w:color w:val="993366"/>
        </w:rPr>
        <w:t>SEQUENCE</w:t>
      </w:r>
      <w:r w:rsidRPr="00EE6E73">
        <w:t xml:space="preserve"> {</w:t>
      </w:r>
    </w:p>
    <w:p w14:paraId="5843B5A8" w14:textId="09D551D6" w:rsidR="00394471" w:rsidRPr="00EE6E73" w:rsidRDefault="00394471" w:rsidP="00EE6E73">
      <w:pPr>
        <w:pStyle w:val="PL"/>
      </w:pPr>
      <w:r w:rsidRPr="00EE6E73">
        <w:t xml:space="preserve">    ue-MeasurementsAvailable-r16                </w:t>
      </w:r>
      <w:proofErr w:type="spellStart"/>
      <w:r w:rsidRPr="00EE6E73">
        <w:t>UE-MeasurementsAvailable-r16</w:t>
      </w:r>
      <w:proofErr w:type="spellEnd"/>
      <w:r w:rsidRPr="00EE6E73">
        <w:t xml:space="preserve">    </w:t>
      </w:r>
      <w:r w:rsidR="006659DC" w:rsidRPr="00EE6E73">
        <w:t xml:space="preserve">        </w:t>
      </w:r>
      <w:r w:rsidRPr="00EE6E73">
        <w:rPr>
          <w:color w:val="993366"/>
        </w:rPr>
        <w:t>OPTIONAL</w:t>
      </w:r>
      <w:r w:rsidRPr="00EE6E73">
        <w:t>,</w:t>
      </w:r>
    </w:p>
    <w:p w14:paraId="389CD7AE" w14:textId="08BADB12"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6659DC" w:rsidRPr="00EE6E73">
        <w:t>RRCReestablishmentComplete-v1800-IEs</w:t>
      </w:r>
      <w:r w:rsidRPr="00EE6E73">
        <w:t xml:space="preserve">    </w:t>
      </w:r>
      <w:r w:rsidRPr="00EE6E73">
        <w:rPr>
          <w:color w:val="993366"/>
        </w:rPr>
        <w:t>OPTIONAL</w:t>
      </w:r>
    </w:p>
    <w:p w14:paraId="740B0C65" w14:textId="77777777" w:rsidR="00394471" w:rsidRPr="00EE6E73" w:rsidRDefault="00394471" w:rsidP="00EE6E73">
      <w:pPr>
        <w:pStyle w:val="PL"/>
      </w:pPr>
      <w:r w:rsidRPr="00EE6E73">
        <w:t>}</w:t>
      </w:r>
    </w:p>
    <w:p w14:paraId="74D743ED" w14:textId="77777777" w:rsidR="006659DC" w:rsidRPr="00EE6E73" w:rsidRDefault="006659DC" w:rsidP="00EE6E73">
      <w:pPr>
        <w:pStyle w:val="PL"/>
      </w:pPr>
    </w:p>
    <w:p w14:paraId="0155DB27" w14:textId="4D146C6D" w:rsidR="006659DC" w:rsidRPr="00EE6E73" w:rsidRDefault="006659DC" w:rsidP="00EE6E73">
      <w:pPr>
        <w:pStyle w:val="PL"/>
      </w:pPr>
      <w:r w:rsidRPr="00EE6E73">
        <w:t xml:space="preserve">RRCReestablishmentComplete-v1800-IEs ::=    </w:t>
      </w:r>
      <w:r w:rsidRPr="00EE6E73">
        <w:rPr>
          <w:color w:val="993366"/>
        </w:rPr>
        <w:t>SEQUENCE</w:t>
      </w:r>
      <w:r w:rsidRPr="00EE6E73">
        <w:t xml:space="preserve"> {</w:t>
      </w:r>
    </w:p>
    <w:p w14:paraId="55C52AFA" w14:textId="18B4629B"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5054348C" w14:textId="77777777" w:rsidR="00D205E7" w:rsidRPr="00EE6E73" w:rsidRDefault="00D205E7"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2812A93F" w14:textId="77777777" w:rsidR="00504AF9" w:rsidRPr="00EE6E73" w:rsidRDefault="00504AF9"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080EA16D" w14:textId="5B640B4E" w:rsidR="006659DC" w:rsidRPr="00EE6E73" w:rsidRDefault="006659DC"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66E764E4" w14:textId="3453810E" w:rsidR="00394471" w:rsidRPr="00EE6E73" w:rsidRDefault="006659DC" w:rsidP="00EE6E73">
      <w:pPr>
        <w:pStyle w:val="PL"/>
      </w:pPr>
      <w:r w:rsidRPr="00EE6E73">
        <w:t>}</w:t>
      </w:r>
    </w:p>
    <w:p w14:paraId="2870069E" w14:textId="77777777" w:rsidR="006659DC" w:rsidRPr="00EE6E73" w:rsidRDefault="006659DC" w:rsidP="00EE6E73">
      <w:pPr>
        <w:pStyle w:val="PL"/>
      </w:pPr>
    </w:p>
    <w:p w14:paraId="561675BD" w14:textId="77777777" w:rsidR="00394471" w:rsidRPr="00EE6E73" w:rsidRDefault="00394471" w:rsidP="00EE6E73">
      <w:pPr>
        <w:pStyle w:val="PL"/>
        <w:rPr>
          <w:color w:val="808080"/>
        </w:rPr>
      </w:pPr>
      <w:r w:rsidRPr="00EE6E73">
        <w:rPr>
          <w:color w:val="808080"/>
        </w:rPr>
        <w:t>-- TAG-RRCREESTABLISHMENTCOMPLETE-STOP</w:t>
      </w:r>
    </w:p>
    <w:p w14:paraId="36AFB79E" w14:textId="77777777" w:rsidR="00394471" w:rsidRPr="00EE6E73" w:rsidRDefault="00394471" w:rsidP="00EE6E73">
      <w:pPr>
        <w:pStyle w:val="PL"/>
        <w:rPr>
          <w:color w:val="808080"/>
        </w:rPr>
      </w:pPr>
      <w:r w:rsidRPr="00EE6E73">
        <w:rPr>
          <w:color w:val="808080"/>
        </w:rPr>
        <w:t>-- ASN1STOP</w:t>
      </w:r>
    </w:p>
    <w:p w14:paraId="279504BC" w14:textId="77777777" w:rsidR="00D205E7" w:rsidRPr="00EE6E73"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EE6E73" w:rsidRDefault="00D205E7" w:rsidP="000A5273">
            <w:pPr>
              <w:pStyle w:val="TAH"/>
              <w:rPr>
                <w:szCs w:val="22"/>
                <w:lang w:eastAsia="sv-SE"/>
              </w:rPr>
            </w:pPr>
            <w:proofErr w:type="spellStart"/>
            <w:r w:rsidRPr="00EE6E73">
              <w:rPr>
                <w:i/>
                <w:szCs w:val="22"/>
                <w:lang w:eastAsia="sv-SE"/>
              </w:rPr>
              <w:t>RRCReestablishmentComplete</w:t>
            </w:r>
            <w:proofErr w:type="spellEnd"/>
            <w:r w:rsidRPr="00EE6E73">
              <w:rPr>
                <w:i/>
                <w:szCs w:val="22"/>
                <w:lang w:eastAsia="sv-SE"/>
              </w:rPr>
              <w:t xml:space="preserve">-IEs </w:t>
            </w:r>
            <w:r w:rsidRPr="00EE6E73">
              <w:rPr>
                <w:szCs w:val="22"/>
                <w:lang w:eastAsia="sv-SE"/>
              </w:rPr>
              <w:t>field descriptions</w:t>
            </w:r>
          </w:p>
        </w:tc>
      </w:tr>
      <w:tr w:rsidR="004112C8" w:rsidRPr="00EE6E73"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EE6E73" w:rsidRDefault="00D205E7" w:rsidP="000A5273">
            <w:pPr>
              <w:pStyle w:val="TAL"/>
              <w:rPr>
                <w:b/>
                <w:bCs/>
                <w:i/>
                <w:iCs/>
              </w:rPr>
            </w:pPr>
            <w:proofErr w:type="spellStart"/>
            <w:r w:rsidRPr="00EE6E73">
              <w:rPr>
                <w:b/>
                <w:bCs/>
                <w:i/>
                <w:iCs/>
              </w:rPr>
              <w:t>measConfigReportAppLayerAvailable</w:t>
            </w:r>
            <w:proofErr w:type="spellEnd"/>
          </w:p>
          <w:p w14:paraId="2F149C46" w14:textId="77777777" w:rsidR="00D205E7" w:rsidRPr="00EE6E73" w:rsidRDefault="00D205E7" w:rsidP="000A5273">
            <w:pPr>
              <w:pStyle w:val="TAL"/>
              <w:rPr>
                <w:b/>
                <w:bCs/>
                <w:i/>
                <w:iCs/>
              </w:rPr>
            </w:pPr>
            <w:r w:rsidRPr="00EE6E73">
              <w:rPr>
                <w:lang w:eastAsia="en-GB"/>
              </w:rPr>
              <w:t xml:space="preserve">Indication that the UE has at least one application layer measurement configuration with </w:t>
            </w:r>
            <w:proofErr w:type="spellStart"/>
            <w:r w:rsidRPr="00EE6E73">
              <w:rPr>
                <w:i/>
                <w:iCs/>
                <w:lang w:eastAsia="en-GB"/>
              </w:rPr>
              <w:t>appLayerIdleInactiveConfig</w:t>
            </w:r>
            <w:proofErr w:type="spellEnd"/>
            <w:r w:rsidRPr="00EE6E73">
              <w:rPr>
                <w:lang w:eastAsia="en-GB"/>
              </w:rPr>
              <w:t xml:space="preserve"> configured.</w:t>
            </w:r>
          </w:p>
        </w:tc>
      </w:tr>
      <w:tr w:rsidR="00E05EBB" w:rsidRPr="00EE6E73"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EE6E73" w:rsidRDefault="00504AF9" w:rsidP="00504AF9">
            <w:pPr>
              <w:pStyle w:val="TAL"/>
              <w:rPr>
                <w:b/>
                <w:i/>
                <w:szCs w:val="22"/>
                <w:lang w:eastAsia="sv-SE"/>
              </w:rPr>
            </w:pPr>
            <w:proofErr w:type="spellStart"/>
            <w:r w:rsidRPr="00EE6E73">
              <w:rPr>
                <w:b/>
                <w:i/>
                <w:szCs w:val="22"/>
                <w:lang w:eastAsia="sv-SE"/>
              </w:rPr>
              <w:t>musim-CapRestrictionInd</w:t>
            </w:r>
            <w:proofErr w:type="spellEnd"/>
          </w:p>
          <w:p w14:paraId="12F4836A" w14:textId="558ACDA7" w:rsidR="00504AF9" w:rsidRPr="00EE6E73" w:rsidRDefault="00504AF9" w:rsidP="00504AF9">
            <w:pPr>
              <w:pStyle w:val="TAL"/>
              <w:rPr>
                <w:b/>
                <w:bCs/>
                <w:i/>
                <w:iCs/>
              </w:rPr>
            </w:pPr>
            <w:r w:rsidRPr="00EE6E73">
              <w:rPr>
                <w:lang w:eastAsia="en-GB"/>
              </w:rPr>
              <w:t>This field indicates the UE temporary capability restriction due to MUSIM operation.</w:t>
            </w:r>
          </w:p>
        </w:tc>
      </w:tr>
    </w:tbl>
    <w:p w14:paraId="0E23E7B7" w14:textId="77777777" w:rsidR="00394471" w:rsidRPr="00EE6E73" w:rsidRDefault="00394471" w:rsidP="00394471"/>
    <w:p w14:paraId="127D1D9E" w14:textId="77777777" w:rsidR="00394471" w:rsidRPr="00EE6E73" w:rsidRDefault="00394471" w:rsidP="00394471">
      <w:pPr>
        <w:pStyle w:val="Heading4"/>
      </w:pPr>
      <w:bookmarkStart w:id="3333" w:name="_Toc60777107"/>
      <w:bookmarkStart w:id="3334" w:name="_Toc193446022"/>
      <w:bookmarkStart w:id="3335" w:name="_Toc193451827"/>
      <w:bookmarkStart w:id="3336" w:name="_Toc193463097"/>
      <w:bookmarkStart w:id="3337" w:name="_Toc201295384"/>
      <w:bookmarkStart w:id="3338" w:name="MCCQCTEMPBM_00000111"/>
      <w:r w:rsidRPr="00EE6E73">
        <w:t>–</w:t>
      </w:r>
      <w:r w:rsidRPr="00EE6E73">
        <w:tab/>
      </w:r>
      <w:r w:rsidRPr="00EE6E73">
        <w:rPr>
          <w:i/>
          <w:noProof/>
        </w:rPr>
        <w:t>RRCReestablishmentRequest</w:t>
      </w:r>
      <w:bookmarkEnd w:id="3333"/>
      <w:bookmarkEnd w:id="3334"/>
      <w:bookmarkEnd w:id="3335"/>
      <w:bookmarkEnd w:id="3336"/>
      <w:bookmarkEnd w:id="3337"/>
    </w:p>
    <w:bookmarkEnd w:id="3338"/>
    <w:p w14:paraId="64E5EA79" w14:textId="77777777" w:rsidR="00394471" w:rsidRPr="00EE6E73" w:rsidRDefault="00394471" w:rsidP="00394471">
      <w:r w:rsidRPr="00EE6E73">
        <w:t xml:space="preserve">The </w:t>
      </w:r>
      <w:r w:rsidRPr="00EE6E73">
        <w:rPr>
          <w:i/>
          <w:noProof/>
        </w:rPr>
        <w:t>RRCReestablishmentRequest</w:t>
      </w:r>
      <w:r w:rsidRPr="00EE6E73">
        <w:t xml:space="preserve"> message is used to request the reestablishment of an RRC connection.</w:t>
      </w:r>
    </w:p>
    <w:p w14:paraId="63610703" w14:textId="77777777" w:rsidR="00394471" w:rsidRPr="00EE6E73" w:rsidRDefault="00394471" w:rsidP="00394471">
      <w:pPr>
        <w:pStyle w:val="B1"/>
      </w:pPr>
      <w:r w:rsidRPr="00EE6E73">
        <w:t>Signalling radio bearer: SRB0</w:t>
      </w:r>
    </w:p>
    <w:p w14:paraId="1C56DCE0" w14:textId="77777777" w:rsidR="00394471" w:rsidRPr="00EE6E73" w:rsidRDefault="00394471" w:rsidP="00394471">
      <w:pPr>
        <w:pStyle w:val="B1"/>
      </w:pPr>
      <w:r w:rsidRPr="00EE6E73">
        <w:t>RLC-SAP: TM</w:t>
      </w:r>
    </w:p>
    <w:p w14:paraId="4B644E99" w14:textId="77777777" w:rsidR="00394471" w:rsidRPr="00EE6E73" w:rsidRDefault="00394471" w:rsidP="00394471">
      <w:pPr>
        <w:pStyle w:val="B1"/>
      </w:pPr>
      <w:r w:rsidRPr="00EE6E73">
        <w:t>Logical channel: CCCH</w:t>
      </w:r>
    </w:p>
    <w:p w14:paraId="62281986" w14:textId="77777777" w:rsidR="00394471" w:rsidRPr="00EE6E73" w:rsidRDefault="00394471" w:rsidP="00394471">
      <w:pPr>
        <w:pStyle w:val="B1"/>
      </w:pPr>
      <w:r w:rsidRPr="00EE6E73">
        <w:t>Direction: UE to Network</w:t>
      </w:r>
    </w:p>
    <w:p w14:paraId="376810A2" w14:textId="77777777" w:rsidR="00394471" w:rsidRPr="00EE6E73" w:rsidRDefault="00394471" w:rsidP="00394471">
      <w:pPr>
        <w:pStyle w:val="TH"/>
        <w:rPr>
          <w:bCs/>
          <w:i/>
          <w:iCs/>
        </w:rPr>
      </w:pPr>
      <w:r w:rsidRPr="00EE6E73">
        <w:rPr>
          <w:bCs/>
          <w:i/>
          <w:iCs/>
          <w:noProof/>
        </w:rPr>
        <w:t xml:space="preserve">RRCReestablishmentRequest </w:t>
      </w:r>
      <w:r w:rsidRPr="00EE6E73">
        <w:t>message</w:t>
      </w:r>
    </w:p>
    <w:p w14:paraId="2E52E05C" w14:textId="77777777" w:rsidR="00394471" w:rsidRPr="00EE6E73" w:rsidRDefault="00394471" w:rsidP="00EE6E73">
      <w:pPr>
        <w:pStyle w:val="PL"/>
        <w:rPr>
          <w:color w:val="808080"/>
        </w:rPr>
      </w:pPr>
      <w:r w:rsidRPr="00EE6E73">
        <w:rPr>
          <w:color w:val="808080"/>
        </w:rPr>
        <w:t>-- ASN1START</w:t>
      </w:r>
    </w:p>
    <w:p w14:paraId="3C75E42B" w14:textId="77777777" w:rsidR="00394471" w:rsidRPr="00EE6E73" w:rsidRDefault="00394471" w:rsidP="00EE6E73">
      <w:pPr>
        <w:pStyle w:val="PL"/>
        <w:rPr>
          <w:color w:val="808080"/>
        </w:rPr>
      </w:pPr>
      <w:r w:rsidRPr="00EE6E73">
        <w:rPr>
          <w:color w:val="808080"/>
        </w:rPr>
        <w:t>-- TAG-RRCREESTABLISHMENTREQUEST-START</w:t>
      </w:r>
    </w:p>
    <w:p w14:paraId="11BF08AF" w14:textId="77777777" w:rsidR="00394471" w:rsidRPr="00EE6E73" w:rsidRDefault="00394471" w:rsidP="00EE6E73">
      <w:pPr>
        <w:pStyle w:val="PL"/>
      </w:pPr>
    </w:p>
    <w:p w14:paraId="68BCEADA" w14:textId="77777777" w:rsidR="00394471" w:rsidRPr="00EE6E73" w:rsidRDefault="00394471" w:rsidP="00EE6E73">
      <w:pPr>
        <w:pStyle w:val="PL"/>
      </w:pPr>
    </w:p>
    <w:p w14:paraId="328A9FC3" w14:textId="77777777" w:rsidR="00394471" w:rsidRPr="00EE6E73" w:rsidRDefault="00394471" w:rsidP="00EE6E73">
      <w:pPr>
        <w:pStyle w:val="PL"/>
      </w:pPr>
      <w:proofErr w:type="spellStart"/>
      <w:r w:rsidRPr="00EE6E73">
        <w:lastRenderedPageBreak/>
        <w:t>RRCReestablishmentRequest</w:t>
      </w:r>
      <w:proofErr w:type="spellEnd"/>
      <w:r w:rsidRPr="00EE6E73">
        <w:t xml:space="preserve"> ::=       </w:t>
      </w:r>
      <w:r w:rsidRPr="00EE6E73">
        <w:rPr>
          <w:color w:val="993366"/>
        </w:rPr>
        <w:t>SEQUENCE</w:t>
      </w:r>
      <w:r w:rsidRPr="00EE6E73">
        <w:t xml:space="preserve"> {</w:t>
      </w:r>
    </w:p>
    <w:p w14:paraId="0B1FCB44" w14:textId="77777777" w:rsidR="00394471" w:rsidRPr="00EE6E73" w:rsidRDefault="00394471" w:rsidP="00EE6E73">
      <w:pPr>
        <w:pStyle w:val="PL"/>
      </w:pPr>
      <w:r w:rsidRPr="00EE6E73">
        <w:t xml:space="preserve">    </w:t>
      </w:r>
      <w:proofErr w:type="spellStart"/>
      <w:r w:rsidRPr="00EE6E73">
        <w:t>rrcReestablishmentRequest</w:t>
      </w:r>
      <w:proofErr w:type="spellEnd"/>
      <w:r w:rsidRPr="00EE6E73">
        <w:t xml:space="preserve">           </w:t>
      </w:r>
      <w:proofErr w:type="spellStart"/>
      <w:r w:rsidRPr="00EE6E73">
        <w:t>RRCReestablishmentRequest</w:t>
      </w:r>
      <w:proofErr w:type="spellEnd"/>
      <w:r w:rsidRPr="00EE6E73">
        <w:t>-IEs</w:t>
      </w:r>
    </w:p>
    <w:p w14:paraId="5DC5B7DC" w14:textId="77777777" w:rsidR="00394471" w:rsidRPr="00EE6E73" w:rsidRDefault="00394471" w:rsidP="00EE6E73">
      <w:pPr>
        <w:pStyle w:val="PL"/>
      </w:pPr>
      <w:r w:rsidRPr="00EE6E73">
        <w:t>}</w:t>
      </w:r>
    </w:p>
    <w:p w14:paraId="052B49B1" w14:textId="77777777" w:rsidR="00394471" w:rsidRPr="00EE6E73" w:rsidRDefault="00394471" w:rsidP="00EE6E73">
      <w:pPr>
        <w:pStyle w:val="PL"/>
      </w:pPr>
    </w:p>
    <w:p w14:paraId="68B6CBD0" w14:textId="77777777" w:rsidR="00394471" w:rsidRPr="00EE6E73" w:rsidRDefault="00394471" w:rsidP="00EE6E73">
      <w:pPr>
        <w:pStyle w:val="PL"/>
      </w:pPr>
      <w:proofErr w:type="spellStart"/>
      <w:r w:rsidRPr="00EE6E73">
        <w:t>RRCReestablishmentRequest</w:t>
      </w:r>
      <w:proofErr w:type="spellEnd"/>
      <w:r w:rsidRPr="00EE6E73">
        <w:t xml:space="preserve">-IEs ::=   </w:t>
      </w:r>
      <w:r w:rsidRPr="00EE6E73">
        <w:rPr>
          <w:color w:val="993366"/>
        </w:rPr>
        <w:t>SEQUENCE</w:t>
      </w:r>
      <w:r w:rsidRPr="00EE6E73">
        <w:t xml:space="preserve"> {</w:t>
      </w:r>
    </w:p>
    <w:p w14:paraId="47B5D376" w14:textId="77777777" w:rsidR="00394471" w:rsidRPr="00EE6E73" w:rsidRDefault="00394471" w:rsidP="00EE6E73">
      <w:pPr>
        <w:pStyle w:val="PL"/>
      </w:pPr>
      <w:r w:rsidRPr="00EE6E73">
        <w:t xml:space="preserve">    </w:t>
      </w:r>
      <w:proofErr w:type="spellStart"/>
      <w:r w:rsidRPr="00EE6E73">
        <w:t>ue</w:t>
      </w:r>
      <w:proofErr w:type="spellEnd"/>
      <w:r w:rsidRPr="00EE6E73">
        <w:t xml:space="preserve">-Identity                         </w:t>
      </w:r>
      <w:proofErr w:type="spellStart"/>
      <w:r w:rsidRPr="00EE6E73">
        <w:t>ReestabUE</w:t>
      </w:r>
      <w:proofErr w:type="spellEnd"/>
      <w:r w:rsidRPr="00EE6E73">
        <w:t>-Identity,</w:t>
      </w:r>
    </w:p>
    <w:p w14:paraId="257E3B19" w14:textId="77777777" w:rsidR="00394471" w:rsidRPr="00EE6E73" w:rsidRDefault="00394471" w:rsidP="00EE6E73">
      <w:pPr>
        <w:pStyle w:val="PL"/>
      </w:pPr>
      <w:r w:rsidRPr="00EE6E73">
        <w:t xml:space="preserve">    </w:t>
      </w:r>
      <w:proofErr w:type="spellStart"/>
      <w:r w:rsidRPr="00EE6E73">
        <w:t>reestablishmentCause</w:t>
      </w:r>
      <w:proofErr w:type="spellEnd"/>
      <w:r w:rsidRPr="00EE6E73">
        <w:t xml:space="preserve">                </w:t>
      </w:r>
      <w:proofErr w:type="spellStart"/>
      <w:r w:rsidRPr="00EE6E73">
        <w:t>ReestablishmentCause</w:t>
      </w:r>
      <w:proofErr w:type="spellEnd"/>
      <w:r w:rsidRPr="00EE6E73">
        <w:t>,</w:t>
      </w:r>
    </w:p>
    <w:p w14:paraId="76ADF0C4"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9FA825F" w14:textId="77777777" w:rsidR="00394471" w:rsidRPr="00EE6E73" w:rsidRDefault="00394471" w:rsidP="00EE6E73">
      <w:pPr>
        <w:pStyle w:val="PL"/>
      </w:pPr>
      <w:r w:rsidRPr="00EE6E73">
        <w:t>}</w:t>
      </w:r>
    </w:p>
    <w:p w14:paraId="6A683107" w14:textId="77777777" w:rsidR="00394471" w:rsidRPr="00EE6E73" w:rsidRDefault="00394471" w:rsidP="00EE6E73">
      <w:pPr>
        <w:pStyle w:val="PL"/>
      </w:pPr>
    </w:p>
    <w:p w14:paraId="3A2DD46D" w14:textId="77777777" w:rsidR="00394471" w:rsidRPr="00EE6E73" w:rsidRDefault="00394471" w:rsidP="00EE6E73">
      <w:pPr>
        <w:pStyle w:val="PL"/>
      </w:pPr>
      <w:proofErr w:type="spellStart"/>
      <w:r w:rsidRPr="00EE6E73">
        <w:t>ReestabUE</w:t>
      </w:r>
      <w:proofErr w:type="spellEnd"/>
      <w:r w:rsidRPr="00EE6E73">
        <w:t xml:space="preserve">-Identity ::=              </w:t>
      </w:r>
      <w:r w:rsidRPr="00EE6E73">
        <w:rPr>
          <w:color w:val="993366"/>
        </w:rPr>
        <w:t>SEQUENCE</w:t>
      </w:r>
      <w:r w:rsidRPr="00EE6E73">
        <w:t xml:space="preserve"> {</w:t>
      </w:r>
    </w:p>
    <w:p w14:paraId="0B3B2F3F" w14:textId="77777777" w:rsidR="00394471" w:rsidRPr="00EE6E73" w:rsidRDefault="00394471" w:rsidP="00EE6E73">
      <w:pPr>
        <w:pStyle w:val="PL"/>
      </w:pPr>
      <w:r w:rsidRPr="00EE6E73">
        <w:t xml:space="preserve">    c-RNTI                              RNTI-Value,</w:t>
      </w:r>
    </w:p>
    <w:p w14:paraId="78902899" w14:textId="77777777" w:rsidR="00394471" w:rsidRPr="00EE6E73" w:rsidRDefault="00394471" w:rsidP="00EE6E73">
      <w:pPr>
        <w:pStyle w:val="PL"/>
      </w:pPr>
      <w:r w:rsidRPr="00EE6E73">
        <w:t xml:space="preserve">    </w:t>
      </w:r>
      <w:proofErr w:type="spellStart"/>
      <w:r w:rsidRPr="00EE6E73">
        <w:t>physCellId</w:t>
      </w:r>
      <w:proofErr w:type="spellEnd"/>
      <w:r w:rsidRPr="00EE6E73">
        <w:t xml:space="preserve">                          </w:t>
      </w:r>
      <w:proofErr w:type="spellStart"/>
      <w:r w:rsidRPr="00EE6E73">
        <w:t>PhysCellId</w:t>
      </w:r>
      <w:proofErr w:type="spellEnd"/>
      <w:r w:rsidRPr="00EE6E73">
        <w:t>,</w:t>
      </w:r>
    </w:p>
    <w:p w14:paraId="4D7275EF" w14:textId="77777777" w:rsidR="00394471" w:rsidRPr="00EE6E73" w:rsidRDefault="00394471" w:rsidP="00EE6E73">
      <w:pPr>
        <w:pStyle w:val="PL"/>
      </w:pPr>
      <w:r w:rsidRPr="00EE6E73">
        <w:t xml:space="preserve">    </w:t>
      </w:r>
      <w:proofErr w:type="spellStart"/>
      <w:r w:rsidRPr="00EE6E73">
        <w:t>shortMAC</w:t>
      </w:r>
      <w:proofErr w:type="spellEnd"/>
      <w:r w:rsidRPr="00EE6E73">
        <w:t xml:space="preserve">-I                          </w:t>
      </w:r>
      <w:proofErr w:type="spellStart"/>
      <w:r w:rsidRPr="00EE6E73">
        <w:t>ShortMAC</w:t>
      </w:r>
      <w:proofErr w:type="spellEnd"/>
      <w:r w:rsidRPr="00EE6E73">
        <w:t>-I</w:t>
      </w:r>
    </w:p>
    <w:p w14:paraId="3B233182" w14:textId="77777777" w:rsidR="00394471" w:rsidRPr="00EE6E73" w:rsidRDefault="00394471" w:rsidP="00EE6E73">
      <w:pPr>
        <w:pStyle w:val="PL"/>
      </w:pPr>
      <w:r w:rsidRPr="00EE6E73">
        <w:t>}</w:t>
      </w:r>
    </w:p>
    <w:p w14:paraId="502F2057" w14:textId="77777777" w:rsidR="00394471" w:rsidRPr="00EE6E73" w:rsidRDefault="00394471" w:rsidP="00EE6E73">
      <w:pPr>
        <w:pStyle w:val="PL"/>
      </w:pPr>
    </w:p>
    <w:p w14:paraId="3AF89AD3" w14:textId="77777777" w:rsidR="00394471" w:rsidRPr="00EE6E73" w:rsidRDefault="00394471" w:rsidP="00EE6E73">
      <w:pPr>
        <w:pStyle w:val="PL"/>
      </w:pPr>
      <w:proofErr w:type="spellStart"/>
      <w:r w:rsidRPr="00EE6E73">
        <w:t>ReestablishmentCause</w:t>
      </w:r>
      <w:proofErr w:type="spellEnd"/>
      <w:r w:rsidRPr="00EE6E73">
        <w:t xml:space="preserve"> ::=            </w:t>
      </w:r>
      <w:r w:rsidRPr="00EE6E73">
        <w:rPr>
          <w:color w:val="993366"/>
        </w:rPr>
        <w:t>ENUMERATED</w:t>
      </w:r>
      <w:r w:rsidRPr="00EE6E73">
        <w:t xml:space="preserve"> {</w:t>
      </w:r>
      <w:proofErr w:type="spellStart"/>
      <w:r w:rsidRPr="00EE6E73">
        <w:t>reconfigurationFailure</w:t>
      </w:r>
      <w:proofErr w:type="spellEnd"/>
      <w:r w:rsidRPr="00EE6E73">
        <w:t xml:space="preserve">, </w:t>
      </w:r>
      <w:proofErr w:type="spellStart"/>
      <w:r w:rsidRPr="00EE6E73">
        <w:t>handoverFailure</w:t>
      </w:r>
      <w:proofErr w:type="spellEnd"/>
      <w:r w:rsidRPr="00EE6E73">
        <w:t xml:space="preserve">, </w:t>
      </w:r>
      <w:proofErr w:type="spellStart"/>
      <w:r w:rsidRPr="00EE6E73">
        <w:t>otherFailure</w:t>
      </w:r>
      <w:proofErr w:type="spellEnd"/>
      <w:r w:rsidRPr="00EE6E73">
        <w:t>, spare1}</w:t>
      </w:r>
    </w:p>
    <w:p w14:paraId="6E5855BC" w14:textId="77777777" w:rsidR="00394471" w:rsidRPr="00EE6E73" w:rsidRDefault="00394471" w:rsidP="00EE6E73">
      <w:pPr>
        <w:pStyle w:val="PL"/>
      </w:pPr>
    </w:p>
    <w:p w14:paraId="4DDDF945" w14:textId="77777777" w:rsidR="00394471" w:rsidRPr="00EE6E73" w:rsidRDefault="00394471" w:rsidP="00EE6E73">
      <w:pPr>
        <w:pStyle w:val="PL"/>
        <w:rPr>
          <w:color w:val="808080"/>
        </w:rPr>
      </w:pPr>
      <w:r w:rsidRPr="00EE6E73">
        <w:rPr>
          <w:color w:val="808080"/>
        </w:rPr>
        <w:t>-- TAG-RRCREESTABLISHMENTREQUEST-STOP</w:t>
      </w:r>
    </w:p>
    <w:p w14:paraId="57B09C2A" w14:textId="77777777" w:rsidR="00394471" w:rsidRPr="00EE6E73" w:rsidRDefault="00394471" w:rsidP="00EE6E73">
      <w:pPr>
        <w:pStyle w:val="PL"/>
        <w:rPr>
          <w:color w:val="808080"/>
        </w:rPr>
      </w:pPr>
      <w:r w:rsidRPr="00EE6E73">
        <w:rPr>
          <w:color w:val="808080"/>
        </w:rPr>
        <w:t>-- ASN1STOP</w:t>
      </w:r>
    </w:p>
    <w:p w14:paraId="2D63D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EE6E73" w:rsidRDefault="00394471" w:rsidP="00964CC4">
            <w:pPr>
              <w:pStyle w:val="TAH"/>
              <w:rPr>
                <w:szCs w:val="22"/>
                <w:lang w:eastAsia="sv-SE"/>
              </w:rPr>
            </w:pPr>
            <w:proofErr w:type="spellStart"/>
            <w:r w:rsidRPr="00EE6E73">
              <w:rPr>
                <w:i/>
                <w:szCs w:val="22"/>
                <w:lang w:eastAsia="sv-SE"/>
              </w:rPr>
              <w:t>ReestabUE</w:t>
            </w:r>
            <w:proofErr w:type="spellEnd"/>
            <w:r w:rsidRPr="00EE6E73">
              <w:rPr>
                <w:i/>
                <w:szCs w:val="22"/>
                <w:lang w:eastAsia="sv-SE"/>
              </w:rPr>
              <w:t xml:space="preserve">-Identity </w:t>
            </w:r>
            <w:r w:rsidRPr="00EE6E73">
              <w:rPr>
                <w:szCs w:val="22"/>
                <w:lang w:eastAsia="sv-SE"/>
              </w:rPr>
              <w:t>field descriptions</w:t>
            </w:r>
          </w:p>
        </w:tc>
      </w:tr>
      <w:tr w:rsidR="00394471" w:rsidRPr="00EE6E73"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EE6E73" w:rsidRDefault="00394471" w:rsidP="00964CC4">
            <w:pPr>
              <w:pStyle w:val="TAL"/>
              <w:rPr>
                <w:szCs w:val="22"/>
                <w:lang w:eastAsia="sv-SE"/>
              </w:rPr>
            </w:pPr>
            <w:proofErr w:type="spellStart"/>
            <w:r w:rsidRPr="00EE6E73">
              <w:rPr>
                <w:b/>
                <w:i/>
                <w:szCs w:val="22"/>
                <w:lang w:eastAsia="sv-SE"/>
              </w:rPr>
              <w:t>physCellId</w:t>
            </w:r>
            <w:proofErr w:type="spellEnd"/>
          </w:p>
          <w:p w14:paraId="2D7DF306" w14:textId="77777777" w:rsidR="00394471" w:rsidRPr="00EE6E73" w:rsidRDefault="00394471" w:rsidP="00964CC4">
            <w:pPr>
              <w:pStyle w:val="TAL"/>
              <w:rPr>
                <w:szCs w:val="22"/>
                <w:lang w:eastAsia="sv-SE"/>
              </w:rPr>
            </w:pPr>
            <w:r w:rsidRPr="00EE6E73">
              <w:rPr>
                <w:szCs w:val="22"/>
                <w:lang w:eastAsia="sv-SE"/>
              </w:rPr>
              <w:t xml:space="preserve">The Physical Cell Identity of the </w:t>
            </w:r>
            <w:proofErr w:type="spellStart"/>
            <w:r w:rsidRPr="00EE6E73">
              <w:rPr>
                <w:szCs w:val="22"/>
                <w:lang w:eastAsia="sv-SE"/>
              </w:rPr>
              <w:t>PCell</w:t>
            </w:r>
            <w:proofErr w:type="spellEnd"/>
            <w:r w:rsidRPr="00EE6E73">
              <w:rPr>
                <w:szCs w:val="22"/>
                <w:lang w:eastAsia="sv-SE"/>
              </w:rPr>
              <w:t xml:space="preserve"> the UE was connected to prior to the failure.</w:t>
            </w:r>
          </w:p>
        </w:tc>
      </w:tr>
    </w:tbl>
    <w:p w14:paraId="7AF0FB5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EE6E73" w:rsidRDefault="00394471" w:rsidP="00964CC4">
            <w:pPr>
              <w:pStyle w:val="TAH"/>
              <w:rPr>
                <w:szCs w:val="22"/>
                <w:lang w:eastAsia="sv-SE"/>
              </w:rPr>
            </w:pPr>
            <w:proofErr w:type="spellStart"/>
            <w:r w:rsidRPr="00EE6E73">
              <w:rPr>
                <w:i/>
                <w:szCs w:val="22"/>
                <w:lang w:eastAsia="sv-SE"/>
              </w:rPr>
              <w:t>RRCReestablishmentRequest</w:t>
            </w:r>
            <w:proofErr w:type="spellEnd"/>
            <w:r w:rsidRPr="00EE6E73">
              <w:rPr>
                <w:i/>
                <w:szCs w:val="22"/>
                <w:lang w:eastAsia="sv-SE"/>
              </w:rPr>
              <w:t xml:space="preserve">-IEs </w:t>
            </w:r>
            <w:r w:rsidRPr="00EE6E73">
              <w:rPr>
                <w:szCs w:val="22"/>
                <w:lang w:eastAsia="sv-SE"/>
              </w:rPr>
              <w:t>field descriptions</w:t>
            </w:r>
          </w:p>
        </w:tc>
      </w:tr>
      <w:tr w:rsidR="004112C8" w:rsidRPr="00EE6E73"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EE6E73" w:rsidRDefault="00394471" w:rsidP="00964CC4">
            <w:pPr>
              <w:pStyle w:val="TAL"/>
              <w:rPr>
                <w:szCs w:val="22"/>
                <w:lang w:eastAsia="sv-SE"/>
              </w:rPr>
            </w:pPr>
            <w:proofErr w:type="spellStart"/>
            <w:r w:rsidRPr="00EE6E73">
              <w:rPr>
                <w:b/>
                <w:i/>
                <w:szCs w:val="22"/>
                <w:lang w:eastAsia="sv-SE"/>
              </w:rPr>
              <w:t>reestablishmentCause</w:t>
            </w:r>
            <w:proofErr w:type="spellEnd"/>
          </w:p>
          <w:p w14:paraId="38624E93" w14:textId="77777777" w:rsidR="00394471" w:rsidRPr="00EE6E73" w:rsidRDefault="00394471" w:rsidP="00964CC4">
            <w:pPr>
              <w:pStyle w:val="TAL"/>
              <w:rPr>
                <w:szCs w:val="22"/>
                <w:lang w:eastAsia="sv-SE"/>
              </w:rPr>
            </w:pPr>
            <w:r w:rsidRPr="00EE6E73">
              <w:rPr>
                <w:szCs w:val="22"/>
                <w:lang w:eastAsia="sv-SE"/>
              </w:rPr>
              <w:t xml:space="preserve">Indicates the failure cause that triggered the re-establishment procedure. </w:t>
            </w:r>
            <w:proofErr w:type="spellStart"/>
            <w:r w:rsidRPr="00EE6E73">
              <w:rPr>
                <w:szCs w:val="22"/>
                <w:lang w:eastAsia="sv-SE"/>
              </w:rPr>
              <w:t>gNB</w:t>
            </w:r>
            <w:proofErr w:type="spellEnd"/>
            <w:r w:rsidRPr="00EE6E73">
              <w:rPr>
                <w:szCs w:val="22"/>
                <w:lang w:eastAsia="sv-SE"/>
              </w:rPr>
              <w:t xml:space="preserve"> is not expected to reject a </w:t>
            </w:r>
            <w:proofErr w:type="spellStart"/>
            <w:r w:rsidRPr="00EE6E73">
              <w:rPr>
                <w:i/>
                <w:lang w:eastAsia="sv-SE"/>
              </w:rPr>
              <w:t>RRCReestablishmentRequest</w:t>
            </w:r>
            <w:proofErr w:type="spellEnd"/>
            <w:r w:rsidRPr="00EE6E73">
              <w:rPr>
                <w:szCs w:val="22"/>
                <w:lang w:eastAsia="sv-SE"/>
              </w:rPr>
              <w:t xml:space="preserve"> due to unknown cause value being used by the UE.</w:t>
            </w:r>
          </w:p>
        </w:tc>
      </w:tr>
      <w:tr w:rsidR="00394471" w:rsidRPr="00EE6E73"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EE6E73" w:rsidRDefault="00394471" w:rsidP="00964CC4">
            <w:pPr>
              <w:pStyle w:val="TAL"/>
              <w:rPr>
                <w:szCs w:val="22"/>
                <w:lang w:eastAsia="sv-SE"/>
              </w:rPr>
            </w:pPr>
            <w:proofErr w:type="spellStart"/>
            <w:r w:rsidRPr="00EE6E73">
              <w:rPr>
                <w:b/>
                <w:i/>
                <w:szCs w:val="22"/>
                <w:lang w:eastAsia="sv-SE"/>
              </w:rPr>
              <w:t>ue</w:t>
            </w:r>
            <w:proofErr w:type="spellEnd"/>
            <w:r w:rsidRPr="00EE6E73">
              <w:rPr>
                <w:b/>
                <w:i/>
                <w:szCs w:val="22"/>
                <w:lang w:eastAsia="sv-SE"/>
              </w:rPr>
              <w:t>-Identity</w:t>
            </w:r>
          </w:p>
          <w:p w14:paraId="044A0091" w14:textId="77777777" w:rsidR="00394471" w:rsidRPr="00EE6E73" w:rsidRDefault="00394471" w:rsidP="00964CC4">
            <w:pPr>
              <w:pStyle w:val="TAL"/>
              <w:rPr>
                <w:szCs w:val="22"/>
                <w:lang w:eastAsia="sv-SE"/>
              </w:rPr>
            </w:pPr>
            <w:r w:rsidRPr="00EE6E73">
              <w:rPr>
                <w:szCs w:val="22"/>
                <w:lang w:eastAsia="sv-SE"/>
              </w:rPr>
              <w:t>UE identity included to retrieve UE context and to facilitate contention resolution by lower layers.</w:t>
            </w:r>
          </w:p>
        </w:tc>
      </w:tr>
    </w:tbl>
    <w:p w14:paraId="127E65CB" w14:textId="77777777" w:rsidR="00394471" w:rsidRPr="00EE6E73" w:rsidRDefault="00394471" w:rsidP="00394471"/>
    <w:p w14:paraId="1613CD87" w14:textId="77777777" w:rsidR="00394471" w:rsidRPr="00EE6E73" w:rsidRDefault="00394471" w:rsidP="00394471">
      <w:pPr>
        <w:pStyle w:val="Heading4"/>
      </w:pPr>
      <w:bookmarkStart w:id="3339" w:name="_Toc60777108"/>
      <w:bookmarkStart w:id="3340" w:name="_Toc193446023"/>
      <w:bookmarkStart w:id="3341" w:name="_Toc193451828"/>
      <w:bookmarkStart w:id="3342" w:name="_Toc193463098"/>
      <w:bookmarkStart w:id="3343" w:name="_Toc201295385"/>
      <w:bookmarkStart w:id="3344" w:name="MCCQCTEMPBM_00000112"/>
      <w:r w:rsidRPr="00EE6E73">
        <w:t>–</w:t>
      </w:r>
      <w:r w:rsidRPr="00EE6E73">
        <w:tab/>
      </w:r>
      <w:r w:rsidRPr="00EE6E73">
        <w:rPr>
          <w:i/>
          <w:noProof/>
        </w:rPr>
        <w:t>RRCReconfiguration</w:t>
      </w:r>
      <w:bookmarkEnd w:id="3339"/>
      <w:bookmarkEnd w:id="3340"/>
      <w:bookmarkEnd w:id="3341"/>
      <w:bookmarkEnd w:id="3342"/>
      <w:bookmarkEnd w:id="3343"/>
    </w:p>
    <w:bookmarkEnd w:id="3344"/>
    <w:p w14:paraId="10C0710A" w14:textId="77777777" w:rsidR="00394471" w:rsidRPr="00EE6E73" w:rsidRDefault="00394471" w:rsidP="00394471">
      <w:r w:rsidRPr="00EE6E73">
        <w:t xml:space="preserve">The </w:t>
      </w:r>
      <w:proofErr w:type="spellStart"/>
      <w:r w:rsidRPr="00EE6E73">
        <w:rPr>
          <w:i/>
        </w:rPr>
        <w:t>RRCReconfiguration</w:t>
      </w:r>
      <w:proofErr w:type="spellEnd"/>
      <w:r w:rsidRPr="00EE6E73">
        <w:rPr>
          <w:i/>
        </w:rPr>
        <w:t xml:space="preserve">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EE6E73" w:rsidRDefault="00394471" w:rsidP="00394471">
      <w:pPr>
        <w:pStyle w:val="B1"/>
      </w:pPr>
      <w:r w:rsidRPr="00EE6E73">
        <w:t>Signalling radio bearer: SRB1 or SRB3</w:t>
      </w:r>
    </w:p>
    <w:p w14:paraId="137C8D6B" w14:textId="77777777" w:rsidR="00394471" w:rsidRPr="00EE6E73" w:rsidRDefault="00394471" w:rsidP="00394471">
      <w:pPr>
        <w:pStyle w:val="B1"/>
      </w:pPr>
      <w:r w:rsidRPr="00EE6E73">
        <w:t>RLC-SAP: AM</w:t>
      </w:r>
    </w:p>
    <w:p w14:paraId="2C49F2F3" w14:textId="77777777" w:rsidR="00394471" w:rsidRPr="00EE6E73" w:rsidRDefault="00394471" w:rsidP="00394471">
      <w:pPr>
        <w:pStyle w:val="B1"/>
      </w:pPr>
      <w:r w:rsidRPr="00EE6E73">
        <w:t>Logical channel: DCCH</w:t>
      </w:r>
    </w:p>
    <w:p w14:paraId="2BFA2D25" w14:textId="77777777" w:rsidR="00394471" w:rsidRPr="00EE6E73" w:rsidRDefault="00394471" w:rsidP="00394471">
      <w:pPr>
        <w:pStyle w:val="B1"/>
      </w:pPr>
      <w:r w:rsidRPr="00EE6E73">
        <w:t>Direction: Network to UE</w:t>
      </w:r>
    </w:p>
    <w:p w14:paraId="37A2A841" w14:textId="77777777" w:rsidR="00394471" w:rsidRPr="00EE6E73" w:rsidRDefault="00394471" w:rsidP="00394471">
      <w:pPr>
        <w:pStyle w:val="TH"/>
        <w:rPr>
          <w:bCs/>
          <w:i/>
          <w:iCs/>
        </w:rPr>
      </w:pPr>
      <w:proofErr w:type="spellStart"/>
      <w:r w:rsidRPr="00EE6E73">
        <w:rPr>
          <w:bCs/>
          <w:i/>
          <w:iCs/>
        </w:rPr>
        <w:lastRenderedPageBreak/>
        <w:t>RRCReconfiguration</w:t>
      </w:r>
      <w:proofErr w:type="spellEnd"/>
      <w:r w:rsidRPr="00EE6E73">
        <w:rPr>
          <w:bCs/>
          <w:i/>
          <w:iCs/>
        </w:rPr>
        <w:t xml:space="preserve"> message</w:t>
      </w:r>
    </w:p>
    <w:p w14:paraId="761D87D9" w14:textId="77777777" w:rsidR="00394471" w:rsidRPr="00EE6E73" w:rsidRDefault="00394471" w:rsidP="00EE6E73">
      <w:pPr>
        <w:pStyle w:val="PL"/>
        <w:rPr>
          <w:color w:val="808080"/>
        </w:rPr>
      </w:pPr>
      <w:r w:rsidRPr="00EE6E73">
        <w:rPr>
          <w:color w:val="808080"/>
        </w:rPr>
        <w:t>-- ASN1START</w:t>
      </w:r>
    </w:p>
    <w:p w14:paraId="65F17F8C" w14:textId="77777777" w:rsidR="00394471" w:rsidRPr="00EE6E73" w:rsidRDefault="00394471" w:rsidP="00EE6E73">
      <w:pPr>
        <w:pStyle w:val="PL"/>
        <w:rPr>
          <w:color w:val="808080"/>
        </w:rPr>
      </w:pPr>
      <w:r w:rsidRPr="00EE6E73">
        <w:rPr>
          <w:color w:val="808080"/>
        </w:rPr>
        <w:t>-- TAG-RRCRECONFIGURATION-START</w:t>
      </w:r>
    </w:p>
    <w:p w14:paraId="7CB71777" w14:textId="77777777" w:rsidR="00394471" w:rsidRPr="00EE6E73" w:rsidRDefault="00394471" w:rsidP="00EE6E73">
      <w:pPr>
        <w:pStyle w:val="PL"/>
      </w:pPr>
    </w:p>
    <w:p w14:paraId="170C28DE" w14:textId="77777777" w:rsidR="00394471" w:rsidRPr="00EE6E73" w:rsidRDefault="00394471" w:rsidP="00EE6E73">
      <w:pPr>
        <w:pStyle w:val="PL"/>
      </w:pPr>
      <w:proofErr w:type="spellStart"/>
      <w:r w:rsidRPr="00EE6E73">
        <w:t>RRCReconfiguration</w:t>
      </w:r>
      <w:proofErr w:type="spellEnd"/>
      <w:r w:rsidRPr="00EE6E73">
        <w:t xml:space="preserve"> ::=                  </w:t>
      </w:r>
      <w:r w:rsidRPr="00EE6E73">
        <w:rPr>
          <w:color w:val="993366"/>
        </w:rPr>
        <w:t>SEQUENCE</w:t>
      </w:r>
      <w:r w:rsidRPr="00EE6E73">
        <w:t xml:space="preserve"> {</w:t>
      </w:r>
    </w:p>
    <w:p w14:paraId="48889135"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3A377FD0"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7E2F1511" w14:textId="77777777" w:rsidR="00394471" w:rsidRPr="00EE6E73" w:rsidRDefault="00394471" w:rsidP="00EE6E73">
      <w:pPr>
        <w:pStyle w:val="PL"/>
      </w:pPr>
      <w:r w:rsidRPr="00EE6E73">
        <w:t xml:space="preserve">        </w:t>
      </w:r>
      <w:proofErr w:type="spellStart"/>
      <w:r w:rsidRPr="00EE6E73">
        <w:t>rrcReconfiguration</w:t>
      </w:r>
      <w:proofErr w:type="spellEnd"/>
      <w:r w:rsidRPr="00EE6E73">
        <w:t xml:space="preserve">                      </w:t>
      </w:r>
      <w:proofErr w:type="spellStart"/>
      <w:r w:rsidRPr="00EE6E73">
        <w:t>RRCReconfiguration</w:t>
      </w:r>
      <w:proofErr w:type="spellEnd"/>
      <w:r w:rsidRPr="00EE6E73">
        <w:t>-IEs,</w:t>
      </w:r>
    </w:p>
    <w:p w14:paraId="6F482A74"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3E9198F4" w14:textId="77777777" w:rsidR="00394471" w:rsidRPr="00EE6E73" w:rsidRDefault="00394471" w:rsidP="00EE6E73">
      <w:pPr>
        <w:pStyle w:val="PL"/>
      </w:pPr>
      <w:r w:rsidRPr="00EE6E73">
        <w:t xml:space="preserve">    }</w:t>
      </w:r>
    </w:p>
    <w:p w14:paraId="72A5A95F" w14:textId="77777777" w:rsidR="00394471" w:rsidRPr="00EE6E73" w:rsidRDefault="00394471" w:rsidP="00EE6E73">
      <w:pPr>
        <w:pStyle w:val="PL"/>
      </w:pPr>
      <w:r w:rsidRPr="00EE6E73">
        <w:t>}</w:t>
      </w:r>
    </w:p>
    <w:p w14:paraId="585F8E75" w14:textId="77777777" w:rsidR="00394471" w:rsidRPr="00EE6E73" w:rsidRDefault="00394471" w:rsidP="00EE6E73">
      <w:pPr>
        <w:pStyle w:val="PL"/>
      </w:pPr>
    </w:p>
    <w:p w14:paraId="64E8FC89" w14:textId="77777777" w:rsidR="00394471" w:rsidRPr="00EE6E73" w:rsidRDefault="00394471" w:rsidP="00EE6E73">
      <w:pPr>
        <w:pStyle w:val="PL"/>
      </w:pPr>
      <w:proofErr w:type="spellStart"/>
      <w:r w:rsidRPr="00EE6E73">
        <w:t>RRCReconfiguration</w:t>
      </w:r>
      <w:proofErr w:type="spellEnd"/>
      <w:r w:rsidRPr="00EE6E73">
        <w:t xml:space="preserve">-IEs ::=              </w:t>
      </w:r>
      <w:r w:rsidRPr="00EE6E73">
        <w:rPr>
          <w:color w:val="993366"/>
        </w:rPr>
        <w:t>SEQUENCE</w:t>
      </w:r>
      <w:r w:rsidRPr="00EE6E73">
        <w:t xml:space="preserve"> {</w:t>
      </w:r>
    </w:p>
    <w:p w14:paraId="592D1266" w14:textId="77777777" w:rsidR="00394471" w:rsidRPr="00EE6E73" w:rsidRDefault="00394471" w:rsidP="00EE6E73">
      <w:pPr>
        <w:pStyle w:val="PL"/>
        <w:rPr>
          <w:color w:val="808080"/>
        </w:rPr>
      </w:pPr>
      <w:r w:rsidRPr="00EE6E73">
        <w:t xml:space="preserve">    </w:t>
      </w:r>
      <w:proofErr w:type="spellStart"/>
      <w:r w:rsidRPr="00EE6E73">
        <w:t>radioBearerConfig</w:t>
      </w:r>
      <w:proofErr w:type="spellEnd"/>
      <w:r w:rsidRPr="00EE6E73">
        <w:t xml:space="preserve">                       </w:t>
      </w:r>
      <w:proofErr w:type="spellStart"/>
      <w:r w:rsidRPr="00EE6E73">
        <w:t>RadioBearerConfig</w:t>
      </w:r>
      <w:proofErr w:type="spellEnd"/>
      <w:r w:rsidRPr="00EE6E73">
        <w:t xml:space="preserve">                                                      </w:t>
      </w:r>
      <w:r w:rsidRPr="00EE6E73">
        <w:rPr>
          <w:color w:val="993366"/>
        </w:rPr>
        <w:t>OPTIONAL</w:t>
      </w:r>
      <w:r w:rsidRPr="00EE6E73">
        <w:t xml:space="preserve">, </w:t>
      </w:r>
      <w:r w:rsidRPr="00EE6E73">
        <w:rPr>
          <w:color w:val="808080"/>
        </w:rPr>
        <w:t>-- Need M</w:t>
      </w:r>
    </w:p>
    <w:p w14:paraId="3127ABD9" w14:textId="77777777" w:rsidR="00394471" w:rsidRPr="00EE6E73" w:rsidRDefault="00394471" w:rsidP="00EE6E73">
      <w:pPr>
        <w:pStyle w:val="PL"/>
        <w:rPr>
          <w:color w:val="808080"/>
        </w:rPr>
      </w:pPr>
      <w:r w:rsidRPr="00EE6E73">
        <w:t xml:space="preserve">    </w:t>
      </w:r>
      <w:proofErr w:type="spellStart"/>
      <w:r w:rsidRPr="00EE6E73">
        <w:t>secondaryCellGroup</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CellGroupConfig</w:t>
      </w:r>
      <w:proofErr w:type="spellEnd"/>
      <w:r w:rsidRPr="00EE6E73">
        <w:t xml:space="preserve">)                              </w:t>
      </w:r>
      <w:r w:rsidRPr="00EE6E73">
        <w:rPr>
          <w:color w:val="993366"/>
        </w:rPr>
        <w:t>OPTIONAL</w:t>
      </w:r>
      <w:r w:rsidRPr="00EE6E73">
        <w:t xml:space="preserve">, </w:t>
      </w:r>
      <w:r w:rsidRPr="00EE6E73">
        <w:rPr>
          <w:color w:val="808080"/>
        </w:rPr>
        <w:t>-- Cond SCG</w:t>
      </w:r>
    </w:p>
    <w:p w14:paraId="59F860AC" w14:textId="77777777" w:rsidR="00394471" w:rsidRPr="00EE6E73" w:rsidRDefault="00394471" w:rsidP="00EE6E73">
      <w:pPr>
        <w:pStyle w:val="PL"/>
        <w:rPr>
          <w:color w:val="808080"/>
        </w:rPr>
      </w:pPr>
      <w:r w:rsidRPr="00EE6E73">
        <w:t xml:space="preserve">    </w:t>
      </w:r>
      <w:proofErr w:type="spellStart"/>
      <w:r w:rsidRPr="00EE6E73">
        <w:t>measConfig</w:t>
      </w:r>
      <w:proofErr w:type="spellEnd"/>
      <w:r w:rsidRPr="00EE6E73">
        <w:t xml:space="preserve">                              </w:t>
      </w:r>
      <w:proofErr w:type="spellStart"/>
      <w:r w:rsidRPr="00EE6E73">
        <w:t>MeasConfig</w:t>
      </w:r>
      <w:proofErr w:type="spellEnd"/>
      <w:r w:rsidRPr="00EE6E73">
        <w:t xml:space="preserve">                                                             </w:t>
      </w:r>
      <w:r w:rsidRPr="00EE6E73">
        <w:rPr>
          <w:color w:val="993366"/>
        </w:rPr>
        <w:t>OPTIONAL</w:t>
      </w:r>
      <w:r w:rsidRPr="00EE6E73">
        <w:t xml:space="preserve">, </w:t>
      </w:r>
      <w:r w:rsidRPr="00EE6E73">
        <w:rPr>
          <w:color w:val="808080"/>
        </w:rPr>
        <w:t>-- Need M</w:t>
      </w:r>
    </w:p>
    <w:p w14:paraId="28A19335" w14:textId="1E8491D8"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00A8736D" w:rsidRPr="00EE6E73">
        <w:t xml:space="preserve"> (CONTAINING RRCReconfiguration-v15</w:t>
      </w:r>
      <w:r w:rsidR="00C932CF" w:rsidRPr="00EE6E73">
        <w:t>t</w:t>
      </w:r>
      <w:r w:rsidR="00A8736D" w:rsidRPr="00EE6E73">
        <w:t>0-IEs)</w:t>
      </w:r>
      <w:r w:rsidRPr="00EE6E73">
        <w:t xml:space="preserve">                 </w:t>
      </w:r>
      <w:r w:rsidRPr="00EE6E73">
        <w:rPr>
          <w:color w:val="993366"/>
        </w:rPr>
        <w:t>OPTIONAL</w:t>
      </w:r>
      <w:r w:rsidRPr="00EE6E73">
        <w:t>,</w:t>
      </w:r>
    </w:p>
    <w:p w14:paraId="5999213C"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RRCReconfiguration-v1530-IEs                                           </w:t>
      </w:r>
      <w:r w:rsidRPr="00EE6E73">
        <w:rPr>
          <w:color w:val="993366"/>
        </w:rPr>
        <w:t>OPTIONAL</w:t>
      </w:r>
    </w:p>
    <w:p w14:paraId="629CD17D" w14:textId="77777777" w:rsidR="00394471" w:rsidRPr="00EE6E73" w:rsidRDefault="00394471" w:rsidP="00EE6E73">
      <w:pPr>
        <w:pStyle w:val="PL"/>
      </w:pPr>
      <w:r w:rsidRPr="00EE6E73">
        <w:t>}</w:t>
      </w:r>
    </w:p>
    <w:p w14:paraId="351D8852" w14:textId="77777777" w:rsidR="00394471" w:rsidRPr="00EE6E73" w:rsidRDefault="00394471" w:rsidP="00EE6E73">
      <w:pPr>
        <w:pStyle w:val="PL"/>
      </w:pPr>
    </w:p>
    <w:p w14:paraId="1FB8C9A9" w14:textId="7C23F48D" w:rsidR="00A8736D" w:rsidRPr="00EE6E73" w:rsidRDefault="00A8736D" w:rsidP="00EE6E73">
      <w:pPr>
        <w:pStyle w:val="PL"/>
        <w:rPr>
          <w:color w:val="808080"/>
        </w:rPr>
      </w:pPr>
      <w:r w:rsidRPr="00EE6E73">
        <w:rPr>
          <w:color w:val="808080"/>
        </w:rPr>
        <w:t>-- Regular non-critical extensions:</w:t>
      </w:r>
    </w:p>
    <w:p w14:paraId="49037872" w14:textId="77777777" w:rsidR="00394471" w:rsidRPr="00EE6E73" w:rsidRDefault="00394471" w:rsidP="00EE6E73">
      <w:pPr>
        <w:pStyle w:val="PL"/>
      </w:pPr>
      <w:r w:rsidRPr="00EE6E73">
        <w:t xml:space="preserve">RRCReconfiguration-v1530-IEs ::=            </w:t>
      </w:r>
      <w:r w:rsidRPr="00EE6E73">
        <w:rPr>
          <w:color w:val="993366"/>
        </w:rPr>
        <w:t>SEQUENCE</w:t>
      </w:r>
      <w:r w:rsidRPr="00EE6E73">
        <w:t xml:space="preserve"> {</w:t>
      </w:r>
    </w:p>
    <w:p w14:paraId="25309245" w14:textId="77777777" w:rsidR="00394471" w:rsidRPr="00EE6E73" w:rsidRDefault="00394471" w:rsidP="00EE6E73">
      <w:pPr>
        <w:pStyle w:val="PL"/>
        <w:rPr>
          <w:color w:val="808080"/>
        </w:rPr>
      </w:pPr>
      <w:r w:rsidRPr="00EE6E73">
        <w:t xml:space="preserve">    </w:t>
      </w:r>
      <w:proofErr w:type="spellStart"/>
      <w:r w:rsidRPr="00EE6E73">
        <w:t>masterCellGroup</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CellGroupConfig</w:t>
      </w:r>
      <w:proofErr w:type="spellEnd"/>
      <w:r w:rsidRPr="00EE6E73">
        <w:t xml:space="preserve">)                              </w:t>
      </w:r>
      <w:r w:rsidRPr="00EE6E73">
        <w:rPr>
          <w:color w:val="993366"/>
        </w:rPr>
        <w:t>OPTIONAL</w:t>
      </w:r>
      <w:r w:rsidRPr="00EE6E73">
        <w:t xml:space="preserve">, </w:t>
      </w:r>
      <w:r w:rsidRPr="00EE6E73">
        <w:rPr>
          <w:color w:val="808080"/>
        </w:rPr>
        <w:t>-- Need M</w:t>
      </w:r>
    </w:p>
    <w:p w14:paraId="53682746" w14:textId="77777777" w:rsidR="00394471" w:rsidRPr="00EE6E73" w:rsidRDefault="00394471" w:rsidP="00EE6E73">
      <w:pPr>
        <w:pStyle w:val="PL"/>
        <w:rPr>
          <w:color w:val="808080"/>
        </w:rPr>
      </w:pPr>
      <w:r w:rsidRPr="00EE6E73">
        <w:t xml:space="preserve">    </w:t>
      </w:r>
      <w:proofErr w:type="spellStart"/>
      <w:r w:rsidRPr="00EE6E73">
        <w:t>fullConfig</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Cond </w:t>
      </w:r>
      <w:proofErr w:type="spellStart"/>
      <w:r w:rsidRPr="00EE6E73">
        <w:rPr>
          <w:color w:val="808080"/>
        </w:rPr>
        <w:t>FullConfig</w:t>
      </w:r>
      <w:proofErr w:type="spellEnd"/>
    </w:p>
    <w:p w14:paraId="5DB789D6" w14:textId="77777777" w:rsidR="00394471" w:rsidRPr="00EE6E73" w:rsidRDefault="00394471" w:rsidP="00EE6E73">
      <w:pPr>
        <w:pStyle w:val="PL"/>
        <w:rPr>
          <w:color w:val="808080"/>
        </w:rPr>
      </w:pPr>
      <w:r w:rsidRPr="00EE6E73">
        <w:t xml:space="preserve">    </w:t>
      </w:r>
      <w:proofErr w:type="spellStart"/>
      <w:r w:rsidRPr="00EE6E73">
        <w:t>dedicatedNAS-MessageList</w:t>
      </w:r>
      <w:proofErr w:type="spellEnd"/>
      <w:r w:rsidRPr="00EE6E73">
        <w:t xml:space="preserve">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w:t>
      </w:r>
      <w:proofErr w:type="spellStart"/>
      <w:r w:rsidRPr="00EE6E73">
        <w:t>DedicatedNAS</w:t>
      </w:r>
      <w:proofErr w:type="spellEnd"/>
      <w:r w:rsidRPr="00EE6E73">
        <w:t xml:space="preserve">-Message                     </w:t>
      </w:r>
      <w:r w:rsidRPr="00EE6E73">
        <w:rPr>
          <w:color w:val="993366"/>
        </w:rPr>
        <w:t>OPTIONAL</w:t>
      </w:r>
      <w:r w:rsidRPr="00EE6E73">
        <w:t xml:space="preserve">, </w:t>
      </w:r>
      <w:r w:rsidRPr="00EE6E73">
        <w:rPr>
          <w:color w:val="808080"/>
        </w:rPr>
        <w:t xml:space="preserve">-- Cond </w:t>
      </w:r>
      <w:proofErr w:type="spellStart"/>
      <w:r w:rsidRPr="00EE6E73">
        <w:rPr>
          <w:color w:val="808080"/>
        </w:rPr>
        <w:t>nonHO</w:t>
      </w:r>
      <w:proofErr w:type="spellEnd"/>
    </w:p>
    <w:p w14:paraId="652FB5AD" w14:textId="77777777" w:rsidR="00394471" w:rsidRPr="00EE6E73" w:rsidRDefault="00394471" w:rsidP="00EE6E73">
      <w:pPr>
        <w:pStyle w:val="PL"/>
        <w:rPr>
          <w:color w:val="808080"/>
        </w:rPr>
      </w:pPr>
      <w:r w:rsidRPr="00EE6E73">
        <w:t xml:space="preserve">    </w:t>
      </w:r>
      <w:proofErr w:type="spellStart"/>
      <w:r w:rsidRPr="00EE6E73">
        <w:t>masterKeyUpdate</w:t>
      </w:r>
      <w:proofErr w:type="spellEnd"/>
      <w:r w:rsidRPr="00EE6E73">
        <w:t xml:space="preserve">                         </w:t>
      </w:r>
      <w:proofErr w:type="spellStart"/>
      <w:r w:rsidRPr="00EE6E73">
        <w:t>MasterKeyUpdate</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MasterKeyChange</w:t>
      </w:r>
      <w:proofErr w:type="spellEnd"/>
    </w:p>
    <w:p w14:paraId="72598D01" w14:textId="77777777" w:rsidR="00394471" w:rsidRPr="00EE6E73" w:rsidRDefault="00394471" w:rsidP="00EE6E73">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7083536D" w14:textId="77777777" w:rsidR="00394471" w:rsidRPr="00EE6E73" w:rsidRDefault="00394471" w:rsidP="00EE6E73">
      <w:pPr>
        <w:pStyle w:val="PL"/>
        <w:rPr>
          <w:color w:val="808080"/>
        </w:rPr>
      </w:pPr>
      <w:r w:rsidRPr="00EE6E73">
        <w:t xml:space="preserve">    </w:t>
      </w:r>
      <w:proofErr w:type="spellStart"/>
      <w:r w:rsidRPr="00EE6E73">
        <w:t>dedicatedSystemInformationDelivery</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SystemInformation</w:t>
      </w:r>
      <w:proofErr w:type="spellEnd"/>
      <w:r w:rsidRPr="00EE6E73">
        <w:t xml:space="preserve">)                            </w:t>
      </w:r>
      <w:r w:rsidRPr="00EE6E73">
        <w:rPr>
          <w:color w:val="993366"/>
        </w:rPr>
        <w:t>OPTIONAL</w:t>
      </w:r>
      <w:r w:rsidRPr="00EE6E73">
        <w:t xml:space="preserve">, </w:t>
      </w:r>
      <w:r w:rsidRPr="00EE6E73">
        <w:rPr>
          <w:color w:val="808080"/>
        </w:rPr>
        <w:t>-- Need N</w:t>
      </w:r>
    </w:p>
    <w:p w14:paraId="7924645F" w14:textId="77777777" w:rsidR="00394471" w:rsidRPr="00EE6E73" w:rsidRDefault="00394471" w:rsidP="00EE6E73">
      <w:pPr>
        <w:pStyle w:val="PL"/>
        <w:rPr>
          <w:color w:val="808080"/>
        </w:rPr>
      </w:pPr>
      <w:r w:rsidRPr="00EE6E73">
        <w:t xml:space="preserve">    </w:t>
      </w:r>
      <w:proofErr w:type="spellStart"/>
      <w:r w:rsidRPr="00EE6E73">
        <w:t>otherConfig</w:t>
      </w:r>
      <w:proofErr w:type="spellEnd"/>
      <w:r w:rsidRPr="00EE6E73">
        <w:t xml:space="preserve">                             </w:t>
      </w:r>
      <w:proofErr w:type="spellStart"/>
      <w:r w:rsidRPr="00EE6E73">
        <w:t>OtherConfig</w:t>
      </w:r>
      <w:proofErr w:type="spellEnd"/>
      <w:r w:rsidRPr="00EE6E73">
        <w:t xml:space="preserve">                                                            </w:t>
      </w:r>
      <w:r w:rsidRPr="00EE6E73">
        <w:rPr>
          <w:color w:val="993366"/>
        </w:rPr>
        <w:t>OPTIONAL</w:t>
      </w:r>
      <w:r w:rsidRPr="00EE6E73">
        <w:t xml:space="preserve">, </w:t>
      </w:r>
      <w:r w:rsidRPr="00EE6E73">
        <w:rPr>
          <w:color w:val="808080"/>
        </w:rPr>
        <w:t>-- Need M</w:t>
      </w:r>
    </w:p>
    <w:p w14:paraId="042B8062"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RRCReconfiguration-v1540-IEs                                           </w:t>
      </w:r>
      <w:r w:rsidRPr="00EE6E73">
        <w:rPr>
          <w:color w:val="993366"/>
        </w:rPr>
        <w:t>OPTIONAL</w:t>
      </w:r>
    </w:p>
    <w:p w14:paraId="13E8EA6C" w14:textId="77777777" w:rsidR="00394471" w:rsidRPr="00EE6E73" w:rsidRDefault="00394471" w:rsidP="00EE6E73">
      <w:pPr>
        <w:pStyle w:val="PL"/>
      </w:pPr>
      <w:r w:rsidRPr="00EE6E73">
        <w:t>}</w:t>
      </w:r>
    </w:p>
    <w:p w14:paraId="6975FB43" w14:textId="77777777" w:rsidR="00394471" w:rsidRPr="00EE6E73" w:rsidRDefault="00394471" w:rsidP="00EE6E73">
      <w:pPr>
        <w:pStyle w:val="PL"/>
      </w:pPr>
    </w:p>
    <w:p w14:paraId="6E3524DC" w14:textId="77777777" w:rsidR="00394471" w:rsidRPr="00EE6E73" w:rsidRDefault="00394471" w:rsidP="00EE6E73">
      <w:pPr>
        <w:pStyle w:val="PL"/>
      </w:pPr>
      <w:r w:rsidRPr="00EE6E73">
        <w:t xml:space="preserve">RRCReconfiguration-v1540-IEs ::=        </w:t>
      </w:r>
      <w:r w:rsidRPr="00EE6E73">
        <w:rPr>
          <w:color w:val="993366"/>
        </w:rPr>
        <w:t>SEQUENCE</w:t>
      </w:r>
      <w:r w:rsidRPr="00EE6E73">
        <w:t xml:space="preserve"> {</w:t>
      </w:r>
    </w:p>
    <w:p w14:paraId="07D3FEDE" w14:textId="77777777" w:rsidR="00394471" w:rsidRPr="00EE6E73" w:rsidRDefault="00394471" w:rsidP="00EE6E73">
      <w:pPr>
        <w:pStyle w:val="PL"/>
        <w:rPr>
          <w:color w:val="808080"/>
        </w:rPr>
      </w:pPr>
      <w:r w:rsidRPr="00EE6E73">
        <w:t xml:space="preserve">    otherConfig-v1540                       </w:t>
      </w:r>
      <w:proofErr w:type="spellStart"/>
      <w:r w:rsidRPr="00EE6E73">
        <w:t>OtherConfig-v1540</w:t>
      </w:r>
      <w:proofErr w:type="spellEnd"/>
      <w:r w:rsidRPr="00EE6E73">
        <w:t xml:space="preserve">                                                      </w:t>
      </w:r>
      <w:r w:rsidRPr="00EE6E73">
        <w:rPr>
          <w:color w:val="993366"/>
        </w:rPr>
        <w:t>OPTIONAL</w:t>
      </w:r>
      <w:r w:rsidRPr="00EE6E73">
        <w:t xml:space="preserve">, </w:t>
      </w:r>
      <w:r w:rsidRPr="00EE6E73">
        <w:rPr>
          <w:color w:val="808080"/>
        </w:rPr>
        <w:t>-- Need M</w:t>
      </w:r>
    </w:p>
    <w:p w14:paraId="6AE53056"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RRCReconfiguration-v1560-IEs                                           </w:t>
      </w:r>
      <w:r w:rsidRPr="00EE6E73">
        <w:rPr>
          <w:color w:val="993366"/>
        </w:rPr>
        <w:t>OPTIONAL</w:t>
      </w:r>
    </w:p>
    <w:p w14:paraId="757C3B17" w14:textId="77777777" w:rsidR="00394471" w:rsidRPr="00EE6E73" w:rsidRDefault="00394471" w:rsidP="00EE6E73">
      <w:pPr>
        <w:pStyle w:val="PL"/>
      </w:pPr>
      <w:r w:rsidRPr="00EE6E73">
        <w:t>}</w:t>
      </w:r>
    </w:p>
    <w:p w14:paraId="39F3D844" w14:textId="77777777" w:rsidR="00394471" w:rsidRPr="00EE6E73" w:rsidRDefault="00394471" w:rsidP="00EE6E73">
      <w:pPr>
        <w:pStyle w:val="PL"/>
      </w:pPr>
    </w:p>
    <w:p w14:paraId="5ABC8CBB" w14:textId="77777777" w:rsidR="00394471" w:rsidRPr="00EE6E73" w:rsidRDefault="00394471" w:rsidP="00EE6E73">
      <w:pPr>
        <w:pStyle w:val="PL"/>
      </w:pPr>
      <w:r w:rsidRPr="00EE6E73">
        <w:t xml:space="preserve">RRCReconfiguration-v1560-IEs ::=         </w:t>
      </w:r>
      <w:r w:rsidRPr="00EE6E73">
        <w:rPr>
          <w:color w:val="993366"/>
        </w:rPr>
        <w:t>SEQUENCE</w:t>
      </w:r>
      <w:r w:rsidRPr="00EE6E73">
        <w:t xml:space="preserve"> {</w:t>
      </w:r>
    </w:p>
    <w:p w14:paraId="0E6FCE95" w14:textId="77777777" w:rsidR="00394471" w:rsidRPr="00EE6E73" w:rsidRDefault="00394471" w:rsidP="00EE6E73">
      <w:pPr>
        <w:pStyle w:val="PL"/>
        <w:rPr>
          <w:color w:val="808080"/>
        </w:rPr>
      </w:pPr>
      <w:r w:rsidRPr="00EE6E73">
        <w:t xml:space="preserve">    </w:t>
      </w:r>
      <w:proofErr w:type="spellStart"/>
      <w:r w:rsidRPr="00EE6E73">
        <w:t>mrdc-SecondaryCellGroupConfig</w:t>
      </w:r>
      <w:proofErr w:type="spellEnd"/>
      <w:r w:rsidRPr="00EE6E73">
        <w:t xml:space="preserve">            </w:t>
      </w:r>
      <w:proofErr w:type="spellStart"/>
      <w:r w:rsidRPr="00EE6E73">
        <w:t>SetupRelease</w:t>
      </w:r>
      <w:proofErr w:type="spellEnd"/>
      <w:r w:rsidRPr="00EE6E73">
        <w:t xml:space="preserve"> { MRDC-</w:t>
      </w:r>
      <w:proofErr w:type="spellStart"/>
      <w:r w:rsidRPr="00EE6E73">
        <w:t>SecondaryCellGroupConfig</w:t>
      </w:r>
      <w:proofErr w:type="spellEnd"/>
      <w:r w:rsidRPr="00EE6E73">
        <w:t xml:space="preserve"> }                        </w:t>
      </w:r>
      <w:r w:rsidRPr="00EE6E73">
        <w:rPr>
          <w:color w:val="993366"/>
        </w:rPr>
        <w:t>OPTIONAL</w:t>
      </w:r>
      <w:r w:rsidRPr="00EE6E73">
        <w:t xml:space="preserve">,   </w:t>
      </w:r>
      <w:r w:rsidRPr="00EE6E73">
        <w:rPr>
          <w:color w:val="808080"/>
        </w:rPr>
        <w:t>-- Need M</w:t>
      </w:r>
    </w:p>
    <w:p w14:paraId="7254EC23"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adioBearerConfig</w:t>
      </w:r>
      <w:proofErr w:type="spellEnd"/>
      <w:r w:rsidRPr="00EE6E73">
        <w:t xml:space="preserve">)                           </w:t>
      </w:r>
      <w:r w:rsidRPr="00EE6E73">
        <w:rPr>
          <w:color w:val="993366"/>
        </w:rPr>
        <w:t>OPTIONAL</w:t>
      </w:r>
      <w:r w:rsidRPr="00EE6E73">
        <w:t xml:space="preserve">,   </w:t>
      </w:r>
      <w:r w:rsidRPr="00EE6E73">
        <w:rPr>
          <w:color w:val="808080"/>
        </w:rPr>
        <w:t>-- Need M</w:t>
      </w:r>
    </w:p>
    <w:p w14:paraId="3EF3FBE4" w14:textId="77777777" w:rsidR="00394471" w:rsidRPr="00EE6E73" w:rsidRDefault="00394471" w:rsidP="00EE6E73">
      <w:pPr>
        <w:pStyle w:val="PL"/>
        <w:rPr>
          <w:color w:val="808080"/>
        </w:rPr>
      </w:pPr>
      <w:r w:rsidRPr="00EE6E73">
        <w:t xml:space="preserve">    </w:t>
      </w:r>
      <w:proofErr w:type="spellStart"/>
      <w:r w:rsidRPr="00EE6E73">
        <w:t>sk</w:t>
      </w:r>
      <w:proofErr w:type="spellEnd"/>
      <w:r w:rsidRPr="00EE6E73">
        <w:t xml:space="preserve">-Counter                               SK-Counter                                                            </w:t>
      </w:r>
      <w:r w:rsidRPr="00EE6E73">
        <w:rPr>
          <w:color w:val="993366"/>
        </w:rPr>
        <w:t>OPTIONAL</w:t>
      </w:r>
      <w:r w:rsidRPr="00EE6E73">
        <w:t xml:space="preserve">,   </w:t>
      </w:r>
      <w:r w:rsidRPr="00EE6E73">
        <w:rPr>
          <w:color w:val="808080"/>
        </w:rPr>
        <w:t>-- Need N</w:t>
      </w:r>
    </w:p>
    <w:p w14:paraId="3113395D"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RRCReconfiguration-v1610-IEs                                          </w:t>
      </w:r>
      <w:r w:rsidRPr="00EE6E73">
        <w:rPr>
          <w:color w:val="993366"/>
        </w:rPr>
        <w:t>OPTIONAL</w:t>
      </w:r>
    </w:p>
    <w:p w14:paraId="498C6EF7" w14:textId="77777777" w:rsidR="00394471" w:rsidRPr="00EE6E73" w:rsidRDefault="00394471" w:rsidP="00EE6E73">
      <w:pPr>
        <w:pStyle w:val="PL"/>
      </w:pPr>
      <w:r w:rsidRPr="00EE6E73">
        <w:t>}</w:t>
      </w:r>
    </w:p>
    <w:p w14:paraId="2B89CCD4" w14:textId="77777777" w:rsidR="00394471" w:rsidRPr="00EE6E73" w:rsidRDefault="00394471" w:rsidP="00EE6E73">
      <w:pPr>
        <w:pStyle w:val="PL"/>
      </w:pPr>
      <w:r w:rsidRPr="00EE6E73">
        <w:t xml:space="preserve">RRCReconfiguration-v1610-IEs ::=        </w:t>
      </w:r>
      <w:r w:rsidRPr="00EE6E73">
        <w:rPr>
          <w:color w:val="993366"/>
        </w:rPr>
        <w:t>SEQUENCE</w:t>
      </w:r>
      <w:r w:rsidRPr="00EE6E73">
        <w:t xml:space="preserve"> {</w:t>
      </w:r>
    </w:p>
    <w:p w14:paraId="6083A559" w14:textId="77777777" w:rsidR="00394471" w:rsidRPr="00EE6E73" w:rsidRDefault="00394471" w:rsidP="00EE6E73">
      <w:pPr>
        <w:pStyle w:val="PL"/>
        <w:rPr>
          <w:color w:val="808080"/>
        </w:rPr>
      </w:pPr>
      <w:r w:rsidRPr="00EE6E73">
        <w:t xml:space="preserve">    otherConfig-v1610                       </w:t>
      </w:r>
      <w:proofErr w:type="spellStart"/>
      <w:r w:rsidRPr="00EE6E73">
        <w:t>OtherConfig-v1610</w:t>
      </w:r>
      <w:proofErr w:type="spellEnd"/>
      <w:r w:rsidRPr="00EE6E73">
        <w:t xml:space="preserve">                                                    </w:t>
      </w:r>
      <w:r w:rsidRPr="00EE6E73">
        <w:rPr>
          <w:color w:val="993366"/>
        </w:rPr>
        <w:t>OPTIONAL</w:t>
      </w:r>
      <w:r w:rsidRPr="00EE6E73">
        <w:t xml:space="preserve">, </w:t>
      </w:r>
      <w:r w:rsidRPr="00EE6E73">
        <w:rPr>
          <w:color w:val="808080"/>
        </w:rPr>
        <w:t>-- Need M</w:t>
      </w:r>
    </w:p>
    <w:p w14:paraId="356B3A59" w14:textId="77777777" w:rsidR="00394471" w:rsidRPr="00EE6E73" w:rsidRDefault="00394471" w:rsidP="00EE6E73">
      <w:pPr>
        <w:pStyle w:val="PL"/>
        <w:rPr>
          <w:color w:val="808080"/>
        </w:rPr>
      </w:pPr>
      <w:r w:rsidRPr="00EE6E73">
        <w:t xml:space="preserve">    bap-Config-r16                          </w:t>
      </w:r>
      <w:proofErr w:type="spellStart"/>
      <w:r w:rsidRPr="00EE6E73">
        <w:t>SetupRelease</w:t>
      </w:r>
      <w:proofErr w:type="spellEnd"/>
      <w:r w:rsidRPr="00EE6E73">
        <w:t xml:space="preserve"> { BAP-Config-r16 }                                      </w:t>
      </w:r>
      <w:r w:rsidRPr="00EE6E73">
        <w:rPr>
          <w:color w:val="993366"/>
        </w:rPr>
        <w:t>OPTIONAL</w:t>
      </w:r>
      <w:r w:rsidRPr="00EE6E73">
        <w:t xml:space="preserve">, </w:t>
      </w:r>
      <w:r w:rsidRPr="00EE6E73">
        <w:rPr>
          <w:color w:val="808080"/>
        </w:rPr>
        <w:t>-- Need M</w:t>
      </w:r>
    </w:p>
    <w:p w14:paraId="6DAA3B33" w14:textId="77777777" w:rsidR="00394471" w:rsidRPr="00EE6E73" w:rsidRDefault="00394471" w:rsidP="00EE6E73">
      <w:pPr>
        <w:pStyle w:val="PL"/>
        <w:rPr>
          <w:color w:val="808080"/>
        </w:rPr>
      </w:pPr>
      <w:r w:rsidRPr="00EE6E73">
        <w:t xml:space="preserve">    iab-IP-AddressConfigurationList-r16     </w:t>
      </w:r>
      <w:proofErr w:type="spellStart"/>
      <w:r w:rsidRPr="00EE6E73">
        <w:t>IAB-IP-AddressConfigurationList-r16</w:t>
      </w:r>
      <w:proofErr w:type="spellEnd"/>
      <w:r w:rsidRPr="00EE6E73">
        <w:t xml:space="preserve">                                  </w:t>
      </w:r>
      <w:r w:rsidRPr="00EE6E73">
        <w:rPr>
          <w:color w:val="993366"/>
        </w:rPr>
        <w:t>OPTIONAL</w:t>
      </w:r>
      <w:r w:rsidRPr="00EE6E73">
        <w:t xml:space="preserve">, </w:t>
      </w:r>
      <w:r w:rsidRPr="00EE6E73">
        <w:rPr>
          <w:color w:val="808080"/>
        </w:rPr>
        <w:t>-- Need M</w:t>
      </w:r>
    </w:p>
    <w:p w14:paraId="36AE0FAF" w14:textId="77777777" w:rsidR="00394471" w:rsidRPr="00EE6E73" w:rsidRDefault="00394471" w:rsidP="00EE6E73">
      <w:pPr>
        <w:pStyle w:val="PL"/>
        <w:rPr>
          <w:color w:val="808080"/>
        </w:rPr>
      </w:pPr>
      <w:r w:rsidRPr="00EE6E73">
        <w:t xml:space="preserve">    conditionalReconfiguration-r16          </w:t>
      </w:r>
      <w:proofErr w:type="spellStart"/>
      <w:r w:rsidRPr="00EE6E73">
        <w:t>ConditionalReconfiguration-r16</w:t>
      </w:r>
      <w:proofErr w:type="spellEnd"/>
      <w:r w:rsidRPr="00EE6E73">
        <w:t xml:space="preserve">                                       </w:t>
      </w:r>
      <w:r w:rsidRPr="00EE6E73">
        <w:rPr>
          <w:color w:val="993366"/>
        </w:rPr>
        <w:t>OPTIONAL</w:t>
      </w:r>
      <w:r w:rsidRPr="00EE6E73">
        <w:t xml:space="preserve">, </w:t>
      </w:r>
      <w:r w:rsidRPr="00EE6E73">
        <w:rPr>
          <w:color w:val="808080"/>
        </w:rPr>
        <w:t>-- Need M</w:t>
      </w:r>
    </w:p>
    <w:p w14:paraId="4E9C85AA" w14:textId="77777777" w:rsidR="00394471" w:rsidRPr="00EE6E73" w:rsidRDefault="00394471" w:rsidP="00EE6E73">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5C0A379" w14:textId="77777777" w:rsidR="00394471" w:rsidRPr="00EE6E73" w:rsidRDefault="00394471" w:rsidP="00EE6E73">
      <w:pPr>
        <w:pStyle w:val="PL"/>
        <w:rPr>
          <w:color w:val="808080"/>
        </w:rPr>
      </w:pPr>
      <w:r w:rsidRPr="00EE6E73">
        <w:t xml:space="preserve">    t316-r16                                </w:t>
      </w:r>
      <w:proofErr w:type="spellStart"/>
      <w:r w:rsidRPr="00EE6E73">
        <w:t>SetupRelease</w:t>
      </w:r>
      <w:proofErr w:type="spellEnd"/>
      <w:r w:rsidRPr="00EE6E73">
        <w:t xml:space="preserve"> {T316-r16}                                              </w:t>
      </w:r>
      <w:r w:rsidRPr="00EE6E73">
        <w:rPr>
          <w:color w:val="993366"/>
        </w:rPr>
        <w:t>OPTIONAL</w:t>
      </w:r>
      <w:r w:rsidRPr="00EE6E73">
        <w:t xml:space="preserve">, </w:t>
      </w:r>
      <w:r w:rsidRPr="00EE6E73">
        <w:rPr>
          <w:color w:val="808080"/>
        </w:rPr>
        <w:t>-- Need M</w:t>
      </w:r>
    </w:p>
    <w:p w14:paraId="2A4C3532" w14:textId="77777777" w:rsidR="00394471" w:rsidRPr="00EE6E73" w:rsidRDefault="00394471" w:rsidP="00EE6E73">
      <w:pPr>
        <w:pStyle w:val="PL"/>
        <w:rPr>
          <w:color w:val="808080"/>
        </w:rPr>
      </w:pPr>
      <w:r w:rsidRPr="00EE6E73">
        <w:t xml:space="preserve">    needForGapsConfigNR-r16                 </w:t>
      </w:r>
      <w:proofErr w:type="spellStart"/>
      <w:r w:rsidRPr="00EE6E73">
        <w:t>SetupRelease</w:t>
      </w:r>
      <w:proofErr w:type="spellEnd"/>
      <w:r w:rsidRPr="00EE6E73">
        <w:t xml:space="preserve"> {NeedForGapsConfigNR-r16}                               </w:t>
      </w:r>
      <w:r w:rsidRPr="00EE6E73">
        <w:rPr>
          <w:color w:val="993366"/>
        </w:rPr>
        <w:t>OPTIONAL</w:t>
      </w:r>
      <w:r w:rsidRPr="00EE6E73">
        <w:t xml:space="preserve">, </w:t>
      </w:r>
      <w:r w:rsidRPr="00EE6E73">
        <w:rPr>
          <w:color w:val="808080"/>
        </w:rPr>
        <w:t>-- Need M</w:t>
      </w:r>
    </w:p>
    <w:p w14:paraId="48A189A5" w14:textId="77777777" w:rsidR="00394471" w:rsidRPr="00EE6E73" w:rsidRDefault="00394471" w:rsidP="00EE6E73">
      <w:pPr>
        <w:pStyle w:val="PL"/>
        <w:rPr>
          <w:color w:val="808080"/>
        </w:rPr>
      </w:pPr>
      <w:r w:rsidRPr="00EE6E73">
        <w:lastRenderedPageBreak/>
        <w:t xml:space="preserve">    onDemandSIB-Request-r16                 </w:t>
      </w:r>
      <w:proofErr w:type="spellStart"/>
      <w:r w:rsidRPr="00EE6E73">
        <w:t>SetupRelease</w:t>
      </w:r>
      <w:proofErr w:type="spellEnd"/>
      <w:r w:rsidRPr="00EE6E73">
        <w:t xml:space="preserve"> { OnDemandSIB-Request-r16 }                             </w:t>
      </w:r>
      <w:r w:rsidRPr="00EE6E73">
        <w:rPr>
          <w:color w:val="993366"/>
        </w:rPr>
        <w:t>OPTIONAL</w:t>
      </w:r>
      <w:r w:rsidRPr="00EE6E73">
        <w:t xml:space="preserve">, </w:t>
      </w:r>
      <w:r w:rsidRPr="00EE6E73">
        <w:rPr>
          <w:color w:val="808080"/>
        </w:rPr>
        <w:t>-- Need M</w:t>
      </w:r>
    </w:p>
    <w:p w14:paraId="782A478B" w14:textId="77777777" w:rsidR="00394471" w:rsidRPr="00EE6E73" w:rsidRDefault="00394471" w:rsidP="00EE6E73">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0907A014" w14:textId="77777777" w:rsidR="00394471" w:rsidRPr="00EE6E73" w:rsidRDefault="00394471" w:rsidP="00EE6E73">
      <w:pPr>
        <w:pStyle w:val="PL"/>
        <w:rPr>
          <w:color w:val="808080"/>
        </w:rPr>
      </w:pPr>
      <w:r w:rsidRPr="00EE6E73">
        <w:t xml:space="preserve">    sl-ConfigDedicatedNR-r16                </w:t>
      </w:r>
      <w:proofErr w:type="spellStart"/>
      <w:r w:rsidRPr="00EE6E73">
        <w:t>SetupRelease</w:t>
      </w:r>
      <w:proofErr w:type="spellEnd"/>
      <w:r w:rsidRPr="00EE6E73">
        <w:t xml:space="preserve"> {SL-ConfigDedicatedNR-r16}                              </w:t>
      </w:r>
      <w:r w:rsidRPr="00EE6E73">
        <w:rPr>
          <w:color w:val="993366"/>
        </w:rPr>
        <w:t>OPTIONAL</w:t>
      </w:r>
      <w:r w:rsidRPr="00EE6E73">
        <w:t xml:space="preserve">, </w:t>
      </w:r>
      <w:r w:rsidRPr="00EE6E73">
        <w:rPr>
          <w:color w:val="808080"/>
        </w:rPr>
        <w:t>-- Need M</w:t>
      </w:r>
    </w:p>
    <w:p w14:paraId="0494C70E" w14:textId="77777777" w:rsidR="00394471" w:rsidRPr="00EE6E73" w:rsidRDefault="00394471" w:rsidP="00EE6E73">
      <w:pPr>
        <w:pStyle w:val="PL"/>
        <w:rPr>
          <w:color w:val="808080"/>
        </w:rPr>
      </w:pPr>
      <w:r w:rsidRPr="00EE6E73">
        <w:t xml:space="preserve">    sl-ConfigDedicatedEUTRA-Info-r16        </w:t>
      </w:r>
      <w:proofErr w:type="spellStart"/>
      <w:r w:rsidRPr="00EE6E73">
        <w:t>SetupRelease</w:t>
      </w:r>
      <w:proofErr w:type="spellEnd"/>
      <w:r w:rsidRPr="00EE6E73">
        <w:t xml:space="preserve"> {SL-ConfigDedicatedEUTRA-Info-r16}                      </w:t>
      </w:r>
      <w:r w:rsidRPr="00EE6E73">
        <w:rPr>
          <w:color w:val="993366"/>
        </w:rPr>
        <w:t>OPTIONAL</w:t>
      </w:r>
      <w:r w:rsidRPr="00EE6E73">
        <w:t xml:space="preserve">, </w:t>
      </w:r>
      <w:r w:rsidRPr="00EE6E73">
        <w:rPr>
          <w:color w:val="808080"/>
        </w:rPr>
        <w:t>-- Need M</w:t>
      </w:r>
    </w:p>
    <w:p w14:paraId="5AA528DE" w14:textId="796B0168" w:rsidR="00394471" w:rsidRPr="00EE6E73" w:rsidRDefault="00394471" w:rsidP="00EE6E73">
      <w:pPr>
        <w:pStyle w:val="PL"/>
        <w:rPr>
          <w:color w:val="808080"/>
        </w:rPr>
      </w:pPr>
      <w:r w:rsidRPr="00EE6E73">
        <w:t xml:space="preserve">    </w:t>
      </w:r>
      <w:r w:rsidR="00D027C1" w:rsidRPr="00EE6E73">
        <w:t>targetCellSMTC-SCG</w:t>
      </w:r>
      <w:r w:rsidRPr="00EE6E73">
        <w:t xml:space="preserve">-r16                  SSB-MTC                                                              </w:t>
      </w:r>
      <w:r w:rsidRPr="00EE6E73">
        <w:rPr>
          <w:color w:val="993366"/>
        </w:rPr>
        <w:t>OPTIONAL</w:t>
      </w:r>
      <w:r w:rsidRPr="00EE6E73">
        <w:t xml:space="preserve">, </w:t>
      </w:r>
      <w:r w:rsidRPr="00EE6E73">
        <w:rPr>
          <w:color w:val="808080"/>
        </w:rPr>
        <w:t>-- Need S</w:t>
      </w:r>
    </w:p>
    <w:p w14:paraId="0D1DC31D" w14:textId="1031E67F"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B001B7" w:rsidRPr="00EE6E73">
        <w:t>RRCReconfiguration-v1700-IEs</w:t>
      </w:r>
      <w:r w:rsidRPr="00EE6E73">
        <w:t xml:space="preserve">                                         </w:t>
      </w:r>
      <w:r w:rsidRPr="00EE6E73">
        <w:rPr>
          <w:color w:val="993366"/>
        </w:rPr>
        <w:t>OPTIONAL</w:t>
      </w:r>
    </w:p>
    <w:p w14:paraId="49D2E9AE" w14:textId="77777777" w:rsidR="00394471" w:rsidRPr="00EE6E73" w:rsidRDefault="00394471" w:rsidP="00EE6E73">
      <w:pPr>
        <w:pStyle w:val="PL"/>
      </w:pPr>
      <w:r w:rsidRPr="00EE6E73">
        <w:t>}</w:t>
      </w:r>
    </w:p>
    <w:p w14:paraId="3DF09D6D" w14:textId="77777777" w:rsidR="00B001B7" w:rsidRPr="00EE6E73" w:rsidRDefault="00B001B7" w:rsidP="00EE6E73">
      <w:pPr>
        <w:pStyle w:val="PL"/>
      </w:pPr>
    </w:p>
    <w:p w14:paraId="52D42B66" w14:textId="12A92243" w:rsidR="00B001B7" w:rsidRPr="00EE6E73" w:rsidRDefault="00B001B7" w:rsidP="00EE6E73">
      <w:pPr>
        <w:pStyle w:val="PL"/>
      </w:pPr>
      <w:r w:rsidRPr="00EE6E73">
        <w:t xml:space="preserve">RRCReconfiguration-v1700-IEs ::=        </w:t>
      </w:r>
      <w:r w:rsidRPr="00EE6E73">
        <w:rPr>
          <w:color w:val="993366"/>
        </w:rPr>
        <w:t>SEQUENCE</w:t>
      </w:r>
      <w:r w:rsidRPr="00EE6E73">
        <w:t xml:space="preserve"> {</w:t>
      </w:r>
    </w:p>
    <w:p w14:paraId="3091C8DD" w14:textId="1B842F9F" w:rsidR="00B001B7" w:rsidRPr="00EE6E73" w:rsidRDefault="00B001B7" w:rsidP="00EE6E73">
      <w:pPr>
        <w:pStyle w:val="PL"/>
        <w:rPr>
          <w:color w:val="808080"/>
        </w:rPr>
      </w:pPr>
      <w:r w:rsidRPr="00EE6E73">
        <w:t xml:space="preserve">    otherConfig-v1700                       </w:t>
      </w:r>
      <w:proofErr w:type="spellStart"/>
      <w:r w:rsidRPr="00EE6E73">
        <w:t>OtherConfig-v1700</w:t>
      </w:r>
      <w:proofErr w:type="spellEnd"/>
      <w:r w:rsidRPr="00EE6E73">
        <w:t xml:space="preserve">                                              </w:t>
      </w:r>
      <w:r w:rsidRPr="00EE6E73">
        <w:rPr>
          <w:color w:val="993366"/>
        </w:rPr>
        <w:t>OPTIONAL</w:t>
      </w:r>
      <w:r w:rsidRPr="00EE6E73">
        <w:t xml:space="preserve">, </w:t>
      </w:r>
      <w:r w:rsidRPr="00EE6E73">
        <w:rPr>
          <w:color w:val="808080"/>
        </w:rPr>
        <w:t>-- Need M</w:t>
      </w:r>
    </w:p>
    <w:p w14:paraId="24B55296" w14:textId="58CE3B77" w:rsidR="00AF74F7" w:rsidRPr="00EE6E73" w:rsidRDefault="00AF74F7" w:rsidP="00EE6E73">
      <w:pPr>
        <w:pStyle w:val="PL"/>
        <w:rPr>
          <w:color w:val="808080"/>
        </w:rPr>
      </w:pPr>
      <w:r w:rsidRPr="00EE6E73">
        <w:t xml:space="preserve">    sl-L2RelayUE</w:t>
      </w:r>
      <w:r w:rsidR="002D76C2" w:rsidRPr="00EE6E73">
        <w:t>-</w:t>
      </w:r>
      <w:r w:rsidRPr="00EE6E73">
        <w:t xml:space="preserve">Config-r17                 </w:t>
      </w:r>
      <w:proofErr w:type="spellStart"/>
      <w:r w:rsidRPr="00EE6E73">
        <w:t>SetupRelease</w:t>
      </w:r>
      <w:proofErr w:type="spellEnd"/>
      <w:r w:rsidRPr="00EE6E73">
        <w:t xml:space="preserve"> { SL-L2Relay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5B2E1BA2" w14:textId="4CD777BB" w:rsidR="00AF74F7" w:rsidRPr="00EE6E73" w:rsidRDefault="00AF74F7" w:rsidP="00EE6E73">
      <w:pPr>
        <w:pStyle w:val="PL"/>
        <w:rPr>
          <w:color w:val="808080"/>
        </w:rPr>
      </w:pPr>
      <w:r w:rsidRPr="00EE6E73">
        <w:t xml:space="preserve">    sl-L2RemoteUE</w:t>
      </w:r>
      <w:r w:rsidR="002D76C2" w:rsidRPr="00EE6E73">
        <w:t>-</w:t>
      </w:r>
      <w:r w:rsidRPr="00EE6E73">
        <w:t xml:space="preserve">Config-r17                </w:t>
      </w:r>
      <w:proofErr w:type="spellStart"/>
      <w:r w:rsidRPr="00EE6E73">
        <w:t>SetupRelease</w:t>
      </w:r>
      <w:proofErr w:type="spellEnd"/>
      <w:r w:rsidRPr="00EE6E73">
        <w:t xml:space="preserve"> { SL-L2Remote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12E6F936" w14:textId="01192365" w:rsidR="00AF74F7" w:rsidRPr="00EE6E73" w:rsidRDefault="00AF74F7" w:rsidP="00EE6E73">
      <w:pPr>
        <w:pStyle w:val="PL"/>
        <w:rPr>
          <w:color w:val="808080"/>
        </w:rPr>
      </w:pPr>
      <w:r w:rsidRPr="00EE6E73">
        <w:t xml:space="preserve">    dedicatedPagingDelivery-r17          </w:t>
      </w:r>
      <w:r w:rsidR="00FB7455" w:rsidRPr="00EE6E73">
        <w:t xml:space="preserve">  </w:t>
      </w:r>
      <w:r w:rsidRPr="00EE6E73">
        <w:t xml:space="preserve">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xml:space="preserve">-- </w:t>
      </w:r>
      <w:r w:rsidR="002D76C2" w:rsidRPr="00EE6E73">
        <w:rPr>
          <w:color w:val="808080"/>
        </w:rPr>
        <w:t xml:space="preserve">Cond </w:t>
      </w:r>
      <w:proofErr w:type="spellStart"/>
      <w:r w:rsidR="002D76C2" w:rsidRPr="00EE6E73">
        <w:rPr>
          <w:color w:val="808080"/>
        </w:rPr>
        <w:t>PagingRelay</w:t>
      </w:r>
      <w:proofErr w:type="spellEnd"/>
    </w:p>
    <w:p w14:paraId="4E92CE8C" w14:textId="1CAA51C4" w:rsidR="00766157" w:rsidRPr="00EE6E73" w:rsidRDefault="00766157" w:rsidP="00EE6E73">
      <w:pPr>
        <w:pStyle w:val="PL"/>
        <w:rPr>
          <w:color w:val="808080"/>
        </w:rPr>
      </w:pPr>
      <w:r w:rsidRPr="00EE6E73">
        <w:t xml:space="preserve">    needFor</w:t>
      </w:r>
      <w:r w:rsidR="000668CD" w:rsidRPr="00EE6E73">
        <w:t>Gap</w:t>
      </w:r>
      <w:r w:rsidRPr="00EE6E73">
        <w:t xml:space="preserve">NCSG-ConfigNR-r17             </w:t>
      </w:r>
      <w:proofErr w:type="spellStart"/>
      <w:r w:rsidRPr="00EE6E73">
        <w:t>SetupRelease</w:t>
      </w:r>
      <w:proofErr w:type="spellEnd"/>
      <w:r w:rsidRPr="00EE6E73">
        <w:t xml:space="preserv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710A9F3B" w14:textId="67515FFE" w:rsidR="00766157" w:rsidRPr="00EE6E73" w:rsidRDefault="00766157" w:rsidP="00EE6E73">
      <w:pPr>
        <w:pStyle w:val="PL"/>
        <w:rPr>
          <w:color w:val="808080"/>
        </w:rPr>
      </w:pPr>
      <w:r w:rsidRPr="00EE6E73">
        <w:t xml:space="preserve">    needFor</w:t>
      </w:r>
      <w:r w:rsidR="000668CD" w:rsidRPr="00EE6E73">
        <w:t>Gap</w:t>
      </w:r>
      <w:r w:rsidRPr="00EE6E73">
        <w:t xml:space="preserve">NCSG-ConfigEUTRA-r17          </w:t>
      </w:r>
      <w:proofErr w:type="spellStart"/>
      <w:r w:rsidRPr="00EE6E73">
        <w:t>SetupRelease</w:t>
      </w:r>
      <w:proofErr w:type="spellEnd"/>
      <w:r w:rsidRPr="00EE6E73">
        <w:t xml:space="preserv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39377EB2" w14:textId="77777777" w:rsidR="000F54BC" w:rsidRPr="00EE6E73" w:rsidRDefault="000F54BC" w:rsidP="00EE6E73">
      <w:pPr>
        <w:pStyle w:val="PL"/>
        <w:rPr>
          <w:color w:val="808080"/>
        </w:rPr>
      </w:pPr>
      <w:r w:rsidRPr="00EE6E73">
        <w:t xml:space="preserve">    musim-GapConfig-r17                     </w:t>
      </w:r>
      <w:proofErr w:type="spellStart"/>
      <w:r w:rsidRPr="00EE6E73">
        <w:t>SetupRelease</w:t>
      </w:r>
      <w:proofErr w:type="spellEnd"/>
      <w:r w:rsidRPr="00EE6E73">
        <w:t xml:space="preserve"> {MUSIM-GapConfig-r17}                             </w:t>
      </w:r>
      <w:r w:rsidRPr="00EE6E73">
        <w:rPr>
          <w:color w:val="993366"/>
        </w:rPr>
        <w:t>OPTIONAL</w:t>
      </w:r>
      <w:r w:rsidRPr="00EE6E73">
        <w:t xml:space="preserve">, </w:t>
      </w:r>
      <w:r w:rsidRPr="00EE6E73">
        <w:rPr>
          <w:color w:val="808080"/>
        </w:rPr>
        <w:t>-- Need M</w:t>
      </w:r>
    </w:p>
    <w:p w14:paraId="1466CD6B" w14:textId="77777777" w:rsidR="001212B2" w:rsidRPr="00EE6E73" w:rsidRDefault="001212B2" w:rsidP="00EE6E73">
      <w:pPr>
        <w:pStyle w:val="PL"/>
        <w:rPr>
          <w:color w:val="808080"/>
        </w:rPr>
      </w:pPr>
      <w:r w:rsidRPr="00EE6E73">
        <w:t xml:space="preserve">    ul-GapFR2-Config-r17                    </w:t>
      </w:r>
      <w:proofErr w:type="spellStart"/>
      <w:r w:rsidRPr="00EE6E73">
        <w:t>SetupRelease</w:t>
      </w:r>
      <w:proofErr w:type="spellEnd"/>
      <w:r w:rsidRPr="00EE6E73">
        <w:t xml:space="preserve"> { UL-GapFR2-Config-r17 }                          </w:t>
      </w:r>
      <w:r w:rsidRPr="00EE6E73">
        <w:rPr>
          <w:color w:val="993366"/>
        </w:rPr>
        <w:t>OPTIONAL</w:t>
      </w:r>
      <w:r w:rsidRPr="00EE6E73">
        <w:t xml:space="preserve">, </w:t>
      </w:r>
      <w:r w:rsidRPr="00EE6E73">
        <w:rPr>
          <w:color w:val="808080"/>
        </w:rPr>
        <w:t>-- Need M</w:t>
      </w:r>
    </w:p>
    <w:p w14:paraId="66393EE6" w14:textId="4B3950E2"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0441D14F" w14:textId="12E8B1F1" w:rsidR="0046275D" w:rsidRPr="00EE6E73" w:rsidRDefault="0046275D" w:rsidP="00EE6E73">
      <w:pPr>
        <w:pStyle w:val="PL"/>
        <w:rPr>
          <w:color w:val="808080"/>
        </w:rPr>
      </w:pPr>
      <w:r w:rsidRPr="00EE6E73">
        <w:t xml:space="preserve">    appLayerMeasConfig-r17                  </w:t>
      </w:r>
      <w:proofErr w:type="spellStart"/>
      <w:r w:rsidRPr="00EE6E73">
        <w:t>AppLayerMeasConfig-r17</w:t>
      </w:r>
      <w:proofErr w:type="spellEnd"/>
      <w:r w:rsidRPr="00EE6E73">
        <w:t xml:space="preserve">                                         </w:t>
      </w:r>
      <w:r w:rsidRPr="00EE6E73">
        <w:rPr>
          <w:color w:val="993366"/>
        </w:rPr>
        <w:t>OPTIONAL</w:t>
      </w:r>
      <w:r w:rsidRPr="00EE6E73">
        <w:t xml:space="preserve">, </w:t>
      </w:r>
      <w:r w:rsidRPr="00EE6E73">
        <w:rPr>
          <w:color w:val="808080"/>
        </w:rPr>
        <w:t>-- Need M</w:t>
      </w:r>
    </w:p>
    <w:p w14:paraId="4E3E4DB9" w14:textId="55DAD15F" w:rsidR="00892680" w:rsidRPr="00EE6E73" w:rsidRDefault="00892680" w:rsidP="00EE6E73">
      <w:pPr>
        <w:pStyle w:val="PL"/>
        <w:rPr>
          <w:color w:val="808080"/>
        </w:rPr>
      </w:pPr>
      <w:r w:rsidRPr="00EE6E73">
        <w:t xml:space="preserve">    ue-TxTEG-RequestUL-TDOA-Config-r17      </w:t>
      </w:r>
      <w:proofErr w:type="spellStart"/>
      <w:r w:rsidRPr="00EE6E73">
        <w:t>SetupRelease</w:t>
      </w:r>
      <w:proofErr w:type="spellEnd"/>
      <w:r w:rsidRPr="00EE6E73">
        <w:t xml:space="preserve"> {UE-TxTEG-RequestUL-TDOA-Config-r17}              </w:t>
      </w:r>
      <w:r w:rsidRPr="00EE6E73">
        <w:rPr>
          <w:color w:val="993366"/>
        </w:rPr>
        <w:t>OPTIONAL</w:t>
      </w:r>
      <w:r w:rsidRPr="00EE6E73">
        <w:t xml:space="preserve">, </w:t>
      </w:r>
      <w:r w:rsidRPr="00EE6E73">
        <w:rPr>
          <w:color w:val="808080"/>
        </w:rPr>
        <w:t>-- Need M</w:t>
      </w:r>
    </w:p>
    <w:p w14:paraId="46DB5282" w14:textId="38182CA1" w:rsidR="00B001B7" w:rsidRPr="00EE6E73" w:rsidRDefault="00B001B7" w:rsidP="00EE6E73">
      <w:pPr>
        <w:pStyle w:val="PL"/>
      </w:pPr>
      <w:r w:rsidRPr="00EE6E73">
        <w:t xml:space="preserve">    </w:t>
      </w:r>
      <w:proofErr w:type="spellStart"/>
      <w:r w:rsidRPr="00EE6E73">
        <w:t>nonCriticalExtension</w:t>
      </w:r>
      <w:proofErr w:type="spellEnd"/>
      <w:r w:rsidRPr="00EE6E73">
        <w:t xml:space="preserve">                    </w:t>
      </w:r>
      <w:r w:rsidR="00CA18D2" w:rsidRPr="00EE6E73">
        <w:t>RRCReconfiguration-v18</w:t>
      </w:r>
      <w:r w:rsidR="005F7BEA" w:rsidRPr="00EE6E73">
        <w:t>00</w:t>
      </w:r>
      <w:r w:rsidR="00CA18D2" w:rsidRPr="00EE6E73">
        <w:t>-IEs</w:t>
      </w:r>
      <w:r w:rsidR="005D3C7B" w:rsidRPr="00EE6E73">
        <w:t xml:space="preserve">                                   </w:t>
      </w:r>
      <w:r w:rsidR="005D3C7B" w:rsidRPr="00EE6E73">
        <w:rPr>
          <w:color w:val="993366"/>
        </w:rPr>
        <w:t>OPTIONAL</w:t>
      </w:r>
    </w:p>
    <w:p w14:paraId="3B5B9041" w14:textId="41BA54A7" w:rsidR="00394471" w:rsidRPr="00EE6E73" w:rsidRDefault="00B001B7" w:rsidP="00EE6E73">
      <w:pPr>
        <w:pStyle w:val="PL"/>
      </w:pPr>
      <w:r w:rsidRPr="00EE6E73">
        <w:t>}</w:t>
      </w:r>
    </w:p>
    <w:p w14:paraId="4115AB31" w14:textId="77777777" w:rsidR="00CA18D2" w:rsidRPr="00EE6E73" w:rsidRDefault="00CA18D2" w:rsidP="00EE6E73">
      <w:pPr>
        <w:pStyle w:val="PL"/>
      </w:pPr>
    </w:p>
    <w:p w14:paraId="67B72261" w14:textId="4778B91B" w:rsidR="00CA18D2" w:rsidRPr="00EE6E73" w:rsidRDefault="00CA18D2" w:rsidP="00EE6E73">
      <w:pPr>
        <w:pStyle w:val="PL"/>
      </w:pPr>
      <w:r w:rsidRPr="00EE6E73">
        <w:t xml:space="preserve">RRCReconfiguration-v1800-IEs ::=        </w:t>
      </w:r>
      <w:r w:rsidRPr="00EE6E73">
        <w:rPr>
          <w:color w:val="993366"/>
        </w:rPr>
        <w:t>SEQUENCE</w:t>
      </w:r>
      <w:r w:rsidRPr="00EE6E73">
        <w:t xml:space="preserve"> {</w:t>
      </w:r>
    </w:p>
    <w:p w14:paraId="77AEE3BD" w14:textId="7AFC83BA" w:rsidR="00CA18D2" w:rsidRPr="00EE6E73" w:rsidRDefault="00CA18D2"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002D4217" w:rsidRPr="00EE6E73">
        <w:t xml:space="preserve">    </w:t>
      </w:r>
      <w:r w:rsidRPr="00EE6E73">
        <w:rPr>
          <w:color w:val="993366"/>
        </w:rPr>
        <w:t>OPTIONAL</w:t>
      </w:r>
      <w:r w:rsidRPr="00EE6E73">
        <w:t xml:space="preserve">, </w:t>
      </w:r>
      <w:r w:rsidRPr="00EE6E73">
        <w:rPr>
          <w:color w:val="808080"/>
        </w:rPr>
        <w:t>-- Need M</w:t>
      </w:r>
    </w:p>
    <w:p w14:paraId="18A055F5" w14:textId="0289D795" w:rsidR="006659DC" w:rsidRPr="00EE6E73" w:rsidRDefault="006659DC" w:rsidP="00EE6E73">
      <w:pPr>
        <w:pStyle w:val="PL"/>
        <w:rPr>
          <w:color w:val="808080"/>
        </w:rPr>
      </w:pPr>
      <w:r w:rsidRPr="00EE6E73">
        <w:t xml:space="preserve">    </w:t>
      </w:r>
      <w:r w:rsidR="005C44F9" w:rsidRPr="00EE6E73">
        <w:t>aerial</w:t>
      </w:r>
      <w:r w:rsidRPr="00EE6E73">
        <w:t xml:space="preserve">-Config-r18                          </w:t>
      </w:r>
      <w:r w:rsidR="00CB4271" w:rsidRPr="00EE6E73">
        <w:t xml:space="preserve"> </w:t>
      </w:r>
      <w:proofErr w:type="spellStart"/>
      <w:r w:rsidRPr="00EE6E73">
        <w:t>SetupRelease</w:t>
      </w:r>
      <w:proofErr w:type="spellEnd"/>
      <w:r w:rsidRPr="00EE6E73">
        <w:t xml:space="preserve"> { </w:t>
      </w:r>
      <w:r w:rsidR="005C44F9" w:rsidRPr="00EE6E73">
        <w:t>Aerial</w:t>
      </w:r>
      <w:r w:rsidRPr="00EE6E73">
        <w:t xml:space="preserve">-Config-r18 }                          </w:t>
      </w:r>
      <w:r w:rsidR="002D4217" w:rsidRPr="00EE6E73">
        <w:t xml:space="preserve">   </w:t>
      </w:r>
      <w:r w:rsidRPr="00EE6E73">
        <w:rPr>
          <w:color w:val="993366"/>
        </w:rPr>
        <w:t>OPTIONAL</w:t>
      </w:r>
      <w:r w:rsidRPr="00EE6E73">
        <w:t xml:space="preserve">, </w:t>
      </w:r>
      <w:r w:rsidRPr="00EE6E73">
        <w:rPr>
          <w:color w:val="808080"/>
        </w:rPr>
        <w:t>-- Need M</w:t>
      </w:r>
    </w:p>
    <w:p w14:paraId="1C6B36B8" w14:textId="0B12BFB1" w:rsidR="00007450" w:rsidRPr="00EE6E73" w:rsidRDefault="00CB4271" w:rsidP="00EE6E73">
      <w:pPr>
        <w:pStyle w:val="PL"/>
        <w:rPr>
          <w:rFonts w:eastAsia="SimSun"/>
          <w:color w:val="808080"/>
        </w:rPr>
      </w:pPr>
      <w:r w:rsidRPr="00EE6E73">
        <w:t xml:space="preserve">    </w:t>
      </w:r>
      <w:r w:rsidR="00007450" w:rsidRPr="00EE6E73">
        <w:rPr>
          <w:rFonts w:eastAsia="SimSun"/>
        </w:rPr>
        <w:t>sl-IndirectPathAddChange-r18</w:t>
      </w:r>
      <w:r w:rsidRPr="00EE6E73">
        <w:t xml:space="preserve">           </w:t>
      </w:r>
      <w:r w:rsidR="002D4217" w:rsidRPr="00EE6E73">
        <w:t xml:space="preserve">    </w:t>
      </w:r>
      <w:r w:rsidRPr="00EE6E73">
        <w:t xml:space="preserve"> </w:t>
      </w:r>
      <w:proofErr w:type="spellStart"/>
      <w:r w:rsidR="00007450" w:rsidRPr="00EE6E73">
        <w:rPr>
          <w:rFonts w:eastAsia="SimSun"/>
        </w:rPr>
        <w:t>SetupRelease</w:t>
      </w:r>
      <w:proofErr w:type="spellEnd"/>
      <w:r w:rsidR="00007450" w:rsidRPr="00EE6E73">
        <w:rPr>
          <w:rFonts w:eastAsia="SimSun"/>
        </w:rPr>
        <w:t xml:space="preserve"> { SL-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581EFE8B" w14:textId="78B9D014" w:rsidR="00007450" w:rsidRPr="00EE6E73" w:rsidRDefault="00CB4271" w:rsidP="00EE6E73">
      <w:pPr>
        <w:pStyle w:val="PL"/>
        <w:rPr>
          <w:rFonts w:eastAsia="SimSun"/>
          <w:color w:val="808080"/>
        </w:rPr>
      </w:pPr>
      <w:r w:rsidRPr="00EE6E73">
        <w:t xml:space="preserve">    </w:t>
      </w:r>
      <w:r w:rsidR="00007450" w:rsidRPr="00EE6E73">
        <w:rPr>
          <w:rFonts w:eastAsia="SimSun"/>
        </w:rPr>
        <w:t>n3c-IndirectPathAddChange-r18</w:t>
      </w:r>
      <w:r w:rsidRPr="00EE6E73">
        <w:t xml:space="preserve">            </w:t>
      </w:r>
      <w:r w:rsidR="002D4217" w:rsidRPr="00EE6E73">
        <w:t xml:space="preserve">   </w:t>
      </w:r>
      <w:proofErr w:type="spellStart"/>
      <w:r w:rsidR="00007450" w:rsidRPr="00EE6E73">
        <w:rPr>
          <w:rFonts w:eastAsia="SimSun"/>
        </w:rPr>
        <w:t>SetupRelease</w:t>
      </w:r>
      <w:proofErr w:type="spellEnd"/>
      <w:r w:rsidR="00007450" w:rsidRPr="00EE6E73">
        <w:rPr>
          <w:rFonts w:eastAsia="SimSun"/>
        </w:rPr>
        <w:t xml:space="preserve"> { N3C-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38180233" w14:textId="504D3CAB" w:rsidR="00007450" w:rsidRPr="00EE6E73" w:rsidRDefault="00CB4271" w:rsidP="00EE6E73">
      <w:pPr>
        <w:pStyle w:val="PL"/>
        <w:rPr>
          <w:rFonts w:eastAsia="SimSun"/>
          <w:color w:val="808080"/>
        </w:rPr>
      </w:pPr>
      <w:r w:rsidRPr="00EE6E73">
        <w:t xml:space="preserve">    </w:t>
      </w:r>
      <w:r w:rsidR="00007450" w:rsidRPr="00EE6E73">
        <w:rPr>
          <w:rFonts w:eastAsia="SimSun"/>
        </w:rPr>
        <w:t>n3c-IndirectPathConfigRelay-r18</w:t>
      </w:r>
      <w:r w:rsidRPr="00EE6E73">
        <w:t xml:space="preserve">            </w:t>
      </w:r>
      <w:r w:rsidR="002D4217" w:rsidRPr="00EE6E73">
        <w:t xml:space="preserve"> </w:t>
      </w:r>
      <w:proofErr w:type="spellStart"/>
      <w:r w:rsidR="00007450" w:rsidRPr="00EE6E73">
        <w:rPr>
          <w:rFonts w:eastAsia="SimSun"/>
        </w:rPr>
        <w:t>SetupRelease</w:t>
      </w:r>
      <w:proofErr w:type="spellEnd"/>
      <w:r w:rsidR="00007450" w:rsidRPr="00EE6E73">
        <w:rPr>
          <w:rFonts w:eastAsia="SimSun"/>
        </w:rPr>
        <w:t xml:space="preserve"> { N3C-IndirectPathConfigRelay-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0C1920FE" w14:textId="02B53997" w:rsidR="00007450" w:rsidRPr="00EE6E73" w:rsidRDefault="00CB4271" w:rsidP="00EE6E73">
      <w:pPr>
        <w:pStyle w:val="PL"/>
        <w:rPr>
          <w:rFonts w:eastAsia="SimSun"/>
          <w:color w:val="808080"/>
        </w:rPr>
      </w:pPr>
      <w:r w:rsidRPr="00EE6E73">
        <w:t xml:space="preserve">    </w:t>
      </w:r>
      <w:r w:rsidR="00007450" w:rsidRPr="00EE6E73">
        <w:t>otherConfig-v1800</w:t>
      </w:r>
      <w:r w:rsidRPr="00EE6E73">
        <w:t xml:space="preserve">            </w:t>
      </w:r>
      <w:r w:rsidR="002D4217" w:rsidRPr="00EE6E73">
        <w:t xml:space="preserve">               </w:t>
      </w:r>
      <w:proofErr w:type="spellStart"/>
      <w:r w:rsidR="00007450" w:rsidRPr="00EE6E73">
        <w:t>OtherConfig-v1800</w:t>
      </w:r>
      <w:proofErr w:type="spellEnd"/>
      <w:r w:rsidR="002D4217" w:rsidRPr="00EE6E73">
        <w:t xml:space="preserve">                                              </w:t>
      </w:r>
      <w:r w:rsidR="00007450" w:rsidRPr="00EE6E73">
        <w:rPr>
          <w:rFonts w:eastAsia="SimSun"/>
          <w:color w:val="993366"/>
        </w:rPr>
        <w:t>OPTIONAL</w:t>
      </w:r>
      <w:r w:rsidR="00007450" w:rsidRPr="00EE6E73">
        <w:t xml:space="preserve">, </w:t>
      </w:r>
      <w:r w:rsidR="00007450" w:rsidRPr="00EE6E73">
        <w:rPr>
          <w:rFonts w:eastAsia="SimSun"/>
          <w:color w:val="808080"/>
        </w:rPr>
        <w:t>-- Need M</w:t>
      </w:r>
    </w:p>
    <w:p w14:paraId="3B9E84D5" w14:textId="1C343E64" w:rsidR="00550122" w:rsidRPr="00EE6E73" w:rsidRDefault="00550122" w:rsidP="00EE6E73">
      <w:pPr>
        <w:pStyle w:val="PL"/>
        <w:rPr>
          <w:color w:val="808080"/>
        </w:rPr>
      </w:pPr>
      <w:r w:rsidRPr="00EE6E73">
        <w:t xml:space="preserve">    srs-PosResourceSetAggBW</w:t>
      </w:r>
      <w:r w:rsidR="00CB4271" w:rsidRPr="00EE6E73">
        <w:t>-</w:t>
      </w:r>
      <w:r w:rsidR="000807E4" w:rsidRPr="00EE6E73">
        <w:t>Combination</w:t>
      </w:r>
      <w:r w:rsidRPr="00EE6E73">
        <w:t xml:space="preserve">List-r18 </w:t>
      </w:r>
      <w:proofErr w:type="spellStart"/>
      <w:r w:rsidRPr="00EE6E73">
        <w:t>SetupRelease</w:t>
      </w:r>
      <w:proofErr w:type="spellEnd"/>
      <w:r w:rsidRPr="00EE6E73">
        <w:t xml:space="preserve"> { SRS-PosResourceSetAggBW</w:t>
      </w:r>
      <w:r w:rsidR="00CB4271" w:rsidRPr="00EE6E73">
        <w:t>-</w:t>
      </w:r>
      <w:r w:rsidR="000807E4" w:rsidRPr="00EE6E73">
        <w:t>Combination</w:t>
      </w:r>
      <w:r w:rsidRPr="00EE6E73">
        <w:t xml:space="preserve">List-r18 }   </w:t>
      </w:r>
      <w:r w:rsidRPr="00EE6E73">
        <w:rPr>
          <w:color w:val="993366"/>
        </w:rPr>
        <w:t>OPTIONAL</w:t>
      </w:r>
      <w:r w:rsidRPr="00EE6E73">
        <w:t xml:space="preserve">, </w:t>
      </w:r>
      <w:r w:rsidRPr="00EE6E73">
        <w:rPr>
          <w:color w:val="808080"/>
        </w:rPr>
        <w:t>-- Need M</w:t>
      </w:r>
    </w:p>
    <w:p w14:paraId="3CC8A880" w14:textId="21ED40E2" w:rsidR="00D51F7B" w:rsidRPr="00EE6E73" w:rsidRDefault="00D51F7B" w:rsidP="00EE6E73">
      <w:pPr>
        <w:pStyle w:val="PL"/>
        <w:rPr>
          <w:color w:val="808080"/>
        </w:rPr>
      </w:pPr>
      <w:r w:rsidRPr="00EE6E73">
        <w:t xml:space="preserve">    ltm-Config-r18                          </w:t>
      </w:r>
      <w:r w:rsidR="002D4217" w:rsidRPr="00EE6E73">
        <w:t xml:space="preserve">    </w:t>
      </w:r>
      <w:proofErr w:type="spellStart"/>
      <w:r w:rsidRPr="00EE6E73">
        <w:t>SetupRelease</w:t>
      </w:r>
      <w:proofErr w:type="spellEnd"/>
      <w:r w:rsidRPr="00EE6E73">
        <w:t xml:space="preserve"> {LTM-Config-r18}                                  </w:t>
      </w:r>
      <w:r w:rsidRPr="00EE6E73">
        <w:rPr>
          <w:color w:val="993366"/>
        </w:rPr>
        <w:t>OPTIONAL</w:t>
      </w:r>
      <w:r w:rsidRPr="00EE6E73">
        <w:t xml:space="preserve">, </w:t>
      </w:r>
      <w:r w:rsidRPr="00EE6E73">
        <w:rPr>
          <w:color w:val="808080"/>
        </w:rPr>
        <w:t>-- Need M</w:t>
      </w:r>
    </w:p>
    <w:p w14:paraId="0B63B735" w14:textId="4BFBB04F" w:rsidR="00CA18D2" w:rsidRPr="00EE6E73" w:rsidRDefault="00CA18D2" w:rsidP="00EE6E73">
      <w:pPr>
        <w:pStyle w:val="PL"/>
      </w:pPr>
      <w:r w:rsidRPr="00EE6E73">
        <w:t xml:space="preserve">    </w:t>
      </w:r>
      <w:proofErr w:type="spellStart"/>
      <w:r w:rsidRPr="00EE6E73">
        <w:t>nonCriticalExtension</w:t>
      </w:r>
      <w:proofErr w:type="spellEnd"/>
      <w:r w:rsidRPr="00EE6E73">
        <w:t xml:space="preserve">                    </w:t>
      </w:r>
      <w:r w:rsidR="002D4217" w:rsidRPr="00EE6E73">
        <w:t xml:space="preserve">    </w:t>
      </w:r>
      <w:r w:rsidR="00B45CB4" w:rsidRPr="00EE6E73">
        <w:t>RRCReconfiguration-v1830-IEs</w:t>
      </w:r>
      <w:r w:rsidRPr="00EE6E73">
        <w:t xml:space="preserve">                                   </w:t>
      </w:r>
      <w:r w:rsidRPr="00EE6E73">
        <w:rPr>
          <w:color w:val="993366"/>
        </w:rPr>
        <w:t>OPTIONAL</w:t>
      </w:r>
    </w:p>
    <w:p w14:paraId="7257AF40" w14:textId="77777777" w:rsidR="00B45CB4" w:rsidRPr="00EE6E73" w:rsidRDefault="00CA18D2" w:rsidP="00EE6E73">
      <w:pPr>
        <w:pStyle w:val="PL"/>
      </w:pPr>
      <w:r w:rsidRPr="00EE6E73">
        <w:t>}</w:t>
      </w:r>
    </w:p>
    <w:p w14:paraId="28EB2C8D" w14:textId="77777777" w:rsidR="00B45CB4" w:rsidRPr="00EE6E73" w:rsidRDefault="00B45CB4" w:rsidP="00EE6E73">
      <w:pPr>
        <w:pStyle w:val="PL"/>
      </w:pPr>
    </w:p>
    <w:p w14:paraId="6118F244" w14:textId="21D92D05" w:rsidR="00B45CB4" w:rsidRPr="00EE6E73" w:rsidRDefault="00B45CB4" w:rsidP="00EE6E73">
      <w:pPr>
        <w:pStyle w:val="PL"/>
      </w:pPr>
      <w:r w:rsidRPr="00EE6E73">
        <w:t xml:space="preserve">RRCReconfiguration-v1830-IEs ::=        </w:t>
      </w:r>
      <w:r w:rsidRPr="00EE6E73">
        <w:rPr>
          <w:color w:val="993366"/>
        </w:rPr>
        <w:t>SEQUENCE</w:t>
      </w:r>
      <w:r w:rsidRPr="00EE6E73">
        <w:t xml:space="preserve"> {</w:t>
      </w:r>
    </w:p>
    <w:p w14:paraId="1512FAC4" w14:textId="2AEE632B" w:rsidR="00B45CB4" w:rsidRPr="00EE6E73" w:rsidRDefault="00B45CB4" w:rsidP="00EE6E73">
      <w:pPr>
        <w:pStyle w:val="PL"/>
        <w:rPr>
          <w:color w:val="808080"/>
        </w:rPr>
      </w:pPr>
      <w:r w:rsidRPr="00EE6E73">
        <w:t xml:space="preserve">    otherConfig-v18</w:t>
      </w:r>
      <w:r w:rsidR="003A38F1" w:rsidRPr="00EE6E73">
        <w:t>30</w:t>
      </w:r>
      <w:r w:rsidRPr="00EE6E73">
        <w:t xml:space="preserve">                       </w:t>
      </w:r>
      <w:proofErr w:type="spellStart"/>
      <w:r w:rsidRPr="00EE6E73">
        <w:t>OtherConfig-v18</w:t>
      </w:r>
      <w:r w:rsidR="003A38F1" w:rsidRPr="00EE6E73">
        <w:t>30</w:t>
      </w:r>
      <w:proofErr w:type="spellEnd"/>
      <w:r w:rsidRPr="00EE6E73">
        <w:t xml:space="preserve">                                                  </w:t>
      </w:r>
      <w:r w:rsidRPr="00EE6E73">
        <w:rPr>
          <w:rFonts w:eastAsia="SimSun"/>
          <w:color w:val="993366"/>
        </w:rPr>
        <w:t>OPTIONAL</w:t>
      </w:r>
      <w:r w:rsidRPr="00EE6E73">
        <w:t xml:space="preserve">, </w:t>
      </w:r>
      <w:r w:rsidRPr="00EE6E73">
        <w:rPr>
          <w:rFonts w:eastAsia="SimSun"/>
          <w:color w:val="808080"/>
        </w:rPr>
        <w:t>-- Need M</w:t>
      </w:r>
    </w:p>
    <w:p w14:paraId="142ADF70" w14:textId="6D85C130" w:rsidR="00B45CB4" w:rsidRPr="00EE6E73" w:rsidRDefault="00B45CB4"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244E5F6A" w14:textId="246636D3" w:rsidR="00B001B7" w:rsidRPr="00EE6E73" w:rsidRDefault="00B45CB4" w:rsidP="00EE6E73">
      <w:pPr>
        <w:pStyle w:val="PL"/>
      </w:pPr>
      <w:r w:rsidRPr="00EE6E73">
        <w:t>}</w:t>
      </w:r>
    </w:p>
    <w:p w14:paraId="2FE7C544" w14:textId="77777777" w:rsidR="00A8736D" w:rsidRPr="00EE6E73" w:rsidRDefault="00A8736D" w:rsidP="00EE6E73">
      <w:pPr>
        <w:pStyle w:val="PL"/>
      </w:pPr>
    </w:p>
    <w:p w14:paraId="69878A4E" w14:textId="77777777" w:rsidR="00A8736D" w:rsidRPr="00EE6E73" w:rsidRDefault="00A8736D" w:rsidP="00EE6E73">
      <w:pPr>
        <w:pStyle w:val="PL"/>
        <w:rPr>
          <w:color w:val="808080"/>
        </w:rPr>
      </w:pPr>
      <w:r w:rsidRPr="00EE6E73">
        <w:rPr>
          <w:color w:val="808080"/>
        </w:rPr>
        <w:t>-- Late non-critical Rel-15 extensions:</w:t>
      </w:r>
    </w:p>
    <w:p w14:paraId="0FD1D2EB" w14:textId="1108BD0E" w:rsidR="00A8736D" w:rsidRPr="00EE6E73" w:rsidRDefault="00A8736D" w:rsidP="00EE6E73">
      <w:pPr>
        <w:pStyle w:val="PL"/>
      </w:pPr>
      <w:r w:rsidRPr="00EE6E73">
        <w:t>RRCReconfiguration-v15</w:t>
      </w:r>
      <w:r w:rsidR="00C932CF" w:rsidRPr="00EE6E73">
        <w:t>t</w:t>
      </w:r>
      <w:r w:rsidRPr="00EE6E73">
        <w:t xml:space="preserve">0-IEs ::=        </w:t>
      </w:r>
      <w:r w:rsidRPr="00EE6E73">
        <w:rPr>
          <w:color w:val="993366"/>
        </w:rPr>
        <w:t>SEQUENCE</w:t>
      </w:r>
      <w:r w:rsidRPr="00EE6E73">
        <w:t xml:space="preserve"> {</w:t>
      </w:r>
    </w:p>
    <w:p w14:paraId="7F952928" w14:textId="77777777" w:rsidR="00A8736D" w:rsidRPr="00EE6E73" w:rsidRDefault="00A8736D" w:rsidP="00EE6E73">
      <w:pPr>
        <w:pStyle w:val="PL"/>
        <w:rPr>
          <w:color w:val="808080"/>
        </w:rPr>
      </w:pPr>
      <w:r w:rsidRPr="00EE6E73">
        <w:t xml:space="preserve">    </w:t>
      </w:r>
      <w:r w:rsidRPr="00EE6E73">
        <w:rPr>
          <w:color w:val="808080"/>
        </w:rPr>
        <w:t>-- Following field is only to be used for late REL-15 extensions</w:t>
      </w:r>
    </w:p>
    <w:p w14:paraId="1858CEAE" w14:textId="2B377ED1" w:rsidR="00A8736D" w:rsidRPr="00EE6E73" w:rsidRDefault="00A8736D"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1FDB976" w14:textId="3684662F" w:rsidR="00A8736D" w:rsidRPr="00EE6E73" w:rsidRDefault="00A8736D" w:rsidP="00EE6E73">
      <w:pPr>
        <w:pStyle w:val="PL"/>
      </w:pPr>
      <w:r w:rsidRPr="00EE6E73">
        <w:t xml:space="preserve">    </w:t>
      </w:r>
      <w:proofErr w:type="spellStart"/>
      <w:r w:rsidRPr="00EE6E73">
        <w:t>nonCriticalExtension</w:t>
      </w:r>
      <w:proofErr w:type="spellEnd"/>
      <w:r w:rsidRPr="00EE6E73">
        <w:t xml:space="preserve">                    RRCReconfiguration-v16k0-IEs                                       </w:t>
      </w:r>
      <w:r w:rsidRPr="00EE6E73">
        <w:rPr>
          <w:color w:val="993366"/>
        </w:rPr>
        <w:t>OPTIONAL</w:t>
      </w:r>
    </w:p>
    <w:p w14:paraId="1DC0ABF3" w14:textId="77777777" w:rsidR="00A8736D" w:rsidRPr="00EE6E73" w:rsidRDefault="00A8736D" w:rsidP="00EE6E73">
      <w:pPr>
        <w:pStyle w:val="PL"/>
      </w:pPr>
      <w:r w:rsidRPr="00EE6E73">
        <w:t>}</w:t>
      </w:r>
    </w:p>
    <w:p w14:paraId="03915914" w14:textId="77777777" w:rsidR="00A8736D" w:rsidRPr="00EE6E73" w:rsidRDefault="00A8736D" w:rsidP="00EE6E73">
      <w:pPr>
        <w:pStyle w:val="PL"/>
      </w:pPr>
    </w:p>
    <w:p w14:paraId="7A1318E6" w14:textId="5B272F46" w:rsidR="00A8736D" w:rsidRPr="00EE6E73" w:rsidRDefault="00A8736D" w:rsidP="00EE6E73">
      <w:pPr>
        <w:pStyle w:val="PL"/>
      </w:pPr>
      <w:r w:rsidRPr="00EE6E73">
        <w:t xml:space="preserve">RRCReconfiguration-v16k0-IEs ::=        </w:t>
      </w:r>
      <w:r w:rsidRPr="00EE6E73">
        <w:rPr>
          <w:color w:val="993366"/>
        </w:rPr>
        <w:t>SEQUENCE</w:t>
      </w:r>
      <w:r w:rsidRPr="00EE6E73">
        <w:t xml:space="preserve"> {</w:t>
      </w:r>
    </w:p>
    <w:p w14:paraId="49AF1814" w14:textId="54F664B8" w:rsidR="00A8736D" w:rsidRPr="00EE6E73" w:rsidRDefault="00A8736D" w:rsidP="00EE6E73">
      <w:pPr>
        <w:pStyle w:val="PL"/>
        <w:rPr>
          <w:color w:val="808080"/>
        </w:rPr>
      </w:pPr>
      <w:r w:rsidRPr="00EE6E73">
        <w:t xml:space="preserve">    sl-ConfigDedicatedNR-v16k0              </w:t>
      </w:r>
      <w:proofErr w:type="spellStart"/>
      <w:r w:rsidRPr="00EE6E73">
        <w:t>SetupRelease</w:t>
      </w:r>
      <w:proofErr w:type="spellEnd"/>
      <w:r w:rsidRPr="00EE6E73">
        <w:t xml:space="preserve"> {SL-ConfigDedicatedNR-v16k0}                          </w:t>
      </w:r>
      <w:r w:rsidRPr="00EE6E73">
        <w:rPr>
          <w:color w:val="993366"/>
        </w:rPr>
        <w:t>OPTIONAL</w:t>
      </w:r>
      <w:r w:rsidRPr="00EE6E73">
        <w:t xml:space="preserve">, </w:t>
      </w:r>
      <w:r w:rsidRPr="00EE6E73">
        <w:rPr>
          <w:color w:val="808080"/>
        </w:rPr>
        <w:t>-- Need M</w:t>
      </w:r>
    </w:p>
    <w:p w14:paraId="5D3BA017" w14:textId="1836E973" w:rsidR="00A8736D" w:rsidRPr="00EE6E73" w:rsidRDefault="00A8736D"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r w:rsidRPr="00EE6E73">
        <w:rPr>
          <w:color w:val="993366"/>
        </w:rPr>
        <w:t>OPTIONAL</w:t>
      </w:r>
    </w:p>
    <w:p w14:paraId="5379709D" w14:textId="77777777" w:rsidR="00A8736D" w:rsidRPr="00EE6E73" w:rsidRDefault="00A8736D" w:rsidP="00EE6E73">
      <w:pPr>
        <w:pStyle w:val="PL"/>
      </w:pPr>
      <w:r w:rsidRPr="00EE6E73">
        <w:t>}</w:t>
      </w:r>
    </w:p>
    <w:p w14:paraId="14209D12" w14:textId="77777777" w:rsidR="00A8736D" w:rsidRPr="00EE6E73" w:rsidRDefault="00A8736D" w:rsidP="00EE6E73">
      <w:pPr>
        <w:pStyle w:val="PL"/>
      </w:pPr>
    </w:p>
    <w:p w14:paraId="42B9D180" w14:textId="77777777" w:rsidR="00394471" w:rsidRPr="00EE6E73" w:rsidRDefault="00394471" w:rsidP="00EE6E73">
      <w:pPr>
        <w:pStyle w:val="PL"/>
      </w:pPr>
      <w:r w:rsidRPr="00EE6E73">
        <w:lastRenderedPageBreak/>
        <w:t>MRDC-</w:t>
      </w:r>
      <w:proofErr w:type="spellStart"/>
      <w:r w:rsidRPr="00EE6E73">
        <w:t>SecondaryCellGroupConfig</w:t>
      </w:r>
      <w:proofErr w:type="spellEnd"/>
      <w:r w:rsidRPr="00EE6E73">
        <w:t xml:space="preserve"> ::=       </w:t>
      </w:r>
      <w:r w:rsidRPr="00EE6E73">
        <w:rPr>
          <w:color w:val="993366"/>
        </w:rPr>
        <w:t>SEQUENCE</w:t>
      </w:r>
      <w:r w:rsidRPr="00EE6E73">
        <w:t xml:space="preserve"> {</w:t>
      </w:r>
    </w:p>
    <w:p w14:paraId="6DA6E4B4" w14:textId="77777777" w:rsidR="00394471" w:rsidRPr="00EE6E73" w:rsidRDefault="00394471" w:rsidP="00EE6E73">
      <w:pPr>
        <w:pStyle w:val="PL"/>
        <w:rPr>
          <w:color w:val="808080"/>
        </w:rPr>
      </w:pPr>
      <w:r w:rsidRPr="00EE6E73">
        <w:t xml:space="preserve">    </w:t>
      </w:r>
      <w:proofErr w:type="spellStart"/>
      <w:r w:rsidRPr="00EE6E73">
        <w:t>mrdc-ReleaseAndAdd</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6A0B8FD" w14:textId="77777777" w:rsidR="00394471" w:rsidRPr="00EE6E73" w:rsidRDefault="00394471" w:rsidP="00EE6E73">
      <w:pPr>
        <w:pStyle w:val="PL"/>
      </w:pPr>
      <w:r w:rsidRPr="00EE6E73">
        <w:t xml:space="preserve">    </w:t>
      </w:r>
      <w:proofErr w:type="spellStart"/>
      <w:r w:rsidRPr="00EE6E73">
        <w:t>mrdc-SecondaryCellGroup</w:t>
      </w:r>
      <w:proofErr w:type="spellEnd"/>
      <w:r w:rsidRPr="00EE6E73">
        <w:t xml:space="preserve">                 </w:t>
      </w:r>
      <w:r w:rsidRPr="00EE6E73">
        <w:rPr>
          <w:color w:val="993366"/>
        </w:rPr>
        <w:t>CHOICE</w:t>
      </w:r>
      <w:r w:rsidRPr="00EE6E73">
        <w:t xml:space="preserve"> {</w:t>
      </w:r>
    </w:p>
    <w:p w14:paraId="4EE59574" w14:textId="77777777" w:rsidR="00394471" w:rsidRPr="00EE6E73" w:rsidRDefault="00394471" w:rsidP="00EE6E73">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RCReconfiguration</w:t>
      </w:r>
      <w:proofErr w:type="spellEnd"/>
      <w:r w:rsidRPr="00EE6E73">
        <w:t>),</w:t>
      </w:r>
    </w:p>
    <w:p w14:paraId="58A37149" w14:textId="77777777" w:rsidR="00394471" w:rsidRPr="00EE6E73" w:rsidRDefault="00394471" w:rsidP="00EE6E73">
      <w:pPr>
        <w:pStyle w:val="PL"/>
      </w:pPr>
      <w:r w:rsidRPr="00EE6E73">
        <w:t xml:space="preserve">        </w:t>
      </w:r>
      <w:proofErr w:type="spellStart"/>
      <w:r w:rsidRPr="00EE6E73">
        <w:t>eutra</w:t>
      </w:r>
      <w:proofErr w:type="spellEnd"/>
      <w:r w:rsidRPr="00EE6E73">
        <w:t xml:space="preserve">-SCG                               </w:t>
      </w:r>
      <w:r w:rsidRPr="00EE6E73">
        <w:rPr>
          <w:color w:val="993366"/>
        </w:rPr>
        <w:t>OCTET</w:t>
      </w:r>
      <w:r w:rsidRPr="00EE6E73">
        <w:t xml:space="preserve"> </w:t>
      </w:r>
      <w:r w:rsidRPr="00EE6E73">
        <w:rPr>
          <w:color w:val="993366"/>
        </w:rPr>
        <w:t>STRING</w:t>
      </w:r>
    </w:p>
    <w:p w14:paraId="113DD7D0" w14:textId="77777777" w:rsidR="00394471" w:rsidRPr="00EE6E73" w:rsidRDefault="00394471" w:rsidP="00EE6E73">
      <w:pPr>
        <w:pStyle w:val="PL"/>
      </w:pPr>
      <w:r w:rsidRPr="00EE6E73">
        <w:t xml:space="preserve">    }</w:t>
      </w:r>
    </w:p>
    <w:p w14:paraId="0C8CF552" w14:textId="77777777" w:rsidR="00394471" w:rsidRPr="00EE6E73" w:rsidRDefault="00394471" w:rsidP="00EE6E73">
      <w:pPr>
        <w:pStyle w:val="PL"/>
      </w:pPr>
      <w:r w:rsidRPr="00EE6E73">
        <w:t>}</w:t>
      </w:r>
    </w:p>
    <w:p w14:paraId="16AC0B74" w14:textId="77777777" w:rsidR="00394471" w:rsidRPr="00EE6E73" w:rsidRDefault="00394471" w:rsidP="00EE6E73">
      <w:pPr>
        <w:pStyle w:val="PL"/>
      </w:pPr>
    </w:p>
    <w:p w14:paraId="6140319D" w14:textId="77777777" w:rsidR="00394471" w:rsidRPr="00EE6E73" w:rsidRDefault="00394471" w:rsidP="00EE6E73">
      <w:pPr>
        <w:pStyle w:val="PL"/>
      </w:pPr>
      <w:r w:rsidRPr="00EE6E73">
        <w:t xml:space="preserve">BAP-Config-r16 ::=                      </w:t>
      </w:r>
      <w:r w:rsidRPr="00EE6E73">
        <w:rPr>
          <w:color w:val="993366"/>
        </w:rPr>
        <w:t>SEQUENCE</w:t>
      </w:r>
      <w:r w:rsidRPr="00EE6E73">
        <w:t xml:space="preserve"> {</w:t>
      </w:r>
    </w:p>
    <w:p w14:paraId="76BC3105"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2CB1769E" w14:textId="77777777" w:rsidR="00394471" w:rsidRPr="00EE6E73" w:rsidRDefault="00394471" w:rsidP="00EE6E73">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2F205128" w14:textId="77777777" w:rsidR="00394471" w:rsidRPr="00EE6E73" w:rsidRDefault="00394471" w:rsidP="00EE6E73">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05D6497F" w14:textId="77777777" w:rsidR="00394471" w:rsidRPr="00EE6E73" w:rsidRDefault="00394471" w:rsidP="00EE6E73">
      <w:pPr>
        <w:pStyle w:val="PL"/>
        <w:rPr>
          <w:color w:val="808080"/>
        </w:rPr>
      </w:pPr>
      <w:r w:rsidRPr="00EE6E73">
        <w:t xml:space="preserve">    flowControlFeedbackType-r16             </w:t>
      </w:r>
      <w:r w:rsidRPr="00EE6E73">
        <w:rPr>
          <w:color w:val="993366"/>
        </w:rPr>
        <w:t>ENUMERATED</w:t>
      </w:r>
      <w:r w:rsidRPr="00EE6E73">
        <w:t xml:space="preserve"> {</w:t>
      </w:r>
      <w:proofErr w:type="spellStart"/>
      <w:r w:rsidRPr="00EE6E73">
        <w:t>perBH</w:t>
      </w:r>
      <w:proofErr w:type="spellEnd"/>
      <w:r w:rsidRPr="00EE6E73">
        <w:t xml:space="preserve">-RLC-Channel, </w:t>
      </w:r>
      <w:proofErr w:type="spellStart"/>
      <w:r w:rsidRPr="00EE6E73">
        <w:t>perRoutingID</w:t>
      </w:r>
      <w:proofErr w:type="spellEnd"/>
      <w:r w:rsidRPr="00EE6E73">
        <w:t xml:space="preserve">, both}        </w:t>
      </w:r>
      <w:r w:rsidRPr="00EE6E73">
        <w:rPr>
          <w:color w:val="993366"/>
        </w:rPr>
        <w:t>OPTIONAL</w:t>
      </w:r>
      <w:r w:rsidRPr="00EE6E73">
        <w:t xml:space="preserve">, </w:t>
      </w:r>
      <w:r w:rsidRPr="00EE6E73">
        <w:rPr>
          <w:color w:val="808080"/>
        </w:rPr>
        <w:t>-- Need R</w:t>
      </w:r>
    </w:p>
    <w:p w14:paraId="08CE3813" w14:textId="77777777" w:rsidR="00394471" w:rsidRPr="00EE6E73" w:rsidRDefault="00394471" w:rsidP="00EE6E73">
      <w:pPr>
        <w:pStyle w:val="PL"/>
      </w:pPr>
      <w:r w:rsidRPr="00EE6E73">
        <w:t xml:space="preserve">    ...</w:t>
      </w:r>
    </w:p>
    <w:p w14:paraId="6A49E773" w14:textId="77777777" w:rsidR="00394471" w:rsidRPr="00EE6E73" w:rsidRDefault="00394471" w:rsidP="00EE6E73">
      <w:pPr>
        <w:pStyle w:val="PL"/>
      </w:pPr>
      <w:r w:rsidRPr="00EE6E73">
        <w:t>}</w:t>
      </w:r>
    </w:p>
    <w:p w14:paraId="3041099C" w14:textId="77777777" w:rsidR="00394471" w:rsidRPr="00EE6E73" w:rsidRDefault="00394471" w:rsidP="00EE6E73">
      <w:pPr>
        <w:pStyle w:val="PL"/>
      </w:pPr>
    </w:p>
    <w:p w14:paraId="4A1A6F8D" w14:textId="77777777" w:rsidR="00394471" w:rsidRPr="00EE6E73" w:rsidRDefault="00394471" w:rsidP="00EE6E73">
      <w:pPr>
        <w:pStyle w:val="PL"/>
      </w:pPr>
      <w:proofErr w:type="spellStart"/>
      <w:r w:rsidRPr="00EE6E73">
        <w:t>MasterKeyUpdate</w:t>
      </w:r>
      <w:proofErr w:type="spellEnd"/>
      <w:r w:rsidRPr="00EE6E73">
        <w:t xml:space="preserve"> ::=                 </w:t>
      </w:r>
      <w:r w:rsidRPr="00EE6E73">
        <w:rPr>
          <w:color w:val="993366"/>
        </w:rPr>
        <w:t>SEQUENCE</w:t>
      </w:r>
      <w:r w:rsidRPr="00EE6E73">
        <w:t xml:space="preserve"> {</w:t>
      </w:r>
    </w:p>
    <w:p w14:paraId="733651CE" w14:textId="77777777" w:rsidR="00394471" w:rsidRPr="00EE6E73" w:rsidRDefault="00394471" w:rsidP="00EE6E73">
      <w:pPr>
        <w:pStyle w:val="PL"/>
      </w:pPr>
      <w:r w:rsidRPr="00EE6E73">
        <w:t xml:space="preserve">    </w:t>
      </w:r>
      <w:proofErr w:type="spellStart"/>
      <w:r w:rsidRPr="00EE6E73">
        <w:t>keySetChangeIndicator</w:t>
      </w:r>
      <w:proofErr w:type="spellEnd"/>
      <w:r w:rsidRPr="00EE6E73">
        <w:t xml:space="preserve">           </w:t>
      </w:r>
      <w:r w:rsidRPr="00EE6E73">
        <w:rPr>
          <w:color w:val="993366"/>
        </w:rPr>
        <w:t>BOOLEAN</w:t>
      </w:r>
      <w:r w:rsidRPr="00EE6E73">
        <w:t>,</w:t>
      </w:r>
    </w:p>
    <w:p w14:paraId="05ED4706" w14:textId="77777777" w:rsidR="00394471" w:rsidRPr="00EE6E73" w:rsidRDefault="00394471" w:rsidP="00EE6E73">
      <w:pPr>
        <w:pStyle w:val="PL"/>
      </w:pPr>
      <w:r w:rsidRPr="00EE6E73">
        <w:t xml:space="preserve">    </w:t>
      </w:r>
      <w:proofErr w:type="spellStart"/>
      <w:r w:rsidRPr="00EE6E73">
        <w:t>nextHopChainingCount</w:t>
      </w:r>
      <w:proofErr w:type="spellEnd"/>
      <w:r w:rsidRPr="00EE6E73">
        <w:t xml:space="preserve">            </w:t>
      </w:r>
      <w:proofErr w:type="spellStart"/>
      <w:r w:rsidRPr="00EE6E73">
        <w:t>NextHopChainingCount</w:t>
      </w:r>
      <w:proofErr w:type="spellEnd"/>
      <w:r w:rsidRPr="00EE6E73">
        <w:t>,</w:t>
      </w:r>
    </w:p>
    <w:p w14:paraId="7ACA55F7" w14:textId="77777777" w:rsidR="00394471" w:rsidRPr="00EE6E73" w:rsidRDefault="00394471" w:rsidP="00EE6E73">
      <w:pPr>
        <w:pStyle w:val="PL"/>
        <w:rPr>
          <w:color w:val="808080"/>
        </w:rPr>
      </w:pPr>
      <w:r w:rsidRPr="00EE6E73">
        <w:t xml:space="preserve">    </w:t>
      </w:r>
      <w:proofErr w:type="spellStart"/>
      <w:r w:rsidRPr="00EE6E73">
        <w:t>nas</w:t>
      </w:r>
      <w:proofErr w:type="spellEnd"/>
      <w:r w:rsidRPr="00EE6E73">
        <w:t xml:space="preserve">-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ecurityNASC</w:t>
      </w:r>
      <w:proofErr w:type="spellEnd"/>
    </w:p>
    <w:p w14:paraId="3F50EC0D" w14:textId="77777777" w:rsidR="00394471" w:rsidRPr="00EE6E73" w:rsidRDefault="00394471" w:rsidP="00EE6E73">
      <w:pPr>
        <w:pStyle w:val="PL"/>
      </w:pPr>
      <w:r w:rsidRPr="00EE6E73">
        <w:t xml:space="preserve">    ...</w:t>
      </w:r>
    </w:p>
    <w:p w14:paraId="1E7C8A5D" w14:textId="77777777" w:rsidR="00394471" w:rsidRPr="00EE6E73" w:rsidRDefault="00394471" w:rsidP="00EE6E73">
      <w:pPr>
        <w:pStyle w:val="PL"/>
      </w:pPr>
      <w:r w:rsidRPr="00EE6E73">
        <w:t>}</w:t>
      </w:r>
    </w:p>
    <w:p w14:paraId="2AD4CAE2" w14:textId="77777777" w:rsidR="00394471" w:rsidRPr="00EE6E73" w:rsidRDefault="00394471" w:rsidP="00EE6E73">
      <w:pPr>
        <w:pStyle w:val="PL"/>
      </w:pPr>
    </w:p>
    <w:p w14:paraId="40780350" w14:textId="77777777" w:rsidR="00394471" w:rsidRPr="00EE6E73" w:rsidRDefault="00394471" w:rsidP="00EE6E73">
      <w:pPr>
        <w:pStyle w:val="PL"/>
      </w:pPr>
      <w:r w:rsidRPr="00EE6E73">
        <w:t xml:space="preserve">OnDemandSIB-Request-r16 ::=                  </w:t>
      </w:r>
      <w:r w:rsidRPr="00EE6E73">
        <w:rPr>
          <w:color w:val="993366"/>
        </w:rPr>
        <w:t>SEQUENCE</w:t>
      </w:r>
      <w:r w:rsidRPr="00EE6E73">
        <w:t xml:space="preserve"> {</w:t>
      </w:r>
    </w:p>
    <w:p w14:paraId="5723EB47" w14:textId="77777777" w:rsidR="00394471" w:rsidRPr="00EE6E73" w:rsidRDefault="00394471" w:rsidP="00EE6E73">
      <w:pPr>
        <w:pStyle w:val="PL"/>
      </w:pPr>
      <w:r w:rsidRPr="00EE6E73">
        <w:t xml:space="preserve">    onDemandSIB-RequestProhibitTimer-r16         </w:t>
      </w:r>
      <w:r w:rsidRPr="00EE6E73">
        <w:rPr>
          <w:color w:val="993366"/>
        </w:rPr>
        <w:t>ENUMERATED</w:t>
      </w:r>
      <w:r w:rsidRPr="00EE6E73">
        <w:t xml:space="preserve"> {s0, s0dot5, s1, s2, s5, s10, s20, s30}</w:t>
      </w:r>
    </w:p>
    <w:p w14:paraId="1805ED1E" w14:textId="77777777" w:rsidR="00394471" w:rsidRPr="00EE6E73" w:rsidRDefault="00394471" w:rsidP="00EE6E73">
      <w:pPr>
        <w:pStyle w:val="PL"/>
      </w:pPr>
      <w:r w:rsidRPr="00EE6E73">
        <w:t>}</w:t>
      </w:r>
    </w:p>
    <w:p w14:paraId="36666813" w14:textId="77777777" w:rsidR="00394471" w:rsidRPr="00EE6E73" w:rsidRDefault="00394471" w:rsidP="00EE6E73">
      <w:pPr>
        <w:pStyle w:val="PL"/>
      </w:pPr>
    </w:p>
    <w:p w14:paraId="11B36205" w14:textId="77777777" w:rsidR="00394471" w:rsidRPr="00EE6E73" w:rsidRDefault="00394471" w:rsidP="00EE6E73">
      <w:pPr>
        <w:pStyle w:val="PL"/>
      </w:pPr>
      <w:r w:rsidRPr="00EE6E73">
        <w:t xml:space="preserve">T316-r16 ::=         </w:t>
      </w:r>
      <w:r w:rsidRPr="00EE6E73">
        <w:rPr>
          <w:color w:val="993366"/>
        </w:rPr>
        <w:t>ENUMERATED</w:t>
      </w:r>
      <w:r w:rsidRPr="00EE6E73">
        <w:t xml:space="preserve"> {ms50, ms100, ms200, ms300, ms400, ms500, ms600, ms1000, ms1500, ms2000}</w:t>
      </w:r>
    </w:p>
    <w:p w14:paraId="29C40760" w14:textId="77777777" w:rsidR="00394471" w:rsidRPr="00EE6E73" w:rsidRDefault="00394471" w:rsidP="00EE6E73">
      <w:pPr>
        <w:pStyle w:val="PL"/>
      </w:pPr>
    </w:p>
    <w:p w14:paraId="605BB222" w14:textId="77777777" w:rsidR="00394471" w:rsidRPr="00EE6E73" w:rsidRDefault="00394471" w:rsidP="00EE6E73">
      <w:pPr>
        <w:pStyle w:val="PL"/>
      </w:pPr>
      <w:r w:rsidRPr="00EE6E73">
        <w:t xml:space="preserve">IAB-IP-AddressConfigurationList-r16 ::= </w:t>
      </w:r>
      <w:r w:rsidRPr="00EE6E73">
        <w:rPr>
          <w:color w:val="993366"/>
        </w:rPr>
        <w:t>SEQUENCE</w:t>
      </w:r>
      <w:r w:rsidRPr="00EE6E73">
        <w:t xml:space="preserve"> {</w:t>
      </w:r>
    </w:p>
    <w:p w14:paraId="38CDAE66" w14:textId="77777777" w:rsidR="00394471" w:rsidRPr="00EE6E73" w:rsidRDefault="00394471" w:rsidP="00EE6E73">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45A8560C" w14:textId="77777777" w:rsidR="00394471" w:rsidRPr="00EE6E73" w:rsidRDefault="00394471" w:rsidP="00EE6E73">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65F9DFC7" w14:textId="77777777" w:rsidR="00394471" w:rsidRPr="00EE6E73" w:rsidRDefault="00394471" w:rsidP="00EE6E73">
      <w:pPr>
        <w:pStyle w:val="PL"/>
      </w:pPr>
      <w:r w:rsidRPr="00EE6E73">
        <w:t xml:space="preserve">    ...</w:t>
      </w:r>
    </w:p>
    <w:p w14:paraId="3E0AB1D4" w14:textId="77777777" w:rsidR="00394471" w:rsidRPr="00EE6E73" w:rsidRDefault="00394471" w:rsidP="00EE6E73">
      <w:pPr>
        <w:pStyle w:val="PL"/>
      </w:pPr>
      <w:r w:rsidRPr="00EE6E73">
        <w:t>}</w:t>
      </w:r>
    </w:p>
    <w:p w14:paraId="3B54F85E" w14:textId="77777777" w:rsidR="00394471" w:rsidRPr="00EE6E73" w:rsidRDefault="00394471" w:rsidP="00EE6E73">
      <w:pPr>
        <w:pStyle w:val="PL"/>
      </w:pPr>
    </w:p>
    <w:p w14:paraId="45C90CA2" w14:textId="77777777" w:rsidR="00394471" w:rsidRPr="00EE6E73" w:rsidRDefault="00394471" w:rsidP="00EE6E73">
      <w:pPr>
        <w:pStyle w:val="PL"/>
      </w:pPr>
      <w:r w:rsidRPr="00EE6E73">
        <w:t xml:space="preserve">IAB-IP-AddressConfiguration-r16 ::=     </w:t>
      </w:r>
      <w:r w:rsidRPr="00EE6E73">
        <w:rPr>
          <w:color w:val="993366"/>
        </w:rPr>
        <w:t>SEQUENCE</w:t>
      </w:r>
      <w:r w:rsidRPr="00EE6E73">
        <w:t xml:space="preserve"> {</w:t>
      </w:r>
    </w:p>
    <w:p w14:paraId="4CF67E90" w14:textId="77777777" w:rsidR="00394471" w:rsidRPr="00EE6E73" w:rsidRDefault="00394471" w:rsidP="00EE6E73">
      <w:pPr>
        <w:pStyle w:val="PL"/>
      </w:pPr>
      <w:r w:rsidRPr="00EE6E73">
        <w:t xml:space="preserve">    iab-IP-AddressIndex-r16                 </w:t>
      </w:r>
      <w:proofErr w:type="spellStart"/>
      <w:r w:rsidRPr="00EE6E73">
        <w:t>IAB-IP-AddressIndex-r16</w:t>
      </w:r>
      <w:proofErr w:type="spellEnd"/>
      <w:r w:rsidRPr="00EE6E73">
        <w:t>,</w:t>
      </w:r>
    </w:p>
    <w:p w14:paraId="276240BE" w14:textId="77777777" w:rsidR="00394471" w:rsidRPr="00EE6E73" w:rsidRDefault="00394471" w:rsidP="00EE6E73">
      <w:pPr>
        <w:pStyle w:val="PL"/>
        <w:rPr>
          <w:color w:val="808080"/>
        </w:rPr>
      </w:pPr>
      <w:r w:rsidRPr="00EE6E73">
        <w:t xml:space="preserve">    iab-IP-Address-r16                      </w:t>
      </w:r>
      <w:proofErr w:type="spellStart"/>
      <w:r w:rsidRPr="00EE6E73">
        <w:t>IAB-IP-Address-r16</w:t>
      </w:r>
      <w:proofErr w:type="spellEnd"/>
      <w:r w:rsidRPr="00EE6E73">
        <w:t xml:space="preserve">                                                </w:t>
      </w:r>
      <w:r w:rsidRPr="00EE6E73">
        <w:rPr>
          <w:color w:val="993366"/>
        </w:rPr>
        <w:t>OPTIONAL</w:t>
      </w:r>
      <w:r w:rsidRPr="00EE6E73">
        <w:t xml:space="preserve">,  </w:t>
      </w:r>
      <w:r w:rsidRPr="00EE6E73">
        <w:rPr>
          <w:color w:val="808080"/>
        </w:rPr>
        <w:t>-- Need M</w:t>
      </w:r>
    </w:p>
    <w:p w14:paraId="7F5A781C" w14:textId="77777777" w:rsidR="00394471" w:rsidRPr="00EE6E73" w:rsidRDefault="00394471" w:rsidP="00EE6E73">
      <w:pPr>
        <w:pStyle w:val="PL"/>
        <w:rPr>
          <w:color w:val="808080"/>
        </w:rPr>
      </w:pPr>
      <w:r w:rsidRPr="00EE6E73">
        <w:t xml:space="preserve">    iab-IP-Usage-r16                        </w:t>
      </w:r>
      <w:proofErr w:type="spellStart"/>
      <w:r w:rsidRPr="00EE6E73">
        <w:t>IAB-IP-Usage-r16</w:t>
      </w:r>
      <w:proofErr w:type="spellEnd"/>
      <w:r w:rsidRPr="00EE6E73">
        <w:t xml:space="preserve">                                                  </w:t>
      </w:r>
      <w:r w:rsidRPr="00EE6E73">
        <w:rPr>
          <w:color w:val="993366"/>
        </w:rPr>
        <w:t>OPTIONAL</w:t>
      </w:r>
      <w:r w:rsidRPr="00EE6E73">
        <w:t xml:space="preserve">,  </w:t>
      </w:r>
      <w:r w:rsidRPr="00EE6E73">
        <w:rPr>
          <w:color w:val="808080"/>
        </w:rPr>
        <w:t>-- Need M</w:t>
      </w:r>
    </w:p>
    <w:p w14:paraId="4CBEC820" w14:textId="77777777" w:rsidR="00394471" w:rsidRPr="00EE6E73" w:rsidRDefault="00394471" w:rsidP="00EE6E73">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4E105A80" w14:textId="77777777" w:rsidR="00394471" w:rsidRPr="00EE6E73" w:rsidRDefault="00394471" w:rsidP="00EE6E73">
      <w:pPr>
        <w:pStyle w:val="PL"/>
      </w:pPr>
      <w:r w:rsidRPr="00EE6E73">
        <w:t>...</w:t>
      </w:r>
    </w:p>
    <w:p w14:paraId="646CC966" w14:textId="77777777" w:rsidR="00394471" w:rsidRPr="00EE6E73" w:rsidRDefault="00394471" w:rsidP="00EE6E73">
      <w:pPr>
        <w:pStyle w:val="PL"/>
      </w:pPr>
      <w:r w:rsidRPr="00EE6E73">
        <w:t>}</w:t>
      </w:r>
    </w:p>
    <w:p w14:paraId="3C773349" w14:textId="77777777" w:rsidR="00394471" w:rsidRPr="00EE6E73" w:rsidRDefault="00394471" w:rsidP="00EE6E73">
      <w:pPr>
        <w:pStyle w:val="PL"/>
      </w:pPr>
    </w:p>
    <w:p w14:paraId="43F73A35" w14:textId="77777777" w:rsidR="00394471" w:rsidRPr="00EE6E73" w:rsidRDefault="00394471" w:rsidP="00EE6E73">
      <w:pPr>
        <w:pStyle w:val="PL"/>
      </w:pPr>
      <w:r w:rsidRPr="00EE6E73">
        <w:t xml:space="preserve">SL-ConfigDedicatedEUTRA-Info-r16 ::=            </w:t>
      </w:r>
      <w:r w:rsidRPr="00EE6E73">
        <w:rPr>
          <w:color w:val="993366"/>
        </w:rPr>
        <w:t>SEQUENCE</w:t>
      </w:r>
      <w:r w:rsidRPr="00EE6E73">
        <w:t xml:space="preserve"> {</w:t>
      </w:r>
    </w:p>
    <w:p w14:paraId="7E80D00D" w14:textId="77777777" w:rsidR="00394471" w:rsidRPr="00EE6E73" w:rsidRDefault="00394471" w:rsidP="00EE6E73">
      <w:pPr>
        <w:pStyle w:val="PL"/>
        <w:rPr>
          <w:color w:val="808080"/>
        </w:rPr>
      </w:pPr>
      <w:r w:rsidRPr="00EE6E73">
        <w:t xml:space="preserve">    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2EBA89E5" w14:textId="77777777" w:rsidR="00394471" w:rsidRPr="00EE6E73" w:rsidRDefault="00394471" w:rsidP="00EE6E73">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4548E3BE" w14:textId="77777777" w:rsidR="00394471" w:rsidRPr="00EE6E73" w:rsidRDefault="00394471" w:rsidP="00EE6E73">
      <w:pPr>
        <w:pStyle w:val="PL"/>
      </w:pPr>
      <w:r w:rsidRPr="00EE6E73">
        <w:t>}</w:t>
      </w:r>
    </w:p>
    <w:p w14:paraId="3D63B5B5" w14:textId="77777777" w:rsidR="00892680" w:rsidRPr="00EE6E73" w:rsidRDefault="00892680" w:rsidP="00EE6E73">
      <w:pPr>
        <w:pStyle w:val="PL"/>
      </w:pPr>
    </w:p>
    <w:p w14:paraId="6363E134" w14:textId="77777777" w:rsidR="00967A72" w:rsidRPr="00EE6E73" w:rsidRDefault="00967A72" w:rsidP="00EE6E73">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09C36B53" w14:textId="77777777" w:rsidR="00967A72" w:rsidRPr="00EE6E73" w:rsidRDefault="00967A72" w:rsidP="00EE6E73">
      <w:pPr>
        <w:pStyle w:val="PL"/>
      </w:pPr>
      <w:r w:rsidRPr="00EE6E73">
        <w:t xml:space="preserve">                                              ms2, ms2dot5, ms3, ms4, ms5, ms6, ms8, ms10, ms20}</w:t>
      </w:r>
    </w:p>
    <w:p w14:paraId="28F9040E" w14:textId="77777777" w:rsidR="00967A72" w:rsidRPr="00EE6E73" w:rsidRDefault="00967A72" w:rsidP="00EE6E73">
      <w:pPr>
        <w:pStyle w:val="PL"/>
      </w:pPr>
    </w:p>
    <w:p w14:paraId="353EC3E3" w14:textId="4DA8E767" w:rsidR="00892680" w:rsidRPr="00EE6E73" w:rsidRDefault="00892680" w:rsidP="00EE6E73">
      <w:pPr>
        <w:pStyle w:val="PL"/>
      </w:pPr>
      <w:r w:rsidRPr="00EE6E73">
        <w:t xml:space="preserve">UE-TxTEG-RequestUL-TDOA-Config-r17 ::=  </w:t>
      </w:r>
      <w:r w:rsidRPr="00EE6E73">
        <w:rPr>
          <w:color w:val="993366"/>
        </w:rPr>
        <w:t>CHOICE</w:t>
      </w:r>
      <w:r w:rsidRPr="00EE6E73">
        <w:t xml:space="preserve"> {</w:t>
      </w:r>
    </w:p>
    <w:p w14:paraId="43ED9ADB" w14:textId="44D1BC77" w:rsidR="00892680" w:rsidRPr="00EE6E73" w:rsidRDefault="00892680" w:rsidP="00EE6E73">
      <w:pPr>
        <w:pStyle w:val="PL"/>
      </w:pPr>
      <w:r w:rsidRPr="00EE6E73">
        <w:lastRenderedPageBreak/>
        <w:t xml:space="preserve">    oneShot-r17                             </w:t>
      </w:r>
      <w:r w:rsidRPr="00EE6E73">
        <w:rPr>
          <w:color w:val="993366"/>
        </w:rPr>
        <w:t>NULL</w:t>
      </w:r>
      <w:r w:rsidRPr="00EE6E73">
        <w:t>,</w:t>
      </w:r>
    </w:p>
    <w:p w14:paraId="0D5A90AA" w14:textId="1297120B" w:rsidR="00892680" w:rsidRPr="00EE6E73" w:rsidRDefault="00892680" w:rsidP="00EE6E73">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3F60EE2A" w14:textId="77777777" w:rsidR="000807E4" w:rsidRPr="00EE6E73" w:rsidRDefault="00892680" w:rsidP="00EE6E73">
      <w:pPr>
        <w:pStyle w:val="PL"/>
      </w:pPr>
      <w:r w:rsidRPr="00EE6E73">
        <w:t>}</w:t>
      </w:r>
    </w:p>
    <w:p w14:paraId="049DAA89" w14:textId="77777777" w:rsidR="000807E4" w:rsidRPr="00EE6E73" w:rsidRDefault="000807E4" w:rsidP="00EE6E73">
      <w:pPr>
        <w:pStyle w:val="PL"/>
      </w:pPr>
    </w:p>
    <w:p w14:paraId="182CCDAD" w14:textId="257B2621" w:rsidR="00550122" w:rsidRPr="00EE6E73" w:rsidRDefault="000807E4" w:rsidP="00EE6E73">
      <w:pPr>
        <w:pStyle w:val="PL"/>
      </w:pPr>
      <w:r w:rsidRPr="00EE6E73">
        <w:t>SRS-PosResourceSetAggBW</w:t>
      </w:r>
      <w:r w:rsidR="002D4217" w:rsidRPr="00EE6E73">
        <w:t>-</w:t>
      </w:r>
      <w:r w:rsidRPr="00EE6E73">
        <w:t xml:space="preserve">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w:t>
      </w:r>
      <w:r w:rsidR="002D4217" w:rsidRPr="00EE6E73">
        <w:t>-</w:t>
      </w:r>
      <w:r w:rsidRPr="00EE6E73">
        <w:t>List-r18</w:t>
      </w:r>
    </w:p>
    <w:p w14:paraId="09DB2E02" w14:textId="77777777" w:rsidR="00550122" w:rsidRPr="00EE6E73" w:rsidRDefault="00550122" w:rsidP="00EE6E73">
      <w:pPr>
        <w:pStyle w:val="PL"/>
      </w:pPr>
    </w:p>
    <w:p w14:paraId="1855C9CA" w14:textId="1B4A4012" w:rsidR="00394471" w:rsidRPr="00EE6E73" w:rsidRDefault="00550122" w:rsidP="00EE6E73">
      <w:pPr>
        <w:pStyle w:val="PL"/>
      </w:pPr>
      <w:r w:rsidRPr="00EE6E73">
        <w:t>SRS-PosResourceSetLinkedForAggBW</w:t>
      </w:r>
      <w:r w:rsidR="002D4217" w:rsidRPr="00EE6E73">
        <w:t>-</w:t>
      </w:r>
      <w:r w:rsidRPr="00EE6E73">
        <w:t xml:space="preserve">List-r18 ::= </w:t>
      </w:r>
      <w:r w:rsidRPr="00EE6E73">
        <w:rPr>
          <w:color w:val="993366"/>
        </w:rPr>
        <w:t>SEQUENCE</w:t>
      </w:r>
      <w:r w:rsidRPr="00EE6E73">
        <w:t xml:space="preserve"> (</w:t>
      </w:r>
      <w:r w:rsidRPr="00EE6E73">
        <w:rPr>
          <w:color w:val="993366"/>
        </w:rPr>
        <w:t>SIZE</w:t>
      </w:r>
      <w:r w:rsidRPr="00EE6E73">
        <w:t>(</w:t>
      </w:r>
      <w:r w:rsidR="000807E4" w:rsidRPr="00EE6E73">
        <w:t>2</w:t>
      </w:r>
      <w:r w:rsidRPr="00EE6E73">
        <w:t>..maxNrOfLinkedSRS-PosResourceSet-r18))</w:t>
      </w:r>
      <w:r w:rsidRPr="00EE6E73">
        <w:rPr>
          <w:color w:val="993366"/>
        </w:rPr>
        <w:t xml:space="preserve"> OF</w:t>
      </w:r>
      <w:r w:rsidRPr="00EE6E73">
        <w:t xml:space="preserve"> SRS-PosResourceSetLinkedForAggBW-r18</w:t>
      </w:r>
    </w:p>
    <w:p w14:paraId="14AC924E" w14:textId="77777777" w:rsidR="00550122" w:rsidRPr="00EE6E73" w:rsidRDefault="00550122" w:rsidP="00EE6E73">
      <w:pPr>
        <w:pStyle w:val="PL"/>
      </w:pPr>
    </w:p>
    <w:p w14:paraId="5E152FC1" w14:textId="77777777" w:rsidR="00394471" w:rsidRPr="00EE6E73" w:rsidRDefault="00394471" w:rsidP="00EE6E73">
      <w:pPr>
        <w:pStyle w:val="PL"/>
        <w:rPr>
          <w:color w:val="808080"/>
        </w:rPr>
      </w:pPr>
      <w:r w:rsidRPr="00EE6E73">
        <w:rPr>
          <w:color w:val="808080"/>
        </w:rPr>
        <w:t>-- TAG-RRCRECONFIGURATION-STOP</w:t>
      </w:r>
    </w:p>
    <w:p w14:paraId="6DD5DFB2" w14:textId="77777777" w:rsidR="00394471" w:rsidRPr="00EE6E73" w:rsidRDefault="00394471" w:rsidP="00EE6E73">
      <w:pPr>
        <w:pStyle w:val="PL"/>
        <w:rPr>
          <w:color w:val="808080"/>
        </w:rPr>
      </w:pPr>
      <w:r w:rsidRPr="00EE6E73">
        <w:rPr>
          <w:color w:val="808080"/>
        </w:rPr>
        <w:t>-- ASN1STOP</w:t>
      </w:r>
    </w:p>
    <w:p w14:paraId="40F38EAC" w14:textId="77777777" w:rsidR="00394471" w:rsidRPr="00EE6E73" w:rsidRDefault="00394471" w:rsidP="00394471"/>
    <w:p w14:paraId="35A534DB" w14:textId="5CC494C7" w:rsidR="00007450" w:rsidRPr="00EE6E73"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EE6E73" w:rsidRDefault="00394471" w:rsidP="00964CC4">
            <w:pPr>
              <w:pStyle w:val="TAH"/>
              <w:rPr>
                <w:szCs w:val="22"/>
                <w:lang w:eastAsia="sv-SE"/>
              </w:rPr>
            </w:pPr>
            <w:proofErr w:type="spellStart"/>
            <w:r w:rsidRPr="00EE6E73">
              <w:rPr>
                <w:i/>
                <w:szCs w:val="22"/>
                <w:lang w:eastAsia="sv-SE"/>
              </w:rPr>
              <w:lastRenderedPageBreak/>
              <w:t>RRCReconfiguration</w:t>
            </w:r>
            <w:proofErr w:type="spellEnd"/>
            <w:r w:rsidRPr="00EE6E73">
              <w:rPr>
                <w:i/>
                <w:szCs w:val="22"/>
                <w:lang w:eastAsia="sv-SE"/>
              </w:rPr>
              <w:t xml:space="preserve">-IEs </w:t>
            </w:r>
            <w:r w:rsidRPr="00EE6E73">
              <w:rPr>
                <w:szCs w:val="22"/>
                <w:lang w:eastAsia="sv-SE"/>
              </w:rPr>
              <w:t>field descriptions</w:t>
            </w:r>
          </w:p>
        </w:tc>
      </w:tr>
      <w:tr w:rsidR="004112C8" w:rsidRPr="00EE6E73"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EE6E73" w:rsidRDefault="009D17A8" w:rsidP="00A12BD9">
            <w:pPr>
              <w:pStyle w:val="TAL"/>
              <w:rPr>
                <w:b/>
                <w:bCs/>
                <w:i/>
                <w:iCs/>
                <w:lang w:eastAsia="en-GB"/>
              </w:rPr>
            </w:pPr>
            <w:proofErr w:type="spellStart"/>
            <w:r w:rsidRPr="00EE6E73">
              <w:rPr>
                <w:b/>
                <w:bCs/>
                <w:i/>
                <w:iCs/>
                <w:lang w:eastAsia="en-GB"/>
              </w:rPr>
              <w:t>appLayerMeasConfig</w:t>
            </w:r>
            <w:proofErr w:type="spellEnd"/>
          </w:p>
          <w:p w14:paraId="7630926A" w14:textId="4DFF6D0B" w:rsidR="009D17A8" w:rsidRPr="00EE6E73" w:rsidRDefault="009D17A8" w:rsidP="0071565C">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r w:rsidR="00095C80" w:rsidRPr="00EE6E73">
              <w:rPr>
                <w:szCs w:val="22"/>
                <w:lang w:eastAsia="sv-SE"/>
              </w:rPr>
              <w:t xml:space="preserve"> or if </w:t>
            </w:r>
            <w:r w:rsidR="00095C80" w:rsidRPr="00EE6E73">
              <w:rPr>
                <w:i/>
                <w:iCs/>
              </w:rPr>
              <w:t xml:space="preserve">sl-L2RemoteUE-Config-r17 </w:t>
            </w:r>
            <w:r w:rsidR="00095C80" w:rsidRPr="00EE6E73">
              <w:t>is configured or not released</w:t>
            </w:r>
            <w:r w:rsidRPr="00EE6E73">
              <w:rPr>
                <w:szCs w:val="22"/>
                <w:lang w:eastAsia="sv-SE"/>
              </w:rPr>
              <w:t>.</w:t>
            </w:r>
          </w:p>
        </w:tc>
      </w:tr>
      <w:tr w:rsidR="004112C8" w:rsidRPr="00EE6E73"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EE6E73" w:rsidRDefault="00394471" w:rsidP="00964CC4">
            <w:pPr>
              <w:pStyle w:val="TAL"/>
              <w:rPr>
                <w:b/>
                <w:bCs/>
                <w:i/>
                <w:lang w:eastAsia="en-GB"/>
              </w:rPr>
            </w:pPr>
            <w:r w:rsidRPr="00EE6E73">
              <w:rPr>
                <w:b/>
                <w:bCs/>
                <w:i/>
                <w:lang w:eastAsia="en-GB"/>
              </w:rPr>
              <w:t>bap-Config</w:t>
            </w:r>
          </w:p>
          <w:p w14:paraId="7574848C" w14:textId="77777777" w:rsidR="00394471" w:rsidRPr="00EE6E73" w:rsidRDefault="00394471" w:rsidP="00964CC4">
            <w:pPr>
              <w:pStyle w:val="TAL"/>
              <w:rPr>
                <w:szCs w:val="22"/>
                <w:lang w:eastAsia="sv-SE"/>
              </w:rPr>
            </w:pPr>
            <w:r w:rsidRPr="00EE6E73">
              <w:rPr>
                <w:szCs w:val="22"/>
                <w:lang w:eastAsia="sv-SE"/>
              </w:rPr>
              <w:t>This field is used to configure the BAP entity for IAB nodes.</w:t>
            </w:r>
          </w:p>
        </w:tc>
      </w:tr>
      <w:tr w:rsidR="004112C8" w:rsidRPr="00EE6E73"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EE6E73" w:rsidRDefault="00394471" w:rsidP="00964CC4">
            <w:pPr>
              <w:pStyle w:val="TAL"/>
              <w:rPr>
                <w:b/>
                <w:bCs/>
                <w:i/>
                <w:lang w:eastAsia="en-GB"/>
              </w:rPr>
            </w:pPr>
            <w:r w:rsidRPr="00EE6E73">
              <w:rPr>
                <w:b/>
                <w:bCs/>
                <w:i/>
                <w:lang w:eastAsia="en-GB"/>
              </w:rPr>
              <w:t>bap-Address</w:t>
            </w:r>
          </w:p>
          <w:p w14:paraId="7D5F2FE2" w14:textId="4AB88250" w:rsidR="00394471" w:rsidRPr="00EE6E73" w:rsidRDefault="00394471" w:rsidP="00964CC4">
            <w:pPr>
              <w:pStyle w:val="TAL"/>
              <w:rPr>
                <w:b/>
                <w:bCs/>
                <w:i/>
                <w:lang w:eastAsia="en-GB"/>
              </w:rPr>
            </w:pPr>
            <w:r w:rsidRPr="00EE6E73">
              <w:rPr>
                <w:szCs w:val="22"/>
                <w:lang w:eastAsia="sv-SE"/>
              </w:rPr>
              <w:t>Indicates the BAP address of an IAB-node.</w:t>
            </w:r>
            <w:r w:rsidR="008F1830" w:rsidRPr="00EE6E73">
              <w:rPr>
                <w:szCs w:val="22"/>
                <w:lang w:eastAsia="sv-SE"/>
              </w:rPr>
              <w:t xml:space="preserve"> The BAP address of an IAB-node cannot be changed once configured </w:t>
            </w:r>
            <w:r w:rsidR="003B3F65" w:rsidRPr="00EE6E73">
              <w:rPr>
                <w:szCs w:val="22"/>
                <w:lang w:eastAsia="sv-SE"/>
              </w:rPr>
              <w:t xml:space="preserve">for the cell group </w:t>
            </w:r>
            <w:r w:rsidR="008F1830" w:rsidRPr="00EE6E73">
              <w:rPr>
                <w:szCs w:val="22"/>
                <w:lang w:eastAsia="sv-SE"/>
              </w:rPr>
              <w:t>to the BAP entity.</w:t>
            </w:r>
          </w:p>
        </w:tc>
      </w:tr>
      <w:tr w:rsidR="004112C8" w:rsidRPr="00EE6E73"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EE6E73" w:rsidRDefault="00394471" w:rsidP="00964CC4">
            <w:pPr>
              <w:pStyle w:val="TAL"/>
              <w:rPr>
                <w:b/>
                <w:bCs/>
                <w:i/>
                <w:noProof/>
                <w:lang w:eastAsia="en-GB"/>
              </w:rPr>
            </w:pPr>
            <w:r w:rsidRPr="00EE6E73">
              <w:rPr>
                <w:b/>
                <w:bCs/>
                <w:i/>
                <w:noProof/>
                <w:lang w:eastAsia="en-GB"/>
              </w:rPr>
              <w:t>conditionalReconfiguration</w:t>
            </w:r>
          </w:p>
          <w:p w14:paraId="1392C133" w14:textId="3B2ADCBE" w:rsidR="00394471" w:rsidRPr="00EE6E73" w:rsidRDefault="00394471" w:rsidP="00964CC4">
            <w:pPr>
              <w:pStyle w:val="TAL"/>
              <w:rPr>
                <w:b/>
                <w:bCs/>
                <w:i/>
                <w:noProof/>
                <w:lang w:eastAsia="en-GB"/>
              </w:rPr>
            </w:pPr>
            <w:r w:rsidRPr="00EE6E73">
              <w:rPr>
                <w:bCs/>
                <w:noProof/>
                <w:lang w:eastAsia="en-GB"/>
              </w:rPr>
              <w:t>Configuration of candidate target SpCell(s) and execution condition(s) for conditional handover</w:t>
            </w:r>
            <w:r w:rsidR="00DB6B82" w:rsidRPr="00EE6E73">
              <w:rPr>
                <w:bCs/>
                <w:lang w:eastAsia="en-GB"/>
              </w:rPr>
              <w:t xml:space="preserve">, conditional </w:t>
            </w:r>
            <w:proofErr w:type="spellStart"/>
            <w:r w:rsidR="00DB6B82" w:rsidRPr="00EE6E73">
              <w:rPr>
                <w:bCs/>
                <w:lang w:eastAsia="en-GB"/>
              </w:rPr>
              <w:t>PSCell</w:t>
            </w:r>
            <w:proofErr w:type="spellEnd"/>
            <w:r w:rsidR="00DB6B82" w:rsidRPr="00EE6E73">
              <w:rPr>
                <w:bCs/>
                <w:lang w:eastAsia="en-GB"/>
              </w:rPr>
              <w:t xml:space="preserve"> addition</w:t>
            </w:r>
            <w:r w:rsidRPr="00EE6E73">
              <w:rPr>
                <w:bCs/>
                <w:noProof/>
              </w:rPr>
              <w:t xml:space="preserve"> or conditional PSCell change</w:t>
            </w:r>
            <w:r w:rsidRPr="00EE6E73">
              <w:rPr>
                <w:bCs/>
                <w:noProof/>
                <w:lang w:eastAsia="en-GB"/>
              </w:rPr>
              <w:t>.</w:t>
            </w:r>
            <w:r w:rsidRPr="00EE6E73">
              <w:rPr>
                <w:rFonts w:ascii="Times New Roman" w:hAnsi="Times New Roman"/>
                <w:lang w:eastAsia="sv-SE"/>
              </w:rPr>
              <w:t xml:space="preserve"> </w:t>
            </w:r>
            <w:r w:rsidRPr="00EE6E73">
              <w:rPr>
                <w:bCs/>
                <w:noProof/>
                <w:lang w:eastAsia="en-GB"/>
              </w:rPr>
              <w:t>The field is absent if any DAPS bearer</w:t>
            </w:r>
            <w:r w:rsidRPr="00EE6E73">
              <w:rPr>
                <w:lang w:eastAsia="sv-SE"/>
              </w:rPr>
              <w:t xml:space="preserve"> is configured</w:t>
            </w:r>
            <w:r w:rsidR="00613673" w:rsidRPr="00EE6E73">
              <w:rPr>
                <w:lang w:eastAsia="sv-SE"/>
              </w:rPr>
              <w:t>,</w:t>
            </w:r>
            <w:r w:rsidRPr="00EE6E73">
              <w:rPr>
                <w:lang w:eastAsia="sv-SE"/>
              </w:rPr>
              <w:t xml:space="preserve"> </w:t>
            </w:r>
            <w:r w:rsidR="002D76C2" w:rsidRPr="00EE6E73">
              <w:rPr>
                <w:iCs/>
              </w:rPr>
              <w:t xml:space="preserve">if the </w:t>
            </w:r>
            <w:r w:rsidR="002D76C2" w:rsidRPr="00EE6E73">
              <w:rPr>
                <w:i/>
                <w:iCs/>
              </w:rPr>
              <w:t xml:space="preserve">sl-L2RemoteUE-Config </w:t>
            </w:r>
            <w:r w:rsidR="002D76C2" w:rsidRPr="00EE6E73">
              <w:rPr>
                <w:iCs/>
              </w:rPr>
              <w:t xml:space="preserve">or </w:t>
            </w:r>
            <w:r w:rsidR="002D76C2" w:rsidRPr="00EE6E73">
              <w:rPr>
                <w:i/>
                <w:iCs/>
              </w:rPr>
              <w:t>sl-L2RelayUE-Config</w:t>
            </w:r>
            <w:r w:rsidR="002D76C2" w:rsidRPr="00EE6E73">
              <w:rPr>
                <w:iCs/>
              </w:rPr>
              <w:t xml:space="preserve"> is configured</w:t>
            </w:r>
            <w:r w:rsidR="00613673" w:rsidRPr="00EE6E73">
              <w:rPr>
                <w:iCs/>
              </w:rPr>
              <w:t xml:space="preserve">, or if the </w:t>
            </w:r>
            <w:proofErr w:type="spellStart"/>
            <w:r w:rsidR="00613673" w:rsidRPr="00EE6E73">
              <w:rPr>
                <w:i/>
              </w:rPr>
              <w:t>RRCReconfiguration</w:t>
            </w:r>
            <w:proofErr w:type="spellEnd"/>
            <w:r w:rsidR="00613673" w:rsidRPr="00EE6E73">
              <w:rPr>
                <w:iCs/>
              </w:rPr>
              <w:t xml:space="preserve"> message is contained within </w:t>
            </w:r>
            <w:proofErr w:type="spellStart"/>
            <w:r w:rsidR="00613673" w:rsidRPr="00EE6E73">
              <w:rPr>
                <w:i/>
              </w:rPr>
              <w:t>condRRCReconfig</w:t>
            </w:r>
            <w:proofErr w:type="spellEnd"/>
            <w:r w:rsidRPr="00EE6E73">
              <w:rPr>
                <w:lang w:eastAsia="sv-SE"/>
              </w:rPr>
              <w:t>.</w:t>
            </w:r>
            <w:r w:rsidRPr="00EE6E73">
              <w:t xml:space="preserve"> </w:t>
            </w:r>
            <w:r w:rsidR="00613673" w:rsidRPr="00EE6E73">
              <w:rPr>
                <w:lang w:eastAsia="sv-SE"/>
              </w:rPr>
              <w:t xml:space="preserve">When the </w:t>
            </w:r>
            <w:proofErr w:type="spellStart"/>
            <w:r w:rsidR="00613673" w:rsidRPr="00EE6E73">
              <w:rPr>
                <w:i/>
                <w:iCs/>
                <w:lang w:eastAsia="sv-SE"/>
              </w:rPr>
              <w:t>masterCellGroup</w:t>
            </w:r>
            <w:proofErr w:type="spellEnd"/>
            <w:r w:rsidR="00613673" w:rsidRPr="00EE6E73">
              <w:rPr>
                <w:lang w:eastAsia="sv-SE"/>
              </w:rPr>
              <w:t xml:space="preserve"> and/or </w:t>
            </w:r>
            <w:proofErr w:type="spellStart"/>
            <w:r w:rsidR="00613673" w:rsidRPr="00EE6E73">
              <w:rPr>
                <w:i/>
                <w:iCs/>
                <w:lang w:eastAsia="sv-SE"/>
              </w:rPr>
              <w:t>secondaryCellGroup</w:t>
            </w:r>
            <w:proofErr w:type="spellEnd"/>
            <w:r w:rsidR="00613673" w:rsidRPr="00EE6E73">
              <w:rPr>
                <w:lang w:eastAsia="sv-SE"/>
              </w:rPr>
              <w:t xml:space="preserve"> includes </w:t>
            </w:r>
            <w:proofErr w:type="spellStart"/>
            <w:r w:rsidR="00613673" w:rsidRPr="00EE6E73">
              <w:rPr>
                <w:i/>
                <w:iCs/>
                <w:lang w:eastAsia="sv-SE"/>
              </w:rPr>
              <w:t>ReconfigurationWithSync</w:t>
            </w:r>
            <w:proofErr w:type="spellEnd"/>
            <w:r w:rsidR="00613673" w:rsidRPr="00EE6E73">
              <w:rPr>
                <w:lang w:eastAsia="sv-SE"/>
              </w:rPr>
              <w:t>, if this field is present, it only includes configurations/fields specific to subsequent CPAC.</w:t>
            </w:r>
            <w:r w:rsidRPr="00EE6E73">
              <w:rPr>
                <w:rFonts w:eastAsia="SimSun"/>
              </w:rPr>
              <w:t xml:space="preserve"> </w:t>
            </w:r>
            <w:r w:rsidRPr="00EE6E73">
              <w:t xml:space="preserve">The </w:t>
            </w:r>
            <w:proofErr w:type="spellStart"/>
            <w:r w:rsidRPr="00EE6E73">
              <w:rPr>
                <w:i/>
              </w:rPr>
              <w:t>RRCReconfiguration</w:t>
            </w:r>
            <w:proofErr w:type="spellEnd"/>
            <w:r w:rsidRPr="00EE6E73">
              <w:t xml:space="preserve"> message contained in </w:t>
            </w:r>
            <w:proofErr w:type="spellStart"/>
            <w:r w:rsidRPr="00EE6E73">
              <w:rPr>
                <w:i/>
                <w:iCs/>
              </w:rPr>
              <w:t>DLInformationTransferMRDC</w:t>
            </w:r>
            <w:proofErr w:type="spellEnd"/>
            <w:r w:rsidRPr="00EE6E73">
              <w:rPr>
                <w:i/>
                <w:iCs/>
              </w:rPr>
              <w:t xml:space="preserve"> </w:t>
            </w:r>
            <w:r w:rsidRPr="00EE6E73">
              <w:t xml:space="preserve">cannot contain the field </w:t>
            </w:r>
            <w:proofErr w:type="spellStart"/>
            <w:r w:rsidRPr="00EE6E73">
              <w:rPr>
                <w:i/>
                <w:iCs/>
              </w:rPr>
              <w:t>conditionalReconfiguration</w:t>
            </w:r>
            <w:proofErr w:type="spellEnd"/>
            <w:r w:rsidRPr="00EE6E73">
              <w:rPr>
                <w:i/>
                <w:iCs/>
              </w:rPr>
              <w:t xml:space="preserve"> </w:t>
            </w:r>
            <w:r w:rsidRPr="00EE6E73">
              <w:t xml:space="preserve">for conditional </w:t>
            </w:r>
            <w:proofErr w:type="spellStart"/>
            <w:r w:rsidRPr="00EE6E73">
              <w:t>PSCell</w:t>
            </w:r>
            <w:proofErr w:type="spellEnd"/>
            <w:r w:rsidRPr="00EE6E73">
              <w:t xml:space="preserve"> change</w:t>
            </w:r>
            <w:r w:rsidR="00DB6B82" w:rsidRPr="00EE6E73">
              <w:t xml:space="preserve"> </w:t>
            </w:r>
            <w:r w:rsidR="00627E02" w:rsidRPr="00EE6E73">
              <w:t xml:space="preserve">or for </w:t>
            </w:r>
            <w:r w:rsidR="00DB6B82" w:rsidRPr="00EE6E73">
              <w:t xml:space="preserve">conditional </w:t>
            </w:r>
            <w:proofErr w:type="spellStart"/>
            <w:r w:rsidR="00DB6B82" w:rsidRPr="00EE6E73">
              <w:t>PSCell</w:t>
            </w:r>
            <w:proofErr w:type="spellEnd"/>
            <w:r w:rsidR="00DB6B82" w:rsidRPr="00EE6E73">
              <w:t xml:space="preserve"> addition</w:t>
            </w:r>
            <w:r w:rsidRPr="00EE6E73">
              <w:t>.</w:t>
            </w:r>
            <w:r w:rsidR="00E06B9A" w:rsidRPr="00EE6E73">
              <w:rPr>
                <w:rFonts w:eastAsia="SimSun"/>
                <w:szCs w:val="22"/>
                <w:lang w:eastAsia="sv-SE"/>
              </w:rPr>
              <w:t xml:space="preserve"> The network does not include this field </w:t>
            </w:r>
            <w:r w:rsidR="00E06B9A" w:rsidRPr="00EE6E73">
              <w:t xml:space="preserve">in an </w:t>
            </w:r>
            <w:proofErr w:type="spellStart"/>
            <w:r w:rsidR="00E06B9A" w:rsidRPr="00EE6E73">
              <w:rPr>
                <w:i/>
                <w:iCs/>
              </w:rPr>
              <w:t>RRCReconfiguration</w:t>
            </w:r>
            <w:proofErr w:type="spellEnd"/>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EE6E73" w:rsidRDefault="00394471" w:rsidP="00964CC4">
            <w:pPr>
              <w:pStyle w:val="TAL"/>
              <w:rPr>
                <w:b/>
                <w:bCs/>
                <w:i/>
                <w:noProof/>
                <w:lang w:eastAsia="en-GB"/>
              </w:rPr>
            </w:pPr>
            <w:r w:rsidRPr="00EE6E73">
              <w:rPr>
                <w:b/>
                <w:bCs/>
                <w:i/>
                <w:noProof/>
                <w:lang w:eastAsia="en-GB"/>
              </w:rPr>
              <w:t>daps-SourceRelease</w:t>
            </w:r>
          </w:p>
          <w:p w14:paraId="69120BB9" w14:textId="77777777" w:rsidR="00394471" w:rsidRPr="00EE6E73" w:rsidRDefault="00394471" w:rsidP="00964CC4">
            <w:pPr>
              <w:pStyle w:val="TAL"/>
              <w:rPr>
                <w:b/>
                <w:bCs/>
                <w:i/>
                <w:noProof/>
                <w:lang w:eastAsia="en-GB"/>
              </w:rPr>
            </w:pPr>
            <w:r w:rsidRPr="00EE6E73">
              <w:rPr>
                <w:bCs/>
                <w:noProof/>
                <w:lang w:eastAsia="en-GB"/>
              </w:rPr>
              <w:t>Indicates to UE that the source cell part of DAPS operation is to be stopped and the source cell part of DAPS configuration is to be released.</w:t>
            </w:r>
          </w:p>
        </w:tc>
      </w:tr>
      <w:tr w:rsidR="004112C8" w:rsidRPr="00EE6E73"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EE6E73" w:rsidRDefault="00394471" w:rsidP="00964CC4">
            <w:pPr>
              <w:pStyle w:val="TAL"/>
              <w:rPr>
                <w:b/>
                <w:bCs/>
                <w:i/>
                <w:noProof/>
                <w:lang w:eastAsia="en-GB"/>
              </w:rPr>
            </w:pPr>
            <w:r w:rsidRPr="00EE6E73">
              <w:rPr>
                <w:b/>
                <w:bCs/>
                <w:i/>
                <w:noProof/>
                <w:lang w:eastAsia="en-GB"/>
              </w:rPr>
              <w:t>dedicatedNAS-MessageList</w:t>
            </w:r>
          </w:p>
          <w:p w14:paraId="7115B3BC" w14:textId="77777777" w:rsidR="00394471" w:rsidRPr="00EE6E73" w:rsidRDefault="00394471" w:rsidP="00964CC4">
            <w:pPr>
              <w:pStyle w:val="TAL"/>
              <w:rPr>
                <w:bCs/>
                <w:noProof/>
                <w:lang w:eastAsia="en-GB"/>
              </w:rPr>
            </w:pPr>
            <w:r w:rsidRPr="00EE6E73">
              <w:rPr>
                <w:bCs/>
                <w:noProof/>
                <w:lang w:eastAsia="en-GB"/>
              </w:rPr>
              <w:t xml:space="preserve">This field is used to transfer UE specific NAS layer information between the network and the UE. The RRC layer is transparent for each PDU in the list. </w:t>
            </w:r>
          </w:p>
        </w:tc>
      </w:tr>
      <w:tr w:rsidR="004112C8" w:rsidRPr="00EE6E73"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E6E73" w:rsidRDefault="00FB7455" w:rsidP="00771058">
            <w:pPr>
              <w:keepNext/>
              <w:keepLines/>
              <w:spacing w:after="0"/>
              <w:rPr>
                <w:rFonts w:ascii="Arial" w:hAnsi="Arial"/>
                <w:b/>
                <w:bCs/>
                <w:i/>
                <w:sz w:val="18"/>
                <w:lang w:eastAsia="en-GB"/>
              </w:rPr>
            </w:pPr>
            <w:proofErr w:type="spellStart"/>
            <w:r w:rsidRPr="00EE6E73">
              <w:rPr>
                <w:rFonts w:ascii="Arial" w:hAnsi="Arial"/>
                <w:b/>
                <w:bCs/>
                <w:i/>
                <w:sz w:val="18"/>
                <w:lang w:eastAsia="en-GB"/>
              </w:rPr>
              <w:t>dedicatedPagingDelivery</w:t>
            </w:r>
            <w:proofErr w:type="spellEnd"/>
          </w:p>
          <w:p w14:paraId="63D1D6CC" w14:textId="6C401299" w:rsidR="00FB7455" w:rsidRPr="00EE6E73" w:rsidRDefault="00FB7455" w:rsidP="00771058">
            <w:pPr>
              <w:pStyle w:val="TAL"/>
              <w:rPr>
                <w:b/>
                <w:bCs/>
                <w:i/>
                <w:noProof/>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002D76C2" w:rsidRPr="00EE6E73">
              <w:t xml:space="preserve"> for the associated L2 U2N Remote UE</w:t>
            </w:r>
            <w:r w:rsidRPr="00EE6E73">
              <w:rPr>
                <w:bCs/>
                <w:lang w:eastAsia="en-GB"/>
              </w:rPr>
              <w:t xml:space="preserve"> to the L2 </w:t>
            </w:r>
            <w:r w:rsidR="002D76C2" w:rsidRPr="00EE6E73">
              <w:rPr>
                <w:bCs/>
                <w:lang w:eastAsia="en-GB"/>
              </w:rPr>
              <w:t xml:space="preserve">U2N </w:t>
            </w:r>
            <w:r w:rsidRPr="00EE6E73">
              <w:rPr>
                <w:bCs/>
                <w:lang w:eastAsia="en-GB"/>
              </w:rPr>
              <w:t>Relay UE in RRC_CONNECTED.</w:t>
            </w:r>
          </w:p>
        </w:tc>
      </w:tr>
      <w:tr w:rsidR="004112C8" w:rsidRPr="00EE6E73"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EE6E73" w:rsidRDefault="00394471" w:rsidP="00964CC4">
            <w:pPr>
              <w:pStyle w:val="TAL"/>
              <w:rPr>
                <w:b/>
                <w:i/>
                <w:noProof/>
                <w:lang w:eastAsia="en-GB"/>
              </w:rPr>
            </w:pPr>
            <w:r w:rsidRPr="00EE6E73">
              <w:rPr>
                <w:b/>
                <w:i/>
                <w:noProof/>
                <w:lang w:eastAsia="en-GB"/>
              </w:rPr>
              <w:t>dedicatedPosSysInfoDelivery</w:t>
            </w:r>
          </w:p>
          <w:p w14:paraId="7CC063F2" w14:textId="77777777" w:rsidR="00394471" w:rsidRPr="00EE6E73" w:rsidRDefault="00394471" w:rsidP="00964CC4">
            <w:pPr>
              <w:pStyle w:val="TAL"/>
              <w:rPr>
                <w:b/>
                <w:bCs/>
                <w:i/>
                <w:noProof/>
                <w:lang w:eastAsia="en-GB"/>
              </w:rPr>
            </w:pPr>
            <w:r w:rsidRPr="00EE6E73">
              <w:rPr>
                <w:noProof/>
                <w:lang w:eastAsia="en-GB"/>
              </w:rPr>
              <w:t xml:space="preserve">This field is used to transfer </w:t>
            </w:r>
            <w:r w:rsidRPr="00EE6E73">
              <w:rPr>
                <w:i/>
                <w:noProof/>
                <w:lang w:eastAsia="en-GB"/>
              </w:rPr>
              <w:t>SIBPos</w:t>
            </w:r>
            <w:r w:rsidRPr="00EE6E73">
              <w:rPr>
                <w:noProof/>
                <w:lang w:eastAsia="en-GB"/>
              </w:rPr>
              <w:t xml:space="preserve"> to the UE in RRC_CONNECTED.</w:t>
            </w:r>
          </w:p>
        </w:tc>
      </w:tr>
      <w:tr w:rsidR="004112C8" w:rsidRPr="00EE6E73"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EE6E73" w:rsidRDefault="00394471" w:rsidP="00964CC4">
            <w:pPr>
              <w:pStyle w:val="TAL"/>
              <w:rPr>
                <w:b/>
                <w:i/>
                <w:noProof/>
                <w:lang w:eastAsia="en-GB"/>
              </w:rPr>
            </w:pPr>
            <w:r w:rsidRPr="00EE6E73">
              <w:rPr>
                <w:b/>
                <w:i/>
                <w:noProof/>
                <w:lang w:eastAsia="en-GB"/>
              </w:rPr>
              <w:t>dedicatedSIB1-Delivery</w:t>
            </w:r>
          </w:p>
          <w:p w14:paraId="19E70201" w14:textId="23FAF6E1"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1</w:t>
            </w:r>
            <w:r w:rsidRPr="00EE6E73">
              <w:rPr>
                <w:noProof/>
                <w:lang w:eastAsia="en-GB"/>
              </w:rPr>
              <w:t xml:space="preserve"> to the UE</w:t>
            </w:r>
            <w:r w:rsidR="002D76C2" w:rsidRPr="00EE6E73">
              <w:rPr>
                <w:lang w:eastAsia="en-GB"/>
              </w:rPr>
              <w:t xml:space="preserve"> (including L2 U2N Remote UE)</w:t>
            </w:r>
            <w:r w:rsidRPr="00EE6E73">
              <w:rPr>
                <w:noProof/>
                <w:lang w:eastAsia="en-GB"/>
              </w:rPr>
              <w:t>.</w:t>
            </w:r>
            <w:r w:rsidRPr="00EE6E73">
              <w:rPr>
                <w:lang w:eastAsia="sv-SE"/>
              </w:rPr>
              <w:t xml:space="preserve"> </w:t>
            </w:r>
            <w:r w:rsidRPr="00EE6E73">
              <w:rPr>
                <w:noProof/>
                <w:lang w:eastAsia="en-GB"/>
              </w:rPr>
              <w:t xml:space="preserve">The field has the same values as the corresponding configuration in </w:t>
            </w:r>
            <w:r w:rsidRPr="00EE6E73">
              <w:rPr>
                <w:i/>
                <w:noProof/>
                <w:lang w:eastAsia="en-GB"/>
              </w:rPr>
              <w:t>servingCellConfigCommon</w:t>
            </w:r>
            <w:r w:rsidRPr="00EE6E73">
              <w:rPr>
                <w:noProof/>
                <w:lang w:eastAsia="en-GB"/>
              </w:rPr>
              <w:t>.</w:t>
            </w:r>
          </w:p>
        </w:tc>
      </w:tr>
      <w:tr w:rsidR="00346691" w:rsidRPr="00EE6E73"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310F4" w14:textId="77777777" w:rsidR="00346691" w:rsidRPr="00D839FF" w:rsidRDefault="00346691" w:rsidP="00346691">
            <w:pPr>
              <w:pStyle w:val="TAL"/>
              <w:rPr>
                <w:b/>
                <w:i/>
                <w:noProof/>
                <w:lang w:eastAsia="en-GB"/>
              </w:rPr>
            </w:pPr>
            <w:r w:rsidRPr="00D839FF">
              <w:rPr>
                <w:b/>
                <w:i/>
                <w:noProof/>
                <w:lang w:eastAsia="en-GB"/>
              </w:rPr>
              <w:t>dedicatedSystemInformationDelivery</w:t>
            </w:r>
          </w:p>
          <w:p w14:paraId="04140DA0" w14:textId="2FDE3B28" w:rsidR="00346691" w:rsidRPr="00EE6E73" w:rsidRDefault="00346691" w:rsidP="00346691">
            <w:pPr>
              <w:pStyle w:val="TAL"/>
              <w:rPr>
                <w:noProof/>
                <w:lang w:eastAsia="en-GB"/>
              </w:rPr>
            </w:pPr>
            <w:r w:rsidRPr="00D839FF">
              <w:rPr>
                <w:noProof/>
                <w:lang w:eastAsia="en-GB"/>
              </w:rPr>
              <w:t xml:space="preserve">This field is used to transfer </w:t>
            </w:r>
            <w:r w:rsidRPr="00D839FF">
              <w:rPr>
                <w:i/>
                <w:lang w:eastAsia="sv-SE"/>
              </w:rPr>
              <w:t>SIB6</w:t>
            </w:r>
            <w:r w:rsidRPr="00D839FF">
              <w:rPr>
                <w:noProof/>
                <w:lang w:eastAsia="en-GB"/>
              </w:rPr>
              <w:t xml:space="preserve">, </w:t>
            </w:r>
            <w:r w:rsidRPr="00D839FF">
              <w:rPr>
                <w:i/>
                <w:lang w:eastAsia="sv-SE"/>
              </w:rPr>
              <w:t>SIB7</w:t>
            </w:r>
            <w:r w:rsidRPr="00D839FF">
              <w:rPr>
                <w:noProof/>
                <w:lang w:eastAsia="en-GB"/>
              </w:rPr>
              <w:t xml:space="preserve">, </w:t>
            </w:r>
            <w:r w:rsidRPr="00D839FF">
              <w:rPr>
                <w:i/>
                <w:lang w:eastAsia="sv-SE"/>
              </w:rPr>
              <w:t>SIB8, SIB19</w:t>
            </w:r>
            <w:r w:rsidRPr="00D839FF">
              <w:rPr>
                <w:rFonts w:cs="Arial"/>
                <w:i/>
                <w:iCs/>
                <w:szCs w:val="18"/>
              </w:rPr>
              <w:t>, SIB20, SIB21, SIB25</w:t>
            </w:r>
            <w:r>
              <w:rPr>
                <w:rFonts w:cs="Arial"/>
                <w:i/>
                <w:iCs/>
                <w:szCs w:val="18"/>
              </w:rPr>
              <w:t xml:space="preserve">, </w:t>
            </w:r>
            <w:proofErr w:type="spellStart"/>
            <w:r>
              <w:rPr>
                <w:rFonts w:cs="Arial"/>
                <w:i/>
                <w:iCs/>
                <w:szCs w:val="18"/>
              </w:rPr>
              <w:t>SIBxx</w:t>
            </w:r>
            <w:proofErr w:type="spellEnd"/>
            <w:r w:rsidRPr="00D839FF">
              <w:rPr>
                <w:noProof/>
                <w:lang w:eastAsia="en-GB"/>
              </w:rPr>
              <w:t xml:space="preserve"> to the UE with an active BWP with no common search space configured</w:t>
            </w:r>
            <w:r w:rsidRPr="00D839FF">
              <w:rPr>
                <w:lang w:eastAsia="en-GB"/>
              </w:rPr>
              <w:t xml:space="preserve"> or the L2 U2N Remote UE in RRC_CONNECTED</w:t>
            </w:r>
            <w:r w:rsidRPr="00D839FF">
              <w:rPr>
                <w:noProof/>
                <w:lang w:eastAsia="en-GB"/>
              </w:rPr>
              <w:t>. For UEs in RRC_CONNECTED</w:t>
            </w:r>
            <w:r w:rsidRPr="00D839FF">
              <w:rPr>
                <w:lang w:eastAsia="en-GB"/>
              </w:rPr>
              <w:t xml:space="preserve"> (including L2 U2N Remote UE)</w:t>
            </w:r>
            <w:r w:rsidRPr="00D839FF">
              <w:rPr>
                <w:noProof/>
                <w:lang w:eastAsia="en-GB"/>
              </w:rPr>
              <w:t>, this field is also used to transfer the SIBs requested on-demand.</w:t>
            </w:r>
          </w:p>
        </w:tc>
      </w:tr>
      <w:tr w:rsidR="00346691" w:rsidRPr="00EE6E73"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46691" w:rsidRPr="00EE6E73" w:rsidRDefault="00346691" w:rsidP="00346691">
            <w:pPr>
              <w:pStyle w:val="TAL"/>
              <w:rPr>
                <w:b/>
                <w:bCs/>
                <w:i/>
                <w:lang w:eastAsia="en-GB"/>
              </w:rPr>
            </w:pPr>
            <w:proofErr w:type="spellStart"/>
            <w:r w:rsidRPr="00EE6E73">
              <w:rPr>
                <w:b/>
                <w:bCs/>
                <w:i/>
                <w:lang w:eastAsia="en-GB"/>
              </w:rPr>
              <w:t>defaultUL</w:t>
            </w:r>
            <w:proofErr w:type="spellEnd"/>
            <w:r w:rsidRPr="00EE6E73">
              <w:rPr>
                <w:b/>
                <w:bCs/>
                <w:i/>
                <w:lang w:eastAsia="en-GB"/>
              </w:rPr>
              <w:t>-BAP-</w:t>
            </w:r>
            <w:proofErr w:type="spellStart"/>
            <w:r w:rsidRPr="00EE6E73">
              <w:rPr>
                <w:b/>
                <w:bCs/>
                <w:i/>
                <w:lang w:eastAsia="en-GB"/>
              </w:rPr>
              <w:t>RoutingID</w:t>
            </w:r>
            <w:proofErr w:type="spellEnd"/>
          </w:p>
          <w:p w14:paraId="3B880A58" w14:textId="177D7E0E" w:rsidR="00346691" w:rsidRPr="00EE6E73" w:rsidRDefault="00346691" w:rsidP="00346691">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proofErr w:type="spellStart"/>
            <w:r w:rsidRPr="00EE6E73">
              <w:rPr>
                <w:i/>
                <w:iCs/>
                <w:szCs w:val="22"/>
              </w:rPr>
              <w:t>defaultUL</w:t>
            </w:r>
            <w:proofErr w:type="spellEnd"/>
            <w:r w:rsidRPr="00EE6E73">
              <w:rPr>
                <w:i/>
                <w:iCs/>
                <w:szCs w:val="22"/>
              </w:rPr>
              <w:t>-BAP-</w:t>
            </w:r>
            <w:proofErr w:type="spellStart"/>
            <w:r w:rsidRPr="00EE6E73">
              <w:rPr>
                <w:i/>
                <w:iCs/>
                <w:szCs w:val="22"/>
              </w:rPr>
              <w:t>RoutingID</w:t>
            </w:r>
            <w:proofErr w:type="spellEnd"/>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346691" w:rsidRPr="00EE6E73"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46691" w:rsidRPr="00EE6E73" w:rsidRDefault="00346691" w:rsidP="00346691">
            <w:pPr>
              <w:pStyle w:val="TAL"/>
              <w:rPr>
                <w:b/>
                <w:bCs/>
                <w:i/>
                <w:lang w:eastAsia="en-GB"/>
              </w:rPr>
            </w:pPr>
            <w:proofErr w:type="spellStart"/>
            <w:r w:rsidRPr="00EE6E73">
              <w:rPr>
                <w:b/>
                <w:bCs/>
                <w:i/>
                <w:lang w:eastAsia="en-GB"/>
              </w:rPr>
              <w:t>defaultUL</w:t>
            </w:r>
            <w:proofErr w:type="spellEnd"/>
            <w:r w:rsidRPr="00EE6E73">
              <w:rPr>
                <w:b/>
                <w:bCs/>
                <w:i/>
                <w:lang w:eastAsia="en-GB"/>
              </w:rPr>
              <w:t>-BH-RLC-Channel</w:t>
            </w:r>
          </w:p>
          <w:p w14:paraId="4CE5E73D" w14:textId="6E2E1AD8" w:rsidR="00346691" w:rsidRPr="00EE6E73" w:rsidRDefault="00346691" w:rsidP="00346691">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proofErr w:type="spellStart"/>
            <w:r w:rsidRPr="00EE6E73">
              <w:rPr>
                <w:i/>
                <w:iCs/>
                <w:szCs w:val="22"/>
              </w:rPr>
              <w:t>defaultUL</w:t>
            </w:r>
            <w:proofErr w:type="spellEnd"/>
            <w:r w:rsidRPr="00EE6E73">
              <w:rPr>
                <w:i/>
                <w:iCs/>
                <w:szCs w:val="22"/>
              </w:rPr>
              <w:t>-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346691" w:rsidRPr="00EE6E73"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46691" w:rsidRPr="00EE6E73" w:rsidRDefault="00346691" w:rsidP="00346691">
            <w:pPr>
              <w:pStyle w:val="TAL"/>
              <w:rPr>
                <w:b/>
                <w:bCs/>
                <w:i/>
                <w:lang w:eastAsia="en-GB"/>
              </w:rPr>
            </w:pPr>
            <w:proofErr w:type="spellStart"/>
            <w:r w:rsidRPr="00EE6E73">
              <w:rPr>
                <w:b/>
                <w:bCs/>
                <w:i/>
                <w:lang w:eastAsia="en-GB"/>
              </w:rPr>
              <w:t>flowControlFeedbackType</w:t>
            </w:r>
            <w:proofErr w:type="spellEnd"/>
          </w:p>
          <w:p w14:paraId="34FC3361" w14:textId="77777777" w:rsidR="00346691" w:rsidRPr="00EE6E73" w:rsidRDefault="00346691" w:rsidP="00346691">
            <w:pPr>
              <w:pStyle w:val="TAL"/>
              <w:rPr>
                <w:b/>
                <w:bCs/>
                <w:i/>
                <w:lang w:eastAsia="en-GB"/>
              </w:rPr>
            </w:pPr>
            <w:r w:rsidRPr="00EE6E73">
              <w:rPr>
                <w:szCs w:val="22"/>
              </w:rPr>
              <w:t xml:space="preserve">This field is only used for IAB-node that support hop-by-hop flow control to configure the type of flow control feedback. Value </w:t>
            </w:r>
            <w:proofErr w:type="spellStart"/>
            <w:r w:rsidRPr="00EE6E73">
              <w:rPr>
                <w:i/>
                <w:iCs/>
                <w:szCs w:val="22"/>
              </w:rPr>
              <w:t>perBH</w:t>
            </w:r>
            <w:proofErr w:type="spellEnd"/>
            <w:r w:rsidRPr="00EE6E73">
              <w:rPr>
                <w:i/>
                <w:iCs/>
                <w:szCs w:val="22"/>
              </w:rPr>
              <w:t>-RLC-Channel</w:t>
            </w:r>
            <w:r w:rsidRPr="00EE6E73">
              <w:rPr>
                <w:szCs w:val="22"/>
              </w:rPr>
              <w:t xml:space="preserve"> indicates that the IAB-node shall provide flow control feedback per BH RLC channel, value </w:t>
            </w:r>
            <w:proofErr w:type="spellStart"/>
            <w:r w:rsidRPr="00EE6E73">
              <w:rPr>
                <w:i/>
                <w:iCs/>
                <w:szCs w:val="22"/>
              </w:rPr>
              <w:t>perRoutingID</w:t>
            </w:r>
            <w:proofErr w:type="spellEnd"/>
            <w:r w:rsidRPr="00EE6E73">
              <w:rPr>
                <w:i/>
                <w:iCs/>
                <w:szCs w:val="22"/>
              </w:rPr>
              <w:t xml:space="preserve">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346691" w:rsidRPr="00EE6E73"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46691" w:rsidRPr="00EE6E73" w:rsidRDefault="00346691" w:rsidP="00346691">
            <w:pPr>
              <w:pStyle w:val="TAL"/>
              <w:rPr>
                <w:b/>
                <w:bCs/>
                <w:i/>
                <w:noProof/>
                <w:lang w:eastAsia="en-GB"/>
              </w:rPr>
            </w:pPr>
            <w:r w:rsidRPr="00EE6E73">
              <w:rPr>
                <w:b/>
                <w:bCs/>
                <w:i/>
                <w:noProof/>
                <w:lang w:eastAsia="en-GB"/>
              </w:rPr>
              <w:lastRenderedPageBreak/>
              <w:t>fullConfig</w:t>
            </w:r>
          </w:p>
          <w:p w14:paraId="32BCC106" w14:textId="40A5BD7F" w:rsidR="00346691" w:rsidRPr="00EE6E73" w:rsidRDefault="00346691" w:rsidP="00346691">
            <w:pPr>
              <w:pStyle w:val="TAL"/>
              <w:rPr>
                <w:b/>
                <w:i/>
                <w:szCs w:val="22"/>
                <w:lang w:eastAsia="sv-SE"/>
              </w:rPr>
            </w:pPr>
            <w:r w:rsidRPr="00EE6E73">
              <w:rPr>
                <w:bCs/>
                <w:noProof/>
                <w:lang w:eastAsia="en-GB"/>
              </w:rPr>
              <w:t xml:space="preserve">Indicates that the full configuration option is applicable for the </w:t>
            </w:r>
            <w:proofErr w:type="spellStart"/>
            <w:r w:rsidRPr="00EE6E73">
              <w:rPr>
                <w:i/>
                <w:szCs w:val="22"/>
                <w:lang w:eastAsia="sv-SE"/>
              </w:rPr>
              <w:t>RRCReconfiguration</w:t>
            </w:r>
            <w:proofErr w:type="spellEnd"/>
            <w:r w:rsidRPr="00EE6E73">
              <w:rPr>
                <w:bCs/>
                <w:noProof/>
                <w:lang w:eastAsia="en-GB"/>
              </w:rPr>
              <w:t xml:space="preserve"> message for intra-system intra-RAT HO. For inter-RAT HO from E-UTRA to NR, </w:t>
            </w:r>
            <w:r w:rsidRPr="00EE6E73">
              <w:rPr>
                <w:bCs/>
                <w:i/>
                <w:noProof/>
                <w:lang w:eastAsia="en-GB"/>
              </w:rPr>
              <w:t>fullConfig</w:t>
            </w:r>
            <w:r w:rsidRPr="00EE6E73">
              <w:rPr>
                <w:bCs/>
                <w:noProof/>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proofErr w:type="spellStart"/>
            <w:r w:rsidRPr="00EE6E73">
              <w:rPr>
                <w:i/>
                <w:lang w:eastAsia="sv-SE"/>
              </w:rPr>
              <w:t>RRCReconfiguration</w:t>
            </w:r>
            <w:proofErr w:type="spellEnd"/>
            <w:r w:rsidRPr="00EE6E73">
              <w:rPr>
                <w:lang w:eastAsia="sv-SE"/>
              </w:rPr>
              <w:t xml:space="preserve"> message is transmitted on SRB3, and in an </w:t>
            </w:r>
            <w:proofErr w:type="spellStart"/>
            <w:r w:rsidRPr="00EE6E73">
              <w:rPr>
                <w:i/>
                <w:lang w:eastAsia="sv-SE"/>
              </w:rPr>
              <w:t>RRCReconfiguration</w:t>
            </w:r>
            <w:proofErr w:type="spellEnd"/>
            <w:r w:rsidRPr="00EE6E73">
              <w:rPr>
                <w:lang w:eastAsia="sv-SE"/>
              </w:rPr>
              <w:t xml:space="preserve"> message for SCG contained in another </w:t>
            </w:r>
            <w:proofErr w:type="spellStart"/>
            <w:r w:rsidRPr="00EE6E73">
              <w:rPr>
                <w:i/>
                <w:lang w:eastAsia="sv-SE"/>
              </w:rPr>
              <w:t>RRCReconfiguration</w:t>
            </w:r>
            <w:proofErr w:type="spellEnd"/>
            <w:r w:rsidRPr="00EE6E73">
              <w:rPr>
                <w:lang w:eastAsia="sv-SE"/>
              </w:rPr>
              <w:t xml:space="preserve"> message (or </w:t>
            </w:r>
            <w:proofErr w:type="spellStart"/>
            <w:r w:rsidRPr="00EE6E73">
              <w:rPr>
                <w:i/>
                <w:lang w:eastAsia="sv-SE"/>
              </w:rPr>
              <w:t>RRCConnectionReconfiguration</w:t>
            </w:r>
            <w:proofErr w:type="spellEnd"/>
            <w:r w:rsidRPr="00EE6E73">
              <w:rPr>
                <w:lang w:eastAsia="sv-SE"/>
              </w:rPr>
              <w:t xml:space="preserve"> message, see </w:t>
            </w:r>
            <w:r w:rsidRPr="00EE6E73">
              <w:rPr>
                <w:szCs w:val="22"/>
                <w:lang w:eastAsia="sv-SE"/>
              </w:rPr>
              <w:t xml:space="preserve">TS 36.331 [10]) </w:t>
            </w:r>
            <w:r w:rsidRPr="00EE6E73">
              <w:rPr>
                <w:lang w:eastAsia="sv-SE"/>
              </w:rPr>
              <w:t>transmitted on SRB1.</w:t>
            </w:r>
          </w:p>
        </w:tc>
      </w:tr>
      <w:tr w:rsidR="00346691" w:rsidRPr="00EE6E73"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46691" w:rsidRPr="00EE6E73" w:rsidRDefault="00346691" w:rsidP="00346691">
            <w:pPr>
              <w:pStyle w:val="TAL"/>
              <w:rPr>
                <w:rFonts w:cs="Arial"/>
                <w:b/>
                <w:i/>
                <w:szCs w:val="18"/>
              </w:rPr>
            </w:pPr>
            <w:proofErr w:type="spellStart"/>
            <w:r w:rsidRPr="00EE6E73">
              <w:rPr>
                <w:rFonts w:cs="Arial"/>
                <w:b/>
                <w:i/>
                <w:szCs w:val="18"/>
              </w:rPr>
              <w:t>iab</w:t>
            </w:r>
            <w:proofErr w:type="spellEnd"/>
            <w:r w:rsidRPr="00EE6E73">
              <w:rPr>
                <w:rFonts w:cs="Arial"/>
                <w:b/>
                <w:i/>
                <w:szCs w:val="18"/>
              </w:rPr>
              <w:t>-IP-Address</w:t>
            </w:r>
          </w:p>
          <w:p w14:paraId="306F7A04" w14:textId="77777777" w:rsidR="00346691" w:rsidRPr="00EE6E73" w:rsidRDefault="00346691" w:rsidP="00346691">
            <w:pPr>
              <w:pStyle w:val="TAL"/>
              <w:rPr>
                <w:b/>
                <w:bCs/>
                <w:i/>
                <w:noProof/>
                <w:lang w:eastAsia="en-GB"/>
              </w:rPr>
            </w:pPr>
            <w:r w:rsidRPr="00EE6E73">
              <w:rPr>
                <w:rFonts w:cs="Arial"/>
                <w:szCs w:val="18"/>
              </w:rPr>
              <w:t>This field is used to provide the IP address information for IAB-node.</w:t>
            </w:r>
          </w:p>
        </w:tc>
      </w:tr>
      <w:tr w:rsidR="00346691" w:rsidRPr="00EE6E73"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346691" w:rsidRPr="00EE6E73" w:rsidRDefault="00346691" w:rsidP="00346691">
            <w:pPr>
              <w:pStyle w:val="TAL"/>
              <w:rPr>
                <w:rFonts w:cs="Arial"/>
                <w:b/>
                <w:i/>
                <w:szCs w:val="18"/>
              </w:rPr>
            </w:pPr>
            <w:proofErr w:type="spellStart"/>
            <w:r w:rsidRPr="00EE6E73">
              <w:rPr>
                <w:rFonts w:cs="Arial"/>
                <w:b/>
                <w:i/>
                <w:szCs w:val="18"/>
              </w:rPr>
              <w:t>iab</w:t>
            </w:r>
            <w:proofErr w:type="spellEnd"/>
            <w:r w:rsidRPr="00EE6E73">
              <w:rPr>
                <w:rFonts w:cs="Arial"/>
                <w:b/>
                <w:i/>
                <w:szCs w:val="18"/>
              </w:rPr>
              <w:t>-IP-</w:t>
            </w:r>
            <w:proofErr w:type="spellStart"/>
            <w:r w:rsidRPr="00EE6E73">
              <w:rPr>
                <w:rFonts w:cs="Arial"/>
                <w:b/>
                <w:i/>
                <w:szCs w:val="18"/>
              </w:rPr>
              <w:t>AddressIndex</w:t>
            </w:r>
            <w:proofErr w:type="spellEnd"/>
          </w:p>
          <w:p w14:paraId="1DCBA4F4" w14:textId="77777777" w:rsidR="00346691" w:rsidRPr="00EE6E73" w:rsidRDefault="00346691" w:rsidP="00346691">
            <w:pPr>
              <w:pStyle w:val="TAL"/>
              <w:rPr>
                <w:rFonts w:cs="Arial"/>
                <w:b/>
                <w:i/>
                <w:szCs w:val="18"/>
              </w:rPr>
            </w:pPr>
            <w:r w:rsidRPr="00EE6E73">
              <w:rPr>
                <w:rFonts w:cs="Arial"/>
                <w:szCs w:val="18"/>
              </w:rPr>
              <w:t>This field is used to identify a configuration of an IP address.</w:t>
            </w:r>
          </w:p>
        </w:tc>
      </w:tr>
      <w:tr w:rsidR="00346691" w:rsidRPr="00EE6E73"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46691" w:rsidRPr="00EE6E73" w:rsidRDefault="00346691" w:rsidP="00346691">
            <w:pPr>
              <w:pStyle w:val="TAL"/>
              <w:rPr>
                <w:rFonts w:cs="Arial"/>
                <w:b/>
                <w:i/>
                <w:szCs w:val="18"/>
              </w:rPr>
            </w:pPr>
            <w:proofErr w:type="spellStart"/>
            <w:r w:rsidRPr="00EE6E73">
              <w:rPr>
                <w:rFonts w:cs="Arial"/>
                <w:b/>
                <w:i/>
                <w:szCs w:val="18"/>
              </w:rPr>
              <w:t>iab</w:t>
            </w:r>
            <w:proofErr w:type="spellEnd"/>
            <w:r w:rsidRPr="00EE6E73">
              <w:rPr>
                <w:rFonts w:cs="Arial"/>
                <w:b/>
                <w:i/>
                <w:szCs w:val="18"/>
              </w:rPr>
              <w:t>-IP-</w:t>
            </w:r>
            <w:proofErr w:type="spellStart"/>
            <w:r w:rsidRPr="00EE6E73">
              <w:rPr>
                <w:rFonts w:cs="Arial"/>
                <w:b/>
                <w:i/>
                <w:szCs w:val="18"/>
              </w:rPr>
              <w:t>AddressToAddModList</w:t>
            </w:r>
            <w:proofErr w:type="spellEnd"/>
          </w:p>
          <w:p w14:paraId="3661FECF" w14:textId="77777777" w:rsidR="00346691" w:rsidRPr="00EE6E73" w:rsidRDefault="00346691" w:rsidP="00346691">
            <w:pPr>
              <w:pStyle w:val="TAL"/>
              <w:rPr>
                <w:b/>
                <w:bCs/>
                <w:i/>
                <w:noProof/>
                <w:lang w:eastAsia="en-GB"/>
              </w:rPr>
            </w:pPr>
            <w:r w:rsidRPr="00EE6E73">
              <w:rPr>
                <w:szCs w:val="22"/>
              </w:rPr>
              <w:t>List of IP addresses allocated for IAB-node to be added and modified.</w:t>
            </w:r>
          </w:p>
        </w:tc>
      </w:tr>
      <w:tr w:rsidR="00346691" w:rsidRPr="00EE6E73"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46691" w:rsidRPr="00EE6E73" w:rsidRDefault="00346691" w:rsidP="00346691">
            <w:pPr>
              <w:pStyle w:val="TAL"/>
              <w:rPr>
                <w:rFonts w:cs="Arial"/>
                <w:b/>
                <w:i/>
                <w:szCs w:val="18"/>
              </w:rPr>
            </w:pPr>
            <w:proofErr w:type="spellStart"/>
            <w:r w:rsidRPr="00EE6E73">
              <w:rPr>
                <w:rFonts w:cs="Arial"/>
                <w:b/>
                <w:i/>
                <w:szCs w:val="18"/>
              </w:rPr>
              <w:t>iab</w:t>
            </w:r>
            <w:proofErr w:type="spellEnd"/>
            <w:r w:rsidRPr="00EE6E73">
              <w:rPr>
                <w:rFonts w:cs="Arial"/>
                <w:b/>
                <w:i/>
                <w:szCs w:val="18"/>
              </w:rPr>
              <w:t>-IP-</w:t>
            </w:r>
            <w:proofErr w:type="spellStart"/>
            <w:r w:rsidRPr="00EE6E73">
              <w:rPr>
                <w:rFonts w:cs="Arial"/>
                <w:b/>
                <w:i/>
                <w:szCs w:val="18"/>
              </w:rPr>
              <w:t>AddressToReleaseList</w:t>
            </w:r>
            <w:proofErr w:type="spellEnd"/>
          </w:p>
          <w:p w14:paraId="0440BDEB" w14:textId="77777777" w:rsidR="00346691" w:rsidRPr="00EE6E73" w:rsidRDefault="00346691" w:rsidP="00346691">
            <w:pPr>
              <w:pStyle w:val="TAL"/>
              <w:rPr>
                <w:b/>
                <w:bCs/>
                <w:i/>
                <w:noProof/>
                <w:lang w:eastAsia="en-GB"/>
              </w:rPr>
            </w:pPr>
            <w:r w:rsidRPr="00EE6E73">
              <w:rPr>
                <w:szCs w:val="22"/>
              </w:rPr>
              <w:t>List of IP address allocated for IAB-node to be released.</w:t>
            </w:r>
          </w:p>
        </w:tc>
      </w:tr>
      <w:tr w:rsidR="00346691" w:rsidRPr="00EE6E73"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46691" w:rsidRPr="00EE6E73" w:rsidRDefault="00346691" w:rsidP="00346691">
            <w:pPr>
              <w:pStyle w:val="TAL"/>
              <w:rPr>
                <w:rFonts w:cs="Arial"/>
                <w:b/>
                <w:i/>
                <w:szCs w:val="18"/>
              </w:rPr>
            </w:pPr>
            <w:proofErr w:type="spellStart"/>
            <w:r w:rsidRPr="00EE6E73">
              <w:rPr>
                <w:rFonts w:cs="Arial"/>
                <w:b/>
                <w:i/>
                <w:szCs w:val="18"/>
              </w:rPr>
              <w:t>iab</w:t>
            </w:r>
            <w:proofErr w:type="spellEnd"/>
            <w:r w:rsidRPr="00EE6E73">
              <w:rPr>
                <w:rFonts w:cs="Arial"/>
                <w:b/>
                <w:i/>
                <w:szCs w:val="18"/>
              </w:rPr>
              <w:t>-IP-Usage</w:t>
            </w:r>
          </w:p>
          <w:p w14:paraId="1B855D23" w14:textId="7C2BEA22" w:rsidR="00346691" w:rsidRPr="00EE6E73" w:rsidRDefault="00346691" w:rsidP="00346691">
            <w:pPr>
              <w:pStyle w:val="TAL"/>
              <w:rPr>
                <w:b/>
                <w:bCs/>
                <w:i/>
                <w:noProof/>
                <w:lang w:eastAsia="en-GB"/>
              </w:rPr>
            </w:pPr>
            <w:r w:rsidRPr="00EE6E73">
              <w:rPr>
                <w:szCs w:val="22"/>
              </w:rPr>
              <w:t xml:space="preserve">This field is used to indicate the usage of the assigned IP address. If this field is </w:t>
            </w:r>
            <w:r w:rsidRPr="00EE6E73">
              <w:rPr>
                <w:rFonts w:cs="Arial"/>
                <w:szCs w:val="22"/>
              </w:rPr>
              <w:t>not configured</w:t>
            </w:r>
            <w:r w:rsidRPr="00EE6E73">
              <w:rPr>
                <w:szCs w:val="22"/>
              </w:rPr>
              <w:t>, the assigned IP address is used for all traffic.</w:t>
            </w:r>
          </w:p>
        </w:tc>
      </w:tr>
      <w:tr w:rsidR="00346691" w:rsidRPr="00EE6E73"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46691" w:rsidRPr="00EE6E73" w:rsidRDefault="00346691" w:rsidP="00346691">
            <w:pPr>
              <w:pStyle w:val="TAL"/>
              <w:rPr>
                <w:rFonts w:cs="Arial"/>
                <w:b/>
                <w:i/>
                <w:szCs w:val="18"/>
              </w:rPr>
            </w:pPr>
            <w:proofErr w:type="spellStart"/>
            <w:r w:rsidRPr="00EE6E73">
              <w:rPr>
                <w:rFonts w:cs="Arial"/>
                <w:b/>
                <w:i/>
                <w:szCs w:val="18"/>
              </w:rPr>
              <w:t>iab</w:t>
            </w:r>
            <w:proofErr w:type="spellEnd"/>
            <w:r w:rsidRPr="00EE6E73">
              <w:rPr>
                <w:rFonts w:cs="Arial"/>
                <w:b/>
                <w:i/>
                <w:szCs w:val="18"/>
              </w:rPr>
              <w:t>-donor-DU-BAP-Address</w:t>
            </w:r>
          </w:p>
          <w:p w14:paraId="08B38BC3" w14:textId="77777777" w:rsidR="00346691" w:rsidRPr="00EE6E73" w:rsidRDefault="00346691" w:rsidP="00346691">
            <w:pPr>
              <w:pStyle w:val="TAL"/>
              <w:rPr>
                <w:b/>
                <w:bCs/>
                <w:i/>
                <w:noProof/>
                <w:lang w:eastAsia="en-GB"/>
              </w:rPr>
            </w:pPr>
            <w:r w:rsidRPr="00EE6E73">
              <w:rPr>
                <w:szCs w:val="22"/>
              </w:rPr>
              <w:t>This field is used to indicate the BAP address of the IAB-donor-DU where the IP address is anchored.</w:t>
            </w:r>
          </w:p>
        </w:tc>
      </w:tr>
      <w:tr w:rsidR="00346691" w:rsidRPr="00EE6E73"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46691" w:rsidRPr="00EE6E73" w:rsidRDefault="00346691" w:rsidP="00346691">
            <w:pPr>
              <w:pStyle w:val="TAL"/>
              <w:rPr>
                <w:b/>
                <w:i/>
                <w:lang w:eastAsia="en-GB"/>
              </w:rPr>
            </w:pPr>
            <w:proofErr w:type="spellStart"/>
            <w:r w:rsidRPr="00EE6E73">
              <w:rPr>
                <w:b/>
                <w:i/>
                <w:lang w:eastAsia="en-GB"/>
              </w:rPr>
              <w:t>keySetChangeIndicator</w:t>
            </w:r>
            <w:proofErr w:type="spellEnd"/>
          </w:p>
          <w:p w14:paraId="0010F188" w14:textId="77777777" w:rsidR="00346691" w:rsidRPr="00EE6E73" w:rsidRDefault="00346691" w:rsidP="00346691">
            <w:pPr>
              <w:pStyle w:val="TAL"/>
              <w:rPr>
                <w:b/>
                <w:bCs/>
                <w:i/>
                <w:noProof/>
                <w:lang w:eastAsia="en-GB"/>
              </w:rPr>
            </w:pPr>
            <w:r w:rsidRPr="00EE6E73">
              <w:rPr>
                <w:bCs/>
                <w:noProof/>
                <w:lang w:eastAsia="en-GB"/>
              </w:rPr>
              <w:t>Indicates whether UE shall derive a new K</w:t>
            </w:r>
            <w:r w:rsidRPr="00EE6E73">
              <w:rPr>
                <w:bCs/>
                <w:noProof/>
                <w:vertAlign w:val="subscript"/>
                <w:lang w:eastAsia="en-GB"/>
              </w:rPr>
              <w:t>gNB</w:t>
            </w:r>
            <w:r w:rsidRPr="00EE6E73">
              <w:rPr>
                <w:bCs/>
                <w:noProof/>
                <w:lang w:eastAsia="en-GB"/>
              </w:rPr>
              <w:t xml:space="preserve">. If </w:t>
            </w:r>
            <w:r w:rsidRPr="00EE6E73">
              <w:rPr>
                <w:bCs/>
                <w:i/>
                <w:noProof/>
                <w:lang w:eastAsia="en-GB"/>
              </w:rPr>
              <w:t>reconfigurationWithSync</w:t>
            </w:r>
            <w:r w:rsidRPr="00EE6E73">
              <w:rPr>
                <w:bCs/>
                <w:noProof/>
                <w:lang w:eastAsia="en-GB"/>
              </w:rPr>
              <w:t xml:space="preserve"> is included, value </w:t>
            </w:r>
            <w:r w:rsidRPr="00EE6E73">
              <w:rPr>
                <w:bCs/>
                <w:i/>
                <w:noProof/>
                <w:lang w:eastAsia="en-GB"/>
              </w:rPr>
              <w:t>true</w:t>
            </w:r>
            <w:r w:rsidRPr="00EE6E73">
              <w:rPr>
                <w:bCs/>
                <w:noProof/>
                <w:lang w:eastAsia="en-GB"/>
              </w:rPr>
              <w:t xml:space="preserve"> indicates that a K</w:t>
            </w:r>
            <w:r w:rsidRPr="00EE6E73">
              <w:rPr>
                <w:bCs/>
                <w:noProof/>
                <w:vertAlign w:val="subscript"/>
                <w:lang w:eastAsia="en-GB"/>
              </w:rPr>
              <w:t>gNB</w:t>
            </w:r>
            <w:r w:rsidRPr="00EE6E73">
              <w:rPr>
                <w:bCs/>
                <w:noProof/>
                <w:lang w:eastAsia="en-GB"/>
              </w:rPr>
              <w:t xml:space="preserve"> key is derived from a K</w:t>
            </w:r>
            <w:r w:rsidRPr="00EE6E73">
              <w:rPr>
                <w:bCs/>
                <w:noProof/>
                <w:vertAlign w:val="subscript"/>
                <w:lang w:eastAsia="en-GB"/>
              </w:rPr>
              <w:t>AMF</w:t>
            </w:r>
            <w:r w:rsidRPr="00EE6E73">
              <w:rPr>
                <w:bCs/>
                <w:noProof/>
                <w:lang w:eastAsia="en-GB"/>
              </w:rPr>
              <w:t xml:space="preserve"> key taken into use through the latest successful NAS SMC procedure, </w:t>
            </w:r>
            <w:r w:rsidRPr="00EE6E73">
              <w:rPr>
                <w:rFonts w:eastAsia="SimSun"/>
                <w:bCs/>
                <w:noProof/>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noProof/>
                <w:lang w:eastAsia="en-GB"/>
              </w:rPr>
              <w:t xml:space="preserve"> as described in TS 33.501 [11] for K</w:t>
            </w:r>
            <w:r w:rsidRPr="00EE6E73">
              <w:rPr>
                <w:bCs/>
                <w:noProof/>
                <w:vertAlign w:val="subscript"/>
                <w:lang w:eastAsia="en-GB"/>
              </w:rPr>
              <w:t>gNB</w:t>
            </w:r>
            <w:r w:rsidRPr="00EE6E73">
              <w:rPr>
                <w:bCs/>
                <w:noProof/>
                <w:lang w:eastAsia="en-GB"/>
              </w:rPr>
              <w:t xml:space="preserve"> re-keying. Value </w:t>
            </w:r>
            <w:r w:rsidRPr="00EE6E73">
              <w:rPr>
                <w:bCs/>
                <w:i/>
                <w:noProof/>
                <w:lang w:eastAsia="en-GB"/>
              </w:rPr>
              <w:t>false</w:t>
            </w:r>
            <w:r w:rsidRPr="00EE6E73">
              <w:rPr>
                <w:bCs/>
                <w:noProof/>
                <w:lang w:eastAsia="en-GB"/>
              </w:rPr>
              <w:t xml:space="preserve"> indicates that the new K</w:t>
            </w:r>
            <w:r w:rsidRPr="00EE6E73">
              <w:rPr>
                <w:bCs/>
                <w:noProof/>
                <w:vertAlign w:val="subscript"/>
                <w:lang w:eastAsia="en-GB"/>
              </w:rPr>
              <w:t>gNB</w:t>
            </w:r>
            <w:r w:rsidRPr="00EE6E73">
              <w:rPr>
                <w:bCs/>
                <w:noProof/>
                <w:lang w:eastAsia="en-GB"/>
              </w:rPr>
              <w:t xml:space="preserve"> key is obtained from the current K</w:t>
            </w:r>
            <w:r w:rsidRPr="00EE6E73">
              <w:rPr>
                <w:bCs/>
                <w:noProof/>
                <w:vertAlign w:val="subscript"/>
                <w:lang w:eastAsia="en-GB"/>
              </w:rPr>
              <w:t>gNB</w:t>
            </w:r>
            <w:r w:rsidRPr="00EE6E73">
              <w:rPr>
                <w:bCs/>
                <w:noProof/>
                <w:lang w:eastAsia="en-GB"/>
              </w:rPr>
              <w:t xml:space="preserve"> key or from the NH as described in TS 33.501 [11].</w:t>
            </w:r>
          </w:p>
        </w:tc>
      </w:tr>
      <w:tr w:rsidR="00346691" w:rsidRPr="00EE6E73"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346691" w:rsidRPr="00EE6E73" w:rsidRDefault="00346691" w:rsidP="00346691">
            <w:pPr>
              <w:pStyle w:val="TAL"/>
              <w:rPr>
                <w:b/>
                <w:i/>
                <w:szCs w:val="22"/>
                <w:lang w:eastAsia="sv-SE"/>
              </w:rPr>
            </w:pPr>
            <w:proofErr w:type="spellStart"/>
            <w:r w:rsidRPr="00EE6E73">
              <w:rPr>
                <w:b/>
                <w:i/>
                <w:szCs w:val="22"/>
                <w:lang w:eastAsia="sv-SE"/>
              </w:rPr>
              <w:t>ltm</w:t>
            </w:r>
            <w:proofErr w:type="spellEnd"/>
            <w:r w:rsidRPr="00EE6E73">
              <w:rPr>
                <w:b/>
                <w:i/>
                <w:szCs w:val="22"/>
                <w:lang w:eastAsia="sv-SE"/>
              </w:rPr>
              <w:t>-Config</w:t>
            </w:r>
          </w:p>
          <w:p w14:paraId="15D12436" w14:textId="48B67370" w:rsidR="00346691" w:rsidRPr="00EE6E73" w:rsidRDefault="00346691" w:rsidP="00346691">
            <w:pPr>
              <w:pStyle w:val="TAL"/>
              <w:rPr>
                <w:b/>
                <w:i/>
                <w:lang w:eastAsia="en-GB"/>
              </w:rPr>
            </w:pPr>
            <w:r w:rsidRPr="00EE6E73">
              <w:rPr>
                <w:bCs/>
                <w:iCs/>
                <w:szCs w:val="22"/>
                <w:lang w:eastAsia="sv-SE"/>
              </w:rPr>
              <w:t xml:space="preserve">The network does not configure this field </w:t>
            </w:r>
            <w:r w:rsidRPr="00EE6E73">
              <w:t xml:space="preserve">in an </w:t>
            </w:r>
            <w:proofErr w:type="spellStart"/>
            <w:r w:rsidRPr="00EE6E73">
              <w:rPr>
                <w:i/>
                <w:iCs/>
              </w:rPr>
              <w:t>RRCReconfiguration</w:t>
            </w:r>
            <w:proofErr w:type="spellEnd"/>
            <w:r w:rsidRPr="00EE6E73">
              <w:t xml:space="preserve"> message within an </w:t>
            </w:r>
            <w:r w:rsidRPr="00EE6E73">
              <w:rPr>
                <w:i/>
                <w:iCs/>
              </w:rPr>
              <w:t>LTM-Config</w:t>
            </w:r>
            <w:r w:rsidRPr="00EE6E73">
              <w:t xml:space="preserve"> IE and </w:t>
            </w:r>
            <w:proofErr w:type="spellStart"/>
            <w:r w:rsidRPr="00EE6E73">
              <w:rPr>
                <w:i/>
                <w:iCs/>
              </w:rPr>
              <w:t>ConditionalReconfiguration</w:t>
            </w:r>
            <w:proofErr w:type="spellEnd"/>
            <w:r w:rsidRPr="00EE6E73">
              <w:t xml:space="preserve"> IE</w:t>
            </w:r>
            <w:r w:rsidRPr="00EE6E73">
              <w:rPr>
                <w:bCs/>
                <w:iCs/>
                <w:szCs w:val="22"/>
                <w:lang w:eastAsia="sv-SE"/>
              </w:rPr>
              <w:t>.</w:t>
            </w:r>
          </w:p>
        </w:tc>
      </w:tr>
      <w:tr w:rsidR="00346691" w:rsidRPr="00EE6E73"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46691" w:rsidRPr="00EE6E73" w:rsidRDefault="00346691" w:rsidP="00346691">
            <w:pPr>
              <w:pStyle w:val="TAL"/>
              <w:rPr>
                <w:szCs w:val="22"/>
                <w:lang w:eastAsia="sv-SE"/>
              </w:rPr>
            </w:pPr>
            <w:proofErr w:type="spellStart"/>
            <w:r w:rsidRPr="00EE6E73">
              <w:rPr>
                <w:b/>
                <w:i/>
                <w:szCs w:val="22"/>
                <w:lang w:eastAsia="sv-SE"/>
              </w:rPr>
              <w:t>masterCellGroup</w:t>
            </w:r>
            <w:proofErr w:type="spellEnd"/>
          </w:p>
          <w:p w14:paraId="32D05AA7" w14:textId="77777777" w:rsidR="00346691" w:rsidRPr="00EE6E73" w:rsidRDefault="00346691" w:rsidP="00346691">
            <w:pPr>
              <w:pStyle w:val="TAL"/>
              <w:rPr>
                <w:b/>
                <w:i/>
                <w:szCs w:val="22"/>
                <w:lang w:eastAsia="sv-SE"/>
              </w:rPr>
            </w:pPr>
            <w:r w:rsidRPr="00EE6E73">
              <w:rPr>
                <w:szCs w:val="22"/>
                <w:lang w:eastAsia="sv-SE"/>
              </w:rPr>
              <w:t>Configuration of master cell group.</w:t>
            </w:r>
          </w:p>
        </w:tc>
      </w:tr>
      <w:tr w:rsidR="00346691" w:rsidRPr="00EE6E73"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46691" w:rsidRPr="00EE6E73" w:rsidRDefault="00346691" w:rsidP="00346691">
            <w:pPr>
              <w:pStyle w:val="TAL"/>
              <w:rPr>
                <w:b/>
                <w:i/>
                <w:szCs w:val="22"/>
                <w:lang w:eastAsia="sv-SE"/>
              </w:rPr>
            </w:pPr>
            <w:proofErr w:type="spellStart"/>
            <w:r w:rsidRPr="00EE6E73">
              <w:rPr>
                <w:b/>
                <w:i/>
                <w:szCs w:val="22"/>
                <w:lang w:eastAsia="sv-SE"/>
              </w:rPr>
              <w:t>mrdc-ReleaseAndAdd</w:t>
            </w:r>
            <w:proofErr w:type="spellEnd"/>
          </w:p>
          <w:p w14:paraId="36C76546" w14:textId="77777777" w:rsidR="00346691" w:rsidRPr="00EE6E73" w:rsidRDefault="00346691" w:rsidP="00346691">
            <w:pPr>
              <w:pStyle w:val="TAL"/>
              <w:rPr>
                <w:szCs w:val="22"/>
                <w:lang w:eastAsia="sv-SE"/>
              </w:rPr>
            </w:pPr>
            <w:r w:rsidRPr="00EE6E73">
              <w:rPr>
                <w:szCs w:val="22"/>
                <w:lang w:eastAsia="sv-SE"/>
              </w:rPr>
              <w:t>This field indicates that the current SCG configuration is released and a new SCG is added at the same time.</w:t>
            </w:r>
          </w:p>
        </w:tc>
      </w:tr>
      <w:tr w:rsidR="00346691" w:rsidRPr="00EE6E73"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46691" w:rsidRPr="00EE6E73" w:rsidRDefault="00346691" w:rsidP="00346691">
            <w:pPr>
              <w:pStyle w:val="TAL"/>
              <w:rPr>
                <w:b/>
                <w:bCs/>
                <w:i/>
                <w:noProof/>
                <w:lang w:eastAsia="en-GB"/>
              </w:rPr>
            </w:pPr>
            <w:r w:rsidRPr="00EE6E73">
              <w:rPr>
                <w:b/>
                <w:bCs/>
                <w:i/>
                <w:noProof/>
                <w:lang w:eastAsia="en-GB"/>
              </w:rPr>
              <w:t>mrdc-SecondaryCellGroup</w:t>
            </w:r>
          </w:p>
          <w:p w14:paraId="52BFF779" w14:textId="1274E7F2" w:rsidR="00346691" w:rsidRPr="00EE6E73" w:rsidRDefault="00346691" w:rsidP="00346691">
            <w:pPr>
              <w:pStyle w:val="TAL"/>
              <w:rPr>
                <w:lang w:eastAsia="sv-SE"/>
              </w:rPr>
            </w:pPr>
            <w:r w:rsidRPr="00EE6E73">
              <w:rPr>
                <w:bCs/>
                <w:noProof/>
                <w:lang w:eastAsia="en-GB"/>
              </w:rPr>
              <w:t>Includes an RRC message for SCG configuration in NR-DC or NE-DC.</w:t>
            </w:r>
            <w:r w:rsidRPr="00EE6E73">
              <w:rPr>
                <w:bCs/>
                <w:noProof/>
                <w:lang w:eastAsia="en-GB"/>
              </w:rPr>
              <w:br/>
            </w:r>
            <w:r w:rsidRPr="00EE6E73">
              <w:rPr>
                <w:lang w:eastAsia="sv-SE"/>
              </w:rPr>
              <w:t xml:space="preserve">For NR-DC (nr-SCG), </w:t>
            </w:r>
            <w:proofErr w:type="spellStart"/>
            <w:r w:rsidRPr="00EE6E73">
              <w:rPr>
                <w:i/>
                <w:lang w:eastAsia="sv-SE"/>
              </w:rPr>
              <w:t>mrdc-SecondaryCellGroup</w:t>
            </w:r>
            <w:proofErr w:type="spellEnd"/>
            <w:r w:rsidRPr="00EE6E73">
              <w:rPr>
                <w:lang w:eastAsia="sv-SE"/>
              </w:rPr>
              <w:t xml:space="preserve"> contains </w:t>
            </w:r>
            <w:r w:rsidRPr="00EE6E73">
              <w:rPr>
                <w:bCs/>
                <w:lang w:eastAsia="en-GB"/>
              </w:rPr>
              <w:t xml:space="preserve">the </w:t>
            </w:r>
            <w:proofErr w:type="spellStart"/>
            <w:r w:rsidRPr="00EE6E73">
              <w:rPr>
                <w:bCs/>
                <w:i/>
                <w:lang w:eastAsia="en-GB"/>
              </w:rPr>
              <w:t>RRCReconfiguration</w:t>
            </w:r>
            <w:proofErr w:type="spellEnd"/>
            <w:r w:rsidRPr="00EE6E73">
              <w:rPr>
                <w:bCs/>
                <w:lang w:eastAsia="en-GB"/>
              </w:rPr>
              <w:t xml:space="preserve"> message as generated (entirely) by SN </w:t>
            </w:r>
            <w:proofErr w:type="spellStart"/>
            <w:r w:rsidRPr="00EE6E73">
              <w:rPr>
                <w:bCs/>
                <w:lang w:eastAsia="en-GB"/>
              </w:rPr>
              <w:t>gNB</w:t>
            </w:r>
            <w:proofErr w:type="spellEnd"/>
            <w:r w:rsidRPr="00EE6E73">
              <w:rPr>
                <w:bCs/>
                <w:lang w:eastAsia="en-GB"/>
              </w:rPr>
              <w:t>.</w:t>
            </w:r>
            <w:r w:rsidRPr="00EE6E73">
              <w:t xml:space="preserve"> In this version of the specification, the RRC message </w:t>
            </w:r>
            <w:r w:rsidRPr="00EE6E73">
              <w:rPr>
                <w:lang w:eastAsia="sv-SE"/>
              </w:rPr>
              <w:t>can</w:t>
            </w:r>
            <w:r w:rsidRPr="00EE6E73">
              <w:t xml:space="preserve"> only include fields </w:t>
            </w:r>
            <w:proofErr w:type="spellStart"/>
            <w:r w:rsidRPr="00EE6E73">
              <w:rPr>
                <w:i/>
                <w:lang w:eastAsia="sv-SE"/>
              </w:rPr>
              <w:t>secondaryCellGroup</w:t>
            </w:r>
            <w:proofErr w:type="spellEnd"/>
            <w:r w:rsidRPr="00EE6E73">
              <w:rPr>
                <w:i/>
              </w:rPr>
              <w:t xml:space="preserve">, </w:t>
            </w:r>
            <w:proofErr w:type="spellStart"/>
            <w:r w:rsidRPr="00EE6E73">
              <w:rPr>
                <w:i/>
              </w:rPr>
              <w:t>otherConfig</w:t>
            </w:r>
            <w:proofErr w:type="spellEnd"/>
            <w:r w:rsidRPr="00EE6E73">
              <w:rPr>
                <w:i/>
              </w:rPr>
              <w:t xml:space="preserve">, </w:t>
            </w:r>
            <w:proofErr w:type="spellStart"/>
            <w:r w:rsidRPr="00EE6E73">
              <w:rPr>
                <w:i/>
              </w:rPr>
              <w:t>conditionalReconfiguration</w:t>
            </w:r>
            <w:proofErr w:type="spellEnd"/>
            <w:r w:rsidRPr="00EE6E73">
              <w:rPr>
                <w:i/>
              </w:rPr>
              <w:t>,</w:t>
            </w:r>
            <w:r w:rsidRPr="00EE6E73">
              <w:rPr>
                <w:lang w:eastAsia="sv-SE"/>
              </w:rPr>
              <w:t xml:space="preserve"> </w:t>
            </w:r>
            <w:proofErr w:type="spellStart"/>
            <w:r w:rsidRPr="00EE6E73">
              <w:rPr>
                <w:i/>
              </w:rPr>
              <w:t>ltm</w:t>
            </w:r>
            <w:proofErr w:type="spellEnd"/>
            <w:r w:rsidRPr="00EE6E73">
              <w:rPr>
                <w:i/>
              </w:rPr>
              <w:t>-Config,</w:t>
            </w:r>
            <w:r w:rsidRPr="00EE6E73">
              <w:rPr>
                <w:lang w:eastAsia="sv-SE"/>
              </w:rPr>
              <w:t xml:space="preserve"> </w:t>
            </w:r>
            <w:proofErr w:type="spellStart"/>
            <w:r w:rsidRPr="00EE6E73">
              <w:rPr>
                <w:i/>
                <w:lang w:eastAsia="sv-SE"/>
              </w:rPr>
              <w:t>measConfig</w:t>
            </w:r>
            <w:proofErr w:type="spellEnd"/>
            <w:r w:rsidRPr="00EE6E73">
              <w:rPr>
                <w:i/>
                <w:lang w:eastAsia="sv-SE"/>
              </w:rPr>
              <w:t>,</w:t>
            </w:r>
            <w:r w:rsidRPr="00EE6E73">
              <w:rPr>
                <w:iCs/>
                <w:lang w:eastAsia="sv-SE"/>
              </w:rPr>
              <w:t xml:space="preserve"> </w:t>
            </w:r>
            <w:r w:rsidRPr="00EE6E73">
              <w:rPr>
                <w:i/>
                <w:iCs/>
              </w:rPr>
              <w:t>bap-Config,</w:t>
            </w:r>
            <w:r w:rsidRPr="00EE6E73">
              <w:t xml:space="preserve"> </w:t>
            </w:r>
            <w:r w:rsidRPr="00EE6E73">
              <w:rPr>
                <w:i/>
                <w:iCs/>
              </w:rPr>
              <w:t>IAB-IP-</w:t>
            </w:r>
            <w:proofErr w:type="spellStart"/>
            <w:r w:rsidRPr="00EE6E73">
              <w:rPr>
                <w:i/>
                <w:iCs/>
              </w:rPr>
              <w:t>AddressConfigurationList</w:t>
            </w:r>
            <w:proofErr w:type="spellEnd"/>
            <w:r w:rsidRPr="00EE6E73">
              <w:t xml:space="preserve"> and </w:t>
            </w:r>
            <w:proofErr w:type="spellStart"/>
            <w:r w:rsidRPr="00EE6E73">
              <w:rPr>
                <w:i/>
                <w:iCs/>
              </w:rPr>
              <w:t>appLayerMeasConfig</w:t>
            </w:r>
            <w:proofErr w:type="spellEnd"/>
            <w:r w:rsidRPr="00EE6E73">
              <w:rPr>
                <w:lang w:eastAsia="sv-SE"/>
              </w:rPr>
              <w:t>.</w:t>
            </w:r>
          </w:p>
          <w:p w14:paraId="2985CB54" w14:textId="77777777" w:rsidR="00346691" w:rsidRPr="00EE6E73" w:rsidRDefault="00346691" w:rsidP="00346691">
            <w:pPr>
              <w:pStyle w:val="TAL"/>
              <w:rPr>
                <w:bCs/>
                <w:noProof/>
                <w:lang w:eastAsia="en-GB"/>
              </w:rPr>
            </w:pPr>
            <w:r w:rsidRPr="00EE6E73">
              <w:rPr>
                <w:lang w:eastAsia="sv-SE"/>
              </w:rPr>
              <w:t>For NE-DC (</w:t>
            </w:r>
            <w:proofErr w:type="spellStart"/>
            <w:r w:rsidRPr="00EE6E73">
              <w:rPr>
                <w:lang w:eastAsia="sv-SE"/>
              </w:rPr>
              <w:t>eutra</w:t>
            </w:r>
            <w:proofErr w:type="spellEnd"/>
            <w:r w:rsidRPr="00EE6E73">
              <w:rPr>
                <w:lang w:eastAsia="sv-SE"/>
              </w:rPr>
              <w:t xml:space="preserve">-SCG), </w:t>
            </w:r>
            <w:proofErr w:type="spellStart"/>
            <w:r w:rsidRPr="00EE6E73">
              <w:rPr>
                <w:i/>
                <w:lang w:eastAsia="sv-SE"/>
              </w:rPr>
              <w:t>mrdc-SecondaryCellGroup</w:t>
            </w:r>
            <w:proofErr w:type="spellEnd"/>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proofErr w:type="spellStart"/>
            <w:r w:rsidRPr="00EE6E73">
              <w:rPr>
                <w:i/>
              </w:rPr>
              <w:t>scg</w:t>
            </w:r>
            <w:proofErr w:type="spellEnd"/>
            <w:r w:rsidRPr="00EE6E73">
              <w:rPr>
                <w:i/>
              </w:rPr>
              <w:t>-Configuration</w:t>
            </w:r>
            <w:r w:rsidRPr="00EE6E73">
              <w:rPr>
                <w:bCs/>
                <w:noProof/>
                <w:kern w:val="2"/>
              </w:rPr>
              <w:t>.</w:t>
            </w:r>
          </w:p>
        </w:tc>
      </w:tr>
      <w:tr w:rsidR="00346691" w:rsidRPr="00EE6E73"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346691" w:rsidRPr="00EE6E73" w:rsidRDefault="00346691" w:rsidP="00346691">
            <w:pPr>
              <w:pStyle w:val="TAL"/>
              <w:rPr>
                <w:b/>
                <w:bCs/>
                <w:i/>
                <w:lang w:eastAsia="en-GB"/>
              </w:rPr>
            </w:pPr>
            <w:proofErr w:type="spellStart"/>
            <w:r w:rsidRPr="00EE6E73">
              <w:rPr>
                <w:b/>
                <w:bCs/>
                <w:i/>
                <w:lang w:eastAsia="en-GB"/>
              </w:rPr>
              <w:t>mrdc-SecondaryCellGroupConfig</w:t>
            </w:r>
            <w:proofErr w:type="spellEnd"/>
          </w:p>
          <w:p w14:paraId="57B9F5CE" w14:textId="7C1A2065" w:rsidR="00346691" w:rsidRPr="00EE6E73" w:rsidRDefault="00346691" w:rsidP="00346691">
            <w:pPr>
              <w:pStyle w:val="TAL"/>
              <w:rPr>
                <w:b/>
                <w:bCs/>
                <w:i/>
                <w:noProof/>
                <w:lang w:eastAsia="en-GB"/>
              </w:rPr>
            </w:pPr>
            <w:r w:rsidRPr="00EE6E73">
              <w:rPr>
                <w:iCs/>
                <w:lang w:eastAsia="en-GB"/>
              </w:rPr>
              <w:t xml:space="preserve">This field is used to configure and release an SCG in NR-DC and NE-DC. In an </w:t>
            </w:r>
            <w:proofErr w:type="spellStart"/>
            <w:r w:rsidRPr="00EE6E73">
              <w:rPr>
                <w:i/>
                <w:iCs/>
                <w:szCs w:val="22"/>
                <w:lang w:eastAsia="sv-SE"/>
              </w:rPr>
              <w:t>RRCReconfiguration</w:t>
            </w:r>
            <w:proofErr w:type="spellEnd"/>
            <w:r w:rsidRPr="00EE6E73">
              <w:rPr>
                <w:szCs w:val="22"/>
                <w:lang w:eastAsia="sv-SE"/>
              </w:rPr>
              <w:t xml:space="preserve"> message </w:t>
            </w:r>
            <w:r w:rsidRPr="00EE6E73">
              <w:t xml:space="preserve">within an </w:t>
            </w:r>
            <w:r w:rsidRPr="00EE6E73">
              <w:rPr>
                <w:i/>
                <w:iCs/>
              </w:rPr>
              <w:t>LTM-Config</w:t>
            </w:r>
            <w:r w:rsidRPr="00EE6E73">
              <w:t xml:space="preserve"> IE</w:t>
            </w:r>
            <w:r w:rsidRPr="00EE6E73">
              <w:rPr>
                <w:rFonts w:eastAsiaTheme="minorEastAsia"/>
              </w:rPr>
              <w:t xml:space="preserve"> associated with the MCG, if this field is present its value can only be set to </w:t>
            </w:r>
            <w:r w:rsidRPr="00EE6E73">
              <w:rPr>
                <w:rFonts w:eastAsiaTheme="minorEastAsia"/>
                <w:i/>
                <w:iCs/>
              </w:rPr>
              <w:t>release</w:t>
            </w:r>
            <w:r w:rsidRPr="00EE6E73">
              <w:rPr>
                <w:rFonts w:eastAsiaTheme="minorEastAsia"/>
              </w:rPr>
              <w:t>.</w:t>
            </w:r>
          </w:p>
        </w:tc>
      </w:tr>
      <w:tr w:rsidR="00346691" w:rsidRPr="00EE6E73"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346691" w:rsidRPr="00EE6E73" w:rsidRDefault="00346691" w:rsidP="00346691">
            <w:pPr>
              <w:pStyle w:val="TAL"/>
              <w:rPr>
                <w:b/>
                <w:bCs/>
                <w:i/>
                <w:iCs/>
                <w:lang w:eastAsia="en-GB"/>
              </w:rPr>
            </w:pPr>
            <w:proofErr w:type="spellStart"/>
            <w:r w:rsidRPr="00EE6E73">
              <w:rPr>
                <w:b/>
                <w:bCs/>
                <w:i/>
                <w:iCs/>
                <w:lang w:eastAsia="en-GB"/>
              </w:rPr>
              <w:t>musim-GapConfig</w:t>
            </w:r>
            <w:proofErr w:type="spellEnd"/>
          </w:p>
          <w:p w14:paraId="4D5373ED" w14:textId="2F7C84A5" w:rsidR="00346691" w:rsidRPr="00EE6E73" w:rsidRDefault="00346691" w:rsidP="00346691">
            <w:pPr>
              <w:pStyle w:val="TAL"/>
              <w:rPr>
                <w:b/>
                <w:bCs/>
                <w:i/>
                <w:noProof/>
                <w:lang w:eastAsia="en-GB"/>
              </w:rPr>
            </w:pPr>
            <w:r w:rsidRPr="00EE6E73">
              <w:rPr>
                <w:bCs/>
                <w:lang w:eastAsia="en-GB"/>
              </w:rPr>
              <w:t>Indicates the MUSIM gap configuration and controls setup/release of MUSIM gaps. In this version of the specification, the network does not configure MUSIM gap together preconfigured measurement gap for positioning.</w:t>
            </w:r>
            <w:r w:rsidRPr="00EE6E73">
              <w:rPr>
                <w:bCs/>
              </w:rPr>
              <w:t xml:space="preserve"> For the UE supporting </w:t>
            </w:r>
            <w:proofErr w:type="spellStart"/>
            <w:r w:rsidRPr="00EE6E73">
              <w:rPr>
                <w:bCs/>
                <w:i/>
                <w:iCs/>
              </w:rPr>
              <w:t>musim-GapPriorityPreference</w:t>
            </w:r>
            <w:proofErr w:type="spellEnd"/>
            <w:r w:rsidRPr="00EE6E73">
              <w:rPr>
                <w:bCs/>
              </w:rPr>
              <w:t>, the network can configure MUSIM gap together with concurrent measurement gap. Otherwise, the network does not configure MUSIM gap together with concurrent measurement gap.</w:t>
            </w:r>
          </w:p>
        </w:tc>
      </w:tr>
      <w:tr w:rsidR="00346691" w:rsidRPr="00EE6E73"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46691" w:rsidRPr="00EE6E73" w:rsidRDefault="00346691" w:rsidP="00346691">
            <w:pPr>
              <w:pStyle w:val="TAL"/>
              <w:rPr>
                <w:b/>
                <w:bCs/>
                <w:i/>
                <w:noProof/>
                <w:lang w:eastAsia="en-GB"/>
              </w:rPr>
            </w:pPr>
            <w:r w:rsidRPr="00EE6E73">
              <w:rPr>
                <w:b/>
                <w:bCs/>
                <w:i/>
                <w:noProof/>
                <w:lang w:eastAsia="en-GB"/>
              </w:rPr>
              <w:t>nas-Container</w:t>
            </w:r>
          </w:p>
          <w:p w14:paraId="5E6B0524" w14:textId="77777777" w:rsidR="00346691" w:rsidRPr="00EE6E73" w:rsidRDefault="00346691" w:rsidP="00346691">
            <w:pPr>
              <w:pStyle w:val="TAL"/>
              <w:rPr>
                <w:b/>
                <w:i/>
                <w:szCs w:val="22"/>
                <w:lang w:eastAsia="sv-SE"/>
              </w:rPr>
            </w:pPr>
            <w:r w:rsidRPr="00EE6E73">
              <w:rPr>
                <w:bCs/>
                <w:noProof/>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noProof/>
                <w:lang w:eastAsia="en-GB"/>
              </w:rPr>
              <w:t xml:space="preserve"> after inter-system handover to NR. The content is defined in TS 24.501 [23].</w:t>
            </w:r>
          </w:p>
        </w:tc>
      </w:tr>
      <w:tr w:rsidR="00346691" w:rsidRPr="00EE6E73"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46691" w:rsidRPr="00EE6E73" w:rsidRDefault="00346691" w:rsidP="00346691">
            <w:pPr>
              <w:pStyle w:val="TAL"/>
              <w:rPr>
                <w:b/>
                <w:bCs/>
                <w:i/>
                <w:iCs/>
                <w:lang w:eastAsia="en-GB"/>
              </w:rPr>
            </w:pPr>
            <w:proofErr w:type="spellStart"/>
            <w:r w:rsidRPr="00EE6E73">
              <w:rPr>
                <w:b/>
                <w:bCs/>
                <w:i/>
                <w:iCs/>
                <w:lang w:eastAsia="en-GB"/>
              </w:rPr>
              <w:lastRenderedPageBreak/>
              <w:t>needForGapsConfigNR</w:t>
            </w:r>
            <w:proofErr w:type="spellEnd"/>
          </w:p>
          <w:p w14:paraId="22994C7E" w14:textId="77777777" w:rsidR="00346691" w:rsidRPr="00EE6E73" w:rsidRDefault="00346691" w:rsidP="00346691">
            <w:pPr>
              <w:pStyle w:val="TAL"/>
              <w:rPr>
                <w:b/>
                <w:bCs/>
                <w:i/>
                <w:noProof/>
                <w:lang w:eastAsia="en-GB"/>
              </w:rPr>
            </w:pPr>
            <w:r w:rsidRPr="00EE6E73">
              <w:rPr>
                <w:bCs/>
                <w:noProof/>
                <w:lang w:eastAsia="en-GB"/>
              </w:rPr>
              <w:t xml:space="preserve">Configuration for the UE to report measurement gap requirement information of NR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346691" w:rsidRPr="00EE6E73"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346691" w:rsidRPr="00EE6E73" w:rsidRDefault="00346691" w:rsidP="00346691">
            <w:pPr>
              <w:pStyle w:val="TAL"/>
              <w:rPr>
                <w:b/>
                <w:bCs/>
                <w:i/>
                <w:iCs/>
                <w:lang w:eastAsia="en-GB"/>
              </w:rPr>
            </w:pPr>
            <w:proofErr w:type="spellStart"/>
            <w:r w:rsidRPr="00EE6E73">
              <w:rPr>
                <w:b/>
                <w:bCs/>
                <w:i/>
                <w:iCs/>
                <w:lang w:eastAsia="en-GB"/>
              </w:rPr>
              <w:t>needForGapNCSG-ConfigEUTRA</w:t>
            </w:r>
            <w:proofErr w:type="spellEnd"/>
          </w:p>
          <w:p w14:paraId="7C8B08AA" w14:textId="704D85FD" w:rsidR="00346691" w:rsidRPr="00EE6E73" w:rsidRDefault="00346691" w:rsidP="00346691">
            <w:pPr>
              <w:pStyle w:val="TAL"/>
              <w:rPr>
                <w:b/>
                <w:bCs/>
                <w:i/>
                <w:iCs/>
                <w:lang w:eastAsia="en-GB"/>
              </w:rPr>
            </w:pPr>
            <w:r w:rsidRPr="00EE6E73">
              <w:rPr>
                <w:bCs/>
                <w:noProof/>
                <w:lang w:eastAsia="en-GB"/>
              </w:rPr>
              <w:t>Configuration for the UE to report measurement gap and NCSG requirement information of E</w:t>
            </w:r>
            <w:r w:rsidRPr="00EE6E73">
              <w:rPr>
                <w:bCs/>
                <w:noProof/>
                <w:lang w:eastAsia="en-GB"/>
              </w:rPr>
              <w:noBreakHyphen/>
              <w:t xml:space="preserve">UTRA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346691" w:rsidRPr="00EE6E73"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346691" w:rsidRPr="00EE6E73" w:rsidRDefault="00346691" w:rsidP="00346691">
            <w:pPr>
              <w:pStyle w:val="TAL"/>
              <w:rPr>
                <w:b/>
                <w:bCs/>
                <w:i/>
                <w:iCs/>
                <w:lang w:eastAsia="en-GB"/>
              </w:rPr>
            </w:pPr>
            <w:proofErr w:type="spellStart"/>
            <w:r w:rsidRPr="00EE6E73">
              <w:rPr>
                <w:b/>
                <w:bCs/>
                <w:i/>
                <w:iCs/>
                <w:lang w:eastAsia="en-GB"/>
              </w:rPr>
              <w:t>needForGapNCSG-ConfigNR</w:t>
            </w:r>
            <w:proofErr w:type="spellEnd"/>
          </w:p>
          <w:p w14:paraId="198DA4B4" w14:textId="0BFCC144" w:rsidR="00346691" w:rsidRPr="00EE6E73" w:rsidRDefault="00346691" w:rsidP="00346691">
            <w:pPr>
              <w:pStyle w:val="TAL"/>
              <w:rPr>
                <w:b/>
                <w:bCs/>
                <w:i/>
                <w:iCs/>
                <w:lang w:eastAsia="en-GB"/>
              </w:rPr>
            </w:pPr>
            <w:r w:rsidRPr="00EE6E73">
              <w:rPr>
                <w:lang w:eastAsia="en-GB"/>
              </w:rPr>
              <w:t xml:space="preserve">Configuration for the UE to report </w:t>
            </w:r>
            <w:r w:rsidRPr="00EE6E73">
              <w:rPr>
                <w:bCs/>
                <w:noProof/>
                <w:lang w:eastAsia="en-GB"/>
              </w:rPr>
              <w:t>measurement gap</w:t>
            </w:r>
            <w:r w:rsidRPr="00EE6E73">
              <w:rPr>
                <w:lang w:eastAsia="en-GB"/>
              </w:rPr>
              <w:t xml:space="preserve"> and NCSG requirement information of NR target bands in the </w:t>
            </w:r>
            <w:proofErr w:type="spellStart"/>
            <w:r w:rsidRPr="00EE6E73">
              <w:rPr>
                <w:i/>
                <w:iCs/>
                <w:lang w:eastAsia="en-GB"/>
              </w:rPr>
              <w:t>RRCReconfigurationComplete</w:t>
            </w:r>
            <w:proofErr w:type="spellEnd"/>
            <w:r w:rsidRPr="00EE6E73">
              <w:rPr>
                <w:lang w:eastAsia="en-GB"/>
              </w:rPr>
              <w:t xml:space="preserve"> and </w:t>
            </w:r>
            <w:proofErr w:type="spellStart"/>
            <w:r w:rsidRPr="00EE6E73">
              <w:rPr>
                <w:i/>
                <w:iCs/>
                <w:lang w:eastAsia="en-GB"/>
              </w:rPr>
              <w:t>RRCResumeComplete</w:t>
            </w:r>
            <w:proofErr w:type="spellEnd"/>
            <w:r w:rsidRPr="00EE6E73">
              <w:rPr>
                <w:lang w:eastAsia="en-GB"/>
              </w:rPr>
              <w:t xml:space="preserve"> message.</w:t>
            </w:r>
          </w:p>
        </w:tc>
      </w:tr>
      <w:tr w:rsidR="00346691" w:rsidRPr="00EE6E73"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346691" w:rsidRPr="00EE6E73" w:rsidRDefault="00346691" w:rsidP="00346691">
            <w:pPr>
              <w:pStyle w:val="TAL"/>
              <w:rPr>
                <w:b/>
                <w:bCs/>
                <w:i/>
                <w:iCs/>
                <w:lang w:eastAsia="en-GB"/>
              </w:rPr>
            </w:pPr>
            <w:proofErr w:type="spellStart"/>
            <w:r w:rsidRPr="00EE6E73">
              <w:rPr>
                <w:b/>
                <w:bCs/>
                <w:i/>
                <w:iCs/>
                <w:lang w:eastAsia="en-GB"/>
              </w:rPr>
              <w:t>needForInterruptionConfigNR</w:t>
            </w:r>
            <w:proofErr w:type="spellEnd"/>
          </w:p>
          <w:p w14:paraId="15708D7A" w14:textId="18B85373" w:rsidR="00346691" w:rsidRPr="00EE6E73" w:rsidRDefault="00346691" w:rsidP="00346691">
            <w:pPr>
              <w:pStyle w:val="TAL"/>
              <w:rPr>
                <w:lang w:eastAsia="en-GB"/>
              </w:rPr>
            </w:pPr>
            <w:r w:rsidRPr="00EE6E73">
              <w:rPr>
                <w:lang w:eastAsia="en-GB"/>
              </w:rPr>
              <w:t xml:space="preserve">Indicates whether the UE shall report interruption requirement information of NR target bands in the </w:t>
            </w:r>
            <w:proofErr w:type="spellStart"/>
            <w:r w:rsidRPr="00EE6E73">
              <w:rPr>
                <w:i/>
                <w:iCs/>
                <w:lang w:eastAsia="en-GB"/>
              </w:rPr>
              <w:t>RRCReconfigurationComplete</w:t>
            </w:r>
            <w:proofErr w:type="spellEnd"/>
            <w:r w:rsidRPr="00EE6E73">
              <w:rPr>
                <w:lang w:eastAsia="en-GB"/>
              </w:rPr>
              <w:t xml:space="preserve"> and </w:t>
            </w:r>
            <w:proofErr w:type="spellStart"/>
            <w:r w:rsidRPr="00EE6E73">
              <w:rPr>
                <w:i/>
                <w:iCs/>
                <w:lang w:eastAsia="en-GB"/>
              </w:rPr>
              <w:t>RRCResumeComplete</w:t>
            </w:r>
            <w:proofErr w:type="spellEnd"/>
            <w:r w:rsidRPr="00EE6E73">
              <w:rPr>
                <w:lang w:eastAsia="en-GB"/>
              </w:rPr>
              <w:t xml:space="preserve"> message. The network sets this field to </w:t>
            </w:r>
            <w:r w:rsidRPr="00EE6E73">
              <w:rPr>
                <w:i/>
                <w:iCs/>
                <w:lang w:eastAsia="en-GB"/>
              </w:rPr>
              <w:t>enabled</w:t>
            </w:r>
            <w:r w:rsidRPr="00EE6E73">
              <w:rPr>
                <w:lang w:eastAsia="en-GB"/>
              </w:rPr>
              <w:t xml:space="preserve"> only if the </w:t>
            </w:r>
            <w:proofErr w:type="spellStart"/>
            <w:r w:rsidRPr="00EE6E73">
              <w:rPr>
                <w:i/>
                <w:iCs/>
                <w:lang w:eastAsia="en-GB"/>
              </w:rPr>
              <w:t>needForGapsConfigNR</w:t>
            </w:r>
            <w:proofErr w:type="spellEnd"/>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proofErr w:type="spellStart"/>
            <w:r w:rsidRPr="00EE6E73">
              <w:rPr>
                <w:i/>
                <w:iCs/>
                <w:lang w:eastAsia="en-GB"/>
              </w:rPr>
              <w:t>needForGapsConfigNR</w:t>
            </w:r>
            <w:proofErr w:type="spellEnd"/>
            <w:r w:rsidRPr="00EE6E73">
              <w:rPr>
                <w:lang w:eastAsia="en-GB"/>
              </w:rPr>
              <w:t xml:space="preserve"> is released.</w:t>
            </w:r>
          </w:p>
        </w:tc>
      </w:tr>
      <w:tr w:rsidR="00346691" w:rsidRPr="00EE6E73"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46691" w:rsidRPr="00EE6E73" w:rsidRDefault="00346691" w:rsidP="00346691">
            <w:pPr>
              <w:pStyle w:val="TAL"/>
              <w:rPr>
                <w:b/>
                <w:i/>
                <w:lang w:eastAsia="en-GB"/>
              </w:rPr>
            </w:pPr>
            <w:proofErr w:type="spellStart"/>
            <w:r w:rsidRPr="00EE6E73">
              <w:rPr>
                <w:b/>
                <w:i/>
                <w:lang w:eastAsia="en-GB"/>
              </w:rPr>
              <w:t>nextHopChainingCount</w:t>
            </w:r>
            <w:proofErr w:type="spellEnd"/>
          </w:p>
          <w:p w14:paraId="19F690A0" w14:textId="77777777" w:rsidR="00346691" w:rsidRPr="00EE6E73" w:rsidRDefault="00346691" w:rsidP="00346691">
            <w:pPr>
              <w:pStyle w:val="TAL"/>
              <w:rPr>
                <w:b/>
                <w:i/>
                <w:szCs w:val="22"/>
                <w:lang w:eastAsia="sv-SE"/>
              </w:rPr>
            </w:pPr>
            <w:r w:rsidRPr="00EE6E73">
              <w:rPr>
                <w:bCs/>
                <w:noProof/>
                <w:lang w:eastAsia="en-GB"/>
              </w:rPr>
              <w:t>Parameter NCC: See TS 33.501 [11]</w:t>
            </w:r>
          </w:p>
        </w:tc>
      </w:tr>
      <w:tr w:rsidR="00346691" w:rsidRPr="00EE6E73"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46691" w:rsidRPr="00EE6E73" w:rsidRDefault="00346691" w:rsidP="00346691">
            <w:pPr>
              <w:pStyle w:val="TAL"/>
              <w:rPr>
                <w:b/>
                <w:bCs/>
                <w:i/>
                <w:iCs/>
              </w:rPr>
            </w:pPr>
            <w:proofErr w:type="spellStart"/>
            <w:r w:rsidRPr="00EE6E73">
              <w:rPr>
                <w:b/>
                <w:bCs/>
                <w:i/>
                <w:iCs/>
              </w:rPr>
              <w:t>onDemandSIB</w:t>
            </w:r>
            <w:proofErr w:type="spellEnd"/>
            <w:r w:rsidRPr="00EE6E73">
              <w:rPr>
                <w:b/>
                <w:bCs/>
                <w:i/>
                <w:iCs/>
              </w:rPr>
              <w:t>-Request</w:t>
            </w:r>
          </w:p>
          <w:p w14:paraId="371831B0" w14:textId="533E37B0" w:rsidR="00346691" w:rsidRPr="00EE6E73" w:rsidRDefault="00346691" w:rsidP="00346691">
            <w:pPr>
              <w:pStyle w:val="TAL"/>
              <w:rPr>
                <w:b/>
                <w:i/>
                <w:lang w:eastAsia="en-GB"/>
              </w:rPr>
            </w:pPr>
            <w:r w:rsidRPr="00EE6E73">
              <w:rPr>
                <w:noProof/>
              </w:rPr>
              <w:t>Indicates that the UE is allowed to request SIB(s) on-demand while in RRC_CONNECTED according to clause 5.2.2.3.5.</w:t>
            </w:r>
          </w:p>
        </w:tc>
      </w:tr>
      <w:tr w:rsidR="00346691" w:rsidRPr="00EE6E73"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46691" w:rsidRPr="00EE6E73" w:rsidRDefault="00346691" w:rsidP="00346691">
            <w:pPr>
              <w:pStyle w:val="TAL"/>
              <w:rPr>
                <w:b/>
                <w:bCs/>
                <w:i/>
                <w:iCs/>
              </w:rPr>
            </w:pPr>
            <w:proofErr w:type="spellStart"/>
            <w:r w:rsidRPr="00EE6E73">
              <w:rPr>
                <w:b/>
                <w:bCs/>
                <w:i/>
                <w:iCs/>
              </w:rPr>
              <w:t>onDemandSIB-RequestProhibitTimer</w:t>
            </w:r>
            <w:proofErr w:type="spellEnd"/>
          </w:p>
          <w:p w14:paraId="49A64585" w14:textId="77777777" w:rsidR="00346691" w:rsidRPr="00EE6E73" w:rsidRDefault="00346691" w:rsidP="00346691">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46691" w:rsidRPr="00EE6E73"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46691" w:rsidRPr="00EE6E73" w:rsidRDefault="00346691" w:rsidP="00346691">
            <w:pPr>
              <w:pStyle w:val="TAL"/>
              <w:rPr>
                <w:b/>
                <w:bCs/>
                <w:i/>
                <w:noProof/>
                <w:lang w:eastAsia="en-GB"/>
              </w:rPr>
            </w:pPr>
            <w:r w:rsidRPr="00EE6E73">
              <w:rPr>
                <w:b/>
                <w:bCs/>
                <w:i/>
                <w:noProof/>
                <w:lang w:eastAsia="en-GB"/>
              </w:rPr>
              <w:t>otherConfig</w:t>
            </w:r>
          </w:p>
          <w:p w14:paraId="0253DB27" w14:textId="4B3F1A2A" w:rsidR="00346691" w:rsidRPr="00EE6E73" w:rsidRDefault="00346691" w:rsidP="00346691">
            <w:pPr>
              <w:pStyle w:val="TAL"/>
              <w:rPr>
                <w:bCs/>
                <w:noProof/>
                <w:lang w:eastAsia="en-GB"/>
              </w:rPr>
            </w:pPr>
            <w:r w:rsidRPr="00EE6E73">
              <w:rPr>
                <w:bCs/>
                <w:noProof/>
                <w:lang w:eastAsia="en-GB"/>
              </w:rPr>
              <w:t xml:space="preserve">Contains configuration related to other configurations. When configured for the SCG, only fields </w:t>
            </w:r>
            <w:r w:rsidRPr="00EE6E73">
              <w:rPr>
                <w:bCs/>
                <w:i/>
                <w:noProof/>
                <w:lang w:eastAsia="en-GB"/>
              </w:rPr>
              <w:t>drx-PreferenceConfig, maxBW-PreferenceConfig, maxBW-PreferenceConfigFR2-2, maxCC-PreferenceConfig, maxMIMO-LayerPreferenceConfig</w:t>
            </w:r>
            <w:r w:rsidRPr="00EE6E73">
              <w:rPr>
                <w:bCs/>
                <w:iCs/>
                <w:noProof/>
                <w:lang w:eastAsia="en-GB"/>
              </w:rPr>
              <w:t>,</w:t>
            </w:r>
            <w:r w:rsidRPr="00EE6E73">
              <w:rPr>
                <w:bCs/>
                <w:noProof/>
                <w:lang w:eastAsia="en-GB"/>
              </w:rPr>
              <w:t xml:space="preserve"> </w:t>
            </w:r>
            <w:r w:rsidRPr="00EE6E73">
              <w:rPr>
                <w:bCs/>
                <w:i/>
                <w:noProof/>
                <w:lang w:eastAsia="en-GB"/>
              </w:rPr>
              <w:t>maxMIMO-LayerPreferenceConfigFR2-2</w:t>
            </w:r>
            <w:r w:rsidRPr="00EE6E73">
              <w:rPr>
                <w:bCs/>
                <w:iCs/>
                <w:noProof/>
                <w:lang w:eastAsia="en-GB"/>
              </w:rPr>
              <w:t>,</w:t>
            </w:r>
            <w:r w:rsidRPr="00EE6E73">
              <w:rPr>
                <w:bCs/>
                <w:noProof/>
                <w:lang w:eastAsia="en-GB"/>
              </w:rPr>
              <w:t xml:space="preserve"> </w:t>
            </w:r>
            <w:r w:rsidRPr="00EE6E73">
              <w:rPr>
                <w:bCs/>
                <w:i/>
                <w:noProof/>
                <w:lang w:eastAsia="en-GB"/>
              </w:rPr>
              <w:t>minSchedulingOffsetPreferenceConfig, minSchedulingOffsetPreferenceConfigExt,</w:t>
            </w:r>
            <w:r w:rsidRPr="00EE6E73">
              <w:rPr>
                <w:rFonts w:eastAsia="SimSun"/>
                <w:bCs/>
                <w:i/>
              </w:rPr>
              <w:t xml:space="preserve"> </w:t>
            </w:r>
            <w:proofErr w:type="spellStart"/>
            <w:r w:rsidRPr="00EE6E73">
              <w:rPr>
                <w:rFonts w:eastAsia="SimSun"/>
                <w:bCs/>
                <w:i/>
              </w:rPr>
              <w:t>rlm-RelaxationReportingConfig</w:t>
            </w:r>
            <w:proofErr w:type="spellEnd"/>
            <w:r w:rsidRPr="00EE6E73">
              <w:rPr>
                <w:rFonts w:eastAsia="SimSun"/>
                <w:bCs/>
                <w:i/>
              </w:rPr>
              <w:t>, bfd-</w:t>
            </w:r>
            <w:proofErr w:type="spellStart"/>
            <w:r w:rsidRPr="00EE6E73">
              <w:rPr>
                <w:rFonts w:eastAsia="SimSun"/>
                <w:bCs/>
                <w:i/>
              </w:rPr>
              <w:t>RelaxationReportingConfig</w:t>
            </w:r>
            <w:proofErr w:type="spellEnd"/>
            <w:r w:rsidRPr="00EE6E73">
              <w:rPr>
                <w:rFonts w:eastAsia="SimSun"/>
                <w:bCs/>
                <w:i/>
              </w:rPr>
              <w:t xml:space="preserve">, </w:t>
            </w:r>
            <w:proofErr w:type="spellStart"/>
            <w:r w:rsidRPr="00EE6E73">
              <w:rPr>
                <w:rFonts w:eastAsia="SimSun"/>
                <w:bCs/>
                <w:i/>
              </w:rPr>
              <w:t>btNameList</w:t>
            </w:r>
            <w:proofErr w:type="spellEnd"/>
            <w:r w:rsidRPr="00EE6E73">
              <w:rPr>
                <w:rFonts w:eastAsia="SimSun"/>
                <w:bCs/>
                <w:i/>
              </w:rPr>
              <w:t xml:space="preserve">, </w:t>
            </w:r>
            <w:proofErr w:type="spellStart"/>
            <w:r w:rsidRPr="00EE6E73">
              <w:rPr>
                <w:rFonts w:eastAsia="SimSun"/>
                <w:bCs/>
                <w:i/>
              </w:rPr>
              <w:t>wlanNameList</w:t>
            </w:r>
            <w:proofErr w:type="spellEnd"/>
            <w:r w:rsidRPr="00EE6E73">
              <w:rPr>
                <w:rFonts w:eastAsia="SimSun"/>
                <w:bCs/>
                <w:i/>
              </w:rPr>
              <w:t xml:space="preserve">, </w:t>
            </w:r>
            <w:proofErr w:type="spellStart"/>
            <w:r w:rsidRPr="00EE6E73">
              <w:rPr>
                <w:rFonts w:eastAsia="SimSun"/>
                <w:bCs/>
                <w:i/>
              </w:rPr>
              <w:t>sensorNameList</w:t>
            </w:r>
            <w:proofErr w:type="spellEnd"/>
            <w:r w:rsidRPr="00EE6E73">
              <w:rPr>
                <w:bCs/>
                <w:noProof/>
                <w:lang w:eastAsia="en-GB"/>
              </w:rPr>
              <w:t xml:space="preserve">, </w:t>
            </w:r>
            <w:proofErr w:type="spellStart"/>
            <w:r w:rsidRPr="00EE6E73">
              <w:rPr>
                <w:rFonts w:eastAsia="SimSun"/>
                <w:bCs/>
                <w:i/>
              </w:rPr>
              <w:t>obtainCommonLocation</w:t>
            </w:r>
            <w:proofErr w:type="spellEnd"/>
            <w:r w:rsidRPr="00EE6E73">
              <w:rPr>
                <w:bCs/>
                <w:iCs/>
              </w:rPr>
              <w:t xml:space="preserve">, </w:t>
            </w:r>
            <w:r w:rsidRPr="00EE6E73">
              <w:rPr>
                <w:bCs/>
                <w:i/>
                <w:iCs/>
                <w:noProof/>
                <w:lang w:eastAsia="en-GB"/>
              </w:rPr>
              <w:t>idc-AssistanceConfig</w:t>
            </w:r>
            <w:r w:rsidRPr="00EE6E73">
              <w:rPr>
                <w:bCs/>
                <w:noProof/>
                <w:lang w:eastAsia="en-GB"/>
              </w:rPr>
              <w:t xml:space="preserve">, </w:t>
            </w:r>
            <w:r w:rsidRPr="00EE6E73">
              <w:rPr>
                <w:bCs/>
                <w:i/>
                <w:iCs/>
                <w:noProof/>
                <w:lang w:eastAsia="en-GB"/>
              </w:rPr>
              <w:t>multiRx-PreferenceReportingConfigFR2</w:t>
            </w:r>
            <w:r w:rsidRPr="00EE6E73">
              <w:rPr>
                <w:bCs/>
                <w:noProof/>
                <w:lang w:eastAsia="en-GB"/>
              </w:rPr>
              <w:t xml:space="preserve">, </w:t>
            </w:r>
            <w:r w:rsidRPr="00EE6E73">
              <w:rPr>
                <w:bCs/>
                <w:i/>
                <w:iCs/>
                <w:noProof/>
                <w:lang w:eastAsia="en-GB"/>
              </w:rPr>
              <w:t>ul-TrafficInfoReportingConfig</w:t>
            </w:r>
            <w:r w:rsidRPr="00EE6E73">
              <w:rPr>
                <w:bCs/>
                <w:noProof/>
                <w:lang w:eastAsia="en-GB"/>
              </w:rPr>
              <w:t xml:space="preserve">, </w:t>
            </w:r>
            <w:r w:rsidRPr="00EE6E73">
              <w:rPr>
                <w:bCs/>
                <w:i/>
                <w:iCs/>
                <w:noProof/>
                <w:lang w:eastAsia="en-GB"/>
              </w:rPr>
              <w:t>n3c-RelayUE-InfoReportConfig, successPSCell-Config</w:t>
            </w:r>
            <w:r w:rsidRPr="00EE6E73">
              <w:rPr>
                <w:bCs/>
                <w:noProof/>
                <w:lang w:eastAsia="en-GB"/>
              </w:rPr>
              <w:t xml:space="preserve"> and </w:t>
            </w:r>
            <w:r w:rsidRPr="00EE6E73">
              <w:rPr>
                <w:bCs/>
                <w:i/>
                <w:iCs/>
                <w:noProof/>
                <w:lang w:eastAsia="en-GB"/>
              </w:rPr>
              <w:t>sn-InitiatedPSCellChange</w:t>
            </w:r>
            <w:r w:rsidRPr="00EE6E73">
              <w:rPr>
                <w:bCs/>
                <w:noProof/>
                <w:lang w:eastAsia="en-GB"/>
              </w:rPr>
              <w:t xml:space="preserve"> can be included.</w:t>
            </w:r>
          </w:p>
        </w:tc>
      </w:tr>
      <w:tr w:rsidR="00346691" w:rsidRPr="00EE6E73"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46691" w:rsidRPr="00EE6E73" w:rsidRDefault="00346691" w:rsidP="00346691">
            <w:pPr>
              <w:pStyle w:val="TAL"/>
              <w:rPr>
                <w:szCs w:val="22"/>
                <w:lang w:eastAsia="sv-SE"/>
              </w:rPr>
            </w:pPr>
            <w:proofErr w:type="spellStart"/>
            <w:r w:rsidRPr="00EE6E73">
              <w:rPr>
                <w:b/>
                <w:i/>
                <w:szCs w:val="22"/>
                <w:lang w:eastAsia="sv-SE"/>
              </w:rPr>
              <w:t>radioBearerConfig</w:t>
            </w:r>
            <w:proofErr w:type="spellEnd"/>
          </w:p>
          <w:p w14:paraId="534B30C0" w14:textId="5608C4D5" w:rsidR="00346691" w:rsidRPr="00EE6E73" w:rsidRDefault="00346691" w:rsidP="00346691">
            <w:pPr>
              <w:pStyle w:val="TAL"/>
              <w:rPr>
                <w:szCs w:val="22"/>
                <w:lang w:eastAsia="sv-SE"/>
              </w:rPr>
            </w:pPr>
            <w:r w:rsidRPr="00EE6E73">
              <w:rPr>
                <w:szCs w:val="22"/>
                <w:lang w:eastAsia="sv-SE"/>
              </w:rPr>
              <w:t xml:space="preserve">Configuration of Radio Bearers (DRBs, SRBs, multicast MRBs) including SDAP/PDCP. In (NG)EN-DC this field may only be present if the </w:t>
            </w:r>
            <w:proofErr w:type="spellStart"/>
            <w:r w:rsidRPr="00EE6E73">
              <w:rPr>
                <w:i/>
                <w:lang w:eastAsia="sv-SE"/>
              </w:rPr>
              <w:t>RRCReconfiguration</w:t>
            </w:r>
            <w:proofErr w:type="spellEnd"/>
            <w:r w:rsidRPr="00EE6E73">
              <w:rPr>
                <w:szCs w:val="22"/>
                <w:lang w:eastAsia="sv-SE"/>
              </w:rPr>
              <w:t xml:space="preserve"> is transmitted over SRB3. SRB4 should not be configured if </w:t>
            </w:r>
            <w:r w:rsidRPr="00EE6E73">
              <w:rPr>
                <w:i/>
                <w:iCs/>
              </w:rPr>
              <w:t xml:space="preserve">sl-L2RemoteUE-Config-r17 </w:t>
            </w:r>
            <w:r w:rsidRPr="00EE6E73">
              <w:t>is configured or not released.</w:t>
            </w:r>
          </w:p>
        </w:tc>
      </w:tr>
      <w:tr w:rsidR="00346691" w:rsidRPr="00EE6E73"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46691" w:rsidRPr="00EE6E73" w:rsidRDefault="00346691" w:rsidP="00346691">
            <w:pPr>
              <w:pStyle w:val="TAL"/>
              <w:rPr>
                <w:b/>
                <w:i/>
                <w:szCs w:val="22"/>
                <w:lang w:eastAsia="sv-SE"/>
              </w:rPr>
            </w:pPr>
            <w:r w:rsidRPr="00EE6E73">
              <w:rPr>
                <w:b/>
                <w:i/>
                <w:szCs w:val="22"/>
                <w:lang w:eastAsia="sv-SE"/>
              </w:rPr>
              <w:t>radioBearerConfig2</w:t>
            </w:r>
          </w:p>
          <w:p w14:paraId="668ABD43" w14:textId="77777777" w:rsidR="00346691" w:rsidRPr="00EE6E73" w:rsidRDefault="00346691" w:rsidP="00346691">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346691" w:rsidRPr="00EE6E73"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346691" w:rsidRPr="00EE6E73" w:rsidRDefault="00346691" w:rsidP="00346691">
            <w:pPr>
              <w:pStyle w:val="TAL"/>
              <w:rPr>
                <w:b/>
                <w:i/>
                <w:szCs w:val="22"/>
                <w:lang w:eastAsia="sv-SE"/>
              </w:rPr>
            </w:pPr>
            <w:proofErr w:type="spellStart"/>
            <w:r w:rsidRPr="00EE6E73">
              <w:rPr>
                <w:b/>
                <w:i/>
                <w:szCs w:val="22"/>
                <w:lang w:eastAsia="sv-SE"/>
              </w:rPr>
              <w:t>scg</w:t>
            </w:r>
            <w:proofErr w:type="spellEnd"/>
            <w:r w:rsidRPr="00EE6E73">
              <w:rPr>
                <w:b/>
                <w:i/>
                <w:szCs w:val="22"/>
                <w:lang w:eastAsia="sv-SE"/>
              </w:rPr>
              <w:t>-State</w:t>
            </w:r>
          </w:p>
          <w:p w14:paraId="0A53B337" w14:textId="77777777" w:rsidR="00346691" w:rsidRPr="00EE6E73" w:rsidRDefault="00346691" w:rsidP="00346691">
            <w:pPr>
              <w:pStyle w:val="TAL"/>
              <w:rPr>
                <w:szCs w:val="22"/>
                <w:lang w:eastAsia="sv-SE"/>
              </w:rPr>
            </w:pPr>
            <w:r w:rsidRPr="00EE6E73">
              <w:rPr>
                <w:szCs w:val="22"/>
                <w:lang w:eastAsia="sv-SE"/>
              </w:rPr>
              <w:t>Indicates that the SCG is in deactivated state.</w:t>
            </w:r>
          </w:p>
          <w:p w14:paraId="7821475A" w14:textId="182D1891" w:rsidR="00346691" w:rsidRPr="00EE6E73" w:rsidRDefault="00346691" w:rsidP="00346691">
            <w:pPr>
              <w:pStyle w:val="TAL"/>
              <w:rPr>
                <w:szCs w:val="22"/>
                <w:lang w:eastAsia="sv-SE"/>
              </w:rPr>
            </w:pPr>
            <w:r w:rsidRPr="00EE6E73">
              <w:rPr>
                <w:szCs w:val="22"/>
                <w:lang w:eastAsia="sv-SE"/>
              </w:rPr>
              <w:t>This field is not used</w:t>
            </w:r>
          </w:p>
          <w:p w14:paraId="2FBB4461" w14:textId="162CDA1B" w:rsidR="00346691" w:rsidRPr="00EE6E73" w:rsidRDefault="00346691" w:rsidP="00346691">
            <w:pPr>
              <w:pStyle w:val="TAL"/>
              <w:ind w:left="596" w:hanging="283"/>
              <w:rPr>
                <w:szCs w:val="22"/>
                <w:lang w:eastAsia="sv-SE"/>
              </w:rPr>
            </w:pPr>
            <w:r w:rsidRPr="00EE6E73">
              <w:rPr>
                <w:szCs w:val="22"/>
                <w:lang w:eastAsia="sv-SE"/>
              </w:rPr>
              <w:t>-</w:t>
            </w:r>
            <w:r w:rsidRPr="00EE6E73">
              <w:rPr>
                <w:szCs w:val="22"/>
                <w:lang w:eastAsia="sv-SE"/>
              </w:rPr>
              <w:tab/>
              <w:t xml:space="preserve">in an </w:t>
            </w:r>
            <w:proofErr w:type="spellStart"/>
            <w:r w:rsidRPr="00EE6E73">
              <w:rPr>
                <w:i/>
                <w:iCs/>
                <w:szCs w:val="22"/>
                <w:lang w:eastAsia="sv-SE"/>
              </w:rPr>
              <w:t>RRCReconfiguration</w:t>
            </w:r>
            <w:proofErr w:type="spellEnd"/>
            <w:r w:rsidRPr="00EE6E73">
              <w:rPr>
                <w:szCs w:val="22"/>
                <w:lang w:eastAsia="sv-SE"/>
              </w:rPr>
              <w:t xml:space="preserve"> message received:</w:t>
            </w:r>
          </w:p>
          <w:p w14:paraId="3E3AFA4E" w14:textId="4372CBE9" w:rsidR="00346691" w:rsidRPr="00EE6E73" w:rsidRDefault="00346691" w:rsidP="00346691">
            <w:pPr>
              <w:pStyle w:val="TAL"/>
              <w:ind w:left="880" w:hanging="283"/>
              <w:rPr>
                <w:szCs w:val="22"/>
                <w:lang w:eastAsia="sv-SE"/>
              </w:rPr>
            </w:pPr>
            <w:r w:rsidRPr="00EE6E73">
              <w:rPr>
                <w:szCs w:val="22"/>
                <w:lang w:eastAsia="sv-SE"/>
              </w:rPr>
              <w:t>-</w:t>
            </w:r>
            <w:r w:rsidRPr="00EE6E73">
              <w:rPr>
                <w:szCs w:val="22"/>
                <w:lang w:eastAsia="sv-SE"/>
              </w:rPr>
              <w:tab/>
              <w:t xml:space="preserve">within </w:t>
            </w:r>
            <w:proofErr w:type="spellStart"/>
            <w:r w:rsidRPr="00EE6E73">
              <w:rPr>
                <w:i/>
                <w:iCs/>
                <w:szCs w:val="22"/>
                <w:lang w:eastAsia="sv-SE"/>
              </w:rPr>
              <w:t>mrdc-SecondaryCellGroup</w:t>
            </w:r>
            <w:proofErr w:type="spellEnd"/>
            <w:r w:rsidRPr="00EE6E73">
              <w:rPr>
                <w:szCs w:val="22"/>
                <w:lang w:eastAsia="sv-SE"/>
              </w:rPr>
              <w:t>, or</w:t>
            </w:r>
          </w:p>
          <w:p w14:paraId="77A15D98" w14:textId="58E5857B" w:rsidR="00346691" w:rsidRPr="00EE6E73" w:rsidRDefault="00346691" w:rsidP="00346691">
            <w:pPr>
              <w:pStyle w:val="TAL"/>
              <w:ind w:left="880" w:hanging="283"/>
              <w:rPr>
                <w:szCs w:val="22"/>
                <w:lang w:eastAsia="sv-SE"/>
              </w:rPr>
            </w:pPr>
            <w:r w:rsidRPr="00EE6E73">
              <w:rPr>
                <w:szCs w:val="22"/>
                <w:lang w:eastAsia="sv-SE"/>
              </w:rPr>
              <w:t>-</w:t>
            </w:r>
            <w:r w:rsidRPr="00EE6E73">
              <w:rPr>
                <w:szCs w:val="22"/>
                <w:lang w:eastAsia="sv-SE"/>
              </w:rPr>
              <w:tab/>
              <w:t xml:space="preserve">in an E-UTRA </w:t>
            </w:r>
            <w:proofErr w:type="spellStart"/>
            <w:r w:rsidRPr="00EE6E73">
              <w:rPr>
                <w:i/>
                <w:iCs/>
                <w:szCs w:val="22"/>
                <w:lang w:eastAsia="sv-SE"/>
              </w:rPr>
              <w:t>RRCConnectionReconfiguration</w:t>
            </w:r>
            <w:proofErr w:type="spellEnd"/>
            <w:r w:rsidRPr="00EE6E73">
              <w:rPr>
                <w:szCs w:val="22"/>
                <w:lang w:eastAsia="sv-SE"/>
              </w:rPr>
              <w:t xml:space="preserve"> message, or</w:t>
            </w:r>
          </w:p>
          <w:p w14:paraId="04909991" w14:textId="4B01D6D9" w:rsidR="00346691" w:rsidRPr="00EE6E73" w:rsidRDefault="00346691" w:rsidP="00346691">
            <w:pPr>
              <w:pStyle w:val="TAL"/>
              <w:ind w:left="880" w:hanging="283"/>
              <w:rPr>
                <w:szCs w:val="22"/>
                <w:lang w:eastAsia="sv-SE"/>
              </w:rPr>
            </w:pPr>
            <w:r w:rsidRPr="00EE6E73">
              <w:rPr>
                <w:szCs w:val="22"/>
                <w:lang w:eastAsia="sv-SE"/>
              </w:rPr>
              <w:t>-</w:t>
            </w:r>
            <w:r w:rsidRPr="00EE6E73">
              <w:rPr>
                <w:szCs w:val="22"/>
                <w:lang w:eastAsia="sv-SE"/>
              </w:rPr>
              <w:tab/>
              <w:t xml:space="preserve">in an E-UTRA </w:t>
            </w:r>
            <w:proofErr w:type="spellStart"/>
            <w:r w:rsidRPr="00EE6E73">
              <w:rPr>
                <w:i/>
                <w:iCs/>
                <w:szCs w:val="22"/>
                <w:lang w:eastAsia="sv-SE"/>
              </w:rPr>
              <w:t>RRCConnectionResume</w:t>
            </w:r>
            <w:proofErr w:type="spellEnd"/>
            <w:r w:rsidRPr="00EE6E73">
              <w:rPr>
                <w:szCs w:val="22"/>
                <w:lang w:eastAsia="sv-SE"/>
              </w:rPr>
              <w:t xml:space="preserve"> message or</w:t>
            </w:r>
          </w:p>
          <w:p w14:paraId="3A600134" w14:textId="77777777" w:rsidR="00346691" w:rsidRPr="00EE6E73" w:rsidRDefault="00346691" w:rsidP="00346691">
            <w:pPr>
              <w:pStyle w:val="TAL"/>
              <w:ind w:left="596" w:hanging="283"/>
              <w:rPr>
                <w:szCs w:val="22"/>
                <w:lang w:eastAsia="sv-SE"/>
              </w:rPr>
            </w:pPr>
            <w:r w:rsidRPr="00EE6E73">
              <w:rPr>
                <w:szCs w:val="22"/>
                <w:lang w:eastAsia="sv-SE"/>
              </w:rPr>
              <w:t>-</w:t>
            </w:r>
            <w:r w:rsidRPr="00EE6E73">
              <w:rPr>
                <w:szCs w:val="22"/>
                <w:lang w:eastAsia="sv-SE"/>
              </w:rPr>
              <w:tab/>
              <w:t xml:space="preserve">in an </w:t>
            </w:r>
            <w:proofErr w:type="spellStart"/>
            <w:r w:rsidRPr="00EE6E73">
              <w:rPr>
                <w:i/>
                <w:iCs/>
                <w:szCs w:val="22"/>
                <w:lang w:eastAsia="sv-SE"/>
              </w:rPr>
              <w:t>RRCReconfiguration</w:t>
            </w:r>
            <w:proofErr w:type="spellEnd"/>
            <w:r w:rsidRPr="00EE6E73">
              <w:rPr>
                <w:szCs w:val="22"/>
                <w:lang w:eastAsia="sv-SE"/>
              </w:rPr>
              <w:t xml:space="preserve"> message received via SRB3, except if the </w:t>
            </w:r>
            <w:proofErr w:type="spellStart"/>
            <w:r w:rsidRPr="00EE6E73">
              <w:rPr>
                <w:i/>
                <w:iCs/>
                <w:szCs w:val="22"/>
                <w:lang w:eastAsia="sv-SE"/>
              </w:rPr>
              <w:t>RRCReconfiguration</w:t>
            </w:r>
            <w:proofErr w:type="spellEnd"/>
            <w:r w:rsidRPr="00EE6E73">
              <w:rPr>
                <w:szCs w:val="22"/>
                <w:lang w:eastAsia="sv-SE"/>
              </w:rPr>
              <w:t xml:space="preserve"> message is included in </w:t>
            </w:r>
            <w:proofErr w:type="spellStart"/>
            <w:r w:rsidRPr="00EE6E73">
              <w:rPr>
                <w:i/>
                <w:iCs/>
                <w:szCs w:val="22"/>
                <w:lang w:eastAsia="sv-SE"/>
              </w:rPr>
              <w:t>DLInformationTransferMRDC</w:t>
            </w:r>
            <w:proofErr w:type="spellEnd"/>
            <w:r w:rsidRPr="00EE6E73">
              <w:rPr>
                <w:szCs w:val="22"/>
                <w:lang w:eastAsia="sv-SE"/>
              </w:rPr>
              <w:t>.</w:t>
            </w:r>
          </w:p>
          <w:p w14:paraId="5F4B5E49" w14:textId="4EDB899C" w:rsidR="00346691" w:rsidRPr="00EE6E73" w:rsidRDefault="00346691" w:rsidP="00346691">
            <w:pPr>
              <w:pStyle w:val="TAL"/>
              <w:rPr>
                <w:szCs w:val="22"/>
                <w:lang w:eastAsia="sv-SE"/>
              </w:rPr>
            </w:pPr>
            <w:r w:rsidRPr="00EE6E73">
              <w:rPr>
                <w:szCs w:val="22"/>
                <w:lang w:eastAsia="sv-SE"/>
              </w:rPr>
              <w:t xml:space="preserve">The field is absent if CPA, CPC, or subsequent CPAC is configured for the UE, or if the </w:t>
            </w:r>
            <w:proofErr w:type="spellStart"/>
            <w:r w:rsidRPr="00EE6E73">
              <w:rPr>
                <w:i/>
                <w:szCs w:val="22"/>
                <w:lang w:eastAsia="sv-SE"/>
              </w:rPr>
              <w:t>RRCReconfiguration</w:t>
            </w:r>
            <w:proofErr w:type="spellEnd"/>
            <w:r w:rsidRPr="00EE6E73">
              <w:rPr>
                <w:szCs w:val="22"/>
                <w:lang w:eastAsia="sv-SE"/>
              </w:rPr>
              <w:t xml:space="preserve"> message is contained in </w:t>
            </w:r>
            <w:proofErr w:type="spellStart"/>
            <w:r w:rsidRPr="00EE6E73">
              <w:rPr>
                <w:i/>
                <w:szCs w:val="22"/>
                <w:lang w:eastAsia="sv-SE"/>
              </w:rPr>
              <w:t>CondRRCReconfig</w:t>
            </w:r>
            <w:proofErr w:type="spellEnd"/>
            <w:r w:rsidRPr="00EE6E73">
              <w:rPr>
                <w:i/>
                <w:szCs w:val="22"/>
                <w:lang w:eastAsia="sv-SE"/>
              </w:rPr>
              <w:t xml:space="preserve">, </w:t>
            </w:r>
            <w:r w:rsidRPr="00EE6E73">
              <w:rPr>
                <w:iCs/>
                <w:szCs w:val="22"/>
                <w:lang w:eastAsia="sv-SE"/>
              </w:rPr>
              <w:t xml:space="preserve">or </w:t>
            </w:r>
            <w:proofErr w:type="spellStart"/>
            <w:r w:rsidRPr="00EE6E73">
              <w:rPr>
                <w:iCs/>
                <w:szCs w:val="22"/>
                <w:lang w:eastAsia="sv-SE"/>
              </w:rPr>
              <w:t>PSCell</w:t>
            </w:r>
            <w:proofErr w:type="spellEnd"/>
            <w:r w:rsidRPr="00EE6E73">
              <w:rPr>
                <w:iCs/>
                <w:szCs w:val="22"/>
                <w:lang w:eastAsia="sv-SE"/>
              </w:rPr>
              <w:t xml:space="preserve"> is configured with</w:t>
            </w:r>
            <w:r w:rsidRPr="00EE6E73">
              <w:rPr>
                <w:i/>
                <w:szCs w:val="22"/>
                <w:lang w:eastAsia="sv-SE"/>
              </w:rPr>
              <w:t xml:space="preserve"> tag2</w:t>
            </w:r>
            <w:r w:rsidRPr="00EE6E73">
              <w:rPr>
                <w:iCs/>
                <w:szCs w:val="22"/>
                <w:lang w:eastAsia="sv-SE"/>
              </w:rPr>
              <w:t xml:space="preserve">, or if the </w:t>
            </w:r>
            <w:proofErr w:type="spellStart"/>
            <w:r w:rsidRPr="00EE6E73">
              <w:rPr>
                <w:i/>
                <w:iCs/>
                <w:szCs w:val="22"/>
                <w:lang w:eastAsia="sv-SE"/>
              </w:rPr>
              <w:t>RRCReconfiguration</w:t>
            </w:r>
            <w:proofErr w:type="spellEnd"/>
            <w:r w:rsidRPr="00EE6E73">
              <w:rPr>
                <w:szCs w:val="22"/>
                <w:lang w:eastAsia="sv-SE"/>
              </w:rPr>
              <w:t xml:space="preserve"> message is included within an </w:t>
            </w:r>
            <w:r w:rsidRPr="00EE6E73">
              <w:rPr>
                <w:i/>
                <w:iCs/>
                <w:szCs w:val="22"/>
                <w:lang w:eastAsia="sv-SE"/>
              </w:rPr>
              <w:t>LTM-Config</w:t>
            </w:r>
            <w:r w:rsidRPr="00EE6E73">
              <w:rPr>
                <w:szCs w:val="22"/>
                <w:lang w:eastAsia="sv-SE"/>
              </w:rPr>
              <w:t xml:space="preserve"> IE.</w:t>
            </w:r>
          </w:p>
        </w:tc>
      </w:tr>
      <w:tr w:rsidR="00346691" w:rsidRPr="00EE6E73"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346691" w:rsidRPr="00EE6E73" w:rsidRDefault="00346691" w:rsidP="00346691">
            <w:pPr>
              <w:pStyle w:val="TAL"/>
              <w:rPr>
                <w:b/>
                <w:bCs/>
                <w:i/>
                <w:iCs/>
                <w:lang w:eastAsia="sv-SE"/>
              </w:rPr>
            </w:pPr>
            <w:r w:rsidRPr="00EE6E73">
              <w:rPr>
                <w:b/>
                <w:bCs/>
                <w:i/>
                <w:iCs/>
                <w:lang w:eastAsia="sv-SE"/>
              </w:rPr>
              <w:t>sl-L2RelayUE-Config</w:t>
            </w:r>
          </w:p>
          <w:p w14:paraId="376F85E1" w14:textId="1CCBAE6E" w:rsidR="00346691" w:rsidRPr="00EE6E73" w:rsidRDefault="00346691" w:rsidP="00346691">
            <w:pPr>
              <w:pStyle w:val="TAL"/>
              <w:rPr>
                <w:b/>
                <w:i/>
                <w:szCs w:val="22"/>
                <w:lang w:eastAsia="sv-SE"/>
              </w:rPr>
            </w:pPr>
            <w:r w:rsidRPr="00EE6E73">
              <w:rPr>
                <w:szCs w:val="22"/>
                <w:lang w:eastAsia="sv-SE"/>
              </w:rPr>
              <w:t xml:space="preserve">Contains L2 U2N relay operation related configurations used by a UE acting as or to be acting as a L2 U2N Relay UE </w:t>
            </w:r>
            <w:r w:rsidRPr="00EE6E73">
              <w:rPr>
                <w:rFonts w:cs="Arial"/>
                <w:szCs w:val="22"/>
                <w:lang w:eastAsia="sv-SE"/>
              </w:rPr>
              <w:t>or L2 U2U relay operation related configuration used by a UE acting as a L2 U2U Relay UE. In case of L2 U2N relay operation,</w:t>
            </w:r>
            <w:r w:rsidRPr="00EE6E73">
              <w:rPr>
                <w:szCs w:val="22"/>
                <w:lang w:eastAsia="sv-SE"/>
              </w:rPr>
              <w:t xml:space="preserve"> </w:t>
            </w:r>
            <w:r w:rsidRPr="00EE6E73">
              <w:rPr>
                <w:bCs/>
                <w:lang w:eastAsia="en-GB"/>
              </w:rPr>
              <w:t xml:space="preserve">the field is absent if </w:t>
            </w:r>
            <w:proofErr w:type="spellStart"/>
            <w:r w:rsidRPr="00EE6E73">
              <w:rPr>
                <w:bCs/>
                <w:i/>
                <w:lang w:eastAsia="en-GB"/>
              </w:rPr>
              <w:t>conditionalReconfiguration</w:t>
            </w:r>
            <w:proofErr w:type="spellEnd"/>
            <w:r w:rsidRPr="00EE6E73">
              <w:rPr>
                <w:bCs/>
                <w:lang w:eastAsia="en-GB"/>
              </w:rPr>
              <w:t xml:space="preserve"> is configured for CHO.</w:t>
            </w:r>
          </w:p>
        </w:tc>
      </w:tr>
      <w:tr w:rsidR="00346691" w:rsidRPr="00EE6E73"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346691" w:rsidRPr="00EE6E73" w:rsidRDefault="00346691" w:rsidP="00346691">
            <w:pPr>
              <w:pStyle w:val="TAL"/>
              <w:rPr>
                <w:b/>
                <w:bCs/>
                <w:i/>
                <w:iCs/>
                <w:lang w:eastAsia="sv-SE"/>
              </w:rPr>
            </w:pPr>
            <w:r w:rsidRPr="00EE6E73">
              <w:rPr>
                <w:b/>
                <w:bCs/>
                <w:i/>
                <w:iCs/>
                <w:lang w:eastAsia="sv-SE"/>
              </w:rPr>
              <w:lastRenderedPageBreak/>
              <w:t>sl-L2RemoteUE-Config</w:t>
            </w:r>
          </w:p>
          <w:p w14:paraId="72C8F97C" w14:textId="4CEF82BC" w:rsidR="00346691" w:rsidRPr="00EE6E73" w:rsidRDefault="00346691" w:rsidP="00346691">
            <w:pPr>
              <w:pStyle w:val="TAL"/>
              <w:rPr>
                <w:b/>
                <w:i/>
                <w:szCs w:val="22"/>
                <w:lang w:eastAsia="sv-SE"/>
              </w:rPr>
            </w:pPr>
            <w:r w:rsidRPr="00EE6E73">
              <w:rPr>
                <w:szCs w:val="22"/>
                <w:lang w:eastAsia="sv-SE"/>
              </w:rPr>
              <w:t xml:space="preserve">Contains L2 U2N relay operation related configurations used by a UE acting as or to be acting as a L2 U2N Remote UE </w:t>
            </w:r>
            <w:r w:rsidRPr="00EE6E73">
              <w:rPr>
                <w:rFonts w:cs="Arial"/>
                <w:szCs w:val="22"/>
                <w:lang w:eastAsia="sv-SE"/>
              </w:rPr>
              <w:t>or L2 U2U relay operation related configuration used by a UE acting as a L2 U2U Remote UE</w:t>
            </w:r>
            <w:r w:rsidRPr="00EE6E73">
              <w:rPr>
                <w:szCs w:val="22"/>
                <w:lang w:eastAsia="sv-SE"/>
              </w:rPr>
              <w:t>.</w:t>
            </w:r>
            <w:r w:rsidRPr="00EE6E73">
              <w:rPr>
                <w:bCs/>
                <w:lang w:eastAsia="en-GB"/>
              </w:rPr>
              <w:t xml:space="preserve"> </w:t>
            </w:r>
            <w:r w:rsidRPr="00EE6E73">
              <w:rPr>
                <w:rFonts w:cs="Arial"/>
                <w:szCs w:val="22"/>
                <w:lang w:eastAsia="sv-SE"/>
              </w:rPr>
              <w:t xml:space="preserve">In case of L2 U2N relay operation, </w:t>
            </w:r>
            <w:r w:rsidRPr="00EE6E73">
              <w:rPr>
                <w:bCs/>
                <w:lang w:eastAsia="en-GB"/>
              </w:rPr>
              <w:t xml:space="preserve">the field is absent if </w:t>
            </w:r>
            <w:proofErr w:type="spellStart"/>
            <w:r w:rsidRPr="00EE6E73">
              <w:rPr>
                <w:bCs/>
                <w:i/>
                <w:lang w:eastAsia="en-GB"/>
              </w:rPr>
              <w:t>conditionalReconfiguration</w:t>
            </w:r>
            <w:proofErr w:type="spellEnd"/>
            <w:r w:rsidRPr="00EE6E73">
              <w:rPr>
                <w:bCs/>
                <w:lang w:eastAsia="en-GB"/>
              </w:rPr>
              <w:t xml:space="preserve"> is configured for CHO</w:t>
            </w:r>
            <w:r w:rsidRPr="00EE6E73">
              <w:rPr>
                <w:rFonts w:cs="Arial"/>
                <w:bCs/>
                <w:lang w:eastAsia="en-GB"/>
              </w:rPr>
              <w:t xml:space="preserve">, or if </w:t>
            </w:r>
            <w:proofErr w:type="spellStart"/>
            <w:r w:rsidRPr="00EE6E73">
              <w:rPr>
                <w:rFonts w:cs="Arial"/>
                <w:bCs/>
                <w:i/>
                <w:lang w:eastAsia="en-GB"/>
              </w:rPr>
              <w:t>appLayerMeasConfig</w:t>
            </w:r>
            <w:proofErr w:type="spellEnd"/>
            <w:r w:rsidRPr="00EE6E73">
              <w:rPr>
                <w:rFonts w:cs="Arial"/>
                <w:bCs/>
                <w:lang w:eastAsia="en-GB"/>
              </w:rPr>
              <w:t xml:space="preserve"> or SRB4 is configured/not released</w:t>
            </w:r>
            <w:r w:rsidRPr="00EE6E73">
              <w:rPr>
                <w:bCs/>
                <w:lang w:eastAsia="en-GB"/>
              </w:rPr>
              <w:t>.</w:t>
            </w:r>
          </w:p>
        </w:tc>
      </w:tr>
      <w:tr w:rsidR="00346691" w:rsidRPr="00EE6E73"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46691" w:rsidRPr="00EE6E73" w:rsidRDefault="00346691" w:rsidP="00346691">
            <w:pPr>
              <w:pStyle w:val="TAL"/>
              <w:rPr>
                <w:szCs w:val="22"/>
                <w:lang w:eastAsia="sv-SE"/>
              </w:rPr>
            </w:pPr>
            <w:proofErr w:type="spellStart"/>
            <w:r w:rsidRPr="00EE6E73">
              <w:rPr>
                <w:b/>
                <w:i/>
                <w:szCs w:val="22"/>
                <w:lang w:eastAsia="sv-SE"/>
              </w:rPr>
              <w:t>secondaryCellGroup</w:t>
            </w:r>
            <w:proofErr w:type="spellEnd"/>
          </w:p>
          <w:p w14:paraId="5A379618" w14:textId="77777777" w:rsidR="00346691" w:rsidRPr="00EE6E73" w:rsidRDefault="00346691" w:rsidP="00346691">
            <w:pPr>
              <w:pStyle w:val="TAL"/>
              <w:rPr>
                <w:szCs w:val="22"/>
                <w:lang w:eastAsia="sv-SE"/>
              </w:rPr>
            </w:pPr>
            <w:r w:rsidRPr="00EE6E73">
              <w:rPr>
                <w:szCs w:val="22"/>
                <w:lang w:eastAsia="sv-SE"/>
              </w:rPr>
              <w:t>Configuration of secondary cell group ((NG)EN-DC or NR-DC).</w:t>
            </w:r>
          </w:p>
        </w:tc>
      </w:tr>
      <w:tr w:rsidR="00346691" w:rsidRPr="00EE6E73"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46691" w:rsidRPr="00EE6E73" w:rsidRDefault="00346691" w:rsidP="00346691">
            <w:pPr>
              <w:pStyle w:val="TAL"/>
              <w:rPr>
                <w:b/>
                <w:i/>
                <w:szCs w:val="22"/>
                <w:lang w:eastAsia="sv-SE"/>
              </w:rPr>
            </w:pPr>
            <w:proofErr w:type="spellStart"/>
            <w:r w:rsidRPr="00EE6E73">
              <w:rPr>
                <w:b/>
                <w:i/>
                <w:szCs w:val="22"/>
                <w:lang w:eastAsia="sv-SE"/>
              </w:rPr>
              <w:t>sk</w:t>
            </w:r>
            <w:proofErr w:type="spellEnd"/>
            <w:r w:rsidRPr="00EE6E73">
              <w:rPr>
                <w:b/>
                <w:i/>
                <w:szCs w:val="22"/>
                <w:lang w:eastAsia="sv-SE"/>
              </w:rPr>
              <w:t>-Counter</w:t>
            </w:r>
          </w:p>
          <w:p w14:paraId="20547597" w14:textId="1B20A048" w:rsidR="00346691" w:rsidRPr="00EE6E73" w:rsidRDefault="00346691" w:rsidP="00346691">
            <w:pPr>
              <w:pStyle w:val="TAL"/>
              <w:rPr>
                <w:szCs w:val="22"/>
                <w:lang w:eastAsia="sv-SE"/>
              </w:rPr>
            </w:pPr>
            <w:r w:rsidRPr="00EE6E73">
              <w:rPr>
                <w:szCs w:val="22"/>
                <w:lang w:eastAsia="sv-SE"/>
              </w:rPr>
              <w:t>A counter used upon initial configuration of S-</w:t>
            </w:r>
            <w:proofErr w:type="spellStart"/>
            <w:r w:rsidRPr="00EE6E73">
              <w:rPr>
                <w:szCs w:val="22"/>
                <w:lang w:eastAsia="sv-SE"/>
              </w:rPr>
              <w:t>K</w:t>
            </w:r>
            <w:r w:rsidRPr="00EE6E73">
              <w:rPr>
                <w:szCs w:val="22"/>
                <w:vertAlign w:val="subscript"/>
                <w:lang w:eastAsia="sv-SE"/>
              </w:rPr>
              <w:t>gNB</w:t>
            </w:r>
            <w:proofErr w:type="spellEnd"/>
            <w:r w:rsidRPr="00EE6E73">
              <w:rPr>
                <w:szCs w:val="22"/>
                <w:lang w:eastAsia="sv-SE"/>
              </w:rPr>
              <w:t xml:space="preserve"> or S-</w:t>
            </w:r>
            <w:proofErr w:type="spellStart"/>
            <w:r w:rsidRPr="00EE6E73">
              <w:rPr>
                <w:szCs w:val="22"/>
                <w:lang w:eastAsia="sv-SE"/>
              </w:rPr>
              <w:t>K</w:t>
            </w:r>
            <w:r w:rsidRPr="00EE6E73">
              <w:rPr>
                <w:szCs w:val="22"/>
                <w:vertAlign w:val="subscript"/>
                <w:lang w:eastAsia="sv-SE"/>
              </w:rPr>
              <w:t>eNB</w:t>
            </w:r>
            <w:proofErr w:type="spellEnd"/>
            <w:r w:rsidRPr="00EE6E73">
              <w:rPr>
                <w:szCs w:val="22"/>
                <w:lang w:eastAsia="sv-SE"/>
              </w:rPr>
              <w:t>, as well as upon refresh of S-</w:t>
            </w:r>
            <w:proofErr w:type="spellStart"/>
            <w:r w:rsidRPr="00EE6E73">
              <w:rPr>
                <w:szCs w:val="22"/>
                <w:lang w:eastAsia="sv-SE"/>
              </w:rPr>
              <w:t>K</w:t>
            </w:r>
            <w:r w:rsidRPr="00EE6E73">
              <w:rPr>
                <w:szCs w:val="22"/>
                <w:vertAlign w:val="subscript"/>
                <w:lang w:eastAsia="sv-SE"/>
              </w:rPr>
              <w:t>gNB</w:t>
            </w:r>
            <w:proofErr w:type="spellEnd"/>
            <w:r w:rsidRPr="00EE6E73">
              <w:rPr>
                <w:szCs w:val="22"/>
                <w:lang w:eastAsia="sv-SE"/>
              </w:rPr>
              <w:t xml:space="preserve"> or S-</w:t>
            </w:r>
            <w:proofErr w:type="spellStart"/>
            <w:r w:rsidRPr="00EE6E73">
              <w:rPr>
                <w:szCs w:val="22"/>
                <w:lang w:eastAsia="sv-SE"/>
              </w:rPr>
              <w:t>K</w:t>
            </w:r>
            <w:r w:rsidRPr="00EE6E73">
              <w:rPr>
                <w:szCs w:val="22"/>
                <w:vertAlign w:val="subscript"/>
                <w:lang w:eastAsia="sv-SE"/>
              </w:rPr>
              <w:t>eNB</w:t>
            </w:r>
            <w:proofErr w:type="spellEnd"/>
            <w:r w:rsidRPr="00EE6E73">
              <w:rPr>
                <w:szCs w:val="22"/>
                <w:lang w:eastAsia="sv-SE"/>
              </w:rPr>
              <w:t xml:space="preserve">. This field is always included either upon initial configuration of an NR SCG or upon configuration of the first RB with </w:t>
            </w:r>
            <w:proofErr w:type="spellStart"/>
            <w:r w:rsidRPr="00EE6E73">
              <w:rPr>
                <w:i/>
                <w:iCs/>
                <w:szCs w:val="22"/>
                <w:lang w:eastAsia="sv-SE"/>
              </w:rPr>
              <w:t>keyToUse</w:t>
            </w:r>
            <w:proofErr w:type="spellEnd"/>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proofErr w:type="spellStart"/>
            <w:r w:rsidRPr="00EE6E73">
              <w:rPr>
                <w:i/>
                <w:iCs/>
                <w:szCs w:val="22"/>
                <w:lang w:eastAsia="sv-SE"/>
              </w:rPr>
              <w:t>keyToUse</w:t>
            </w:r>
            <w:proofErr w:type="spellEnd"/>
            <w:r w:rsidRPr="00EE6E73">
              <w:rPr>
                <w:szCs w:val="22"/>
                <w:lang w:eastAsia="sv-SE"/>
              </w:rPr>
              <w:t xml:space="preserve"> set to </w:t>
            </w:r>
            <w:r w:rsidRPr="00EE6E73">
              <w:rPr>
                <w:i/>
                <w:iCs/>
                <w:szCs w:val="22"/>
                <w:lang w:eastAsia="sv-SE"/>
              </w:rPr>
              <w:t>secondary</w:t>
            </w:r>
            <w:r w:rsidRPr="00EE6E73">
              <w:rPr>
                <w:szCs w:val="22"/>
                <w:lang w:eastAsia="sv-SE"/>
              </w:rPr>
              <w:t xml:space="preserve">, or if the </w:t>
            </w:r>
            <w:proofErr w:type="spellStart"/>
            <w:r w:rsidRPr="00EE6E73">
              <w:rPr>
                <w:i/>
                <w:iCs/>
                <w:szCs w:val="22"/>
                <w:lang w:eastAsia="sv-SE"/>
              </w:rPr>
              <w:t>RRCReconfiguration</w:t>
            </w:r>
            <w:proofErr w:type="spellEnd"/>
            <w:r w:rsidRPr="00EE6E73">
              <w:rPr>
                <w:szCs w:val="22"/>
                <w:lang w:eastAsia="sv-SE"/>
              </w:rPr>
              <w:t xml:space="preserve"> message is contained in </w:t>
            </w:r>
            <w:proofErr w:type="spellStart"/>
            <w:r w:rsidRPr="00EE6E73">
              <w:rPr>
                <w:i/>
                <w:iCs/>
                <w:szCs w:val="22"/>
                <w:lang w:eastAsia="sv-SE"/>
              </w:rPr>
              <w:t>condRRCReconfig</w:t>
            </w:r>
            <w:proofErr w:type="spellEnd"/>
            <w:r w:rsidRPr="00EE6E73">
              <w:rPr>
                <w:szCs w:val="22"/>
                <w:lang w:eastAsia="sv-SE"/>
              </w:rPr>
              <w:t xml:space="preserve"> for subsequent CPAC.</w:t>
            </w:r>
          </w:p>
        </w:tc>
      </w:tr>
      <w:tr w:rsidR="00346691" w:rsidRPr="00EE6E73"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46691" w:rsidRPr="00EE6E73" w:rsidRDefault="00346691" w:rsidP="00346691">
            <w:pPr>
              <w:pStyle w:val="TAL"/>
              <w:rPr>
                <w:b/>
                <w:bCs/>
                <w:i/>
                <w:iCs/>
                <w:lang w:eastAsia="sv-SE"/>
              </w:rPr>
            </w:pPr>
            <w:proofErr w:type="spellStart"/>
            <w:r w:rsidRPr="00EE6E73">
              <w:rPr>
                <w:b/>
                <w:bCs/>
                <w:i/>
                <w:iCs/>
                <w:lang w:eastAsia="sv-SE"/>
              </w:rPr>
              <w:t>sl-ConfigDedicatedNR</w:t>
            </w:r>
            <w:proofErr w:type="spellEnd"/>
          </w:p>
          <w:p w14:paraId="7F69A3AD" w14:textId="0F91FFC3" w:rsidR="00346691" w:rsidRPr="00EE6E73" w:rsidRDefault="00346691" w:rsidP="00346691">
            <w:pPr>
              <w:pStyle w:val="TAL"/>
              <w:rPr>
                <w:lang w:eastAsia="sv-SE"/>
              </w:rPr>
            </w:pPr>
            <w:r w:rsidRPr="00EE6E73">
              <w:rPr>
                <w:bCs/>
                <w:noProof/>
                <w:lang w:eastAsia="en-GB"/>
              </w:rPr>
              <w:t>This field is used to provide the dedicated configurations for NR sidelink communication/discovery/positioning.</w:t>
            </w:r>
          </w:p>
        </w:tc>
      </w:tr>
      <w:tr w:rsidR="00346691" w:rsidRPr="00EE6E73"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46691" w:rsidRPr="00EE6E73" w:rsidRDefault="00346691" w:rsidP="00346691">
            <w:pPr>
              <w:pStyle w:val="TAL"/>
              <w:rPr>
                <w:b/>
                <w:bCs/>
                <w:i/>
                <w:iCs/>
                <w:lang w:eastAsia="sv-SE"/>
              </w:rPr>
            </w:pPr>
            <w:proofErr w:type="spellStart"/>
            <w:r w:rsidRPr="00EE6E73">
              <w:rPr>
                <w:b/>
                <w:bCs/>
                <w:i/>
                <w:iCs/>
                <w:lang w:eastAsia="sv-SE"/>
              </w:rPr>
              <w:t>sl</w:t>
            </w:r>
            <w:proofErr w:type="spellEnd"/>
            <w:r w:rsidRPr="00EE6E73">
              <w:rPr>
                <w:b/>
                <w:bCs/>
                <w:i/>
                <w:iCs/>
                <w:lang w:eastAsia="sv-SE"/>
              </w:rPr>
              <w:t>-</w:t>
            </w:r>
            <w:proofErr w:type="spellStart"/>
            <w:r w:rsidRPr="00EE6E73">
              <w:rPr>
                <w:b/>
                <w:bCs/>
                <w:i/>
                <w:iCs/>
                <w:lang w:eastAsia="sv-SE"/>
              </w:rPr>
              <w:t>ConfigDedicatedEUTRA</w:t>
            </w:r>
            <w:proofErr w:type="spellEnd"/>
            <w:r w:rsidRPr="00EE6E73">
              <w:rPr>
                <w:b/>
                <w:bCs/>
                <w:i/>
                <w:iCs/>
                <w:lang w:eastAsia="sv-SE"/>
              </w:rPr>
              <w:t>-Info</w:t>
            </w:r>
          </w:p>
          <w:p w14:paraId="4797BD5A" w14:textId="77777777" w:rsidR="00346691" w:rsidRPr="00EE6E73" w:rsidRDefault="00346691" w:rsidP="00346691">
            <w:pPr>
              <w:pStyle w:val="TAL"/>
              <w:rPr>
                <w:lang w:eastAsia="sv-SE"/>
              </w:rPr>
            </w:pPr>
            <w:r w:rsidRPr="00EE6E73">
              <w:rPr>
                <w:bCs/>
                <w:noProof/>
                <w:lang w:eastAsia="en-GB"/>
              </w:rPr>
              <w:t xml:space="preserve">This field includes the E-UTRA </w:t>
            </w:r>
            <w:r w:rsidRPr="00EE6E73">
              <w:rPr>
                <w:bCs/>
                <w:i/>
                <w:iCs/>
                <w:noProof/>
                <w:lang w:eastAsia="en-GB"/>
              </w:rPr>
              <w:t>RRCConnectionReconfiguration</w:t>
            </w:r>
            <w:r w:rsidRPr="00EE6E73">
              <w:rPr>
                <w:bCs/>
                <w:noProof/>
                <w:lang w:eastAsia="en-GB"/>
              </w:rPr>
              <w:t xml:space="preserve"> as specified in TS 36.331 [10]. In this version of the specification, the E-UTRA </w:t>
            </w:r>
            <w:r w:rsidRPr="00EE6E73">
              <w:rPr>
                <w:bCs/>
                <w:i/>
                <w:iCs/>
                <w:noProof/>
                <w:lang w:eastAsia="en-GB"/>
              </w:rPr>
              <w:t>RRCConnectionReconfiguration</w:t>
            </w:r>
            <w:r w:rsidRPr="00EE6E73">
              <w:rPr>
                <w:bCs/>
                <w:noProof/>
                <w:lang w:eastAsia="en-GB"/>
              </w:rPr>
              <w:t xml:space="preserve"> can only includes sidelink related fields for V2X sidelink communication, i.e. </w:t>
            </w:r>
            <w:r w:rsidRPr="00EE6E73">
              <w:rPr>
                <w:bCs/>
                <w:i/>
                <w:noProof/>
                <w:lang w:eastAsia="en-GB"/>
              </w:rPr>
              <w:t>sl-V2X-ConfigDedicated</w:t>
            </w:r>
            <w:r w:rsidRPr="00EE6E73">
              <w:rPr>
                <w:bCs/>
                <w:noProof/>
                <w:lang w:eastAsia="en-GB"/>
              </w:rPr>
              <w:t xml:space="preserve">, </w:t>
            </w:r>
            <w:r w:rsidRPr="00EE6E73">
              <w:rPr>
                <w:bCs/>
                <w:i/>
                <w:noProof/>
                <w:lang w:eastAsia="en-GB"/>
              </w:rPr>
              <w:t>sl-V2X-SPS-Config</w:t>
            </w:r>
            <w:r w:rsidRPr="00EE6E73">
              <w:rPr>
                <w:bCs/>
                <w:noProof/>
                <w:lang w:eastAsia="en-GB"/>
              </w:rPr>
              <w:t xml:space="preserve">, </w:t>
            </w:r>
            <w:r w:rsidRPr="00EE6E73">
              <w:rPr>
                <w:bCs/>
                <w:i/>
                <w:noProof/>
                <w:lang w:eastAsia="en-GB"/>
              </w:rPr>
              <w:t>measConfig</w:t>
            </w:r>
            <w:r w:rsidRPr="00EE6E73">
              <w:rPr>
                <w:bCs/>
                <w:noProof/>
                <w:lang w:eastAsia="en-GB"/>
              </w:rPr>
              <w:t xml:space="preserve"> and/or </w:t>
            </w:r>
            <w:r w:rsidRPr="00EE6E73">
              <w:rPr>
                <w:bCs/>
                <w:i/>
                <w:noProof/>
                <w:lang w:eastAsia="en-GB"/>
              </w:rPr>
              <w:t>otherConfig</w:t>
            </w:r>
            <w:r w:rsidRPr="00EE6E73">
              <w:rPr>
                <w:bCs/>
                <w:noProof/>
                <w:lang w:eastAsia="en-GB"/>
              </w:rPr>
              <w:t>.</w:t>
            </w:r>
          </w:p>
        </w:tc>
      </w:tr>
      <w:tr w:rsidR="00346691" w:rsidRPr="00EE6E73"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346691" w:rsidRPr="00EE6E73" w:rsidRDefault="00346691" w:rsidP="00346691">
            <w:pPr>
              <w:keepNext/>
              <w:keepLines/>
              <w:spacing w:after="0"/>
              <w:rPr>
                <w:rFonts w:ascii="Arial" w:hAnsi="Arial" w:cs="Arial"/>
                <w:b/>
                <w:bCs/>
                <w:i/>
                <w:iCs/>
                <w:sz w:val="18"/>
              </w:rPr>
            </w:pPr>
            <w:proofErr w:type="spellStart"/>
            <w:r w:rsidRPr="00EE6E73">
              <w:rPr>
                <w:rFonts w:ascii="Arial" w:hAnsi="Arial" w:cs="Arial"/>
                <w:b/>
                <w:bCs/>
                <w:i/>
                <w:iCs/>
                <w:sz w:val="18"/>
              </w:rPr>
              <w:t>srs-PosResourceSetLinkedForAggBWList</w:t>
            </w:r>
            <w:proofErr w:type="spellEnd"/>
          </w:p>
          <w:p w14:paraId="780A266D" w14:textId="765C52F4" w:rsidR="00346691" w:rsidRPr="00EE6E73" w:rsidRDefault="00346691" w:rsidP="00346691">
            <w:pPr>
              <w:pStyle w:val="TAL"/>
              <w:rPr>
                <w:b/>
                <w:bCs/>
                <w:i/>
                <w:iCs/>
                <w:lang w:eastAsia="sv-SE"/>
              </w:rPr>
            </w:pPr>
            <w:r w:rsidRPr="00EE6E73">
              <w:rPr>
                <w:rFonts w:cs="Arial"/>
                <w:szCs w:val="22"/>
                <w:lang w:eastAsia="sv-SE"/>
              </w:rPr>
              <w:t>This field indicates the SRS resource sets across two or three carriers which are linked for SRS bandwidth aggregation in RRC_CONNECTED state as defined in clause 6.2.1.4 of TS 38.214 [19].</w:t>
            </w:r>
          </w:p>
        </w:tc>
      </w:tr>
      <w:tr w:rsidR="00346691" w:rsidRPr="00EE6E73"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46691" w:rsidRPr="00EE6E73" w:rsidRDefault="00346691" w:rsidP="00346691">
            <w:pPr>
              <w:pStyle w:val="TAL"/>
              <w:rPr>
                <w:b/>
                <w:bCs/>
                <w:i/>
                <w:iCs/>
                <w:lang w:eastAsia="sv-SE"/>
              </w:rPr>
            </w:pPr>
            <w:proofErr w:type="spellStart"/>
            <w:r w:rsidRPr="00EE6E73">
              <w:rPr>
                <w:b/>
                <w:bCs/>
                <w:i/>
                <w:iCs/>
                <w:lang w:eastAsia="sv-SE"/>
              </w:rPr>
              <w:t>sl-TimeOffsetEUTRA</w:t>
            </w:r>
            <w:proofErr w:type="spellEnd"/>
          </w:p>
          <w:p w14:paraId="3C2FDDBA" w14:textId="09271DB3" w:rsidR="00346691" w:rsidRPr="00EE6E73" w:rsidRDefault="00346691" w:rsidP="00346691">
            <w:pPr>
              <w:pStyle w:val="TAL"/>
              <w:rPr>
                <w:lang w:eastAsia="sv-SE"/>
              </w:rPr>
            </w:pPr>
            <w:r w:rsidRPr="00EE6E73">
              <w:rPr>
                <w:lang w:eastAsia="sv-SE"/>
              </w:rPr>
              <w:t xml:space="preserve">This field indicates the possible time offset to (de)activation of V2X </w:t>
            </w:r>
            <w:proofErr w:type="spellStart"/>
            <w:r w:rsidRPr="00EE6E73">
              <w:rPr>
                <w:lang w:eastAsia="sv-SE"/>
              </w:rPr>
              <w:t>sidelink</w:t>
            </w:r>
            <w:proofErr w:type="spellEnd"/>
            <w:r w:rsidRPr="00EE6E73">
              <w:rPr>
                <w:lang w:eastAsia="sv-SE"/>
              </w:rPr>
              <w:t xml:space="preserve"> transmission after receiving DCI format 3_1 used for scheduling V2X </w:t>
            </w:r>
            <w:proofErr w:type="spellStart"/>
            <w:r w:rsidRPr="00EE6E73">
              <w:rPr>
                <w:lang w:eastAsia="sv-SE"/>
              </w:rPr>
              <w:t>sidelink</w:t>
            </w:r>
            <w:proofErr w:type="spellEnd"/>
            <w:r w:rsidRPr="00EE6E73">
              <w:rPr>
                <w:lang w:eastAsia="sv-SE"/>
              </w:rPr>
              <w:t xml:space="preserve">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proofErr w:type="spellStart"/>
            <w:r w:rsidRPr="00EE6E73">
              <w:rPr>
                <w:i/>
                <w:iCs/>
                <w:lang w:eastAsia="sv-SE"/>
              </w:rPr>
              <w:t>sl-ConfigDedicatedEUTRA</w:t>
            </w:r>
            <w:proofErr w:type="spellEnd"/>
            <w:r w:rsidRPr="00EE6E73">
              <w:rPr>
                <w:lang w:eastAsia="sv-SE"/>
              </w:rPr>
              <w:t xml:space="preserve"> is configured.</w:t>
            </w:r>
          </w:p>
        </w:tc>
      </w:tr>
      <w:tr w:rsidR="00346691" w:rsidRPr="00EE6E73"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346691" w:rsidRPr="00EE6E73" w:rsidRDefault="00346691" w:rsidP="00346691">
            <w:pPr>
              <w:pStyle w:val="TAL"/>
              <w:rPr>
                <w:b/>
                <w:bCs/>
                <w:lang w:eastAsia="sv-SE"/>
              </w:rPr>
            </w:pPr>
            <w:proofErr w:type="spellStart"/>
            <w:r w:rsidRPr="00EE6E73">
              <w:rPr>
                <w:b/>
                <w:bCs/>
                <w:i/>
                <w:iCs/>
                <w:lang w:eastAsia="sv-SE"/>
              </w:rPr>
              <w:t>targetCellSMTC</w:t>
            </w:r>
            <w:proofErr w:type="spellEnd"/>
            <w:r w:rsidRPr="00EE6E73">
              <w:rPr>
                <w:b/>
                <w:bCs/>
                <w:i/>
                <w:iCs/>
                <w:lang w:eastAsia="sv-SE"/>
              </w:rPr>
              <w:t>-SCG</w:t>
            </w:r>
          </w:p>
          <w:p w14:paraId="15EFBFAC" w14:textId="21A1285E" w:rsidR="00346691" w:rsidRPr="00EE6E73" w:rsidRDefault="00346691" w:rsidP="00346691">
            <w:pPr>
              <w:pStyle w:val="TAL"/>
              <w:rPr>
                <w:lang w:eastAsia="sv-SE"/>
              </w:rPr>
            </w:pPr>
            <w:r w:rsidRPr="00EE6E73">
              <w:rPr>
                <w:lang w:eastAsia="sv-SE"/>
              </w:rPr>
              <w:t xml:space="preserve">The SSB periodicity/offset/duration configuration of target cell for NR </w:t>
            </w:r>
            <w:proofErr w:type="spellStart"/>
            <w:r w:rsidRPr="00EE6E73">
              <w:rPr>
                <w:lang w:eastAsia="sv-SE"/>
              </w:rPr>
              <w:t>PSCell</w:t>
            </w:r>
            <w:proofErr w:type="spellEnd"/>
            <w:r w:rsidRPr="00EE6E73">
              <w:rPr>
                <w:lang w:eastAsia="sv-SE"/>
              </w:rPr>
              <w:t xml:space="preserve"> addition and SN change. When UE receives this field, UE applies the configuration based on the timing reference of NR </w:t>
            </w:r>
            <w:proofErr w:type="spellStart"/>
            <w:r w:rsidRPr="00EE6E73">
              <w:rPr>
                <w:lang w:eastAsia="sv-SE"/>
              </w:rPr>
              <w:t>PCell</w:t>
            </w:r>
            <w:proofErr w:type="spellEnd"/>
            <w:r w:rsidRPr="00EE6E73">
              <w:rPr>
                <w:lang w:eastAsia="sv-SE"/>
              </w:rPr>
              <w:t xml:space="preserve"> for </w:t>
            </w:r>
            <w:proofErr w:type="spellStart"/>
            <w:r w:rsidRPr="00EE6E73">
              <w:rPr>
                <w:lang w:eastAsia="sv-SE"/>
              </w:rPr>
              <w:t>PSCell</w:t>
            </w:r>
            <w:proofErr w:type="spellEnd"/>
            <w:r w:rsidRPr="00EE6E73">
              <w:rPr>
                <w:lang w:eastAsia="sv-SE"/>
              </w:rPr>
              <w:t xml:space="preserve"> addition and </w:t>
            </w:r>
            <w:proofErr w:type="spellStart"/>
            <w:r w:rsidRPr="00EE6E73">
              <w:rPr>
                <w:lang w:eastAsia="sv-SE"/>
              </w:rPr>
              <w:t>PSCell</w:t>
            </w:r>
            <w:proofErr w:type="spellEnd"/>
            <w:r w:rsidRPr="00EE6E73">
              <w:rPr>
                <w:lang w:eastAsia="sv-SE"/>
              </w:rPr>
              <w:t xml:space="preserve"> change for the case of no reconfiguration with sync of MCG, and UE applies the configuration based on the timing reference of target NR </w:t>
            </w:r>
            <w:proofErr w:type="spellStart"/>
            <w:r w:rsidRPr="00EE6E73">
              <w:rPr>
                <w:lang w:eastAsia="sv-SE"/>
              </w:rPr>
              <w:t>PCell</w:t>
            </w:r>
            <w:proofErr w:type="spellEnd"/>
            <w:r w:rsidRPr="00EE6E73">
              <w:rPr>
                <w:lang w:eastAsia="sv-SE"/>
              </w:rPr>
              <w:t xml:space="preserve"> for the case of reconfiguration with sync of MCG. If both this field and the </w:t>
            </w:r>
            <w:proofErr w:type="spellStart"/>
            <w:r w:rsidRPr="00EE6E73">
              <w:rPr>
                <w:i/>
                <w:iCs/>
                <w:lang w:eastAsia="sv-SE"/>
              </w:rPr>
              <w:t>smtc</w:t>
            </w:r>
            <w:proofErr w:type="spellEnd"/>
            <w:r w:rsidRPr="00EE6E73">
              <w:rPr>
                <w:lang w:eastAsia="sv-SE"/>
              </w:rPr>
              <w:t xml:space="preserve"> in </w:t>
            </w:r>
            <w:proofErr w:type="spellStart"/>
            <w:r w:rsidRPr="00EE6E73">
              <w:rPr>
                <w:i/>
                <w:iCs/>
                <w:lang w:eastAsia="sv-SE"/>
              </w:rPr>
              <w:t>secondaryCellGroup</w:t>
            </w:r>
            <w:proofErr w:type="spellEnd"/>
            <w:r w:rsidRPr="00EE6E73">
              <w:rPr>
                <w:lang w:eastAsia="sv-SE"/>
              </w:rPr>
              <w:t xml:space="preserve"> -&gt; </w:t>
            </w:r>
            <w:proofErr w:type="spellStart"/>
            <w:r w:rsidRPr="00EE6E73">
              <w:rPr>
                <w:i/>
                <w:iCs/>
                <w:lang w:eastAsia="sv-SE"/>
              </w:rPr>
              <w:t>SpCellConfig</w:t>
            </w:r>
            <w:proofErr w:type="spellEnd"/>
            <w:r w:rsidRPr="00EE6E73">
              <w:rPr>
                <w:lang w:eastAsia="sv-SE"/>
              </w:rPr>
              <w:t xml:space="preserve"> -&gt; </w:t>
            </w:r>
            <w:proofErr w:type="spellStart"/>
            <w:r w:rsidRPr="00EE6E73">
              <w:rPr>
                <w:i/>
                <w:iCs/>
                <w:lang w:eastAsia="sv-SE"/>
              </w:rPr>
              <w:t>reconfigurationWithSync</w:t>
            </w:r>
            <w:proofErr w:type="spellEnd"/>
            <w:r w:rsidRPr="00EE6E73">
              <w:rPr>
                <w:lang w:eastAsia="sv-SE"/>
              </w:rPr>
              <w:t xml:space="preserve"> are absent, the UE uses the SMTC in the </w:t>
            </w:r>
            <w:proofErr w:type="spellStart"/>
            <w:r w:rsidRPr="00EE6E73">
              <w:rPr>
                <w:i/>
                <w:iCs/>
                <w:lang w:eastAsia="sv-SE"/>
              </w:rPr>
              <w:t>measObjectNR</w:t>
            </w:r>
            <w:proofErr w:type="spellEnd"/>
            <w:r w:rsidRPr="00EE6E73">
              <w:rPr>
                <w:lang w:eastAsia="sv-SE"/>
              </w:rPr>
              <w:t xml:space="preserve"> having the same SSB frequency and subcarrier spacing, as configured before the reception of the RRC message.</w:t>
            </w:r>
          </w:p>
        </w:tc>
      </w:tr>
      <w:tr w:rsidR="00346691" w:rsidRPr="00EE6E73"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46691" w:rsidRPr="00EE6E73" w:rsidRDefault="00346691" w:rsidP="00346691">
            <w:pPr>
              <w:pStyle w:val="TAL"/>
              <w:rPr>
                <w:b/>
                <w:bCs/>
                <w:i/>
                <w:lang w:eastAsia="en-GB"/>
              </w:rPr>
            </w:pPr>
            <w:r w:rsidRPr="00EE6E73">
              <w:rPr>
                <w:b/>
                <w:bCs/>
                <w:i/>
                <w:lang w:eastAsia="en-GB"/>
              </w:rPr>
              <w:t>t316</w:t>
            </w:r>
          </w:p>
          <w:p w14:paraId="1F1F09C6" w14:textId="77777777" w:rsidR="00346691" w:rsidRPr="00EE6E73" w:rsidRDefault="00346691" w:rsidP="00346691">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w:t>
            </w:r>
            <w:proofErr w:type="spellStart"/>
            <w:r w:rsidRPr="00EE6E73">
              <w:rPr>
                <w:iCs/>
                <w:lang w:eastAsia="en-GB"/>
              </w:rPr>
              <w:t>ms</w:t>
            </w:r>
            <w:proofErr w:type="spellEnd"/>
            <w:r w:rsidRPr="00EE6E73">
              <w:rPr>
                <w:iCs/>
                <w:lang w:eastAsia="en-GB"/>
              </w:rPr>
              <w:t xml:space="preserve">, value </w:t>
            </w:r>
            <w:r w:rsidRPr="00EE6E73">
              <w:rPr>
                <w:i/>
                <w:iCs/>
                <w:lang w:eastAsia="en-GB"/>
              </w:rPr>
              <w:t>ms100</w:t>
            </w:r>
            <w:r w:rsidRPr="00EE6E73">
              <w:rPr>
                <w:iCs/>
                <w:lang w:eastAsia="en-GB"/>
              </w:rPr>
              <w:t xml:space="preserve"> corresponds to 100 </w:t>
            </w:r>
            <w:proofErr w:type="spellStart"/>
            <w:r w:rsidRPr="00EE6E73">
              <w:rPr>
                <w:iCs/>
                <w:lang w:eastAsia="en-GB"/>
              </w:rPr>
              <w:t>ms</w:t>
            </w:r>
            <w:proofErr w:type="spellEnd"/>
            <w:r w:rsidRPr="00EE6E73">
              <w:rPr>
                <w:iCs/>
                <w:lang w:eastAsia="en-GB"/>
              </w:rPr>
              <w:t xml:space="preserve"> and so on. </w:t>
            </w:r>
            <w:r w:rsidRPr="00EE6E73">
              <w:rPr>
                <w:lang w:eastAsia="sv-SE"/>
              </w:rPr>
              <w:t>This field can be configured only if the UE is configured with split SRB1 or SRB3.</w:t>
            </w:r>
          </w:p>
        </w:tc>
      </w:tr>
      <w:tr w:rsidR="00346691" w:rsidRPr="00EE6E73"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346691" w:rsidRPr="00EE6E73" w:rsidRDefault="00346691" w:rsidP="00346691">
            <w:pPr>
              <w:pStyle w:val="TAL"/>
              <w:rPr>
                <w:b/>
                <w:i/>
                <w:szCs w:val="22"/>
                <w:lang w:eastAsia="sv-SE"/>
              </w:rPr>
            </w:pPr>
            <w:proofErr w:type="spellStart"/>
            <w:r w:rsidRPr="00EE6E73">
              <w:rPr>
                <w:b/>
                <w:i/>
                <w:szCs w:val="22"/>
                <w:lang w:eastAsia="sv-SE"/>
              </w:rPr>
              <w:t>ue</w:t>
            </w:r>
            <w:proofErr w:type="spellEnd"/>
            <w:r w:rsidRPr="00EE6E73">
              <w:rPr>
                <w:b/>
                <w:i/>
                <w:szCs w:val="22"/>
                <w:lang w:eastAsia="sv-SE"/>
              </w:rPr>
              <w:t>-</w:t>
            </w:r>
            <w:proofErr w:type="spellStart"/>
            <w:r w:rsidRPr="00EE6E73">
              <w:rPr>
                <w:b/>
                <w:i/>
                <w:szCs w:val="22"/>
                <w:lang w:eastAsia="sv-SE"/>
              </w:rPr>
              <w:t>TxTEG</w:t>
            </w:r>
            <w:proofErr w:type="spellEnd"/>
            <w:r w:rsidRPr="00EE6E73">
              <w:rPr>
                <w:b/>
                <w:i/>
                <w:szCs w:val="22"/>
                <w:lang w:eastAsia="sv-SE"/>
              </w:rPr>
              <w:t>-</w:t>
            </w:r>
            <w:proofErr w:type="spellStart"/>
            <w:r w:rsidRPr="00EE6E73">
              <w:rPr>
                <w:b/>
                <w:i/>
                <w:szCs w:val="22"/>
                <w:lang w:eastAsia="sv-SE"/>
              </w:rPr>
              <w:t>RequestUL</w:t>
            </w:r>
            <w:proofErr w:type="spellEnd"/>
            <w:r w:rsidRPr="00EE6E73">
              <w:rPr>
                <w:b/>
                <w:i/>
                <w:szCs w:val="22"/>
                <w:lang w:eastAsia="sv-SE"/>
              </w:rPr>
              <w:t>-TDOA-Config</w:t>
            </w:r>
          </w:p>
          <w:p w14:paraId="76868B9D" w14:textId="036C7428" w:rsidR="00346691" w:rsidRPr="00EE6E73" w:rsidRDefault="00346691" w:rsidP="00346691">
            <w:pPr>
              <w:pStyle w:val="TAL"/>
              <w:rPr>
                <w:b/>
                <w:bCs/>
                <w:i/>
                <w:lang w:eastAsia="en-GB"/>
              </w:rPr>
            </w:pPr>
            <w:r w:rsidRPr="00EE6E73">
              <w:rPr>
                <w:bCs/>
                <w:iCs/>
                <w:szCs w:val="22"/>
                <w:lang w:eastAsia="sv-SE"/>
              </w:rPr>
              <w:t xml:space="preserve">Configures the periodicity of UE reporting for the association between Tx TEG and SRS Positioning resources. When configured with </w:t>
            </w:r>
            <w:proofErr w:type="spellStart"/>
            <w:r w:rsidRPr="00EE6E73">
              <w:rPr>
                <w:bCs/>
                <w:i/>
                <w:szCs w:val="22"/>
                <w:lang w:eastAsia="sv-SE"/>
              </w:rPr>
              <w:t>oneShot</w:t>
            </w:r>
            <w:proofErr w:type="spellEnd"/>
            <w:r w:rsidRPr="00EE6E73">
              <w:rPr>
                <w:bCs/>
                <w:iCs/>
                <w:szCs w:val="22"/>
                <w:lang w:eastAsia="sv-SE"/>
              </w:rPr>
              <w:t xml:space="preserve"> UE reports the association only one time. When configured with </w:t>
            </w:r>
            <w:proofErr w:type="spellStart"/>
            <w:r w:rsidRPr="00EE6E73">
              <w:rPr>
                <w:bCs/>
                <w:i/>
                <w:szCs w:val="22"/>
                <w:lang w:eastAsia="sv-SE"/>
              </w:rPr>
              <w:t>periodicReporting</w:t>
            </w:r>
            <w:proofErr w:type="spellEnd"/>
            <w:r w:rsidRPr="00EE6E73">
              <w:rPr>
                <w:bCs/>
                <w:i/>
                <w:szCs w:val="22"/>
                <w:lang w:eastAsia="sv-SE"/>
              </w:rPr>
              <w:t xml:space="preserve"> </w:t>
            </w:r>
            <w:r w:rsidRPr="00EE6E73">
              <w:rPr>
                <w:bCs/>
                <w:iCs/>
                <w:szCs w:val="22"/>
                <w:lang w:eastAsia="sv-SE"/>
              </w:rPr>
              <w:t xml:space="preserve">UE reports the association periodically and the </w:t>
            </w:r>
            <w:proofErr w:type="spellStart"/>
            <w:r w:rsidRPr="00EE6E73">
              <w:rPr>
                <w:bCs/>
                <w:i/>
                <w:iCs/>
                <w:szCs w:val="22"/>
                <w:lang w:eastAsia="sv-SE"/>
              </w:rPr>
              <w:t>periodicReporting</w:t>
            </w:r>
            <w:proofErr w:type="spellEnd"/>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346691" w:rsidRPr="00EE6E73"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346691" w:rsidRPr="00EE6E73" w:rsidRDefault="00346691" w:rsidP="00346691">
            <w:pPr>
              <w:pStyle w:val="TAL"/>
              <w:rPr>
                <w:b/>
                <w:bCs/>
                <w:i/>
                <w:lang w:eastAsia="en-GB"/>
              </w:rPr>
            </w:pPr>
            <w:r w:rsidRPr="00EE6E73">
              <w:rPr>
                <w:b/>
                <w:bCs/>
                <w:i/>
                <w:lang w:eastAsia="en-GB"/>
              </w:rPr>
              <w:t>ul-GapFR2-Config</w:t>
            </w:r>
          </w:p>
          <w:p w14:paraId="0C31F205" w14:textId="0C5B6CDD" w:rsidR="00346691" w:rsidRPr="00EE6E73" w:rsidRDefault="00346691" w:rsidP="00346691">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sidRPr="00EE6E73">
              <w:rPr>
                <w:rFonts w:eastAsia="SimSun"/>
                <w:lang w:eastAsia="en-US"/>
              </w:rPr>
              <w:t>configured with FR2 serving cell(s)</w:t>
            </w:r>
            <w:r w:rsidRPr="00EE6E73">
              <w:rPr>
                <w:iCs/>
                <w:lang w:eastAsia="en-GB"/>
              </w:rPr>
              <w:t xml:space="preserve"> decides and configures the FR2 UL gap pattern.</w:t>
            </w:r>
          </w:p>
        </w:tc>
      </w:tr>
    </w:tbl>
    <w:p w14:paraId="56BA3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EE6E73" w:rsidRDefault="00394471" w:rsidP="00964CC4">
            <w:pPr>
              <w:pStyle w:val="TAL"/>
              <w:rPr>
                <w:i/>
                <w:szCs w:val="22"/>
                <w:lang w:eastAsia="sv-SE"/>
              </w:rPr>
            </w:pPr>
            <w:proofErr w:type="spellStart"/>
            <w:r w:rsidRPr="00EE6E73">
              <w:rPr>
                <w:i/>
                <w:szCs w:val="22"/>
                <w:lang w:eastAsia="sv-SE"/>
              </w:rPr>
              <w:t>nonH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EE6E73" w:rsidRDefault="00394471" w:rsidP="00964CC4">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4112C8" w:rsidRPr="00EE6E73"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EE6E73" w:rsidRDefault="00394471" w:rsidP="00964CC4">
            <w:pPr>
              <w:pStyle w:val="TAL"/>
              <w:rPr>
                <w:i/>
                <w:szCs w:val="22"/>
                <w:lang w:eastAsia="sv-SE"/>
              </w:rPr>
            </w:pPr>
            <w:proofErr w:type="spellStart"/>
            <w:r w:rsidRPr="00EE6E73">
              <w:rPr>
                <w:i/>
                <w:szCs w:val="22"/>
                <w:lang w:eastAsia="sv-SE"/>
              </w:rPr>
              <w:t>securityNAS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EE6E73" w:rsidRDefault="00394471" w:rsidP="00964CC4">
            <w:pPr>
              <w:pStyle w:val="TAL"/>
              <w:rPr>
                <w:szCs w:val="22"/>
                <w:lang w:eastAsia="sv-SE"/>
              </w:rPr>
            </w:pPr>
            <w:r w:rsidRPr="00EE6E73">
              <w:rPr>
                <w:szCs w:val="22"/>
                <w:lang w:eastAsia="en-GB"/>
              </w:rPr>
              <w:t>This field is mandatory present in case of inter system handover. Otherwise the field is optionally present, need N.</w:t>
            </w:r>
          </w:p>
        </w:tc>
      </w:tr>
      <w:tr w:rsidR="004112C8" w:rsidRPr="00EE6E73"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EE6E73" w:rsidRDefault="00394471" w:rsidP="00964CC4">
            <w:pPr>
              <w:pStyle w:val="TAL"/>
              <w:rPr>
                <w:i/>
                <w:szCs w:val="22"/>
                <w:lang w:eastAsia="sv-SE"/>
              </w:rPr>
            </w:pPr>
            <w:proofErr w:type="spellStart"/>
            <w:r w:rsidRPr="00EE6E73">
              <w:rPr>
                <w:i/>
                <w:szCs w:val="22"/>
                <w:lang w:eastAsia="sv-SE"/>
              </w:rPr>
              <w:t>MasterKey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EE6E73" w:rsidRDefault="00394471" w:rsidP="00964CC4">
            <w:pPr>
              <w:pStyle w:val="TAL"/>
              <w:rPr>
                <w:szCs w:val="22"/>
                <w:lang w:eastAsia="sv-SE"/>
              </w:rPr>
            </w:pPr>
            <w:r w:rsidRPr="00EE6E73">
              <w:rPr>
                <w:szCs w:val="22"/>
                <w:lang w:eastAsia="en-GB"/>
              </w:rPr>
              <w:t xml:space="preserve">This field is mandatory present in case </w:t>
            </w:r>
            <w:proofErr w:type="spellStart"/>
            <w:r w:rsidRPr="00EE6E73">
              <w:rPr>
                <w:i/>
                <w:szCs w:val="22"/>
                <w:lang w:eastAsia="en-GB"/>
              </w:rPr>
              <w:t>masterCellGroup</w:t>
            </w:r>
            <w:proofErr w:type="spellEnd"/>
            <w:r w:rsidRPr="00EE6E73">
              <w:rPr>
                <w:szCs w:val="22"/>
                <w:lang w:eastAsia="en-GB"/>
              </w:rPr>
              <w:t xml:space="preserve"> includes </w:t>
            </w:r>
            <w:proofErr w:type="spellStart"/>
            <w:r w:rsidRPr="00EE6E73">
              <w:rPr>
                <w:i/>
                <w:szCs w:val="22"/>
                <w:lang w:eastAsia="en-GB"/>
              </w:rPr>
              <w:t>ReconfigurationWithSync</w:t>
            </w:r>
            <w:proofErr w:type="spellEnd"/>
            <w:r w:rsidRPr="00EE6E73">
              <w:rPr>
                <w:szCs w:val="22"/>
                <w:lang w:eastAsia="en-GB"/>
              </w:rPr>
              <w:t xml:space="preserve"> and </w:t>
            </w:r>
            <w:proofErr w:type="spellStart"/>
            <w:r w:rsidRPr="00EE6E73">
              <w:rPr>
                <w:i/>
                <w:szCs w:val="22"/>
                <w:lang w:eastAsia="en-GB"/>
              </w:rPr>
              <w:t>RadioBearerConfig</w:t>
            </w:r>
            <w:proofErr w:type="spellEnd"/>
            <w:r w:rsidRPr="00EE6E73">
              <w:rPr>
                <w:szCs w:val="22"/>
                <w:lang w:eastAsia="en-GB"/>
              </w:rPr>
              <w:t xml:space="preserve"> includes </w:t>
            </w:r>
            <w:proofErr w:type="spellStart"/>
            <w:r w:rsidRPr="00EE6E73">
              <w:rPr>
                <w:i/>
                <w:szCs w:val="22"/>
                <w:lang w:eastAsia="en-GB"/>
              </w:rPr>
              <w:t>SecurityConfig</w:t>
            </w:r>
            <w:proofErr w:type="spellEnd"/>
            <w:r w:rsidRPr="00EE6E73">
              <w:rPr>
                <w:szCs w:val="22"/>
                <w:lang w:eastAsia="en-GB"/>
              </w:rPr>
              <w:t xml:space="preserve"> with </w:t>
            </w:r>
            <w:proofErr w:type="spellStart"/>
            <w:r w:rsidRPr="00EE6E73">
              <w:rPr>
                <w:i/>
                <w:szCs w:val="22"/>
                <w:lang w:eastAsia="en-GB"/>
              </w:rPr>
              <w:t>SecurityAlgorithmConfig</w:t>
            </w:r>
            <w:proofErr w:type="spellEnd"/>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proofErr w:type="spellStart"/>
            <w:r w:rsidRPr="00EE6E73">
              <w:rPr>
                <w:i/>
                <w:szCs w:val="22"/>
                <w:lang w:eastAsia="en-GB"/>
              </w:rPr>
              <w:t>ReconfigurationWithSync</w:t>
            </w:r>
            <w:proofErr w:type="spellEnd"/>
            <w:r w:rsidRPr="00EE6E73">
              <w:rPr>
                <w:szCs w:val="22"/>
                <w:lang w:eastAsia="en-GB"/>
              </w:rPr>
              <w:t xml:space="preserve"> is included for other cases, this field is optionally present, need N. </w:t>
            </w:r>
            <w:r w:rsidR="00D51F7B" w:rsidRPr="00EE6E73">
              <w:rPr>
                <w:szCs w:val="22"/>
                <w:lang w:eastAsia="en-GB"/>
              </w:rPr>
              <w:t xml:space="preserve">If </w:t>
            </w:r>
            <w:proofErr w:type="spellStart"/>
            <w:r w:rsidR="00D51F7B" w:rsidRPr="00EE6E73">
              <w:rPr>
                <w:i/>
                <w:iCs/>
                <w:szCs w:val="22"/>
                <w:lang w:eastAsia="en-GB"/>
              </w:rPr>
              <w:t>ReconfigurationWithSync</w:t>
            </w:r>
            <w:proofErr w:type="spellEnd"/>
            <w:r w:rsidR="00D51F7B" w:rsidRPr="00EE6E73">
              <w:rPr>
                <w:szCs w:val="22"/>
                <w:lang w:eastAsia="en-GB"/>
              </w:rPr>
              <w:t xml:space="preserve"> is part of </w:t>
            </w:r>
            <w:r w:rsidR="00E06B9A" w:rsidRPr="00EE6E73">
              <w:rPr>
                <w:rFonts w:eastAsiaTheme="minorEastAsia" w:cs="Arial"/>
                <w:szCs w:val="18"/>
              </w:rPr>
              <w:t xml:space="preserve">an </w:t>
            </w:r>
            <w:proofErr w:type="spellStart"/>
            <w:r w:rsidR="00E06B9A" w:rsidRPr="00EE6E73">
              <w:rPr>
                <w:rFonts w:eastAsiaTheme="minorEastAsia" w:cs="Arial"/>
                <w:i/>
                <w:szCs w:val="18"/>
              </w:rPr>
              <w:t>RRCReconfiguration</w:t>
            </w:r>
            <w:proofErr w:type="spellEnd"/>
            <w:r w:rsidR="00E06B9A" w:rsidRPr="00EE6E73">
              <w:rPr>
                <w:rFonts w:eastAsiaTheme="minorEastAsia" w:cs="Arial"/>
                <w:szCs w:val="18"/>
              </w:rPr>
              <w:t xml:space="preserve"> message </w:t>
            </w:r>
            <w:r w:rsidR="00E06B9A" w:rsidRPr="00EE6E73">
              <w:t xml:space="preserve">within an </w:t>
            </w:r>
            <w:r w:rsidR="00E06B9A" w:rsidRPr="00EE6E73">
              <w:rPr>
                <w:i/>
                <w:iCs/>
              </w:rPr>
              <w:t>LTM-Config</w:t>
            </w:r>
            <w:r w:rsidR="00E06B9A" w:rsidRPr="00EE6E73">
              <w:t xml:space="preserve"> IE</w:t>
            </w:r>
            <w:r w:rsidR="00D51F7B" w:rsidRPr="00EE6E73">
              <w:rPr>
                <w:szCs w:val="22"/>
                <w:lang w:eastAsia="en-GB"/>
              </w:rPr>
              <w:t xml:space="preserve"> associated with the MCG, the field is absent. </w:t>
            </w:r>
            <w:r w:rsidRPr="00EE6E73">
              <w:rPr>
                <w:szCs w:val="22"/>
                <w:lang w:eastAsia="en-GB"/>
              </w:rPr>
              <w:t>Otherwise the field is absent.</w:t>
            </w:r>
          </w:p>
        </w:tc>
      </w:tr>
      <w:tr w:rsidR="004112C8" w:rsidRPr="00EE6E73"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EE6E73" w:rsidRDefault="00394471" w:rsidP="00964CC4">
            <w:pPr>
              <w:pStyle w:val="TAL"/>
              <w:rPr>
                <w:i/>
                <w:szCs w:val="22"/>
                <w:lang w:eastAsia="sv-SE"/>
              </w:rPr>
            </w:pPr>
            <w:proofErr w:type="spellStart"/>
            <w:r w:rsidRPr="00EE6E73">
              <w:rPr>
                <w:i/>
                <w:szCs w:val="22"/>
                <w:lang w:eastAsia="sv-SE"/>
              </w:rPr>
              <w:t>Full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EE6E73" w:rsidRDefault="00394471" w:rsidP="00964CC4">
            <w:pPr>
              <w:pStyle w:val="TAL"/>
              <w:rPr>
                <w:szCs w:val="22"/>
                <w:lang w:eastAsia="sv-SE"/>
              </w:rPr>
            </w:pPr>
            <w:r w:rsidRPr="00EE6E73">
              <w:rPr>
                <w:szCs w:val="22"/>
                <w:lang w:eastAsia="sv-SE"/>
              </w:rPr>
              <w:t xml:space="preserve">The field is mandatory present in case of inter-system handover from E-UTRA/EPC to NR. It is optionally present, Need N, during </w:t>
            </w:r>
            <w:r w:rsidR="00D51F7B" w:rsidRPr="00EE6E73">
              <w:rPr>
                <w:szCs w:val="22"/>
                <w:lang w:eastAsia="sv-SE"/>
              </w:rPr>
              <w:t xml:space="preserve">a </w:t>
            </w:r>
            <w:r w:rsidRPr="00EE6E73">
              <w:rPr>
                <w:szCs w:val="22"/>
                <w:lang w:eastAsia="sv-SE"/>
              </w:rPr>
              <w:t xml:space="preserve">reconfiguration with sync </w:t>
            </w:r>
            <w:r w:rsidR="00D51F7B" w:rsidRPr="00EE6E73">
              <w:rPr>
                <w:szCs w:val="22"/>
                <w:lang w:eastAsia="sv-SE"/>
              </w:rPr>
              <w:t xml:space="preserve">which is not related to an LTM cell switch or subsequent CPAC, </w:t>
            </w:r>
            <w:r w:rsidRPr="00EE6E73">
              <w:rPr>
                <w:szCs w:val="22"/>
                <w:lang w:eastAsia="sv-SE"/>
              </w:rPr>
              <w:t xml:space="preserve">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4112C8" w:rsidRPr="00EE6E73"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EE6E73" w:rsidRDefault="00394471" w:rsidP="00964CC4">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EE6E73" w:rsidRDefault="00836CAD" w:rsidP="00836CAD">
            <w:pPr>
              <w:pStyle w:val="TAL"/>
              <w:rPr>
                <w:rFonts w:eastAsiaTheme="minorEastAsia"/>
              </w:rPr>
            </w:pPr>
            <w:r w:rsidRPr="00EE6E73">
              <w:rPr>
                <w:rFonts w:eastAsiaTheme="minorEastAsia"/>
              </w:rPr>
              <w:t>The field is mandatory present in:</w:t>
            </w:r>
          </w:p>
          <w:p w14:paraId="53E332C7" w14:textId="2C6F4529"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proofErr w:type="spellStart"/>
            <w:r w:rsidRPr="00EE6E73">
              <w:rPr>
                <w:rFonts w:ascii="Arial" w:eastAsiaTheme="minorEastAsia" w:hAnsi="Arial" w:cs="Arial"/>
                <w:i/>
                <w:sz w:val="18"/>
                <w:szCs w:val="18"/>
              </w:rPr>
              <w:t>RRCReconfiguration</w:t>
            </w:r>
            <w:proofErr w:type="spellEnd"/>
            <w:r w:rsidRPr="00EE6E73">
              <w:rPr>
                <w:rFonts w:ascii="Arial" w:eastAsiaTheme="minorEastAsia" w:hAnsi="Arial" w:cs="Arial"/>
                <w:sz w:val="18"/>
                <w:szCs w:val="18"/>
              </w:rPr>
              <w:t xml:space="preserve"> message contained in an </w:t>
            </w:r>
            <w:proofErr w:type="spellStart"/>
            <w:r w:rsidRPr="00EE6E73">
              <w:rPr>
                <w:rFonts w:ascii="Arial" w:eastAsiaTheme="minorEastAsia" w:hAnsi="Arial" w:cs="Arial"/>
                <w:i/>
                <w:sz w:val="18"/>
                <w:szCs w:val="18"/>
              </w:rPr>
              <w:t>RRCResume</w:t>
            </w:r>
            <w:proofErr w:type="spellEnd"/>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proofErr w:type="spellStart"/>
            <w:r w:rsidRPr="00EE6E73">
              <w:rPr>
                <w:rFonts w:ascii="Arial" w:hAnsi="Arial" w:cs="Arial"/>
                <w:i/>
                <w:sz w:val="18"/>
                <w:szCs w:val="18"/>
              </w:rPr>
              <w:t>RRCConnectionResume</w:t>
            </w:r>
            <w:proofErr w:type="spellEnd"/>
            <w:r w:rsidRPr="00EE6E73">
              <w:rPr>
                <w:rFonts w:ascii="Arial" w:hAnsi="Arial" w:cs="Arial"/>
                <w:sz w:val="18"/>
                <w:szCs w:val="18"/>
              </w:rPr>
              <w:t xml:space="preserve"> message, see TS 36.331 [10]),</w:t>
            </w:r>
          </w:p>
          <w:p w14:paraId="6AC5BB27" w14:textId="312CB0DD"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proofErr w:type="spellStart"/>
            <w:r w:rsidRPr="00EE6E73">
              <w:rPr>
                <w:rFonts w:ascii="Arial" w:eastAsiaTheme="minorEastAsia" w:hAnsi="Arial" w:cs="Arial"/>
                <w:i/>
                <w:sz w:val="18"/>
                <w:szCs w:val="18"/>
              </w:rPr>
              <w:t>RRCReconfiguration</w:t>
            </w:r>
            <w:proofErr w:type="spellEnd"/>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proofErr w:type="spellStart"/>
            <w:r w:rsidRPr="00EE6E73">
              <w:rPr>
                <w:rFonts w:ascii="Arial" w:hAnsi="Arial" w:cs="Arial"/>
                <w:i/>
                <w:sz w:val="18"/>
                <w:szCs w:val="18"/>
              </w:rPr>
              <w:t>RRCConnectionReconfiguration</w:t>
            </w:r>
            <w:proofErr w:type="spellEnd"/>
            <w:r w:rsidRPr="00EE6E73">
              <w:rPr>
                <w:rFonts w:ascii="Arial" w:hAnsi="Arial" w:cs="Arial"/>
                <w:sz w:val="18"/>
                <w:szCs w:val="18"/>
              </w:rPr>
              <w:t xml:space="preserve"> message, see TS 36.331 [10], which is contained in </w:t>
            </w:r>
            <w:proofErr w:type="spellStart"/>
            <w:r w:rsidRPr="00EE6E73">
              <w:rPr>
                <w:rFonts w:ascii="Arial" w:hAnsi="Arial" w:cs="Arial"/>
                <w:i/>
                <w:iCs/>
                <w:sz w:val="18"/>
                <w:szCs w:val="18"/>
              </w:rPr>
              <w:t>DLInformationTransferMRDC</w:t>
            </w:r>
            <w:proofErr w:type="spellEnd"/>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proofErr w:type="spellStart"/>
            <w:r w:rsidRPr="00EE6E73">
              <w:rPr>
                <w:rFonts w:ascii="Arial" w:hAnsi="Arial" w:cs="Arial"/>
                <w:i/>
                <w:iCs/>
                <w:sz w:val="18"/>
                <w:szCs w:val="18"/>
              </w:rPr>
              <w:t>ULInformationTransferMRDC</w:t>
            </w:r>
            <w:proofErr w:type="spellEnd"/>
            <w:r w:rsidRPr="00EE6E73">
              <w:rPr>
                <w:rFonts w:ascii="Arial" w:hAnsi="Arial" w:cs="Arial"/>
                <w:sz w:val="18"/>
                <w:szCs w:val="18"/>
              </w:rPr>
              <w:t xml:space="preserve"> including an </w:t>
            </w:r>
            <w:proofErr w:type="spellStart"/>
            <w:r w:rsidRPr="00EE6E73">
              <w:rPr>
                <w:rFonts w:ascii="Arial" w:eastAsiaTheme="minorEastAsia" w:hAnsi="Arial" w:cs="Arial"/>
                <w:i/>
                <w:iCs/>
                <w:sz w:val="18"/>
                <w:szCs w:val="18"/>
              </w:rPr>
              <w:t>MCGFailureInformation</w:t>
            </w:r>
            <w:proofErr w:type="spellEnd"/>
            <w:r w:rsidRPr="00EE6E73">
              <w:rPr>
                <w:rFonts w:ascii="Arial" w:eastAsiaTheme="minorEastAsia" w:hAnsi="Arial" w:cs="Arial"/>
                <w:sz w:val="18"/>
                <w:szCs w:val="18"/>
              </w:rPr>
              <w:t>).</w:t>
            </w:r>
          </w:p>
          <w:p w14:paraId="671A8C4D" w14:textId="77777777" w:rsidR="00394471" w:rsidRPr="00EE6E73" w:rsidRDefault="00394471" w:rsidP="00964CC4">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00854715"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proofErr w:type="spellStart"/>
            <w:r w:rsidRPr="00EE6E73">
              <w:rPr>
                <w:rFonts w:ascii="Arial" w:eastAsiaTheme="minorEastAsia" w:hAnsi="Arial" w:cs="Arial"/>
                <w:i/>
                <w:sz w:val="18"/>
                <w:szCs w:val="18"/>
              </w:rPr>
              <w:t>RRCReconfiguration</w:t>
            </w:r>
            <w:proofErr w:type="spellEnd"/>
            <w:r w:rsidRPr="00EE6E73">
              <w:rPr>
                <w:rFonts w:ascii="Arial" w:eastAsiaTheme="minorEastAsia" w:hAnsi="Arial" w:cs="Arial"/>
                <w:sz w:val="18"/>
                <w:szCs w:val="18"/>
              </w:rPr>
              <w:t xml:space="preserve"> message transmitted on SRB3,</w:t>
            </w:r>
          </w:p>
          <w:p w14:paraId="1404B3B1"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proofErr w:type="spellStart"/>
            <w:r w:rsidRPr="00EE6E73">
              <w:rPr>
                <w:rFonts w:ascii="Arial" w:eastAsiaTheme="minorEastAsia" w:hAnsi="Arial" w:cs="Arial"/>
                <w:i/>
                <w:sz w:val="18"/>
                <w:szCs w:val="18"/>
              </w:rPr>
              <w:t>RRCReconfiguration</w:t>
            </w:r>
            <w:proofErr w:type="spellEnd"/>
            <w:r w:rsidRPr="00EE6E73">
              <w:rPr>
                <w:rFonts w:ascii="Arial" w:eastAsiaTheme="minorEastAsia" w:hAnsi="Arial" w:cs="Arial"/>
                <w:sz w:val="18"/>
                <w:szCs w:val="18"/>
              </w:rPr>
              <w:t xml:space="preserve"> message contained in another </w:t>
            </w:r>
            <w:proofErr w:type="spellStart"/>
            <w:r w:rsidRPr="00EE6E73">
              <w:rPr>
                <w:rFonts w:ascii="Arial" w:eastAsiaTheme="minorEastAsia" w:hAnsi="Arial" w:cs="Arial"/>
                <w:i/>
                <w:sz w:val="18"/>
                <w:szCs w:val="18"/>
              </w:rPr>
              <w:t>RRCReconfiguration</w:t>
            </w:r>
            <w:proofErr w:type="spellEnd"/>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proofErr w:type="spellStart"/>
            <w:r w:rsidRPr="00EE6E73">
              <w:rPr>
                <w:rFonts w:ascii="Arial" w:hAnsi="Arial" w:cs="Arial"/>
                <w:i/>
                <w:sz w:val="18"/>
                <w:szCs w:val="18"/>
              </w:rPr>
              <w:t>RRCConnectionReconfiguration</w:t>
            </w:r>
            <w:proofErr w:type="spellEnd"/>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36E5696" w14:textId="3848ED90"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proofErr w:type="spellStart"/>
            <w:r w:rsidRPr="00EE6E73">
              <w:rPr>
                <w:rFonts w:ascii="Arial" w:eastAsiaTheme="minorEastAsia" w:hAnsi="Arial" w:cs="Arial"/>
                <w:i/>
                <w:sz w:val="18"/>
                <w:szCs w:val="18"/>
              </w:rPr>
              <w:t>RRCReconfiguration</w:t>
            </w:r>
            <w:proofErr w:type="spellEnd"/>
            <w:r w:rsidRPr="00EE6E73">
              <w:rPr>
                <w:rFonts w:ascii="Arial" w:eastAsiaTheme="minorEastAsia" w:hAnsi="Arial" w:cs="Arial"/>
                <w:sz w:val="18"/>
                <w:szCs w:val="18"/>
              </w:rPr>
              <w:t xml:space="preserve"> message contained in another </w:t>
            </w:r>
            <w:proofErr w:type="spellStart"/>
            <w:r w:rsidRPr="00EE6E73">
              <w:rPr>
                <w:rFonts w:ascii="Arial" w:eastAsiaTheme="minorEastAsia" w:hAnsi="Arial" w:cs="Arial"/>
                <w:i/>
                <w:sz w:val="18"/>
                <w:szCs w:val="18"/>
              </w:rPr>
              <w:t>RRCReconfiguration</w:t>
            </w:r>
            <w:proofErr w:type="spellEnd"/>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proofErr w:type="spellStart"/>
            <w:r w:rsidRPr="00EE6E73">
              <w:rPr>
                <w:rFonts w:ascii="Arial" w:hAnsi="Arial" w:cs="Arial"/>
                <w:i/>
                <w:iCs/>
                <w:sz w:val="18"/>
                <w:szCs w:val="18"/>
              </w:rPr>
              <w:t>DLInformationTransferMRDC</w:t>
            </w:r>
            <w:proofErr w:type="spellEnd"/>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proofErr w:type="spellStart"/>
            <w:r w:rsidRPr="00EE6E73">
              <w:rPr>
                <w:rFonts w:ascii="Arial" w:hAnsi="Arial" w:cs="Arial"/>
                <w:i/>
                <w:iCs/>
                <w:sz w:val="18"/>
                <w:szCs w:val="18"/>
              </w:rPr>
              <w:t>ULInformationTransferMRDC</w:t>
            </w:r>
            <w:proofErr w:type="spellEnd"/>
            <w:r w:rsidRPr="00EE6E73">
              <w:rPr>
                <w:rFonts w:ascii="Arial" w:hAnsi="Arial" w:cs="Arial"/>
                <w:sz w:val="18"/>
                <w:szCs w:val="18"/>
              </w:rPr>
              <w:t xml:space="preserve"> including an </w:t>
            </w:r>
            <w:proofErr w:type="spellStart"/>
            <w:r w:rsidRPr="00EE6E73">
              <w:rPr>
                <w:rFonts w:ascii="Arial" w:eastAsiaTheme="minorEastAsia" w:hAnsi="Arial" w:cs="Arial"/>
                <w:i/>
                <w:iCs/>
                <w:sz w:val="18"/>
                <w:szCs w:val="18"/>
              </w:rPr>
              <w:t>MCGFailureInformation</w:t>
            </w:r>
            <w:proofErr w:type="spellEnd"/>
            <w:r w:rsidRPr="00EE6E73">
              <w:rPr>
                <w:rFonts w:ascii="Arial" w:eastAsiaTheme="minorEastAsia" w:hAnsi="Arial" w:cs="Arial"/>
                <w:sz w:val="18"/>
                <w:szCs w:val="18"/>
              </w:rPr>
              <w:t>)</w:t>
            </w:r>
            <w:r w:rsidR="00D51F7B" w:rsidRPr="00EE6E73">
              <w:rPr>
                <w:rFonts w:ascii="Arial" w:eastAsiaTheme="minorEastAsia" w:hAnsi="Arial" w:cs="Arial"/>
                <w:sz w:val="18"/>
                <w:szCs w:val="18"/>
              </w:rPr>
              <w:t>.</w:t>
            </w:r>
          </w:p>
          <w:p w14:paraId="1074EE74" w14:textId="727774E4" w:rsidR="00394471" w:rsidRPr="00EE6E73" w:rsidRDefault="00394471" w:rsidP="00964CC4">
            <w:pPr>
              <w:pStyle w:val="TAL"/>
              <w:rPr>
                <w:rFonts w:cs="Arial"/>
                <w:szCs w:val="18"/>
                <w:lang w:eastAsia="sv-SE"/>
              </w:rPr>
            </w:pPr>
            <w:r w:rsidRPr="00EE6E73">
              <w:rPr>
                <w:rFonts w:eastAsiaTheme="minorEastAsia" w:cs="Arial"/>
                <w:szCs w:val="18"/>
                <w:lang w:eastAsia="sv-SE"/>
              </w:rPr>
              <w:t>Otherwise, the field is absent</w:t>
            </w:r>
            <w:r w:rsidR="00D51F7B" w:rsidRPr="00EE6E73">
              <w:rPr>
                <w:rFonts w:eastAsiaTheme="minorEastAsia" w:cs="Arial"/>
                <w:szCs w:val="18"/>
                <w:lang w:eastAsia="sv-SE"/>
              </w:rPr>
              <w:t>.</w:t>
            </w:r>
          </w:p>
        </w:tc>
      </w:tr>
      <w:tr w:rsidR="000830BB" w:rsidRPr="00EE6E73"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EE6E73" w:rsidRDefault="002D76C2" w:rsidP="00771058">
            <w:pPr>
              <w:pStyle w:val="TAL"/>
              <w:rPr>
                <w:rFonts w:cs="Arial"/>
                <w:i/>
                <w:szCs w:val="18"/>
                <w:lang w:eastAsia="sv-SE"/>
              </w:rPr>
            </w:pPr>
            <w:proofErr w:type="spellStart"/>
            <w:r w:rsidRPr="00EE6E73">
              <w:rPr>
                <w:rFonts w:cs="Arial"/>
                <w:i/>
                <w:szCs w:val="18"/>
                <w:lang w:eastAsia="sv-SE"/>
              </w:rPr>
              <w:t>PagingRela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EE6E73" w:rsidRDefault="00FB7455" w:rsidP="00FB7455">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EE6E73" w:rsidRDefault="00394471" w:rsidP="00394471"/>
    <w:p w14:paraId="25F14231" w14:textId="77777777" w:rsidR="00394471" w:rsidRPr="00EE6E73" w:rsidRDefault="00394471" w:rsidP="00394471">
      <w:pPr>
        <w:pStyle w:val="Heading4"/>
        <w:rPr>
          <w:i/>
          <w:iCs/>
        </w:rPr>
      </w:pPr>
      <w:bookmarkStart w:id="3345" w:name="_Toc60777109"/>
      <w:bookmarkStart w:id="3346" w:name="_Toc193446024"/>
      <w:bookmarkStart w:id="3347" w:name="_Toc193451829"/>
      <w:bookmarkStart w:id="3348" w:name="_Toc193463099"/>
      <w:bookmarkStart w:id="3349" w:name="_Toc201295386"/>
      <w:bookmarkStart w:id="3350" w:name="MCCQCTEMPBM_00000113"/>
      <w:r w:rsidRPr="00EE6E73">
        <w:rPr>
          <w:i/>
          <w:iCs/>
        </w:rPr>
        <w:t>–</w:t>
      </w:r>
      <w:r w:rsidRPr="00EE6E73">
        <w:rPr>
          <w:i/>
          <w:iCs/>
        </w:rPr>
        <w:tab/>
      </w:r>
      <w:r w:rsidRPr="00EE6E73">
        <w:rPr>
          <w:i/>
          <w:iCs/>
          <w:noProof/>
        </w:rPr>
        <w:t>RRCReconfigurationComplete</w:t>
      </w:r>
      <w:bookmarkEnd w:id="3345"/>
      <w:bookmarkEnd w:id="3346"/>
      <w:bookmarkEnd w:id="3347"/>
      <w:bookmarkEnd w:id="3348"/>
      <w:bookmarkEnd w:id="3349"/>
    </w:p>
    <w:bookmarkEnd w:id="3350"/>
    <w:p w14:paraId="338506B4" w14:textId="77777777" w:rsidR="00394471" w:rsidRPr="00EE6E73" w:rsidRDefault="00394471" w:rsidP="00394471">
      <w:r w:rsidRPr="00EE6E73">
        <w:t xml:space="preserve">The </w:t>
      </w:r>
      <w:proofErr w:type="spellStart"/>
      <w:r w:rsidRPr="00EE6E73">
        <w:rPr>
          <w:i/>
        </w:rPr>
        <w:t>RRCReconfigurationComplete</w:t>
      </w:r>
      <w:proofErr w:type="spellEnd"/>
      <w:r w:rsidRPr="00EE6E73">
        <w:t xml:space="preserve"> message is used to confirm the successful completion of an RRC connection reconfiguration.</w:t>
      </w:r>
    </w:p>
    <w:p w14:paraId="115EE403" w14:textId="77777777" w:rsidR="00394471" w:rsidRPr="00EE6E73" w:rsidRDefault="00394471" w:rsidP="00394471">
      <w:pPr>
        <w:pStyle w:val="B1"/>
      </w:pPr>
      <w:r w:rsidRPr="00EE6E73">
        <w:t>Signalling radio bearer: SRB1 or SRB3</w:t>
      </w:r>
    </w:p>
    <w:p w14:paraId="005DF88C" w14:textId="77777777" w:rsidR="00394471" w:rsidRPr="00EE6E73" w:rsidRDefault="00394471" w:rsidP="00394471">
      <w:pPr>
        <w:pStyle w:val="B1"/>
      </w:pPr>
      <w:r w:rsidRPr="00EE6E73">
        <w:t>RLC-SAP: AM</w:t>
      </w:r>
    </w:p>
    <w:p w14:paraId="3014C1D7" w14:textId="77777777" w:rsidR="00394471" w:rsidRPr="00EE6E73" w:rsidRDefault="00394471" w:rsidP="00394471">
      <w:pPr>
        <w:pStyle w:val="B1"/>
      </w:pPr>
      <w:r w:rsidRPr="00EE6E73">
        <w:t>Logical channel: DCCH</w:t>
      </w:r>
    </w:p>
    <w:p w14:paraId="275D2AAD" w14:textId="77777777" w:rsidR="00394471" w:rsidRPr="00EE6E73" w:rsidRDefault="00394471" w:rsidP="00394471">
      <w:pPr>
        <w:pStyle w:val="B1"/>
      </w:pPr>
      <w:r w:rsidRPr="00EE6E73">
        <w:t>Direction: UE to Network</w:t>
      </w:r>
    </w:p>
    <w:p w14:paraId="3C3B0158" w14:textId="77777777" w:rsidR="00394471" w:rsidRPr="00EE6E73" w:rsidRDefault="00394471" w:rsidP="00394471">
      <w:pPr>
        <w:pStyle w:val="TH"/>
        <w:rPr>
          <w:bCs/>
          <w:i/>
          <w:iCs/>
        </w:rPr>
      </w:pPr>
      <w:proofErr w:type="spellStart"/>
      <w:r w:rsidRPr="00EE6E73">
        <w:rPr>
          <w:bCs/>
          <w:i/>
          <w:iCs/>
        </w:rPr>
        <w:t>RRCReconfigurationComplete</w:t>
      </w:r>
      <w:proofErr w:type="spellEnd"/>
      <w:r w:rsidRPr="00EE6E73">
        <w:rPr>
          <w:bCs/>
          <w:i/>
          <w:iCs/>
        </w:rPr>
        <w:t xml:space="preserve"> message</w:t>
      </w:r>
    </w:p>
    <w:p w14:paraId="3EAF6649" w14:textId="77777777" w:rsidR="00394471" w:rsidRPr="00EE6E73" w:rsidRDefault="00394471" w:rsidP="00EE6E73">
      <w:pPr>
        <w:pStyle w:val="PL"/>
        <w:rPr>
          <w:color w:val="808080"/>
        </w:rPr>
      </w:pPr>
      <w:r w:rsidRPr="00EE6E73">
        <w:rPr>
          <w:color w:val="808080"/>
        </w:rPr>
        <w:t>-- ASN1START</w:t>
      </w:r>
    </w:p>
    <w:p w14:paraId="69F3C5C6" w14:textId="77777777" w:rsidR="00394471" w:rsidRPr="00EE6E73" w:rsidRDefault="00394471" w:rsidP="00EE6E73">
      <w:pPr>
        <w:pStyle w:val="PL"/>
        <w:rPr>
          <w:color w:val="808080"/>
        </w:rPr>
      </w:pPr>
      <w:r w:rsidRPr="00EE6E73">
        <w:rPr>
          <w:color w:val="808080"/>
        </w:rPr>
        <w:t>-- TAG-RRCRECONFIGURATIONCOMPLETE-START</w:t>
      </w:r>
    </w:p>
    <w:p w14:paraId="47F7332B" w14:textId="77777777" w:rsidR="00394471" w:rsidRPr="00EE6E73" w:rsidRDefault="00394471" w:rsidP="00EE6E73">
      <w:pPr>
        <w:pStyle w:val="PL"/>
      </w:pPr>
    </w:p>
    <w:p w14:paraId="7172C439" w14:textId="77777777" w:rsidR="00394471" w:rsidRPr="00EE6E73" w:rsidRDefault="00394471" w:rsidP="00EE6E73">
      <w:pPr>
        <w:pStyle w:val="PL"/>
      </w:pPr>
      <w:proofErr w:type="spellStart"/>
      <w:r w:rsidRPr="00EE6E73">
        <w:lastRenderedPageBreak/>
        <w:t>RRCReconfigurationComplete</w:t>
      </w:r>
      <w:proofErr w:type="spellEnd"/>
      <w:r w:rsidRPr="00EE6E73">
        <w:t xml:space="preserve"> ::=              </w:t>
      </w:r>
      <w:r w:rsidRPr="00EE6E73">
        <w:rPr>
          <w:color w:val="993366"/>
        </w:rPr>
        <w:t>SEQUENCE</w:t>
      </w:r>
      <w:r w:rsidRPr="00EE6E73">
        <w:t xml:space="preserve"> {</w:t>
      </w:r>
    </w:p>
    <w:p w14:paraId="5ADEA31C"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2A24524C"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4E760161" w14:textId="77777777" w:rsidR="00394471" w:rsidRPr="00EE6E73" w:rsidRDefault="00394471" w:rsidP="00EE6E73">
      <w:pPr>
        <w:pStyle w:val="PL"/>
      </w:pPr>
      <w:r w:rsidRPr="00EE6E73">
        <w:t xml:space="preserve">        </w:t>
      </w:r>
      <w:proofErr w:type="spellStart"/>
      <w:r w:rsidRPr="00EE6E73">
        <w:t>rrcReconfigurationComplete</w:t>
      </w:r>
      <w:proofErr w:type="spellEnd"/>
      <w:r w:rsidRPr="00EE6E73">
        <w:t xml:space="preserve">                  </w:t>
      </w:r>
      <w:proofErr w:type="spellStart"/>
      <w:r w:rsidRPr="00EE6E73">
        <w:t>RRCReconfigurationComplete</w:t>
      </w:r>
      <w:proofErr w:type="spellEnd"/>
      <w:r w:rsidRPr="00EE6E73">
        <w:t>-IEs,</w:t>
      </w:r>
    </w:p>
    <w:p w14:paraId="201FC2ED"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7D85CC05" w14:textId="77777777" w:rsidR="00394471" w:rsidRPr="00EE6E73" w:rsidRDefault="00394471" w:rsidP="00EE6E73">
      <w:pPr>
        <w:pStyle w:val="PL"/>
      </w:pPr>
      <w:r w:rsidRPr="00EE6E73">
        <w:t xml:space="preserve">    }</w:t>
      </w:r>
    </w:p>
    <w:p w14:paraId="10F0D86D" w14:textId="77777777" w:rsidR="00394471" w:rsidRPr="00EE6E73" w:rsidRDefault="00394471" w:rsidP="00EE6E73">
      <w:pPr>
        <w:pStyle w:val="PL"/>
      </w:pPr>
      <w:r w:rsidRPr="00EE6E73">
        <w:t>}</w:t>
      </w:r>
    </w:p>
    <w:p w14:paraId="02AB83C6" w14:textId="77777777" w:rsidR="00394471" w:rsidRPr="00EE6E73" w:rsidRDefault="00394471" w:rsidP="00EE6E73">
      <w:pPr>
        <w:pStyle w:val="PL"/>
      </w:pPr>
    </w:p>
    <w:p w14:paraId="08EB02EC" w14:textId="77777777" w:rsidR="00394471" w:rsidRPr="00EE6E73" w:rsidRDefault="00394471" w:rsidP="00EE6E73">
      <w:pPr>
        <w:pStyle w:val="PL"/>
      </w:pPr>
      <w:proofErr w:type="spellStart"/>
      <w:r w:rsidRPr="00EE6E73">
        <w:t>RRCReconfigurationComplete</w:t>
      </w:r>
      <w:proofErr w:type="spellEnd"/>
      <w:r w:rsidRPr="00EE6E73">
        <w:t xml:space="preserve">-IEs ::=          </w:t>
      </w:r>
      <w:r w:rsidRPr="00EE6E73">
        <w:rPr>
          <w:color w:val="993366"/>
        </w:rPr>
        <w:t>SEQUENCE</w:t>
      </w:r>
      <w:r w:rsidRPr="00EE6E73">
        <w:t xml:space="preserve"> {</w:t>
      </w:r>
    </w:p>
    <w:p w14:paraId="3ADBCFDC"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DC1F744"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RRCReconfigurationComplete-v1530-IEs                                    </w:t>
      </w:r>
      <w:r w:rsidRPr="00EE6E73">
        <w:rPr>
          <w:color w:val="993366"/>
        </w:rPr>
        <w:t>OPTIONAL</w:t>
      </w:r>
    </w:p>
    <w:p w14:paraId="3537B9C8" w14:textId="77777777" w:rsidR="00394471" w:rsidRPr="00EE6E73" w:rsidRDefault="00394471" w:rsidP="00EE6E73">
      <w:pPr>
        <w:pStyle w:val="PL"/>
      </w:pPr>
      <w:r w:rsidRPr="00EE6E73">
        <w:t>}</w:t>
      </w:r>
    </w:p>
    <w:p w14:paraId="35DEEB79" w14:textId="77777777" w:rsidR="00394471" w:rsidRPr="00EE6E73" w:rsidRDefault="00394471" w:rsidP="00EE6E73">
      <w:pPr>
        <w:pStyle w:val="PL"/>
      </w:pPr>
    </w:p>
    <w:p w14:paraId="43FC552D" w14:textId="77777777" w:rsidR="00394471" w:rsidRPr="00EE6E73" w:rsidRDefault="00394471" w:rsidP="00EE6E73">
      <w:pPr>
        <w:pStyle w:val="PL"/>
      </w:pPr>
      <w:r w:rsidRPr="00EE6E73">
        <w:t xml:space="preserve">RRCReconfigurationComplete-v1530-IEs ::=    </w:t>
      </w:r>
      <w:r w:rsidRPr="00EE6E73">
        <w:rPr>
          <w:color w:val="993366"/>
        </w:rPr>
        <w:t>SEQUENCE</w:t>
      </w:r>
      <w:r w:rsidRPr="00EE6E73">
        <w:t xml:space="preserve"> {</w:t>
      </w:r>
    </w:p>
    <w:p w14:paraId="425C7F7B" w14:textId="77777777" w:rsidR="00394471" w:rsidRPr="00EE6E73" w:rsidRDefault="00394471" w:rsidP="00EE6E73">
      <w:pPr>
        <w:pStyle w:val="PL"/>
      </w:pPr>
      <w:r w:rsidRPr="00EE6E73">
        <w:t xml:space="preserve">    </w:t>
      </w:r>
      <w:proofErr w:type="spellStart"/>
      <w:r w:rsidRPr="00EE6E73">
        <w:t>uplinkTxDirectCurrentList</w:t>
      </w:r>
      <w:proofErr w:type="spellEnd"/>
      <w:r w:rsidRPr="00EE6E73">
        <w:t xml:space="preserve">                   </w:t>
      </w:r>
      <w:proofErr w:type="spellStart"/>
      <w:r w:rsidRPr="00EE6E73">
        <w:t>UplinkTxDirectCurrentList</w:t>
      </w:r>
      <w:proofErr w:type="spellEnd"/>
      <w:r w:rsidRPr="00EE6E73">
        <w:t xml:space="preserve">                                               </w:t>
      </w:r>
      <w:r w:rsidRPr="00EE6E73">
        <w:rPr>
          <w:color w:val="993366"/>
        </w:rPr>
        <w:t>OPTIONAL</w:t>
      </w:r>
      <w:r w:rsidRPr="00EE6E73">
        <w:t>,</w:t>
      </w:r>
    </w:p>
    <w:p w14:paraId="71936D3E"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RRCReconfigurationComplete-v1560-IEs                                    </w:t>
      </w:r>
      <w:r w:rsidRPr="00EE6E73">
        <w:rPr>
          <w:color w:val="993366"/>
        </w:rPr>
        <w:t>OPTIONAL</w:t>
      </w:r>
    </w:p>
    <w:p w14:paraId="3FD2E261" w14:textId="77777777" w:rsidR="00394471" w:rsidRPr="00EE6E73" w:rsidRDefault="00394471" w:rsidP="00EE6E73">
      <w:pPr>
        <w:pStyle w:val="PL"/>
      </w:pPr>
      <w:r w:rsidRPr="00EE6E73">
        <w:t>}</w:t>
      </w:r>
    </w:p>
    <w:p w14:paraId="18436AA6" w14:textId="77777777" w:rsidR="00394471" w:rsidRPr="00EE6E73" w:rsidRDefault="00394471" w:rsidP="00EE6E73">
      <w:pPr>
        <w:pStyle w:val="PL"/>
      </w:pPr>
    </w:p>
    <w:p w14:paraId="6D5F19C0" w14:textId="77777777" w:rsidR="00394471" w:rsidRPr="00EE6E73" w:rsidRDefault="00394471" w:rsidP="00EE6E73">
      <w:pPr>
        <w:pStyle w:val="PL"/>
      </w:pPr>
      <w:r w:rsidRPr="00EE6E73">
        <w:t xml:space="preserve">RRCReconfigurationComplete-v1560-IEs ::=    </w:t>
      </w:r>
      <w:r w:rsidRPr="00EE6E73">
        <w:rPr>
          <w:color w:val="993366"/>
        </w:rPr>
        <w:t>SEQUENCE</w:t>
      </w:r>
      <w:r w:rsidRPr="00EE6E73">
        <w:t xml:space="preserve"> {</w:t>
      </w:r>
    </w:p>
    <w:p w14:paraId="746BC479" w14:textId="77777777" w:rsidR="00394471" w:rsidRPr="00EE6E73" w:rsidRDefault="00394471" w:rsidP="00EE6E73">
      <w:pPr>
        <w:pStyle w:val="PL"/>
      </w:pPr>
      <w:r w:rsidRPr="00EE6E73">
        <w:t xml:space="preserve">    </w:t>
      </w:r>
      <w:proofErr w:type="spellStart"/>
      <w:r w:rsidRPr="00EE6E73">
        <w:t>scg</w:t>
      </w:r>
      <w:proofErr w:type="spellEnd"/>
      <w:r w:rsidRPr="00EE6E73">
        <w:t xml:space="preserve">-Response                                </w:t>
      </w:r>
      <w:r w:rsidRPr="00EE6E73">
        <w:rPr>
          <w:color w:val="993366"/>
        </w:rPr>
        <w:t>CHOICE</w:t>
      </w:r>
      <w:r w:rsidRPr="00EE6E73">
        <w:t xml:space="preserve"> {</w:t>
      </w:r>
    </w:p>
    <w:p w14:paraId="655D3B2F"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RCReconfigurationComplete</w:t>
      </w:r>
      <w:proofErr w:type="spellEnd"/>
      <w:r w:rsidRPr="00EE6E73">
        <w:t>),</w:t>
      </w:r>
    </w:p>
    <w:p w14:paraId="44B46333" w14:textId="77777777" w:rsidR="00394471" w:rsidRPr="00EE6E73" w:rsidRDefault="00394471" w:rsidP="00EE6E73">
      <w:pPr>
        <w:pStyle w:val="PL"/>
      </w:pPr>
      <w:r w:rsidRPr="00EE6E73">
        <w:t xml:space="preserve">        </w:t>
      </w:r>
      <w:proofErr w:type="spellStart"/>
      <w:r w:rsidRPr="00EE6E73">
        <w:t>eutra</w:t>
      </w:r>
      <w:proofErr w:type="spellEnd"/>
      <w:r w:rsidRPr="00EE6E73">
        <w:t xml:space="preserve">-SCG-Response                          </w:t>
      </w:r>
      <w:r w:rsidRPr="00EE6E73">
        <w:rPr>
          <w:color w:val="993366"/>
        </w:rPr>
        <w:t>OCTET</w:t>
      </w:r>
      <w:r w:rsidRPr="00EE6E73">
        <w:t xml:space="preserve"> </w:t>
      </w:r>
      <w:r w:rsidRPr="00EE6E73">
        <w:rPr>
          <w:color w:val="993366"/>
        </w:rPr>
        <w:t>STRING</w:t>
      </w:r>
    </w:p>
    <w:p w14:paraId="574E6F4C" w14:textId="77777777" w:rsidR="00394471" w:rsidRPr="00EE6E73" w:rsidRDefault="00394471" w:rsidP="00EE6E73">
      <w:pPr>
        <w:pStyle w:val="PL"/>
      </w:pPr>
      <w:r w:rsidRPr="00EE6E73">
        <w:t xml:space="preserve">    }                                                                                                                       </w:t>
      </w:r>
      <w:r w:rsidRPr="00EE6E73">
        <w:rPr>
          <w:color w:val="993366"/>
        </w:rPr>
        <w:t>OPTIONAL</w:t>
      </w:r>
      <w:r w:rsidRPr="00EE6E73">
        <w:t>,</w:t>
      </w:r>
    </w:p>
    <w:p w14:paraId="7710934B"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RRCReconfigurationComplete-v1610-IEs                                    </w:t>
      </w:r>
      <w:r w:rsidRPr="00EE6E73">
        <w:rPr>
          <w:color w:val="993366"/>
        </w:rPr>
        <w:t>OPTIONAL</w:t>
      </w:r>
    </w:p>
    <w:p w14:paraId="51EF9889" w14:textId="77777777" w:rsidR="00394471" w:rsidRPr="00EE6E73" w:rsidRDefault="00394471" w:rsidP="00EE6E73">
      <w:pPr>
        <w:pStyle w:val="PL"/>
      </w:pPr>
      <w:r w:rsidRPr="00EE6E73">
        <w:t>}</w:t>
      </w:r>
    </w:p>
    <w:p w14:paraId="6FBB9602" w14:textId="77777777" w:rsidR="00394471" w:rsidRPr="00EE6E73" w:rsidRDefault="00394471" w:rsidP="00EE6E73">
      <w:pPr>
        <w:pStyle w:val="PL"/>
      </w:pPr>
    </w:p>
    <w:p w14:paraId="0A76CD8E" w14:textId="77777777" w:rsidR="00394471" w:rsidRPr="00EE6E73" w:rsidRDefault="00394471" w:rsidP="00EE6E73">
      <w:pPr>
        <w:pStyle w:val="PL"/>
      </w:pPr>
      <w:r w:rsidRPr="00EE6E73">
        <w:t xml:space="preserve">RRCReconfigurationComplete-v1610-IEs ::=    </w:t>
      </w:r>
      <w:r w:rsidRPr="00EE6E73">
        <w:rPr>
          <w:color w:val="993366"/>
        </w:rPr>
        <w:t>SEQUENCE</w:t>
      </w:r>
      <w:r w:rsidRPr="00EE6E73">
        <w:t xml:space="preserve"> {</w:t>
      </w:r>
    </w:p>
    <w:p w14:paraId="0AB879C3" w14:textId="77777777" w:rsidR="00394471" w:rsidRPr="00EE6E73" w:rsidRDefault="00394471" w:rsidP="00EE6E73">
      <w:pPr>
        <w:pStyle w:val="PL"/>
      </w:pPr>
      <w:r w:rsidRPr="00EE6E73">
        <w:t xml:space="preserve">    ue-MeasurementsAvailable-r16                </w:t>
      </w:r>
      <w:proofErr w:type="spellStart"/>
      <w:r w:rsidRPr="00EE6E73">
        <w:t>UE-MeasurementsAvailable-r16</w:t>
      </w:r>
      <w:proofErr w:type="spellEnd"/>
      <w:r w:rsidRPr="00EE6E73">
        <w:t xml:space="preserve">                                            </w:t>
      </w:r>
      <w:r w:rsidRPr="00EE6E73">
        <w:rPr>
          <w:color w:val="993366"/>
        </w:rPr>
        <w:t>OPTIONAL</w:t>
      </w:r>
      <w:r w:rsidRPr="00EE6E73">
        <w:t>,</w:t>
      </w:r>
    </w:p>
    <w:p w14:paraId="6223D1A7" w14:textId="77777777" w:rsidR="00394471" w:rsidRPr="00EE6E73" w:rsidRDefault="00394471" w:rsidP="00EE6E73">
      <w:pPr>
        <w:pStyle w:val="PL"/>
      </w:pPr>
      <w:r w:rsidRPr="00EE6E73">
        <w:t xml:space="preserve">    needForGapsInfoNR-r16                       </w:t>
      </w:r>
      <w:proofErr w:type="spellStart"/>
      <w:r w:rsidRPr="00EE6E73">
        <w:t>NeedForGapsInfoNR-r16</w:t>
      </w:r>
      <w:proofErr w:type="spellEnd"/>
      <w:r w:rsidRPr="00EE6E73">
        <w:t xml:space="preserve">                                                   </w:t>
      </w:r>
      <w:r w:rsidRPr="00EE6E73">
        <w:rPr>
          <w:color w:val="993366"/>
        </w:rPr>
        <w:t>OPTIONAL</w:t>
      </w:r>
      <w:r w:rsidRPr="00EE6E73">
        <w:t>,</w:t>
      </w:r>
    </w:p>
    <w:p w14:paraId="132EED21" w14:textId="40193488"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2070A4" w:rsidRPr="00EE6E73">
        <w:t>RRCReconfigurationComplete-v</w:t>
      </w:r>
      <w:r w:rsidR="000C2783" w:rsidRPr="00EE6E73">
        <w:t>1640</w:t>
      </w:r>
      <w:r w:rsidR="002070A4" w:rsidRPr="00EE6E73">
        <w:t>-IEs</w:t>
      </w:r>
      <w:r w:rsidRPr="00EE6E73">
        <w:t xml:space="preserve">                                    </w:t>
      </w:r>
      <w:r w:rsidRPr="00EE6E73">
        <w:rPr>
          <w:color w:val="993366"/>
        </w:rPr>
        <w:t>OPTIONAL</w:t>
      </w:r>
    </w:p>
    <w:p w14:paraId="51D49EBA" w14:textId="77777777" w:rsidR="002070A4" w:rsidRPr="00EE6E73" w:rsidRDefault="00394471" w:rsidP="00EE6E73">
      <w:pPr>
        <w:pStyle w:val="PL"/>
      </w:pPr>
      <w:r w:rsidRPr="00EE6E73">
        <w:t>}</w:t>
      </w:r>
    </w:p>
    <w:p w14:paraId="64DA24F4" w14:textId="77777777" w:rsidR="002070A4" w:rsidRPr="00EE6E73" w:rsidRDefault="002070A4" w:rsidP="00EE6E73">
      <w:pPr>
        <w:pStyle w:val="PL"/>
      </w:pPr>
    </w:p>
    <w:p w14:paraId="1FC88740" w14:textId="2043A39F" w:rsidR="002070A4" w:rsidRPr="00EE6E73" w:rsidRDefault="002070A4" w:rsidP="00EE6E73">
      <w:pPr>
        <w:pStyle w:val="PL"/>
      </w:pPr>
      <w:r w:rsidRPr="00EE6E73">
        <w:t>RRCReconfigurationComplete-v</w:t>
      </w:r>
      <w:r w:rsidR="000C2783" w:rsidRPr="00EE6E73">
        <w:t>1640</w:t>
      </w:r>
      <w:r w:rsidRPr="00EE6E73">
        <w:t xml:space="preserve">-IEs ::=    </w:t>
      </w:r>
      <w:r w:rsidRPr="00EE6E73">
        <w:rPr>
          <w:color w:val="993366"/>
        </w:rPr>
        <w:t>SEQUENCE</w:t>
      </w:r>
      <w:r w:rsidRPr="00EE6E73">
        <w:t xml:space="preserve"> {</w:t>
      </w:r>
    </w:p>
    <w:p w14:paraId="6AF95739" w14:textId="6F002325" w:rsidR="002070A4" w:rsidRPr="00EE6E73" w:rsidRDefault="002070A4" w:rsidP="00EE6E73">
      <w:pPr>
        <w:pStyle w:val="PL"/>
      </w:pPr>
      <w:r w:rsidRPr="00EE6E73">
        <w:t xml:space="preserve">    uplinkTxDirectCurrentTwoCarrierList-r16     </w:t>
      </w:r>
      <w:proofErr w:type="spellStart"/>
      <w:r w:rsidRPr="00EE6E73">
        <w:t>UplinkTxDirectCurrentTwoCarrierList-r16</w:t>
      </w:r>
      <w:proofErr w:type="spellEnd"/>
      <w:r w:rsidRPr="00EE6E73">
        <w:t xml:space="preserve">                                 </w:t>
      </w:r>
      <w:r w:rsidRPr="00EE6E73">
        <w:rPr>
          <w:color w:val="993366"/>
        </w:rPr>
        <w:t>OPTIONAL</w:t>
      </w:r>
      <w:r w:rsidRPr="00EE6E73">
        <w:t>,</w:t>
      </w:r>
    </w:p>
    <w:p w14:paraId="7A940FA7" w14:textId="707A3071" w:rsidR="002070A4" w:rsidRPr="00EE6E73" w:rsidRDefault="002070A4" w:rsidP="00EE6E73">
      <w:pPr>
        <w:pStyle w:val="PL"/>
      </w:pPr>
      <w:r w:rsidRPr="00EE6E73">
        <w:t xml:space="preserve">    </w:t>
      </w:r>
      <w:proofErr w:type="spellStart"/>
      <w:r w:rsidRPr="00EE6E73">
        <w:t>nonCriticalExtension</w:t>
      </w:r>
      <w:proofErr w:type="spellEnd"/>
      <w:r w:rsidRPr="00EE6E73">
        <w:t xml:space="preserve">                        </w:t>
      </w:r>
      <w:r w:rsidR="00766157" w:rsidRPr="00EE6E73">
        <w:t>RRCReconfigurationComplete-v1700-IEs</w:t>
      </w:r>
      <w:r w:rsidRPr="00EE6E73">
        <w:t xml:space="preserve">           </w:t>
      </w:r>
      <w:r w:rsidR="00E46198" w:rsidRPr="00EE6E73">
        <w:t xml:space="preserve">                         </w:t>
      </w:r>
      <w:r w:rsidRPr="00EE6E73">
        <w:rPr>
          <w:color w:val="993366"/>
        </w:rPr>
        <w:t>OPTIONAL</w:t>
      </w:r>
    </w:p>
    <w:p w14:paraId="0A4BCF54" w14:textId="674FE59F" w:rsidR="00394471" w:rsidRPr="00EE6E73" w:rsidRDefault="002070A4" w:rsidP="00EE6E73">
      <w:pPr>
        <w:pStyle w:val="PL"/>
      </w:pPr>
      <w:r w:rsidRPr="00EE6E73">
        <w:t>}</w:t>
      </w:r>
    </w:p>
    <w:p w14:paraId="4AFED6FD" w14:textId="77777777" w:rsidR="00766157" w:rsidRPr="00EE6E73" w:rsidRDefault="00766157" w:rsidP="00EE6E73">
      <w:pPr>
        <w:pStyle w:val="PL"/>
      </w:pPr>
    </w:p>
    <w:p w14:paraId="2D8A8D37" w14:textId="6CFC7DDA" w:rsidR="00766157" w:rsidRPr="00EE6E73" w:rsidRDefault="00766157" w:rsidP="00EE6E73">
      <w:pPr>
        <w:pStyle w:val="PL"/>
      </w:pPr>
      <w:r w:rsidRPr="00EE6E73">
        <w:t xml:space="preserve">RRCReconfigurationComplete-v1700-IEs ::=    </w:t>
      </w:r>
      <w:r w:rsidRPr="00EE6E73">
        <w:rPr>
          <w:color w:val="993366"/>
        </w:rPr>
        <w:t>SEQUENCE</w:t>
      </w:r>
      <w:r w:rsidRPr="00EE6E73">
        <w:t xml:space="preserve"> {</w:t>
      </w:r>
    </w:p>
    <w:p w14:paraId="375840A3" w14:textId="3D5DDFF3" w:rsidR="00766157" w:rsidRPr="00EE6E73" w:rsidRDefault="00766157" w:rsidP="00EE6E73">
      <w:pPr>
        <w:pStyle w:val="PL"/>
      </w:pPr>
      <w:r w:rsidRPr="00EE6E73">
        <w:t xml:space="preserve">    needFor</w:t>
      </w:r>
      <w:r w:rsidR="000668CD" w:rsidRPr="00EE6E73">
        <w:t>Gap</w:t>
      </w:r>
      <w:r w:rsidRPr="00EE6E73">
        <w:t xml:space="preserve">NCSG-InfoNR-r17                   </w:t>
      </w:r>
      <w:proofErr w:type="spellStart"/>
      <w:r w:rsidRPr="00EE6E73">
        <w:t>NeedFor</w:t>
      </w:r>
      <w:r w:rsidR="000668CD" w:rsidRPr="00EE6E73">
        <w:t>Gap</w:t>
      </w:r>
      <w:r w:rsidRPr="00EE6E73">
        <w:t>NCSG-InfoNR-r17</w:t>
      </w:r>
      <w:proofErr w:type="spellEnd"/>
      <w:r w:rsidRPr="00EE6E73">
        <w:t xml:space="preserve">                                               </w:t>
      </w:r>
      <w:r w:rsidRPr="00EE6E73">
        <w:rPr>
          <w:color w:val="993366"/>
        </w:rPr>
        <w:t>OPTIONAL</w:t>
      </w:r>
      <w:r w:rsidRPr="00EE6E73">
        <w:t>,</w:t>
      </w:r>
    </w:p>
    <w:p w14:paraId="4FB475E5" w14:textId="26A5DB42" w:rsidR="00766157" w:rsidRPr="00EE6E73" w:rsidRDefault="00766157" w:rsidP="00EE6E73">
      <w:pPr>
        <w:pStyle w:val="PL"/>
      </w:pPr>
      <w:r w:rsidRPr="00EE6E73">
        <w:t xml:space="preserve">    needFor</w:t>
      </w:r>
      <w:r w:rsidR="000668CD" w:rsidRPr="00EE6E73">
        <w:t>Gap</w:t>
      </w:r>
      <w:r w:rsidRPr="00EE6E73">
        <w:t xml:space="preserve">NCSG-InfoEUTRA-r17                </w:t>
      </w:r>
      <w:proofErr w:type="spellStart"/>
      <w:r w:rsidRPr="00EE6E73">
        <w:t>NeedFor</w:t>
      </w:r>
      <w:r w:rsidR="000668CD" w:rsidRPr="00EE6E73">
        <w:t>Gap</w:t>
      </w:r>
      <w:r w:rsidRPr="00EE6E73">
        <w:t>NCSG-InfoEUTRA-r17</w:t>
      </w:r>
      <w:proofErr w:type="spellEnd"/>
      <w:r w:rsidRPr="00EE6E73">
        <w:t xml:space="preserve">                                            </w:t>
      </w:r>
      <w:r w:rsidRPr="00EE6E73">
        <w:rPr>
          <w:color w:val="993366"/>
        </w:rPr>
        <w:t>OPTIONAL</w:t>
      </w:r>
      <w:r w:rsidRPr="00EE6E73">
        <w:t>,</w:t>
      </w:r>
    </w:p>
    <w:p w14:paraId="1EF9AE84" w14:textId="77777777" w:rsidR="00DB6B82" w:rsidRPr="00EE6E73" w:rsidRDefault="00DB6B82" w:rsidP="00EE6E73">
      <w:pPr>
        <w:pStyle w:val="PL"/>
      </w:pPr>
      <w:r w:rsidRPr="00EE6E73">
        <w:t xml:space="preserve">    selectedCondRRCReconfig-r17                 CondReconfigId-r16                                                      </w:t>
      </w:r>
      <w:r w:rsidRPr="00EE6E73">
        <w:rPr>
          <w:color w:val="993366"/>
        </w:rPr>
        <w:t>OPTIONAL</w:t>
      </w:r>
      <w:r w:rsidRPr="00EE6E73">
        <w:t>,</w:t>
      </w:r>
    </w:p>
    <w:p w14:paraId="591BB35F" w14:textId="147A9277" w:rsidR="00766157" w:rsidRPr="00EE6E73" w:rsidRDefault="00766157" w:rsidP="00EE6E73">
      <w:pPr>
        <w:pStyle w:val="PL"/>
      </w:pPr>
      <w:r w:rsidRPr="00EE6E73">
        <w:t xml:space="preserve">    </w:t>
      </w:r>
      <w:proofErr w:type="spellStart"/>
      <w:r w:rsidRPr="00EE6E73">
        <w:t>nonCriticalExtension</w:t>
      </w:r>
      <w:proofErr w:type="spellEnd"/>
      <w:r w:rsidRPr="00EE6E73">
        <w:t xml:space="preserve">                        </w:t>
      </w:r>
      <w:r w:rsidR="006C69F1" w:rsidRPr="00EE6E73">
        <w:t>RRCReconfigurationComplete-v1720-IEs</w:t>
      </w:r>
      <w:r w:rsidRPr="00EE6E73">
        <w:t xml:space="preserve">                                    </w:t>
      </w:r>
      <w:r w:rsidRPr="00EE6E73">
        <w:rPr>
          <w:color w:val="993366"/>
        </w:rPr>
        <w:t>OPTIONAL</w:t>
      </w:r>
    </w:p>
    <w:p w14:paraId="16BD33E8" w14:textId="77777777" w:rsidR="00766157" w:rsidRPr="00EE6E73" w:rsidRDefault="00766157" w:rsidP="00EE6E73">
      <w:pPr>
        <w:pStyle w:val="PL"/>
      </w:pPr>
      <w:r w:rsidRPr="00EE6E73">
        <w:t>}</w:t>
      </w:r>
    </w:p>
    <w:p w14:paraId="195D6FCF" w14:textId="7D2C735F" w:rsidR="00394471" w:rsidRPr="00EE6E73" w:rsidRDefault="00394471" w:rsidP="00EE6E73">
      <w:pPr>
        <w:pStyle w:val="PL"/>
      </w:pPr>
    </w:p>
    <w:p w14:paraId="5065898D" w14:textId="4F1D4781" w:rsidR="006C69F1" w:rsidRPr="00EE6E73" w:rsidRDefault="006C69F1" w:rsidP="00EE6E73">
      <w:pPr>
        <w:pStyle w:val="PL"/>
      </w:pPr>
      <w:r w:rsidRPr="00EE6E73">
        <w:t xml:space="preserve">RRCReconfigurationComplete-v1720-IEs ::=    </w:t>
      </w:r>
      <w:r w:rsidRPr="00EE6E73">
        <w:rPr>
          <w:color w:val="993366"/>
        </w:rPr>
        <w:t>SEQUENCE</w:t>
      </w:r>
      <w:r w:rsidRPr="00EE6E73">
        <w:t xml:space="preserve"> {</w:t>
      </w:r>
    </w:p>
    <w:p w14:paraId="625AB472" w14:textId="66A76C70" w:rsidR="006C69F1" w:rsidRPr="00EE6E73" w:rsidRDefault="006C69F1" w:rsidP="00EE6E73">
      <w:pPr>
        <w:pStyle w:val="PL"/>
      </w:pPr>
      <w:r w:rsidRPr="00EE6E73">
        <w:t xml:space="preserve">    uplinkTxDirectCurrentMoreCarrierList-r17    </w:t>
      </w:r>
      <w:proofErr w:type="spellStart"/>
      <w:r w:rsidRPr="00EE6E73">
        <w:t>UplinkTxDirectCurrentMoreCarrierList-r17</w:t>
      </w:r>
      <w:proofErr w:type="spellEnd"/>
      <w:r w:rsidRPr="00EE6E73">
        <w:t xml:space="preserve">                                </w:t>
      </w:r>
      <w:r w:rsidRPr="00EE6E73">
        <w:rPr>
          <w:color w:val="993366"/>
        </w:rPr>
        <w:t>OPTIONAL</w:t>
      </w:r>
      <w:r w:rsidRPr="00EE6E73">
        <w:t>,</w:t>
      </w:r>
    </w:p>
    <w:p w14:paraId="4CC96B88" w14:textId="47CA9D0F" w:rsidR="006C69F1" w:rsidRPr="00EE6E73" w:rsidRDefault="006C69F1" w:rsidP="00EE6E73">
      <w:pPr>
        <w:pStyle w:val="PL"/>
      </w:pPr>
      <w:r w:rsidRPr="00EE6E73">
        <w:t xml:space="preserve">    </w:t>
      </w:r>
      <w:proofErr w:type="spellStart"/>
      <w:r w:rsidRPr="00EE6E73">
        <w:t>nonCriticalExtension</w:t>
      </w:r>
      <w:proofErr w:type="spellEnd"/>
      <w:r w:rsidRPr="00EE6E73">
        <w:t xml:space="preserve">                        </w:t>
      </w:r>
      <w:r w:rsidR="00BD3403" w:rsidRPr="00EE6E73">
        <w:t>RRCReconfigurationComplete-v1800-IEs</w:t>
      </w:r>
      <w:r w:rsidRPr="00EE6E73">
        <w:t xml:space="preserve">                                    </w:t>
      </w:r>
      <w:r w:rsidRPr="00EE6E73">
        <w:rPr>
          <w:color w:val="993366"/>
        </w:rPr>
        <w:t>OPTIONAL</w:t>
      </w:r>
    </w:p>
    <w:p w14:paraId="2D530B5C" w14:textId="2CAB2E1C" w:rsidR="006C69F1" w:rsidRPr="00EE6E73" w:rsidRDefault="006C69F1" w:rsidP="00EE6E73">
      <w:pPr>
        <w:pStyle w:val="PL"/>
      </w:pPr>
      <w:r w:rsidRPr="00EE6E73">
        <w:t>}</w:t>
      </w:r>
    </w:p>
    <w:p w14:paraId="03C27DEA" w14:textId="77777777" w:rsidR="00BD3403" w:rsidRPr="00EE6E73" w:rsidRDefault="00BD3403" w:rsidP="00EE6E73">
      <w:pPr>
        <w:pStyle w:val="PL"/>
      </w:pPr>
    </w:p>
    <w:p w14:paraId="57651DF9" w14:textId="069F2FC8" w:rsidR="00BD3403" w:rsidRPr="00EE6E73" w:rsidRDefault="00BD3403" w:rsidP="00EE6E73">
      <w:pPr>
        <w:pStyle w:val="PL"/>
      </w:pPr>
      <w:r w:rsidRPr="00EE6E73">
        <w:t xml:space="preserve">RRCReconfigurationComplete-v1800-IEs ::=    </w:t>
      </w:r>
      <w:r w:rsidRPr="00EE6E73">
        <w:rPr>
          <w:color w:val="993366"/>
        </w:rPr>
        <w:t>SEQUENCE</w:t>
      </w:r>
      <w:r w:rsidRPr="00EE6E73">
        <w:t xml:space="preserve"> {</w:t>
      </w:r>
    </w:p>
    <w:p w14:paraId="5D3BBA7D" w14:textId="77777777" w:rsidR="00BD3403" w:rsidRPr="00EE6E73" w:rsidRDefault="00BD3403" w:rsidP="00EE6E73">
      <w:pPr>
        <w:pStyle w:val="PL"/>
      </w:pPr>
      <w:r w:rsidRPr="00EE6E73">
        <w:t xml:space="preserve">    needForInterruptionInfoNR-r18               </w:t>
      </w:r>
      <w:proofErr w:type="spellStart"/>
      <w:r w:rsidRPr="00EE6E73">
        <w:t>NeedForInterruptionInfoNR-r18</w:t>
      </w:r>
      <w:proofErr w:type="spellEnd"/>
      <w:r w:rsidRPr="00EE6E73">
        <w:t xml:space="preserve">                                           </w:t>
      </w:r>
      <w:r w:rsidRPr="00EE6E73">
        <w:rPr>
          <w:color w:val="993366"/>
        </w:rPr>
        <w:t>OPTIONAL</w:t>
      </w:r>
      <w:r w:rsidRPr="00EE6E73">
        <w:t>,</w:t>
      </w:r>
    </w:p>
    <w:p w14:paraId="61FD0E29"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211DD28D" w14:textId="77777777" w:rsidR="00D51F7B" w:rsidRPr="00EE6E73" w:rsidRDefault="00D51F7B" w:rsidP="00EE6E73">
      <w:pPr>
        <w:pStyle w:val="PL"/>
      </w:pPr>
      <w:r w:rsidRPr="00EE6E73">
        <w:lastRenderedPageBreak/>
        <w:t xml:space="preserve">    selectedPSCellForCHO-WithSCG-r18            </w:t>
      </w:r>
      <w:proofErr w:type="spellStart"/>
      <w:r w:rsidRPr="00EE6E73">
        <w:t>SelectedPSCellForCHO-WithSCG-r18</w:t>
      </w:r>
      <w:proofErr w:type="spellEnd"/>
      <w:r w:rsidRPr="00EE6E73">
        <w:t xml:space="preserve">                                        </w:t>
      </w:r>
      <w:r w:rsidRPr="00EE6E73">
        <w:rPr>
          <w:color w:val="993366"/>
        </w:rPr>
        <w:t>OPTIONAL</w:t>
      </w:r>
      <w:r w:rsidRPr="00EE6E73">
        <w:t>,</w:t>
      </w:r>
    </w:p>
    <w:p w14:paraId="1023261F" w14:textId="5CF911A3" w:rsidR="00D51F7B" w:rsidRPr="00EE6E73" w:rsidRDefault="00D51F7B" w:rsidP="00EE6E73">
      <w:pPr>
        <w:pStyle w:val="PL"/>
      </w:pPr>
      <w:r w:rsidRPr="00EE6E73">
        <w:t xml:space="preserve">    selectedSK-Counter-r18                      SK-Counter                                                              </w:t>
      </w:r>
      <w:r w:rsidRPr="00EE6E73">
        <w:rPr>
          <w:color w:val="993366"/>
        </w:rPr>
        <w:t>OPTIONAL</w:t>
      </w:r>
      <w:r w:rsidRPr="00EE6E73">
        <w:t>,</w:t>
      </w:r>
    </w:p>
    <w:p w14:paraId="4B734556" w14:textId="77777777" w:rsidR="008C2F94" w:rsidRPr="00EE6E73" w:rsidRDefault="008C2F94"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62ACDDC8" w14:textId="77777777" w:rsidR="00613673" w:rsidRPr="00EE6E73" w:rsidRDefault="00613673" w:rsidP="00EE6E73">
      <w:pPr>
        <w:pStyle w:val="PL"/>
      </w:pPr>
      <w:r w:rsidRPr="00EE6E73">
        <w:t xml:space="preserve">    appliedLTM-CandidateId-r18                  LTM-CandidateId-r18                                                     </w:t>
      </w:r>
      <w:r w:rsidRPr="00EE6E73">
        <w:rPr>
          <w:color w:val="993366"/>
        </w:rPr>
        <w:t>OPTIONAL</w:t>
      </w:r>
      <w:r w:rsidRPr="00EE6E73">
        <w:t>,</w:t>
      </w:r>
    </w:p>
    <w:p w14:paraId="576E2FDD" w14:textId="043435B5" w:rsidR="00BD3403" w:rsidRPr="00EE6E73" w:rsidRDefault="00BD3403"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3E14BAD1" w14:textId="392F250D" w:rsidR="006C69F1" w:rsidRPr="00EE6E73" w:rsidRDefault="00BD3403" w:rsidP="00EE6E73">
      <w:pPr>
        <w:pStyle w:val="PL"/>
      </w:pPr>
      <w:r w:rsidRPr="00EE6E73">
        <w:t>}</w:t>
      </w:r>
    </w:p>
    <w:p w14:paraId="0E1CF84D" w14:textId="77777777" w:rsidR="00BD3403" w:rsidRPr="00EE6E73" w:rsidRDefault="00BD3403" w:rsidP="00EE6E73">
      <w:pPr>
        <w:pStyle w:val="PL"/>
      </w:pPr>
    </w:p>
    <w:p w14:paraId="309704B5" w14:textId="77777777" w:rsidR="00394471" w:rsidRPr="00EE6E73" w:rsidRDefault="00394471" w:rsidP="00EE6E73">
      <w:pPr>
        <w:pStyle w:val="PL"/>
        <w:rPr>
          <w:color w:val="808080"/>
        </w:rPr>
      </w:pPr>
      <w:r w:rsidRPr="00EE6E73">
        <w:rPr>
          <w:color w:val="808080"/>
        </w:rPr>
        <w:t>-- TAG-RRCRECONFIGURATIONCOMPLETE-STOP</w:t>
      </w:r>
    </w:p>
    <w:p w14:paraId="2C9C698C" w14:textId="77777777" w:rsidR="00394471" w:rsidRPr="00EE6E73" w:rsidRDefault="00394471" w:rsidP="00EE6E73">
      <w:pPr>
        <w:pStyle w:val="PL"/>
        <w:rPr>
          <w:color w:val="808080"/>
        </w:rPr>
      </w:pPr>
      <w:r w:rsidRPr="00EE6E73">
        <w:rPr>
          <w:color w:val="808080"/>
        </w:rPr>
        <w:t>-- ASN1STOP</w:t>
      </w:r>
    </w:p>
    <w:p w14:paraId="0789F8E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EE6E73" w:rsidRDefault="00394471" w:rsidP="00964CC4">
            <w:pPr>
              <w:pStyle w:val="TAH"/>
              <w:rPr>
                <w:szCs w:val="22"/>
                <w:lang w:eastAsia="sv-SE"/>
              </w:rPr>
            </w:pPr>
            <w:proofErr w:type="spellStart"/>
            <w:r w:rsidRPr="00EE6E73">
              <w:rPr>
                <w:i/>
                <w:szCs w:val="22"/>
                <w:lang w:eastAsia="sv-SE"/>
              </w:rPr>
              <w:t>RRCReconfigurationComplete</w:t>
            </w:r>
            <w:proofErr w:type="spellEnd"/>
            <w:r w:rsidRPr="00EE6E73">
              <w:rPr>
                <w:i/>
                <w:szCs w:val="22"/>
                <w:lang w:eastAsia="sv-SE"/>
              </w:rPr>
              <w:t xml:space="preserve">-IEs </w:t>
            </w:r>
            <w:r w:rsidRPr="00EE6E73">
              <w:rPr>
                <w:szCs w:val="22"/>
                <w:lang w:eastAsia="sv-SE"/>
              </w:rPr>
              <w:t>field descriptions</w:t>
            </w:r>
          </w:p>
        </w:tc>
      </w:tr>
      <w:tr w:rsidR="004112C8" w:rsidRPr="00EE6E73"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EE6E73" w:rsidRDefault="008C2F94" w:rsidP="008C2F94">
            <w:pPr>
              <w:pStyle w:val="TAL"/>
              <w:rPr>
                <w:b/>
                <w:bCs/>
                <w:i/>
                <w:iCs/>
              </w:rPr>
            </w:pPr>
            <w:proofErr w:type="spellStart"/>
            <w:r w:rsidRPr="00EE6E73">
              <w:rPr>
                <w:b/>
                <w:bCs/>
                <w:i/>
                <w:iCs/>
              </w:rPr>
              <w:t>measConfigReportAppLayerAvailable</w:t>
            </w:r>
            <w:proofErr w:type="spellEnd"/>
          </w:p>
          <w:p w14:paraId="7488C1AD" w14:textId="7ECDD0A8" w:rsidR="008C2F94" w:rsidRPr="00EE6E73" w:rsidRDefault="008C2F94" w:rsidP="00220546">
            <w:pPr>
              <w:pStyle w:val="TAL"/>
              <w:rPr>
                <w:lang w:eastAsia="sv-SE"/>
              </w:rPr>
            </w:pPr>
            <w:r w:rsidRPr="00EE6E73">
              <w:rPr>
                <w:lang w:eastAsia="en-GB"/>
              </w:rPr>
              <w:t>Indication that the</w:t>
            </w:r>
            <w:r w:rsidR="0065345B" w:rsidRPr="00EE6E73">
              <w:rPr>
                <w:lang w:eastAsia="en-GB"/>
              </w:rPr>
              <w:t xml:space="preserve"> UE</w:t>
            </w:r>
            <w:r w:rsidRPr="00EE6E73">
              <w:rPr>
                <w:lang w:eastAsia="en-GB"/>
              </w:rPr>
              <w:t xml:space="preserve"> has at least one application layer measurement configuration with </w:t>
            </w:r>
            <w:proofErr w:type="spellStart"/>
            <w:r w:rsidRPr="00EE6E73">
              <w:rPr>
                <w:i/>
                <w:iCs/>
                <w:lang w:eastAsia="en-GB"/>
              </w:rPr>
              <w:t>appLayerIdleInactiveConfig</w:t>
            </w:r>
            <w:proofErr w:type="spellEnd"/>
            <w:r w:rsidRPr="00EE6E73">
              <w:rPr>
                <w:lang w:eastAsia="en-GB"/>
              </w:rPr>
              <w:t xml:space="preserve"> configured.</w:t>
            </w:r>
          </w:p>
        </w:tc>
      </w:tr>
      <w:tr w:rsidR="004112C8" w:rsidRPr="00EE6E73"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EE6E73" w:rsidRDefault="00394471" w:rsidP="00964CC4">
            <w:pPr>
              <w:pStyle w:val="TAL"/>
              <w:rPr>
                <w:b/>
                <w:bCs/>
                <w:i/>
                <w:iCs/>
              </w:rPr>
            </w:pPr>
            <w:proofErr w:type="spellStart"/>
            <w:r w:rsidRPr="00EE6E73">
              <w:rPr>
                <w:b/>
                <w:bCs/>
                <w:i/>
                <w:iCs/>
              </w:rPr>
              <w:t>needForGapsInfoNR</w:t>
            </w:r>
            <w:proofErr w:type="spellEnd"/>
          </w:p>
          <w:p w14:paraId="5A66EDC6" w14:textId="77777777" w:rsidR="00394471" w:rsidRPr="00EE6E73" w:rsidRDefault="00394471" w:rsidP="00964CC4">
            <w:pPr>
              <w:pStyle w:val="TAL"/>
              <w:rPr>
                <w:lang w:eastAsia="sv-SE"/>
              </w:rPr>
            </w:pPr>
            <w:r w:rsidRPr="00EE6E73">
              <w:rPr>
                <w:szCs w:val="22"/>
              </w:rPr>
              <w:t>This field is used to indicate the measurement gap requirement information of the UE for NR target bands.</w:t>
            </w:r>
          </w:p>
        </w:tc>
      </w:tr>
      <w:tr w:rsidR="004112C8" w:rsidRPr="00EE6E73"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EE6E73" w:rsidRDefault="00766157" w:rsidP="00766157">
            <w:pPr>
              <w:pStyle w:val="TAL"/>
              <w:rPr>
                <w:b/>
                <w:bCs/>
                <w:i/>
                <w:iCs/>
              </w:rPr>
            </w:pPr>
            <w:proofErr w:type="spellStart"/>
            <w:r w:rsidRPr="00EE6E73">
              <w:rPr>
                <w:b/>
                <w:bCs/>
                <w:i/>
                <w:iCs/>
              </w:rPr>
              <w:t>needFor</w:t>
            </w:r>
            <w:r w:rsidR="000668CD" w:rsidRPr="00EE6E73">
              <w:rPr>
                <w:b/>
                <w:bCs/>
                <w:i/>
                <w:iCs/>
              </w:rPr>
              <w:t>Gap</w:t>
            </w:r>
            <w:r w:rsidRPr="00EE6E73">
              <w:rPr>
                <w:b/>
                <w:bCs/>
                <w:i/>
                <w:iCs/>
              </w:rPr>
              <w:t>NCSG-InfoEUTRA</w:t>
            </w:r>
            <w:proofErr w:type="spellEnd"/>
          </w:p>
          <w:p w14:paraId="6289A507" w14:textId="0AD61719" w:rsidR="00766157" w:rsidRPr="00EE6E73" w:rsidRDefault="00766157" w:rsidP="00766157">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EE6E73" w:rsidRDefault="00E616AE" w:rsidP="00E616AE">
            <w:pPr>
              <w:pStyle w:val="TAL"/>
              <w:rPr>
                <w:b/>
                <w:bCs/>
                <w:i/>
                <w:iCs/>
              </w:rPr>
            </w:pPr>
            <w:proofErr w:type="spellStart"/>
            <w:r w:rsidRPr="00EE6E73">
              <w:rPr>
                <w:b/>
                <w:bCs/>
                <w:i/>
                <w:iCs/>
              </w:rPr>
              <w:t>needFor</w:t>
            </w:r>
            <w:r w:rsidR="000668CD" w:rsidRPr="00EE6E73">
              <w:rPr>
                <w:b/>
                <w:bCs/>
                <w:i/>
                <w:iCs/>
              </w:rPr>
              <w:t>Gap</w:t>
            </w:r>
            <w:r w:rsidRPr="00EE6E73">
              <w:rPr>
                <w:b/>
                <w:bCs/>
                <w:i/>
                <w:iCs/>
              </w:rPr>
              <w:t>NCSG-InfoNR</w:t>
            </w:r>
            <w:proofErr w:type="spellEnd"/>
          </w:p>
          <w:p w14:paraId="1DE68EBB" w14:textId="16B3C62E"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EE6E73" w:rsidRDefault="00BD3403" w:rsidP="00B4120F">
            <w:pPr>
              <w:pStyle w:val="TAL"/>
              <w:rPr>
                <w:b/>
                <w:bCs/>
                <w:i/>
                <w:iCs/>
              </w:rPr>
            </w:pPr>
            <w:proofErr w:type="spellStart"/>
            <w:r w:rsidRPr="00EE6E73">
              <w:rPr>
                <w:b/>
                <w:bCs/>
                <w:i/>
                <w:iCs/>
              </w:rPr>
              <w:t>needForInterruptionInfoNR</w:t>
            </w:r>
            <w:proofErr w:type="spellEnd"/>
          </w:p>
          <w:p w14:paraId="51A5753B"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EE6E73" w:rsidRDefault="00394471" w:rsidP="00964CC4">
            <w:pPr>
              <w:pStyle w:val="TAL"/>
              <w:rPr>
                <w:szCs w:val="22"/>
                <w:lang w:eastAsia="sv-SE"/>
              </w:rPr>
            </w:pPr>
            <w:proofErr w:type="spellStart"/>
            <w:r w:rsidRPr="00EE6E73">
              <w:rPr>
                <w:b/>
                <w:i/>
                <w:szCs w:val="22"/>
                <w:lang w:eastAsia="sv-SE"/>
              </w:rPr>
              <w:t>scg</w:t>
            </w:r>
            <w:proofErr w:type="spellEnd"/>
            <w:r w:rsidRPr="00EE6E73">
              <w:rPr>
                <w:b/>
                <w:i/>
                <w:szCs w:val="22"/>
                <w:lang w:eastAsia="sv-SE"/>
              </w:rPr>
              <w:t>-Response</w:t>
            </w:r>
          </w:p>
          <w:p w14:paraId="572377EF" w14:textId="77777777" w:rsidR="00394471" w:rsidRPr="00EE6E73" w:rsidRDefault="00394471" w:rsidP="00964CC4">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proofErr w:type="spellStart"/>
            <w:r w:rsidRPr="00EE6E73">
              <w:rPr>
                <w:i/>
                <w:szCs w:val="22"/>
                <w:lang w:eastAsia="sv-SE"/>
              </w:rPr>
              <w:t>RRCReconfigurationComplete</w:t>
            </w:r>
            <w:proofErr w:type="spellEnd"/>
            <w:r w:rsidRPr="00EE6E73">
              <w:rPr>
                <w:szCs w:val="22"/>
                <w:lang w:eastAsia="sv-SE"/>
              </w:rPr>
              <w:t xml:space="preserve"> message. In case of NE-DC </w:t>
            </w:r>
            <w:r w:rsidRPr="00EE6E73">
              <w:rPr>
                <w:lang w:eastAsia="sv-SE"/>
              </w:rPr>
              <w:t>(</w:t>
            </w:r>
            <w:proofErr w:type="spellStart"/>
            <w:r w:rsidRPr="00EE6E73">
              <w:rPr>
                <w:i/>
                <w:lang w:eastAsia="sv-SE"/>
              </w:rPr>
              <w:t>eutra</w:t>
            </w:r>
            <w:proofErr w:type="spellEnd"/>
            <w:r w:rsidRPr="00EE6E73">
              <w:rPr>
                <w:i/>
                <w:lang w:eastAsia="sv-SE"/>
              </w:rPr>
              <w:t>-SCG-Response</w:t>
            </w:r>
            <w:r w:rsidRPr="00EE6E73">
              <w:rPr>
                <w:lang w:eastAsia="sv-SE"/>
              </w:rPr>
              <w:t>)</w:t>
            </w:r>
            <w:r w:rsidRPr="00EE6E73">
              <w:rPr>
                <w:szCs w:val="22"/>
                <w:lang w:eastAsia="sv-SE"/>
              </w:rPr>
              <w:t xml:space="preserve">, this field includes the E-UTRA </w:t>
            </w:r>
            <w:proofErr w:type="spellStart"/>
            <w:r w:rsidRPr="00EE6E73">
              <w:rPr>
                <w:i/>
                <w:szCs w:val="22"/>
                <w:lang w:eastAsia="sv-SE"/>
              </w:rPr>
              <w:t>RRCConnectionReconfigurationComplete</w:t>
            </w:r>
            <w:proofErr w:type="spellEnd"/>
            <w:r w:rsidRPr="00EE6E73">
              <w:rPr>
                <w:szCs w:val="22"/>
                <w:lang w:eastAsia="sv-SE"/>
              </w:rPr>
              <w:t xml:space="preserve"> message as specified in TS 36.331 [10]</w:t>
            </w:r>
            <w:r w:rsidRPr="00EE6E73">
              <w:rPr>
                <w:bCs/>
                <w:i/>
                <w:noProof/>
                <w:lang w:eastAsia="en-GB"/>
              </w:rPr>
              <w:t>.</w:t>
            </w:r>
          </w:p>
        </w:tc>
      </w:tr>
      <w:tr w:rsidR="004112C8" w:rsidRPr="00EE6E73"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EE6E73" w:rsidRDefault="00DB6B82" w:rsidP="00771058">
            <w:pPr>
              <w:pStyle w:val="TAL"/>
              <w:rPr>
                <w:b/>
                <w:i/>
                <w:szCs w:val="22"/>
                <w:lang w:eastAsia="sv-SE"/>
              </w:rPr>
            </w:pPr>
            <w:proofErr w:type="spellStart"/>
            <w:r w:rsidRPr="00EE6E73">
              <w:rPr>
                <w:b/>
                <w:i/>
                <w:szCs w:val="22"/>
                <w:lang w:eastAsia="sv-SE"/>
              </w:rPr>
              <w:t>selectedCondRRCReconfig</w:t>
            </w:r>
            <w:proofErr w:type="spellEnd"/>
          </w:p>
          <w:p w14:paraId="1E51F75D" w14:textId="2A33FF5A" w:rsidR="00DB6B82" w:rsidRPr="00EE6E73" w:rsidRDefault="00DB6B82" w:rsidP="00771058">
            <w:pPr>
              <w:pStyle w:val="TAL"/>
              <w:rPr>
                <w:szCs w:val="22"/>
                <w:lang w:eastAsia="sv-SE"/>
              </w:rPr>
            </w:pPr>
            <w:r w:rsidRPr="00EE6E73">
              <w:rPr>
                <w:szCs w:val="22"/>
                <w:lang w:eastAsia="sv-SE"/>
              </w:rPr>
              <w:t>This field indicates the ID of the selected conditional reconfiguration the UE applied upon the execution of CPA or inter-SN CPC</w:t>
            </w:r>
            <w:r w:rsidR="00386D88" w:rsidRPr="00EE6E73">
              <w:rPr>
                <w:szCs w:val="22"/>
                <w:lang w:eastAsia="sv-SE"/>
              </w:rPr>
              <w:t xml:space="preserve"> or subsequent CPAC</w:t>
            </w:r>
            <w:r w:rsidRPr="00EE6E73">
              <w:rPr>
                <w:szCs w:val="22"/>
                <w:lang w:eastAsia="sv-SE"/>
              </w:rPr>
              <w:t>.</w:t>
            </w:r>
          </w:p>
        </w:tc>
      </w:tr>
      <w:tr w:rsidR="004112C8" w:rsidRPr="00EE6E73"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EE6E73" w:rsidRDefault="00F44749" w:rsidP="00F44749">
            <w:pPr>
              <w:pStyle w:val="TAL"/>
              <w:rPr>
                <w:b/>
                <w:i/>
                <w:szCs w:val="22"/>
                <w:lang w:eastAsia="sv-SE"/>
              </w:rPr>
            </w:pPr>
            <w:proofErr w:type="spellStart"/>
            <w:r w:rsidRPr="00EE6E73">
              <w:rPr>
                <w:b/>
                <w:i/>
                <w:szCs w:val="22"/>
                <w:lang w:eastAsia="sv-SE"/>
              </w:rPr>
              <w:t>selectedPSCellForCHO-WithSCG</w:t>
            </w:r>
            <w:proofErr w:type="spellEnd"/>
          </w:p>
          <w:p w14:paraId="32386C0D" w14:textId="04116CC7" w:rsidR="00F44749" w:rsidRPr="00EE6E73" w:rsidRDefault="00F44749" w:rsidP="00F44749">
            <w:pPr>
              <w:pStyle w:val="TAL"/>
              <w:rPr>
                <w:b/>
                <w:i/>
                <w:szCs w:val="22"/>
                <w:lang w:eastAsia="sv-SE"/>
              </w:rPr>
            </w:pPr>
            <w:r w:rsidRPr="00EE6E73">
              <w:rPr>
                <w:bCs/>
                <w:iCs/>
                <w:szCs w:val="22"/>
                <w:lang w:eastAsia="sv-SE"/>
              </w:rPr>
              <w:t xml:space="preserve">This field indicates the information of the selected target </w:t>
            </w:r>
            <w:proofErr w:type="spellStart"/>
            <w:r w:rsidRPr="00EE6E73">
              <w:rPr>
                <w:bCs/>
                <w:iCs/>
                <w:szCs w:val="22"/>
                <w:lang w:eastAsia="sv-SE"/>
              </w:rPr>
              <w:t>PSCell</w:t>
            </w:r>
            <w:proofErr w:type="spellEnd"/>
            <w:r w:rsidRPr="00EE6E73">
              <w:rPr>
                <w:bCs/>
                <w:iCs/>
                <w:szCs w:val="22"/>
                <w:lang w:eastAsia="sv-SE"/>
              </w:rPr>
              <w:t xml:space="preserve"> to target MN at execution of a conditional reconfiguration for CHO with candidate SCG(s).</w:t>
            </w:r>
          </w:p>
        </w:tc>
      </w:tr>
      <w:tr w:rsidR="004112C8" w:rsidRPr="00EE6E73"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EE6E73" w:rsidRDefault="00F44749" w:rsidP="00F44749">
            <w:pPr>
              <w:pStyle w:val="TAL"/>
              <w:rPr>
                <w:b/>
                <w:i/>
                <w:szCs w:val="22"/>
                <w:lang w:eastAsia="sv-SE"/>
              </w:rPr>
            </w:pPr>
            <w:proofErr w:type="spellStart"/>
            <w:r w:rsidRPr="00EE6E73">
              <w:rPr>
                <w:b/>
                <w:i/>
                <w:szCs w:val="22"/>
                <w:lang w:eastAsia="sv-SE"/>
              </w:rPr>
              <w:t>selectedSK</w:t>
            </w:r>
            <w:proofErr w:type="spellEnd"/>
            <w:r w:rsidRPr="00EE6E73">
              <w:rPr>
                <w:b/>
                <w:i/>
                <w:szCs w:val="22"/>
                <w:lang w:eastAsia="sv-SE"/>
              </w:rPr>
              <w:t>-Counter</w:t>
            </w:r>
          </w:p>
          <w:p w14:paraId="0A029DC2" w14:textId="6B123C41" w:rsidR="00F44749" w:rsidRPr="00EE6E73" w:rsidRDefault="00F44749" w:rsidP="00F44749">
            <w:pPr>
              <w:pStyle w:val="TAL"/>
              <w:rPr>
                <w:b/>
                <w:i/>
                <w:szCs w:val="22"/>
                <w:lang w:eastAsia="sv-SE"/>
              </w:rPr>
            </w:pPr>
            <w:r w:rsidRPr="00EE6E73">
              <w:rPr>
                <w:szCs w:val="22"/>
                <w:lang w:eastAsia="sv-SE"/>
              </w:rPr>
              <w:t xml:space="preserve">This field includes the selected </w:t>
            </w:r>
            <w:proofErr w:type="spellStart"/>
            <w:r w:rsidRPr="00EE6E73">
              <w:rPr>
                <w:i/>
                <w:szCs w:val="22"/>
                <w:lang w:eastAsia="sv-SE"/>
              </w:rPr>
              <w:t>sk</w:t>
            </w:r>
            <w:proofErr w:type="spellEnd"/>
            <w:r w:rsidRPr="00EE6E73">
              <w:rPr>
                <w:i/>
                <w:szCs w:val="22"/>
                <w:lang w:eastAsia="sv-SE"/>
              </w:rPr>
              <w:t>-counter</w:t>
            </w:r>
            <w:r w:rsidRPr="00EE6E73">
              <w:rPr>
                <w:szCs w:val="22"/>
                <w:lang w:eastAsia="sv-SE"/>
              </w:rPr>
              <w:t xml:space="preserve"> value for security key update upon the execution of subsequent CPAC.</w:t>
            </w:r>
          </w:p>
        </w:tc>
      </w:tr>
      <w:tr w:rsidR="004112C8" w:rsidRPr="00EE6E73"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EE6E73" w:rsidRDefault="00394471" w:rsidP="00964CC4">
            <w:pPr>
              <w:pStyle w:val="TAL"/>
              <w:rPr>
                <w:szCs w:val="22"/>
                <w:lang w:eastAsia="sv-SE"/>
              </w:rPr>
            </w:pPr>
            <w:proofErr w:type="spellStart"/>
            <w:r w:rsidRPr="00EE6E73">
              <w:rPr>
                <w:b/>
                <w:i/>
                <w:szCs w:val="22"/>
                <w:lang w:eastAsia="sv-SE"/>
              </w:rPr>
              <w:t>uplinkTxDirectCurrentList</w:t>
            </w:r>
            <w:proofErr w:type="spellEnd"/>
          </w:p>
          <w:p w14:paraId="7452CB2F" w14:textId="77777777" w:rsidR="00394471" w:rsidRPr="00EE6E73" w:rsidRDefault="00394471" w:rsidP="00964CC4">
            <w:pPr>
              <w:pStyle w:val="TAL"/>
              <w:rPr>
                <w:szCs w:val="22"/>
                <w:lang w:eastAsia="sv-SE"/>
              </w:rPr>
            </w:pPr>
            <w:r w:rsidRPr="00EE6E73">
              <w:rPr>
                <w:szCs w:val="22"/>
                <w:lang w:eastAsia="sv-SE"/>
              </w:rPr>
              <w:t xml:space="preserve">The Tx Direct Current locations for the configured serving cells and BWPs if requested by the NW (see </w:t>
            </w:r>
            <w:proofErr w:type="spellStart"/>
            <w:r w:rsidRPr="00EE6E73">
              <w:rPr>
                <w:i/>
                <w:lang w:eastAsia="sv-SE"/>
              </w:rPr>
              <w:t>reportUplinkTxDirectCurrent</w:t>
            </w:r>
            <w:proofErr w:type="spellEnd"/>
            <w:r w:rsidRPr="00EE6E73">
              <w:rPr>
                <w:lang w:eastAsia="sv-SE"/>
              </w:rPr>
              <w:t xml:space="preserve"> in </w:t>
            </w:r>
            <w:proofErr w:type="spellStart"/>
            <w:r w:rsidRPr="00EE6E73">
              <w:rPr>
                <w:i/>
                <w:lang w:eastAsia="sv-SE"/>
              </w:rPr>
              <w:t>CellGroupConfig</w:t>
            </w:r>
            <w:proofErr w:type="spellEnd"/>
            <w:r w:rsidRPr="00EE6E73">
              <w:rPr>
                <w:szCs w:val="22"/>
                <w:lang w:eastAsia="sv-SE"/>
              </w:rPr>
              <w:t>).</w:t>
            </w:r>
          </w:p>
        </w:tc>
      </w:tr>
      <w:tr w:rsidR="004112C8" w:rsidRPr="00EE6E73"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EE6E73" w:rsidRDefault="006C69F1" w:rsidP="00DD246F">
            <w:pPr>
              <w:pStyle w:val="TAL"/>
              <w:rPr>
                <w:b/>
                <w:bCs/>
                <w:i/>
                <w:iCs/>
                <w:lang w:eastAsia="sv-SE"/>
              </w:rPr>
            </w:pPr>
            <w:proofErr w:type="spellStart"/>
            <w:r w:rsidRPr="00EE6E73">
              <w:rPr>
                <w:b/>
                <w:bCs/>
                <w:i/>
                <w:iCs/>
                <w:lang w:eastAsia="sv-SE"/>
              </w:rPr>
              <w:t>uplinkTxDirectCurrentMoreCarrierList</w:t>
            </w:r>
            <w:proofErr w:type="spellEnd"/>
          </w:p>
          <w:p w14:paraId="1016E8B9" w14:textId="697EC205" w:rsidR="006C69F1" w:rsidRPr="00EE6E73" w:rsidRDefault="006C69F1" w:rsidP="006C69F1">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0F3B47" w:rsidRPr="00EE6E73"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EE6E73" w:rsidRDefault="00E46198" w:rsidP="00DB6EED">
            <w:pPr>
              <w:pStyle w:val="TAL"/>
              <w:rPr>
                <w:b/>
                <w:i/>
                <w:szCs w:val="22"/>
                <w:lang w:eastAsia="sv-SE"/>
              </w:rPr>
            </w:pPr>
            <w:proofErr w:type="spellStart"/>
            <w:r w:rsidRPr="00EE6E73">
              <w:rPr>
                <w:b/>
                <w:i/>
                <w:szCs w:val="22"/>
                <w:lang w:eastAsia="sv-SE"/>
              </w:rPr>
              <w:t>uplinkTxDirectCurrentTwoCarrierList</w:t>
            </w:r>
            <w:proofErr w:type="spellEnd"/>
          </w:p>
          <w:p w14:paraId="324A752B"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proofErr w:type="spellStart"/>
            <w:r w:rsidRPr="00EE6E73">
              <w:rPr>
                <w:bCs/>
                <w:i/>
                <w:szCs w:val="22"/>
                <w:lang w:eastAsia="sv-SE"/>
              </w:rPr>
              <w:t>CellGroupConfig</w:t>
            </w:r>
            <w:proofErr w:type="spellEnd"/>
            <w:r w:rsidRPr="00EE6E73">
              <w:rPr>
                <w:bCs/>
                <w:iCs/>
                <w:szCs w:val="22"/>
                <w:lang w:eastAsia="sv-SE"/>
              </w:rPr>
              <w:t>).</w:t>
            </w:r>
          </w:p>
        </w:tc>
      </w:tr>
    </w:tbl>
    <w:p w14:paraId="540D211C" w14:textId="77777777" w:rsidR="00394471" w:rsidRPr="00EE6E73" w:rsidRDefault="00394471" w:rsidP="00394471"/>
    <w:p w14:paraId="16BC0D96" w14:textId="77777777" w:rsidR="00394471" w:rsidRPr="00EE6E73" w:rsidRDefault="00394471" w:rsidP="00394471">
      <w:pPr>
        <w:pStyle w:val="Heading4"/>
      </w:pPr>
      <w:bookmarkStart w:id="3351" w:name="_Toc60777110"/>
      <w:bookmarkStart w:id="3352" w:name="_Toc193446025"/>
      <w:bookmarkStart w:id="3353" w:name="_Toc193451830"/>
      <w:bookmarkStart w:id="3354" w:name="_Toc193463100"/>
      <w:bookmarkStart w:id="3355" w:name="_Toc201295387"/>
      <w:bookmarkStart w:id="3356" w:name="MCCQCTEMPBM_00000114"/>
      <w:r w:rsidRPr="00EE6E73">
        <w:t>–</w:t>
      </w:r>
      <w:r w:rsidRPr="00EE6E73">
        <w:tab/>
      </w:r>
      <w:r w:rsidRPr="00EE6E73">
        <w:rPr>
          <w:i/>
          <w:noProof/>
        </w:rPr>
        <w:t>RRCReject</w:t>
      </w:r>
      <w:bookmarkEnd w:id="3351"/>
      <w:bookmarkEnd w:id="3352"/>
      <w:bookmarkEnd w:id="3353"/>
      <w:bookmarkEnd w:id="3354"/>
      <w:bookmarkEnd w:id="3355"/>
    </w:p>
    <w:bookmarkEnd w:id="3356"/>
    <w:p w14:paraId="4761E1DF" w14:textId="77777777" w:rsidR="00394471" w:rsidRPr="00EE6E73" w:rsidRDefault="00394471" w:rsidP="00394471">
      <w:r w:rsidRPr="00EE6E73">
        <w:t xml:space="preserve">The </w:t>
      </w:r>
      <w:r w:rsidRPr="00EE6E73">
        <w:rPr>
          <w:i/>
          <w:noProof/>
        </w:rPr>
        <w:t>RRCReject</w:t>
      </w:r>
      <w:r w:rsidRPr="00EE6E73">
        <w:t xml:space="preserve"> message is used to reject an RRC connection establishment or an RRC connection resumption.</w:t>
      </w:r>
    </w:p>
    <w:p w14:paraId="11231290" w14:textId="77777777" w:rsidR="00394471" w:rsidRPr="00EE6E73" w:rsidRDefault="00394471" w:rsidP="00394471">
      <w:pPr>
        <w:pStyle w:val="B1"/>
      </w:pPr>
      <w:r w:rsidRPr="00EE6E73">
        <w:t>Signalling radio bearer: SRB0</w:t>
      </w:r>
    </w:p>
    <w:p w14:paraId="098BDD08" w14:textId="77777777" w:rsidR="00394471" w:rsidRPr="00EE6E73" w:rsidRDefault="00394471" w:rsidP="00394471">
      <w:pPr>
        <w:pStyle w:val="B1"/>
      </w:pPr>
      <w:r w:rsidRPr="00EE6E73">
        <w:lastRenderedPageBreak/>
        <w:t>RLC-SAP: TM</w:t>
      </w:r>
    </w:p>
    <w:p w14:paraId="55AB30A8" w14:textId="77777777" w:rsidR="00394471" w:rsidRPr="00EE6E73" w:rsidRDefault="00394471" w:rsidP="00394471">
      <w:pPr>
        <w:pStyle w:val="B1"/>
      </w:pPr>
      <w:r w:rsidRPr="00EE6E73">
        <w:t>Logical channel: CCCH</w:t>
      </w:r>
    </w:p>
    <w:p w14:paraId="23767214" w14:textId="77777777" w:rsidR="00394471" w:rsidRPr="00EE6E73" w:rsidRDefault="00394471" w:rsidP="00394471">
      <w:pPr>
        <w:pStyle w:val="B1"/>
      </w:pPr>
      <w:r w:rsidRPr="00EE6E73">
        <w:t>Direction: Network to UE</w:t>
      </w:r>
    </w:p>
    <w:p w14:paraId="120322F7" w14:textId="77777777" w:rsidR="00394471" w:rsidRPr="00EE6E73" w:rsidRDefault="00394471" w:rsidP="00394471">
      <w:pPr>
        <w:pStyle w:val="TH"/>
      </w:pPr>
      <w:r w:rsidRPr="00EE6E73">
        <w:rPr>
          <w:i/>
          <w:noProof/>
        </w:rPr>
        <w:t>RRCReject</w:t>
      </w:r>
      <w:r w:rsidRPr="00EE6E73">
        <w:rPr>
          <w:noProof/>
        </w:rPr>
        <w:t xml:space="preserve"> message</w:t>
      </w:r>
    </w:p>
    <w:p w14:paraId="1D610BF7" w14:textId="77777777" w:rsidR="00394471" w:rsidRPr="00EE6E73" w:rsidRDefault="00394471" w:rsidP="00EE6E73">
      <w:pPr>
        <w:pStyle w:val="PL"/>
        <w:rPr>
          <w:color w:val="808080"/>
        </w:rPr>
      </w:pPr>
      <w:r w:rsidRPr="00EE6E73">
        <w:rPr>
          <w:color w:val="808080"/>
        </w:rPr>
        <w:t>-- ASN1START</w:t>
      </w:r>
    </w:p>
    <w:p w14:paraId="2F14B8FB" w14:textId="77777777" w:rsidR="00394471" w:rsidRPr="00EE6E73" w:rsidRDefault="00394471" w:rsidP="00EE6E73">
      <w:pPr>
        <w:pStyle w:val="PL"/>
        <w:rPr>
          <w:color w:val="808080"/>
        </w:rPr>
      </w:pPr>
      <w:r w:rsidRPr="00EE6E73">
        <w:rPr>
          <w:color w:val="808080"/>
        </w:rPr>
        <w:t>-- TAG-RRCREJECT-START</w:t>
      </w:r>
    </w:p>
    <w:p w14:paraId="49093C24" w14:textId="77777777" w:rsidR="00394471" w:rsidRPr="00EE6E73" w:rsidRDefault="00394471" w:rsidP="00EE6E73">
      <w:pPr>
        <w:pStyle w:val="PL"/>
      </w:pPr>
    </w:p>
    <w:p w14:paraId="02550B72" w14:textId="77777777" w:rsidR="00394471" w:rsidRPr="00EE6E73" w:rsidRDefault="00394471" w:rsidP="00EE6E73">
      <w:pPr>
        <w:pStyle w:val="PL"/>
      </w:pPr>
      <w:proofErr w:type="spellStart"/>
      <w:r w:rsidRPr="00EE6E73">
        <w:t>RRCReject</w:t>
      </w:r>
      <w:proofErr w:type="spellEnd"/>
      <w:r w:rsidRPr="00EE6E73">
        <w:t xml:space="preserve"> ::=                       </w:t>
      </w:r>
      <w:r w:rsidRPr="00EE6E73">
        <w:rPr>
          <w:color w:val="993366"/>
        </w:rPr>
        <w:t>SEQUENCE</w:t>
      </w:r>
      <w:r w:rsidRPr="00EE6E73">
        <w:t xml:space="preserve"> {</w:t>
      </w:r>
    </w:p>
    <w:p w14:paraId="13A4CA24"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33EB83A0" w14:textId="77777777" w:rsidR="00394471" w:rsidRPr="00EE6E73" w:rsidRDefault="00394471" w:rsidP="00EE6E73">
      <w:pPr>
        <w:pStyle w:val="PL"/>
      </w:pPr>
      <w:r w:rsidRPr="00EE6E73">
        <w:t xml:space="preserve">        </w:t>
      </w:r>
      <w:proofErr w:type="spellStart"/>
      <w:r w:rsidRPr="00EE6E73">
        <w:t>rrcReject</w:t>
      </w:r>
      <w:proofErr w:type="spellEnd"/>
      <w:r w:rsidRPr="00EE6E73">
        <w:t xml:space="preserve">                           </w:t>
      </w:r>
      <w:proofErr w:type="spellStart"/>
      <w:r w:rsidRPr="00EE6E73">
        <w:t>RRCReject</w:t>
      </w:r>
      <w:proofErr w:type="spellEnd"/>
      <w:r w:rsidRPr="00EE6E73">
        <w:t>-IEs,</w:t>
      </w:r>
    </w:p>
    <w:p w14:paraId="6D25529C"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4BDF216F" w14:textId="77777777" w:rsidR="00394471" w:rsidRPr="00EE6E73" w:rsidRDefault="00394471" w:rsidP="00EE6E73">
      <w:pPr>
        <w:pStyle w:val="PL"/>
      </w:pPr>
      <w:r w:rsidRPr="00EE6E73">
        <w:t xml:space="preserve">    }</w:t>
      </w:r>
    </w:p>
    <w:p w14:paraId="4A12756B" w14:textId="77777777" w:rsidR="00394471" w:rsidRPr="00EE6E73" w:rsidRDefault="00394471" w:rsidP="00EE6E73">
      <w:pPr>
        <w:pStyle w:val="PL"/>
      </w:pPr>
      <w:r w:rsidRPr="00EE6E73">
        <w:t>}</w:t>
      </w:r>
    </w:p>
    <w:p w14:paraId="412F5865" w14:textId="77777777" w:rsidR="00394471" w:rsidRPr="00EE6E73" w:rsidRDefault="00394471" w:rsidP="00EE6E73">
      <w:pPr>
        <w:pStyle w:val="PL"/>
      </w:pPr>
    </w:p>
    <w:p w14:paraId="505F0251" w14:textId="77777777" w:rsidR="00394471" w:rsidRPr="00EE6E73" w:rsidRDefault="00394471" w:rsidP="00EE6E73">
      <w:pPr>
        <w:pStyle w:val="PL"/>
      </w:pPr>
      <w:proofErr w:type="spellStart"/>
      <w:r w:rsidRPr="00EE6E73">
        <w:t>RRCReject</w:t>
      </w:r>
      <w:proofErr w:type="spellEnd"/>
      <w:r w:rsidRPr="00EE6E73">
        <w:t xml:space="preserve">-IEs ::=                   </w:t>
      </w:r>
      <w:r w:rsidRPr="00EE6E73">
        <w:rPr>
          <w:color w:val="993366"/>
        </w:rPr>
        <w:t>SEQUENCE</w:t>
      </w:r>
      <w:r w:rsidRPr="00EE6E73">
        <w:t xml:space="preserve"> {</w:t>
      </w:r>
    </w:p>
    <w:p w14:paraId="67E8BF48" w14:textId="77777777" w:rsidR="00394471" w:rsidRPr="00EE6E73" w:rsidRDefault="00394471" w:rsidP="00EE6E73">
      <w:pPr>
        <w:pStyle w:val="PL"/>
        <w:rPr>
          <w:color w:val="808080"/>
        </w:rPr>
      </w:pPr>
      <w:r w:rsidRPr="00EE6E73">
        <w:t xml:space="preserve">    </w:t>
      </w:r>
      <w:proofErr w:type="spellStart"/>
      <w:r w:rsidRPr="00EE6E73">
        <w:t>waitTime</w:t>
      </w:r>
      <w:proofErr w:type="spellEnd"/>
      <w:r w:rsidRPr="00EE6E73">
        <w:t xml:space="preserve">                            </w:t>
      </w:r>
      <w:proofErr w:type="spellStart"/>
      <w:r w:rsidRPr="00EE6E73">
        <w:t>RejectWaitTime</w:t>
      </w:r>
      <w:proofErr w:type="spellEnd"/>
      <w:r w:rsidRPr="00EE6E73">
        <w:t xml:space="preserve">                                                          </w:t>
      </w:r>
      <w:r w:rsidRPr="00EE6E73">
        <w:rPr>
          <w:color w:val="993366"/>
        </w:rPr>
        <w:t>OPTIONAL</w:t>
      </w:r>
      <w:r w:rsidRPr="00EE6E73">
        <w:t xml:space="preserve">,   </w:t>
      </w:r>
      <w:r w:rsidRPr="00EE6E73">
        <w:rPr>
          <w:color w:val="808080"/>
        </w:rPr>
        <w:t>-- Need N</w:t>
      </w:r>
    </w:p>
    <w:p w14:paraId="66FF0F89"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203E790"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r w:rsidRPr="00EE6E73">
        <w:rPr>
          <w:color w:val="993366"/>
        </w:rPr>
        <w:t>OPTIONAL</w:t>
      </w:r>
    </w:p>
    <w:p w14:paraId="4AD775A0" w14:textId="77777777" w:rsidR="00394471" w:rsidRPr="00EE6E73" w:rsidRDefault="00394471" w:rsidP="00EE6E73">
      <w:pPr>
        <w:pStyle w:val="PL"/>
      </w:pPr>
      <w:r w:rsidRPr="00EE6E73">
        <w:t>}</w:t>
      </w:r>
    </w:p>
    <w:p w14:paraId="46C84DB2" w14:textId="77777777" w:rsidR="00394471" w:rsidRPr="00EE6E73" w:rsidRDefault="00394471" w:rsidP="00EE6E73">
      <w:pPr>
        <w:pStyle w:val="PL"/>
      </w:pPr>
    </w:p>
    <w:p w14:paraId="0D5985F3" w14:textId="77777777" w:rsidR="00394471" w:rsidRPr="00EE6E73" w:rsidRDefault="00394471" w:rsidP="00EE6E73">
      <w:pPr>
        <w:pStyle w:val="PL"/>
        <w:rPr>
          <w:color w:val="808080"/>
        </w:rPr>
      </w:pPr>
      <w:r w:rsidRPr="00EE6E73">
        <w:rPr>
          <w:color w:val="808080"/>
        </w:rPr>
        <w:t>-- TAG-RRCREJECT-STOP</w:t>
      </w:r>
    </w:p>
    <w:p w14:paraId="3E747E6A" w14:textId="77777777" w:rsidR="00394471" w:rsidRPr="00EE6E73" w:rsidRDefault="00394471" w:rsidP="00EE6E73">
      <w:pPr>
        <w:pStyle w:val="PL"/>
        <w:rPr>
          <w:color w:val="808080"/>
        </w:rPr>
      </w:pPr>
      <w:r w:rsidRPr="00EE6E73">
        <w:rPr>
          <w:color w:val="808080"/>
        </w:rPr>
        <w:t>-- ASN1STOP</w:t>
      </w:r>
    </w:p>
    <w:p w14:paraId="162278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EE6E73" w:rsidRDefault="00394471" w:rsidP="00964CC4">
            <w:pPr>
              <w:pStyle w:val="TAH"/>
              <w:rPr>
                <w:szCs w:val="22"/>
                <w:lang w:eastAsia="sv-SE"/>
              </w:rPr>
            </w:pPr>
            <w:proofErr w:type="spellStart"/>
            <w:r w:rsidRPr="00EE6E73">
              <w:rPr>
                <w:i/>
                <w:szCs w:val="22"/>
                <w:lang w:eastAsia="sv-SE"/>
              </w:rPr>
              <w:t>RRCReject</w:t>
            </w:r>
            <w:proofErr w:type="spellEnd"/>
            <w:r w:rsidRPr="00EE6E73">
              <w:rPr>
                <w:i/>
                <w:szCs w:val="22"/>
                <w:lang w:eastAsia="sv-SE"/>
              </w:rPr>
              <w:t xml:space="preserve">-IEs </w:t>
            </w:r>
            <w:r w:rsidRPr="00EE6E73">
              <w:rPr>
                <w:szCs w:val="22"/>
                <w:lang w:eastAsia="sv-SE"/>
              </w:rPr>
              <w:t>field descriptions</w:t>
            </w:r>
          </w:p>
        </w:tc>
      </w:tr>
      <w:tr w:rsidR="00394471" w:rsidRPr="00EE6E73"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EE6E73" w:rsidRDefault="00394471" w:rsidP="00964CC4">
            <w:pPr>
              <w:pStyle w:val="TAL"/>
              <w:rPr>
                <w:szCs w:val="22"/>
                <w:lang w:eastAsia="sv-SE"/>
              </w:rPr>
            </w:pPr>
            <w:proofErr w:type="spellStart"/>
            <w:r w:rsidRPr="00EE6E73">
              <w:rPr>
                <w:b/>
                <w:i/>
                <w:szCs w:val="22"/>
                <w:lang w:eastAsia="sv-SE"/>
              </w:rPr>
              <w:t>waitTime</w:t>
            </w:r>
            <w:proofErr w:type="spellEnd"/>
          </w:p>
          <w:p w14:paraId="1426D921" w14:textId="77777777" w:rsidR="00394471" w:rsidRPr="00EE6E73" w:rsidRDefault="00394471" w:rsidP="00964CC4">
            <w:pPr>
              <w:pStyle w:val="TAL"/>
              <w:rPr>
                <w:szCs w:val="22"/>
                <w:lang w:eastAsia="sv-SE"/>
              </w:rPr>
            </w:pPr>
            <w:r w:rsidRPr="00EE6E73">
              <w:rPr>
                <w:szCs w:val="22"/>
                <w:lang w:eastAsia="sv-SE"/>
              </w:rPr>
              <w:t>Wait time value in seconds. The field is always included.</w:t>
            </w:r>
          </w:p>
        </w:tc>
      </w:tr>
    </w:tbl>
    <w:p w14:paraId="78F6FF2A" w14:textId="77777777" w:rsidR="00394471" w:rsidRPr="00EE6E73" w:rsidRDefault="00394471" w:rsidP="00394471"/>
    <w:p w14:paraId="36A7DF8D" w14:textId="77777777" w:rsidR="00394471" w:rsidRPr="00EE6E73" w:rsidRDefault="00394471" w:rsidP="00394471">
      <w:pPr>
        <w:pStyle w:val="Heading4"/>
      </w:pPr>
      <w:bookmarkStart w:id="3357" w:name="_Toc60777111"/>
      <w:bookmarkStart w:id="3358" w:name="_Toc193446026"/>
      <w:bookmarkStart w:id="3359" w:name="_Toc193451831"/>
      <w:bookmarkStart w:id="3360" w:name="_Toc193463101"/>
      <w:bookmarkStart w:id="3361" w:name="_Toc201295388"/>
      <w:bookmarkStart w:id="3362" w:name="MCCQCTEMPBM_00000115"/>
      <w:r w:rsidRPr="00EE6E73">
        <w:t>–</w:t>
      </w:r>
      <w:r w:rsidRPr="00EE6E73">
        <w:tab/>
      </w:r>
      <w:r w:rsidRPr="00EE6E73">
        <w:rPr>
          <w:i/>
          <w:noProof/>
        </w:rPr>
        <w:t>RRCRelease</w:t>
      </w:r>
      <w:bookmarkEnd w:id="3357"/>
      <w:bookmarkEnd w:id="3358"/>
      <w:bookmarkEnd w:id="3359"/>
      <w:bookmarkEnd w:id="3360"/>
      <w:bookmarkEnd w:id="3361"/>
    </w:p>
    <w:bookmarkEnd w:id="3362"/>
    <w:p w14:paraId="6137F046" w14:textId="77777777" w:rsidR="00394471" w:rsidRPr="00EE6E73" w:rsidRDefault="00394471" w:rsidP="00394471">
      <w:pPr>
        <w:rPr>
          <w:noProof/>
        </w:rPr>
      </w:pPr>
      <w:r w:rsidRPr="00EE6E73">
        <w:t xml:space="preserve">The </w:t>
      </w:r>
      <w:r w:rsidRPr="00EE6E73">
        <w:rPr>
          <w:i/>
          <w:noProof/>
        </w:rPr>
        <w:t>RRCRelease</w:t>
      </w:r>
      <w:r w:rsidRPr="00EE6E73">
        <w:rPr>
          <w:noProof/>
        </w:rPr>
        <w:t xml:space="preserve"> message is used to command the release of an RRC connection or the suspension of the RRC connection.</w:t>
      </w:r>
    </w:p>
    <w:p w14:paraId="3A099548" w14:textId="77777777" w:rsidR="00394471" w:rsidRPr="00EE6E73" w:rsidRDefault="00394471" w:rsidP="00394471">
      <w:pPr>
        <w:pStyle w:val="B1"/>
      </w:pPr>
      <w:r w:rsidRPr="00EE6E73">
        <w:t>Signalling radio bearer: SRB1</w:t>
      </w:r>
    </w:p>
    <w:p w14:paraId="1CB0BB8F" w14:textId="77777777" w:rsidR="00394471" w:rsidRPr="00EE6E73" w:rsidRDefault="00394471" w:rsidP="00394471">
      <w:pPr>
        <w:pStyle w:val="B1"/>
      </w:pPr>
      <w:r w:rsidRPr="00EE6E73">
        <w:t>RLC-SAP: AM</w:t>
      </w:r>
    </w:p>
    <w:p w14:paraId="43180C9B" w14:textId="77777777" w:rsidR="00394471" w:rsidRPr="00EE6E73" w:rsidRDefault="00394471" w:rsidP="00394471">
      <w:pPr>
        <w:pStyle w:val="B1"/>
      </w:pPr>
      <w:r w:rsidRPr="00EE6E73">
        <w:t>Logical channel: DCCH</w:t>
      </w:r>
    </w:p>
    <w:p w14:paraId="0CA85DDE" w14:textId="77777777" w:rsidR="00394471" w:rsidRPr="00EE6E73" w:rsidRDefault="00394471" w:rsidP="00394471">
      <w:pPr>
        <w:pStyle w:val="B1"/>
      </w:pPr>
      <w:r w:rsidRPr="00EE6E73">
        <w:t>Direction: Network to UE</w:t>
      </w:r>
    </w:p>
    <w:p w14:paraId="3225D309" w14:textId="77777777" w:rsidR="00394471" w:rsidRPr="00EE6E73" w:rsidRDefault="00394471" w:rsidP="00394471">
      <w:pPr>
        <w:pStyle w:val="TH"/>
      </w:pPr>
      <w:r w:rsidRPr="00EE6E73">
        <w:rPr>
          <w:i/>
          <w:noProof/>
        </w:rPr>
        <w:t>RRCRelease</w:t>
      </w:r>
      <w:r w:rsidRPr="00EE6E73">
        <w:rPr>
          <w:noProof/>
        </w:rPr>
        <w:t xml:space="preserve"> message</w:t>
      </w:r>
    </w:p>
    <w:p w14:paraId="701DBB63" w14:textId="77777777" w:rsidR="00394471" w:rsidRPr="00EE6E73" w:rsidRDefault="00394471" w:rsidP="00EE6E73">
      <w:pPr>
        <w:pStyle w:val="PL"/>
        <w:rPr>
          <w:color w:val="808080"/>
        </w:rPr>
      </w:pPr>
      <w:r w:rsidRPr="00EE6E73">
        <w:rPr>
          <w:color w:val="808080"/>
        </w:rPr>
        <w:t>-- ASN1START</w:t>
      </w:r>
    </w:p>
    <w:p w14:paraId="3FAAAADE" w14:textId="77777777" w:rsidR="00394471" w:rsidRPr="00EE6E73" w:rsidRDefault="00394471" w:rsidP="00EE6E73">
      <w:pPr>
        <w:pStyle w:val="PL"/>
        <w:rPr>
          <w:color w:val="808080"/>
        </w:rPr>
      </w:pPr>
      <w:r w:rsidRPr="00EE6E73">
        <w:rPr>
          <w:color w:val="808080"/>
        </w:rPr>
        <w:lastRenderedPageBreak/>
        <w:t>-- TAG-RRCRELEASE-START</w:t>
      </w:r>
    </w:p>
    <w:p w14:paraId="1169E1B1" w14:textId="77777777" w:rsidR="00394471" w:rsidRPr="00EE6E73" w:rsidRDefault="00394471" w:rsidP="00EE6E73">
      <w:pPr>
        <w:pStyle w:val="PL"/>
      </w:pPr>
    </w:p>
    <w:p w14:paraId="2603EB04" w14:textId="77777777" w:rsidR="00394471" w:rsidRPr="00EE6E73" w:rsidRDefault="00394471" w:rsidP="00EE6E73">
      <w:pPr>
        <w:pStyle w:val="PL"/>
      </w:pPr>
      <w:proofErr w:type="spellStart"/>
      <w:r w:rsidRPr="00EE6E73">
        <w:t>RRCRelease</w:t>
      </w:r>
      <w:proofErr w:type="spellEnd"/>
      <w:r w:rsidRPr="00EE6E73">
        <w:t xml:space="preserve"> ::=                      </w:t>
      </w:r>
      <w:r w:rsidRPr="00EE6E73">
        <w:rPr>
          <w:color w:val="993366"/>
        </w:rPr>
        <w:t>SEQUENCE</w:t>
      </w:r>
      <w:r w:rsidRPr="00EE6E73">
        <w:t xml:space="preserve"> {</w:t>
      </w:r>
    </w:p>
    <w:p w14:paraId="7F5BB644"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7C6C4948"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614455A7" w14:textId="77777777" w:rsidR="00394471" w:rsidRPr="00EE6E73" w:rsidRDefault="00394471" w:rsidP="00EE6E73">
      <w:pPr>
        <w:pStyle w:val="PL"/>
      </w:pPr>
      <w:r w:rsidRPr="00EE6E73">
        <w:t xml:space="preserve">        </w:t>
      </w:r>
      <w:proofErr w:type="spellStart"/>
      <w:r w:rsidRPr="00EE6E73">
        <w:t>rrcRelease</w:t>
      </w:r>
      <w:proofErr w:type="spellEnd"/>
      <w:r w:rsidRPr="00EE6E73">
        <w:t xml:space="preserve">                          </w:t>
      </w:r>
      <w:proofErr w:type="spellStart"/>
      <w:r w:rsidRPr="00EE6E73">
        <w:t>RRCRelease</w:t>
      </w:r>
      <w:proofErr w:type="spellEnd"/>
      <w:r w:rsidRPr="00EE6E73">
        <w:t>-IEs,</w:t>
      </w:r>
    </w:p>
    <w:p w14:paraId="1596C34F"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53CF66CB" w14:textId="77777777" w:rsidR="00394471" w:rsidRPr="00EE6E73" w:rsidRDefault="00394471" w:rsidP="00EE6E73">
      <w:pPr>
        <w:pStyle w:val="PL"/>
      </w:pPr>
      <w:r w:rsidRPr="00EE6E73">
        <w:t xml:space="preserve">    }</w:t>
      </w:r>
    </w:p>
    <w:p w14:paraId="56A76352" w14:textId="77777777" w:rsidR="00394471" w:rsidRPr="00EE6E73" w:rsidRDefault="00394471" w:rsidP="00EE6E73">
      <w:pPr>
        <w:pStyle w:val="PL"/>
      </w:pPr>
      <w:r w:rsidRPr="00EE6E73">
        <w:t>}</w:t>
      </w:r>
    </w:p>
    <w:p w14:paraId="6E9A1801" w14:textId="77777777" w:rsidR="00394471" w:rsidRPr="00EE6E73" w:rsidRDefault="00394471" w:rsidP="00EE6E73">
      <w:pPr>
        <w:pStyle w:val="PL"/>
      </w:pPr>
    </w:p>
    <w:p w14:paraId="2897C8B0" w14:textId="77777777" w:rsidR="00394471" w:rsidRPr="00EE6E73" w:rsidRDefault="00394471" w:rsidP="00EE6E73">
      <w:pPr>
        <w:pStyle w:val="PL"/>
      </w:pPr>
      <w:proofErr w:type="spellStart"/>
      <w:r w:rsidRPr="00EE6E73">
        <w:t>RRCRelease</w:t>
      </w:r>
      <w:proofErr w:type="spellEnd"/>
      <w:r w:rsidRPr="00EE6E73">
        <w:t xml:space="preserve">-IEs ::=                  </w:t>
      </w:r>
      <w:r w:rsidRPr="00EE6E73">
        <w:rPr>
          <w:color w:val="993366"/>
        </w:rPr>
        <w:t>SEQUENCE</w:t>
      </w:r>
      <w:r w:rsidRPr="00EE6E73">
        <w:t xml:space="preserve"> {</w:t>
      </w:r>
    </w:p>
    <w:p w14:paraId="61FAD82F" w14:textId="77777777" w:rsidR="00394471" w:rsidRPr="00EE6E73" w:rsidRDefault="00394471" w:rsidP="00EE6E73">
      <w:pPr>
        <w:pStyle w:val="PL"/>
        <w:rPr>
          <w:color w:val="808080"/>
        </w:rPr>
      </w:pPr>
      <w:r w:rsidRPr="00EE6E73">
        <w:t xml:space="preserve">    </w:t>
      </w:r>
      <w:proofErr w:type="spellStart"/>
      <w:r w:rsidRPr="00EE6E73">
        <w:t>redirectedCarrierInfo</w:t>
      </w:r>
      <w:proofErr w:type="spellEnd"/>
      <w:r w:rsidRPr="00EE6E73">
        <w:t xml:space="preserve">               </w:t>
      </w:r>
      <w:proofErr w:type="spellStart"/>
      <w:r w:rsidRPr="00EE6E73">
        <w:t>RedirectedCarrierInfo</w:t>
      </w:r>
      <w:proofErr w:type="spellEnd"/>
      <w:r w:rsidRPr="00EE6E73">
        <w:t xml:space="preserve">                                                       </w:t>
      </w:r>
      <w:r w:rsidRPr="00EE6E73">
        <w:rPr>
          <w:color w:val="993366"/>
        </w:rPr>
        <w:t>OPTIONAL</w:t>
      </w:r>
      <w:r w:rsidRPr="00EE6E73">
        <w:t xml:space="preserve">,   </w:t>
      </w:r>
      <w:r w:rsidRPr="00EE6E73">
        <w:rPr>
          <w:color w:val="808080"/>
        </w:rPr>
        <w:t>-- Need N</w:t>
      </w:r>
    </w:p>
    <w:p w14:paraId="6F447184" w14:textId="77777777" w:rsidR="00394471" w:rsidRPr="00EE6E73" w:rsidRDefault="00394471" w:rsidP="00EE6E73">
      <w:pPr>
        <w:pStyle w:val="PL"/>
        <w:rPr>
          <w:color w:val="808080"/>
        </w:rPr>
      </w:pPr>
      <w:r w:rsidRPr="00EE6E73">
        <w:t xml:space="preserve">    </w:t>
      </w:r>
      <w:proofErr w:type="spellStart"/>
      <w:r w:rsidRPr="00EE6E73">
        <w:t>cellReselectionPriorities</w:t>
      </w:r>
      <w:proofErr w:type="spellEnd"/>
      <w:r w:rsidRPr="00EE6E73">
        <w:t xml:space="preserve">           </w:t>
      </w:r>
      <w:proofErr w:type="spellStart"/>
      <w:r w:rsidRPr="00EE6E73">
        <w:t>CellReselectionPriorities</w:t>
      </w:r>
      <w:proofErr w:type="spellEnd"/>
      <w:r w:rsidRPr="00EE6E73">
        <w:t xml:space="preserve">                                                   </w:t>
      </w:r>
      <w:r w:rsidRPr="00EE6E73">
        <w:rPr>
          <w:color w:val="993366"/>
        </w:rPr>
        <w:t>OPTIONAL</w:t>
      </w:r>
      <w:r w:rsidRPr="00EE6E73">
        <w:t xml:space="preserve">,   </w:t>
      </w:r>
      <w:r w:rsidRPr="00EE6E73">
        <w:rPr>
          <w:color w:val="808080"/>
        </w:rPr>
        <w:t>-- Need R</w:t>
      </w:r>
    </w:p>
    <w:p w14:paraId="2FC3CB1E" w14:textId="77777777" w:rsidR="00394471" w:rsidRPr="00EE6E73" w:rsidRDefault="00394471" w:rsidP="00EE6E73">
      <w:pPr>
        <w:pStyle w:val="PL"/>
        <w:rPr>
          <w:color w:val="808080"/>
        </w:rPr>
      </w:pPr>
      <w:r w:rsidRPr="00EE6E73">
        <w:t xml:space="preserve">    </w:t>
      </w:r>
      <w:proofErr w:type="spellStart"/>
      <w:r w:rsidRPr="00EE6E73">
        <w:t>suspendConfig</w:t>
      </w:r>
      <w:proofErr w:type="spellEnd"/>
      <w:r w:rsidRPr="00EE6E73">
        <w:t xml:space="preserve">                       </w:t>
      </w:r>
      <w:proofErr w:type="spellStart"/>
      <w:r w:rsidRPr="00EE6E73">
        <w:t>SuspendConfig</w:t>
      </w:r>
      <w:proofErr w:type="spellEnd"/>
      <w:r w:rsidRPr="00EE6E73">
        <w:t xml:space="preserve">                                                               </w:t>
      </w:r>
      <w:r w:rsidRPr="00EE6E73">
        <w:rPr>
          <w:color w:val="993366"/>
        </w:rPr>
        <w:t>OPTIONAL</w:t>
      </w:r>
      <w:r w:rsidRPr="00EE6E73">
        <w:t xml:space="preserve">,   </w:t>
      </w:r>
      <w:r w:rsidRPr="00EE6E73">
        <w:rPr>
          <w:color w:val="808080"/>
        </w:rPr>
        <w:t>-- Need R</w:t>
      </w:r>
    </w:p>
    <w:p w14:paraId="0554029D" w14:textId="77777777" w:rsidR="00394471" w:rsidRPr="00EE6E73" w:rsidRDefault="00394471" w:rsidP="00EE6E73">
      <w:pPr>
        <w:pStyle w:val="PL"/>
      </w:pPr>
      <w:r w:rsidRPr="00EE6E73">
        <w:t xml:space="preserve">    </w:t>
      </w:r>
      <w:proofErr w:type="spellStart"/>
      <w:r w:rsidRPr="00EE6E73">
        <w:t>deprioritisationReq</w:t>
      </w:r>
      <w:proofErr w:type="spellEnd"/>
      <w:r w:rsidRPr="00EE6E73">
        <w:t xml:space="preserve">                 </w:t>
      </w:r>
      <w:r w:rsidRPr="00EE6E73">
        <w:rPr>
          <w:color w:val="993366"/>
        </w:rPr>
        <w:t>SEQUENCE</w:t>
      </w:r>
      <w:r w:rsidRPr="00EE6E73">
        <w:t xml:space="preserve"> {</w:t>
      </w:r>
    </w:p>
    <w:p w14:paraId="02F4E3CE" w14:textId="77777777" w:rsidR="00394471" w:rsidRPr="00EE6E73" w:rsidRDefault="00394471" w:rsidP="00EE6E73">
      <w:pPr>
        <w:pStyle w:val="PL"/>
      </w:pPr>
      <w:r w:rsidRPr="00EE6E73">
        <w:t xml:space="preserve">        </w:t>
      </w:r>
      <w:proofErr w:type="spellStart"/>
      <w:r w:rsidRPr="00EE6E73">
        <w:t>deprioritisationType</w:t>
      </w:r>
      <w:proofErr w:type="spellEnd"/>
      <w:r w:rsidRPr="00EE6E73">
        <w:t xml:space="preserve">                </w:t>
      </w:r>
      <w:r w:rsidRPr="00EE6E73">
        <w:rPr>
          <w:color w:val="993366"/>
        </w:rPr>
        <w:t>ENUMERATED</w:t>
      </w:r>
      <w:r w:rsidRPr="00EE6E73">
        <w:t xml:space="preserve"> {frequency, nr},</w:t>
      </w:r>
    </w:p>
    <w:p w14:paraId="07D4141B" w14:textId="77777777" w:rsidR="00394471" w:rsidRPr="00EE6E73" w:rsidRDefault="00394471" w:rsidP="00EE6E73">
      <w:pPr>
        <w:pStyle w:val="PL"/>
      </w:pPr>
      <w:r w:rsidRPr="00EE6E73">
        <w:t xml:space="preserve">        </w:t>
      </w:r>
      <w:proofErr w:type="spellStart"/>
      <w:r w:rsidRPr="00EE6E73">
        <w:t>deprioritisationTimer</w:t>
      </w:r>
      <w:proofErr w:type="spellEnd"/>
      <w:r w:rsidRPr="00EE6E73">
        <w:t xml:space="preserve">               </w:t>
      </w:r>
      <w:r w:rsidRPr="00EE6E73">
        <w:rPr>
          <w:color w:val="993366"/>
        </w:rPr>
        <w:t>ENUMERATED</w:t>
      </w:r>
      <w:r w:rsidRPr="00EE6E73">
        <w:t xml:space="preserve"> {min5, min10, min15, min30}</w:t>
      </w:r>
    </w:p>
    <w:p w14:paraId="6E14011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07B93F0"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E723CB"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RRCRelease-v1540-IEs                                                </w:t>
      </w:r>
      <w:r w:rsidRPr="00EE6E73">
        <w:rPr>
          <w:color w:val="993366"/>
        </w:rPr>
        <w:t>OPTIONAL</w:t>
      </w:r>
    </w:p>
    <w:p w14:paraId="11551923" w14:textId="77777777" w:rsidR="00394471" w:rsidRPr="00EE6E73" w:rsidRDefault="00394471" w:rsidP="00EE6E73">
      <w:pPr>
        <w:pStyle w:val="PL"/>
      </w:pPr>
      <w:r w:rsidRPr="00EE6E73">
        <w:t>}</w:t>
      </w:r>
    </w:p>
    <w:p w14:paraId="08B206E5" w14:textId="77777777" w:rsidR="00394471" w:rsidRPr="00EE6E73" w:rsidRDefault="00394471" w:rsidP="00EE6E73">
      <w:pPr>
        <w:pStyle w:val="PL"/>
      </w:pPr>
    </w:p>
    <w:p w14:paraId="30BF34FE" w14:textId="77777777" w:rsidR="00394471" w:rsidRPr="00EE6E73" w:rsidRDefault="00394471" w:rsidP="00EE6E73">
      <w:pPr>
        <w:pStyle w:val="PL"/>
      </w:pPr>
      <w:r w:rsidRPr="00EE6E73">
        <w:t xml:space="preserve">RRCRelease-v1540-IEs ::=            </w:t>
      </w:r>
      <w:r w:rsidRPr="00EE6E73">
        <w:rPr>
          <w:color w:val="993366"/>
        </w:rPr>
        <w:t>SEQUENCE</w:t>
      </w:r>
      <w:r w:rsidRPr="00EE6E73">
        <w:t xml:space="preserve"> {</w:t>
      </w:r>
    </w:p>
    <w:p w14:paraId="3260B7C9" w14:textId="77777777" w:rsidR="00394471" w:rsidRPr="00EE6E73" w:rsidRDefault="00394471" w:rsidP="00EE6E73">
      <w:pPr>
        <w:pStyle w:val="PL"/>
        <w:rPr>
          <w:color w:val="808080"/>
        </w:rPr>
      </w:pPr>
      <w:r w:rsidRPr="00EE6E73">
        <w:t xml:space="preserve">    </w:t>
      </w:r>
      <w:proofErr w:type="spellStart"/>
      <w:r w:rsidRPr="00EE6E73">
        <w:t>waitTime</w:t>
      </w:r>
      <w:proofErr w:type="spellEnd"/>
      <w:r w:rsidRPr="00EE6E73">
        <w:t xml:space="preserve">                           </w:t>
      </w:r>
      <w:proofErr w:type="spellStart"/>
      <w:r w:rsidRPr="00EE6E73">
        <w:t>RejectWaitTime</w:t>
      </w:r>
      <w:proofErr w:type="spellEnd"/>
      <w:r w:rsidRPr="00EE6E73">
        <w:t xml:space="preserve">                </w:t>
      </w:r>
      <w:r w:rsidRPr="00EE6E73">
        <w:rPr>
          <w:color w:val="993366"/>
        </w:rPr>
        <w:t>OPTIONAL</w:t>
      </w:r>
      <w:r w:rsidRPr="00EE6E73">
        <w:t xml:space="preserve">, </w:t>
      </w:r>
      <w:r w:rsidRPr="00EE6E73">
        <w:rPr>
          <w:color w:val="808080"/>
        </w:rPr>
        <w:t>-- Need N</w:t>
      </w:r>
    </w:p>
    <w:p w14:paraId="437766BF"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RRCRelease-v1610-IEs          </w:t>
      </w:r>
      <w:r w:rsidRPr="00EE6E73">
        <w:rPr>
          <w:color w:val="993366"/>
        </w:rPr>
        <w:t>OPTIONAL</w:t>
      </w:r>
    </w:p>
    <w:p w14:paraId="56AD873A" w14:textId="77777777" w:rsidR="00394471" w:rsidRPr="00EE6E73" w:rsidRDefault="00394471" w:rsidP="00EE6E73">
      <w:pPr>
        <w:pStyle w:val="PL"/>
      </w:pPr>
      <w:r w:rsidRPr="00EE6E73">
        <w:t>}</w:t>
      </w:r>
    </w:p>
    <w:p w14:paraId="5A298DBE" w14:textId="77777777" w:rsidR="00394471" w:rsidRPr="00EE6E73" w:rsidRDefault="00394471" w:rsidP="00EE6E73">
      <w:pPr>
        <w:pStyle w:val="PL"/>
      </w:pPr>
    </w:p>
    <w:p w14:paraId="072F8B6B" w14:textId="77777777" w:rsidR="00394471" w:rsidRPr="00EE6E73" w:rsidRDefault="00394471" w:rsidP="00EE6E73">
      <w:pPr>
        <w:pStyle w:val="PL"/>
      </w:pPr>
      <w:r w:rsidRPr="00EE6E73">
        <w:t xml:space="preserve">RRCRelease-v1610-IEs ::=            </w:t>
      </w:r>
      <w:r w:rsidRPr="00EE6E73">
        <w:rPr>
          <w:color w:val="993366"/>
        </w:rPr>
        <w:t>SEQUENCE</w:t>
      </w:r>
      <w:r w:rsidRPr="00EE6E73">
        <w:t xml:space="preserve"> {</w:t>
      </w:r>
    </w:p>
    <w:p w14:paraId="46042FBC"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9A80B0D" w14:textId="77777777" w:rsidR="00394471" w:rsidRPr="00EE6E73" w:rsidRDefault="00394471" w:rsidP="00EE6E73">
      <w:pPr>
        <w:pStyle w:val="PL"/>
        <w:rPr>
          <w:color w:val="808080"/>
        </w:rPr>
      </w:pPr>
      <w:r w:rsidRPr="00EE6E73">
        <w:t xml:space="preserve">    measIdleConfig-r16                 </w:t>
      </w:r>
      <w:proofErr w:type="spellStart"/>
      <w:r w:rsidRPr="00EE6E73">
        <w:t>SetupRelease</w:t>
      </w:r>
      <w:proofErr w:type="spellEnd"/>
      <w:r w:rsidRPr="00EE6E73">
        <w:t xml:space="preserve"> {MeasIdleConfigDedicated-r16}    </w:t>
      </w:r>
      <w:r w:rsidRPr="00EE6E73">
        <w:rPr>
          <w:color w:val="993366"/>
        </w:rPr>
        <w:t>OPTIONAL</w:t>
      </w:r>
      <w:r w:rsidRPr="00EE6E73">
        <w:t xml:space="preserve">, </w:t>
      </w:r>
      <w:r w:rsidRPr="00EE6E73">
        <w:rPr>
          <w:color w:val="808080"/>
        </w:rPr>
        <w:t>-- Need M</w:t>
      </w:r>
    </w:p>
    <w:p w14:paraId="2EBCBDB4" w14:textId="2C81E79B"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3F33C5" w:rsidRPr="00EE6E73">
        <w:t>RRCRelease-v16</w:t>
      </w:r>
      <w:r w:rsidR="001F631E" w:rsidRPr="00EE6E73">
        <w:t>50</w:t>
      </w:r>
      <w:r w:rsidR="003F33C5" w:rsidRPr="00EE6E73">
        <w:t>-IEs</w:t>
      </w:r>
      <w:r w:rsidRPr="00EE6E73">
        <w:t xml:space="preserve">                          </w:t>
      </w:r>
      <w:r w:rsidRPr="00EE6E73">
        <w:rPr>
          <w:color w:val="993366"/>
        </w:rPr>
        <w:t>OPTIONAL</w:t>
      </w:r>
    </w:p>
    <w:p w14:paraId="19C65CEA" w14:textId="77777777" w:rsidR="00394471" w:rsidRPr="00EE6E73" w:rsidRDefault="00394471" w:rsidP="00EE6E73">
      <w:pPr>
        <w:pStyle w:val="PL"/>
      </w:pPr>
      <w:r w:rsidRPr="00EE6E73">
        <w:t>}</w:t>
      </w:r>
    </w:p>
    <w:p w14:paraId="69E72B29" w14:textId="7A249857" w:rsidR="00394471" w:rsidRPr="00EE6E73" w:rsidRDefault="00394471" w:rsidP="00EE6E73">
      <w:pPr>
        <w:pStyle w:val="PL"/>
      </w:pPr>
    </w:p>
    <w:p w14:paraId="379D4C31" w14:textId="27EA0F2B" w:rsidR="003F33C5" w:rsidRPr="00EE6E73" w:rsidRDefault="003F33C5" w:rsidP="00EE6E73">
      <w:pPr>
        <w:pStyle w:val="PL"/>
      </w:pPr>
      <w:r w:rsidRPr="00EE6E73">
        <w:t>RRCRelease-v16</w:t>
      </w:r>
      <w:r w:rsidR="001F631E" w:rsidRPr="00EE6E73">
        <w:t>50</w:t>
      </w:r>
      <w:r w:rsidRPr="00EE6E73">
        <w:t xml:space="preserve">-IEs ::=            </w:t>
      </w:r>
      <w:r w:rsidRPr="00EE6E73">
        <w:rPr>
          <w:color w:val="993366"/>
        </w:rPr>
        <w:t>SEQUENCE</w:t>
      </w:r>
      <w:r w:rsidRPr="00EE6E73">
        <w:t xml:space="preserve"> {</w:t>
      </w:r>
    </w:p>
    <w:p w14:paraId="2880BBF5" w14:textId="77777777" w:rsidR="003F33C5" w:rsidRPr="00EE6E73" w:rsidRDefault="003F33C5" w:rsidP="00EE6E73">
      <w:pPr>
        <w:pStyle w:val="PL"/>
        <w:rPr>
          <w:color w:val="808080"/>
        </w:rPr>
      </w:pPr>
      <w:r w:rsidRPr="00EE6E73">
        <w:t xml:space="preserve">    mpsPriority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edirection2</w:t>
      </w:r>
    </w:p>
    <w:p w14:paraId="6DB77CC5" w14:textId="7E684D81" w:rsidR="003F33C5" w:rsidRPr="00EE6E73" w:rsidRDefault="003F33C5" w:rsidP="00EE6E73">
      <w:pPr>
        <w:pStyle w:val="PL"/>
      </w:pPr>
      <w:r w:rsidRPr="00EE6E73">
        <w:t xml:space="preserve">    </w:t>
      </w:r>
      <w:proofErr w:type="spellStart"/>
      <w:r w:rsidRPr="00EE6E73">
        <w:t>nonCriticalExtension</w:t>
      </w:r>
      <w:proofErr w:type="spellEnd"/>
      <w:r w:rsidRPr="00EE6E73">
        <w:t xml:space="preserve">               </w:t>
      </w:r>
      <w:r w:rsidR="003A3480" w:rsidRPr="00EE6E73">
        <w:t>RRCRelease-v1710-IEs</w:t>
      </w:r>
      <w:r w:rsidRPr="00EE6E73">
        <w:t xml:space="preserve">                          </w:t>
      </w:r>
      <w:r w:rsidRPr="00EE6E73">
        <w:rPr>
          <w:color w:val="993366"/>
        </w:rPr>
        <w:t>OPTIONAL</w:t>
      </w:r>
    </w:p>
    <w:p w14:paraId="333A7872" w14:textId="77777777" w:rsidR="003F33C5" w:rsidRPr="00EE6E73" w:rsidRDefault="003F33C5" w:rsidP="00EE6E73">
      <w:pPr>
        <w:pStyle w:val="PL"/>
      </w:pPr>
      <w:r w:rsidRPr="00EE6E73">
        <w:t>}</w:t>
      </w:r>
    </w:p>
    <w:p w14:paraId="24D7CACD" w14:textId="301EE7E8" w:rsidR="003F33C5" w:rsidRPr="00EE6E73" w:rsidRDefault="003F33C5" w:rsidP="00EE6E73">
      <w:pPr>
        <w:pStyle w:val="PL"/>
      </w:pPr>
    </w:p>
    <w:p w14:paraId="792D2527" w14:textId="529F10D6" w:rsidR="003A3480" w:rsidRPr="00EE6E73" w:rsidRDefault="003A3480" w:rsidP="00EE6E73">
      <w:pPr>
        <w:pStyle w:val="PL"/>
      </w:pPr>
      <w:r w:rsidRPr="00EE6E73">
        <w:t xml:space="preserve">RRCRelease-v1710-IEs ::=            </w:t>
      </w:r>
      <w:r w:rsidRPr="00EE6E73">
        <w:rPr>
          <w:color w:val="993366"/>
        </w:rPr>
        <w:t>SEQUENCE</w:t>
      </w:r>
      <w:r w:rsidRPr="00EE6E73">
        <w:t xml:space="preserve"> {</w:t>
      </w:r>
    </w:p>
    <w:p w14:paraId="53F740C1" w14:textId="2EEE4164" w:rsidR="003A3480" w:rsidRPr="00EE6E73" w:rsidRDefault="003A3480" w:rsidP="00EE6E73">
      <w:pPr>
        <w:pStyle w:val="PL"/>
        <w:rPr>
          <w:color w:val="808080"/>
        </w:rPr>
      </w:pPr>
      <w:r w:rsidRPr="00EE6E73">
        <w:t xml:space="preserve">    noLastCellUpdat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F7C020E" w14:textId="054F57D2" w:rsidR="003A3480" w:rsidRPr="00EE6E73" w:rsidRDefault="003A3480"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6367BA09" w14:textId="77777777" w:rsidR="003A3480" w:rsidRPr="00EE6E73" w:rsidRDefault="003A3480" w:rsidP="00EE6E73">
      <w:pPr>
        <w:pStyle w:val="PL"/>
      </w:pPr>
      <w:r w:rsidRPr="00EE6E73">
        <w:t>}</w:t>
      </w:r>
    </w:p>
    <w:p w14:paraId="2CB375DD" w14:textId="77777777" w:rsidR="003A3480" w:rsidRPr="00EE6E73" w:rsidRDefault="003A3480" w:rsidP="00EE6E73">
      <w:pPr>
        <w:pStyle w:val="PL"/>
      </w:pPr>
    </w:p>
    <w:p w14:paraId="646FBFE6" w14:textId="77777777" w:rsidR="00394471" w:rsidRPr="00EE6E73" w:rsidRDefault="00394471" w:rsidP="00EE6E73">
      <w:pPr>
        <w:pStyle w:val="PL"/>
      </w:pPr>
      <w:proofErr w:type="spellStart"/>
      <w:r w:rsidRPr="00EE6E73">
        <w:t>RedirectedCarrierInfo</w:t>
      </w:r>
      <w:proofErr w:type="spellEnd"/>
      <w:r w:rsidRPr="00EE6E73">
        <w:t xml:space="preserve"> ::=           </w:t>
      </w:r>
      <w:r w:rsidRPr="00EE6E73">
        <w:rPr>
          <w:color w:val="993366"/>
        </w:rPr>
        <w:t>CHOICE</w:t>
      </w:r>
      <w:r w:rsidRPr="00EE6E73">
        <w:t xml:space="preserve"> {</w:t>
      </w:r>
    </w:p>
    <w:p w14:paraId="2E21CBFF" w14:textId="77777777" w:rsidR="00394471" w:rsidRPr="00EE6E73" w:rsidRDefault="00394471" w:rsidP="00EE6E73">
      <w:pPr>
        <w:pStyle w:val="PL"/>
      </w:pPr>
      <w:r w:rsidRPr="00EE6E73">
        <w:t xml:space="preserve">    nr                                  </w:t>
      </w:r>
      <w:proofErr w:type="spellStart"/>
      <w:r w:rsidRPr="00EE6E73">
        <w:t>CarrierInfoNR</w:t>
      </w:r>
      <w:proofErr w:type="spellEnd"/>
      <w:r w:rsidRPr="00EE6E73">
        <w:t>,</w:t>
      </w:r>
    </w:p>
    <w:p w14:paraId="619BCFA0" w14:textId="77777777" w:rsidR="00394471" w:rsidRPr="00EE6E73" w:rsidRDefault="00394471" w:rsidP="00EE6E73">
      <w:pPr>
        <w:pStyle w:val="PL"/>
      </w:pPr>
      <w:r w:rsidRPr="00EE6E73">
        <w:t xml:space="preserve">    </w:t>
      </w:r>
      <w:proofErr w:type="spellStart"/>
      <w:r w:rsidRPr="00EE6E73">
        <w:t>eutra</w:t>
      </w:r>
      <w:proofErr w:type="spellEnd"/>
      <w:r w:rsidRPr="00EE6E73">
        <w:t xml:space="preserve">                               </w:t>
      </w:r>
      <w:proofErr w:type="spellStart"/>
      <w:r w:rsidRPr="00EE6E73">
        <w:t>RedirectedCarrierInfo</w:t>
      </w:r>
      <w:proofErr w:type="spellEnd"/>
      <w:r w:rsidRPr="00EE6E73">
        <w:t>-EUTRA,</w:t>
      </w:r>
    </w:p>
    <w:p w14:paraId="31790CBC" w14:textId="77777777" w:rsidR="00394471" w:rsidRPr="00EE6E73" w:rsidRDefault="00394471" w:rsidP="00EE6E73">
      <w:pPr>
        <w:pStyle w:val="PL"/>
      </w:pPr>
      <w:r w:rsidRPr="00EE6E73">
        <w:t xml:space="preserve">    ...</w:t>
      </w:r>
    </w:p>
    <w:p w14:paraId="0BEA5973" w14:textId="77777777" w:rsidR="00394471" w:rsidRPr="00EE6E73" w:rsidRDefault="00394471" w:rsidP="00EE6E73">
      <w:pPr>
        <w:pStyle w:val="PL"/>
      </w:pPr>
      <w:r w:rsidRPr="00EE6E73">
        <w:t>}</w:t>
      </w:r>
    </w:p>
    <w:p w14:paraId="38763964" w14:textId="77777777" w:rsidR="00394471" w:rsidRPr="00EE6E73" w:rsidRDefault="00394471" w:rsidP="00EE6E73">
      <w:pPr>
        <w:pStyle w:val="PL"/>
      </w:pPr>
    </w:p>
    <w:p w14:paraId="2A84760A" w14:textId="77777777" w:rsidR="00394471" w:rsidRPr="00EE6E73" w:rsidRDefault="00394471" w:rsidP="00EE6E73">
      <w:pPr>
        <w:pStyle w:val="PL"/>
      </w:pPr>
      <w:proofErr w:type="spellStart"/>
      <w:r w:rsidRPr="00EE6E73">
        <w:t>RedirectedCarrierInfo</w:t>
      </w:r>
      <w:proofErr w:type="spellEnd"/>
      <w:r w:rsidRPr="00EE6E73">
        <w:t xml:space="preserve">-EUTRA ::=     </w:t>
      </w:r>
      <w:r w:rsidRPr="00EE6E73">
        <w:rPr>
          <w:color w:val="993366"/>
        </w:rPr>
        <w:t>SEQUENCE</w:t>
      </w:r>
      <w:r w:rsidRPr="00EE6E73">
        <w:t xml:space="preserve"> {</w:t>
      </w:r>
    </w:p>
    <w:p w14:paraId="36B126C4" w14:textId="77777777" w:rsidR="00394471" w:rsidRPr="00EE6E73" w:rsidRDefault="00394471" w:rsidP="00EE6E73">
      <w:pPr>
        <w:pStyle w:val="PL"/>
      </w:pPr>
      <w:r w:rsidRPr="00EE6E73">
        <w:t xml:space="preserve">    </w:t>
      </w:r>
      <w:proofErr w:type="spellStart"/>
      <w:r w:rsidRPr="00EE6E73">
        <w:t>eutraFrequency</w:t>
      </w:r>
      <w:proofErr w:type="spellEnd"/>
      <w:r w:rsidRPr="00EE6E73">
        <w:t xml:space="preserve">                      ARFCN-</w:t>
      </w:r>
      <w:proofErr w:type="spellStart"/>
      <w:r w:rsidRPr="00EE6E73">
        <w:t>ValueEUTRA</w:t>
      </w:r>
      <w:proofErr w:type="spellEnd"/>
      <w:r w:rsidRPr="00EE6E73">
        <w:t>,</w:t>
      </w:r>
    </w:p>
    <w:p w14:paraId="4528EB78" w14:textId="77777777" w:rsidR="00394471" w:rsidRPr="00EE6E73" w:rsidRDefault="00394471" w:rsidP="00EE6E73">
      <w:pPr>
        <w:pStyle w:val="PL"/>
        <w:rPr>
          <w:color w:val="808080"/>
        </w:rPr>
      </w:pPr>
      <w:r w:rsidRPr="00EE6E73">
        <w:t xml:space="preserve">    </w:t>
      </w:r>
      <w:proofErr w:type="spellStart"/>
      <w:r w:rsidRPr="00EE6E73">
        <w:t>cnType</w:t>
      </w:r>
      <w:proofErr w:type="spellEnd"/>
      <w:r w:rsidRPr="00EE6E73">
        <w:t xml:space="preserve">                              </w:t>
      </w:r>
      <w:r w:rsidRPr="00EE6E73">
        <w:rPr>
          <w:color w:val="993366"/>
        </w:rPr>
        <w:t>ENUMERATED</w:t>
      </w:r>
      <w:r w:rsidRPr="00EE6E73">
        <w:t xml:space="preserve"> {</w:t>
      </w:r>
      <w:proofErr w:type="spellStart"/>
      <w:r w:rsidRPr="00EE6E73">
        <w:t>epc,fiveGC</w:t>
      </w:r>
      <w:proofErr w:type="spellEnd"/>
      <w:r w:rsidRPr="00EE6E73">
        <w:t xml:space="preserve">}                                             </w:t>
      </w:r>
      <w:r w:rsidRPr="00EE6E73">
        <w:rPr>
          <w:color w:val="993366"/>
        </w:rPr>
        <w:t>OPTIONAL</w:t>
      </w:r>
      <w:r w:rsidRPr="00EE6E73">
        <w:t xml:space="preserve">    </w:t>
      </w:r>
      <w:r w:rsidRPr="00EE6E73">
        <w:rPr>
          <w:color w:val="808080"/>
        </w:rPr>
        <w:t>-- Need N</w:t>
      </w:r>
    </w:p>
    <w:p w14:paraId="4DDE3242" w14:textId="77777777" w:rsidR="00394471" w:rsidRPr="00EE6E73" w:rsidRDefault="00394471" w:rsidP="00EE6E73">
      <w:pPr>
        <w:pStyle w:val="PL"/>
      </w:pPr>
      <w:r w:rsidRPr="00EE6E73">
        <w:lastRenderedPageBreak/>
        <w:t>}</w:t>
      </w:r>
    </w:p>
    <w:p w14:paraId="603AFBBF" w14:textId="77777777" w:rsidR="00394471" w:rsidRPr="00EE6E73" w:rsidRDefault="00394471" w:rsidP="00EE6E73">
      <w:pPr>
        <w:pStyle w:val="PL"/>
      </w:pPr>
    </w:p>
    <w:p w14:paraId="51D8AC32" w14:textId="77777777" w:rsidR="00394471" w:rsidRPr="00EE6E73" w:rsidRDefault="00394471" w:rsidP="00EE6E73">
      <w:pPr>
        <w:pStyle w:val="PL"/>
      </w:pPr>
      <w:proofErr w:type="spellStart"/>
      <w:r w:rsidRPr="00EE6E73">
        <w:t>CarrierInfoNR</w:t>
      </w:r>
      <w:proofErr w:type="spellEnd"/>
      <w:r w:rsidRPr="00EE6E73">
        <w:t xml:space="preserve"> ::=                   </w:t>
      </w:r>
      <w:r w:rsidRPr="00EE6E73">
        <w:rPr>
          <w:color w:val="993366"/>
        </w:rPr>
        <w:t>SEQUENCE</w:t>
      </w:r>
      <w:r w:rsidRPr="00EE6E73">
        <w:t xml:space="preserve"> {</w:t>
      </w:r>
    </w:p>
    <w:p w14:paraId="0052E3E4" w14:textId="77777777" w:rsidR="00394471" w:rsidRPr="00EE6E73" w:rsidRDefault="00394471" w:rsidP="00EE6E73">
      <w:pPr>
        <w:pStyle w:val="PL"/>
      </w:pPr>
      <w:r w:rsidRPr="00EE6E73">
        <w:t xml:space="preserve">    </w:t>
      </w:r>
      <w:proofErr w:type="spellStart"/>
      <w:r w:rsidRPr="00EE6E73">
        <w:t>carrierFreq</w:t>
      </w:r>
      <w:proofErr w:type="spellEnd"/>
      <w:r w:rsidRPr="00EE6E73">
        <w:t xml:space="preserve">                         ARFCN-</w:t>
      </w:r>
      <w:proofErr w:type="spellStart"/>
      <w:r w:rsidRPr="00EE6E73">
        <w:t>ValueNR</w:t>
      </w:r>
      <w:proofErr w:type="spellEnd"/>
      <w:r w:rsidRPr="00EE6E73">
        <w:t>,</w:t>
      </w:r>
    </w:p>
    <w:p w14:paraId="06FD609F" w14:textId="77777777" w:rsidR="00394471" w:rsidRPr="00EE6E73" w:rsidRDefault="00394471" w:rsidP="00EE6E73">
      <w:pPr>
        <w:pStyle w:val="PL"/>
      </w:pPr>
      <w:r w:rsidRPr="00EE6E73">
        <w:t xml:space="preserve">    </w:t>
      </w:r>
      <w:proofErr w:type="spellStart"/>
      <w:r w:rsidRPr="00EE6E73">
        <w:t>ssbSubcarrierSpacing</w:t>
      </w:r>
      <w:proofErr w:type="spellEnd"/>
      <w:r w:rsidRPr="00EE6E73">
        <w:t xml:space="preserve">                </w:t>
      </w:r>
      <w:proofErr w:type="spellStart"/>
      <w:r w:rsidRPr="00EE6E73">
        <w:t>SubcarrierSpacing</w:t>
      </w:r>
      <w:proofErr w:type="spellEnd"/>
      <w:r w:rsidRPr="00EE6E73">
        <w:t>,</w:t>
      </w:r>
    </w:p>
    <w:p w14:paraId="41706F7B" w14:textId="77777777" w:rsidR="00394471" w:rsidRPr="00EE6E73" w:rsidRDefault="00394471" w:rsidP="00EE6E73">
      <w:pPr>
        <w:pStyle w:val="PL"/>
        <w:rPr>
          <w:color w:val="808080"/>
        </w:rPr>
      </w:pPr>
      <w:r w:rsidRPr="00EE6E73">
        <w:t xml:space="preserve">    </w:t>
      </w:r>
      <w:proofErr w:type="spellStart"/>
      <w:r w:rsidRPr="00EE6E73">
        <w:t>smtc</w:t>
      </w:r>
      <w:proofErr w:type="spellEnd"/>
      <w:r w:rsidRPr="00EE6E73">
        <w:t xml:space="preserve">                                SSB-MTC                                                             </w:t>
      </w:r>
      <w:r w:rsidRPr="00EE6E73">
        <w:rPr>
          <w:color w:val="993366"/>
        </w:rPr>
        <w:t>OPTIONAL</w:t>
      </w:r>
      <w:r w:rsidRPr="00EE6E73">
        <w:t xml:space="preserve">,      </w:t>
      </w:r>
      <w:r w:rsidRPr="00EE6E73">
        <w:rPr>
          <w:color w:val="808080"/>
        </w:rPr>
        <w:t>-- Need S</w:t>
      </w:r>
    </w:p>
    <w:p w14:paraId="1171A0FC" w14:textId="77777777" w:rsidR="00394471" w:rsidRPr="00EE6E73" w:rsidRDefault="00394471" w:rsidP="00EE6E73">
      <w:pPr>
        <w:pStyle w:val="PL"/>
      </w:pPr>
      <w:r w:rsidRPr="00EE6E73">
        <w:t xml:space="preserve">    ...</w:t>
      </w:r>
    </w:p>
    <w:p w14:paraId="4F39AFE6" w14:textId="77777777" w:rsidR="00394471" w:rsidRPr="00EE6E73" w:rsidRDefault="00394471" w:rsidP="00EE6E73">
      <w:pPr>
        <w:pStyle w:val="PL"/>
      </w:pPr>
      <w:r w:rsidRPr="00EE6E73">
        <w:t>}</w:t>
      </w:r>
    </w:p>
    <w:p w14:paraId="731DE7EA" w14:textId="77777777" w:rsidR="00394471" w:rsidRPr="00EE6E73" w:rsidRDefault="00394471" w:rsidP="00EE6E73">
      <w:pPr>
        <w:pStyle w:val="PL"/>
      </w:pPr>
    </w:p>
    <w:p w14:paraId="5D56E249" w14:textId="77777777" w:rsidR="00394471" w:rsidRPr="00EE6E73" w:rsidRDefault="00394471" w:rsidP="00EE6E73">
      <w:pPr>
        <w:pStyle w:val="PL"/>
      </w:pPr>
      <w:proofErr w:type="spellStart"/>
      <w:r w:rsidRPr="00EE6E73">
        <w:t>SuspendConfig</w:t>
      </w:r>
      <w:proofErr w:type="spellEnd"/>
      <w:r w:rsidRPr="00EE6E73">
        <w:t xml:space="preserve"> ::=                   </w:t>
      </w:r>
      <w:r w:rsidRPr="00EE6E73">
        <w:rPr>
          <w:color w:val="993366"/>
        </w:rPr>
        <w:t>SEQUENCE</w:t>
      </w:r>
      <w:r w:rsidRPr="00EE6E73">
        <w:t xml:space="preserve"> {</w:t>
      </w:r>
    </w:p>
    <w:p w14:paraId="6933E21C" w14:textId="77777777" w:rsidR="00394471" w:rsidRPr="00EE6E73" w:rsidRDefault="00394471" w:rsidP="00EE6E73">
      <w:pPr>
        <w:pStyle w:val="PL"/>
      </w:pPr>
      <w:r w:rsidRPr="00EE6E73">
        <w:t xml:space="preserve">    </w:t>
      </w:r>
      <w:proofErr w:type="spellStart"/>
      <w:r w:rsidRPr="00EE6E73">
        <w:t>fullI</w:t>
      </w:r>
      <w:proofErr w:type="spellEnd"/>
      <w:r w:rsidRPr="00EE6E73">
        <w:t>-RNTI                          I-RNTI-Value,</w:t>
      </w:r>
    </w:p>
    <w:p w14:paraId="067632FA" w14:textId="77777777" w:rsidR="00394471" w:rsidRPr="00EE6E73" w:rsidRDefault="00394471" w:rsidP="00EE6E73">
      <w:pPr>
        <w:pStyle w:val="PL"/>
      </w:pPr>
      <w:r w:rsidRPr="00EE6E73">
        <w:t xml:space="preserve">    </w:t>
      </w:r>
      <w:proofErr w:type="spellStart"/>
      <w:r w:rsidRPr="00EE6E73">
        <w:t>shortI</w:t>
      </w:r>
      <w:proofErr w:type="spellEnd"/>
      <w:r w:rsidRPr="00EE6E73">
        <w:t xml:space="preserve">-RNTI                         </w:t>
      </w:r>
      <w:proofErr w:type="spellStart"/>
      <w:r w:rsidRPr="00EE6E73">
        <w:t>ShortI</w:t>
      </w:r>
      <w:proofErr w:type="spellEnd"/>
      <w:r w:rsidRPr="00EE6E73">
        <w:t>-RNTI-Value,</w:t>
      </w:r>
    </w:p>
    <w:p w14:paraId="7F8E5C62" w14:textId="77777777" w:rsidR="00394471" w:rsidRPr="00EE6E73" w:rsidRDefault="00394471" w:rsidP="00EE6E73">
      <w:pPr>
        <w:pStyle w:val="PL"/>
      </w:pPr>
      <w:r w:rsidRPr="00EE6E73">
        <w:t xml:space="preserve">    ran-</w:t>
      </w:r>
      <w:proofErr w:type="spellStart"/>
      <w:r w:rsidRPr="00EE6E73">
        <w:t>PagingCycle</w:t>
      </w:r>
      <w:proofErr w:type="spellEnd"/>
      <w:r w:rsidRPr="00EE6E73">
        <w:t xml:space="preserve">                     </w:t>
      </w:r>
      <w:proofErr w:type="spellStart"/>
      <w:r w:rsidRPr="00EE6E73">
        <w:t>PagingCycle</w:t>
      </w:r>
      <w:proofErr w:type="spellEnd"/>
      <w:r w:rsidRPr="00EE6E73">
        <w:t>,</w:t>
      </w:r>
    </w:p>
    <w:p w14:paraId="137B2B51" w14:textId="77777777" w:rsidR="00394471" w:rsidRPr="00EE6E73" w:rsidRDefault="00394471" w:rsidP="00EE6E73">
      <w:pPr>
        <w:pStyle w:val="PL"/>
        <w:rPr>
          <w:color w:val="808080"/>
        </w:rPr>
      </w:pPr>
      <w:r w:rsidRPr="00EE6E73">
        <w:t xml:space="preserve">    ran-</w:t>
      </w:r>
      <w:proofErr w:type="spellStart"/>
      <w:r w:rsidRPr="00EE6E73">
        <w:t>NotificationAreaInfo</w:t>
      </w:r>
      <w:proofErr w:type="spellEnd"/>
      <w:r w:rsidRPr="00EE6E73">
        <w:t xml:space="preserve">            RAN-</w:t>
      </w:r>
      <w:proofErr w:type="spellStart"/>
      <w:r w:rsidRPr="00EE6E73">
        <w:t>NotificationAreaInfo</w:t>
      </w:r>
      <w:proofErr w:type="spellEnd"/>
      <w:r w:rsidRPr="00EE6E73">
        <w:t xml:space="preserve">                                            </w:t>
      </w:r>
      <w:r w:rsidRPr="00EE6E73">
        <w:rPr>
          <w:color w:val="993366"/>
        </w:rPr>
        <w:t>OPTIONAL</w:t>
      </w:r>
      <w:r w:rsidRPr="00EE6E73">
        <w:t xml:space="preserve">,   </w:t>
      </w:r>
      <w:r w:rsidRPr="00EE6E73">
        <w:rPr>
          <w:color w:val="808080"/>
        </w:rPr>
        <w:t>-- Need M</w:t>
      </w:r>
    </w:p>
    <w:p w14:paraId="773984E2" w14:textId="77777777" w:rsidR="00394471" w:rsidRPr="00EE6E73" w:rsidRDefault="00394471" w:rsidP="00EE6E73">
      <w:pPr>
        <w:pStyle w:val="PL"/>
        <w:rPr>
          <w:color w:val="808080"/>
        </w:rPr>
      </w:pPr>
      <w:r w:rsidRPr="00EE6E73">
        <w:t xml:space="preserve">    t380                                </w:t>
      </w:r>
      <w:proofErr w:type="spellStart"/>
      <w:r w:rsidRPr="00EE6E73">
        <w:t>PeriodicRNAU-TimerValue</w:t>
      </w:r>
      <w:proofErr w:type="spellEnd"/>
      <w:r w:rsidRPr="00EE6E73">
        <w:t xml:space="preserve">                                             </w:t>
      </w:r>
      <w:r w:rsidRPr="00EE6E73">
        <w:rPr>
          <w:color w:val="993366"/>
        </w:rPr>
        <w:t>OPTIONAL</w:t>
      </w:r>
      <w:r w:rsidRPr="00EE6E73">
        <w:t xml:space="preserve">,   </w:t>
      </w:r>
      <w:r w:rsidRPr="00EE6E73">
        <w:rPr>
          <w:color w:val="808080"/>
        </w:rPr>
        <w:t>-- Need R</w:t>
      </w:r>
    </w:p>
    <w:p w14:paraId="74ABD6B9" w14:textId="77777777" w:rsidR="00394471" w:rsidRPr="00EE6E73" w:rsidRDefault="00394471" w:rsidP="00EE6E73">
      <w:pPr>
        <w:pStyle w:val="PL"/>
      </w:pPr>
      <w:r w:rsidRPr="00EE6E73">
        <w:t xml:space="preserve">    </w:t>
      </w:r>
      <w:proofErr w:type="spellStart"/>
      <w:r w:rsidRPr="00EE6E73">
        <w:t>nextHopChainingCount</w:t>
      </w:r>
      <w:proofErr w:type="spellEnd"/>
      <w:r w:rsidRPr="00EE6E73">
        <w:t xml:space="preserve">                </w:t>
      </w:r>
      <w:proofErr w:type="spellStart"/>
      <w:r w:rsidRPr="00EE6E73">
        <w:t>NextHopChainingCount</w:t>
      </w:r>
      <w:proofErr w:type="spellEnd"/>
      <w:r w:rsidRPr="00EE6E73">
        <w:t>,</w:t>
      </w:r>
    </w:p>
    <w:p w14:paraId="55728E80" w14:textId="77E31319" w:rsidR="00FB7455" w:rsidRPr="00EE6E73" w:rsidRDefault="00394471" w:rsidP="00EE6E73">
      <w:pPr>
        <w:pStyle w:val="PL"/>
      </w:pPr>
      <w:r w:rsidRPr="00EE6E73">
        <w:t xml:space="preserve">    ...</w:t>
      </w:r>
      <w:r w:rsidR="00FB7455" w:rsidRPr="00EE6E73">
        <w:t>,</w:t>
      </w:r>
    </w:p>
    <w:p w14:paraId="26D1A622" w14:textId="77777777" w:rsidR="00FB7455" w:rsidRPr="00EE6E73" w:rsidRDefault="00FB7455" w:rsidP="00EE6E73">
      <w:pPr>
        <w:pStyle w:val="PL"/>
      </w:pPr>
      <w:r w:rsidRPr="00EE6E73">
        <w:t xml:space="preserve">    [[</w:t>
      </w:r>
    </w:p>
    <w:p w14:paraId="53DF33D4" w14:textId="027252CA" w:rsidR="00FB7455" w:rsidRPr="00EE6E73" w:rsidRDefault="00FB7455" w:rsidP="00EE6E73">
      <w:pPr>
        <w:pStyle w:val="PL"/>
        <w:rPr>
          <w:color w:val="808080"/>
        </w:rPr>
      </w:pPr>
      <w:r w:rsidRPr="00EE6E73">
        <w:t xml:space="preserve">    </w:t>
      </w:r>
      <w:r w:rsidR="002D76C2" w:rsidRPr="00EE6E73">
        <w:rPr>
          <w:rFonts w:eastAsia="DengXian"/>
        </w:rPr>
        <w:t>sl-UEIdentityRemote-r17</w:t>
      </w:r>
      <w:r w:rsidR="002D76C2" w:rsidRPr="00EE6E73">
        <w:t xml:space="preserve">             </w:t>
      </w:r>
      <w:r w:rsidR="002D76C2" w:rsidRPr="00EE6E73">
        <w:rPr>
          <w:rFonts w:eastAsia="DengXian"/>
        </w:rPr>
        <w:t>RNTI-Value</w:t>
      </w:r>
      <w:r w:rsidRPr="00EE6E73">
        <w:t xml:space="preserve">                                              </w:t>
      </w:r>
      <w:r w:rsidR="002D76C2" w:rsidRPr="00EE6E73">
        <w:t xml:space="preserve">            </w:t>
      </w:r>
      <w:r w:rsidRPr="00EE6E73">
        <w:rPr>
          <w:color w:val="993366"/>
        </w:rPr>
        <w:t>OPTIONAL</w:t>
      </w:r>
      <w:r w:rsidRPr="00EE6E73">
        <w:t xml:space="preserve">, </w:t>
      </w:r>
      <w:r w:rsidRPr="00EE6E73">
        <w:rPr>
          <w:color w:val="808080"/>
        </w:rPr>
        <w:t>-- Cond L2RemoteUE</w:t>
      </w:r>
    </w:p>
    <w:p w14:paraId="1CE469B5" w14:textId="7110833D" w:rsidR="0070235D" w:rsidRPr="00EE6E73" w:rsidRDefault="0070235D" w:rsidP="00EE6E73">
      <w:pPr>
        <w:pStyle w:val="PL"/>
        <w:rPr>
          <w:color w:val="808080"/>
        </w:rPr>
      </w:pPr>
      <w:r w:rsidRPr="00EE6E73">
        <w:t xml:space="preserve">    sdt-Config-r17                      </w:t>
      </w:r>
      <w:proofErr w:type="spellStart"/>
      <w:r w:rsidRPr="00EE6E73">
        <w:t>SetupRelease</w:t>
      </w:r>
      <w:proofErr w:type="spellEnd"/>
      <w:r w:rsidRPr="00EE6E73">
        <w:t xml:space="preserve"> { SDT-Config-r17 }                                     </w:t>
      </w:r>
      <w:r w:rsidRPr="00EE6E73">
        <w:rPr>
          <w:color w:val="993366"/>
        </w:rPr>
        <w:t>OPTIONAL</w:t>
      </w:r>
      <w:r w:rsidR="0064192E" w:rsidRPr="00EE6E73">
        <w:t>,</w:t>
      </w:r>
      <w:r w:rsidRPr="00EE6E73">
        <w:t xml:space="preserve">   </w:t>
      </w:r>
      <w:r w:rsidRPr="00EE6E73">
        <w:rPr>
          <w:color w:val="808080"/>
        </w:rPr>
        <w:t>-- Need M</w:t>
      </w:r>
    </w:p>
    <w:p w14:paraId="2B0A7127" w14:textId="2B51DA66" w:rsidR="0064192E" w:rsidRPr="00EE6E73" w:rsidRDefault="0064192E" w:rsidP="00EE6E73">
      <w:pPr>
        <w:pStyle w:val="PL"/>
        <w:rPr>
          <w:color w:val="808080"/>
        </w:rPr>
      </w:pPr>
      <w:r w:rsidRPr="00EE6E73">
        <w:t xml:space="preserve">    srs-PosRRC-Inactive-r17       </w:t>
      </w:r>
      <w:r w:rsidR="00892680" w:rsidRPr="00EE6E73">
        <w:t xml:space="preserve">      </w:t>
      </w:r>
      <w:proofErr w:type="spellStart"/>
      <w:r w:rsidR="00892680" w:rsidRPr="00EE6E73">
        <w:t>SetupRelease</w:t>
      </w:r>
      <w:proofErr w:type="spellEnd"/>
      <w:r w:rsidR="00892680" w:rsidRPr="00EE6E73">
        <w:t xml:space="preserve"> { </w:t>
      </w:r>
      <w:r w:rsidRPr="00EE6E73">
        <w:t xml:space="preserve">SRS-PosRRC-Inactive-r17 </w:t>
      </w:r>
      <w:r w:rsidR="00892680" w:rsidRPr="00EE6E73">
        <w:t>}</w:t>
      </w:r>
      <w:r w:rsidRPr="00EE6E73">
        <w:t xml:space="preserve">                            </w:t>
      </w:r>
      <w:r w:rsidRPr="00EE6E73">
        <w:rPr>
          <w:color w:val="993366"/>
        </w:rPr>
        <w:t>OPTIONAL</w:t>
      </w:r>
      <w:r w:rsidR="00CD6E06" w:rsidRPr="00EE6E73">
        <w:t>,</w:t>
      </w:r>
      <w:r w:rsidRPr="00EE6E73">
        <w:t xml:space="preserve">   </w:t>
      </w:r>
      <w:r w:rsidRPr="00EE6E73">
        <w:rPr>
          <w:color w:val="808080"/>
        </w:rPr>
        <w:t>-- Need M</w:t>
      </w:r>
    </w:p>
    <w:p w14:paraId="55A800AB" w14:textId="7E3442E8" w:rsidR="00CD6E06" w:rsidRPr="00EE6E73" w:rsidRDefault="00CD6E06" w:rsidP="00EE6E73">
      <w:pPr>
        <w:pStyle w:val="PL"/>
        <w:rPr>
          <w:color w:val="808080"/>
        </w:rPr>
      </w:pPr>
      <w:r w:rsidRPr="00EE6E73">
        <w:t xml:space="preserve">    ran-ExtendedPagingCycle-r17         ExtendedPagingCycle-r17                                             </w:t>
      </w:r>
      <w:r w:rsidRPr="00EE6E73">
        <w:rPr>
          <w:color w:val="993366"/>
        </w:rPr>
        <w:t>OPTIONAL</w:t>
      </w:r>
      <w:r w:rsidRPr="00EE6E73">
        <w:t xml:space="preserve">    </w:t>
      </w:r>
      <w:r w:rsidRPr="00EE6E73">
        <w:rPr>
          <w:color w:val="808080"/>
        </w:rPr>
        <w:t xml:space="preserve">-- </w:t>
      </w:r>
      <w:r w:rsidR="0055376B" w:rsidRPr="00EE6E73">
        <w:rPr>
          <w:rFonts w:eastAsia="MS Mincho"/>
          <w:color w:val="808080"/>
        </w:rPr>
        <w:t xml:space="preserve">Cond </w:t>
      </w:r>
      <w:proofErr w:type="spellStart"/>
      <w:r w:rsidR="0055376B" w:rsidRPr="00EE6E73">
        <w:rPr>
          <w:rFonts w:eastAsia="MS Mincho"/>
          <w:color w:val="808080"/>
        </w:rPr>
        <w:t>RANPaging</w:t>
      </w:r>
      <w:proofErr w:type="spellEnd"/>
    </w:p>
    <w:p w14:paraId="7573153F" w14:textId="28EE9A16" w:rsidR="0082073B" w:rsidRPr="00EE6E73" w:rsidRDefault="00FB7455" w:rsidP="00EE6E73">
      <w:pPr>
        <w:pStyle w:val="PL"/>
      </w:pPr>
      <w:r w:rsidRPr="00EE6E73">
        <w:t xml:space="preserve">    ]]</w:t>
      </w:r>
      <w:r w:rsidR="0082073B" w:rsidRPr="00EE6E73">
        <w:t>,</w:t>
      </w:r>
    </w:p>
    <w:p w14:paraId="5B030294" w14:textId="77777777" w:rsidR="0082073B" w:rsidRPr="00EE6E73" w:rsidRDefault="0082073B" w:rsidP="00EE6E73">
      <w:pPr>
        <w:pStyle w:val="PL"/>
      </w:pPr>
      <w:r w:rsidRPr="00EE6E73">
        <w:t xml:space="preserve">    [[</w:t>
      </w:r>
    </w:p>
    <w:p w14:paraId="1D86C8CD" w14:textId="15468F56" w:rsidR="0082073B" w:rsidRPr="00EE6E73" w:rsidRDefault="0082073B" w:rsidP="00EE6E73">
      <w:pPr>
        <w:pStyle w:val="PL"/>
        <w:rPr>
          <w:color w:val="808080"/>
        </w:rPr>
      </w:pPr>
      <w:r w:rsidRPr="00EE6E73">
        <w:t xml:space="preserve">    ncd-SSB-RedCapInitialBWP-SDT-r17    </w:t>
      </w:r>
      <w:proofErr w:type="spellStart"/>
      <w:r w:rsidRPr="00EE6E73">
        <w:t>SetupRelease</w:t>
      </w:r>
      <w:proofErr w:type="spellEnd"/>
      <w:r w:rsidRPr="00EE6E73">
        <w:t xml:space="preserve"> {NonCellDefiningSSB-r17}                               </w:t>
      </w:r>
      <w:r w:rsidRPr="00EE6E73">
        <w:rPr>
          <w:color w:val="993366"/>
        </w:rPr>
        <w:t>OPTIONAL</w:t>
      </w:r>
      <w:r w:rsidRPr="00EE6E73">
        <w:t xml:space="preserve">    </w:t>
      </w:r>
      <w:r w:rsidRPr="00EE6E73">
        <w:rPr>
          <w:color w:val="808080"/>
        </w:rPr>
        <w:t>-- Need M</w:t>
      </w:r>
    </w:p>
    <w:p w14:paraId="23FAD5B7" w14:textId="2AA63E23" w:rsidR="005A0504" w:rsidRPr="00EE6E73" w:rsidRDefault="0082073B" w:rsidP="00EE6E73">
      <w:pPr>
        <w:pStyle w:val="PL"/>
      </w:pPr>
      <w:r w:rsidRPr="00EE6E73">
        <w:t xml:space="preserve">    ]]</w:t>
      </w:r>
      <w:r w:rsidR="005A0504" w:rsidRPr="00EE6E73">
        <w:t>,</w:t>
      </w:r>
    </w:p>
    <w:p w14:paraId="68E583F3" w14:textId="77777777" w:rsidR="005A0504" w:rsidRPr="00EE6E73" w:rsidRDefault="005A0504" w:rsidP="00EE6E73">
      <w:pPr>
        <w:pStyle w:val="PL"/>
      </w:pPr>
      <w:r w:rsidRPr="00EE6E73">
        <w:t xml:space="preserve">    [[</w:t>
      </w:r>
    </w:p>
    <w:p w14:paraId="48040381" w14:textId="38580AAE" w:rsidR="005A0504" w:rsidRPr="00EE6E73" w:rsidRDefault="005A0504" w:rsidP="00EE6E73">
      <w:pPr>
        <w:pStyle w:val="PL"/>
        <w:rPr>
          <w:color w:val="808080"/>
        </w:rPr>
      </w:pPr>
      <w:r w:rsidRPr="00EE6E73">
        <w:t xml:space="preserve">    resumeIndication-r18                </w:t>
      </w:r>
      <w:r w:rsidRPr="00EE6E73">
        <w:rPr>
          <w:color w:val="993366"/>
        </w:rPr>
        <w:t>ENUMERATED</w:t>
      </w:r>
      <w:r w:rsidRPr="00EE6E73">
        <w:t xml:space="preserve"> {true}                                                   </w:t>
      </w:r>
      <w:r w:rsidRPr="00EE6E73">
        <w:rPr>
          <w:color w:val="993366"/>
        </w:rPr>
        <w:t>OPTIONAL</w:t>
      </w:r>
      <w:r w:rsidR="00550122" w:rsidRPr="00EE6E73">
        <w:t>,</w:t>
      </w:r>
      <w:r w:rsidRPr="00EE6E73">
        <w:t xml:space="preserve">   </w:t>
      </w:r>
      <w:r w:rsidRPr="00EE6E73">
        <w:rPr>
          <w:color w:val="808080"/>
        </w:rPr>
        <w:t>-- Need N</w:t>
      </w:r>
    </w:p>
    <w:p w14:paraId="5641131D" w14:textId="78CC9787" w:rsidR="00550122" w:rsidRPr="00EE6E73" w:rsidRDefault="00550122" w:rsidP="00EE6E73">
      <w:pPr>
        <w:pStyle w:val="PL"/>
        <w:rPr>
          <w:color w:val="808080"/>
        </w:rPr>
      </w:pPr>
      <w:r w:rsidRPr="00EE6E73">
        <w:t xml:space="preserve">    srs-PosRRC-Inactive</w:t>
      </w:r>
      <w:r w:rsidR="000807E4" w:rsidRPr="00EE6E73">
        <w:t>Enhanced</w:t>
      </w:r>
      <w:r w:rsidRPr="00EE6E73">
        <w:t>-</w:t>
      </w:r>
      <w:r w:rsidR="000807E4" w:rsidRPr="00EE6E73">
        <w:t>r</w:t>
      </w:r>
      <w:r w:rsidRPr="00EE6E73">
        <w:t xml:space="preserve">18     </w:t>
      </w:r>
      <w:proofErr w:type="spellStart"/>
      <w:r w:rsidRPr="00EE6E73">
        <w:t>SetupRelease</w:t>
      </w:r>
      <w:proofErr w:type="spellEnd"/>
      <w:r w:rsidRPr="00EE6E73">
        <w:t xml:space="preserve"> { SRS-PosRRC-Inactive</w:t>
      </w:r>
      <w:r w:rsidR="000807E4" w:rsidRPr="00EE6E73">
        <w:t>Enhanced</w:t>
      </w:r>
      <w:r w:rsidRPr="00EE6E73">
        <w:t>-</w:t>
      </w:r>
      <w:r w:rsidR="000807E4" w:rsidRPr="00EE6E73">
        <w:t>r</w:t>
      </w:r>
      <w:r w:rsidRPr="00EE6E73">
        <w:t xml:space="preserve">18 }                    </w:t>
      </w:r>
      <w:r w:rsidRPr="00EE6E73">
        <w:rPr>
          <w:color w:val="993366"/>
        </w:rPr>
        <w:t>OPTIONAL</w:t>
      </w:r>
      <w:r w:rsidRPr="00EE6E73">
        <w:t xml:space="preserve">,   </w:t>
      </w:r>
      <w:r w:rsidRPr="00EE6E73">
        <w:rPr>
          <w:color w:val="808080"/>
        </w:rPr>
        <w:t>-- Need M</w:t>
      </w:r>
    </w:p>
    <w:p w14:paraId="06319F2D" w14:textId="79EE4AAF" w:rsidR="006177DD" w:rsidRPr="00EE6E73" w:rsidRDefault="006177DD" w:rsidP="00EE6E73">
      <w:pPr>
        <w:pStyle w:val="PL"/>
        <w:rPr>
          <w:color w:val="808080"/>
        </w:rPr>
      </w:pPr>
      <w:r w:rsidRPr="00EE6E73">
        <w:t xml:space="preserve">    ran-ExtendedPagingCycle</w:t>
      </w:r>
      <w:r w:rsidR="008E74D8" w:rsidRPr="00EE6E73">
        <w:t>Config-</w:t>
      </w:r>
      <w:r w:rsidRPr="00EE6E73">
        <w:t xml:space="preserve">r18   ExtendedPagingCycleConfig-r18                                      </w:t>
      </w:r>
      <w:r w:rsidR="00C07C37" w:rsidRPr="00EE6E73">
        <w:t xml:space="preserve"> </w:t>
      </w:r>
      <w:r w:rsidRPr="00EE6E73">
        <w:rPr>
          <w:color w:val="993366"/>
        </w:rPr>
        <w:t>OPTIONAL</w:t>
      </w:r>
      <w:r w:rsidR="00C52FCC" w:rsidRPr="00EE6E73">
        <w:t>,</w:t>
      </w:r>
      <w:r w:rsidRPr="00EE6E73">
        <w:t xml:space="preserve">  </w:t>
      </w:r>
      <w:r w:rsidRPr="00EE6E73">
        <w:rPr>
          <w:color w:val="808080"/>
        </w:rPr>
        <w:t xml:space="preserve">-- Cond </w:t>
      </w:r>
      <w:proofErr w:type="spellStart"/>
      <w:r w:rsidRPr="00EE6E73">
        <w:rPr>
          <w:color w:val="808080"/>
        </w:rPr>
        <w:t>RANPaging</w:t>
      </w:r>
      <w:proofErr w:type="spellEnd"/>
    </w:p>
    <w:p w14:paraId="71713FB7" w14:textId="77777777" w:rsidR="00C52FCC" w:rsidRPr="00EE6E73" w:rsidRDefault="00C52FCC" w:rsidP="00EE6E73">
      <w:pPr>
        <w:pStyle w:val="PL"/>
        <w:rPr>
          <w:color w:val="808080"/>
        </w:rPr>
      </w:pPr>
      <w:r w:rsidRPr="00EE6E73">
        <w:t xml:space="preserve">    multicastConfigInactive-r18         </w:t>
      </w:r>
      <w:proofErr w:type="spellStart"/>
      <w:r w:rsidRPr="00EE6E73">
        <w:t>SetupRelease</w:t>
      </w:r>
      <w:proofErr w:type="spellEnd"/>
      <w:r w:rsidRPr="00EE6E73">
        <w:t xml:space="preserve"> { MulticastConfigInactive-r18 }                        </w:t>
      </w:r>
      <w:r w:rsidRPr="00EE6E73">
        <w:rPr>
          <w:color w:val="993366"/>
        </w:rPr>
        <w:t>OPTIONAL</w:t>
      </w:r>
      <w:r w:rsidRPr="00EE6E73">
        <w:t xml:space="preserve">   </w:t>
      </w:r>
      <w:r w:rsidRPr="00EE6E73">
        <w:rPr>
          <w:color w:val="808080"/>
        </w:rPr>
        <w:t>-- Need M</w:t>
      </w:r>
    </w:p>
    <w:p w14:paraId="7F596486" w14:textId="5D0739DD" w:rsidR="00394471" w:rsidRPr="00EE6E73" w:rsidRDefault="005A0504" w:rsidP="00EE6E73">
      <w:pPr>
        <w:pStyle w:val="PL"/>
      </w:pPr>
      <w:r w:rsidRPr="00EE6E73">
        <w:t xml:space="preserve">    ]]</w:t>
      </w:r>
    </w:p>
    <w:p w14:paraId="2372697C" w14:textId="77777777" w:rsidR="00394471" w:rsidRPr="00EE6E73" w:rsidRDefault="00394471" w:rsidP="00EE6E73">
      <w:pPr>
        <w:pStyle w:val="PL"/>
      </w:pPr>
      <w:r w:rsidRPr="00EE6E73">
        <w:t>}</w:t>
      </w:r>
    </w:p>
    <w:p w14:paraId="774576D0" w14:textId="77777777" w:rsidR="00394471" w:rsidRPr="00EE6E73" w:rsidRDefault="00394471" w:rsidP="00EE6E73">
      <w:pPr>
        <w:pStyle w:val="PL"/>
      </w:pPr>
    </w:p>
    <w:p w14:paraId="3EEBEF51" w14:textId="77777777" w:rsidR="00394471" w:rsidRPr="00EE6E73" w:rsidRDefault="00394471" w:rsidP="00EE6E73">
      <w:pPr>
        <w:pStyle w:val="PL"/>
      </w:pPr>
      <w:proofErr w:type="spellStart"/>
      <w:r w:rsidRPr="00EE6E73">
        <w:t>PeriodicRNAU-TimerValue</w:t>
      </w:r>
      <w:proofErr w:type="spellEnd"/>
      <w:r w:rsidRPr="00EE6E73">
        <w:t xml:space="preserve"> ::=         </w:t>
      </w:r>
      <w:r w:rsidRPr="00EE6E73">
        <w:rPr>
          <w:color w:val="993366"/>
        </w:rPr>
        <w:t>ENUMERATED</w:t>
      </w:r>
      <w:r w:rsidRPr="00EE6E73">
        <w:t xml:space="preserve"> { min5, min10, min20, min30, min60, min120, min360, min720}</w:t>
      </w:r>
    </w:p>
    <w:p w14:paraId="0E87A81B" w14:textId="77777777" w:rsidR="00394471" w:rsidRPr="00EE6E73" w:rsidRDefault="00394471" w:rsidP="00EE6E73">
      <w:pPr>
        <w:pStyle w:val="PL"/>
      </w:pPr>
    </w:p>
    <w:p w14:paraId="0548C8C9" w14:textId="77777777" w:rsidR="00394471" w:rsidRPr="00EE6E73" w:rsidRDefault="00394471" w:rsidP="00EE6E73">
      <w:pPr>
        <w:pStyle w:val="PL"/>
      </w:pPr>
      <w:proofErr w:type="spellStart"/>
      <w:r w:rsidRPr="00EE6E73">
        <w:t>CellReselectionPriorities</w:t>
      </w:r>
      <w:proofErr w:type="spellEnd"/>
      <w:r w:rsidRPr="00EE6E73">
        <w:t xml:space="preserve"> ::=       </w:t>
      </w:r>
      <w:r w:rsidRPr="00EE6E73">
        <w:rPr>
          <w:color w:val="993366"/>
        </w:rPr>
        <w:t>SEQUENCE</w:t>
      </w:r>
      <w:r w:rsidRPr="00EE6E73">
        <w:t xml:space="preserve"> {</w:t>
      </w:r>
    </w:p>
    <w:p w14:paraId="544B8A9B" w14:textId="77777777" w:rsidR="00394471" w:rsidRPr="00EE6E73" w:rsidRDefault="00394471" w:rsidP="00EE6E73">
      <w:pPr>
        <w:pStyle w:val="PL"/>
        <w:rPr>
          <w:color w:val="808080"/>
        </w:rPr>
      </w:pPr>
      <w:r w:rsidRPr="00EE6E73">
        <w:t xml:space="preserve">    </w:t>
      </w:r>
      <w:proofErr w:type="spellStart"/>
      <w:r w:rsidRPr="00EE6E73">
        <w:t>freqPriorityListEUTRA</w:t>
      </w:r>
      <w:proofErr w:type="spellEnd"/>
      <w:r w:rsidRPr="00EE6E73">
        <w:t xml:space="preserve">               </w:t>
      </w:r>
      <w:proofErr w:type="spellStart"/>
      <w:r w:rsidRPr="00EE6E73">
        <w:t>FreqPriorityListEUTRA</w:t>
      </w:r>
      <w:proofErr w:type="spellEnd"/>
      <w:r w:rsidRPr="00EE6E73">
        <w:t xml:space="preserve">                                               </w:t>
      </w:r>
      <w:r w:rsidRPr="00EE6E73">
        <w:rPr>
          <w:color w:val="993366"/>
        </w:rPr>
        <w:t>OPTIONAL</w:t>
      </w:r>
      <w:r w:rsidRPr="00EE6E73">
        <w:t xml:space="preserve">,       </w:t>
      </w:r>
      <w:r w:rsidRPr="00EE6E73">
        <w:rPr>
          <w:color w:val="808080"/>
        </w:rPr>
        <w:t>-- Need M</w:t>
      </w:r>
    </w:p>
    <w:p w14:paraId="71113000" w14:textId="77777777" w:rsidR="00394471" w:rsidRPr="00EE6E73" w:rsidRDefault="00394471" w:rsidP="00EE6E73">
      <w:pPr>
        <w:pStyle w:val="PL"/>
        <w:rPr>
          <w:color w:val="808080"/>
        </w:rPr>
      </w:pPr>
      <w:r w:rsidRPr="00EE6E73">
        <w:t xml:space="preserve">    </w:t>
      </w:r>
      <w:proofErr w:type="spellStart"/>
      <w:r w:rsidRPr="00EE6E73">
        <w:t>freqPriorityListNR</w:t>
      </w:r>
      <w:proofErr w:type="spellEnd"/>
      <w:r w:rsidRPr="00EE6E73">
        <w:t xml:space="preserve">                  </w:t>
      </w:r>
      <w:proofErr w:type="spellStart"/>
      <w:r w:rsidRPr="00EE6E73">
        <w:t>FreqPriorityListNR</w:t>
      </w:r>
      <w:proofErr w:type="spellEnd"/>
      <w:r w:rsidRPr="00EE6E73">
        <w:t xml:space="preserve">                                                  </w:t>
      </w:r>
      <w:r w:rsidRPr="00EE6E73">
        <w:rPr>
          <w:color w:val="993366"/>
        </w:rPr>
        <w:t>OPTIONAL</w:t>
      </w:r>
      <w:r w:rsidRPr="00EE6E73">
        <w:t xml:space="preserve">,       </w:t>
      </w:r>
      <w:r w:rsidRPr="00EE6E73">
        <w:rPr>
          <w:color w:val="808080"/>
        </w:rPr>
        <w:t>-- Need M</w:t>
      </w:r>
    </w:p>
    <w:p w14:paraId="3B6B6C15" w14:textId="77777777" w:rsidR="00394471" w:rsidRPr="00EE6E73" w:rsidRDefault="00394471" w:rsidP="00EE6E73">
      <w:pPr>
        <w:pStyle w:val="PL"/>
        <w:rPr>
          <w:color w:val="808080"/>
        </w:rPr>
      </w:pPr>
      <w:r w:rsidRPr="00EE6E73">
        <w:t xml:space="preserve">    t320                                </w:t>
      </w:r>
      <w:r w:rsidRPr="00EE6E73">
        <w:rPr>
          <w:color w:val="993366"/>
        </w:rPr>
        <w:t>ENUMERATED</w:t>
      </w:r>
      <w:r w:rsidRPr="00EE6E73">
        <w:t xml:space="preserve"> {min5, min10, min20, min30, min60, min120, min180, spare1} </w:t>
      </w:r>
      <w:r w:rsidRPr="00EE6E73">
        <w:rPr>
          <w:color w:val="993366"/>
        </w:rPr>
        <w:t>OPTIONAL</w:t>
      </w:r>
      <w:r w:rsidRPr="00EE6E73">
        <w:t xml:space="preserve">,     </w:t>
      </w:r>
      <w:r w:rsidRPr="00EE6E73">
        <w:rPr>
          <w:color w:val="808080"/>
        </w:rPr>
        <w:t>-- Need R</w:t>
      </w:r>
    </w:p>
    <w:p w14:paraId="29052894" w14:textId="7F8AA6AD" w:rsidR="00EC5164" w:rsidRPr="00EE6E73" w:rsidRDefault="00394471" w:rsidP="00EE6E73">
      <w:pPr>
        <w:pStyle w:val="PL"/>
      </w:pPr>
      <w:r w:rsidRPr="00EE6E73">
        <w:t xml:space="preserve">    ...</w:t>
      </w:r>
      <w:r w:rsidR="00EC5164" w:rsidRPr="00EE6E73">
        <w:t>,</w:t>
      </w:r>
    </w:p>
    <w:p w14:paraId="45F26D83" w14:textId="77777777" w:rsidR="00EC5164" w:rsidRPr="00EE6E73" w:rsidRDefault="00EC5164" w:rsidP="00EE6E73">
      <w:pPr>
        <w:pStyle w:val="PL"/>
      </w:pPr>
      <w:r w:rsidRPr="00EE6E73">
        <w:t xml:space="preserve">    [[</w:t>
      </w:r>
    </w:p>
    <w:p w14:paraId="006019D4" w14:textId="218C5F9D" w:rsidR="00EC5164" w:rsidRPr="00EE6E73" w:rsidRDefault="00EC5164" w:rsidP="00EE6E73">
      <w:pPr>
        <w:pStyle w:val="PL"/>
        <w:rPr>
          <w:color w:val="808080"/>
        </w:rPr>
      </w:pPr>
      <w:r w:rsidRPr="00EE6E73">
        <w:t xml:space="preserve">    </w:t>
      </w:r>
      <w:r w:rsidR="00FB4401" w:rsidRPr="00EE6E73">
        <w:t>freqPriorityListDedicatedSlicing</w:t>
      </w:r>
      <w:r w:rsidRPr="00EE6E73">
        <w:t xml:space="preserve">-r17 </w:t>
      </w:r>
      <w:proofErr w:type="spellStart"/>
      <w:r w:rsidR="00FB4401" w:rsidRPr="00EE6E73">
        <w:t>FreqPriorityListDedicatedSlicing</w:t>
      </w:r>
      <w:r w:rsidRPr="00EE6E73">
        <w:t>-r17</w:t>
      </w:r>
      <w:proofErr w:type="spellEnd"/>
      <w:r w:rsidRPr="00EE6E73">
        <w:t xml:space="preserve">                               </w:t>
      </w:r>
      <w:r w:rsidRPr="00EE6E73">
        <w:rPr>
          <w:color w:val="993366"/>
        </w:rPr>
        <w:t>OPTIONAL</w:t>
      </w:r>
      <w:r w:rsidRPr="00EE6E73">
        <w:t xml:space="preserve">        </w:t>
      </w:r>
      <w:r w:rsidR="004F1B8A" w:rsidRPr="00EE6E73">
        <w:rPr>
          <w:color w:val="808080"/>
        </w:rPr>
        <w:t>-</w:t>
      </w:r>
      <w:r w:rsidRPr="00EE6E73">
        <w:rPr>
          <w:color w:val="808080"/>
        </w:rPr>
        <w:t>- Need M</w:t>
      </w:r>
    </w:p>
    <w:p w14:paraId="231E33AD" w14:textId="01CB8853" w:rsidR="00394471" w:rsidRPr="00EE6E73" w:rsidRDefault="00EC5164" w:rsidP="00EE6E73">
      <w:pPr>
        <w:pStyle w:val="PL"/>
      </w:pPr>
      <w:r w:rsidRPr="00EE6E73">
        <w:t xml:space="preserve">    ]]</w:t>
      </w:r>
    </w:p>
    <w:p w14:paraId="58B149B7" w14:textId="77777777" w:rsidR="00394471" w:rsidRPr="00EE6E73" w:rsidRDefault="00394471" w:rsidP="00EE6E73">
      <w:pPr>
        <w:pStyle w:val="PL"/>
      </w:pPr>
      <w:r w:rsidRPr="00EE6E73">
        <w:t>}</w:t>
      </w:r>
    </w:p>
    <w:p w14:paraId="2465D177" w14:textId="77777777" w:rsidR="00394471" w:rsidRPr="00EE6E73" w:rsidRDefault="00394471" w:rsidP="00EE6E73">
      <w:pPr>
        <w:pStyle w:val="PL"/>
      </w:pPr>
    </w:p>
    <w:p w14:paraId="71218FDA" w14:textId="77777777" w:rsidR="00394471" w:rsidRPr="00EE6E73" w:rsidRDefault="00394471" w:rsidP="00EE6E73">
      <w:pPr>
        <w:pStyle w:val="PL"/>
      </w:pPr>
      <w:proofErr w:type="spellStart"/>
      <w:r w:rsidRPr="00EE6E73">
        <w:t>PagingCycle</w:t>
      </w:r>
      <w:proofErr w:type="spellEnd"/>
      <w:r w:rsidRPr="00EE6E73">
        <w:t xml:space="preserve"> ::=                     </w:t>
      </w:r>
      <w:r w:rsidRPr="00EE6E73">
        <w:rPr>
          <w:color w:val="993366"/>
        </w:rPr>
        <w:t>ENUMERATED</w:t>
      </w:r>
      <w:r w:rsidRPr="00EE6E73">
        <w:t xml:space="preserve"> {rf32, rf64, rf128, rf256}</w:t>
      </w:r>
    </w:p>
    <w:p w14:paraId="354F0137" w14:textId="77777777" w:rsidR="00CD6E06" w:rsidRPr="00EE6E73" w:rsidRDefault="00CD6E06" w:rsidP="00EE6E73">
      <w:pPr>
        <w:pStyle w:val="PL"/>
      </w:pPr>
    </w:p>
    <w:p w14:paraId="0E09F4E8" w14:textId="77777777" w:rsidR="00394471" w:rsidRPr="00EE6E73" w:rsidRDefault="00394471" w:rsidP="00EE6E73">
      <w:pPr>
        <w:pStyle w:val="PL"/>
      </w:pPr>
      <w:proofErr w:type="spellStart"/>
      <w:r w:rsidRPr="00EE6E73">
        <w:t>FreqPriorityListEUTRA</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w:t>
      </w:r>
      <w:proofErr w:type="spellStart"/>
      <w:r w:rsidRPr="00EE6E73">
        <w:t>FreqPriorityEUTRA</w:t>
      </w:r>
      <w:proofErr w:type="spellEnd"/>
    </w:p>
    <w:p w14:paraId="2F0526C6" w14:textId="77777777" w:rsidR="00394471" w:rsidRPr="00EE6E73" w:rsidRDefault="00394471" w:rsidP="00EE6E73">
      <w:pPr>
        <w:pStyle w:val="PL"/>
      </w:pPr>
    </w:p>
    <w:p w14:paraId="73AD4022" w14:textId="77777777" w:rsidR="00394471" w:rsidRPr="00EE6E73" w:rsidRDefault="00394471" w:rsidP="00EE6E73">
      <w:pPr>
        <w:pStyle w:val="PL"/>
      </w:pPr>
      <w:proofErr w:type="spellStart"/>
      <w:r w:rsidRPr="00EE6E73">
        <w:t>FreqPriorityListNR</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w:t>
      </w:r>
      <w:proofErr w:type="spellStart"/>
      <w:r w:rsidRPr="00EE6E73">
        <w:t>FreqPriorityNR</w:t>
      </w:r>
      <w:proofErr w:type="spellEnd"/>
    </w:p>
    <w:p w14:paraId="5882601F" w14:textId="77777777" w:rsidR="00394471" w:rsidRPr="00EE6E73" w:rsidRDefault="00394471" w:rsidP="00EE6E73">
      <w:pPr>
        <w:pStyle w:val="PL"/>
      </w:pPr>
    </w:p>
    <w:p w14:paraId="1CAE6433" w14:textId="77777777" w:rsidR="00394471" w:rsidRPr="00EE6E73" w:rsidRDefault="00394471" w:rsidP="00EE6E73">
      <w:pPr>
        <w:pStyle w:val="PL"/>
      </w:pPr>
      <w:proofErr w:type="spellStart"/>
      <w:r w:rsidRPr="00EE6E73">
        <w:lastRenderedPageBreak/>
        <w:t>FreqPriorityEUTRA</w:t>
      </w:r>
      <w:proofErr w:type="spellEnd"/>
      <w:r w:rsidRPr="00EE6E73">
        <w:t xml:space="preserve"> ::=               </w:t>
      </w:r>
      <w:r w:rsidRPr="00EE6E73">
        <w:rPr>
          <w:color w:val="993366"/>
        </w:rPr>
        <w:t>SEQUENCE</w:t>
      </w:r>
      <w:r w:rsidRPr="00EE6E73">
        <w:t xml:space="preserve"> {</w:t>
      </w:r>
    </w:p>
    <w:p w14:paraId="6946B152" w14:textId="77777777" w:rsidR="00394471" w:rsidRPr="00EE6E73" w:rsidRDefault="00394471" w:rsidP="00EE6E73">
      <w:pPr>
        <w:pStyle w:val="PL"/>
      </w:pPr>
      <w:r w:rsidRPr="00EE6E73">
        <w:t xml:space="preserve">    </w:t>
      </w:r>
      <w:proofErr w:type="spellStart"/>
      <w:r w:rsidRPr="00EE6E73">
        <w:t>carrierFreq</w:t>
      </w:r>
      <w:proofErr w:type="spellEnd"/>
      <w:r w:rsidRPr="00EE6E73">
        <w:t xml:space="preserve">                         ARFCN-</w:t>
      </w:r>
      <w:proofErr w:type="spellStart"/>
      <w:r w:rsidRPr="00EE6E73">
        <w:t>ValueEUTRA</w:t>
      </w:r>
      <w:proofErr w:type="spellEnd"/>
      <w:r w:rsidRPr="00EE6E73">
        <w:t>,</w:t>
      </w:r>
    </w:p>
    <w:p w14:paraId="580D8ADA" w14:textId="77777777" w:rsidR="00394471" w:rsidRPr="00EE6E73" w:rsidRDefault="00394471" w:rsidP="00EE6E73">
      <w:pPr>
        <w:pStyle w:val="PL"/>
      </w:pPr>
      <w:r w:rsidRPr="00EE6E73">
        <w:t xml:space="preserve">    </w:t>
      </w:r>
      <w:proofErr w:type="spellStart"/>
      <w:r w:rsidRPr="00EE6E73">
        <w:t>cellReselectionPriority</w:t>
      </w:r>
      <w:proofErr w:type="spellEnd"/>
      <w:r w:rsidRPr="00EE6E73">
        <w:t xml:space="preserve">             </w:t>
      </w:r>
      <w:proofErr w:type="spellStart"/>
      <w:r w:rsidRPr="00EE6E73">
        <w:t>CellReselectionPriority</w:t>
      </w:r>
      <w:proofErr w:type="spellEnd"/>
      <w:r w:rsidRPr="00EE6E73">
        <w:t>,</w:t>
      </w:r>
    </w:p>
    <w:p w14:paraId="1A94B4E6" w14:textId="77777777" w:rsidR="00394471" w:rsidRPr="00EE6E73" w:rsidRDefault="00394471" w:rsidP="00EE6E73">
      <w:pPr>
        <w:pStyle w:val="PL"/>
        <w:rPr>
          <w:color w:val="808080"/>
        </w:rPr>
      </w:pPr>
      <w:r w:rsidRPr="00EE6E73">
        <w:t xml:space="preserve">    </w:t>
      </w:r>
      <w:proofErr w:type="spellStart"/>
      <w:r w:rsidRPr="00EE6E73">
        <w:t>cellReselectionSubPriority</w:t>
      </w:r>
      <w:proofErr w:type="spellEnd"/>
      <w:r w:rsidRPr="00EE6E73">
        <w:t xml:space="preserve">          </w:t>
      </w:r>
      <w:proofErr w:type="spellStart"/>
      <w:r w:rsidRPr="00EE6E73">
        <w:t>CellReselectionSubPriority</w:t>
      </w:r>
      <w:proofErr w:type="spellEnd"/>
      <w:r w:rsidRPr="00EE6E73">
        <w:t xml:space="preserve">                                          </w:t>
      </w:r>
      <w:r w:rsidRPr="00EE6E73">
        <w:rPr>
          <w:color w:val="993366"/>
        </w:rPr>
        <w:t>OPTIONAL</w:t>
      </w:r>
      <w:r w:rsidRPr="00EE6E73">
        <w:t xml:space="preserve">        </w:t>
      </w:r>
      <w:r w:rsidRPr="00EE6E73">
        <w:rPr>
          <w:color w:val="808080"/>
        </w:rPr>
        <w:t>-- Need R</w:t>
      </w:r>
    </w:p>
    <w:p w14:paraId="55EC9E04" w14:textId="77777777" w:rsidR="00394471" w:rsidRPr="00EE6E73" w:rsidRDefault="00394471" w:rsidP="00EE6E73">
      <w:pPr>
        <w:pStyle w:val="PL"/>
      </w:pPr>
      <w:r w:rsidRPr="00EE6E73">
        <w:t>}</w:t>
      </w:r>
    </w:p>
    <w:p w14:paraId="7176DDB6" w14:textId="77777777" w:rsidR="00394471" w:rsidRPr="00EE6E73" w:rsidRDefault="00394471" w:rsidP="00EE6E73">
      <w:pPr>
        <w:pStyle w:val="PL"/>
      </w:pPr>
    </w:p>
    <w:p w14:paraId="78247C49" w14:textId="77777777" w:rsidR="00394471" w:rsidRPr="00EE6E73" w:rsidRDefault="00394471" w:rsidP="00EE6E73">
      <w:pPr>
        <w:pStyle w:val="PL"/>
      </w:pPr>
      <w:proofErr w:type="spellStart"/>
      <w:r w:rsidRPr="00EE6E73">
        <w:t>FreqPriorityNR</w:t>
      </w:r>
      <w:proofErr w:type="spellEnd"/>
      <w:r w:rsidRPr="00EE6E73">
        <w:t xml:space="preserve"> ::=                  </w:t>
      </w:r>
      <w:r w:rsidRPr="00EE6E73">
        <w:rPr>
          <w:color w:val="993366"/>
        </w:rPr>
        <w:t>SEQUENCE</w:t>
      </w:r>
      <w:r w:rsidRPr="00EE6E73">
        <w:t xml:space="preserve"> {</w:t>
      </w:r>
    </w:p>
    <w:p w14:paraId="2AC0EF63" w14:textId="77777777" w:rsidR="00394471" w:rsidRPr="00EE6E73" w:rsidRDefault="00394471" w:rsidP="00EE6E73">
      <w:pPr>
        <w:pStyle w:val="PL"/>
      </w:pPr>
      <w:r w:rsidRPr="00EE6E73">
        <w:t xml:space="preserve">    </w:t>
      </w:r>
      <w:proofErr w:type="spellStart"/>
      <w:r w:rsidRPr="00EE6E73">
        <w:t>carrierFreq</w:t>
      </w:r>
      <w:proofErr w:type="spellEnd"/>
      <w:r w:rsidRPr="00EE6E73">
        <w:t xml:space="preserve">                         ARFCN-</w:t>
      </w:r>
      <w:proofErr w:type="spellStart"/>
      <w:r w:rsidRPr="00EE6E73">
        <w:t>ValueNR</w:t>
      </w:r>
      <w:proofErr w:type="spellEnd"/>
      <w:r w:rsidRPr="00EE6E73">
        <w:t>,</w:t>
      </w:r>
    </w:p>
    <w:p w14:paraId="46AC6DF9" w14:textId="77777777" w:rsidR="00394471" w:rsidRPr="00EE6E73" w:rsidRDefault="00394471" w:rsidP="00EE6E73">
      <w:pPr>
        <w:pStyle w:val="PL"/>
      </w:pPr>
      <w:r w:rsidRPr="00EE6E73">
        <w:t xml:space="preserve">    </w:t>
      </w:r>
      <w:proofErr w:type="spellStart"/>
      <w:r w:rsidRPr="00EE6E73">
        <w:t>cellReselectionPriority</w:t>
      </w:r>
      <w:proofErr w:type="spellEnd"/>
      <w:r w:rsidRPr="00EE6E73">
        <w:t xml:space="preserve">             </w:t>
      </w:r>
      <w:proofErr w:type="spellStart"/>
      <w:r w:rsidRPr="00EE6E73">
        <w:t>CellReselectionPriority</w:t>
      </w:r>
      <w:proofErr w:type="spellEnd"/>
      <w:r w:rsidRPr="00EE6E73">
        <w:t>,</w:t>
      </w:r>
    </w:p>
    <w:p w14:paraId="6003CE75" w14:textId="77777777" w:rsidR="00394471" w:rsidRPr="00EE6E73" w:rsidRDefault="00394471" w:rsidP="00EE6E73">
      <w:pPr>
        <w:pStyle w:val="PL"/>
        <w:rPr>
          <w:color w:val="808080"/>
        </w:rPr>
      </w:pPr>
      <w:r w:rsidRPr="00EE6E73">
        <w:t xml:space="preserve">    </w:t>
      </w:r>
      <w:proofErr w:type="spellStart"/>
      <w:r w:rsidRPr="00EE6E73">
        <w:t>cellReselectionSubPriority</w:t>
      </w:r>
      <w:proofErr w:type="spellEnd"/>
      <w:r w:rsidRPr="00EE6E73">
        <w:t xml:space="preserve">          </w:t>
      </w:r>
      <w:proofErr w:type="spellStart"/>
      <w:r w:rsidRPr="00EE6E73">
        <w:t>CellReselectionSubPriority</w:t>
      </w:r>
      <w:proofErr w:type="spellEnd"/>
      <w:r w:rsidRPr="00EE6E73">
        <w:t xml:space="preserve">                                          </w:t>
      </w:r>
      <w:r w:rsidRPr="00EE6E73">
        <w:rPr>
          <w:color w:val="993366"/>
        </w:rPr>
        <w:t>OPTIONAL</w:t>
      </w:r>
      <w:r w:rsidRPr="00EE6E73">
        <w:t xml:space="preserve">        </w:t>
      </w:r>
      <w:r w:rsidRPr="00EE6E73">
        <w:rPr>
          <w:color w:val="808080"/>
        </w:rPr>
        <w:t>-- Need R</w:t>
      </w:r>
    </w:p>
    <w:p w14:paraId="0D145904" w14:textId="77777777" w:rsidR="00394471" w:rsidRPr="00EE6E73" w:rsidRDefault="00394471" w:rsidP="00EE6E73">
      <w:pPr>
        <w:pStyle w:val="PL"/>
      </w:pPr>
      <w:r w:rsidRPr="00EE6E73">
        <w:t>}</w:t>
      </w:r>
    </w:p>
    <w:p w14:paraId="60A7A141" w14:textId="77777777" w:rsidR="00394471" w:rsidRPr="00EE6E73" w:rsidRDefault="00394471" w:rsidP="00EE6E73">
      <w:pPr>
        <w:pStyle w:val="PL"/>
      </w:pPr>
    </w:p>
    <w:p w14:paraId="19E21A4D" w14:textId="77777777" w:rsidR="00394471" w:rsidRPr="00EE6E73" w:rsidRDefault="00394471" w:rsidP="00EE6E73">
      <w:pPr>
        <w:pStyle w:val="PL"/>
      </w:pPr>
      <w:r w:rsidRPr="00EE6E73">
        <w:t>RAN-</w:t>
      </w:r>
      <w:proofErr w:type="spellStart"/>
      <w:r w:rsidRPr="00EE6E73">
        <w:t>NotificationAreaInfo</w:t>
      </w:r>
      <w:proofErr w:type="spellEnd"/>
      <w:r w:rsidRPr="00EE6E73">
        <w:t xml:space="preserve"> ::=        </w:t>
      </w:r>
      <w:r w:rsidRPr="00EE6E73">
        <w:rPr>
          <w:color w:val="993366"/>
        </w:rPr>
        <w:t>CHOICE</w:t>
      </w:r>
      <w:r w:rsidRPr="00EE6E73">
        <w:t xml:space="preserve"> {</w:t>
      </w:r>
    </w:p>
    <w:p w14:paraId="1217ADBA" w14:textId="77777777" w:rsidR="00394471" w:rsidRPr="00EE6E73" w:rsidRDefault="00394471" w:rsidP="00EE6E73">
      <w:pPr>
        <w:pStyle w:val="PL"/>
      </w:pPr>
      <w:r w:rsidRPr="00EE6E73">
        <w:t xml:space="preserve">    </w:t>
      </w:r>
      <w:proofErr w:type="spellStart"/>
      <w:r w:rsidRPr="00EE6E73">
        <w:t>cellList</w:t>
      </w:r>
      <w:proofErr w:type="spellEnd"/>
      <w:r w:rsidRPr="00EE6E73">
        <w:t xml:space="preserve">                            PLMN-RAN-</w:t>
      </w:r>
      <w:proofErr w:type="spellStart"/>
      <w:r w:rsidRPr="00EE6E73">
        <w:t>AreaCellList</w:t>
      </w:r>
      <w:proofErr w:type="spellEnd"/>
      <w:r w:rsidRPr="00EE6E73">
        <w:t>,</w:t>
      </w:r>
    </w:p>
    <w:p w14:paraId="3170836D" w14:textId="77777777" w:rsidR="00394471" w:rsidRPr="00EE6E73" w:rsidRDefault="00394471" w:rsidP="00EE6E73">
      <w:pPr>
        <w:pStyle w:val="PL"/>
      </w:pPr>
      <w:r w:rsidRPr="00EE6E73">
        <w:t xml:space="preserve">    ran-</w:t>
      </w:r>
      <w:proofErr w:type="spellStart"/>
      <w:r w:rsidRPr="00EE6E73">
        <w:t>AreaConfigList</w:t>
      </w:r>
      <w:proofErr w:type="spellEnd"/>
      <w:r w:rsidRPr="00EE6E73">
        <w:t xml:space="preserve">                  PLMN-RAN-</w:t>
      </w:r>
      <w:proofErr w:type="spellStart"/>
      <w:r w:rsidRPr="00EE6E73">
        <w:t>AreaConfigList</w:t>
      </w:r>
      <w:proofErr w:type="spellEnd"/>
      <w:r w:rsidRPr="00EE6E73">
        <w:t>,</w:t>
      </w:r>
    </w:p>
    <w:p w14:paraId="446EB1AE" w14:textId="77777777" w:rsidR="00394471" w:rsidRPr="00EE6E73" w:rsidRDefault="00394471" w:rsidP="00EE6E73">
      <w:pPr>
        <w:pStyle w:val="PL"/>
      </w:pPr>
      <w:r w:rsidRPr="00EE6E73">
        <w:t xml:space="preserve">    ...</w:t>
      </w:r>
    </w:p>
    <w:p w14:paraId="65A34C2E" w14:textId="77777777" w:rsidR="00394471" w:rsidRPr="00EE6E73" w:rsidRDefault="00394471" w:rsidP="00EE6E73">
      <w:pPr>
        <w:pStyle w:val="PL"/>
      </w:pPr>
      <w:r w:rsidRPr="00EE6E73">
        <w:t>}</w:t>
      </w:r>
    </w:p>
    <w:p w14:paraId="44AE7719" w14:textId="77777777" w:rsidR="00394471" w:rsidRPr="00EE6E73" w:rsidRDefault="00394471" w:rsidP="00EE6E73">
      <w:pPr>
        <w:pStyle w:val="PL"/>
      </w:pPr>
    </w:p>
    <w:p w14:paraId="741BD39E" w14:textId="77777777" w:rsidR="00394471" w:rsidRPr="00EE6E73" w:rsidRDefault="00394471" w:rsidP="00EE6E73">
      <w:pPr>
        <w:pStyle w:val="PL"/>
      </w:pPr>
      <w:r w:rsidRPr="00EE6E73">
        <w:t>PLMN-RAN-</w:t>
      </w:r>
      <w:proofErr w:type="spellStart"/>
      <w:r w:rsidRPr="00EE6E73">
        <w:t>AreaCell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 </w:t>
      </w:r>
      <w:proofErr w:type="spellStart"/>
      <w:r w:rsidRPr="00EE6E73">
        <w:t>maxPLMNIdentities</w:t>
      </w:r>
      <w:proofErr w:type="spellEnd"/>
      <w:r w:rsidRPr="00EE6E73">
        <w:t>))</w:t>
      </w:r>
      <w:r w:rsidRPr="00EE6E73">
        <w:rPr>
          <w:color w:val="993366"/>
        </w:rPr>
        <w:t xml:space="preserve"> OF</w:t>
      </w:r>
      <w:r w:rsidRPr="00EE6E73">
        <w:t xml:space="preserve"> PLMN-RAN-</w:t>
      </w:r>
      <w:proofErr w:type="spellStart"/>
      <w:r w:rsidRPr="00EE6E73">
        <w:t>AreaCell</w:t>
      </w:r>
      <w:proofErr w:type="spellEnd"/>
    </w:p>
    <w:p w14:paraId="6A9256EC" w14:textId="77777777" w:rsidR="00394471" w:rsidRPr="00EE6E73" w:rsidRDefault="00394471" w:rsidP="00EE6E73">
      <w:pPr>
        <w:pStyle w:val="PL"/>
      </w:pPr>
    </w:p>
    <w:p w14:paraId="0B1D85C3" w14:textId="77777777" w:rsidR="00394471" w:rsidRPr="00EE6E73" w:rsidRDefault="00394471" w:rsidP="00EE6E73">
      <w:pPr>
        <w:pStyle w:val="PL"/>
      </w:pPr>
      <w:r w:rsidRPr="00EE6E73">
        <w:t>PLMN-RAN-</w:t>
      </w:r>
      <w:proofErr w:type="spellStart"/>
      <w:r w:rsidRPr="00EE6E73">
        <w:t>AreaCell</w:t>
      </w:r>
      <w:proofErr w:type="spellEnd"/>
      <w:r w:rsidRPr="00EE6E73">
        <w:t xml:space="preserve"> ::=               </w:t>
      </w:r>
      <w:r w:rsidRPr="00EE6E73">
        <w:rPr>
          <w:color w:val="993366"/>
        </w:rPr>
        <w:t>SEQUENCE</w:t>
      </w:r>
      <w:r w:rsidRPr="00EE6E73">
        <w:t xml:space="preserve"> {</w:t>
      </w:r>
    </w:p>
    <w:p w14:paraId="06A13E25" w14:textId="77777777" w:rsidR="00394471" w:rsidRPr="00EE6E73" w:rsidRDefault="00394471" w:rsidP="00EE6E73">
      <w:pPr>
        <w:pStyle w:val="PL"/>
        <w:rPr>
          <w:color w:val="808080"/>
        </w:rPr>
      </w:pPr>
      <w:r w:rsidRPr="00EE6E73">
        <w:t xml:space="preserve">    </w:t>
      </w:r>
      <w:proofErr w:type="spellStart"/>
      <w:r w:rsidRPr="00EE6E73">
        <w:t>plmn</w:t>
      </w:r>
      <w:proofErr w:type="spellEnd"/>
      <w:r w:rsidRPr="00EE6E73">
        <w:t xml:space="preserve">-Identity                       PLMN-Identity                                                       </w:t>
      </w:r>
      <w:r w:rsidRPr="00EE6E73">
        <w:rPr>
          <w:color w:val="993366"/>
        </w:rPr>
        <w:t>OPTIONAL</w:t>
      </w:r>
      <w:r w:rsidRPr="00EE6E73">
        <w:t xml:space="preserve">,   </w:t>
      </w:r>
      <w:r w:rsidRPr="00EE6E73">
        <w:rPr>
          <w:color w:val="808080"/>
        </w:rPr>
        <w:t>-- Need S</w:t>
      </w:r>
    </w:p>
    <w:p w14:paraId="72D9BCAC" w14:textId="77777777" w:rsidR="00394471" w:rsidRPr="00EE6E73" w:rsidRDefault="00394471" w:rsidP="00EE6E73">
      <w:pPr>
        <w:pStyle w:val="PL"/>
      </w:pPr>
      <w:r w:rsidRPr="00EE6E73">
        <w:t xml:space="preserve">    ran-</w:t>
      </w:r>
      <w:proofErr w:type="spellStart"/>
      <w:r w:rsidRPr="00EE6E73">
        <w:t>AreaCells</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w:t>
      </w:r>
      <w:proofErr w:type="spellStart"/>
      <w:r w:rsidRPr="00EE6E73">
        <w:t>CellIdentity</w:t>
      </w:r>
      <w:proofErr w:type="spellEnd"/>
    </w:p>
    <w:p w14:paraId="26280B45" w14:textId="77777777" w:rsidR="00394471" w:rsidRPr="00EE6E73" w:rsidRDefault="00394471" w:rsidP="00EE6E73">
      <w:pPr>
        <w:pStyle w:val="PL"/>
      </w:pPr>
      <w:r w:rsidRPr="00EE6E73">
        <w:t>}</w:t>
      </w:r>
    </w:p>
    <w:p w14:paraId="69452869" w14:textId="77777777" w:rsidR="00394471" w:rsidRPr="00EE6E73" w:rsidRDefault="00394471" w:rsidP="00EE6E73">
      <w:pPr>
        <w:pStyle w:val="PL"/>
      </w:pPr>
    </w:p>
    <w:p w14:paraId="1D2C35E3" w14:textId="77777777" w:rsidR="00394471" w:rsidRPr="00EE6E73" w:rsidRDefault="00394471" w:rsidP="00EE6E73">
      <w:pPr>
        <w:pStyle w:val="PL"/>
      </w:pPr>
      <w:r w:rsidRPr="00EE6E73">
        <w:t>PLMN-RAN-</w:t>
      </w:r>
      <w:proofErr w:type="spellStart"/>
      <w:r w:rsidRPr="00EE6E73">
        <w:t>AreaConfig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PLMNIdentities))</w:t>
      </w:r>
      <w:r w:rsidRPr="00EE6E73">
        <w:rPr>
          <w:color w:val="993366"/>
        </w:rPr>
        <w:t xml:space="preserve"> OF</w:t>
      </w:r>
      <w:r w:rsidRPr="00EE6E73">
        <w:t xml:space="preserve"> PLMN-RAN-</w:t>
      </w:r>
      <w:proofErr w:type="spellStart"/>
      <w:r w:rsidRPr="00EE6E73">
        <w:t>AreaConfig</w:t>
      </w:r>
      <w:proofErr w:type="spellEnd"/>
    </w:p>
    <w:p w14:paraId="441C14F7" w14:textId="77777777" w:rsidR="00394471" w:rsidRPr="00EE6E73" w:rsidRDefault="00394471" w:rsidP="00EE6E73">
      <w:pPr>
        <w:pStyle w:val="PL"/>
      </w:pPr>
    </w:p>
    <w:p w14:paraId="045D16DC" w14:textId="77777777" w:rsidR="00394471" w:rsidRPr="00EE6E73" w:rsidRDefault="00394471" w:rsidP="00EE6E73">
      <w:pPr>
        <w:pStyle w:val="PL"/>
      </w:pPr>
      <w:r w:rsidRPr="00EE6E73">
        <w:t>PLMN-RAN-</w:t>
      </w:r>
      <w:proofErr w:type="spellStart"/>
      <w:r w:rsidRPr="00EE6E73">
        <w:t>AreaConfig</w:t>
      </w:r>
      <w:proofErr w:type="spellEnd"/>
      <w:r w:rsidRPr="00EE6E73">
        <w:t xml:space="preserve"> ::=             </w:t>
      </w:r>
      <w:r w:rsidRPr="00EE6E73">
        <w:rPr>
          <w:color w:val="993366"/>
        </w:rPr>
        <w:t>SEQUENCE</w:t>
      </w:r>
      <w:r w:rsidRPr="00EE6E73">
        <w:t xml:space="preserve"> {</w:t>
      </w:r>
    </w:p>
    <w:p w14:paraId="0242A235" w14:textId="77777777" w:rsidR="00394471" w:rsidRPr="00EE6E73" w:rsidRDefault="00394471" w:rsidP="00EE6E73">
      <w:pPr>
        <w:pStyle w:val="PL"/>
        <w:rPr>
          <w:color w:val="808080"/>
        </w:rPr>
      </w:pPr>
      <w:r w:rsidRPr="00EE6E73">
        <w:t xml:space="preserve">    </w:t>
      </w:r>
      <w:proofErr w:type="spellStart"/>
      <w:r w:rsidRPr="00EE6E73">
        <w:t>plmn</w:t>
      </w:r>
      <w:proofErr w:type="spellEnd"/>
      <w:r w:rsidRPr="00EE6E73">
        <w:t xml:space="preserve">-Identity                       PLMN-Identity                                                       </w:t>
      </w:r>
      <w:r w:rsidRPr="00EE6E73">
        <w:rPr>
          <w:color w:val="993366"/>
        </w:rPr>
        <w:t>OPTIONAL</w:t>
      </w:r>
      <w:r w:rsidRPr="00EE6E73">
        <w:t xml:space="preserve">,   </w:t>
      </w:r>
      <w:r w:rsidRPr="00EE6E73">
        <w:rPr>
          <w:color w:val="808080"/>
        </w:rPr>
        <w:t>-- Need S</w:t>
      </w:r>
    </w:p>
    <w:p w14:paraId="51558C24" w14:textId="77777777" w:rsidR="00394471" w:rsidRPr="00EE6E73" w:rsidRDefault="00394471" w:rsidP="00EE6E73">
      <w:pPr>
        <w:pStyle w:val="PL"/>
      </w:pPr>
      <w:r w:rsidRPr="00EE6E73">
        <w:t xml:space="preserve">    ran-Area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RAN-</w:t>
      </w:r>
      <w:proofErr w:type="spellStart"/>
      <w:r w:rsidRPr="00EE6E73">
        <w:t>AreaConfig</w:t>
      </w:r>
      <w:proofErr w:type="spellEnd"/>
    </w:p>
    <w:p w14:paraId="59EE2675" w14:textId="77777777" w:rsidR="00394471" w:rsidRPr="00EE6E73" w:rsidRDefault="00394471" w:rsidP="00EE6E73">
      <w:pPr>
        <w:pStyle w:val="PL"/>
      </w:pPr>
      <w:r w:rsidRPr="00EE6E73">
        <w:t>}</w:t>
      </w:r>
    </w:p>
    <w:p w14:paraId="20463E22" w14:textId="77777777" w:rsidR="00394471" w:rsidRPr="00EE6E73" w:rsidRDefault="00394471" w:rsidP="00EE6E73">
      <w:pPr>
        <w:pStyle w:val="PL"/>
      </w:pPr>
    </w:p>
    <w:p w14:paraId="41CA59D8" w14:textId="77777777" w:rsidR="00394471" w:rsidRPr="00EE6E73" w:rsidRDefault="00394471" w:rsidP="00EE6E73">
      <w:pPr>
        <w:pStyle w:val="PL"/>
      </w:pPr>
      <w:r w:rsidRPr="00EE6E73">
        <w:t>RAN-</w:t>
      </w:r>
      <w:proofErr w:type="spellStart"/>
      <w:r w:rsidRPr="00EE6E73">
        <w:t>AreaConfig</w:t>
      </w:r>
      <w:proofErr w:type="spellEnd"/>
      <w:r w:rsidRPr="00EE6E73">
        <w:t xml:space="preserve"> ::=                  </w:t>
      </w:r>
      <w:r w:rsidRPr="00EE6E73">
        <w:rPr>
          <w:color w:val="993366"/>
        </w:rPr>
        <w:t>SEQUENCE</w:t>
      </w:r>
      <w:r w:rsidRPr="00EE6E73">
        <w:t xml:space="preserve"> {</w:t>
      </w:r>
    </w:p>
    <w:p w14:paraId="0AE595DA" w14:textId="77777777" w:rsidR="00394471" w:rsidRPr="00EE6E73" w:rsidRDefault="00394471" w:rsidP="00EE6E73">
      <w:pPr>
        <w:pStyle w:val="PL"/>
      </w:pPr>
      <w:r w:rsidRPr="00EE6E73">
        <w:t xml:space="preserve">    </w:t>
      </w:r>
      <w:proofErr w:type="spellStart"/>
      <w:r w:rsidRPr="00EE6E73">
        <w:t>trackingAreaCode</w:t>
      </w:r>
      <w:proofErr w:type="spellEnd"/>
      <w:r w:rsidRPr="00EE6E73">
        <w:t xml:space="preserve">                    </w:t>
      </w:r>
      <w:proofErr w:type="spellStart"/>
      <w:r w:rsidRPr="00EE6E73">
        <w:t>TrackingAreaCode</w:t>
      </w:r>
      <w:proofErr w:type="spellEnd"/>
      <w:r w:rsidRPr="00EE6E73">
        <w:t>,</w:t>
      </w:r>
    </w:p>
    <w:p w14:paraId="24B292A1" w14:textId="77777777" w:rsidR="00394471" w:rsidRPr="00EE6E73" w:rsidRDefault="00394471" w:rsidP="00EE6E73">
      <w:pPr>
        <w:pStyle w:val="PL"/>
        <w:rPr>
          <w:color w:val="808080"/>
        </w:rPr>
      </w:pPr>
      <w:r w:rsidRPr="00EE6E73">
        <w:t xml:space="preserve">    ran-</w:t>
      </w:r>
      <w:proofErr w:type="spellStart"/>
      <w:r w:rsidRPr="00EE6E73">
        <w:t>AreaCod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RAN-</w:t>
      </w:r>
      <w:proofErr w:type="spellStart"/>
      <w:r w:rsidRPr="00EE6E73">
        <w:t>AreaCode</w:t>
      </w:r>
      <w:proofErr w:type="spellEnd"/>
      <w:r w:rsidRPr="00EE6E73">
        <w:t xml:space="preserve">                            </w:t>
      </w:r>
      <w:r w:rsidRPr="00EE6E73">
        <w:rPr>
          <w:color w:val="993366"/>
        </w:rPr>
        <w:t>OPTIONAL</w:t>
      </w:r>
      <w:r w:rsidRPr="00EE6E73">
        <w:t xml:space="preserve">    </w:t>
      </w:r>
      <w:r w:rsidRPr="00EE6E73">
        <w:rPr>
          <w:color w:val="808080"/>
        </w:rPr>
        <w:t>-- Need R</w:t>
      </w:r>
    </w:p>
    <w:p w14:paraId="71AFFA6F" w14:textId="77777777" w:rsidR="00394471" w:rsidRPr="00EE6E73" w:rsidRDefault="00394471" w:rsidP="00EE6E73">
      <w:pPr>
        <w:pStyle w:val="PL"/>
      </w:pPr>
      <w:r w:rsidRPr="00EE6E73">
        <w:t>}</w:t>
      </w:r>
    </w:p>
    <w:p w14:paraId="07276D43" w14:textId="1B0A18D7" w:rsidR="00394471" w:rsidRPr="00EE6E73" w:rsidRDefault="00394471" w:rsidP="00EE6E73">
      <w:pPr>
        <w:pStyle w:val="PL"/>
      </w:pPr>
    </w:p>
    <w:p w14:paraId="498E01E3" w14:textId="063769FB" w:rsidR="0070235D" w:rsidRPr="00EE6E73" w:rsidRDefault="0070235D" w:rsidP="00EE6E73">
      <w:pPr>
        <w:pStyle w:val="PL"/>
      </w:pPr>
      <w:r w:rsidRPr="00EE6E73">
        <w:t xml:space="preserve">SDT-Config-r17 ::=                  </w:t>
      </w:r>
      <w:r w:rsidRPr="00EE6E73">
        <w:rPr>
          <w:color w:val="993366"/>
        </w:rPr>
        <w:t>SEQUENCE</w:t>
      </w:r>
      <w:r w:rsidRPr="00EE6E73">
        <w:t xml:space="preserve"> {</w:t>
      </w:r>
    </w:p>
    <w:p w14:paraId="67EB3874" w14:textId="27D9D41E" w:rsidR="0070235D" w:rsidRPr="00EE6E73" w:rsidRDefault="0070235D" w:rsidP="00EE6E73">
      <w:pPr>
        <w:pStyle w:val="PL"/>
        <w:rPr>
          <w:color w:val="808080"/>
        </w:rPr>
      </w:pPr>
      <w:r w:rsidRPr="00EE6E73">
        <w:t xml:space="preserve">    sdt-DRB-List-r17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Identity                         </w:t>
      </w:r>
      <w:r w:rsidRPr="00EE6E73">
        <w:rPr>
          <w:color w:val="993366"/>
        </w:rPr>
        <w:t>OPTIONAL</w:t>
      </w:r>
      <w:r w:rsidRPr="00EE6E73">
        <w:t xml:space="preserve">,   </w:t>
      </w:r>
      <w:r w:rsidRPr="00EE6E73">
        <w:rPr>
          <w:color w:val="808080"/>
        </w:rPr>
        <w:t>-- Need M</w:t>
      </w:r>
    </w:p>
    <w:p w14:paraId="45E1B5EC" w14:textId="20BD93A1" w:rsidR="0070235D" w:rsidRPr="00EE6E73" w:rsidRDefault="0070235D" w:rsidP="00EE6E73">
      <w:pPr>
        <w:pStyle w:val="PL"/>
        <w:rPr>
          <w:color w:val="808080"/>
        </w:rPr>
      </w:pPr>
      <w:r w:rsidRPr="00EE6E73">
        <w:t xml:space="preserve">    sdt-SRB2-Indication-r17             </w:t>
      </w:r>
      <w:r w:rsidRPr="00EE6E73">
        <w:rPr>
          <w:color w:val="993366"/>
        </w:rPr>
        <w:t>ENUMERATED</w:t>
      </w:r>
      <w:r w:rsidRPr="00EE6E73">
        <w:t xml:space="preserve"> {allowed}                                                </w:t>
      </w:r>
      <w:r w:rsidRPr="00EE6E73">
        <w:rPr>
          <w:color w:val="993366"/>
        </w:rPr>
        <w:t>OPTIONAL</w:t>
      </w:r>
      <w:r w:rsidRPr="00EE6E73">
        <w:t xml:space="preserve">,   </w:t>
      </w:r>
      <w:r w:rsidRPr="00EE6E73">
        <w:rPr>
          <w:color w:val="808080"/>
        </w:rPr>
        <w:t>-- Need R</w:t>
      </w:r>
    </w:p>
    <w:p w14:paraId="7F0CFB44" w14:textId="213CC010" w:rsidR="0070235D" w:rsidRPr="00EE6E73" w:rsidRDefault="0070235D" w:rsidP="00EE6E73">
      <w:pPr>
        <w:pStyle w:val="PL"/>
        <w:rPr>
          <w:color w:val="808080"/>
        </w:rPr>
      </w:pPr>
      <w:r w:rsidRPr="00EE6E73">
        <w:t xml:space="preserve">    sdt-MAC-PHY-CG-Config-r17           </w:t>
      </w:r>
      <w:proofErr w:type="spellStart"/>
      <w:r w:rsidRPr="00EE6E73">
        <w:t>SetupRelease</w:t>
      </w:r>
      <w:proofErr w:type="spellEnd"/>
      <w:r w:rsidRPr="00EE6E73">
        <w:t xml:space="preserve"> {SDT-CG-Config</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30106C6B" w14:textId="32A0D7DE" w:rsidR="0070235D" w:rsidRPr="00EE6E73" w:rsidRDefault="0070235D" w:rsidP="00EE6E73">
      <w:pPr>
        <w:pStyle w:val="PL"/>
        <w:rPr>
          <w:color w:val="808080"/>
        </w:rPr>
      </w:pPr>
      <w:r w:rsidRPr="00EE6E73">
        <w:t xml:space="preserve">    sdt-DRB-ContinueROHC-r17            </w:t>
      </w:r>
      <w:r w:rsidRPr="00EE6E73">
        <w:rPr>
          <w:color w:val="993366"/>
        </w:rPr>
        <w:t>ENUMERATED</w:t>
      </w:r>
      <w:r w:rsidRPr="00EE6E73">
        <w:t xml:space="preserve"> { cell, </w:t>
      </w:r>
      <w:proofErr w:type="spellStart"/>
      <w:r w:rsidRPr="00EE6E73">
        <w:t>rna</w:t>
      </w:r>
      <w:proofErr w:type="spellEnd"/>
      <w:r w:rsidRPr="00EE6E73">
        <w:t xml:space="preserve"> }                                            </w:t>
      </w:r>
      <w:r w:rsidRPr="00EE6E73">
        <w:rPr>
          <w:color w:val="993366"/>
        </w:rPr>
        <w:t>OPTIONAL</w:t>
      </w:r>
      <w:r w:rsidRPr="00EE6E73">
        <w:t xml:space="preserve">    </w:t>
      </w:r>
      <w:r w:rsidRPr="00EE6E73">
        <w:rPr>
          <w:color w:val="808080"/>
        </w:rPr>
        <w:t xml:space="preserve">-- Need </w:t>
      </w:r>
      <w:r w:rsidR="0026782F" w:rsidRPr="00EE6E73">
        <w:rPr>
          <w:color w:val="808080"/>
        </w:rPr>
        <w:t>S</w:t>
      </w:r>
    </w:p>
    <w:p w14:paraId="011C2382" w14:textId="77777777" w:rsidR="0070235D" w:rsidRPr="00EE6E73" w:rsidRDefault="0070235D" w:rsidP="00EE6E73">
      <w:pPr>
        <w:pStyle w:val="PL"/>
      </w:pPr>
      <w:r w:rsidRPr="00EE6E73">
        <w:t>}</w:t>
      </w:r>
    </w:p>
    <w:p w14:paraId="2F8AF583" w14:textId="77777777" w:rsidR="0070235D" w:rsidRPr="00EE6E73" w:rsidRDefault="0070235D" w:rsidP="00EE6E73">
      <w:pPr>
        <w:pStyle w:val="PL"/>
      </w:pPr>
    </w:p>
    <w:p w14:paraId="00F980C8" w14:textId="65BCEF02" w:rsidR="0070235D" w:rsidRPr="00EE6E73" w:rsidRDefault="0070235D" w:rsidP="00EE6E73">
      <w:pPr>
        <w:pStyle w:val="PL"/>
      </w:pPr>
      <w:r w:rsidRPr="00EE6E73">
        <w:t>SDT-CG-Config</w:t>
      </w:r>
      <w:r w:rsidR="00015613" w:rsidRPr="00EE6E73">
        <w:t>-r17</w:t>
      </w:r>
      <w:r w:rsidRPr="00EE6E73">
        <w:t xml:space="preserve"> ::= </w:t>
      </w:r>
      <w:r w:rsidRPr="00EE6E73">
        <w:rPr>
          <w:color w:val="993366"/>
        </w:rPr>
        <w:t>OCTET</w:t>
      </w:r>
      <w:r w:rsidRPr="00EE6E73">
        <w:t xml:space="preserve"> </w:t>
      </w:r>
      <w:r w:rsidRPr="00EE6E73">
        <w:rPr>
          <w:color w:val="993366"/>
        </w:rPr>
        <w:t>STRING</w:t>
      </w:r>
      <w:r w:rsidRPr="00EE6E73">
        <w:t xml:space="preserve"> (CONTAINING SDT-MAC-PHY-CG-Config</w:t>
      </w:r>
      <w:r w:rsidR="00015613" w:rsidRPr="00EE6E73">
        <w:t>-r17</w:t>
      </w:r>
      <w:r w:rsidRPr="00EE6E73">
        <w:t>)</w:t>
      </w:r>
    </w:p>
    <w:p w14:paraId="7ECE1DA1" w14:textId="77777777" w:rsidR="0070235D" w:rsidRPr="00EE6E73" w:rsidRDefault="0070235D" w:rsidP="00EE6E73">
      <w:pPr>
        <w:pStyle w:val="PL"/>
      </w:pPr>
    </w:p>
    <w:p w14:paraId="4453AF0D" w14:textId="071D56B1" w:rsidR="0070235D" w:rsidRPr="00EE6E73" w:rsidRDefault="0070235D" w:rsidP="00EE6E73">
      <w:pPr>
        <w:pStyle w:val="PL"/>
      </w:pPr>
      <w:r w:rsidRPr="00EE6E73">
        <w:t>SDT-MAC-PHY-CG-Config</w:t>
      </w:r>
      <w:r w:rsidR="00015613" w:rsidRPr="00EE6E73">
        <w:t>-r17</w:t>
      </w:r>
      <w:r w:rsidRPr="00EE6E73">
        <w:t xml:space="preserve"> ::=       </w:t>
      </w:r>
      <w:r w:rsidRPr="00EE6E73">
        <w:rPr>
          <w:color w:val="993366"/>
        </w:rPr>
        <w:t>SEQUENCE</w:t>
      </w:r>
      <w:r w:rsidRPr="00EE6E73">
        <w:t xml:space="preserve"> {</w:t>
      </w:r>
    </w:p>
    <w:p w14:paraId="3E1596D9" w14:textId="42069B15" w:rsidR="00C148E4" w:rsidRPr="00EE6E73" w:rsidRDefault="0070235D" w:rsidP="00EE6E73">
      <w:pPr>
        <w:pStyle w:val="PL"/>
        <w:rPr>
          <w:color w:val="808080"/>
        </w:rPr>
      </w:pPr>
      <w:r w:rsidRPr="00EE6E73">
        <w:t xml:space="preserve">    </w:t>
      </w:r>
      <w:r w:rsidRPr="00EE6E73">
        <w:rPr>
          <w:color w:val="808080"/>
        </w:rPr>
        <w:t>-- CG-SDT specific configuration</w:t>
      </w:r>
    </w:p>
    <w:p w14:paraId="08BCDCF9" w14:textId="5D48C5E4" w:rsidR="0070235D" w:rsidRPr="00EE6E73" w:rsidRDefault="0070235D" w:rsidP="00EE6E73">
      <w:pPr>
        <w:pStyle w:val="PL"/>
        <w:rPr>
          <w:rFonts w:eastAsia="SimSun"/>
          <w:color w:val="808080"/>
        </w:rPr>
      </w:pPr>
      <w:r w:rsidRPr="00EE6E73">
        <w:t xml:space="preserve">    cg-SDT-Config</w:t>
      </w:r>
      <w:r w:rsidRPr="00EE6E73">
        <w:rPr>
          <w:rFonts w:eastAsia="SimSun"/>
        </w:rPr>
        <w:t>LCH-</w:t>
      </w:r>
      <w:r w:rsidR="000151EB" w:rsidRPr="00EE6E73">
        <w:t>R</w:t>
      </w:r>
      <w:r w:rsidRPr="00EE6E73">
        <w:t>estriction</w:t>
      </w:r>
      <w:r w:rsidRPr="00EE6E73">
        <w:rPr>
          <w:rFonts w:eastAsia="SimSun"/>
        </w:rPr>
        <w:t>ToAddModList</w:t>
      </w:r>
      <w:r w:rsidRPr="00EE6E73">
        <w:t>-r17</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00BF6F3D" w:rsidRPr="00EE6E73">
        <w:t>R</w:t>
      </w:r>
      <w:r w:rsidRPr="00EE6E73">
        <w:t>estriction</w:t>
      </w:r>
      <w:r w:rsidR="00015613" w:rsidRPr="00EE6E73">
        <w:t>-r17</w:t>
      </w:r>
      <w:r w:rsidRPr="00EE6E73">
        <w:rPr>
          <w:rFonts w:eastAsia="SimSun"/>
        </w:rPr>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5075F374" w14:textId="635DCC95" w:rsidR="0070235D" w:rsidRPr="00EE6E73" w:rsidRDefault="0070235D" w:rsidP="00EE6E73">
      <w:pPr>
        <w:pStyle w:val="PL"/>
        <w:rPr>
          <w:color w:val="808080"/>
        </w:rPr>
      </w:pPr>
      <w:r w:rsidRPr="00EE6E73">
        <w:t xml:space="preserve">    cg-SDT-ConfigLCH-</w:t>
      </w:r>
      <w:r w:rsidR="000151EB" w:rsidRPr="00EE6E73">
        <w:t>R</w:t>
      </w:r>
      <w:r w:rsidRPr="00EE6E73">
        <w:t xml:space="preserve">estrictionToReleaseLis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proofErr w:type="spellStart"/>
      <w:r w:rsidRPr="00EE6E73">
        <w:t>LogicalChannelIdentity</w:t>
      </w:r>
      <w:proofErr w:type="spellEnd"/>
      <w:r w:rsidRPr="00EE6E73">
        <w:t xml:space="preserve">  </w:t>
      </w:r>
      <w:r w:rsidRPr="00EE6E73">
        <w:rPr>
          <w:color w:val="993366"/>
        </w:rPr>
        <w:t>OPTIONAL</w:t>
      </w:r>
      <w:r w:rsidRPr="00EE6E73">
        <w:t xml:space="preserve">,   </w:t>
      </w:r>
      <w:r w:rsidRPr="00EE6E73">
        <w:rPr>
          <w:color w:val="808080"/>
        </w:rPr>
        <w:t>-- Need N</w:t>
      </w:r>
    </w:p>
    <w:p w14:paraId="58098F6B" w14:textId="6C391EF9" w:rsidR="0070235D" w:rsidRPr="00EE6E73" w:rsidRDefault="0070235D" w:rsidP="00EE6E73">
      <w:pPr>
        <w:pStyle w:val="PL"/>
        <w:rPr>
          <w:color w:val="808080"/>
        </w:rPr>
      </w:pPr>
      <w:r w:rsidRPr="00EE6E73">
        <w:t xml:space="preserve">    cg-SDT-ConfigInitialBWP-NUL-r17       </w:t>
      </w:r>
      <w:proofErr w:type="spellStart"/>
      <w:r w:rsidRPr="00EE6E73">
        <w:t>SetupRelease</w:t>
      </w:r>
      <w:proofErr w:type="spellEnd"/>
      <w:r w:rsidRPr="00EE6E73">
        <w:t xml:space="preserv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01CFD364" w14:textId="3993AEEA" w:rsidR="0070235D" w:rsidRPr="00EE6E73" w:rsidRDefault="0070235D" w:rsidP="00EE6E73">
      <w:pPr>
        <w:pStyle w:val="PL"/>
        <w:rPr>
          <w:color w:val="808080"/>
        </w:rPr>
      </w:pPr>
      <w:r w:rsidRPr="00EE6E73">
        <w:t xml:space="preserve">    cg-SDT-ConfigInitialBWP-SUL-r17       </w:t>
      </w:r>
      <w:proofErr w:type="spellStart"/>
      <w:r w:rsidRPr="00EE6E73">
        <w:t>SetupRelease</w:t>
      </w:r>
      <w:proofErr w:type="spellEnd"/>
      <w:r w:rsidRPr="00EE6E73">
        <w:t xml:space="preserv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1CED5CCD" w14:textId="749C0468" w:rsidR="0070235D" w:rsidRPr="00EE6E73" w:rsidRDefault="0070235D" w:rsidP="00EE6E73">
      <w:pPr>
        <w:pStyle w:val="PL"/>
        <w:rPr>
          <w:color w:val="808080"/>
        </w:rPr>
      </w:pPr>
      <w:r w:rsidRPr="00EE6E73">
        <w:lastRenderedPageBreak/>
        <w:t xml:space="preserve">    cg-SDT-ConfigInitialBWP-DL-r17        BWP-Down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590DE42A" w14:textId="56D22C87" w:rsidR="0070235D" w:rsidRPr="00EE6E73" w:rsidRDefault="0070235D" w:rsidP="00EE6E73">
      <w:pPr>
        <w:pStyle w:val="PL"/>
        <w:rPr>
          <w:color w:val="808080"/>
        </w:rPr>
      </w:pPr>
      <w:r w:rsidRPr="00EE6E73">
        <w:t xml:space="preserve">    cg-SDT-TimeAlignmentTimer-r17         </w:t>
      </w:r>
      <w:proofErr w:type="spellStart"/>
      <w:r w:rsidRPr="00EE6E73">
        <w:t>TimeAlignmentTimer</w:t>
      </w:r>
      <w:proofErr w:type="spellEnd"/>
      <w:r w:rsidRPr="00EE6E73">
        <w:t xml:space="preserve">                                            </w:t>
      </w:r>
      <w:r w:rsidRPr="00EE6E73">
        <w:rPr>
          <w:color w:val="993366"/>
        </w:rPr>
        <w:t>OPTIONAL</w:t>
      </w:r>
      <w:r w:rsidRPr="00EE6E73">
        <w:t xml:space="preserve">,   </w:t>
      </w:r>
      <w:r w:rsidRPr="00EE6E73">
        <w:rPr>
          <w:color w:val="808080"/>
        </w:rPr>
        <w:t>-- Need M</w:t>
      </w:r>
    </w:p>
    <w:p w14:paraId="04F6F8E0" w14:textId="07C2AA41" w:rsidR="0070235D" w:rsidRPr="00EE6E73" w:rsidRDefault="0070235D" w:rsidP="00EE6E73">
      <w:pPr>
        <w:pStyle w:val="PL"/>
        <w:rPr>
          <w:color w:val="808080"/>
        </w:rPr>
      </w:pPr>
      <w:r w:rsidRPr="00EE6E73">
        <w:t xml:space="preserve">    cg-SDT-RSRP-ThresholdSSB-r17          RSRP-Range                                                    </w:t>
      </w:r>
      <w:r w:rsidRPr="00EE6E73">
        <w:rPr>
          <w:color w:val="993366"/>
        </w:rPr>
        <w:t>OPTIONAL</w:t>
      </w:r>
      <w:r w:rsidRPr="00EE6E73">
        <w:t xml:space="preserve">,   </w:t>
      </w:r>
      <w:r w:rsidRPr="00EE6E73">
        <w:rPr>
          <w:color w:val="808080"/>
        </w:rPr>
        <w:t>-- Need M</w:t>
      </w:r>
    </w:p>
    <w:p w14:paraId="11B66625" w14:textId="6A8DBF96" w:rsidR="0070235D" w:rsidRPr="00EE6E73" w:rsidRDefault="0070235D" w:rsidP="00EE6E73">
      <w:pPr>
        <w:pStyle w:val="PL"/>
        <w:rPr>
          <w:color w:val="808080"/>
        </w:rPr>
      </w:pPr>
      <w:r w:rsidRPr="00EE6E73">
        <w:t xml:space="preserve">    </w:t>
      </w:r>
      <w:bookmarkStart w:id="3363" w:name="_Hlk95905177"/>
      <w:r w:rsidRPr="00EE6E73">
        <w:t>cg-SDT-TA-Valid</w:t>
      </w:r>
      <w:bookmarkEnd w:id="3363"/>
      <w:r w:rsidRPr="00EE6E73">
        <w:t xml:space="preserve">ationConfig-r17        </w:t>
      </w:r>
      <w:proofErr w:type="spellStart"/>
      <w:r w:rsidRPr="00EE6E73">
        <w:t>SetupRelease</w:t>
      </w:r>
      <w:proofErr w:type="spellEnd"/>
      <w:r w:rsidRPr="00EE6E73">
        <w:t xml:space="preserve"> { CG-SDT-TA-ValidationConfig</w:t>
      </w:r>
      <w:r w:rsidR="00015613" w:rsidRPr="00EE6E73">
        <w:t>-r17</w:t>
      </w:r>
      <w:r w:rsidRPr="00EE6E73">
        <w:t xml:space="preserve"> }               </w:t>
      </w:r>
      <w:r w:rsidRPr="00EE6E73">
        <w:rPr>
          <w:color w:val="993366"/>
        </w:rPr>
        <w:t>OPTIONAL</w:t>
      </w:r>
      <w:r w:rsidRPr="00EE6E73">
        <w:t xml:space="preserve">,   </w:t>
      </w:r>
      <w:r w:rsidRPr="00EE6E73">
        <w:rPr>
          <w:color w:val="808080"/>
        </w:rPr>
        <w:t>-- Need M</w:t>
      </w:r>
    </w:p>
    <w:p w14:paraId="5FE2639D" w14:textId="0BD962D0" w:rsidR="0026782F" w:rsidRPr="00EE6E73" w:rsidRDefault="0026782F" w:rsidP="00EE6E73">
      <w:pPr>
        <w:pStyle w:val="PL"/>
        <w:rPr>
          <w:color w:val="808080"/>
        </w:rPr>
      </w:pPr>
      <w:r w:rsidRPr="00EE6E73">
        <w:t xml:space="preserve">    cg-SDT-CS-RNTI-r17                    RNTI-Value                                                    </w:t>
      </w:r>
      <w:r w:rsidRPr="00EE6E73">
        <w:rPr>
          <w:color w:val="993366"/>
        </w:rPr>
        <w:t>OPTIONAL</w:t>
      </w:r>
      <w:r w:rsidRPr="00EE6E73">
        <w:t xml:space="preserve">,   </w:t>
      </w:r>
      <w:r w:rsidRPr="00EE6E73">
        <w:rPr>
          <w:color w:val="808080"/>
        </w:rPr>
        <w:t>-- Need M</w:t>
      </w:r>
    </w:p>
    <w:p w14:paraId="3A2AE589" w14:textId="7DCD2DCC" w:rsidR="005C1859" w:rsidRPr="00EE6E73" w:rsidRDefault="0070235D" w:rsidP="00EE6E73">
      <w:pPr>
        <w:pStyle w:val="PL"/>
      </w:pPr>
      <w:r w:rsidRPr="00EE6E73">
        <w:t xml:space="preserve">    ...</w:t>
      </w:r>
      <w:r w:rsidR="005C1859" w:rsidRPr="00EE6E73">
        <w:t>,</w:t>
      </w:r>
    </w:p>
    <w:p w14:paraId="19652702" w14:textId="1A6251BA" w:rsidR="00B4120F" w:rsidRPr="00EE6E73" w:rsidRDefault="005C1859" w:rsidP="00EE6E73">
      <w:pPr>
        <w:pStyle w:val="PL"/>
      </w:pPr>
      <w:r w:rsidRPr="00EE6E73">
        <w:t xml:space="preserve">    [[</w:t>
      </w:r>
    </w:p>
    <w:p w14:paraId="0165CFBD" w14:textId="387A9BEC" w:rsidR="005C1859" w:rsidRPr="00EE6E73" w:rsidRDefault="005C1859" w:rsidP="00EE6E73">
      <w:pPr>
        <w:pStyle w:val="PL"/>
      </w:pPr>
      <w:r w:rsidRPr="00EE6E73">
        <w:t xml:space="preserve">    cg-SDT-Config</w:t>
      </w:r>
      <w:r w:rsidRPr="00EE6E73">
        <w:rPr>
          <w:rFonts w:eastAsia="SimSun"/>
        </w:rPr>
        <w:t>LCH-</w:t>
      </w:r>
      <w:r w:rsidRPr="00EE6E73">
        <w:t>Restriction</w:t>
      </w:r>
      <w:r w:rsidRPr="00EE6E73">
        <w:rPr>
          <w:rFonts w:eastAsia="SimSun"/>
        </w:rPr>
        <w:t>ToAddModListExt</w:t>
      </w:r>
      <w:r w:rsidRPr="00EE6E73">
        <w:t>-</w:t>
      </w:r>
      <w:r w:rsidR="001D0518" w:rsidRPr="00EE6E73">
        <w:t>v</w:t>
      </w:r>
      <w:r w:rsidRPr="00EE6E73">
        <w:t>1800</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Pr="00EE6E73">
        <w:t>Restriction</w:t>
      </w:r>
      <w:r w:rsidR="000C59AF" w:rsidRPr="00EE6E73">
        <w:t>Ext</w:t>
      </w:r>
      <w:r w:rsidRPr="00EE6E73">
        <w:t>-</w:t>
      </w:r>
      <w:r w:rsidR="001D0518" w:rsidRPr="00EE6E73">
        <w:t>v</w:t>
      </w:r>
      <w:r w:rsidRPr="00EE6E73">
        <w:t>18</w:t>
      </w:r>
      <w:r w:rsidR="001D0518" w:rsidRPr="00EE6E73">
        <w:t>00</w:t>
      </w:r>
    </w:p>
    <w:p w14:paraId="1DD92BCB" w14:textId="3B8ED395" w:rsidR="005C1859" w:rsidRPr="00EE6E73" w:rsidRDefault="005C1859"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F71C75D" w14:textId="3E875467" w:rsidR="005C1859" w:rsidRPr="00EE6E73" w:rsidRDefault="005C1859" w:rsidP="00EE6E73">
      <w:pPr>
        <w:pStyle w:val="PL"/>
      </w:pPr>
      <w:r w:rsidRPr="00EE6E73">
        <w:rPr>
          <w:rFonts w:eastAsia="SimSun"/>
        </w:rPr>
        <w:t xml:space="preserve">     </w:t>
      </w:r>
      <w:r w:rsidRPr="00EE6E73">
        <w:t xml:space="preserve">cg-MT-SDT-MaxDurationToNextCG-Occasion-r18 </w:t>
      </w:r>
      <w:r w:rsidRPr="00EE6E73">
        <w:rPr>
          <w:color w:val="993366"/>
        </w:rPr>
        <w:t>ENUMERATED</w:t>
      </w:r>
      <w:r w:rsidRPr="00EE6E73">
        <w:t xml:space="preserve"> {</w:t>
      </w:r>
    </w:p>
    <w:p w14:paraId="3AFA129A" w14:textId="77777777" w:rsidR="005C1859" w:rsidRPr="00EE6E73" w:rsidRDefault="005C1859" w:rsidP="00EE6E73">
      <w:pPr>
        <w:pStyle w:val="PL"/>
      </w:pPr>
      <w:r w:rsidRPr="00EE6E73">
        <w:t xml:space="preserve">                                                ms10, ms100, sec1, sec10, sec60, sec100, sec300, sec600,</w:t>
      </w:r>
    </w:p>
    <w:p w14:paraId="26A8734A" w14:textId="2A3FA70E" w:rsidR="005C1859" w:rsidRPr="00EE6E73" w:rsidRDefault="005C1859" w:rsidP="00EE6E73">
      <w:pPr>
        <w:pStyle w:val="PL"/>
      </w:pPr>
      <w:r w:rsidRPr="00EE6E73">
        <w:t xml:space="preserve">                                                sec1200, sec1800, sec3600,</w:t>
      </w:r>
    </w:p>
    <w:p w14:paraId="275BB374" w14:textId="463640FC"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D7958D5" w14:textId="04002D41" w:rsidR="0070235D" w:rsidRPr="00EE6E73" w:rsidRDefault="005C1859" w:rsidP="00EE6E73">
      <w:pPr>
        <w:pStyle w:val="PL"/>
      </w:pPr>
      <w:r w:rsidRPr="00EE6E73">
        <w:t xml:space="preserve">    ]]</w:t>
      </w:r>
    </w:p>
    <w:p w14:paraId="5351B07B" w14:textId="77777777" w:rsidR="0070235D" w:rsidRPr="00EE6E73" w:rsidRDefault="0070235D" w:rsidP="00EE6E73">
      <w:pPr>
        <w:pStyle w:val="PL"/>
      </w:pPr>
      <w:r w:rsidRPr="00EE6E73">
        <w:t>}</w:t>
      </w:r>
    </w:p>
    <w:p w14:paraId="7FEC34FF" w14:textId="77777777" w:rsidR="0070235D" w:rsidRPr="00EE6E73" w:rsidRDefault="0070235D" w:rsidP="00EE6E73">
      <w:pPr>
        <w:pStyle w:val="PL"/>
      </w:pPr>
    </w:p>
    <w:p w14:paraId="23BA246F" w14:textId="5FFF5D99" w:rsidR="0070235D" w:rsidRPr="00EE6E73" w:rsidRDefault="0070235D" w:rsidP="00EE6E73">
      <w:pPr>
        <w:pStyle w:val="PL"/>
      </w:pPr>
      <w:r w:rsidRPr="00EE6E73">
        <w:t>CG-SDT-TA-ValidationConfig</w:t>
      </w:r>
      <w:r w:rsidR="00015613" w:rsidRPr="00EE6E73">
        <w:t>-r17</w:t>
      </w:r>
      <w:r w:rsidRPr="00EE6E73">
        <w:t xml:space="preserve"> ::= </w:t>
      </w:r>
      <w:r w:rsidR="0026782F" w:rsidRPr="00EE6E73">
        <w:t xml:space="preserve"> </w:t>
      </w:r>
      <w:r w:rsidRPr="00EE6E73">
        <w:rPr>
          <w:color w:val="993366"/>
        </w:rPr>
        <w:t>SEQUENCE</w:t>
      </w:r>
      <w:r w:rsidRPr="00EE6E73">
        <w:t xml:space="preserve"> {</w:t>
      </w:r>
    </w:p>
    <w:p w14:paraId="2F2E7B89" w14:textId="21D5D45C" w:rsidR="0026782F" w:rsidRPr="00EE6E73" w:rsidRDefault="0070235D" w:rsidP="00EE6E73">
      <w:pPr>
        <w:pStyle w:val="PL"/>
      </w:pPr>
      <w:r w:rsidRPr="00EE6E73">
        <w:t xml:space="preserve">    cg-SDT-RSRP-ChangeThreshold-r17     </w:t>
      </w:r>
      <w:r w:rsidR="0026782F" w:rsidRPr="00EE6E73">
        <w:rPr>
          <w:color w:val="993366"/>
        </w:rPr>
        <w:t>ENUMERATED</w:t>
      </w:r>
      <w:r w:rsidR="0026782F" w:rsidRPr="00EE6E73">
        <w:t xml:space="preserve"> { dB2, dB4, dB6, dB8, dB10, dB14, dB18, dB22,</w:t>
      </w:r>
    </w:p>
    <w:p w14:paraId="37146B4D" w14:textId="62B69D75" w:rsidR="0070235D" w:rsidRPr="00EE6E73" w:rsidRDefault="0026782F" w:rsidP="00EE6E73">
      <w:pPr>
        <w:pStyle w:val="PL"/>
      </w:pPr>
      <w:r w:rsidRPr="00EE6E73">
        <w:t xml:space="preserve">                                            dB26, dB30, dB34, spare5, spare4, spare3, spare2, spare1}</w:t>
      </w:r>
    </w:p>
    <w:p w14:paraId="25652C8F" w14:textId="77777777" w:rsidR="0070235D" w:rsidRPr="00EE6E73" w:rsidRDefault="0070235D" w:rsidP="00EE6E73">
      <w:pPr>
        <w:pStyle w:val="PL"/>
      </w:pPr>
      <w:r w:rsidRPr="00EE6E73">
        <w:t>}</w:t>
      </w:r>
    </w:p>
    <w:p w14:paraId="356B3DA5" w14:textId="77777777" w:rsidR="0070235D" w:rsidRPr="00EE6E73" w:rsidRDefault="0070235D" w:rsidP="00EE6E73">
      <w:pPr>
        <w:pStyle w:val="PL"/>
      </w:pPr>
    </w:p>
    <w:p w14:paraId="6E28B8A8" w14:textId="703BA6A5" w:rsidR="0070235D" w:rsidRPr="00EE6E73" w:rsidRDefault="0070235D" w:rsidP="00EE6E73">
      <w:pPr>
        <w:pStyle w:val="PL"/>
      </w:pPr>
      <w:r w:rsidRPr="00EE6E73">
        <w:t>BWP-DownlinkDedicatedSDT</w:t>
      </w:r>
      <w:r w:rsidR="00015613" w:rsidRPr="00EE6E73">
        <w:t>-r17</w:t>
      </w:r>
      <w:r w:rsidRPr="00EE6E73">
        <w:t xml:space="preserve"> ::=  </w:t>
      </w:r>
      <w:r w:rsidR="00310671" w:rsidRPr="00EE6E73">
        <w:t xml:space="preserve"> </w:t>
      </w:r>
      <w:r w:rsidR="00B31420" w:rsidRPr="00EE6E73">
        <w:t xml:space="preserve"> </w:t>
      </w:r>
      <w:r w:rsidRPr="00EE6E73">
        <w:rPr>
          <w:color w:val="993366"/>
        </w:rPr>
        <w:t>SEQUENCE</w:t>
      </w:r>
      <w:r w:rsidRPr="00EE6E73">
        <w:t xml:space="preserve"> {</w:t>
      </w:r>
    </w:p>
    <w:p w14:paraId="2B40FD71" w14:textId="4BFBB04F" w:rsidR="0070235D" w:rsidRPr="00EE6E73" w:rsidRDefault="0070235D" w:rsidP="00EE6E73">
      <w:pPr>
        <w:pStyle w:val="PL"/>
        <w:rPr>
          <w:color w:val="808080"/>
        </w:rPr>
      </w:pPr>
      <w:r w:rsidRPr="00EE6E73">
        <w:t xml:space="preserve">    pdcch-Config-r17                    </w:t>
      </w:r>
      <w:proofErr w:type="spellStart"/>
      <w:r w:rsidRPr="00EE6E73">
        <w:t>SetupRelease</w:t>
      </w:r>
      <w:proofErr w:type="spellEnd"/>
      <w:r w:rsidRPr="00EE6E73">
        <w:t xml:space="preserve"> { PDCCH-Config }                                       </w:t>
      </w:r>
      <w:r w:rsidRPr="00EE6E73">
        <w:rPr>
          <w:color w:val="993366"/>
        </w:rPr>
        <w:t>OPTIONAL</w:t>
      </w:r>
      <w:r w:rsidRPr="00EE6E73">
        <w:t xml:space="preserve">,   </w:t>
      </w:r>
      <w:r w:rsidRPr="00EE6E73">
        <w:rPr>
          <w:color w:val="808080"/>
        </w:rPr>
        <w:t>-- Need M</w:t>
      </w:r>
    </w:p>
    <w:p w14:paraId="7747ADFE" w14:textId="44A3BE08" w:rsidR="0070235D" w:rsidRPr="00EE6E73" w:rsidRDefault="0070235D" w:rsidP="00EE6E73">
      <w:pPr>
        <w:pStyle w:val="PL"/>
        <w:rPr>
          <w:color w:val="808080"/>
        </w:rPr>
      </w:pPr>
      <w:r w:rsidRPr="00EE6E73">
        <w:t xml:space="preserve">    pdsch-Config-r17                    </w:t>
      </w:r>
      <w:proofErr w:type="spellStart"/>
      <w:r w:rsidRPr="00EE6E73">
        <w:t>SetupRelease</w:t>
      </w:r>
      <w:proofErr w:type="spellEnd"/>
      <w:r w:rsidRPr="00EE6E73">
        <w:t xml:space="preserve"> { PDSCH-Config }                                       </w:t>
      </w:r>
      <w:r w:rsidRPr="00EE6E73">
        <w:rPr>
          <w:color w:val="993366"/>
        </w:rPr>
        <w:t>OPTIONAL</w:t>
      </w:r>
      <w:r w:rsidRPr="00EE6E73">
        <w:t xml:space="preserve">,   </w:t>
      </w:r>
      <w:r w:rsidRPr="00EE6E73">
        <w:rPr>
          <w:color w:val="808080"/>
        </w:rPr>
        <w:t>-- Need M</w:t>
      </w:r>
    </w:p>
    <w:p w14:paraId="13EAD03A" w14:textId="77777777" w:rsidR="0070235D" w:rsidRPr="00EE6E73" w:rsidRDefault="0070235D" w:rsidP="00EE6E73">
      <w:pPr>
        <w:pStyle w:val="PL"/>
      </w:pPr>
      <w:r w:rsidRPr="00EE6E73">
        <w:t xml:space="preserve">   ...</w:t>
      </w:r>
    </w:p>
    <w:p w14:paraId="44846004" w14:textId="77777777" w:rsidR="00B31420" w:rsidRPr="00EE6E73" w:rsidRDefault="0070235D" w:rsidP="00EE6E73">
      <w:pPr>
        <w:pStyle w:val="PL"/>
      </w:pPr>
      <w:r w:rsidRPr="00EE6E73">
        <w:t>}</w:t>
      </w:r>
    </w:p>
    <w:p w14:paraId="0155BE58" w14:textId="77777777" w:rsidR="00B31420" w:rsidRPr="00EE6E73" w:rsidRDefault="00B31420" w:rsidP="00EE6E73">
      <w:pPr>
        <w:pStyle w:val="PL"/>
      </w:pPr>
    </w:p>
    <w:p w14:paraId="6CD05A6E" w14:textId="104E0D3A" w:rsidR="0070235D" w:rsidRPr="00EE6E73" w:rsidRDefault="0070235D" w:rsidP="00EE6E73">
      <w:pPr>
        <w:pStyle w:val="PL"/>
      </w:pPr>
      <w:r w:rsidRPr="00EE6E73">
        <w:t>BWP-UplinkDedicatedSDT</w:t>
      </w:r>
      <w:r w:rsidR="00015613" w:rsidRPr="00EE6E73">
        <w:t>-r17</w:t>
      </w:r>
      <w:r w:rsidRPr="00EE6E73">
        <w:t xml:space="preserve"> ::=    </w:t>
      </w:r>
      <w:r w:rsidR="00B31420" w:rsidRPr="00EE6E73">
        <w:t xml:space="preserve">  </w:t>
      </w:r>
      <w:r w:rsidRPr="00EE6E73">
        <w:rPr>
          <w:color w:val="993366"/>
        </w:rPr>
        <w:t>SEQUENCE</w:t>
      </w:r>
      <w:r w:rsidRPr="00EE6E73">
        <w:t xml:space="preserve"> {</w:t>
      </w:r>
    </w:p>
    <w:p w14:paraId="102A1E5B" w14:textId="4AA669F6" w:rsidR="0070235D" w:rsidRPr="00EE6E73" w:rsidRDefault="0070235D" w:rsidP="00EE6E73">
      <w:pPr>
        <w:pStyle w:val="PL"/>
        <w:rPr>
          <w:color w:val="808080"/>
        </w:rPr>
      </w:pPr>
      <w:r w:rsidRPr="00EE6E73">
        <w:t xml:space="preserve">    pusch-Config-r17                    </w:t>
      </w:r>
      <w:proofErr w:type="spellStart"/>
      <w:r w:rsidRPr="00EE6E73">
        <w:t>SetupRelease</w:t>
      </w:r>
      <w:proofErr w:type="spellEnd"/>
      <w:r w:rsidRPr="00EE6E73">
        <w:t xml:space="preserve"> { PUSCH-Config }                                       </w:t>
      </w:r>
      <w:r w:rsidRPr="00EE6E73">
        <w:rPr>
          <w:color w:val="993366"/>
        </w:rPr>
        <w:t>OPTIONAL</w:t>
      </w:r>
      <w:r w:rsidRPr="00EE6E73">
        <w:t xml:space="preserve">,   </w:t>
      </w:r>
      <w:r w:rsidRPr="00EE6E73">
        <w:rPr>
          <w:color w:val="808080"/>
        </w:rPr>
        <w:t>-- Need M</w:t>
      </w:r>
    </w:p>
    <w:p w14:paraId="3ADB4E38" w14:textId="1D5E3274" w:rsidR="0070235D" w:rsidRPr="00EE6E73" w:rsidRDefault="0070235D" w:rsidP="00EE6E73">
      <w:pPr>
        <w:pStyle w:val="PL"/>
        <w:rPr>
          <w:color w:val="808080"/>
        </w:rPr>
      </w:pPr>
      <w:r w:rsidRPr="00EE6E73">
        <w:t xml:space="preserve">    configuredGrantConfigToAddModList-r17                 ConfiguredGrantConfigToAddMod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0A5486ED" w14:textId="41C25173" w:rsidR="0070235D" w:rsidRPr="00EE6E73" w:rsidRDefault="0070235D" w:rsidP="00EE6E73">
      <w:pPr>
        <w:pStyle w:val="PL"/>
        <w:rPr>
          <w:color w:val="808080"/>
        </w:rPr>
      </w:pPr>
      <w:r w:rsidRPr="00EE6E73">
        <w:t xml:space="preserve">    configuredGrantConfigToReleaseList-r17                ConfiguredGrantConfigToRelease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67C8D7A2" w14:textId="77777777" w:rsidR="0070235D" w:rsidRPr="00EE6E73" w:rsidRDefault="0070235D" w:rsidP="00EE6E73">
      <w:pPr>
        <w:pStyle w:val="PL"/>
      </w:pPr>
      <w:r w:rsidRPr="00EE6E73">
        <w:t xml:space="preserve">   ...</w:t>
      </w:r>
    </w:p>
    <w:p w14:paraId="1F056222" w14:textId="77777777" w:rsidR="0070235D" w:rsidRPr="00EE6E73" w:rsidRDefault="0070235D" w:rsidP="00EE6E73">
      <w:pPr>
        <w:pStyle w:val="PL"/>
      </w:pPr>
      <w:r w:rsidRPr="00EE6E73">
        <w:t>}</w:t>
      </w:r>
    </w:p>
    <w:p w14:paraId="2C9264A1" w14:textId="77777777" w:rsidR="0070235D" w:rsidRPr="00EE6E73" w:rsidRDefault="0070235D" w:rsidP="00EE6E73">
      <w:pPr>
        <w:pStyle w:val="PL"/>
      </w:pPr>
    </w:p>
    <w:p w14:paraId="275FBBC5" w14:textId="02A77C24" w:rsidR="0070235D" w:rsidRPr="00EE6E73" w:rsidRDefault="0070235D" w:rsidP="00EE6E73">
      <w:pPr>
        <w:pStyle w:val="PL"/>
      </w:pPr>
      <w:r w:rsidRPr="00EE6E73">
        <w:t>CG-SDT-ConfigLCH-</w:t>
      </w:r>
      <w:r w:rsidR="00967A72" w:rsidRPr="00EE6E73">
        <w:t>R</w:t>
      </w:r>
      <w:r w:rsidRPr="00EE6E73">
        <w:t>estriction</w:t>
      </w:r>
      <w:r w:rsidR="00015613" w:rsidRPr="00EE6E73">
        <w:t>-r17</w:t>
      </w:r>
      <w:r w:rsidRPr="00EE6E73">
        <w:t xml:space="preserve"> ::= </w:t>
      </w:r>
      <w:r w:rsidRPr="00EE6E73">
        <w:rPr>
          <w:color w:val="993366"/>
        </w:rPr>
        <w:t>SEQUENCE</w:t>
      </w:r>
      <w:r w:rsidRPr="00EE6E73">
        <w:t xml:space="preserve"> {</w:t>
      </w:r>
    </w:p>
    <w:p w14:paraId="1EB3377B" w14:textId="44AB2CC7" w:rsidR="0070235D" w:rsidRPr="00EE6E73" w:rsidRDefault="0070235D" w:rsidP="00EE6E73">
      <w:pPr>
        <w:pStyle w:val="PL"/>
      </w:pPr>
      <w:r w:rsidRPr="00EE6E73">
        <w:t xml:space="preserve">    logicalChannelIdentity</w:t>
      </w:r>
      <w:r w:rsidR="00015613" w:rsidRPr="00EE6E73">
        <w:t>-r17</w:t>
      </w:r>
      <w:r w:rsidRPr="00EE6E73">
        <w:t xml:space="preserve">          </w:t>
      </w:r>
      <w:proofErr w:type="spellStart"/>
      <w:r w:rsidRPr="00EE6E73">
        <w:t>LogicalChannelIdentity</w:t>
      </w:r>
      <w:proofErr w:type="spellEnd"/>
      <w:r w:rsidRPr="00EE6E73">
        <w:t>,</w:t>
      </w:r>
    </w:p>
    <w:p w14:paraId="5C642507" w14:textId="75E1AF79" w:rsidR="0070235D" w:rsidRPr="00EE6E73" w:rsidRDefault="0070235D" w:rsidP="00EE6E73">
      <w:pPr>
        <w:pStyle w:val="PL"/>
        <w:rPr>
          <w:color w:val="808080"/>
        </w:rPr>
      </w:pPr>
      <w:r w:rsidRPr="00EE6E73">
        <w:t xml:space="preserve">    configuredGrantType1Allowed</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CB8658" w14:textId="29CD9C23" w:rsidR="0070235D" w:rsidRPr="00EE6E73" w:rsidRDefault="0070235D" w:rsidP="00EE6E73">
      <w:pPr>
        <w:pStyle w:val="PL"/>
      </w:pPr>
      <w:r w:rsidRPr="00EE6E73">
        <w:t xml:space="preserve">    allowedCG-List-r1</w:t>
      </w:r>
      <w:r w:rsidR="00015613" w:rsidRPr="00EE6E73">
        <w:t>7</w:t>
      </w:r>
      <w:r w:rsidRPr="00EE6E73">
        <w:t xml:space="preserve">              </w:t>
      </w:r>
      <w:r w:rsidR="004D06E8" w:rsidRPr="00EE6E73">
        <w:t xml:space="preserve">    </w:t>
      </w:r>
      <w:r w:rsidRPr="00EE6E73">
        <w:rPr>
          <w:color w:val="993366"/>
        </w:rPr>
        <w:t>SEQUENCE</w:t>
      </w:r>
      <w:r w:rsidRPr="00EE6E73">
        <w:t xml:space="preserve"> (</w:t>
      </w:r>
      <w:r w:rsidRPr="00EE6E73">
        <w:rPr>
          <w:color w:val="993366"/>
        </w:rPr>
        <w:t>SIZE</w:t>
      </w:r>
      <w:r w:rsidRPr="00EE6E73">
        <w:t xml:space="preserve"> (0.. maxNrofConfiguredGrantConfigMAC-1-r16))</w:t>
      </w:r>
      <w:r w:rsidRPr="00EE6E73">
        <w:rPr>
          <w:color w:val="993366"/>
        </w:rPr>
        <w:t xml:space="preserve"> OF</w:t>
      </w:r>
      <w:r w:rsidRPr="00EE6E73">
        <w:t xml:space="preserve"> ConfiguredGrantConfigIndexMAC-r16</w:t>
      </w:r>
    </w:p>
    <w:p w14:paraId="08ED51FE" w14:textId="163DF634" w:rsidR="0070235D" w:rsidRPr="00EE6E73" w:rsidRDefault="0070235D"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Need R</w:t>
      </w:r>
    </w:p>
    <w:p w14:paraId="136F2597" w14:textId="77777777" w:rsidR="0070235D" w:rsidRPr="00EE6E73" w:rsidRDefault="0070235D" w:rsidP="00EE6E73">
      <w:pPr>
        <w:pStyle w:val="PL"/>
      </w:pPr>
      <w:r w:rsidRPr="00EE6E73">
        <w:t>}</w:t>
      </w:r>
    </w:p>
    <w:p w14:paraId="400B525B" w14:textId="77777777" w:rsidR="005C1859" w:rsidRPr="00EE6E73" w:rsidRDefault="005C1859" w:rsidP="00EE6E73">
      <w:pPr>
        <w:pStyle w:val="PL"/>
      </w:pPr>
    </w:p>
    <w:p w14:paraId="0D634D7F" w14:textId="5C55097A" w:rsidR="005C1859" w:rsidRPr="00EE6E73" w:rsidRDefault="005C1859" w:rsidP="00EE6E73">
      <w:pPr>
        <w:pStyle w:val="PL"/>
      </w:pPr>
      <w:r w:rsidRPr="00EE6E73">
        <w:t>CG-SDT-ConfigLCH-Restriction</w:t>
      </w:r>
      <w:r w:rsidR="000C59AF" w:rsidRPr="00EE6E73">
        <w:t>Ext</w:t>
      </w:r>
      <w:r w:rsidRPr="00EE6E73">
        <w:t>-</w:t>
      </w:r>
      <w:r w:rsidR="001D0518" w:rsidRPr="00EE6E73">
        <w:t>v</w:t>
      </w:r>
      <w:r w:rsidRPr="00EE6E73">
        <w:t xml:space="preserve">1800 ::= </w:t>
      </w:r>
      <w:r w:rsidRPr="00EE6E73">
        <w:rPr>
          <w:color w:val="993366"/>
        </w:rPr>
        <w:t>SEQUENCE</w:t>
      </w:r>
      <w:r w:rsidRPr="00EE6E73">
        <w:t xml:space="preserve"> {</w:t>
      </w:r>
    </w:p>
    <w:p w14:paraId="35A0ABD9" w14:textId="68BDC0E4" w:rsidR="005C1859" w:rsidRPr="00EE6E73" w:rsidRDefault="005C1859" w:rsidP="00EE6E73">
      <w:pPr>
        <w:pStyle w:val="PL"/>
      </w:pPr>
      <w:r w:rsidRPr="00EE6E73">
        <w:t xml:space="preserve">    cg-SDT-MaxDurationToNextCG-Occasion-r18 </w:t>
      </w:r>
      <w:r w:rsidRPr="00EE6E73">
        <w:rPr>
          <w:color w:val="993366"/>
        </w:rPr>
        <w:t>ENUMERATED</w:t>
      </w:r>
      <w:r w:rsidRPr="00EE6E73">
        <w:t xml:space="preserve"> {</w:t>
      </w:r>
    </w:p>
    <w:p w14:paraId="6FED6BD6" w14:textId="7D8766FF" w:rsidR="005C1859" w:rsidRPr="00EE6E73" w:rsidRDefault="005C1859" w:rsidP="00EE6E73">
      <w:pPr>
        <w:pStyle w:val="PL"/>
      </w:pPr>
      <w:r w:rsidRPr="00EE6E73">
        <w:t xml:space="preserve">                                                 ms10, ms100, sec1, sec10, sec60, sec100, sec300, sec600,</w:t>
      </w:r>
    </w:p>
    <w:p w14:paraId="024EDFF1" w14:textId="799FAB9C" w:rsidR="005C1859" w:rsidRPr="00EE6E73" w:rsidRDefault="005C1859" w:rsidP="00EE6E73">
      <w:pPr>
        <w:pStyle w:val="PL"/>
      </w:pPr>
      <w:r w:rsidRPr="00EE6E73">
        <w:t xml:space="preserve">                                                 sec1200, sec1800, sec3600,</w:t>
      </w:r>
    </w:p>
    <w:p w14:paraId="26F1C2F2" w14:textId="3B455589"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23D07FB5" w14:textId="77777777" w:rsidR="005C1859" w:rsidRPr="00EE6E73" w:rsidRDefault="005C1859" w:rsidP="00EE6E73">
      <w:pPr>
        <w:pStyle w:val="PL"/>
      </w:pPr>
      <w:r w:rsidRPr="00EE6E73">
        <w:t>}</w:t>
      </w:r>
    </w:p>
    <w:p w14:paraId="3A38F6F3" w14:textId="77777777" w:rsidR="00F7793A" w:rsidRPr="00EE6E73" w:rsidRDefault="00F7793A" w:rsidP="00EE6E73">
      <w:pPr>
        <w:pStyle w:val="PL"/>
      </w:pPr>
    </w:p>
    <w:p w14:paraId="36669694" w14:textId="77777777" w:rsidR="00F7793A" w:rsidRPr="00EE6E73" w:rsidRDefault="00F7793A" w:rsidP="00EE6E73">
      <w:pPr>
        <w:pStyle w:val="PL"/>
      </w:pPr>
      <w:r w:rsidRPr="00EE6E73">
        <w:t xml:space="preserve">SRS-PosRRC-Inactive-r17 ::= </w:t>
      </w:r>
      <w:r w:rsidRPr="00EE6E73">
        <w:rPr>
          <w:color w:val="993366"/>
        </w:rPr>
        <w:t>OCTET</w:t>
      </w:r>
      <w:r w:rsidRPr="00EE6E73">
        <w:t xml:space="preserve"> </w:t>
      </w:r>
      <w:r w:rsidRPr="00EE6E73">
        <w:rPr>
          <w:color w:val="993366"/>
        </w:rPr>
        <w:t>STRING</w:t>
      </w:r>
      <w:r w:rsidRPr="00EE6E73">
        <w:t xml:space="preserve"> (CONTAINING SRS-PosRRC-InactiveConfig-r17)</w:t>
      </w:r>
    </w:p>
    <w:p w14:paraId="6D67AAFF" w14:textId="6C6A3043" w:rsidR="0070235D" w:rsidRPr="00EE6E73" w:rsidRDefault="0070235D" w:rsidP="00EE6E73">
      <w:pPr>
        <w:pStyle w:val="PL"/>
      </w:pPr>
    </w:p>
    <w:p w14:paraId="2249A84C" w14:textId="5003396B" w:rsidR="0064192E" w:rsidRPr="00EE6E73" w:rsidRDefault="0064192E" w:rsidP="00EE6E73">
      <w:pPr>
        <w:pStyle w:val="PL"/>
      </w:pPr>
      <w:r w:rsidRPr="00EE6E73">
        <w:t xml:space="preserve">SRS-PosRRC-InactiveConfig-r17 ::=       </w:t>
      </w:r>
      <w:r w:rsidRPr="00EE6E73">
        <w:rPr>
          <w:color w:val="993366"/>
        </w:rPr>
        <w:t>SEQUENCE</w:t>
      </w:r>
      <w:r w:rsidRPr="00EE6E73">
        <w:t xml:space="preserve"> {</w:t>
      </w:r>
    </w:p>
    <w:p w14:paraId="7EADC5BE" w14:textId="6E52259A" w:rsidR="00893D04" w:rsidRPr="00EE6E73" w:rsidRDefault="0064192E" w:rsidP="00EE6E73">
      <w:pPr>
        <w:pStyle w:val="PL"/>
        <w:rPr>
          <w:color w:val="808080"/>
        </w:rPr>
      </w:pPr>
      <w:r w:rsidRPr="00EE6E73">
        <w:t xml:space="preserve">    srs-PosConfig</w:t>
      </w:r>
      <w:r w:rsidR="00F7793A" w:rsidRPr="00EE6E73">
        <w:t>NUL</w:t>
      </w:r>
      <w:r w:rsidRPr="00EE6E73">
        <w:t>-r17                    SRS-PosConfig-r17</w:t>
      </w:r>
      <w:r w:rsidR="00893D04" w:rsidRPr="00EE6E73">
        <w:t xml:space="preserve">                                                   </w:t>
      </w:r>
      <w:r w:rsidR="00893D04" w:rsidRPr="00EE6E73">
        <w:rPr>
          <w:color w:val="993366"/>
        </w:rPr>
        <w:t>OPTIONAL</w:t>
      </w:r>
      <w:r w:rsidRPr="00EE6E73">
        <w:t>,</w:t>
      </w:r>
      <w:r w:rsidR="00893D04" w:rsidRPr="00EE6E73">
        <w:t xml:space="preserve">    </w:t>
      </w:r>
      <w:r w:rsidR="00893D04" w:rsidRPr="00EE6E73">
        <w:rPr>
          <w:color w:val="808080"/>
        </w:rPr>
        <w:t>-- Need R</w:t>
      </w:r>
    </w:p>
    <w:p w14:paraId="7ECA3D6D" w14:textId="12D1BBA8" w:rsidR="0064192E" w:rsidRPr="00EE6E73" w:rsidRDefault="00893D04" w:rsidP="00EE6E73">
      <w:pPr>
        <w:pStyle w:val="PL"/>
        <w:rPr>
          <w:color w:val="808080"/>
        </w:rPr>
      </w:pPr>
      <w:r w:rsidRPr="00EE6E73">
        <w:lastRenderedPageBreak/>
        <w:t xml:space="preserve">    srs-PosConfigSUL-r17                    SRS-PosConfig-r17                                                   </w:t>
      </w:r>
      <w:r w:rsidRPr="00EE6E73">
        <w:rPr>
          <w:color w:val="993366"/>
        </w:rPr>
        <w:t>OPTIONAL</w:t>
      </w:r>
      <w:r w:rsidRPr="00EE6E73">
        <w:t xml:space="preserve">,    </w:t>
      </w:r>
      <w:r w:rsidRPr="00EE6E73">
        <w:rPr>
          <w:color w:val="808080"/>
        </w:rPr>
        <w:t>-- Need R</w:t>
      </w:r>
    </w:p>
    <w:p w14:paraId="14188001" w14:textId="2D1BF7EA" w:rsidR="00893D04" w:rsidRPr="00EE6E73" w:rsidRDefault="0064192E" w:rsidP="00EE6E73">
      <w:pPr>
        <w:pStyle w:val="PL"/>
        <w:rPr>
          <w:color w:val="808080"/>
        </w:rPr>
      </w:pPr>
      <w:r w:rsidRPr="00EE6E73">
        <w:t xml:space="preserve">    bwp-</w:t>
      </w:r>
      <w:r w:rsidR="00967A72" w:rsidRPr="00EE6E73">
        <w:t>N</w:t>
      </w:r>
      <w:r w:rsidR="00893D04" w:rsidRPr="00EE6E73">
        <w:t>UL-</w:t>
      </w:r>
      <w:r w:rsidRPr="00EE6E73">
        <w:t xml:space="preserve">r17                             BWP                                                                 </w:t>
      </w:r>
      <w:r w:rsidRPr="00EE6E73">
        <w:rPr>
          <w:color w:val="993366"/>
        </w:rPr>
        <w:t>OPTIONAL</w:t>
      </w:r>
      <w:r w:rsidRPr="00EE6E73">
        <w:t xml:space="preserve">,    </w:t>
      </w:r>
      <w:r w:rsidRPr="00EE6E73">
        <w:rPr>
          <w:color w:val="808080"/>
        </w:rPr>
        <w:t>-- Need S</w:t>
      </w:r>
    </w:p>
    <w:p w14:paraId="2FA38C4A" w14:textId="25029D62" w:rsidR="0064192E" w:rsidRPr="00EE6E73" w:rsidRDefault="00893D04" w:rsidP="00EE6E73">
      <w:pPr>
        <w:pStyle w:val="PL"/>
        <w:rPr>
          <w:color w:val="808080"/>
        </w:rPr>
      </w:pPr>
      <w:r w:rsidRPr="00EE6E73">
        <w:t xml:space="preserve">    bwp-</w:t>
      </w:r>
      <w:r w:rsidR="00967A72" w:rsidRPr="00EE6E73">
        <w:t>S</w:t>
      </w:r>
      <w:r w:rsidRPr="00EE6E73">
        <w:t xml:space="preserve">UL-r17                             BWP                                                                 </w:t>
      </w:r>
      <w:r w:rsidRPr="00EE6E73">
        <w:rPr>
          <w:color w:val="993366"/>
        </w:rPr>
        <w:t>OPTIONAL</w:t>
      </w:r>
      <w:r w:rsidRPr="00EE6E73">
        <w:t xml:space="preserve">,    </w:t>
      </w:r>
      <w:r w:rsidRPr="00EE6E73">
        <w:rPr>
          <w:color w:val="808080"/>
        </w:rPr>
        <w:t>-- Need S</w:t>
      </w:r>
    </w:p>
    <w:p w14:paraId="3049B8F1" w14:textId="09F799EE" w:rsidR="0064192E" w:rsidRPr="00EE6E73" w:rsidRDefault="0064192E" w:rsidP="00EE6E73">
      <w:pPr>
        <w:pStyle w:val="PL"/>
        <w:rPr>
          <w:color w:val="808080"/>
        </w:rPr>
      </w:pPr>
      <w:r w:rsidRPr="00EE6E73">
        <w:t xml:space="preserve">    </w:t>
      </w:r>
      <w:r w:rsidR="00893D04" w:rsidRPr="00EE6E73">
        <w:t>inactivePosSRS-TimeAlignmentTimer-r17</w:t>
      </w:r>
      <w:r w:rsidRPr="00EE6E73">
        <w:t xml:space="preserve">   </w:t>
      </w:r>
      <w:proofErr w:type="spellStart"/>
      <w:r w:rsidRPr="00EE6E73">
        <w:t>TimeAlignmentTimer</w:t>
      </w:r>
      <w:proofErr w:type="spellEnd"/>
      <w:r w:rsidRPr="00EE6E73">
        <w:t xml:space="preserve">                                                  </w:t>
      </w:r>
      <w:r w:rsidRPr="00EE6E73">
        <w:rPr>
          <w:color w:val="993366"/>
        </w:rPr>
        <w:t>OPTIONAL</w:t>
      </w:r>
      <w:r w:rsidRPr="00EE6E73">
        <w:t xml:space="preserve">,    </w:t>
      </w:r>
      <w:r w:rsidRPr="00EE6E73">
        <w:rPr>
          <w:color w:val="808080"/>
        </w:rPr>
        <w:t xml:space="preserve">-- Need </w:t>
      </w:r>
      <w:r w:rsidR="00893D04" w:rsidRPr="00EE6E73">
        <w:rPr>
          <w:color w:val="808080"/>
        </w:rPr>
        <w:t>M</w:t>
      </w:r>
    </w:p>
    <w:p w14:paraId="1748C906" w14:textId="4ECE8C7A" w:rsidR="0064192E" w:rsidRPr="00EE6E73" w:rsidRDefault="0064192E" w:rsidP="00EE6E73">
      <w:pPr>
        <w:pStyle w:val="PL"/>
        <w:rPr>
          <w:color w:val="808080"/>
        </w:rPr>
      </w:pPr>
      <w:r w:rsidRPr="00EE6E73">
        <w:t xml:space="preserve">    inactivePosSRS-RSRP-</w:t>
      </w:r>
      <w:r w:rsidR="000D7C2E" w:rsidRPr="00EE6E73">
        <w:t>ChangeThreshold</w:t>
      </w:r>
      <w:r w:rsidRPr="00EE6E73">
        <w:t>-r17 RSRP-ChangeThresh</w:t>
      </w:r>
      <w:r w:rsidR="00893D04" w:rsidRPr="00EE6E73">
        <w:t>old</w:t>
      </w:r>
      <w:r w:rsidRPr="00EE6E73">
        <w:t xml:space="preserve">-r17                                            </w:t>
      </w:r>
      <w:r w:rsidRPr="00EE6E73">
        <w:rPr>
          <w:color w:val="993366"/>
        </w:rPr>
        <w:t>OPTIONAL</w:t>
      </w:r>
      <w:r w:rsidR="00893D04" w:rsidRPr="00EE6E73">
        <w:t xml:space="preserve"> </w:t>
      </w:r>
      <w:r w:rsidRPr="00EE6E73">
        <w:t xml:space="preserve">    </w:t>
      </w:r>
      <w:r w:rsidRPr="00EE6E73">
        <w:rPr>
          <w:color w:val="808080"/>
        </w:rPr>
        <w:t xml:space="preserve">-- Need </w:t>
      </w:r>
      <w:r w:rsidR="00893D04" w:rsidRPr="00EE6E73">
        <w:rPr>
          <w:color w:val="808080"/>
        </w:rPr>
        <w:t>M</w:t>
      </w:r>
    </w:p>
    <w:p w14:paraId="33B4C752" w14:textId="77777777" w:rsidR="0064192E" w:rsidRPr="00EE6E73" w:rsidRDefault="0064192E" w:rsidP="00EE6E73">
      <w:pPr>
        <w:pStyle w:val="PL"/>
      </w:pPr>
      <w:r w:rsidRPr="00EE6E73">
        <w:t>}</w:t>
      </w:r>
    </w:p>
    <w:p w14:paraId="394F590D" w14:textId="6029BBA6" w:rsidR="0064192E" w:rsidRPr="00EE6E73" w:rsidRDefault="0064192E" w:rsidP="00EE6E73">
      <w:pPr>
        <w:pStyle w:val="PL"/>
      </w:pPr>
    </w:p>
    <w:p w14:paraId="34180D68" w14:textId="544C67A8" w:rsidR="0064192E" w:rsidRPr="00EE6E73" w:rsidRDefault="0064192E" w:rsidP="00EE6E73">
      <w:pPr>
        <w:pStyle w:val="PL"/>
      </w:pPr>
      <w:r w:rsidRPr="00EE6E73">
        <w:t>RSRP-ChangeThresh</w:t>
      </w:r>
      <w:r w:rsidR="00893D04" w:rsidRPr="00EE6E73">
        <w:t>old</w:t>
      </w:r>
      <w:r w:rsidRPr="00EE6E73">
        <w:t xml:space="preserve">-r17 ::= </w:t>
      </w:r>
      <w:r w:rsidRPr="00EE6E73">
        <w:rPr>
          <w:color w:val="993366"/>
        </w:rPr>
        <w:t>ENUMERATED</w:t>
      </w:r>
      <w:r w:rsidRPr="00EE6E73">
        <w:t xml:space="preserve"> {dB4, dB6, dB8, dB10, dB14, dB18, dB22, dB26, dB30, dB34, spare6, spare5, spare4, spare3, spare2, spare1}</w:t>
      </w:r>
    </w:p>
    <w:p w14:paraId="19C725C7" w14:textId="77777777" w:rsidR="0064192E" w:rsidRPr="00EE6E73" w:rsidRDefault="0064192E" w:rsidP="00EE6E73">
      <w:pPr>
        <w:pStyle w:val="PL"/>
      </w:pPr>
    </w:p>
    <w:p w14:paraId="1CC4797D" w14:textId="6598DEA4" w:rsidR="0064192E" w:rsidRPr="00EE6E73" w:rsidRDefault="0064192E" w:rsidP="00EE6E73">
      <w:pPr>
        <w:pStyle w:val="PL"/>
      </w:pPr>
      <w:r w:rsidRPr="00EE6E73">
        <w:t xml:space="preserve">SRS-PosConfig-r17 ::=               </w:t>
      </w:r>
      <w:r w:rsidRPr="00EE6E73">
        <w:rPr>
          <w:color w:val="993366"/>
        </w:rPr>
        <w:t>SEQUENCE</w:t>
      </w:r>
      <w:r w:rsidRPr="00EE6E73">
        <w:t xml:space="preserve"> {</w:t>
      </w:r>
    </w:p>
    <w:p w14:paraId="387565C3" w14:textId="1DF07F10" w:rsidR="0064192E" w:rsidRPr="00EE6E73" w:rsidRDefault="0064192E" w:rsidP="00EE6E73">
      <w:pPr>
        <w:pStyle w:val="PL"/>
        <w:rPr>
          <w:color w:val="808080"/>
        </w:rPr>
      </w:pPr>
      <w:r w:rsidRPr="00EE6E73">
        <w:t xml:space="preserve">    srs-PosResourceSetToRelease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 </w:t>
      </w:r>
      <w:r w:rsidRPr="00EE6E73">
        <w:rPr>
          <w:color w:val="993366"/>
        </w:rPr>
        <w:t>OPTIONAL</w:t>
      </w:r>
      <w:r w:rsidRPr="00EE6E73">
        <w:t>,</w:t>
      </w:r>
      <w:r w:rsidRPr="00EE6E73">
        <w:rPr>
          <w:color w:val="808080"/>
        </w:rPr>
        <w:t>-- Need N</w:t>
      </w:r>
    </w:p>
    <w:p w14:paraId="0ACDA9E8" w14:textId="5C9A8C27" w:rsidR="0064192E" w:rsidRPr="00EE6E73" w:rsidRDefault="0064192E" w:rsidP="00EE6E73">
      <w:pPr>
        <w:pStyle w:val="PL"/>
        <w:rPr>
          <w:color w:val="808080"/>
        </w:rPr>
      </w:pPr>
      <w:r w:rsidRPr="00EE6E73">
        <w:t xml:space="preserve">    srs-PosResourceSetToAddMod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0EFBE860" w14:textId="023A0C25" w:rsidR="0064192E" w:rsidRPr="00EE6E73" w:rsidRDefault="0064192E" w:rsidP="00EE6E73">
      <w:pPr>
        <w:pStyle w:val="PL"/>
        <w:rPr>
          <w:color w:val="808080"/>
        </w:rPr>
      </w:pPr>
      <w:r w:rsidRPr="00EE6E73">
        <w:t xml:space="preserve">    srs-PosResourceToRelease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710E5C1A" w14:textId="7F33C2A4" w:rsidR="0064192E" w:rsidRPr="00EE6E73" w:rsidRDefault="0064192E" w:rsidP="00EE6E73">
      <w:pPr>
        <w:pStyle w:val="PL"/>
        <w:rPr>
          <w:color w:val="808080"/>
        </w:rPr>
      </w:pPr>
      <w:r w:rsidRPr="00EE6E73">
        <w:t xml:space="preserve">    srs-PosResourceToAddMo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Pr="00EE6E73">
        <w:t xml:space="preserve"> </w:t>
      </w:r>
      <w:r w:rsidRPr="00EE6E73">
        <w:rPr>
          <w:color w:val="808080"/>
        </w:rPr>
        <w:t>-- Need N</w:t>
      </w:r>
    </w:p>
    <w:p w14:paraId="4EF0383F" w14:textId="77777777" w:rsidR="0064192E" w:rsidRPr="00EE6E73" w:rsidRDefault="0064192E" w:rsidP="00EE6E73">
      <w:pPr>
        <w:pStyle w:val="PL"/>
      </w:pPr>
      <w:r w:rsidRPr="00EE6E73">
        <w:t>}</w:t>
      </w:r>
    </w:p>
    <w:p w14:paraId="40CA67A9" w14:textId="77777777" w:rsidR="0064192E" w:rsidRPr="00EE6E73" w:rsidRDefault="0064192E" w:rsidP="00EE6E73">
      <w:pPr>
        <w:pStyle w:val="PL"/>
      </w:pPr>
    </w:p>
    <w:p w14:paraId="52BDB6F3" w14:textId="27AA5C10" w:rsidR="000807E4" w:rsidRPr="00EE6E73" w:rsidRDefault="000807E4" w:rsidP="00EE6E73">
      <w:pPr>
        <w:pStyle w:val="PL"/>
      </w:pPr>
      <w:r w:rsidRPr="00EE6E73">
        <w:t xml:space="preserve">SRS-PosRRC-InactiveEnhanced-r18 ::= </w:t>
      </w:r>
      <w:r w:rsidRPr="00EE6E73">
        <w:rPr>
          <w:color w:val="993366"/>
        </w:rPr>
        <w:t>OCTET</w:t>
      </w:r>
      <w:r w:rsidRPr="00EE6E73">
        <w:t xml:space="preserve"> </w:t>
      </w:r>
      <w:r w:rsidRPr="00EE6E73">
        <w:rPr>
          <w:color w:val="993366"/>
        </w:rPr>
        <w:t>STRING</w:t>
      </w:r>
      <w:r w:rsidRPr="00EE6E73">
        <w:t xml:space="preserve"> (CONTAINING SRS-PosRRC-InactiveEnhancedConfig-r18)</w:t>
      </w:r>
    </w:p>
    <w:p w14:paraId="222B4285" w14:textId="77777777" w:rsidR="000807E4" w:rsidRPr="00EE6E73" w:rsidRDefault="000807E4" w:rsidP="00EE6E73">
      <w:pPr>
        <w:pStyle w:val="PL"/>
      </w:pPr>
    </w:p>
    <w:p w14:paraId="3ECB8F80" w14:textId="4F741C6F" w:rsidR="00550122" w:rsidRPr="00EE6E73" w:rsidRDefault="00550122" w:rsidP="00EE6E73">
      <w:pPr>
        <w:pStyle w:val="PL"/>
      </w:pPr>
      <w:r w:rsidRPr="00EE6E73">
        <w:t>SRS-PosRRC-Inactive</w:t>
      </w:r>
      <w:r w:rsidR="000807E4" w:rsidRPr="00EE6E73">
        <w:t>EnhancedConfig</w:t>
      </w:r>
      <w:r w:rsidRPr="00EE6E73">
        <w:t>-</w:t>
      </w:r>
      <w:r w:rsidR="000807E4" w:rsidRPr="00EE6E73">
        <w:t>r</w:t>
      </w:r>
      <w:r w:rsidRPr="00EE6E73">
        <w:t xml:space="preserve">18 ::=    </w:t>
      </w:r>
      <w:r w:rsidRPr="00EE6E73">
        <w:rPr>
          <w:color w:val="993366"/>
        </w:rPr>
        <w:t>SEQUENCE</w:t>
      </w:r>
      <w:r w:rsidRPr="00EE6E73">
        <w:t xml:space="preserve"> {</w:t>
      </w:r>
    </w:p>
    <w:p w14:paraId="224CF1D3" w14:textId="7A2DB2BB" w:rsidR="00550122" w:rsidRPr="00EE6E73" w:rsidRDefault="00550122" w:rsidP="00EE6E73">
      <w:pPr>
        <w:pStyle w:val="PL"/>
        <w:rPr>
          <w:color w:val="808080"/>
        </w:rPr>
      </w:pPr>
      <w:r w:rsidRPr="00EE6E73">
        <w:t xml:space="preserve">    srs-PosRRC-</w:t>
      </w:r>
      <w:r w:rsidR="00934286" w:rsidRPr="00EE6E73">
        <w:t>Inactive</w:t>
      </w:r>
      <w:r w:rsidRPr="00EE6E73">
        <w:t xml:space="preserve">AggBW-ConfigList-r18      </w:t>
      </w:r>
      <w:proofErr w:type="spellStart"/>
      <w:r w:rsidRPr="00EE6E73">
        <w:t>SetupRelease</w:t>
      </w:r>
      <w:proofErr w:type="spellEnd"/>
      <w:r w:rsidRPr="00EE6E73">
        <w:t xml:space="preserve"> { SRS-PosRRC-</w:t>
      </w:r>
      <w:r w:rsidR="00934286" w:rsidRPr="00EE6E73">
        <w:t>Inactive</w:t>
      </w:r>
      <w:r w:rsidRPr="00EE6E73">
        <w:t xml:space="preserve">AggBW-ConfigList-r18 }         </w:t>
      </w:r>
      <w:r w:rsidRPr="00EE6E73">
        <w:rPr>
          <w:color w:val="993366"/>
        </w:rPr>
        <w:t>OPTIONAL</w:t>
      </w:r>
      <w:r w:rsidRPr="00EE6E73">
        <w:t xml:space="preserve">,  </w:t>
      </w:r>
      <w:r w:rsidRPr="00EE6E73">
        <w:rPr>
          <w:color w:val="808080"/>
        </w:rPr>
        <w:t>-- Need M</w:t>
      </w:r>
    </w:p>
    <w:p w14:paraId="1DCF9712" w14:textId="66F05C00" w:rsidR="00550122" w:rsidRPr="00EE6E73" w:rsidRDefault="00550122" w:rsidP="00EE6E73">
      <w:pPr>
        <w:pStyle w:val="PL"/>
        <w:rPr>
          <w:color w:val="808080"/>
        </w:rPr>
      </w:pPr>
      <w:r w:rsidRPr="00EE6E73">
        <w:t xml:space="preserve">    srs-PosTx-Hopping-r18                        </w:t>
      </w:r>
      <w:proofErr w:type="spellStart"/>
      <w:r w:rsidRPr="00EE6E73">
        <w:t>SetupRelease</w:t>
      </w:r>
      <w:proofErr w:type="spellEnd"/>
      <w:r w:rsidRPr="00EE6E73">
        <w:t xml:space="preserve"> { SRS-PosTx-Hopping-r18 }                           </w:t>
      </w:r>
      <w:r w:rsidRPr="00EE6E73">
        <w:rPr>
          <w:color w:val="993366"/>
        </w:rPr>
        <w:t>OPTIONAL</w:t>
      </w:r>
      <w:r w:rsidRPr="00EE6E73">
        <w:t xml:space="preserve">,  </w:t>
      </w:r>
      <w:r w:rsidRPr="00EE6E73">
        <w:rPr>
          <w:color w:val="808080"/>
        </w:rPr>
        <w:t>-- Need M</w:t>
      </w:r>
    </w:p>
    <w:p w14:paraId="372A2632" w14:textId="3DA681DE" w:rsidR="00E43714" w:rsidRPr="00EE6E73" w:rsidRDefault="00E43714" w:rsidP="00EE6E73">
      <w:pPr>
        <w:pStyle w:val="PL"/>
        <w:rPr>
          <w:color w:val="808080"/>
        </w:rPr>
      </w:pPr>
      <w:r w:rsidRPr="00EE6E73">
        <w:t xml:space="preserve">    srs-PosRRC-InactiveValidityAreaPreConfigList-r18 </w:t>
      </w:r>
      <w:proofErr w:type="spellStart"/>
      <w:r w:rsidRPr="00EE6E73">
        <w:t>SetupRelease</w:t>
      </w:r>
      <w:proofErr w:type="spellEnd"/>
      <w:r w:rsidRPr="00EE6E73">
        <w:t xml:space="preserve"> { SRS-PosRRC-InactiveValidityAreaPreConfigList-r18 } </w:t>
      </w:r>
      <w:r w:rsidRPr="00EE6E73">
        <w:rPr>
          <w:color w:val="993366"/>
        </w:rPr>
        <w:t>OPTIONAL</w:t>
      </w:r>
      <w:r w:rsidRPr="00EE6E73">
        <w:t xml:space="preserve">, </w:t>
      </w:r>
      <w:r w:rsidRPr="00EE6E73">
        <w:rPr>
          <w:color w:val="808080"/>
        </w:rPr>
        <w:t>-- Need M</w:t>
      </w:r>
    </w:p>
    <w:p w14:paraId="67082567" w14:textId="05FA5AA9" w:rsidR="00E43714" w:rsidRPr="00EE6E73" w:rsidRDefault="00E43714" w:rsidP="00EE6E73">
      <w:pPr>
        <w:pStyle w:val="PL"/>
        <w:rPr>
          <w:color w:val="808080"/>
        </w:rPr>
      </w:pPr>
      <w:r w:rsidRPr="00EE6E73">
        <w:t xml:space="preserve">    srs-PosRRC-InactiveValidityAreaNonPreConfig-r18  </w:t>
      </w:r>
      <w:proofErr w:type="spellStart"/>
      <w:r w:rsidRPr="00EE6E73">
        <w:t>SetupRelease</w:t>
      </w:r>
      <w:proofErr w:type="spellEnd"/>
      <w:r w:rsidRPr="00EE6E73">
        <w:t xml:space="preserve"> { SRS-PosRRC-InactiveValidityAreaConfig-r18 }        </w:t>
      </w:r>
      <w:r w:rsidRPr="00EE6E73">
        <w:rPr>
          <w:color w:val="993366"/>
        </w:rPr>
        <w:t>OPTIONAL</w:t>
      </w:r>
      <w:r w:rsidRPr="00EE6E73">
        <w:t xml:space="preserve">, </w:t>
      </w:r>
      <w:r w:rsidRPr="00EE6E73">
        <w:rPr>
          <w:color w:val="808080"/>
        </w:rPr>
        <w:t>-- Need M</w:t>
      </w:r>
    </w:p>
    <w:p w14:paraId="18EB16A0" w14:textId="5B6C5B2C" w:rsidR="00934286" w:rsidRPr="00EE6E73" w:rsidRDefault="00550122" w:rsidP="00EE6E73">
      <w:pPr>
        <w:pStyle w:val="PL"/>
      </w:pPr>
      <w:r w:rsidRPr="00EE6E73">
        <w:t xml:space="preserve">    ...</w:t>
      </w:r>
      <w:r w:rsidR="00934286" w:rsidRPr="00EE6E73">
        <w:t>,</w:t>
      </w:r>
    </w:p>
    <w:p w14:paraId="0DCFB844" w14:textId="77777777" w:rsidR="00934286" w:rsidRPr="00EE6E73" w:rsidRDefault="00934286" w:rsidP="00EE6E73">
      <w:pPr>
        <w:pStyle w:val="PL"/>
      </w:pPr>
      <w:r w:rsidRPr="00EE6E73">
        <w:t xml:space="preserve">    [[</w:t>
      </w:r>
    </w:p>
    <w:p w14:paraId="74DCCEC2" w14:textId="3F9258B4" w:rsidR="00934286" w:rsidRPr="00EE6E73" w:rsidRDefault="00934286" w:rsidP="00EE6E73">
      <w:pPr>
        <w:pStyle w:val="PL"/>
        <w:rPr>
          <w:color w:val="808080"/>
        </w:rPr>
      </w:pPr>
      <w:r w:rsidRPr="00EE6E73">
        <w:t xml:space="preserve">    srs-PosRRC-InactiveAggBW-AdditionalCarriers-r18  </w:t>
      </w:r>
      <w:proofErr w:type="spellStart"/>
      <w:r w:rsidRPr="00EE6E73">
        <w:t>SetupRelease</w:t>
      </w:r>
      <w:proofErr w:type="spellEnd"/>
      <w:r w:rsidRPr="00EE6E73">
        <w:t xml:space="preserve"> {SRS-PosRRC-InactiveAggBW-AdditionalCarriers-r18 } </w:t>
      </w:r>
      <w:r w:rsidRPr="00EE6E73">
        <w:rPr>
          <w:color w:val="993366"/>
        </w:rPr>
        <w:t>OPTIONAL</w:t>
      </w:r>
      <w:r w:rsidRPr="00EE6E73">
        <w:t xml:space="preserve">  </w:t>
      </w:r>
      <w:r w:rsidRPr="00EE6E73">
        <w:rPr>
          <w:color w:val="808080"/>
        </w:rPr>
        <w:t>-- Need M</w:t>
      </w:r>
    </w:p>
    <w:p w14:paraId="3FE352B3" w14:textId="55F4E24F" w:rsidR="00550122" w:rsidRPr="00EE6E73" w:rsidRDefault="00934286" w:rsidP="00EE6E73">
      <w:pPr>
        <w:pStyle w:val="PL"/>
      </w:pPr>
      <w:r w:rsidRPr="00EE6E73">
        <w:t xml:space="preserve">    ]]</w:t>
      </w:r>
    </w:p>
    <w:p w14:paraId="0EE8699B" w14:textId="77777777" w:rsidR="00550122" w:rsidRPr="00EE6E73" w:rsidRDefault="00550122" w:rsidP="00EE6E73">
      <w:pPr>
        <w:pStyle w:val="PL"/>
      </w:pPr>
      <w:r w:rsidRPr="00EE6E73">
        <w:t>}</w:t>
      </w:r>
    </w:p>
    <w:p w14:paraId="07741BC3" w14:textId="77777777" w:rsidR="00934286" w:rsidRPr="00EE6E73" w:rsidRDefault="00934286" w:rsidP="00EE6E73">
      <w:pPr>
        <w:pStyle w:val="PL"/>
      </w:pPr>
    </w:p>
    <w:p w14:paraId="0C59BE17" w14:textId="70BCA80A" w:rsidR="00934286" w:rsidRPr="00EE6E73" w:rsidRDefault="00934286" w:rsidP="00EE6E73">
      <w:pPr>
        <w:pStyle w:val="PL"/>
      </w:pPr>
      <w:r w:rsidRPr="00EE6E73">
        <w:t xml:space="preserve">SRS-PosRRC-InactiveAggBW-AdditionalCarriers-r18 ::= </w:t>
      </w:r>
      <w:r w:rsidRPr="00EE6E73">
        <w:rPr>
          <w:color w:val="993366"/>
        </w:rPr>
        <w:t>SEQUENCE</w:t>
      </w:r>
      <w:r w:rsidRPr="00EE6E73">
        <w:t>{</w:t>
      </w:r>
    </w:p>
    <w:p w14:paraId="0E2FBA6E" w14:textId="7D78A966" w:rsidR="00934286" w:rsidRPr="00EE6E73" w:rsidRDefault="00934286" w:rsidP="00EE6E73">
      <w:pPr>
        <w:pStyle w:val="PL"/>
        <w:rPr>
          <w:color w:val="808080"/>
        </w:rPr>
      </w:pPr>
      <w:r w:rsidRPr="00EE6E73">
        <w:t xml:space="preserve">    aggregatedPosSRS-CarrierList-r18       </w:t>
      </w:r>
      <w:r w:rsidRPr="00EE6E73">
        <w:rPr>
          <w:color w:val="993366"/>
        </w:rPr>
        <w:t>SEQUENCE</w:t>
      </w:r>
      <w:r w:rsidRPr="00EE6E73">
        <w:t xml:space="preserve"> (</w:t>
      </w:r>
      <w:r w:rsidRPr="00EE6E73">
        <w:rPr>
          <w:color w:val="993366"/>
        </w:rPr>
        <w:t>SIZE</w:t>
      </w:r>
      <w:r w:rsidRPr="00EE6E73">
        <w:t>(1..maxNrOfLinkedSRS-CarriersInactive-1-r18))</w:t>
      </w:r>
      <w:r w:rsidRPr="00EE6E73">
        <w:rPr>
          <w:color w:val="993366"/>
        </w:rPr>
        <w:t xml:space="preserve"> OF</w:t>
      </w:r>
      <w:r w:rsidRPr="00EE6E73">
        <w:t xml:space="preserve"> SRS-PosConfigPerULCarrier-r18                     </w:t>
      </w:r>
      <w:r w:rsidRPr="00EE6E73">
        <w:rPr>
          <w:color w:val="993366"/>
        </w:rPr>
        <w:t>OPTIONAL</w:t>
      </w:r>
      <w:r w:rsidRPr="00EE6E73">
        <w:t xml:space="preserve">, </w:t>
      </w:r>
      <w:r w:rsidRPr="00EE6E73">
        <w:rPr>
          <w:color w:val="808080"/>
        </w:rPr>
        <w:t>-- Need R</w:t>
      </w:r>
    </w:p>
    <w:p w14:paraId="580FC3AF" w14:textId="77777777" w:rsidR="00934286" w:rsidRPr="00EE6E73" w:rsidRDefault="00934286" w:rsidP="00EE6E73">
      <w:pPr>
        <w:pStyle w:val="PL"/>
      </w:pPr>
      <w:r w:rsidRPr="00EE6E73">
        <w:t xml:space="preserve">    ...</w:t>
      </w:r>
    </w:p>
    <w:p w14:paraId="6FD2F37A" w14:textId="77777777" w:rsidR="00934286" w:rsidRPr="00EE6E73" w:rsidRDefault="00934286" w:rsidP="00EE6E73">
      <w:pPr>
        <w:pStyle w:val="PL"/>
      </w:pPr>
      <w:r w:rsidRPr="00EE6E73">
        <w:t>}</w:t>
      </w:r>
    </w:p>
    <w:p w14:paraId="6FDCE8F1" w14:textId="77777777" w:rsidR="00934286" w:rsidRPr="00EE6E73" w:rsidRDefault="00934286" w:rsidP="00EE6E73">
      <w:pPr>
        <w:pStyle w:val="PL"/>
      </w:pPr>
    </w:p>
    <w:p w14:paraId="08E16814" w14:textId="36E266C0" w:rsidR="00934286" w:rsidRPr="00EE6E73" w:rsidRDefault="00934286" w:rsidP="00EE6E73">
      <w:pPr>
        <w:pStyle w:val="PL"/>
      </w:pPr>
      <w:r w:rsidRPr="00EE6E73">
        <w:t xml:space="preserve">SRS-PosConfigPerULCarrier-r18 ::=         </w:t>
      </w:r>
      <w:r w:rsidRPr="00EE6E73">
        <w:rPr>
          <w:color w:val="993366"/>
        </w:rPr>
        <w:t>SEQUENCE</w:t>
      </w:r>
      <w:r w:rsidRPr="00EE6E73">
        <w:t>{</w:t>
      </w:r>
    </w:p>
    <w:p w14:paraId="4A628AED" w14:textId="77777777" w:rsidR="00934286" w:rsidRPr="00EE6E73" w:rsidRDefault="00934286" w:rsidP="00EE6E73">
      <w:pPr>
        <w:pStyle w:val="PL"/>
      </w:pPr>
      <w:r w:rsidRPr="00EE6E73">
        <w:t xml:space="preserve">    freqInfo-r18                              ARFCN-</w:t>
      </w:r>
      <w:proofErr w:type="spellStart"/>
      <w:r w:rsidRPr="00EE6E73">
        <w:t>ValueNR</w:t>
      </w:r>
      <w:proofErr w:type="spellEnd"/>
      <w:r w:rsidRPr="00EE6E73">
        <w:t>,</w:t>
      </w:r>
    </w:p>
    <w:p w14:paraId="417880C3" w14:textId="77777777" w:rsidR="00934286" w:rsidRPr="00EE6E73" w:rsidRDefault="00934286" w:rsidP="00EE6E73">
      <w:pPr>
        <w:pStyle w:val="PL"/>
      </w:pPr>
      <w:r w:rsidRPr="00EE6E73">
        <w:t xml:space="preserve">    srs-PosConfig-r18                         SRS-PosConfig-r17,</w:t>
      </w:r>
    </w:p>
    <w:p w14:paraId="46F08A70" w14:textId="77777777" w:rsidR="00934286" w:rsidRPr="00EE6E73" w:rsidRDefault="00934286" w:rsidP="00EE6E73">
      <w:pPr>
        <w:pStyle w:val="PL"/>
        <w:rPr>
          <w:color w:val="808080"/>
        </w:rPr>
      </w:pPr>
      <w:r w:rsidRPr="00EE6E73">
        <w:t xml:space="preserve">    scs-SpecificCarrier-r18                   SCS-</w:t>
      </w:r>
      <w:proofErr w:type="spellStart"/>
      <w:r w:rsidRPr="00EE6E73">
        <w:t>SpecificCarrier</w:t>
      </w:r>
      <w:proofErr w:type="spellEnd"/>
      <w:r w:rsidRPr="00EE6E73">
        <w:t xml:space="preserve">                                            </w:t>
      </w:r>
      <w:r w:rsidRPr="00EE6E73">
        <w:rPr>
          <w:color w:val="993366"/>
        </w:rPr>
        <w:t>OPTIONAL</w:t>
      </w:r>
      <w:r w:rsidRPr="00EE6E73">
        <w:t xml:space="preserve">,   </w:t>
      </w:r>
      <w:r w:rsidRPr="00EE6E73">
        <w:rPr>
          <w:color w:val="808080"/>
        </w:rPr>
        <w:t>-- Need R</w:t>
      </w:r>
    </w:p>
    <w:p w14:paraId="14FBBD1D" w14:textId="77777777" w:rsidR="00934286" w:rsidRPr="00EE6E73" w:rsidRDefault="00934286" w:rsidP="00EE6E73">
      <w:pPr>
        <w:pStyle w:val="PL"/>
        <w:rPr>
          <w:color w:val="808080"/>
        </w:rPr>
      </w:pPr>
      <w:r w:rsidRPr="00EE6E73">
        <w:t xml:space="preserve">    bwp-r18                                   BWP                                                            </w:t>
      </w:r>
      <w:r w:rsidRPr="00EE6E73">
        <w:rPr>
          <w:color w:val="993366"/>
        </w:rPr>
        <w:t>OPTIONAL</w:t>
      </w:r>
      <w:r w:rsidRPr="00EE6E73">
        <w:t xml:space="preserve">,   </w:t>
      </w:r>
      <w:r w:rsidRPr="00EE6E73">
        <w:rPr>
          <w:color w:val="808080"/>
        </w:rPr>
        <w:t>-- Need R</w:t>
      </w:r>
    </w:p>
    <w:p w14:paraId="1892AD85" w14:textId="77777777" w:rsidR="00934286" w:rsidRPr="00EE6E73" w:rsidRDefault="00934286" w:rsidP="00EE6E73">
      <w:pPr>
        <w:pStyle w:val="PL"/>
      </w:pPr>
      <w:r w:rsidRPr="00EE6E73">
        <w:t xml:space="preserve">    ...</w:t>
      </w:r>
    </w:p>
    <w:p w14:paraId="05282B37" w14:textId="4E1792B2" w:rsidR="00550122" w:rsidRPr="00EE6E73" w:rsidRDefault="00934286" w:rsidP="00EE6E73">
      <w:pPr>
        <w:pStyle w:val="PL"/>
      </w:pPr>
      <w:r w:rsidRPr="00EE6E73">
        <w:t>}</w:t>
      </w:r>
    </w:p>
    <w:p w14:paraId="0E3FF651" w14:textId="77777777" w:rsidR="00934286" w:rsidRPr="00EE6E73" w:rsidRDefault="00934286" w:rsidP="00EE6E73">
      <w:pPr>
        <w:pStyle w:val="PL"/>
      </w:pPr>
    </w:p>
    <w:p w14:paraId="710E9087" w14:textId="00A7D315" w:rsidR="00550122" w:rsidRPr="00EE6E73" w:rsidRDefault="00550122" w:rsidP="00EE6E73">
      <w:pPr>
        <w:pStyle w:val="PL"/>
      </w:pPr>
      <w:r w:rsidRPr="00EE6E73">
        <w:t>SRS-PosRRC-InactiveValidityArea</w:t>
      </w:r>
      <w:r w:rsidR="001867FB" w:rsidRPr="00EE6E73">
        <w:t>Pre</w:t>
      </w:r>
      <w:r w:rsidRPr="00EE6E73">
        <w:t xml:space="preserve">ConfigList-r18  ::= </w:t>
      </w:r>
      <w:r w:rsidRPr="00EE6E73">
        <w:rPr>
          <w:color w:val="993366"/>
        </w:rPr>
        <w:t>SEQUENCE</w:t>
      </w:r>
      <w:r w:rsidRPr="00EE6E73">
        <w:t xml:space="preserve"> </w:t>
      </w:r>
      <w:r w:rsidR="001867FB" w:rsidRPr="00EE6E73">
        <w:t>(</w:t>
      </w:r>
      <w:r w:rsidRPr="00EE6E73">
        <w:rPr>
          <w:color w:val="993366"/>
        </w:rPr>
        <w:t>SIZE</w:t>
      </w:r>
      <w:r w:rsidRPr="00EE6E73">
        <w:t>(1..maxNrOfVA-r18)</w:t>
      </w:r>
      <w:r w:rsidR="001867FB" w:rsidRPr="00EE6E73">
        <w:t>)</w:t>
      </w:r>
      <w:r w:rsidRPr="00EE6E73">
        <w:rPr>
          <w:color w:val="993366"/>
        </w:rPr>
        <w:t xml:space="preserve"> OF</w:t>
      </w:r>
      <w:r w:rsidRPr="00EE6E73">
        <w:t xml:space="preserve"> SRS-PosRRC-InactiveValidityAreaConfig-r18</w:t>
      </w:r>
    </w:p>
    <w:p w14:paraId="56CB8A0C" w14:textId="77777777" w:rsidR="00550122" w:rsidRPr="00EE6E73" w:rsidRDefault="00550122" w:rsidP="00EE6E73">
      <w:pPr>
        <w:pStyle w:val="PL"/>
      </w:pPr>
    </w:p>
    <w:p w14:paraId="597BC3B4" w14:textId="3878A35F" w:rsidR="00550122" w:rsidRPr="00EE6E73" w:rsidRDefault="00550122" w:rsidP="00EE6E73">
      <w:pPr>
        <w:pStyle w:val="PL"/>
      </w:pPr>
      <w:r w:rsidRPr="00EE6E73">
        <w:t xml:space="preserve">SRS-PosRRC-InactiveValidityAreaConfig-r18 ::= </w:t>
      </w:r>
      <w:r w:rsidRPr="00EE6E73">
        <w:rPr>
          <w:color w:val="993366"/>
        </w:rPr>
        <w:t>SEQUENCE</w:t>
      </w:r>
      <w:r w:rsidRPr="00EE6E73">
        <w:t xml:space="preserve"> {</w:t>
      </w:r>
    </w:p>
    <w:p w14:paraId="7F5E9279" w14:textId="7EDC9FD3" w:rsidR="00550122" w:rsidRPr="00EE6E73" w:rsidRDefault="00550122" w:rsidP="00EE6E73">
      <w:pPr>
        <w:pStyle w:val="PL"/>
      </w:pPr>
      <w:r w:rsidRPr="00EE6E73">
        <w:t xml:space="preserve">    srs-PosConfigValidityArea-r18                 </w:t>
      </w:r>
      <w:r w:rsidRPr="00EE6E73">
        <w:rPr>
          <w:color w:val="993366"/>
        </w:rPr>
        <w:t>SEQUENCE</w:t>
      </w:r>
      <w:r w:rsidRPr="00EE6E73">
        <w:t xml:space="preserve"> (</w:t>
      </w:r>
      <w:r w:rsidRPr="00EE6E73">
        <w:rPr>
          <w:color w:val="993366"/>
        </w:rPr>
        <w:t>SIZE</w:t>
      </w:r>
      <w:r w:rsidRPr="00EE6E73">
        <w:t>(1..maxNrOfCellsInVA-r18))</w:t>
      </w:r>
      <w:r w:rsidRPr="00EE6E73">
        <w:rPr>
          <w:color w:val="993366"/>
        </w:rPr>
        <w:t xml:space="preserve"> OF</w:t>
      </w:r>
      <w:r w:rsidRPr="00EE6E73">
        <w:t xml:space="preserve"> </w:t>
      </w:r>
      <w:proofErr w:type="spellStart"/>
      <w:r w:rsidRPr="00EE6E73">
        <w:t>CellIdentity</w:t>
      </w:r>
      <w:proofErr w:type="spellEnd"/>
      <w:r w:rsidRPr="00EE6E73">
        <w:t>,</w:t>
      </w:r>
    </w:p>
    <w:p w14:paraId="6A263081" w14:textId="61BCD528" w:rsidR="00550122" w:rsidRPr="00EE6E73" w:rsidRDefault="00550122" w:rsidP="00EE6E73">
      <w:pPr>
        <w:pStyle w:val="PL"/>
        <w:rPr>
          <w:color w:val="808080"/>
        </w:rPr>
      </w:pPr>
      <w:r w:rsidRPr="00EE6E73">
        <w:t xml:space="preserve">    srs-PosConfigNUL-r18                          SRS-PosConfig-r17                                              </w:t>
      </w:r>
      <w:r w:rsidRPr="00EE6E73">
        <w:rPr>
          <w:color w:val="993366"/>
        </w:rPr>
        <w:t>OPTIONAL</w:t>
      </w:r>
      <w:r w:rsidRPr="00EE6E73">
        <w:t xml:space="preserve">,   </w:t>
      </w:r>
      <w:r w:rsidRPr="00EE6E73">
        <w:rPr>
          <w:color w:val="808080"/>
        </w:rPr>
        <w:t>-- Need R</w:t>
      </w:r>
    </w:p>
    <w:p w14:paraId="561FAB24" w14:textId="244A5AF1" w:rsidR="00550122" w:rsidRPr="00EE6E73" w:rsidRDefault="00550122" w:rsidP="00EE6E73">
      <w:pPr>
        <w:pStyle w:val="PL"/>
        <w:rPr>
          <w:color w:val="808080"/>
        </w:rPr>
      </w:pPr>
      <w:r w:rsidRPr="00EE6E73">
        <w:t xml:space="preserve">    srs-PosConfigSUL-r18                          SRS-PosConfig-r17                                              </w:t>
      </w:r>
      <w:r w:rsidRPr="00EE6E73">
        <w:rPr>
          <w:color w:val="993366"/>
        </w:rPr>
        <w:t>OPTIONAL</w:t>
      </w:r>
      <w:r w:rsidRPr="00EE6E73">
        <w:t xml:space="preserve">,   </w:t>
      </w:r>
      <w:r w:rsidRPr="00EE6E73">
        <w:rPr>
          <w:color w:val="808080"/>
        </w:rPr>
        <w:t>-- Need R</w:t>
      </w:r>
    </w:p>
    <w:p w14:paraId="17F55B99" w14:textId="538F893F" w:rsidR="00550122" w:rsidRPr="00EE6E73" w:rsidRDefault="00550122" w:rsidP="00EE6E73">
      <w:pPr>
        <w:pStyle w:val="PL"/>
        <w:rPr>
          <w:color w:val="808080"/>
        </w:rPr>
      </w:pPr>
      <w:r w:rsidRPr="00EE6E73">
        <w:t xml:space="preserve">    bwp-NUL-r18                                   BWP                                                            </w:t>
      </w:r>
      <w:r w:rsidRPr="00EE6E73">
        <w:rPr>
          <w:color w:val="993366"/>
        </w:rPr>
        <w:t>OPTIONAL</w:t>
      </w:r>
      <w:r w:rsidRPr="00EE6E73">
        <w:t xml:space="preserve">,   </w:t>
      </w:r>
      <w:r w:rsidRPr="00EE6E73">
        <w:rPr>
          <w:color w:val="808080"/>
        </w:rPr>
        <w:t>-- Need S</w:t>
      </w:r>
    </w:p>
    <w:p w14:paraId="3AC7B60D" w14:textId="44910A7B" w:rsidR="00550122" w:rsidRPr="00EE6E73" w:rsidRDefault="00550122" w:rsidP="00EE6E73">
      <w:pPr>
        <w:pStyle w:val="PL"/>
        <w:rPr>
          <w:color w:val="808080"/>
        </w:rPr>
      </w:pPr>
      <w:r w:rsidRPr="00EE6E73">
        <w:t xml:space="preserve">    bwp-SUL-r18                                   BWP                                                            </w:t>
      </w:r>
      <w:r w:rsidRPr="00EE6E73">
        <w:rPr>
          <w:color w:val="993366"/>
        </w:rPr>
        <w:t>OPTIONAL</w:t>
      </w:r>
      <w:r w:rsidRPr="00EE6E73">
        <w:t xml:space="preserve">,   </w:t>
      </w:r>
      <w:r w:rsidRPr="00EE6E73">
        <w:rPr>
          <w:color w:val="808080"/>
        </w:rPr>
        <w:t>-- Need S</w:t>
      </w:r>
    </w:p>
    <w:p w14:paraId="1A9FF6C7" w14:textId="0AAB2600" w:rsidR="00550122" w:rsidRPr="00EE6E73" w:rsidRDefault="00550122" w:rsidP="00EE6E73">
      <w:pPr>
        <w:pStyle w:val="PL"/>
        <w:rPr>
          <w:color w:val="808080"/>
        </w:rPr>
      </w:pPr>
      <w:r w:rsidRPr="00EE6E73">
        <w:t xml:space="preserve">    areaValidityTA-Config-r18                     </w:t>
      </w:r>
      <w:proofErr w:type="spellStart"/>
      <w:r w:rsidRPr="00EE6E73">
        <w:t>AreaValidityTA-Config-r18</w:t>
      </w:r>
      <w:proofErr w:type="spellEnd"/>
      <w:r w:rsidRPr="00EE6E73">
        <w:t xml:space="preserve">                     </w:t>
      </w:r>
      <w:r w:rsidR="001867FB" w:rsidRPr="00EE6E73">
        <w:t xml:space="preserv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55EA9EB1" w14:textId="02F2F263" w:rsidR="00470EB7" w:rsidRPr="00EE6E73" w:rsidRDefault="00550122" w:rsidP="00EE6E73">
      <w:pPr>
        <w:pStyle w:val="PL"/>
      </w:pPr>
      <w:r w:rsidRPr="00EE6E73">
        <w:lastRenderedPageBreak/>
        <w:t xml:space="preserve">    ...</w:t>
      </w:r>
      <w:r w:rsidR="00470EB7" w:rsidRPr="00EE6E73">
        <w:t>,</w:t>
      </w:r>
    </w:p>
    <w:p w14:paraId="24D6C2EB" w14:textId="77777777" w:rsidR="00470EB7" w:rsidRPr="00EE6E73" w:rsidRDefault="00470EB7" w:rsidP="00EE6E73">
      <w:pPr>
        <w:pStyle w:val="PL"/>
      </w:pPr>
      <w:r w:rsidRPr="00EE6E73">
        <w:t xml:space="preserve">    [[</w:t>
      </w:r>
    </w:p>
    <w:p w14:paraId="5E008A4F" w14:textId="78F73A81" w:rsidR="00470EB7" w:rsidRPr="00EE6E73" w:rsidRDefault="00470EB7" w:rsidP="00EE6E73">
      <w:pPr>
        <w:pStyle w:val="PL"/>
        <w:rPr>
          <w:color w:val="808080"/>
        </w:rPr>
      </w:pPr>
      <w:r w:rsidRPr="00EE6E73">
        <w:t xml:space="preserve">    srs-PosConfigValidityAreaExt-v1830            </w:t>
      </w:r>
      <w:r w:rsidRPr="00EE6E73">
        <w:rPr>
          <w:color w:val="993366"/>
        </w:rPr>
        <w:t>SEQUENCE</w:t>
      </w:r>
      <w:r w:rsidRPr="00EE6E73">
        <w:t xml:space="preserve"> (</w:t>
      </w:r>
      <w:r w:rsidRPr="00EE6E73">
        <w:rPr>
          <w:color w:val="993366"/>
        </w:rPr>
        <w:t>SIZE</w:t>
      </w:r>
      <w:r w:rsidRPr="00EE6E73">
        <w:t>(1..maxNrOfCellsInVA-Ext-r18))</w:t>
      </w:r>
      <w:r w:rsidRPr="00EE6E73">
        <w:rPr>
          <w:color w:val="993366"/>
        </w:rPr>
        <w:t xml:space="preserve"> OF</w:t>
      </w:r>
      <w:r w:rsidRPr="00EE6E73">
        <w:t xml:space="preserve"> </w:t>
      </w:r>
      <w:proofErr w:type="spellStart"/>
      <w:r w:rsidRPr="00EE6E73">
        <w:t>CellIdentity</w:t>
      </w:r>
      <w:proofErr w:type="spellEnd"/>
      <w:r w:rsidRPr="00EE6E73">
        <w:t xml:space="preserve">   </w:t>
      </w:r>
      <w:r w:rsidRPr="00EE6E73">
        <w:rPr>
          <w:color w:val="993366"/>
        </w:rPr>
        <w:t>OPTIONAL</w:t>
      </w:r>
      <w:r w:rsidRPr="00EE6E73">
        <w:t xml:space="preserve">    </w:t>
      </w:r>
      <w:r w:rsidRPr="00EE6E73">
        <w:rPr>
          <w:color w:val="808080"/>
        </w:rPr>
        <w:t>-- Need R</w:t>
      </w:r>
    </w:p>
    <w:p w14:paraId="6472FB5C" w14:textId="1E653335" w:rsidR="004E25C9" w:rsidRPr="00EE6E73" w:rsidRDefault="00470EB7" w:rsidP="00EE6E73">
      <w:pPr>
        <w:pStyle w:val="PL"/>
      </w:pPr>
      <w:r w:rsidRPr="00EE6E73">
        <w:t xml:space="preserve">    ]]</w:t>
      </w:r>
      <w:r w:rsidR="004E25C9" w:rsidRPr="00EE6E73">
        <w:t>,</w:t>
      </w:r>
    </w:p>
    <w:p w14:paraId="2A21DC61" w14:textId="77777777" w:rsidR="004E25C9" w:rsidRPr="00EE6E73" w:rsidRDefault="004E25C9" w:rsidP="00EE6E73">
      <w:pPr>
        <w:pStyle w:val="PL"/>
      </w:pPr>
      <w:r w:rsidRPr="00EE6E73">
        <w:t xml:space="preserve">    [[</w:t>
      </w:r>
    </w:p>
    <w:p w14:paraId="76BCB6BE" w14:textId="77777777" w:rsidR="004E25C9" w:rsidRPr="00EE6E73" w:rsidRDefault="004E25C9" w:rsidP="00EE6E73">
      <w:pPr>
        <w:pStyle w:val="PL"/>
      </w:pPr>
      <w:r w:rsidRPr="00EE6E73">
        <w:t xml:space="preserve">    srs-PosRRC-InactiveAggBW-AdditionalCarriersPerVA-r18 </w:t>
      </w:r>
      <w:proofErr w:type="spellStart"/>
      <w:r w:rsidRPr="00EE6E73">
        <w:t>SetupRelease</w:t>
      </w:r>
      <w:proofErr w:type="spellEnd"/>
      <w:r w:rsidRPr="00EE6E73">
        <w:t xml:space="preserve"> {SRS-PosRRC-InactiveAggBW-AdditionalCarriers-r18 }</w:t>
      </w:r>
    </w:p>
    <w:p w14:paraId="70104B8E" w14:textId="595EC8A5" w:rsidR="004E25C9" w:rsidRPr="00EE6E73" w:rsidRDefault="004E25C9"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3C2F6A04" w14:textId="1172EE61" w:rsidR="004E25C9" w:rsidRPr="00EE6E73" w:rsidRDefault="004E25C9" w:rsidP="00EE6E73">
      <w:pPr>
        <w:pStyle w:val="PL"/>
        <w:rPr>
          <w:color w:val="808080"/>
        </w:rPr>
      </w:pPr>
      <w:r w:rsidRPr="00EE6E73">
        <w:t xml:space="preserve">    srs-PosRRC-InactiveAggBW-ConfigListPerVA-r18     </w:t>
      </w:r>
      <w:proofErr w:type="spellStart"/>
      <w:r w:rsidRPr="00EE6E73">
        <w:t>SetupRelease</w:t>
      </w:r>
      <w:proofErr w:type="spellEnd"/>
      <w:r w:rsidRPr="00EE6E73">
        <w:t xml:space="preserve"> {SRS-PosRRC-InactiveAggBW-ConfigList-r18 }     </w:t>
      </w:r>
      <w:r w:rsidRPr="00EE6E73">
        <w:rPr>
          <w:color w:val="993366"/>
        </w:rPr>
        <w:t>OPTIONAL</w:t>
      </w:r>
      <w:r w:rsidRPr="00EE6E73">
        <w:t xml:space="preserve">    </w:t>
      </w:r>
      <w:r w:rsidRPr="00EE6E73">
        <w:rPr>
          <w:color w:val="808080"/>
        </w:rPr>
        <w:t>-- Need M</w:t>
      </w:r>
    </w:p>
    <w:p w14:paraId="0AA67638" w14:textId="0202F6CB" w:rsidR="00550122" w:rsidRPr="00EE6E73" w:rsidRDefault="004E25C9" w:rsidP="00EE6E73">
      <w:pPr>
        <w:pStyle w:val="PL"/>
      </w:pPr>
      <w:r w:rsidRPr="00EE6E73">
        <w:t xml:space="preserve">    ]]</w:t>
      </w:r>
    </w:p>
    <w:p w14:paraId="2F12093A" w14:textId="77777777" w:rsidR="00550122" w:rsidRPr="00EE6E73" w:rsidRDefault="00550122" w:rsidP="00EE6E73">
      <w:pPr>
        <w:pStyle w:val="PL"/>
      </w:pPr>
      <w:r w:rsidRPr="00EE6E73">
        <w:t>}</w:t>
      </w:r>
    </w:p>
    <w:p w14:paraId="61F8C977" w14:textId="77777777" w:rsidR="00550122" w:rsidRPr="00EE6E73" w:rsidRDefault="00550122" w:rsidP="00EE6E73">
      <w:pPr>
        <w:pStyle w:val="PL"/>
      </w:pPr>
    </w:p>
    <w:p w14:paraId="64591953" w14:textId="2687412D" w:rsidR="00550122" w:rsidRPr="00EE6E73" w:rsidRDefault="00550122" w:rsidP="00EE6E73">
      <w:pPr>
        <w:pStyle w:val="PL"/>
      </w:pPr>
      <w:r w:rsidRPr="00EE6E73">
        <w:t xml:space="preserve">AreaValidityTA-Config-r18 ::=             </w:t>
      </w:r>
      <w:r w:rsidRPr="00EE6E73">
        <w:rPr>
          <w:color w:val="993366"/>
        </w:rPr>
        <w:t>SEQUENCE</w:t>
      </w:r>
      <w:r w:rsidRPr="00EE6E73">
        <w:t xml:space="preserve"> {</w:t>
      </w:r>
    </w:p>
    <w:p w14:paraId="2055BA71" w14:textId="0611A672" w:rsidR="00550122" w:rsidRPr="00EE6E73" w:rsidRDefault="00550122" w:rsidP="00EE6E73">
      <w:pPr>
        <w:pStyle w:val="PL"/>
      </w:pPr>
      <w:r w:rsidRPr="00EE6E73">
        <w:t xml:space="preserve">    inactivePosSRS-ValidityAreaTAT-r18        </w:t>
      </w:r>
      <w:r w:rsidRPr="00EE6E73">
        <w:rPr>
          <w:color w:val="993366"/>
        </w:rPr>
        <w:t>ENUMERATED</w:t>
      </w:r>
      <w:r w:rsidRPr="00EE6E73">
        <w:t xml:space="preserve"> {ms1280, ms1920, ms2560, ms5120, ms10240, ms20480, ms40960, infinity},</w:t>
      </w:r>
    </w:p>
    <w:p w14:paraId="13DE3D39" w14:textId="3F03CE25" w:rsidR="00550122" w:rsidRPr="00EE6E73" w:rsidRDefault="00550122" w:rsidP="00EE6E73">
      <w:pPr>
        <w:pStyle w:val="PL"/>
        <w:rPr>
          <w:color w:val="808080"/>
        </w:rPr>
      </w:pPr>
      <w:r w:rsidRPr="00EE6E73">
        <w:t xml:space="preserve">    inactivePosSRS-ValidityAreaRSRP-r18       RSRP-ChangeThreshold-r17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DF61B6" w14:textId="10082D32" w:rsidR="00550122" w:rsidRPr="00EE6E73" w:rsidRDefault="00550122" w:rsidP="00EE6E73">
      <w:pPr>
        <w:pStyle w:val="PL"/>
        <w:rPr>
          <w:color w:val="808080"/>
        </w:rPr>
      </w:pPr>
      <w:r w:rsidRPr="00EE6E73">
        <w:t xml:space="preserve">    autonomousTA-AdjustmentEnabl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7B47130" w14:textId="77777777" w:rsidR="00550122" w:rsidRPr="00EE6E73" w:rsidRDefault="00550122" w:rsidP="00EE6E73">
      <w:pPr>
        <w:pStyle w:val="PL"/>
      </w:pPr>
      <w:r w:rsidRPr="00EE6E73">
        <w:t>}</w:t>
      </w:r>
    </w:p>
    <w:p w14:paraId="3D2118B7" w14:textId="77777777" w:rsidR="00550122" w:rsidRPr="00EE6E73" w:rsidRDefault="00550122" w:rsidP="00EE6E73">
      <w:pPr>
        <w:pStyle w:val="PL"/>
      </w:pPr>
    </w:p>
    <w:p w14:paraId="610030C1" w14:textId="462E9D1B" w:rsidR="002D4217" w:rsidRPr="00EE6E73" w:rsidRDefault="00E43714" w:rsidP="00EE6E73">
      <w:pPr>
        <w:pStyle w:val="PL"/>
      </w:pPr>
      <w:r w:rsidRPr="00EE6E73">
        <w:t>SRS-PosRRC-</w:t>
      </w:r>
      <w:r w:rsidR="004E25C9" w:rsidRPr="00EE6E73">
        <w:t>Inactive</w:t>
      </w:r>
      <w:r w:rsidRPr="00EE6E73">
        <w:t xml:space="preserve">AggBW-ConfigList-r18 ::= </w:t>
      </w:r>
      <w:r w:rsidRPr="00EE6E73">
        <w:rPr>
          <w:color w:val="993366"/>
        </w:rPr>
        <w:t>SEQUENCE</w:t>
      </w:r>
      <w:r w:rsidRPr="00EE6E73">
        <w:t xml:space="preserve"> (</w:t>
      </w:r>
      <w:r w:rsidRPr="00EE6E73">
        <w:rPr>
          <w:color w:val="993366"/>
        </w:rPr>
        <w:t>SIZE</w:t>
      </w:r>
      <w:r w:rsidRPr="00EE6E73">
        <w:t>(1..maxNrOfLinkedSRS-PosResSetCombInactive-r18))</w:t>
      </w:r>
      <w:r w:rsidRPr="00EE6E73">
        <w:rPr>
          <w:color w:val="993366"/>
        </w:rPr>
        <w:t xml:space="preserve"> OF</w:t>
      </w:r>
    </w:p>
    <w:p w14:paraId="22564BC3" w14:textId="0B7D4CCC" w:rsidR="00E43714" w:rsidRPr="00EE6E73" w:rsidRDefault="002D4217" w:rsidP="00EE6E73">
      <w:pPr>
        <w:pStyle w:val="PL"/>
      </w:pPr>
      <w:r w:rsidRPr="00EE6E73">
        <w:t xml:space="preserve">                                               </w:t>
      </w:r>
      <w:r w:rsidR="00E43714" w:rsidRPr="00EE6E73">
        <w:t xml:space="preserve"> SRS-InactivePosResourceSetLinkedForAggBW</w:t>
      </w:r>
      <w:r w:rsidRPr="00EE6E73">
        <w:t>-</w:t>
      </w:r>
      <w:r w:rsidR="00E43714" w:rsidRPr="00EE6E73">
        <w:t>List-r18</w:t>
      </w:r>
    </w:p>
    <w:p w14:paraId="21D2379E" w14:textId="77777777" w:rsidR="00E43714" w:rsidRPr="00EE6E73" w:rsidRDefault="00E43714" w:rsidP="00EE6E73">
      <w:pPr>
        <w:pStyle w:val="PL"/>
      </w:pPr>
    </w:p>
    <w:p w14:paraId="7AE8F381" w14:textId="55BEED82" w:rsidR="002D4217" w:rsidRPr="00EE6E73" w:rsidRDefault="00E43714" w:rsidP="00EE6E73">
      <w:pPr>
        <w:pStyle w:val="PL"/>
      </w:pPr>
      <w:r w:rsidRPr="00EE6E73">
        <w:t>SRS-InactivePosResourceSetLinkedForAggBW</w:t>
      </w:r>
      <w:r w:rsidR="002D4217" w:rsidRPr="00EE6E73">
        <w:t>-</w:t>
      </w:r>
      <w:r w:rsidRPr="00EE6E73">
        <w:t>List-r18</w:t>
      </w:r>
      <w:r w:rsidR="00550122" w:rsidRPr="00EE6E73">
        <w:t xml:space="preserve"> ::=  </w:t>
      </w:r>
      <w:r w:rsidR="00550122" w:rsidRPr="00EE6E73">
        <w:rPr>
          <w:color w:val="993366"/>
        </w:rPr>
        <w:t>SEQUENCE</w:t>
      </w:r>
      <w:r w:rsidR="00550122" w:rsidRPr="00EE6E73">
        <w:t xml:space="preserve"> (</w:t>
      </w:r>
      <w:r w:rsidR="00550122" w:rsidRPr="00EE6E73">
        <w:rPr>
          <w:color w:val="993366"/>
        </w:rPr>
        <w:t>SIZE</w:t>
      </w:r>
      <w:r w:rsidR="00550122" w:rsidRPr="00EE6E73">
        <w:t xml:space="preserve"> (</w:t>
      </w:r>
      <w:r w:rsidRPr="00EE6E73">
        <w:t>2</w:t>
      </w:r>
      <w:r w:rsidR="00550122" w:rsidRPr="00EE6E73">
        <w:t>..</w:t>
      </w:r>
      <w:r w:rsidRPr="00EE6E73">
        <w:t>maxNrOfLinkedSRS-PosResourceSet-r18</w:t>
      </w:r>
      <w:r w:rsidR="00550122" w:rsidRPr="00EE6E73">
        <w:t>))</w:t>
      </w:r>
      <w:r w:rsidR="00550122" w:rsidRPr="00EE6E73">
        <w:rPr>
          <w:color w:val="993366"/>
        </w:rPr>
        <w:t xml:space="preserve"> OF</w:t>
      </w:r>
    </w:p>
    <w:p w14:paraId="4AC0CB37" w14:textId="7AE9B898" w:rsidR="00550122" w:rsidRPr="00EE6E73" w:rsidRDefault="002D4217" w:rsidP="00EE6E73">
      <w:pPr>
        <w:pStyle w:val="PL"/>
      </w:pPr>
      <w:r w:rsidRPr="00EE6E73">
        <w:t xml:space="preserve">                                                         </w:t>
      </w:r>
      <w:r w:rsidR="00550122" w:rsidRPr="00EE6E73">
        <w:t xml:space="preserve">  </w:t>
      </w:r>
      <w:r w:rsidR="001867FB" w:rsidRPr="00EE6E73">
        <w:t>SRS-PosResourceSetLinkedForAggBW-r18</w:t>
      </w:r>
    </w:p>
    <w:p w14:paraId="6140EA73" w14:textId="77777777" w:rsidR="00550122" w:rsidRPr="00EE6E73" w:rsidRDefault="00550122" w:rsidP="00EE6E73">
      <w:pPr>
        <w:pStyle w:val="PL"/>
      </w:pPr>
    </w:p>
    <w:p w14:paraId="34379620" w14:textId="77777777" w:rsidR="006177DD" w:rsidRPr="00EE6E73" w:rsidRDefault="006177DD" w:rsidP="00EE6E73">
      <w:pPr>
        <w:pStyle w:val="PL"/>
      </w:pPr>
      <w:r w:rsidRPr="00EE6E73">
        <w:t xml:space="preserve">ExtendedPagingCycle-r17 ::=         </w:t>
      </w:r>
      <w:r w:rsidRPr="00EE6E73">
        <w:rPr>
          <w:color w:val="993366"/>
        </w:rPr>
        <w:t>ENUMERATED</w:t>
      </w:r>
      <w:r w:rsidRPr="00EE6E73">
        <w:t xml:space="preserve"> {rf256, rf512, rf1024, spare1}</w:t>
      </w:r>
    </w:p>
    <w:p w14:paraId="5EE67D38" w14:textId="77777777" w:rsidR="006177DD" w:rsidRPr="00EE6E73" w:rsidRDefault="006177DD" w:rsidP="00EE6E73">
      <w:pPr>
        <w:pStyle w:val="PL"/>
      </w:pPr>
    </w:p>
    <w:p w14:paraId="4B5EC2D5" w14:textId="5A95725D" w:rsidR="006177DD" w:rsidRPr="00EE6E73" w:rsidRDefault="006177DD" w:rsidP="00EE6E73">
      <w:pPr>
        <w:pStyle w:val="PL"/>
      </w:pPr>
      <w:r w:rsidRPr="00EE6E73">
        <w:t xml:space="preserve">ExtendedPagingCycleConfig-r18 ::= </w:t>
      </w:r>
      <w:r w:rsidR="00C07C37" w:rsidRPr="00EE6E73">
        <w:t xml:space="preserve"> </w:t>
      </w:r>
      <w:r w:rsidRPr="00EE6E73">
        <w:rPr>
          <w:color w:val="993366"/>
        </w:rPr>
        <w:t>SEQUENCE</w:t>
      </w:r>
      <w:r w:rsidRPr="00EE6E73">
        <w:t xml:space="preserve"> {</w:t>
      </w:r>
    </w:p>
    <w:p w14:paraId="34F03761" w14:textId="77777777" w:rsidR="006177DD" w:rsidRPr="00EE6E73" w:rsidRDefault="006177DD" w:rsidP="00EE6E73">
      <w:pPr>
        <w:pStyle w:val="PL"/>
      </w:pPr>
      <w:r w:rsidRPr="00EE6E73">
        <w:t xml:space="preserve">    extendedPagingCycle-r18            </w:t>
      </w:r>
      <w:r w:rsidRPr="00EE6E73">
        <w:rPr>
          <w:color w:val="993366"/>
        </w:rPr>
        <w:t>ENUMERATED</w:t>
      </w:r>
      <w:r w:rsidRPr="00EE6E73">
        <w:t xml:space="preserve"> {hf2, hf4, hf8, hf16, hf32, hf64, hf128,hf256, hf512, hf1024,</w:t>
      </w:r>
    </w:p>
    <w:p w14:paraId="7F23256D" w14:textId="54B6E338" w:rsidR="006177DD" w:rsidRPr="00EE6E73" w:rsidRDefault="006177DD" w:rsidP="00EE6E73">
      <w:pPr>
        <w:pStyle w:val="PL"/>
      </w:pPr>
      <w:r w:rsidRPr="00EE6E73">
        <w:t xml:space="preserve">                                                   spare6, spare5, spare4, spare3, spare2, spare1},</w:t>
      </w:r>
    </w:p>
    <w:p w14:paraId="7DBEAE4C" w14:textId="77777777" w:rsidR="006177DD" w:rsidRPr="00EE6E73" w:rsidRDefault="006177DD" w:rsidP="00EE6E73">
      <w:pPr>
        <w:pStyle w:val="PL"/>
      </w:pPr>
      <w:r w:rsidRPr="00EE6E73">
        <w:t xml:space="preserve">    pagingPTWLength-r18                </w:t>
      </w:r>
      <w:r w:rsidRPr="00EE6E73">
        <w:rPr>
          <w:color w:val="993366"/>
        </w:rPr>
        <w:t>ENUMERATED</w:t>
      </w:r>
      <w:r w:rsidRPr="00EE6E73">
        <w:t xml:space="preserve"> {ms1280, ms2560, ms3840, ms5120, ms6400, ms7680, ms8960, ms10240, ms11520,</w:t>
      </w:r>
    </w:p>
    <w:p w14:paraId="7728A981" w14:textId="77777777" w:rsidR="006177DD" w:rsidRPr="00EE6E73" w:rsidRDefault="006177DD" w:rsidP="00EE6E73">
      <w:pPr>
        <w:pStyle w:val="PL"/>
      </w:pPr>
      <w:r w:rsidRPr="00EE6E73">
        <w:t xml:space="preserve">                                                   ms12800, ms14080, ms15360, ms16640, ms17920, ms19200, ms20480, ms21760,</w:t>
      </w:r>
    </w:p>
    <w:p w14:paraId="10A8AAA3" w14:textId="77777777" w:rsidR="006177DD" w:rsidRPr="00EE6E73" w:rsidRDefault="006177DD" w:rsidP="00EE6E73">
      <w:pPr>
        <w:pStyle w:val="PL"/>
      </w:pPr>
      <w:r w:rsidRPr="00EE6E73">
        <w:t xml:space="preserve">                                                   ms23040, ms24320, ms25600, ms26880, ms28160, ms29440, ms30720, ms32000,</w:t>
      </w:r>
    </w:p>
    <w:p w14:paraId="131E8FDE" w14:textId="0620AD54" w:rsidR="006177DD" w:rsidRPr="00EE6E73" w:rsidRDefault="006177DD" w:rsidP="00EE6E73">
      <w:pPr>
        <w:pStyle w:val="PL"/>
      </w:pPr>
      <w:r w:rsidRPr="00EE6E73">
        <w:t xml:space="preserve">                                                   ms33280, ms34560, ms35840, ms37120, ms38400, ms39680, ms40960}</w:t>
      </w:r>
    </w:p>
    <w:p w14:paraId="168205BA" w14:textId="77777777" w:rsidR="006177DD" w:rsidRPr="00EE6E73" w:rsidRDefault="006177DD" w:rsidP="00EE6E73">
      <w:pPr>
        <w:pStyle w:val="PL"/>
      </w:pPr>
      <w:r w:rsidRPr="00EE6E73">
        <w:t>}</w:t>
      </w:r>
    </w:p>
    <w:p w14:paraId="0151297A" w14:textId="77777777" w:rsidR="00C52FCC" w:rsidRPr="00EE6E73" w:rsidRDefault="00C52FCC" w:rsidP="00EE6E73">
      <w:pPr>
        <w:pStyle w:val="PL"/>
      </w:pPr>
    </w:p>
    <w:p w14:paraId="092186DD" w14:textId="1742BF97" w:rsidR="00C52FCC" w:rsidRPr="00EE6E73" w:rsidRDefault="00C52FCC" w:rsidP="00EE6E73">
      <w:pPr>
        <w:pStyle w:val="PL"/>
      </w:pPr>
      <w:r w:rsidRPr="00EE6E73">
        <w:t xml:space="preserve">MulticastConfigInactive-r18::=         </w:t>
      </w:r>
      <w:r w:rsidRPr="00EE6E73">
        <w:rPr>
          <w:color w:val="993366"/>
        </w:rPr>
        <w:t>SEQUENCE</w:t>
      </w:r>
      <w:r w:rsidRPr="00EE6E73">
        <w:t xml:space="preserve"> {</w:t>
      </w:r>
    </w:p>
    <w:p w14:paraId="663F76EB" w14:textId="32513845" w:rsidR="00C52FCC" w:rsidRPr="00EE6E73" w:rsidRDefault="00C52FCC" w:rsidP="00EE6E73">
      <w:pPr>
        <w:pStyle w:val="PL"/>
        <w:rPr>
          <w:color w:val="808080"/>
        </w:rPr>
      </w:pPr>
      <w:r w:rsidRPr="00EE6E73">
        <w:t xml:space="preserve">    inactivePTM-Config-r18                 </w:t>
      </w:r>
      <w:r w:rsidRPr="00EE6E73">
        <w:rPr>
          <w:color w:val="993366"/>
        </w:rPr>
        <w:t>OCTET</w:t>
      </w:r>
      <w:r w:rsidRPr="00EE6E73">
        <w:t xml:space="preserve"> </w:t>
      </w:r>
      <w:r w:rsidRPr="00EE6E73">
        <w:rPr>
          <w:color w:val="993366"/>
        </w:rPr>
        <w:t>STRING</w:t>
      </w:r>
      <w:r w:rsidRPr="00EE6E73">
        <w:t xml:space="preserve"> (CONTAINING MBSMulticastConfiguration-r18)     </w:t>
      </w:r>
      <w:r w:rsidRPr="00EE6E73">
        <w:rPr>
          <w:color w:val="993366"/>
        </w:rPr>
        <w:t>OPTIONAL</w:t>
      </w:r>
      <w:r w:rsidRPr="00EE6E73">
        <w:t xml:space="preserve">, </w:t>
      </w:r>
      <w:r w:rsidRPr="00EE6E73">
        <w:rPr>
          <w:color w:val="808080"/>
        </w:rPr>
        <w:t xml:space="preserve">-- Need </w:t>
      </w:r>
      <w:r w:rsidR="00CF52C0" w:rsidRPr="00EE6E73">
        <w:rPr>
          <w:color w:val="808080"/>
        </w:rPr>
        <w:t>S</w:t>
      </w:r>
    </w:p>
    <w:p w14:paraId="2BC1FCC6" w14:textId="77777777" w:rsidR="00C52FCC" w:rsidRPr="00EE6E73" w:rsidRDefault="00C52FCC" w:rsidP="00EE6E73">
      <w:pPr>
        <w:pStyle w:val="PL"/>
        <w:rPr>
          <w:color w:val="808080"/>
        </w:rPr>
      </w:pPr>
      <w:r w:rsidRPr="00EE6E73">
        <w:t xml:space="preserve">    inactiveMCCH-Config-r18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SystemInformation</w:t>
      </w:r>
      <w:proofErr w:type="spellEnd"/>
      <w:r w:rsidRPr="00EE6E73">
        <w:t xml:space="preserve">)                 </w:t>
      </w:r>
      <w:r w:rsidRPr="00EE6E73">
        <w:rPr>
          <w:color w:val="993366"/>
        </w:rPr>
        <w:t>OPTIONAL</w:t>
      </w:r>
      <w:r w:rsidRPr="00EE6E73">
        <w:t xml:space="preserve">  </w:t>
      </w:r>
      <w:r w:rsidRPr="00EE6E73">
        <w:rPr>
          <w:color w:val="808080"/>
        </w:rPr>
        <w:t>-- Need N</w:t>
      </w:r>
    </w:p>
    <w:p w14:paraId="4C0B04E1" w14:textId="77777777" w:rsidR="00C52FCC" w:rsidRPr="00EE6E73" w:rsidRDefault="00C52FCC" w:rsidP="00EE6E73">
      <w:pPr>
        <w:pStyle w:val="PL"/>
      </w:pPr>
      <w:r w:rsidRPr="00EE6E73">
        <w:t>}</w:t>
      </w:r>
    </w:p>
    <w:p w14:paraId="42D2101F" w14:textId="77777777" w:rsidR="006177DD" w:rsidRPr="00EE6E73" w:rsidRDefault="006177DD" w:rsidP="00EE6E73">
      <w:pPr>
        <w:pStyle w:val="PL"/>
      </w:pPr>
    </w:p>
    <w:p w14:paraId="0E975D6A" w14:textId="77777777" w:rsidR="00394471" w:rsidRPr="00EE6E73" w:rsidRDefault="00394471" w:rsidP="00EE6E73">
      <w:pPr>
        <w:pStyle w:val="PL"/>
        <w:rPr>
          <w:color w:val="808080"/>
        </w:rPr>
      </w:pPr>
      <w:r w:rsidRPr="00EE6E73">
        <w:rPr>
          <w:color w:val="808080"/>
        </w:rPr>
        <w:t>-- TAG-RRCRELEASE-STOP</w:t>
      </w:r>
    </w:p>
    <w:p w14:paraId="5FE75637" w14:textId="77777777" w:rsidR="00394471" w:rsidRPr="00EE6E73" w:rsidRDefault="00394471" w:rsidP="00EE6E73">
      <w:pPr>
        <w:pStyle w:val="PL"/>
        <w:rPr>
          <w:color w:val="808080"/>
        </w:rPr>
      </w:pPr>
      <w:r w:rsidRPr="00EE6E73">
        <w:rPr>
          <w:color w:val="808080"/>
        </w:rPr>
        <w:t>-- ASN1STOP</w:t>
      </w:r>
    </w:p>
    <w:p w14:paraId="48E36A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EE6E73" w:rsidRDefault="00394471" w:rsidP="00964CC4">
            <w:pPr>
              <w:pStyle w:val="TAH"/>
              <w:rPr>
                <w:szCs w:val="22"/>
                <w:lang w:eastAsia="sv-SE"/>
              </w:rPr>
            </w:pPr>
            <w:proofErr w:type="spellStart"/>
            <w:r w:rsidRPr="00EE6E73">
              <w:rPr>
                <w:i/>
                <w:lang w:eastAsia="sv-SE"/>
              </w:rPr>
              <w:lastRenderedPageBreak/>
              <w:t>RRCRelease</w:t>
            </w:r>
            <w:proofErr w:type="spellEnd"/>
            <w:r w:rsidRPr="00EE6E73">
              <w:rPr>
                <w:i/>
                <w:szCs w:val="22"/>
                <w:lang w:eastAsia="sv-SE"/>
              </w:rPr>
              <w:t>-IEs</w:t>
            </w:r>
            <w:r w:rsidRPr="00EE6E73">
              <w:rPr>
                <w:noProof/>
                <w:lang w:eastAsia="en-GB"/>
              </w:rPr>
              <w:t xml:space="preserve"> field descriptions</w:t>
            </w:r>
          </w:p>
        </w:tc>
      </w:tr>
      <w:tr w:rsidR="004112C8" w:rsidRPr="00EE6E73"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EE6E73" w:rsidRDefault="007D3EDC" w:rsidP="0071565C">
            <w:pPr>
              <w:pStyle w:val="TAL"/>
              <w:rPr>
                <w:b/>
                <w:bCs/>
                <w:i/>
                <w:iCs/>
                <w:noProof/>
                <w:lang w:eastAsia="sv-SE"/>
              </w:rPr>
            </w:pPr>
            <w:r w:rsidRPr="00EE6E73">
              <w:rPr>
                <w:b/>
                <w:bCs/>
                <w:i/>
                <w:iCs/>
                <w:noProof/>
                <w:lang w:eastAsia="sv-SE"/>
              </w:rPr>
              <w:t>cellReselectionPriorities</w:t>
            </w:r>
          </w:p>
          <w:p w14:paraId="7D06484A" w14:textId="77777777" w:rsidR="007D3EDC" w:rsidRPr="00EE6E73" w:rsidRDefault="007D3EDC" w:rsidP="0071565C">
            <w:pPr>
              <w:pStyle w:val="TAL"/>
              <w:rPr>
                <w:b/>
                <w:bCs/>
                <w:i/>
                <w:iCs/>
                <w:noProof/>
                <w:lang w:eastAsia="sv-SE"/>
              </w:rPr>
            </w:pPr>
            <w:r w:rsidRPr="00EE6E73">
              <w:rPr>
                <w:bCs/>
                <w:iCs/>
                <w:noProof/>
                <w:lang w:eastAsia="sv-SE"/>
              </w:rPr>
              <w:t>Dedicated priorities to be used for cell reselection as specified in TS 38.304 [20]</w:t>
            </w:r>
            <w:r w:rsidRPr="00EE6E73">
              <w:rPr>
                <w:bCs/>
                <w:i/>
                <w:iCs/>
                <w:noProof/>
                <w:lang w:eastAsia="sv-SE"/>
              </w:rPr>
              <w:t>.</w:t>
            </w:r>
            <w:r w:rsidRPr="00EE6E73">
              <w:t xml:space="preserve"> The maximum number of NR carrier frequencies that the network can configure through </w:t>
            </w:r>
            <w:proofErr w:type="spellStart"/>
            <w:r w:rsidRPr="00EE6E73">
              <w:rPr>
                <w:i/>
              </w:rPr>
              <w:t>FreqPriorityListNR</w:t>
            </w:r>
            <w:proofErr w:type="spellEnd"/>
            <w:r w:rsidRPr="00EE6E73">
              <w:t xml:space="preserve"> and </w:t>
            </w:r>
            <w:proofErr w:type="spellStart"/>
            <w:r w:rsidRPr="00EE6E73">
              <w:rPr>
                <w:i/>
              </w:rPr>
              <w:t>FreqPriorityListDedicatedSlicing</w:t>
            </w:r>
            <w:proofErr w:type="spellEnd"/>
            <w:r w:rsidRPr="00EE6E73">
              <w:t xml:space="preserve"> together is eight. If the same frequency is configured in both </w:t>
            </w:r>
            <w:proofErr w:type="spellStart"/>
            <w:r w:rsidRPr="00EE6E73">
              <w:rPr>
                <w:i/>
              </w:rPr>
              <w:t>FreqPriorityListNR</w:t>
            </w:r>
            <w:proofErr w:type="spellEnd"/>
            <w:r w:rsidRPr="00EE6E73">
              <w:t xml:space="preserve"> and </w:t>
            </w:r>
            <w:proofErr w:type="spellStart"/>
            <w:r w:rsidRPr="00EE6E73">
              <w:rPr>
                <w:i/>
              </w:rPr>
              <w:t>FreqPriorityListDedicatedSlicing</w:t>
            </w:r>
            <w:proofErr w:type="spellEnd"/>
            <w:r w:rsidRPr="00EE6E73">
              <w:t>, the frequency is only counted once.</w:t>
            </w:r>
          </w:p>
        </w:tc>
      </w:tr>
      <w:tr w:rsidR="004112C8" w:rsidRPr="00EE6E73"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EE6E73" w:rsidRDefault="00394471" w:rsidP="00964CC4">
            <w:pPr>
              <w:pStyle w:val="TAL"/>
              <w:rPr>
                <w:b/>
                <w:bCs/>
                <w:i/>
                <w:noProof/>
                <w:lang w:eastAsia="en-GB"/>
              </w:rPr>
            </w:pPr>
            <w:r w:rsidRPr="00EE6E73">
              <w:rPr>
                <w:b/>
                <w:bCs/>
                <w:i/>
                <w:noProof/>
                <w:lang w:eastAsia="en-GB"/>
              </w:rPr>
              <w:t>cnType</w:t>
            </w:r>
          </w:p>
          <w:p w14:paraId="04DB6040" w14:textId="77777777" w:rsidR="00394471" w:rsidRPr="00EE6E73" w:rsidRDefault="00394471" w:rsidP="00964CC4">
            <w:pPr>
              <w:pStyle w:val="TAL"/>
              <w:rPr>
                <w:i/>
                <w:lang w:eastAsia="sv-SE"/>
              </w:rPr>
            </w:pPr>
            <w:r w:rsidRPr="00EE6E73">
              <w:rPr>
                <w:lang w:eastAsia="en-GB"/>
              </w:rPr>
              <w:t>Indicate that the UE is redirected to EPC or 5GC.</w:t>
            </w:r>
          </w:p>
        </w:tc>
      </w:tr>
      <w:tr w:rsidR="004112C8" w:rsidRPr="00EE6E73"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EE6E73" w:rsidRDefault="00394471" w:rsidP="00964CC4">
            <w:pPr>
              <w:pStyle w:val="TAL"/>
              <w:rPr>
                <w:b/>
                <w:i/>
                <w:noProof/>
                <w:lang w:eastAsia="sv-SE"/>
              </w:rPr>
            </w:pPr>
            <w:r w:rsidRPr="00EE6E73">
              <w:rPr>
                <w:b/>
                <w:i/>
                <w:noProof/>
                <w:lang w:eastAsia="sv-SE"/>
              </w:rPr>
              <w:t>deprioritisationReq</w:t>
            </w:r>
          </w:p>
          <w:p w14:paraId="4C1F8474" w14:textId="77777777" w:rsidR="00394471" w:rsidRPr="00EE6E73" w:rsidRDefault="00394471" w:rsidP="00964CC4">
            <w:pPr>
              <w:pStyle w:val="TAL"/>
              <w:rPr>
                <w:szCs w:val="22"/>
                <w:lang w:eastAsia="sv-SE"/>
              </w:rPr>
            </w:pPr>
            <w:r w:rsidRPr="00EE6E73">
              <w:rPr>
                <w:lang w:eastAsia="sv-SE"/>
              </w:rPr>
              <w:t>Indicates whether the current frequency or RAT is to be de-prioritised.</w:t>
            </w:r>
          </w:p>
        </w:tc>
      </w:tr>
      <w:tr w:rsidR="004112C8" w:rsidRPr="00EE6E73"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EE6E73" w:rsidRDefault="00394471" w:rsidP="00964CC4">
            <w:pPr>
              <w:pStyle w:val="TAL"/>
              <w:rPr>
                <w:b/>
                <w:i/>
                <w:noProof/>
                <w:lang w:eastAsia="en-US"/>
              </w:rPr>
            </w:pPr>
            <w:proofErr w:type="spellStart"/>
            <w:r w:rsidRPr="00EE6E73">
              <w:rPr>
                <w:b/>
                <w:i/>
                <w:iCs/>
                <w:lang w:eastAsia="sv-SE"/>
              </w:rPr>
              <w:t>deprioritisationTimer</w:t>
            </w:r>
            <w:proofErr w:type="spellEnd"/>
          </w:p>
          <w:p w14:paraId="5C635AA2" w14:textId="5EDBCB3B" w:rsidR="00394471" w:rsidRPr="00EE6E73" w:rsidRDefault="00394471" w:rsidP="00964CC4">
            <w:pPr>
              <w:pStyle w:val="TAL"/>
              <w:rPr>
                <w:noProof/>
                <w:lang w:eastAsia="sv-SE"/>
              </w:rPr>
            </w:pPr>
            <w:r w:rsidRPr="00EE6E73">
              <w:rPr>
                <w:rFonts w:cs="Arial"/>
                <w:iCs/>
                <w:noProof/>
                <w:lang w:eastAsia="en-US"/>
              </w:rPr>
              <w:t xml:space="preserve">Indicates the </w:t>
            </w:r>
            <w:r w:rsidR="002802B5" w:rsidRPr="00EE6E73">
              <w:rPr>
                <w:rFonts w:cs="Arial"/>
                <w:iCs/>
                <w:noProof/>
                <w:lang w:eastAsia="en-US"/>
              </w:rPr>
              <w:t>value for timer T325 (see clause 5.3.8.</w:t>
            </w:r>
            <w:r w:rsidR="00FC0D7C" w:rsidRPr="00EE6E73">
              <w:rPr>
                <w:rFonts w:cs="Arial"/>
                <w:iCs/>
                <w:noProof/>
                <w:lang w:eastAsia="en-US"/>
              </w:rPr>
              <w:t>3</w:t>
            </w:r>
            <w:r w:rsidR="002802B5" w:rsidRPr="00EE6E73">
              <w:rPr>
                <w:rFonts w:cs="Arial"/>
                <w:iCs/>
                <w:noProof/>
                <w:lang w:eastAsia="en-US"/>
              </w:rPr>
              <w:t xml:space="preserve"> and TS 38.304 [20])</w:t>
            </w:r>
            <w:r w:rsidRPr="00EE6E73">
              <w:rPr>
                <w:rFonts w:cs="Arial"/>
                <w:iCs/>
                <w:noProof/>
                <w:lang w:eastAsia="en-US"/>
              </w:rPr>
              <w:t xml:space="preserve">. </w:t>
            </w:r>
            <w:r w:rsidRPr="00EE6E73">
              <w:rPr>
                <w:rFonts w:cs="Arial"/>
                <w:noProof/>
                <w:lang w:eastAsia="en-US"/>
              </w:rPr>
              <w:t xml:space="preserve">Value </w:t>
            </w:r>
            <w:proofErr w:type="spellStart"/>
            <w:r w:rsidRPr="00EE6E73">
              <w:rPr>
                <w:i/>
                <w:lang w:eastAsia="sv-SE"/>
              </w:rPr>
              <w:t>minN</w:t>
            </w:r>
            <w:proofErr w:type="spellEnd"/>
            <w:r w:rsidRPr="00EE6E73">
              <w:rPr>
                <w:rFonts w:cs="Arial"/>
                <w:noProof/>
                <w:lang w:eastAsia="en-US"/>
              </w:rPr>
              <w:t xml:space="preserve"> corresponds to N minutes</w:t>
            </w:r>
            <w:r w:rsidRPr="00EE6E73">
              <w:rPr>
                <w:rFonts w:cs="Arial"/>
                <w:iCs/>
                <w:noProof/>
                <w:lang w:eastAsia="sv-SE"/>
              </w:rPr>
              <w:t>.</w:t>
            </w:r>
          </w:p>
        </w:tc>
      </w:tr>
      <w:tr w:rsidR="004112C8" w:rsidRPr="00EE6E73"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EE6E73" w:rsidRDefault="00E43714" w:rsidP="00E43714">
            <w:pPr>
              <w:pStyle w:val="TAL"/>
              <w:rPr>
                <w:b/>
                <w:bCs/>
                <w:i/>
                <w:iCs/>
                <w:lang w:eastAsia="ko-KR"/>
              </w:rPr>
            </w:pPr>
            <w:proofErr w:type="spellStart"/>
            <w:r w:rsidRPr="00EE6E73">
              <w:rPr>
                <w:b/>
                <w:bCs/>
                <w:i/>
                <w:iCs/>
                <w:lang w:eastAsia="ko-KR"/>
              </w:rPr>
              <w:t>srs-PosRRC-InactiveEnhanced</w:t>
            </w:r>
            <w:proofErr w:type="spellEnd"/>
          </w:p>
          <w:p w14:paraId="700AD9E7" w14:textId="5A67860F" w:rsidR="00E43714" w:rsidRPr="00EE6E73" w:rsidRDefault="00E43714" w:rsidP="00E43714">
            <w:pPr>
              <w:pStyle w:val="TAL"/>
              <w:rPr>
                <w:b/>
                <w:i/>
                <w:iCs/>
                <w:lang w:eastAsia="sv-SE"/>
              </w:rPr>
            </w:pPr>
            <w:r w:rsidRPr="00EE6E73">
              <w:rPr>
                <w:iCs/>
                <w:lang w:eastAsia="ko-KR"/>
              </w:rPr>
              <w:t xml:space="preserve">Contains the </w:t>
            </w:r>
            <w:r w:rsidRPr="00EE6E73">
              <w:rPr>
                <w:lang w:eastAsia="ko-KR"/>
              </w:rPr>
              <w:t>SRS for positioning configuration in RRC_INACTIVE state that is applicable for a validity area. The field</w:t>
            </w:r>
            <w:r w:rsidRPr="00EE6E73" w:rsidDel="00593B2E">
              <w:rPr>
                <w:lang w:eastAsia="ko-KR"/>
              </w:rPr>
              <w:t xml:space="preserve"> </w:t>
            </w:r>
            <w:r w:rsidRPr="00EE6E73">
              <w:rPr>
                <w:lang w:eastAsia="ko-KR"/>
              </w:rPr>
              <w:t xml:space="preserve">also </w:t>
            </w:r>
            <w:r w:rsidRPr="00EE6E73">
              <w:rPr>
                <w:iCs/>
                <w:lang w:eastAsia="ko-KR"/>
              </w:rPr>
              <w:t xml:space="preserve">contains </w:t>
            </w:r>
            <w:r w:rsidRPr="00EE6E73">
              <w:rPr>
                <w:lang w:eastAsia="ko-KR"/>
              </w:rPr>
              <w:t xml:space="preserve">bandwidth aggregation </w:t>
            </w:r>
            <w:r w:rsidRPr="00EE6E73">
              <w:rPr>
                <w:lang w:eastAsia="en-GB"/>
              </w:rPr>
              <w:t xml:space="preserve">(see TS 38.214 [19], clause </w:t>
            </w:r>
            <w:r w:rsidRPr="00EE6E73">
              <w:rPr>
                <w:bCs/>
              </w:rPr>
              <w:t>6.2.1.4.2</w:t>
            </w:r>
            <w:r w:rsidRPr="00EE6E73">
              <w:rPr>
                <w:lang w:eastAsia="en-GB"/>
              </w:rPr>
              <w:t>)</w:t>
            </w:r>
            <w:r w:rsidRPr="00EE6E73">
              <w:rPr>
                <w:lang w:eastAsia="ko-KR"/>
              </w:rPr>
              <w:t xml:space="preserve"> and frequency hopping</w:t>
            </w:r>
            <w:r w:rsidRPr="00EE6E73">
              <w:rPr>
                <w:iCs/>
                <w:lang w:eastAsia="ko-KR"/>
              </w:rPr>
              <w:t xml:space="preserve"> configurations </w:t>
            </w:r>
            <w:r w:rsidRPr="00EE6E73">
              <w:rPr>
                <w:lang w:eastAsia="en-GB"/>
              </w:rPr>
              <w:t xml:space="preserve">(see TS 38.214 [19], clause </w:t>
            </w:r>
            <w:r w:rsidRPr="00EE6E73">
              <w:rPr>
                <w:bCs/>
              </w:rPr>
              <w:t>6.2.1.4.1</w:t>
            </w:r>
            <w:r w:rsidRPr="00EE6E73">
              <w:rPr>
                <w:lang w:eastAsia="en-GB"/>
              </w:rPr>
              <w:t>)</w:t>
            </w:r>
            <w:r w:rsidRPr="00EE6E73">
              <w:rPr>
                <w:iCs/>
                <w:lang w:eastAsia="ko-KR"/>
              </w:rPr>
              <w:t xml:space="preserve"> for SRS for positioning in RRC_INACTIVE state</w:t>
            </w:r>
            <w:r w:rsidRPr="00EE6E73">
              <w:rPr>
                <w:lang w:eastAsia="ko-KR"/>
              </w:rPr>
              <w:t>.</w:t>
            </w:r>
          </w:p>
        </w:tc>
      </w:tr>
      <w:tr w:rsidR="004112C8" w:rsidRPr="00EE6E73"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EE6E73" w:rsidRDefault="00E43714" w:rsidP="00E43714">
            <w:pPr>
              <w:pStyle w:val="TAL"/>
              <w:rPr>
                <w:b/>
                <w:i/>
                <w:iCs/>
                <w:lang w:eastAsia="ko-KR"/>
              </w:rPr>
            </w:pPr>
            <w:proofErr w:type="spellStart"/>
            <w:r w:rsidRPr="00EE6E73">
              <w:rPr>
                <w:b/>
                <w:i/>
                <w:iCs/>
                <w:lang w:eastAsia="ko-KR"/>
              </w:rPr>
              <w:t>measIdleConfig</w:t>
            </w:r>
            <w:proofErr w:type="spellEnd"/>
          </w:p>
          <w:p w14:paraId="00488893" w14:textId="77777777" w:rsidR="00E43714" w:rsidRPr="00EE6E73" w:rsidRDefault="00E43714" w:rsidP="00E43714">
            <w:pPr>
              <w:pStyle w:val="TAL"/>
              <w:rPr>
                <w:b/>
                <w:i/>
                <w:iCs/>
                <w:lang w:eastAsia="sv-SE"/>
              </w:rPr>
            </w:pPr>
            <w:r w:rsidRPr="00EE6E73">
              <w:rPr>
                <w:bCs/>
                <w:noProof/>
                <w:lang w:eastAsia="en-GB"/>
              </w:rPr>
              <w:t>Indicates measurement configuration to be stored and used by the UE while in RRC_IDLE or RRC_INACTIVE.</w:t>
            </w:r>
          </w:p>
        </w:tc>
      </w:tr>
      <w:tr w:rsidR="004112C8" w:rsidRPr="00EE6E73"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EE6E73" w:rsidRDefault="00E43714" w:rsidP="00E43714">
            <w:pPr>
              <w:pStyle w:val="TAL"/>
              <w:rPr>
                <w:b/>
                <w:bCs/>
                <w:i/>
                <w:iCs/>
                <w:lang w:eastAsia="ko-KR"/>
              </w:rPr>
            </w:pPr>
            <w:proofErr w:type="spellStart"/>
            <w:r w:rsidRPr="00EE6E73">
              <w:rPr>
                <w:b/>
                <w:bCs/>
                <w:i/>
                <w:iCs/>
                <w:lang w:eastAsia="ko-KR"/>
              </w:rPr>
              <w:t>mpsPriorityIndication</w:t>
            </w:r>
            <w:proofErr w:type="spellEnd"/>
          </w:p>
          <w:p w14:paraId="77CCE0D9" w14:textId="401161A2" w:rsidR="00E43714" w:rsidRPr="00EE6E73" w:rsidRDefault="00E43714" w:rsidP="00E43714">
            <w:pPr>
              <w:pStyle w:val="TAL"/>
              <w:rPr>
                <w:lang w:eastAsia="ko-KR"/>
              </w:rPr>
            </w:pPr>
            <w:r w:rsidRPr="00EE6E73">
              <w:rPr>
                <w:lang w:eastAsia="ko-KR"/>
              </w:rPr>
              <w:t xml:space="preserve">Indicates the UE can set the establishment cause to </w:t>
            </w:r>
            <w:proofErr w:type="spellStart"/>
            <w:r w:rsidRPr="00EE6E73">
              <w:rPr>
                <w:i/>
                <w:iCs/>
                <w:lang w:eastAsia="ko-KR"/>
              </w:rPr>
              <w:t>mps-PriorityAccess</w:t>
            </w:r>
            <w:proofErr w:type="spellEnd"/>
            <w:r w:rsidRPr="00EE6E73">
              <w:rPr>
                <w:lang w:eastAsia="ko-KR"/>
              </w:rPr>
              <w:t xml:space="preserve"> for a new connection following a redirect to NR or set the resume cause to </w:t>
            </w:r>
            <w:proofErr w:type="spellStart"/>
            <w:r w:rsidRPr="00EE6E73">
              <w:rPr>
                <w:i/>
                <w:lang w:eastAsia="ko-KR"/>
              </w:rPr>
              <w:t>mps-PriorityAccess</w:t>
            </w:r>
            <w:proofErr w:type="spellEnd"/>
            <w:r w:rsidRPr="00EE6E73">
              <w:rPr>
                <w:lang w:eastAsia="ko-KR"/>
              </w:rPr>
              <w:t xml:space="preserve"> for a resume following a redirect to NR. If the target RAT is E-UTRA, see TS 36.331 [10]. The </w:t>
            </w:r>
            <w:proofErr w:type="spellStart"/>
            <w:r w:rsidRPr="00EE6E73">
              <w:rPr>
                <w:lang w:eastAsia="ko-KR"/>
              </w:rPr>
              <w:t>gNB</w:t>
            </w:r>
            <w:proofErr w:type="spellEnd"/>
            <w:r w:rsidRPr="00EE6E73">
              <w:rPr>
                <w:lang w:eastAsia="ko-KR"/>
              </w:rPr>
              <w:t xml:space="preserve"> sets the indication only for UEs authorized to receive MPS treatment as indicated by ARP and/or QoS characteristics at the </w:t>
            </w:r>
            <w:proofErr w:type="spellStart"/>
            <w:r w:rsidRPr="00EE6E73">
              <w:rPr>
                <w:lang w:eastAsia="ko-KR"/>
              </w:rPr>
              <w:t>gNB</w:t>
            </w:r>
            <w:proofErr w:type="spellEnd"/>
            <w:r w:rsidRPr="00EE6E73">
              <w:rPr>
                <w:lang w:eastAsia="ko-KR"/>
              </w:rPr>
              <w:t xml:space="preserve">, and it is applicable only for this instance of release with redirection to carrier/RAT included in the </w:t>
            </w:r>
            <w:proofErr w:type="spellStart"/>
            <w:r w:rsidRPr="00EE6E73">
              <w:rPr>
                <w:i/>
                <w:iCs/>
                <w:lang w:eastAsia="ko-KR"/>
              </w:rPr>
              <w:t>redirectedCarrierInfo</w:t>
            </w:r>
            <w:proofErr w:type="spellEnd"/>
            <w:r w:rsidRPr="00EE6E73">
              <w:rPr>
                <w:lang w:eastAsia="ko-KR"/>
              </w:rPr>
              <w:t xml:space="preserve"> field in the </w:t>
            </w:r>
            <w:proofErr w:type="spellStart"/>
            <w:r w:rsidRPr="00EE6E73">
              <w:rPr>
                <w:i/>
                <w:iCs/>
                <w:lang w:eastAsia="ko-KR"/>
              </w:rPr>
              <w:t>RRCRelease</w:t>
            </w:r>
            <w:proofErr w:type="spellEnd"/>
            <w:r w:rsidRPr="00EE6E73">
              <w:rPr>
                <w:lang w:eastAsia="ko-KR"/>
              </w:rPr>
              <w:t xml:space="preserve"> message.</w:t>
            </w:r>
          </w:p>
        </w:tc>
      </w:tr>
      <w:tr w:rsidR="004112C8" w:rsidRPr="00EE6E73"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EE6E73" w:rsidRDefault="00E43714" w:rsidP="00E43714">
            <w:pPr>
              <w:pStyle w:val="TAL"/>
              <w:rPr>
                <w:b/>
                <w:bCs/>
                <w:i/>
                <w:iCs/>
                <w:lang w:eastAsia="ko-KR"/>
              </w:rPr>
            </w:pPr>
            <w:proofErr w:type="spellStart"/>
            <w:r w:rsidRPr="00EE6E73">
              <w:rPr>
                <w:b/>
                <w:bCs/>
                <w:i/>
                <w:iCs/>
                <w:lang w:eastAsia="ko-KR"/>
              </w:rPr>
              <w:t>multicastConfigInactive</w:t>
            </w:r>
            <w:proofErr w:type="spellEnd"/>
          </w:p>
          <w:p w14:paraId="0DF683FA" w14:textId="18AA6E4B" w:rsidR="00E43714" w:rsidRPr="00EE6E73" w:rsidRDefault="00E43714" w:rsidP="00E43714">
            <w:pPr>
              <w:pStyle w:val="TAL"/>
              <w:rPr>
                <w:b/>
                <w:bCs/>
                <w:i/>
                <w:iCs/>
                <w:lang w:eastAsia="ko-KR"/>
              </w:rPr>
            </w:pPr>
            <w:r w:rsidRPr="00EE6E73">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EE6E73"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EE6E73" w:rsidRDefault="00E43714" w:rsidP="00E43714">
            <w:pPr>
              <w:keepNext/>
              <w:keepLines/>
              <w:spacing w:after="0"/>
              <w:rPr>
                <w:rFonts w:ascii="Arial" w:eastAsia="PMingLiU" w:hAnsi="Arial"/>
                <w:b/>
                <w:i/>
                <w:iCs/>
                <w:sz w:val="18"/>
                <w:lang w:eastAsia="ko-KR"/>
              </w:rPr>
            </w:pPr>
            <w:proofErr w:type="spellStart"/>
            <w:r w:rsidRPr="00EE6E73">
              <w:rPr>
                <w:rFonts w:ascii="Arial" w:eastAsia="PMingLiU" w:hAnsi="Arial"/>
                <w:b/>
                <w:i/>
                <w:iCs/>
                <w:sz w:val="18"/>
                <w:lang w:eastAsia="ko-KR"/>
              </w:rPr>
              <w:t>noLastCellUpdate</w:t>
            </w:r>
            <w:proofErr w:type="spellEnd"/>
          </w:p>
          <w:p w14:paraId="7F72A0C4" w14:textId="09CA3B3B" w:rsidR="00E43714" w:rsidRPr="00EE6E73" w:rsidRDefault="00E43714" w:rsidP="00E43714">
            <w:pPr>
              <w:pStyle w:val="TAL"/>
              <w:rPr>
                <w:b/>
                <w:bCs/>
                <w:i/>
                <w:iCs/>
                <w:lang w:eastAsia="ko-KR"/>
              </w:rPr>
            </w:pPr>
            <w:r w:rsidRPr="00EE6E73">
              <w:rPr>
                <w:rFonts w:eastAsia="MS Mincho"/>
                <w:lang w:eastAsia="ko-KR"/>
              </w:rPr>
              <w:t>Presence of the field indicates that the last used cell for PEI shall not be updated. When the field is absent, the PEI-capable UE shall update its last used cell with the current cell.</w:t>
            </w:r>
            <w:r w:rsidRPr="00EE6E73">
              <w:rPr>
                <w:lang w:eastAsia="ko-KR"/>
              </w:rPr>
              <w:t xml:space="preserve"> The UE shall not update its last used cell with the current cell if the AS security is not activated.</w:t>
            </w:r>
          </w:p>
        </w:tc>
      </w:tr>
      <w:tr w:rsidR="004112C8" w:rsidRPr="00EE6E73"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EE6E73" w:rsidRDefault="00E43714" w:rsidP="00E43714">
            <w:pPr>
              <w:pStyle w:val="TAL"/>
              <w:rPr>
                <w:b/>
                <w:bCs/>
                <w:i/>
                <w:noProof/>
                <w:lang w:eastAsia="en-GB"/>
              </w:rPr>
            </w:pPr>
            <w:r w:rsidRPr="00EE6E73">
              <w:rPr>
                <w:b/>
                <w:bCs/>
                <w:i/>
                <w:noProof/>
                <w:lang w:eastAsia="en-GB"/>
              </w:rPr>
              <w:t>redirectedCarrierInfo</w:t>
            </w:r>
          </w:p>
          <w:p w14:paraId="4836439B" w14:textId="77777777" w:rsidR="00E43714" w:rsidRPr="00EE6E73" w:rsidRDefault="00E43714" w:rsidP="00E43714">
            <w:pPr>
              <w:pStyle w:val="TAL"/>
              <w:rPr>
                <w:b/>
                <w:i/>
                <w:iCs/>
                <w:lang w:eastAsia="ko-KR"/>
              </w:rPr>
            </w:pPr>
            <w:r w:rsidRPr="00EE6E73">
              <w:rPr>
                <w:lang w:eastAsia="en-GB"/>
              </w:rPr>
              <w:t>Indicates a carrier frequency (downlink for FDD) and is used to redirect the UE to an NR or an inter-RAT carrier frequency, by means of cell selection at transition to RRC_IDLE or RRC_INACTIVE as specified in TS 38.304 [20]</w:t>
            </w:r>
            <w:r w:rsidRPr="00EE6E73">
              <w:t>. Based on UE capability, the network may include</w:t>
            </w:r>
            <w:r w:rsidRPr="00EE6E73">
              <w:rPr>
                <w:lang w:eastAsia="sv-SE"/>
              </w:rPr>
              <w:t xml:space="preserve"> </w:t>
            </w:r>
            <w:proofErr w:type="spellStart"/>
            <w:r w:rsidRPr="00EE6E73">
              <w:rPr>
                <w:i/>
                <w:lang w:eastAsia="sv-SE"/>
              </w:rPr>
              <w:t>redirectedCarrierInfo</w:t>
            </w:r>
            <w:proofErr w:type="spellEnd"/>
            <w:r w:rsidRPr="00EE6E73">
              <w:rPr>
                <w:lang w:eastAsia="sv-SE"/>
              </w:rPr>
              <w:t xml:space="preserve"> in </w:t>
            </w:r>
            <w:proofErr w:type="spellStart"/>
            <w:r w:rsidRPr="00EE6E73">
              <w:rPr>
                <w:i/>
                <w:lang w:eastAsia="sv-SE"/>
              </w:rPr>
              <w:t>RRCRelease</w:t>
            </w:r>
            <w:proofErr w:type="spellEnd"/>
            <w:r w:rsidRPr="00EE6E73">
              <w:rPr>
                <w:lang w:eastAsia="sv-SE"/>
              </w:rPr>
              <w:t xml:space="preserve"> message with </w:t>
            </w:r>
            <w:proofErr w:type="spellStart"/>
            <w:r w:rsidRPr="00EE6E73">
              <w:rPr>
                <w:i/>
                <w:lang w:eastAsia="sv-SE"/>
              </w:rPr>
              <w:t>suspendConfig</w:t>
            </w:r>
            <w:proofErr w:type="spellEnd"/>
            <w:r w:rsidRPr="00EE6E73">
              <w:rPr>
                <w:lang w:eastAsia="sv-SE"/>
              </w:rPr>
              <w:t xml:space="preserve"> if </w:t>
            </w:r>
            <w:r w:rsidRPr="00EE6E73">
              <w:t>this message</w:t>
            </w:r>
            <w:r w:rsidRPr="00EE6E73">
              <w:rPr>
                <w:lang w:eastAsia="sv-SE"/>
              </w:rPr>
              <w:t xml:space="preserve"> is sent in response to an </w:t>
            </w:r>
            <w:proofErr w:type="spellStart"/>
            <w:r w:rsidRPr="00EE6E73">
              <w:rPr>
                <w:i/>
                <w:lang w:eastAsia="sv-SE"/>
              </w:rPr>
              <w:t>RRCResumeRequest</w:t>
            </w:r>
            <w:proofErr w:type="spellEnd"/>
            <w:r w:rsidRPr="00EE6E73">
              <w:rPr>
                <w:lang w:eastAsia="sv-SE"/>
              </w:rPr>
              <w:t xml:space="preserve"> or an </w:t>
            </w:r>
            <w:r w:rsidRPr="00EE6E73">
              <w:rPr>
                <w:i/>
                <w:lang w:eastAsia="sv-SE"/>
              </w:rPr>
              <w:t>RRCResumeRequest1</w:t>
            </w:r>
            <w:r w:rsidRPr="00EE6E73">
              <w:rPr>
                <w:lang w:eastAsia="sv-SE"/>
              </w:rPr>
              <w:t xml:space="preserve"> which is triggered by the NAS layer (see </w:t>
            </w:r>
            <w:r w:rsidRPr="00EE6E73">
              <w:t xml:space="preserve">5.3.1.4 in TS </w:t>
            </w:r>
            <w:r w:rsidRPr="00EE6E73">
              <w:rPr>
                <w:lang w:eastAsia="sv-SE"/>
              </w:rPr>
              <w:t>24.501 [23])</w:t>
            </w:r>
            <w:r w:rsidRPr="00EE6E73">
              <w:t>.</w:t>
            </w:r>
          </w:p>
        </w:tc>
      </w:tr>
      <w:tr w:rsidR="004112C8" w:rsidRPr="00EE6E73"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EE6E73" w:rsidRDefault="00E43714" w:rsidP="00E43714">
            <w:pPr>
              <w:pStyle w:val="TAL"/>
              <w:rPr>
                <w:b/>
                <w:bCs/>
                <w:i/>
                <w:iCs/>
                <w:lang w:eastAsia="ko-KR"/>
              </w:rPr>
            </w:pPr>
            <w:proofErr w:type="spellStart"/>
            <w:r w:rsidRPr="00EE6E73">
              <w:rPr>
                <w:b/>
                <w:bCs/>
                <w:i/>
                <w:iCs/>
                <w:lang w:eastAsia="ko-KR"/>
              </w:rPr>
              <w:t>srs</w:t>
            </w:r>
            <w:proofErr w:type="spellEnd"/>
            <w:r w:rsidRPr="00EE6E73">
              <w:rPr>
                <w:b/>
                <w:bCs/>
                <w:i/>
                <w:iCs/>
                <w:lang w:eastAsia="ko-KR"/>
              </w:rPr>
              <w:t>-</w:t>
            </w:r>
            <w:proofErr w:type="spellStart"/>
            <w:r w:rsidRPr="00EE6E73">
              <w:rPr>
                <w:b/>
                <w:bCs/>
                <w:i/>
                <w:iCs/>
                <w:lang w:eastAsia="ko-KR"/>
              </w:rPr>
              <w:t>PosRRC</w:t>
            </w:r>
            <w:proofErr w:type="spellEnd"/>
            <w:r w:rsidRPr="00EE6E73">
              <w:rPr>
                <w:b/>
                <w:bCs/>
                <w:i/>
                <w:iCs/>
                <w:lang w:eastAsia="ko-KR"/>
              </w:rPr>
              <w:t>-Inactive</w:t>
            </w:r>
          </w:p>
          <w:p w14:paraId="5E207246" w14:textId="4569C2E5" w:rsidR="00E43714" w:rsidRPr="00EE6E73" w:rsidRDefault="00E43714" w:rsidP="00E43714">
            <w:pPr>
              <w:pStyle w:val="TAL"/>
              <w:rPr>
                <w:bCs/>
                <w:lang w:eastAsia="ko-KR"/>
              </w:rPr>
            </w:pPr>
            <w:r w:rsidRPr="00EE6E73">
              <w:rPr>
                <w:iCs/>
                <w:lang w:eastAsia="ko-KR"/>
              </w:rPr>
              <w:t xml:space="preserve">Contains the </w:t>
            </w:r>
            <w:r w:rsidRPr="00EE6E73">
              <w:rPr>
                <w:lang w:eastAsia="ko-KR"/>
              </w:rPr>
              <w:t>SRS for positioning configuration in RRC_INACTIVE state.</w:t>
            </w:r>
          </w:p>
        </w:tc>
      </w:tr>
      <w:tr w:rsidR="004112C8" w:rsidRPr="00EE6E73"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EE6E73" w:rsidRDefault="00E43714" w:rsidP="00E43714">
            <w:pPr>
              <w:pStyle w:val="TAL"/>
              <w:rPr>
                <w:b/>
                <w:i/>
                <w:noProof/>
                <w:lang w:eastAsia="ko-KR"/>
              </w:rPr>
            </w:pPr>
            <w:proofErr w:type="spellStart"/>
            <w:r w:rsidRPr="00EE6E73">
              <w:rPr>
                <w:b/>
                <w:i/>
                <w:iCs/>
                <w:lang w:eastAsia="ko-KR"/>
              </w:rPr>
              <w:t>suspendConfig</w:t>
            </w:r>
            <w:proofErr w:type="spellEnd"/>
          </w:p>
          <w:p w14:paraId="026B9E8A" w14:textId="77777777" w:rsidR="00E43714" w:rsidRPr="00EE6E73" w:rsidRDefault="00E43714" w:rsidP="00E43714">
            <w:pPr>
              <w:pStyle w:val="TAL"/>
              <w:rPr>
                <w:b/>
                <w:i/>
                <w:iCs/>
                <w:lang w:eastAsia="sv-SE"/>
              </w:rPr>
            </w:pPr>
            <w:r w:rsidRPr="00EE6E73">
              <w:rPr>
                <w:rFonts w:cs="Arial"/>
                <w:iCs/>
                <w:noProof/>
                <w:lang w:eastAsia="sv-SE"/>
              </w:rPr>
              <w:t xml:space="preserve">Indicates </w:t>
            </w:r>
            <w:r w:rsidRPr="00EE6E73">
              <w:rPr>
                <w:rFonts w:cs="Arial"/>
                <w:iCs/>
                <w:noProof/>
                <w:lang w:eastAsia="ko-KR"/>
              </w:rPr>
              <w:t>configuration for the RRC_INACTIVE state</w:t>
            </w:r>
            <w:r w:rsidRPr="00EE6E73">
              <w:rPr>
                <w:rFonts w:cs="Arial"/>
                <w:iCs/>
                <w:noProof/>
                <w:lang w:eastAsia="sv-SE"/>
              </w:rPr>
              <w:t xml:space="preserve">. The network does not configure </w:t>
            </w:r>
            <w:r w:rsidRPr="00EE6E73">
              <w:rPr>
                <w:rFonts w:cs="Arial"/>
                <w:i/>
                <w:iCs/>
                <w:noProof/>
                <w:lang w:eastAsia="sv-SE"/>
              </w:rPr>
              <w:t>suspendConfig</w:t>
            </w:r>
            <w:r w:rsidRPr="00EE6E73">
              <w:rPr>
                <w:rFonts w:cs="Arial"/>
                <w:iCs/>
                <w:noProof/>
                <w:lang w:eastAsia="sv-SE"/>
              </w:rPr>
              <w:t xml:space="preserve"> when the network redirect the UE to an inter-RAT carrier frequency</w:t>
            </w:r>
            <w:r w:rsidRPr="00EE6E73">
              <w:t xml:space="preserve"> </w:t>
            </w:r>
            <w:r w:rsidRPr="00EE6E73">
              <w:rPr>
                <w:rFonts w:cs="Arial"/>
                <w:iCs/>
                <w:noProof/>
              </w:rPr>
              <w:t>or if the UE is configured with a DAPS bearer</w:t>
            </w:r>
            <w:r w:rsidRPr="00EE6E73">
              <w:rPr>
                <w:rFonts w:cs="Arial"/>
                <w:iCs/>
                <w:noProof/>
                <w:lang w:eastAsia="sv-SE"/>
              </w:rPr>
              <w:t>.</w:t>
            </w:r>
          </w:p>
        </w:tc>
      </w:tr>
      <w:tr w:rsidR="00E43714" w:rsidRPr="00EE6E73"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EE6E73" w:rsidRDefault="00E43714" w:rsidP="00E43714">
            <w:pPr>
              <w:pStyle w:val="TAL"/>
              <w:rPr>
                <w:b/>
                <w:bCs/>
                <w:i/>
                <w:iCs/>
                <w:noProof/>
                <w:lang w:eastAsia="sv-SE"/>
              </w:rPr>
            </w:pPr>
            <w:r w:rsidRPr="00EE6E73">
              <w:rPr>
                <w:b/>
                <w:bCs/>
                <w:i/>
                <w:iCs/>
                <w:noProof/>
                <w:lang w:eastAsia="sv-SE"/>
              </w:rPr>
              <w:t>voiceFallbackIndication</w:t>
            </w:r>
          </w:p>
          <w:p w14:paraId="0F9FC1D2" w14:textId="77777777" w:rsidR="00E43714" w:rsidRPr="00EE6E73" w:rsidRDefault="00E43714" w:rsidP="00E43714">
            <w:pPr>
              <w:pStyle w:val="TAL"/>
              <w:rPr>
                <w:rFonts w:cs="Arial"/>
                <w:noProof/>
                <w:szCs w:val="18"/>
                <w:lang w:eastAsia="en-GB"/>
              </w:rPr>
            </w:pPr>
            <w:r w:rsidRPr="00EE6E73">
              <w:rPr>
                <w:rFonts w:cs="Arial"/>
                <w:szCs w:val="18"/>
                <w:lang w:eastAsia="sv-SE"/>
              </w:rPr>
              <w:t>Indicates the RRC release is triggered by EPS fallback for IMS voice as specified in TS 23.502 [43].</w:t>
            </w:r>
          </w:p>
        </w:tc>
      </w:tr>
    </w:tbl>
    <w:p w14:paraId="3C1EE8E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EE6E73" w:rsidRDefault="00394471" w:rsidP="00964CC4">
            <w:pPr>
              <w:pStyle w:val="TAH"/>
              <w:rPr>
                <w:lang w:eastAsia="sv-SE"/>
              </w:rPr>
            </w:pPr>
            <w:proofErr w:type="spellStart"/>
            <w:r w:rsidRPr="00EE6E73">
              <w:rPr>
                <w:bCs/>
                <w:i/>
                <w:iCs/>
                <w:lang w:eastAsia="sv-SE"/>
              </w:rPr>
              <w:lastRenderedPageBreak/>
              <w:t>CarrierInfoNR</w:t>
            </w:r>
            <w:proofErr w:type="spellEnd"/>
            <w:r w:rsidRPr="00EE6E73">
              <w:rPr>
                <w:lang w:eastAsia="sv-SE"/>
              </w:rPr>
              <w:t xml:space="preserve"> field descriptions</w:t>
            </w:r>
          </w:p>
        </w:tc>
      </w:tr>
      <w:tr w:rsidR="004112C8" w:rsidRPr="00EE6E73"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EE6E73" w:rsidRDefault="00394471" w:rsidP="00964CC4">
            <w:pPr>
              <w:pStyle w:val="TAL"/>
              <w:rPr>
                <w:b/>
                <w:bCs/>
                <w:i/>
                <w:iCs/>
                <w:noProof/>
                <w:lang w:eastAsia="sv-SE"/>
              </w:rPr>
            </w:pPr>
            <w:r w:rsidRPr="00EE6E73">
              <w:rPr>
                <w:b/>
                <w:bCs/>
                <w:i/>
                <w:iCs/>
                <w:noProof/>
                <w:lang w:eastAsia="sv-SE"/>
              </w:rPr>
              <w:t>carrierFreq</w:t>
            </w:r>
          </w:p>
          <w:p w14:paraId="06167A78" w14:textId="77777777" w:rsidR="00394471" w:rsidRPr="00EE6E73" w:rsidRDefault="00394471" w:rsidP="00964CC4">
            <w:pPr>
              <w:pStyle w:val="TAL"/>
              <w:rPr>
                <w:i/>
                <w:lang w:eastAsia="sv-SE"/>
              </w:rPr>
            </w:pPr>
            <w:r w:rsidRPr="00EE6E73">
              <w:rPr>
                <w:lang w:eastAsia="sv-SE"/>
              </w:rPr>
              <w:t>Indicates the redirected NR frequency.</w:t>
            </w:r>
          </w:p>
        </w:tc>
      </w:tr>
      <w:tr w:rsidR="004112C8" w:rsidRPr="00EE6E73"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EE6E73" w:rsidRDefault="00394471" w:rsidP="00964CC4">
            <w:pPr>
              <w:pStyle w:val="TAL"/>
              <w:rPr>
                <w:b/>
                <w:bCs/>
                <w:i/>
                <w:iCs/>
                <w:noProof/>
                <w:lang w:eastAsia="sv-SE"/>
              </w:rPr>
            </w:pPr>
            <w:r w:rsidRPr="00EE6E73">
              <w:rPr>
                <w:b/>
                <w:bCs/>
                <w:i/>
                <w:iCs/>
                <w:noProof/>
                <w:lang w:eastAsia="sv-SE"/>
              </w:rPr>
              <w:t>ssbSubcarrierSpacing</w:t>
            </w:r>
          </w:p>
          <w:p w14:paraId="7419589F" w14:textId="569CF44C" w:rsidR="00394471" w:rsidRPr="00EE6E73" w:rsidRDefault="00394471" w:rsidP="00964CC4">
            <w:pPr>
              <w:pStyle w:val="TAL"/>
              <w:rPr>
                <w:lang w:eastAsia="ko-KR"/>
              </w:rPr>
            </w:pPr>
            <w:r w:rsidRPr="00EE6E73">
              <w:rPr>
                <w:lang w:eastAsia="sv-SE"/>
              </w:rPr>
              <w:t>Subcarrier spacing of SSB in the redirected SSB frequency.</w:t>
            </w:r>
          </w:p>
          <w:p w14:paraId="230C6A33" w14:textId="77777777" w:rsidR="001538BE" w:rsidRPr="00EE6E73" w:rsidRDefault="001538BE" w:rsidP="001538BE">
            <w:pPr>
              <w:pStyle w:val="TAL"/>
              <w:rPr>
                <w:szCs w:val="22"/>
                <w:lang w:eastAsia="sv-SE"/>
              </w:rPr>
            </w:pPr>
            <w:r w:rsidRPr="00EE6E73">
              <w:rPr>
                <w:szCs w:val="22"/>
                <w:lang w:eastAsia="sv-SE"/>
              </w:rPr>
              <w:t>Only the following values are applicable depending on the used frequency:</w:t>
            </w:r>
          </w:p>
          <w:p w14:paraId="2E52EEFC" w14:textId="77777777" w:rsidR="001538BE" w:rsidRPr="00EE6E73" w:rsidRDefault="001538BE" w:rsidP="001538BE">
            <w:pPr>
              <w:pStyle w:val="TAL"/>
              <w:rPr>
                <w:szCs w:val="22"/>
                <w:lang w:eastAsia="sv-SE"/>
              </w:rPr>
            </w:pPr>
            <w:r w:rsidRPr="00EE6E73">
              <w:rPr>
                <w:szCs w:val="22"/>
                <w:lang w:eastAsia="sv-SE"/>
              </w:rPr>
              <w:t>FR1:    15 or 30 kHz</w:t>
            </w:r>
          </w:p>
          <w:p w14:paraId="3EA705D3" w14:textId="2D24CFA6" w:rsidR="001538BE" w:rsidRPr="00EE6E73" w:rsidRDefault="001538BE" w:rsidP="001538BE">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6CA71911" w14:textId="2897460C" w:rsidR="001538BE" w:rsidRPr="00EE6E73" w:rsidRDefault="001538BE" w:rsidP="001538BE">
            <w:pPr>
              <w:pStyle w:val="TAL"/>
              <w:rPr>
                <w:szCs w:val="22"/>
                <w:lang w:eastAsia="sv-SE"/>
              </w:rPr>
            </w:pPr>
            <w:r w:rsidRPr="00EE6E73">
              <w:rPr>
                <w:szCs w:val="22"/>
                <w:lang w:eastAsia="sv-SE"/>
              </w:rPr>
              <w:t>FR2-2:  120, 480, or 960 kHz</w:t>
            </w:r>
          </w:p>
        </w:tc>
      </w:tr>
      <w:tr w:rsidR="00394471" w:rsidRPr="00EE6E73"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EE6E73" w:rsidRDefault="00394471" w:rsidP="00964CC4">
            <w:pPr>
              <w:pStyle w:val="TAL"/>
              <w:rPr>
                <w:b/>
                <w:bCs/>
                <w:i/>
                <w:iCs/>
                <w:noProof/>
                <w:lang w:eastAsia="sv-SE"/>
              </w:rPr>
            </w:pPr>
            <w:r w:rsidRPr="00EE6E73">
              <w:rPr>
                <w:b/>
                <w:bCs/>
                <w:i/>
                <w:iCs/>
                <w:noProof/>
                <w:lang w:eastAsia="sv-SE"/>
              </w:rPr>
              <w:t>smtc</w:t>
            </w:r>
          </w:p>
          <w:p w14:paraId="63B3D949" w14:textId="77777777" w:rsidR="00394471" w:rsidRPr="00EE6E73" w:rsidRDefault="00394471" w:rsidP="00964CC4">
            <w:pPr>
              <w:pStyle w:val="TAL"/>
              <w:rPr>
                <w:b/>
                <w:i/>
                <w:noProof/>
                <w:lang w:eastAsia="ko-KR"/>
              </w:rPr>
            </w:pPr>
            <w:r w:rsidRPr="00EE6E73">
              <w:rPr>
                <w:lang w:eastAsia="sv-SE"/>
              </w:rPr>
              <w:t xml:space="preserve">The SSB periodicity/offset/duration configuration for the redirected SSB frequency. It is based on timing reference of </w:t>
            </w:r>
            <w:proofErr w:type="spellStart"/>
            <w:r w:rsidRPr="00EE6E73">
              <w:rPr>
                <w:lang w:eastAsia="sv-SE"/>
              </w:rPr>
              <w:t>PCell</w:t>
            </w:r>
            <w:proofErr w:type="spellEnd"/>
            <w:r w:rsidRPr="00EE6E73">
              <w:rPr>
                <w:lang w:eastAsia="sv-SE"/>
              </w:rPr>
              <w:t xml:space="preserve">. If the field is absent, the UE uses the SMTC configured in the </w:t>
            </w:r>
            <w:proofErr w:type="spellStart"/>
            <w:r w:rsidRPr="00EE6E73">
              <w:rPr>
                <w:lang w:eastAsia="sv-SE"/>
              </w:rPr>
              <w:t>measObjectNR</w:t>
            </w:r>
            <w:proofErr w:type="spellEnd"/>
            <w:r w:rsidRPr="00EE6E73">
              <w:rPr>
                <w:lang w:eastAsia="sv-SE"/>
              </w:rPr>
              <w:t xml:space="preserve"> having the same SSB frequency and subcarrier spacing.</w:t>
            </w:r>
          </w:p>
        </w:tc>
      </w:tr>
    </w:tbl>
    <w:p w14:paraId="75D6E80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EE6E73" w:rsidRDefault="00394471" w:rsidP="00964CC4">
            <w:pPr>
              <w:pStyle w:val="TAH"/>
              <w:rPr>
                <w:szCs w:val="22"/>
                <w:lang w:eastAsia="sv-SE"/>
              </w:rPr>
            </w:pPr>
            <w:r w:rsidRPr="00EE6E73">
              <w:rPr>
                <w:i/>
                <w:szCs w:val="22"/>
                <w:lang w:eastAsia="sv-SE"/>
              </w:rPr>
              <w:t>RAN-</w:t>
            </w:r>
            <w:proofErr w:type="spellStart"/>
            <w:r w:rsidRPr="00EE6E73">
              <w:rPr>
                <w:i/>
                <w:szCs w:val="22"/>
                <w:lang w:eastAsia="sv-SE"/>
              </w:rPr>
              <w:t>NotificationAreaInfo</w:t>
            </w:r>
            <w:proofErr w:type="spellEnd"/>
            <w:r w:rsidRPr="00EE6E73">
              <w:rPr>
                <w:i/>
                <w:szCs w:val="22"/>
                <w:lang w:eastAsia="sv-SE"/>
              </w:rPr>
              <w:t xml:space="preserve"> </w:t>
            </w:r>
            <w:r w:rsidRPr="00EE6E73">
              <w:rPr>
                <w:szCs w:val="22"/>
                <w:lang w:eastAsia="sv-SE"/>
              </w:rPr>
              <w:t>field descriptions</w:t>
            </w:r>
          </w:p>
        </w:tc>
      </w:tr>
      <w:tr w:rsidR="004112C8" w:rsidRPr="00EE6E73"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EE6E73" w:rsidRDefault="00394471" w:rsidP="00964CC4">
            <w:pPr>
              <w:pStyle w:val="TAL"/>
              <w:rPr>
                <w:szCs w:val="22"/>
                <w:lang w:eastAsia="sv-SE"/>
              </w:rPr>
            </w:pPr>
            <w:proofErr w:type="spellStart"/>
            <w:r w:rsidRPr="00EE6E73">
              <w:rPr>
                <w:b/>
                <w:i/>
                <w:szCs w:val="22"/>
                <w:lang w:eastAsia="sv-SE"/>
              </w:rPr>
              <w:t>cellList</w:t>
            </w:r>
            <w:proofErr w:type="spellEnd"/>
          </w:p>
          <w:p w14:paraId="10A5B5F6" w14:textId="77777777" w:rsidR="00394471" w:rsidRPr="00EE6E73" w:rsidRDefault="00394471" w:rsidP="00964CC4">
            <w:pPr>
              <w:pStyle w:val="TAL"/>
              <w:rPr>
                <w:szCs w:val="22"/>
                <w:lang w:eastAsia="sv-SE"/>
              </w:rPr>
            </w:pPr>
            <w:r w:rsidRPr="00EE6E73">
              <w:rPr>
                <w:szCs w:val="22"/>
                <w:lang w:eastAsia="sv-SE"/>
              </w:rPr>
              <w:t>A list of cells configured as RAN area.</w:t>
            </w:r>
          </w:p>
        </w:tc>
      </w:tr>
      <w:tr w:rsidR="00394471" w:rsidRPr="00EE6E73"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EE6E73" w:rsidRDefault="00394471" w:rsidP="00964CC4">
            <w:pPr>
              <w:pStyle w:val="TAL"/>
              <w:rPr>
                <w:szCs w:val="22"/>
                <w:lang w:eastAsia="sv-SE"/>
              </w:rPr>
            </w:pPr>
            <w:r w:rsidRPr="00EE6E73">
              <w:rPr>
                <w:b/>
                <w:i/>
                <w:szCs w:val="22"/>
                <w:lang w:eastAsia="sv-SE"/>
              </w:rPr>
              <w:t>ran-</w:t>
            </w:r>
            <w:proofErr w:type="spellStart"/>
            <w:r w:rsidRPr="00EE6E73">
              <w:rPr>
                <w:b/>
                <w:i/>
                <w:szCs w:val="22"/>
                <w:lang w:eastAsia="sv-SE"/>
              </w:rPr>
              <w:t>AreaConfigList</w:t>
            </w:r>
            <w:proofErr w:type="spellEnd"/>
          </w:p>
          <w:p w14:paraId="237917AF" w14:textId="77777777" w:rsidR="00394471" w:rsidRPr="00EE6E73" w:rsidRDefault="00394471" w:rsidP="00964CC4">
            <w:pPr>
              <w:pStyle w:val="TAL"/>
              <w:rPr>
                <w:szCs w:val="22"/>
                <w:lang w:eastAsia="sv-SE"/>
              </w:rPr>
            </w:pPr>
            <w:r w:rsidRPr="00EE6E73">
              <w:rPr>
                <w:szCs w:val="22"/>
                <w:lang w:eastAsia="sv-SE"/>
              </w:rPr>
              <w:t>A list of RAN area codes or RA code(s) as RAN area.</w:t>
            </w:r>
          </w:p>
        </w:tc>
      </w:tr>
    </w:tbl>
    <w:p w14:paraId="2C8AFD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EE6E73" w:rsidRDefault="00394471" w:rsidP="00964CC4">
            <w:pPr>
              <w:pStyle w:val="TAH"/>
              <w:rPr>
                <w:szCs w:val="22"/>
                <w:lang w:eastAsia="sv-SE"/>
              </w:rPr>
            </w:pPr>
            <w:r w:rsidRPr="00EE6E73">
              <w:rPr>
                <w:i/>
                <w:lang w:eastAsia="sv-SE"/>
              </w:rPr>
              <w:t>PLMN-RAN-</w:t>
            </w:r>
            <w:proofErr w:type="spellStart"/>
            <w:r w:rsidRPr="00EE6E73">
              <w:rPr>
                <w:i/>
                <w:lang w:eastAsia="sv-SE"/>
              </w:rPr>
              <w:t>AreaConfig</w:t>
            </w:r>
            <w:proofErr w:type="spellEnd"/>
            <w:r w:rsidRPr="00EE6E73">
              <w:rPr>
                <w:noProof/>
                <w:lang w:eastAsia="en-GB"/>
              </w:rPr>
              <w:t xml:space="preserve"> field descriptions</w:t>
            </w:r>
          </w:p>
        </w:tc>
      </w:tr>
      <w:tr w:rsidR="004112C8" w:rsidRPr="00EE6E73"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EE6E73" w:rsidRDefault="00394471" w:rsidP="00964CC4">
            <w:pPr>
              <w:pStyle w:val="TAL"/>
              <w:rPr>
                <w:b/>
                <w:i/>
                <w:lang w:eastAsia="sv-SE"/>
              </w:rPr>
            </w:pPr>
            <w:proofErr w:type="spellStart"/>
            <w:r w:rsidRPr="00EE6E73">
              <w:rPr>
                <w:b/>
                <w:i/>
                <w:lang w:eastAsia="sv-SE"/>
              </w:rPr>
              <w:t>plmn</w:t>
            </w:r>
            <w:proofErr w:type="spellEnd"/>
            <w:r w:rsidRPr="00EE6E73">
              <w:rPr>
                <w:b/>
                <w:i/>
                <w:lang w:eastAsia="sv-SE"/>
              </w:rPr>
              <w:t>-Identity</w:t>
            </w:r>
          </w:p>
          <w:p w14:paraId="510D9C8A" w14:textId="1B5E6F4C" w:rsidR="00394471" w:rsidRPr="00EE6E73" w:rsidRDefault="00394471" w:rsidP="00964CC4">
            <w:pPr>
              <w:pStyle w:val="TAL"/>
              <w:rPr>
                <w:noProof/>
                <w:lang w:eastAsia="ko-KR"/>
              </w:rPr>
            </w:pPr>
            <w:r w:rsidRPr="00EE6E73">
              <w:rPr>
                <w:lang w:eastAsia="sv-SE"/>
              </w:rPr>
              <w:t xml:space="preserve">PLMN Identity to which the cells in </w:t>
            </w:r>
            <w:r w:rsidRPr="00EE6E73">
              <w:rPr>
                <w:i/>
                <w:lang w:eastAsia="sv-SE"/>
              </w:rPr>
              <w:t>ran-Area</w:t>
            </w:r>
            <w:r w:rsidRPr="00EE6E73">
              <w:rPr>
                <w:lang w:eastAsia="sv-SE"/>
              </w:rPr>
              <w:t xml:space="preserve"> belong. If the field is absent the UE </w:t>
            </w:r>
            <w:r w:rsidR="00342A63" w:rsidRPr="00EE6E73">
              <w:rPr>
                <w:lang w:eastAsia="sv-SE"/>
              </w:rPr>
              <w:t xml:space="preserve">not in SNPN access mode </w:t>
            </w:r>
            <w:r w:rsidRPr="00EE6E73">
              <w:rPr>
                <w:lang w:eastAsia="sv-SE"/>
              </w:rPr>
              <w:t>uses the ID of the registered PLMN.</w:t>
            </w:r>
            <w:r w:rsidR="00342A63" w:rsidRPr="00EE6E73">
              <w:rPr>
                <w:lang w:eastAsia="sv-SE"/>
              </w:rPr>
              <w:t xml:space="preserve"> This field is not included for UE in SNPN access mode (for UE in SNPN access mode the </w:t>
            </w:r>
            <w:r w:rsidR="00342A63" w:rsidRPr="00EE6E73">
              <w:rPr>
                <w:i/>
                <w:lang w:eastAsia="sv-SE"/>
              </w:rPr>
              <w:t>ran-Area</w:t>
            </w:r>
            <w:r w:rsidR="00342A63" w:rsidRPr="00EE6E73">
              <w:rPr>
                <w:lang w:eastAsia="sv-SE"/>
              </w:rPr>
              <w:t xml:space="preserve"> always belongs to the registered SNPN).</w:t>
            </w:r>
          </w:p>
        </w:tc>
      </w:tr>
      <w:tr w:rsidR="004112C8" w:rsidRPr="00EE6E73"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EE6E73" w:rsidRDefault="00394471" w:rsidP="00964CC4">
            <w:pPr>
              <w:pStyle w:val="TAL"/>
              <w:rPr>
                <w:noProof/>
                <w:lang w:eastAsia="ko-KR"/>
              </w:rPr>
            </w:pPr>
            <w:r w:rsidRPr="00EE6E73">
              <w:rPr>
                <w:b/>
                <w:i/>
                <w:noProof/>
                <w:lang w:eastAsia="ko-KR"/>
              </w:rPr>
              <w:t>ran-AreaCodeList</w:t>
            </w:r>
          </w:p>
          <w:p w14:paraId="2CE84558" w14:textId="77777777" w:rsidR="00394471" w:rsidRPr="00EE6E73" w:rsidRDefault="00394471" w:rsidP="00964CC4">
            <w:pPr>
              <w:pStyle w:val="TAL"/>
              <w:rPr>
                <w:noProof/>
                <w:lang w:eastAsia="ko-KR"/>
              </w:rPr>
            </w:pPr>
            <w:r w:rsidRPr="00EE6E73">
              <w:rPr>
                <w:noProof/>
                <w:lang w:eastAsia="ko-KR"/>
              </w:rPr>
              <w:t>The total number of RAN-AreaCodes of all PLMNs does not exceed 32.</w:t>
            </w:r>
          </w:p>
        </w:tc>
      </w:tr>
      <w:tr w:rsidR="00394471" w:rsidRPr="00EE6E73"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EE6E73" w:rsidRDefault="00394471" w:rsidP="00964CC4">
            <w:pPr>
              <w:pStyle w:val="TAL"/>
              <w:rPr>
                <w:b/>
                <w:i/>
                <w:noProof/>
                <w:lang w:eastAsia="ko-KR"/>
              </w:rPr>
            </w:pPr>
            <w:r w:rsidRPr="00EE6E73">
              <w:rPr>
                <w:b/>
                <w:i/>
                <w:noProof/>
                <w:lang w:eastAsia="ko-KR"/>
              </w:rPr>
              <w:t>ran-Area</w:t>
            </w:r>
          </w:p>
          <w:p w14:paraId="13D28033" w14:textId="77777777" w:rsidR="00394471" w:rsidRPr="00EE6E73" w:rsidRDefault="00394471" w:rsidP="00964CC4">
            <w:pPr>
              <w:pStyle w:val="TAL"/>
              <w:rPr>
                <w:szCs w:val="22"/>
                <w:lang w:eastAsia="sv-SE"/>
              </w:rPr>
            </w:pPr>
            <w:r w:rsidRPr="00EE6E73">
              <w:rPr>
                <w:lang w:eastAsia="sv-SE"/>
              </w:rPr>
              <w:t xml:space="preserve">Indicates </w:t>
            </w:r>
            <w:r w:rsidRPr="00EE6E73">
              <w:rPr>
                <w:lang w:eastAsia="ko-KR"/>
              </w:rPr>
              <w:t>whether TA code(s) or RAN area code(s) are used for the RAN notification area</w:t>
            </w:r>
            <w:r w:rsidRPr="00EE6E73">
              <w:rPr>
                <w:lang w:eastAsia="sv-SE"/>
              </w:rPr>
              <w:t>.</w:t>
            </w:r>
            <w:r w:rsidRPr="00EE6E73">
              <w:rPr>
                <w:lang w:eastAsia="ko-KR"/>
              </w:rPr>
              <w:t xml:space="preserve"> The network uses only TA code(s) or both TA code(s) and RAN area code(s) to configure a UE.</w:t>
            </w:r>
            <w:r w:rsidRPr="00EE6E73">
              <w:rPr>
                <w:lang w:eastAsia="sv-SE"/>
              </w:rPr>
              <w:t xml:space="preserve"> The t</w:t>
            </w:r>
            <w:r w:rsidRPr="00EE6E73">
              <w:rPr>
                <w:lang w:eastAsia="ko-KR"/>
              </w:rPr>
              <w:t>otal number of TACs across all PLMNs does not exceed 16.</w:t>
            </w:r>
          </w:p>
        </w:tc>
      </w:tr>
    </w:tbl>
    <w:p w14:paraId="704FE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EE6E73" w:rsidRDefault="00394471" w:rsidP="00964CC4">
            <w:pPr>
              <w:pStyle w:val="TAH"/>
              <w:rPr>
                <w:szCs w:val="22"/>
                <w:lang w:eastAsia="sv-SE"/>
              </w:rPr>
            </w:pPr>
            <w:r w:rsidRPr="00EE6E73">
              <w:rPr>
                <w:i/>
                <w:szCs w:val="22"/>
                <w:lang w:eastAsia="sv-SE"/>
              </w:rPr>
              <w:t>PLMN-RAN-</w:t>
            </w:r>
            <w:proofErr w:type="spellStart"/>
            <w:r w:rsidRPr="00EE6E73">
              <w:rPr>
                <w:i/>
                <w:szCs w:val="22"/>
                <w:lang w:eastAsia="sv-SE"/>
              </w:rPr>
              <w:t>AreaCell</w:t>
            </w:r>
            <w:proofErr w:type="spellEnd"/>
            <w:r w:rsidRPr="00EE6E73">
              <w:rPr>
                <w:i/>
                <w:szCs w:val="22"/>
                <w:lang w:eastAsia="sv-SE"/>
              </w:rPr>
              <w:t xml:space="preserve"> </w:t>
            </w:r>
            <w:r w:rsidRPr="00EE6E73">
              <w:rPr>
                <w:szCs w:val="22"/>
                <w:lang w:eastAsia="sv-SE"/>
              </w:rPr>
              <w:t>field descriptions</w:t>
            </w:r>
          </w:p>
        </w:tc>
      </w:tr>
      <w:tr w:rsidR="004112C8" w:rsidRPr="00EE6E73"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EE6E73" w:rsidRDefault="00394471" w:rsidP="00964CC4">
            <w:pPr>
              <w:pStyle w:val="TAL"/>
              <w:rPr>
                <w:szCs w:val="22"/>
                <w:lang w:eastAsia="sv-SE"/>
              </w:rPr>
            </w:pPr>
            <w:proofErr w:type="spellStart"/>
            <w:r w:rsidRPr="00EE6E73">
              <w:rPr>
                <w:b/>
                <w:i/>
                <w:szCs w:val="22"/>
                <w:lang w:eastAsia="sv-SE"/>
              </w:rPr>
              <w:t>plmn</w:t>
            </w:r>
            <w:proofErr w:type="spellEnd"/>
            <w:r w:rsidRPr="00EE6E73">
              <w:rPr>
                <w:b/>
                <w:i/>
                <w:szCs w:val="22"/>
                <w:lang w:eastAsia="sv-SE"/>
              </w:rPr>
              <w:t>-Identity</w:t>
            </w:r>
          </w:p>
          <w:p w14:paraId="5C151F36" w14:textId="70086D5E" w:rsidR="00394471" w:rsidRPr="00EE6E73" w:rsidRDefault="00394471" w:rsidP="00964CC4">
            <w:pPr>
              <w:pStyle w:val="TAL"/>
              <w:rPr>
                <w:szCs w:val="22"/>
                <w:lang w:eastAsia="sv-SE"/>
              </w:rPr>
            </w:pPr>
            <w:r w:rsidRPr="00EE6E73">
              <w:rPr>
                <w:szCs w:val="22"/>
                <w:lang w:eastAsia="sv-SE"/>
              </w:rPr>
              <w:t xml:space="preserve">PLMN Identity to which the cells in </w:t>
            </w:r>
            <w:r w:rsidRPr="00EE6E73">
              <w:rPr>
                <w:i/>
                <w:lang w:eastAsia="sv-SE"/>
              </w:rPr>
              <w:t>ran-</w:t>
            </w:r>
            <w:proofErr w:type="spellStart"/>
            <w:r w:rsidRPr="00EE6E73">
              <w:rPr>
                <w:i/>
                <w:lang w:eastAsia="sv-SE"/>
              </w:rPr>
              <w:t>AreaCells</w:t>
            </w:r>
            <w:proofErr w:type="spellEnd"/>
            <w:r w:rsidRPr="00EE6E73">
              <w:rPr>
                <w:szCs w:val="22"/>
                <w:lang w:eastAsia="sv-SE"/>
              </w:rPr>
              <w:t xml:space="preserve"> belong. If the field is absent the UE </w:t>
            </w:r>
            <w:r w:rsidR="00342A63" w:rsidRPr="00EE6E73">
              <w:rPr>
                <w:szCs w:val="22"/>
                <w:lang w:eastAsia="sv-SE"/>
              </w:rPr>
              <w:t xml:space="preserve">not in SNPN access mode </w:t>
            </w:r>
            <w:r w:rsidRPr="00EE6E73">
              <w:rPr>
                <w:szCs w:val="22"/>
                <w:lang w:eastAsia="sv-SE"/>
              </w:rPr>
              <w:t>uses the ID of the registered PLMN.</w:t>
            </w:r>
            <w:r w:rsidR="00342A63" w:rsidRPr="00EE6E73">
              <w:rPr>
                <w:szCs w:val="22"/>
                <w:lang w:eastAsia="sv-SE"/>
              </w:rPr>
              <w:t xml:space="preserve"> This field is not included for UE in SNPN access mode (for UE in SNPN access mode the </w:t>
            </w:r>
            <w:r w:rsidR="00342A63" w:rsidRPr="00EE6E73">
              <w:rPr>
                <w:i/>
                <w:szCs w:val="22"/>
                <w:lang w:eastAsia="sv-SE"/>
              </w:rPr>
              <w:t>ran-</w:t>
            </w:r>
            <w:proofErr w:type="spellStart"/>
            <w:r w:rsidR="00342A63" w:rsidRPr="00EE6E73">
              <w:rPr>
                <w:i/>
                <w:szCs w:val="22"/>
                <w:lang w:eastAsia="sv-SE"/>
              </w:rPr>
              <w:t>AreaCells</w:t>
            </w:r>
            <w:proofErr w:type="spellEnd"/>
            <w:r w:rsidR="00342A63" w:rsidRPr="00EE6E73">
              <w:rPr>
                <w:szCs w:val="22"/>
                <w:lang w:eastAsia="sv-SE"/>
              </w:rPr>
              <w:t xml:space="preserve"> always belongs to the registered SNPN).</w:t>
            </w:r>
          </w:p>
        </w:tc>
      </w:tr>
      <w:tr w:rsidR="000830BB" w:rsidRPr="00EE6E73"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EE6E73" w:rsidRDefault="00394471" w:rsidP="00964CC4">
            <w:pPr>
              <w:pStyle w:val="TAL"/>
              <w:rPr>
                <w:szCs w:val="22"/>
                <w:lang w:eastAsia="sv-SE"/>
              </w:rPr>
            </w:pPr>
            <w:r w:rsidRPr="00EE6E73">
              <w:rPr>
                <w:b/>
                <w:i/>
                <w:szCs w:val="22"/>
                <w:lang w:eastAsia="sv-SE"/>
              </w:rPr>
              <w:t>ran-</w:t>
            </w:r>
            <w:proofErr w:type="spellStart"/>
            <w:r w:rsidRPr="00EE6E73">
              <w:rPr>
                <w:b/>
                <w:i/>
                <w:szCs w:val="22"/>
                <w:lang w:eastAsia="sv-SE"/>
              </w:rPr>
              <w:t>AreaCells</w:t>
            </w:r>
            <w:proofErr w:type="spellEnd"/>
          </w:p>
          <w:p w14:paraId="0B014D5D" w14:textId="77777777" w:rsidR="00394471" w:rsidRPr="00EE6E73" w:rsidRDefault="00394471" w:rsidP="00964CC4">
            <w:pPr>
              <w:pStyle w:val="TAL"/>
              <w:rPr>
                <w:szCs w:val="22"/>
                <w:lang w:eastAsia="sv-SE"/>
              </w:rPr>
            </w:pPr>
            <w:r w:rsidRPr="00EE6E73">
              <w:rPr>
                <w:szCs w:val="22"/>
                <w:lang w:eastAsia="sv-SE"/>
              </w:rPr>
              <w:t>The total number of cells of all PLMNs does not exceed 32.</w:t>
            </w:r>
          </w:p>
        </w:tc>
      </w:tr>
    </w:tbl>
    <w:p w14:paraId="758C7FBB" w14:textId="621AD852"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EE6E73" w:rsidRDefault="0070235D" w:rsidP="00771058">
            <w:pPr>
              <w:pStyle w:val="TAH"/>
              <w:rPr>
                <w:lang w:eastAsia="sv-SE"/>
              </w:rPr>
            </w:pPr>
            <w:r w:rsidRPr="00EE6E73">
              <w:rPr>
                <w:bCs/>
                <w:i/>
                <w:iCs/>
                <w:lang w:eastAsia="sv-SE"/>
              </w:rPr>
              <w:lastRenderedPageBreak/>
              <w:t>SDT-Config</w:t>
            </w:r>
            <w:r w:rsidRPr="00EE6E73">
              <w:rPr>
                <w:lang w:eastAsia="sv-SE"/>
              </w:rPr>
              <w:t xml:space="preserve"> field descriptions</w:t>
            </w:r>
          </w:p>
        </w:tc>
      </w:tr>
      <w:tr w:rsidR="004112C8" w:rsidRPr="00EE6E73"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EE6E73" w:rsidRDefault="0070235D" w:rsidP="00771058">
            <w:pPr>
              <w:pStyle w:val="TAL"/>
              <w:rPr>
                <w:b/>
                <w:i/>
                <w:iCs/>
                <w:lang w:eastAsia="ko-KR"/>
              </w:rPr>
            </w:pPr>
            <w:proofErr w:type="spellStart"/>
            <w:r w:rsidRPr="00EE6E73">
              <w:rPr>
                <w:b/>
                <w:i/>
                <w:iCs/>
                <w:lang w:eastAsia="ko-KR"/>
              </w:rPr>
              <w:t>sdt</w:t>
            </w:r>
            <w:proofErr w:type="spellEnd"/>
            <w:r w:rsidRPr="00EE6E73">
              <w:rPr>
                <w:b/>
                <w:i/>
                <w:iCs/>
                <w:lang w:eastAsia="ko-KR"/>
              </w:rPr>
              <w:t>-DRB-</w:t>
            </w:r>
            <w:proofErr w:type="spellStart"/>
            <w:r w:rsidRPr="00EE6E73">
              <w:rPr>
                <w:b/>
                <w:i/>
                <w:iCs/>
                <w:lang w:eastAsia="ko-KR"/>
              </w:rPr>
              <w:t>ContinueROHC</w:t>
            </w:r>
            <w:proofErr w:type="spellEnd"/>
          </w:p>
          <w:p w14:paraId="7A0394A8" w14:textId="2E2721E3" w:rsidR="0070235D" w:rsidRPr="00EE6E73" w:rsidRDefault="0070235D" w:rsidP="00771058">
            <w:pPr>
              <w:pStyle w:val="TAL"/>
              <w:rPr>
                <w:b/>
                <w:i/>
                <w:noProof/>
                <w:lang w:eastAsia="ko-KR"/>
              </w:rPr>
            </w:pPr>
            <w:r w:rsidRPr="00EE6E73">
              <w:rPr>
                <w:rFonts w:cs="Arial"/>
                <w:lang w:eastAsia="sv-SE"/>
              </w:rPr>
              <w:t xml:space="preserve">Indicates whether the PDCP entity </w:t>
            </w:r>
            <w:r w:rsidR="00B31420" w:rsidRPr="00EE6E73">
              <w:rPr>
                <w:rFonts w:cs="Arial"/>
                <w:lang w:eastAsia="sv-SE"/>
              </w:rPr>
              <w:t xml:space="preserve">of </w:t>
            </w:r>
            <w:r w:rsidRPr="00EE6E73">
              <w:rPr>
                <w:rFonts w:cs="Arial"/>
                <w:lang w:eastAsia="sv-SE"/>
              </w:rPr>
              <w:t xml:space="preserve">the radio bearers configured for SDT continues or resets the ROHC header compression protocol during PDCP re-establishment during SDT procedure, as specified in TS 38.323 [5]. Value </w:t>
            </w:r>
            <w:r w:rsidRPr="00EE6E73">
              <w:rPr>
                <w:rFonts w:cs="Arial"/>
                <w:i/>
                <w:iCs/>
                <w:lang w:eastAsia="sv-SE"/>
              </w:rPr>
              <w:t>cell</w:t>
            </w:r>
            <w:r w:rsidRPr="00EE6E73">
              <w:rPr>
                <w:rFonts w:cs="Arial"/>
                <w:lang w:eastAsia="sv-SE"/>
              </w:rPr>
              <w:t xml:space="preserve"> indicates that ROHC header compression continues when the UE resumes for SDT in the same cell as the </w:t>
            </w:r>
            <w:proofErr w:type="spellStart"/>
            <w:r w:rsidRPr="00EE6E73">
              <w:rPr>
                <w:rFonts w:cs="Arial"/>
                <w:lang w:eastAsia="sv-SE"/>
              </w:rPr>
              <w:t>PCell</w:t>
            </w:r>
            <w:proofErr w:type="spellEnd"/>
            <w:r w:rsidRPr="00EE6E73">
              <w:rPr>
                <w:rFonts w:cs="Arial"/>
                <w:lang w:eastAsia="sv-SE"/>
              </w:rPr>
              <w:t xml:space="preserve"> when the </w:t>
            </w:r>
            <w:proofErr w:type="spellStart"/>
            <w:r w:rsidRPr="00EE6E73">
              <w:rPr>
                <w:rFonts w:cs="Arial"/>
                <w:lang w:eastAsia="sv-SE"/>
              </w:rPr>
              <w:t>RRCRelease</w:t>
            </w:r>
            <w:proofErr w:type="spellEnd"/>
            <w:r w:rsidRPr="00EE6E73">
              <w:rPr>
                <w:rFonts w:cs="Arial"/>
                <w:lang w:eastAsia="sv-SE"/>
              </w:rPr>
              <w:t xml:space="preserve"> message </w:t>
            </w:r>
            <w:r w:rsidR="00B31420" w:rsidRPr="00EE6E73">
              <w:rPr>
                <w:rFonts w:cs="Arial"/>
                <w:lang w:eastAsia="sv-SE"/>
              </w:rPr>
              <w:t xml:space="preserve">was </w:t>
            </w:r>
            <w:r w:rsidRPr="00EE6E73">
              <w:rPr>
                <w:rFonts w:cs="Arial"/>
                <w:lang w:eastAsia="sv-SE"/>
              </w:rPr>
              <w:t xml:space="preserve">received. Value </w:t>
            </w:r>
            <w:proofErr w:type="spellStart"/>
            <w:r w:rsidRPr="00EE6E73">
              <w:rPr>
                <w:rFonts w:cs="Arial"/>
                <w:i/>
                <w:iCs/>
                <w:lang w:eastAsia="sv-SE"/>
              </w:rPr>
              <w:t>rna</w:t>
            </w:r>
            <w:proofErr w:type="spellEnd"/>
            <w:r w:rsidRPr="00EE6E73">
              <w:rPr>
                <w:rFonts w:cs="Arial"/>
                <w:lang w:eastAsia="sv-SE"/>
              </w:rPr>
              <w:t xml:space="preserve"> indicates that ROHC header compression continues when the UE resumes for SDT in a cell belonging to the same RNA as the </w:t>
            </w:r>
            <w:proofErr w:type="spellStart"/>
            <w:r w:rsidRPr="00EE6E73">
              <w:rPr>
                <w:rFonts w:cs="Arial"/>
                <w:lang w:eastAsia="sv-SE"/>
              </w:rPr>
              <w:t>PCell</w:t>
            </w:r>
            <w:proofErr w:type="spellEnd"/>
            <w:r w:rsidRPr="00EE6E73">
              <w:rPr>
                <w:rFonts w:cs="Arial"/>
                <w:lang w:eastAsia="sv-SE"/>
              </w:rPr>
              <w:t xml:space="preserve"> whe</w:t>
            </w:r>
            <w:r w:rsidR="00B31420" w:rsidRPr="00EE6E73">
              <w:rPr>
                <w:rFonts w:cs="Arial"/>
                <w:lang w:eastAsia="sv-SE"/>
              </w:rPr>
              <w:t>re</w:t>
            </w:r>
            <w:r w:rsidRPr="00EE6E73">
              <w:rPr>
                <w:rFonts w:cs="Arial"/>
                <w:lang w:eastAsia="sv-SE"/>
              </w:rPr>
              <w:t xml:space="preserve"> the </w:t>
            </w:r>
            <w:proofErr w:type="spellStart"/>
            <w:r w:rsidRPr="00EE6E73">
              <w:rPr>
                <w:rFonts w:cs="Arial"/>
                <w:lang w:eastAsia="sv-SE"/>
              </w:rPr>
              <w:t>RRCRelease</w:t>
            </w:r>
            <w:proofErr w:type="spellEnd"/>
            <w:r w:rsidRPr="00EE6E73">
              <w:rPr>
                <w:rFonts w:cs="Arial"/>
                <w:lang w:eastAsia="sv-SE"/>
              </w:rPr>
              <w:t xml:space="preserve"> message </w:t>
            </w:r>
            <w:r w:rsidR="00B31420" w:rsidRPr="00EE6E73">
              <w:rPr>
                <w:rFonts w:cs="Arial"/>
                <w:lang w:eastAsia="sv-SE"/>
              </w:rPr>
              <w:t>was</w:t>
            </w:r>
            <w:r w:rsidRPr="00EE6E73">
              <w:rPr>
                <w:rFonts w:cs="Arial"/>
                <w:lang w:eastAsia="sv-SE"/>
              </w:rPr>
              <w:t xml:space="preserve"> received. If the field is absent</w:t>
            </w:r>
            <w:r w:rsidR="00337B3E" w:rsidRPr="00EE6E73">
              <w:rPr>
                <w:rFonts w:cs="Arial"/>
                <w:lang w:eastAsia="sv-SE"/>
              </w:rPr>
              <w:t>, the UE releases any stored value for this field and the</w:t>
            </w:r>
            <w:r w:rsidRPr="00EE6E73">
              <w:rPr>
                <w:rFonts w:cs="Arial"/>
                <w:lang w:eastAsia="sv-SE"/>
              </w:rPr>
              <w:t xml:space="preserve"> PDCP entity </w:t>
            </w:r>
            <w:r w:rsidR="00337B3E" w:rsidRPr="00EE6E73">
              <w:rPr>
                <w:rFonts w:cs="Arial"/>
                <w:lang w:eastAsia="sv-SE"/>
              </w:rPr>
              <w:t xml:space="preserve">of </w:t>
            </w:r>
            <w:r w:rsidRPr="00EE6E73">
              <w:rPr>
                <w:rFonts w:cs="Arial"/>
                <w:lang w:eastAsia="sv-SE"/>
              </w:rPr>
              <w:t xml:space="preserve">the radio bearers configured for SDT </w:t>
            </w:r>
            <w:r w:rsidR="00337B3E" w:rsidRPr="00EE6E73">
              <w:rPr>
                <w:rFonts w:cs="Arial"/>
                <w:lang w:eastAsia="sv-SE"/>
              </w:rPr>
              <w:t xml:space="preserve">always </w:t>
            </w:r>
            <w:r w:rsidRPr="00EE6E73">
              <w:rPr>
                <w:rFonts w:cs="Arial"/>
                <w:lang w:eastAsia="sv-SE"/>
              </w:rPr>
              <w:t>reset</w:t>
            </w:r>
            <w:r w:rsidR="00337B3E" w:rsidRPr="00EE6E73">
              <w:rPr>
                <w:rFonts w:cs="Arial"/>
                <w:lang w:eastAsia="sv-SE"/>
              </w:rPr>
              <w:t>s</w:t>
            </w:r>
            <w:r w:rsidRPr="00EE6E73">
              <w:rPr>
                <w:rFonts w:cs="Arial"/>
                <w:lang w:eastAsia="sv-SE"/>
              </w:rPr>
              <w:t xml:space="preserve"> the ROHC header compression protocol during PDCP re-establishment </w:t>
            </w:r>
            <w:r w:rsidR="00337B3E" w:rsidRPr="00EE6E73">
              <w:rPr>
                <w:rFonts w:cs="Arial"/>
                <w:lang w:eastAsia="sv-SE"/>
              </w:rPr>
              <w:t xml:space="preserve">when </w:t>
            </w:r>
            <w:r w:rsidRPr="00EE6E73">
              <w:rPr>
                <w:rFonts w:cs="Arial"/>
                <w:lang w:eastAsia="sv-SE"/>
              </w:rPr>
              <w:t>SDT procedure</w:t>
            </w:r>
            <w:r w:rsidR="00337B3E" w:rsidRPr="00EE6E73">
              <w:rPr>
                <w:rFonts w:cs="Arial"/>
                <w:lang w:eastAsia="sv-SE"/>
              </w:rPr>
              <w:t xml:space="preserve"> is initiated</w:t>
            </w:r>
            <w:r w:rsidRPr="00EE6E73">
              <w:rPr>
                <w:rFonts w:cs="Arial"/>
                <w:lang w:eastAsia="sv-SE"/>
              </w:rPr>
              <w:t>, as specified in TS 38.323 [5].</w:t>
            </w:r>
          </w:p>
        </w:tc>
      </w:tr>
      <w:tr w:rsidR="004112C8" w:rsidRPr="00EE6E73"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EE6E73" w:rsidRDefault="0070235D" w:rsidP="00771058">
            <w:pPr>
              <w:pStyle w:val="TAL"/>
              <w:rPr>
                <w:b/>
                <w:i/>
                <w:szCs w:val="22"/>
                <w:lang w:eastAsia="sv-SE"/>
              </w:rPr>
            </w:pPr>
            <w:proofErr w:type="spellStart"/>
            <w:r w:rsidRPr="00EE6E73">
              <w:rPr>
                <w:b/>
                <w:i/>
                <w:szCs w:val="22"/>
                <w:lang w:eastAsia="sv-SE"/>
              </w:rPr>
              <w:t>sdt</w:t>
            </w:r>
            <w:proofErr w:type="spellEnd"/>
            <w:r w:rsidRPr="00EE6E73">
              <w:rPr>
                <w:b/>
                <w:i/>
                <w:szCs w:val="22"/>
                <w:lang w:eastAsia="sv-SE"/>
              </w:rPr>
              <w:t>-DRB-List</w:t>
            </w:r>
          </w:p>
          <w:p w14:paraId="13DD7655" w14:textId="77777777" w:rsidR="0070235D" w:rsidRPr="00EE6E73" w:rsidRDefault="0070235D" w:rsidP="00771058">
            <w:pPr>
              <w:pStyle w:val="TAL"/>
              <w:rPr>
                <w:i/>
                <w:lang w:eastAsia="sv-SE"/>
              </w:rPr>
            </w:pPr>
            <w:r w:rsidRPr="00EE6E73">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EE6E73"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EE6E73" w:rsidRDefault="0070235D" w:rsidP="00771058">
            <w:pPr>
              <w:pStyle w:val="TAL"/>
              <w:rPr>
                <w:b/>
                <w:i/>
                <w:iCs/>
                <w:lang w:eastAsia="ko-KR"/>
              </w:rPr>
            </w:pPr>
            <w:r w:rsidRPr="00EE6E73">
              <w:rPr>
                <w:b/>
                <w:i/>
                <w:iCs/>
                <w:lang w:eastAsia="ko-KR"/>
              </w:rPr>
              <w:t>sdt-SRB2-Indication</w:t>
            </w:r>
          </w:p>
          <w:p w14:paraId="48CEA56A" w14:textId="05669A8B" w:rsidR="0070235D" w:rsidRPr="00EE6E73" w:rsidRDefault="0070235D" w:rsidP="00771058">
            <w:pPr>
              <w:pStyle w:val="TAL"/>
              <w:rPr>
                <w:szCs w:val="22"/>
                <w:lang w:eastAsia="sv-SE"/>
              </w:rPr>
            </w:pPr>
            <w:r w:rsidRPr="00EE6E73">
              <w:rPr>
                <w:iCs/>
                <w:lang w:eastAsia="ko-KR"/>
              </w:rPr>
              <w:t>Indi</w:t>
            </w:r>
            <w:r w:rsidR="00367F74" w:rsidRPr="00EE6E73">
              <w:rPr>
                <w:iCs/>
                <w:lang w:eastAsia="ko-KR"/>
              </w:rPr>
              <w:t>c</w:t>
            </w:r>
            <w:r w:rsidRPr="00EE6E73">
              <w:rPr>
                <w:iCs/>
                <w:lang w:eastAsia="ko-KR"/>
              </w:rPr>
              <w:t>ates whether SRB2 is configured for SDT or not.</w:t>
            </w:r>
          </w:p>
        </w:tc>
      </w:tr>
    </w:tbl>
    <w:p w14:paraId="5A81B38F"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EE6E73" w:rsidRDefault="0070235D" w:rsidP="00771058">
            <w:pPr>
              <w:pStyle w:val="TAH"/>
              <w:rPr>
                <w:lang w:eastAsia="sv-SE"/>
              </w:rPr>
            </w:pPr>
            <w:r w:rsidRPr="00EE6E73">
              <w:rPr>
                <w:bCs/>
                <w:i/>
                <w:iCs/>
                <w:lang w:eastAsia="sv-SE"/>
              </w:rPr>
              <w:t>SDT-MAC-PHY-CG-Config</w:t>
            </w:r>
            <w:r w:rsidRPr="00EE6E73">
              <w:rPr>
                <w:lang w:eastAsia="sv-SE"/>
              </w:rPr>
              <w:t xml:space="preserve"> field descriptions</w:t>
            </w:r>
          </w:p>
        </w:tc>
      </w:tr>
      <w:tr w:rsidR="004112C8" w:rsidRPr="00EE6E73"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EE6E73" w:rsidRDefault="005C1859" w:rsidP="005C1859">
            <w:pPr>
              <w:pStyle w:val="TAL"/>
              <w:rPr>
                <w:b/>
                <w:bCs/>
                <w:i/>
                <w:iCs/>
                <w:lang w:eastAsia="ko-KR"/>
              </w:rPr>
            </w:pPr>
            <w:r w:rsidRPr="00EE6E73">
              <w:rPr>
                <w:b/>
                <w:bCs/>
                <w:i/>
                <w:iCs/>
                <w:lang w:eastAsia="ko-KR"/>
              </w:rPr>
              <w:t>cg-MT-SDT-</w:t>
            </w:r>
            <w:proofErr w:type="spellStart"/>
            <w:r w:rsidRPr="00EE6E73">
              <w:rPr>
                <w:b/>
                <w:bCs/>
                <w:i/>
                <w:iCs/>
                <w:lang w:eastAsia="ko-KR"/>
              </w:rPr>
              <w:t>MaxDurationToNextCG</w:t>
            </w:r>
            <w:proofErr w:type="spellEnd"/>
            <w:r w:rsidRPr="00EE6E73">
              <w:rPr>
                <w:b/>
                <w:bCs/>
                <w:i/>
                <w:iCs/>
                <w:lang w:eastAsia="ko-KR"/>
              </w:rPr>
              <w:t>-Occasion</w:t>
            </w:r>
          </w:p>
          <w:p w14:paraId="18B7E43C" w14:textId="413B4310" w:rsidR="005C1859" w:rsidRPr="00EE6E73" w:rsidRDefault="005C1859" w:rsidP="00B4120F">
            <w:pPr>
              <w:pStyle w:val="TAL"/>
              <w:rPr>
                <w:lang w:eastAsia="sv-SE"/>
              </w:rPr>
            </w:pPr>
            <w:r w:rsidRPr="00EE6E73">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EE6E73"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EE6E73" w:rsidRDefault="005C1859" w:rsidP="005C1859">
            <w:pPr>
              <w:pStyle w:val="TAL"/>
              <w:rPr>
                <w:b/>
                <w:bCs/>
                <w:i/>
                <w:iCs/>
                <w:lang w:eastAsia="ko-KR"/>
              </w:rPr>
            </w:pPr>
            <w:r w:rsidRPr="00EE6E73">
              <w:rPr>
                <w:b/>
                <w:bCs/>
                <w:i/>
                <w:iCs/>
                <w:lang w:eastAsia="ko-KR"/>
              </w:rPr>
              <w:t>cg-SDT-</w:t>
            </w:r>
            <w:proofErr w:type="spellStart"/>
            <w:r w:rsidRPr="00EE6E73">
              <w:rPr>
                <w:b/>
                <w:bCs/>
                <w:i/>
                <w:iCs/>
                <w:lang w:eastAsia="ko-KR"/>
              </w:rPr>
              <w:t>ConfigInitialBWP</w:t>
            </w:r>
            <w:proofErr w:type="spellEnd"/>
            <w:r w:rsidRPr="00EE6E73">
              <w:rPr>
                <w:b/>
                <w:bCs/>
                <w:i/>
                <w:iCs/>
                <w:lang w:eastAsia="ko-KR"/>
              </w:rPr>
              <w:t>-DL</w:t>
            </w:r>
          </w:p>
          <w:p w14:paraId="2FCF7D17" w14:textId="7891B306" w:rsidR="005C1859" w:rsidRPr="00EE6E73" w:rsidRDefault="005C1859" w:rsidP="005C1859">
            <w:pPr>
              <w:pStyle w:val="TAL"/>
              <w:rPr>
                <w:b/>
                <w:i/>
                <w:iCs/>
                <w:lang w:eastAsia="ko-KR"/>
              </w:rPr>
            </w:pPr>
            <w:r w:rsidRPr="00EE6E73">
              <w:rPr>
                <w:rFonts w:cs="Arial"/>
                <w:lang w:eastAsia="sv-SE"/>
              </w:rPr>
              <w:t>Downlink BWP configuration for CG-SDT.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proofErr w:type="spellStart"/>
            <w:r w:rsidRPr="00EE6E73">
              <w:rPr>
                <w:rFonts w:cs="Arial"/>
                <w:lang w:eastAsia="sv-SE"/>
              </w:rPr>
              <w:t>RedCap</w:t>
            </w:r>
            <w:proofErr w:type="spellEnd"/>
            <w:r w:rsidRPr="00EE6E73">
              <w:rPr>
                <w:rFonts w:cs="Arial"/>
                <w:lang w:eastAsia="sv-SE"/>
              </w:rPr>
              <w:t xml:space="preserve"> UE and if the </w:t>
            </w:r>
            <w:proofErr w:type="spellStart"/>
            <w:r w:rsidRPr="00EE6E73">
              <w:rPr>
                <w:rFonts w:cs="Arial"/>
                <w:i/>
                <w:lang w:eastAsia="sv-SE"/>
              </w:rPr>
              <w:t>initialDownlinkBWP-RedCap</w:t>
            </w:r>
            <w:proofErr w:type="spellEnd"/>
            <w:r w:rsidRPr="00EE6E73">
              <w:rPr>
                <w:rFonts w:cs="Arial"/>
                <w:lang w:eastAsia="sv-SE"/>
              </w:rPr>
              <w:t xml:space="preserve"> is configured in </w:t>
            </w:r>
            <w:proofErr w:type="spellStart"/>
            <w:r w:rsidRPr="00EE6E73">
              <w:rPr>
                <w:rFonts w:cs="Arial"/>
                <w:i/>
                <w:lang w:eastAsia="sv-SE"/>
              </w:rPr>
              <w:t>downlinkConfigCommon</w:t>
            </w:r>
            <w:proofErr w:type="spellEnd"/>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proofErr w:type="spellStart"/>
            <w:r w:rsidRPr="00EE6E73">
              <w:rPr>
                <w:rFonts w:cs="Arial"/>
                <w:i/>
                <w:lang w:eastAsia="sv-SE"/>
              </w:rPr>
              <w:t>initialDownlinkBWP-RedCap</w:t>
            </w:r>
            <w:proofErr w:type="spellEnd"/>
            <w:r w:rsidRPr="00EE6E73">
              <w:rPr>
                <w:rFonts w:cs="Arial"/>
                <w:lang w:eastAsia="sv-SE"/>
              </w:rPr>
              <w:t xml:space="preserve">, otherwise it is configured for </w:t>
            </w:r>
            <w:proofErr w:type="spellStart"/>
            <w:r w:rsidRPr="00EE6E73">
              <w:rPr>
                <w:rFonts w:cs="Arial"/>
                <w:i/>
                <w:lang w:eastAsia="sv-SE"/>
              </w:rPr>
              <w:t>initialDownlinkBWP</w:t>
            </w:r>
            <w:proofErr w:type="spellEnd"/>
            <w:r w:rsidRPr="00EE6E73">
              <w:rPr>
                <w:rFonts w:cs="Arial"/>
                <w:lang w:eastAsia="sv-SE"/>
              </w:rPr>
              <w:t>.</w:t>
            </w:r>
          </w:p>
        </w:tc>
      </w:tr>
      <w:tr w:rsidR="004112C8" w:rsidRPr="00EE6E73"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EE6E73" w:rsidRDefault="005C1859" w:rsidP="005C1859">
            <w:pPr>
              <w:pStyle w:val="TAL"/>
              <w:rPr>
                <w:b/>
                <w:bCs/>
                <w:i/>
                <w:iCs/>
                <w:lang w:eastAsia="ko-KR"/>
              </w:rPr>
            </w:pPr>
            <w:r w:rsidRPr="00EE6E73">
              <w:rPr>
                <w:b/>
                <w:bCs/>
                <w:i/>
                <w:iCs/>
                <w:lang w:eastAsia="ko-KR"/>
              </w:rPr>
              <w:t>cg-SDT-</w:t>
            </w:r>
            <w:proofErr w:type="spellStart"/>
            <w:r w:rsidRPr="00EE6E73">
              <w:rPr>
                <w:b/>
                <w:bCs/>
                <w:i/>
                <w:iCs/>
                <w:lang w:eastAsia="ko-KR"/>
              </w:rPr>
              <w:t>ConfigInitialBWP</w:t>
            </w:r>
            <w:proofErr w:type="spellEnd"/>
            <w:r w:rsidRPr="00EE6E73">
              <w:rPr>
                <w:b/>
                <w:bCs/>
                <w:i/>
                <w:iCs/>
                <w:lang w:eastAsia="ko-KR"/>
              </w:rPr>
              <w:t>-NUL</w:t>
            </w:r>
          </w:p>
          <w:p w14:paraId="2AE65F4B" w14:textId="0789FBC1" w:rsidR="005C1859" w:rsidRPr="00EE6E73" w:rsidRDefault="005C1859" w:rsidP="005C1859">
            <w:pPr>
              <w:pStyle w:val="TAL"/>
              <w:rPr>
                <w:b/>
                <w:i/>
                <w:iCs/>
                <w:lang w:eastAsia="ko-KR"/>
              </w:rPr>
            </w:pPr>
            <w:r w:rsidRPr="00EE6E73">
              <w:rPr>
                <w:rFonts w:cs="Arial"/>
                <w:lang w:eastAsia="sv-SE"/>
              </w:rPr>
              <w:t>UL BWP configuration for CG-SDT on NUL carrier.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proofErr w:type="spellStart"/>
            <w:r w:rsidRPr="00EE6E73">
              <w:rPr>
                <w:rFonts w:cs="Arial"/>
                <w:lang w:eastAsia="sv-SE"/>
              </w:rPr>
              <w:t>RedCap</w:t>
            </w:r>
            <w:proofErr w:type="spellEnd"/>
            <w:r w:rsidRPr="00EE6E73">
              <w:rPr>
                <w:rFonts w:cs="Arial"/>
                <w:lang w:eastAsia="sv-SE"/>
              </w:rPr>
              <w:t xml:space="preserve"> UE and if the </w:t>
            </w:r>
            <w:proofErr w:type="spellStart"/>
            <w:r w:rsidRPr="00EE6E73">
              <w:rPr>
                <w:rFonts w:cs="Arial"/>
                <w:i/>
                <w:lang w:eastAsia="sv-SE"/>
              </w:rPr>
              <w:t>initialUplinkBWP-RedCap</w:t>
            </w:r>
            <w:proofErr w:type="spellEnd"/>
            <w:r w:rsidRPr="00EE6E73">
              <w:rPr>
                <w:rFonts w:cs="Arial"/>
                <w:lang w:eastAsia="sv-SE"/>
              </w:rPr>
              <w:t xml:space="preserve"> is configured in </w:t>
            </w:r>
            <w:proofErr w:type="spellStart"/>
            <w:r w:rsidRPr="00EE6E73">
              <w:rPr>
                <w:rFonts w:cs="Arial"/>
                <w:i/>
                <w:lang w:eastAsia="sv-SE"/>
              </w:rPr>
              <w:t>uplinkConfigCommon</w:t>
            </w:r>
            <w:proofErr w:type="spellEnd"/>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proofErr w:type="spellStart"/>
            <w:r w:rsidRPr="00EE6E73">
              <w:rPr>
                <w:rFonts w:cs="Arial"/>
                <w:i/>
                <w:lang w:eastAsia="sv-SE"/>
              </w:rPr>
              <w:t>initialUplinkBWP-RedCap</w:t>
            </w:r>
            <w:proofErr w:type="spellEnd"/>
            <w:r w:rsidRPr="00EE6E73">
              <w:rPr>
                <w:rFonts w:cs="Arial"/>
                <w:lang w:eastAsia="sv-SE"/>
              </w:rPr>
              <w:t xml:space="preserve">, otherwise it is configured for </w:t>
            </w:r>
            <w:proofErr w:type="spellStart"/>
            <w:r w:rsidRPr="00EE6E73">
              <w:rPr>
                <w:rFonts w:cs="Arial"/>
                <w:i/>
                <w:lang w:eastAsia="sv-SE"/>
              </w:rPr>
              <w:t>initialUplinkBWP</w:t>
            </w:r>
            <w:proofErr w:type="spellEnd"/>
            <w:r w:rsidRPr="00EE6E73">
              <w:rPr>
                <w:rFonts w:cs="Arial"/>
                <w:i/>
                <w:lang w:eastAsia="sv-SE"/>
              </w:rPr>
              <w:t xml:space="preserve"> </w:t>
            </w:r>
            <w:r w:rsidRPr="00EE6E73">
              <w:rPr>
                <w:rFonts w:cs="Arial"/>
                <w:iCs/>
                <w:lang w:eastAsia="sv-SE"/>
              </w:rPr>
              <w:t>for NUL</w:t>
            </w:r>
            <w:r w:rsidRPr="00EE6E73">
              <w:rPr>
                <w:rFonts w:cs="Arial"/>
                <w:lang w:eastAsia="sv-SE"/>
              </w:rPr>
              <w:t>.</w:t>
            </w:r>
          </w:p>
        </w:tc>
      </w:tr>
      <w:tr w:rsidR="004112C8" w:rsidRPr="00EE6E73"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EE6E73" w:rsidRDefault="005C1859" w:rsidP="005C1859">
            <w:pPr>
              <w:pStyle w:val="TAL"/>
              <w:rPr>
                <w:b/>
                <w:bCs/>
                <w:i/>
                <w:iCs/>
                <w:lang w:eastAsia="ko-KR"/>
              </w:rPr>
            </w:pPr>
            <w:r w:rsidRPr="00EE6E73">
              <w:rPr>
                <w:b/>
                <w:bCs/>
                <w:i/>
                <w:iCs/>
                <w:lang w:eastAsia="ko-KR"/>
              </w:rPr>
              <w:t>cg-SDT-</w:t>
            </w:r>
            <w:proofErr w:type="spellStart"/>
            <w:r w:rsidRPr="00EE6E73">
              <w:rPr>
                <w:b/>
                <w:bCs/>
                <w:i/>
                <w:iCs/>
                <w:lang w:eastAsia="ko-KR"/>
              </w:rPr>
              <w:t>ConfigInitialBWP</w:t>
            </w:r>
            <w:proofErr w:type="spellEnd"/>
            <w:r w:rsidRPr="00EE6E73">
              <w:rPr>
                <w:b/>
                <w:bCs/>
                <w:i/>
                <w:iCs/>
                <w:lang w:eastAsia="ko-KR"/>
              </w:rPr>
              <w:t>-SUL</w:t>
            </w:r>
          </w:p>
          <w:p w14:paraId="5DCD35F2" w14:textId="77777777" w:rsidR="005C1859" w:rsidRPr="00EE6E73" w:rsidRDefault="005C1859" w:rsidP="005C1859">
            <w:pPr>
              <w:pStyle w:val="TAL"/>
              <w:rPr>
                <w:b/>
                <w:i/>
                <w:iCs/>
                <w:lang w:eastAsia="ko-KR"/>
              </w:rPr>
            </w:pPr>
            <w:r w:rsidRPr="00EE6E73">
              <w:rPr>
                <w:rFonts w:cs="Arial"/>
                <w:lang w:eastAsia="sv-SE"/>
              </w:rPr>
              <w:t xml:space="preserve">UL BWP configuration for CG-SDT on SUL carrier configured for the </w:t>
            </w:r>
            <w:proofErr w:type="spellStart"/>
            <w:r w:rsidRPr="00EE6E73">
              <w:rPr>
                <w:rFonts w:cs="Arial"/>
                <w:i/>
                <w:iCs/>
                <w:lang w:eastAsia="sv-SE"/>
              </w:rPr>
              <w:t>initialUplinkBWP</w:t>
            </w:r>
            <w:proofErr w:type="spellEnd"/>
            <w:r w:rsidRPr="00EE6E73">
              <w:rPr>
                <w:rFonts w:cs="Arial"/>
                <w:lang w:eastAsia="sv-SE"/>
              </w:rPr>
              <w:t xml:space="preserve"> for SUL.</w:t>
            </w:r>
          </w:p>
        </w:tc>
      </w:tr>
      <w:tr w:rsidR="004112C8" w:rsidRPr="00EE6E73"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EE6E73" w:rsidRDefault="005C1859" w:rsidP="005C1859">
            <w:pPr>
              <w:pStyle w:val="TAL"/>
              <w:rPr>
                <w:b/>
                <w:bCs/>
                <w:i/>
                <w:iCs/>
                <w:lang w:eastAsia="ko-KR"/>
              </w:rPr>
            </w:pPr>
            <w:r w:rsidRPr="00EE6E73">
              <w:rPr>
                <w:b/>
                <w:bCs/>
                <w:i/>
                <w:iCs/>
                <w:lang w:eastAsia="ko-KR"/>
              </w:rPr>
              <w:t>cg-SDT-</w:t>
            </w:r>
            <w:proofErr w:type="spellStart"/>
            <w:r w:rsidRPr="00EE6E73">
              <w:rPr>
                <w:b/>
                <w:bCs/>
                <w:i/>
                <w:iCs/>
                <w:lang w:eastAsia="ko-KR"/>
              </w:rPr>
              <w:t>ConfigLCH</w:t>
            </w:r>
            <w:proofErr w:type="spellEnd"/>
            <w:r w:rsidRPr="00EE6E73">
              <w:rPr>
                <w:b/>
                <w:bCs/>
                <w:i/>
                <w:iCs/>
                <w:lang w:eastAsia="ko-KR"/>
              </w:rPr>
              <w:t>-</w:t>
            </w:r>
            <w:proofErr w:type="spellStart"/>
            <w:r w:rsidRPr="00EE6E73">
              <w:rPr>
                <w:b/>
                <w:bCs/>
                <w:i/>
                <w:iCs/>
                <w:lang w:eastAsia="ko-KR"/>
              </w:rPr>
              <w:t>RestrictionToAddModList</w:t>
            </w:r>
            <w:proofErr w:type="spellEnd"/>
            <w:r w:rsidRPr="00EE6E73">
              <w:rPr>
                <w:b/>
                <w:bCs/>
                <w:i/>
                <w:iCs/>
                <w:lang w:eastAsia="ko-KR"/>
              </w:rPr>
              <w:t>, cg-SDT-</w:t>
            </w:r>
            <w:proofErr w:type="spellStart"/>
            <w:r w:rsidRPr="00EE6E73">
              <w:rPr>
                <w:b/>
                <w:bCs/>
                <w:i/>
                <w:iCs/>
                <w:lang w:eastAsia="ko-KR"/>
              </w:rPr>
              <w:t>ConfigLCH</w:t>
            </w:r>
            <w:proofErr w:type="spellEnd"/>
            <w:r w:rsidRPr="00EE6E73">
              <w:rPr>
                <w:b/>
                <w:bCs/>
                <w:i/>
                <w:iCs/>
                <w:lang w:eastAsia="ko-KR"/>
              </w:rPr>
              <w:t>-</w:t>
            </w:r>
            <w:proofErr w:type="spellStart"/>
            <w:r w:rsidRPr="00EE6E73">
              <w:rPr>
                <w:b/>
                <w:bCs/>
                <w:i/>
                <w:iCs/>
                <w:lang w:eastAsia="ko-KR"/>
              </w:rPr>
              <w:t>RestrictionToAddModListExt</w:t>
            </w:r>
            <w:proofErr w:type="spellEnd"/>
            <w:r w:rsidRPr="00EE6E73">
              <w:rPr>
                <w:b/>
                <w:bCs/>
                <w:i/>
                <w:iCs/>
                <w:lang w:eastAsia="ko-KR"/>
              </w:rPr>
              <w:t>, cg-SDT-</w:t>
            </w:r>
            <w:proofErr w:type="spellStart"/>
            <w:r w:rsidRPr="00EE6E73">
              <w:rPr>
                <w:b/>
                <w:bCs/>
                <w:i/>
                <w:iCs/>
                <w:lang w:eastAsia="ko-KR"/>
              </w:rPr>
              <w:t>ConfigLCH</w:t>
            </w:r>
            <w:proofErr w:type="spellEnd"/>
            <w:r w:rsidRPr="00EE6E73">
              <w:rPr>
                <w:b/>
                <w:bCs/>
                <w:i/>
                <w:iCs/>
                <w:lang w:eastAsia="ko-KR"/>
              </w:rPr>
              <w:t>-</w:t>
            </w:r>
            <w:proofErr w:type="spellStart"/>
            <w:r w:rsidRPr="00EE6E73">
              <w:rPr>
                <w:b/>
                <w:bCs/>
                <w:i/>
                <w:iCs/>
                <w:lang w:eastAsia="ko-KR"/>
              </w:rPr>
              <w:t>RestrictionToReleaseList</w:t>
            </w:r>
            <w:proofErr w:type="spellEnd"/>
          </w:p>
          <w:p w14:paraId="4A952674" w14:textId="26BF7CF4" w:rsidR="005C1859" w:rsidRPr="00EE6E73" w:rsidRDefault="005C1859" w:rsidP="005C1859">
            <w:pPr>
              <w:pStyle w:val="TAL"/>
              <w:rPr>
                <w:b/>
                <w:bCs/>
                <w:i/>
                <w:iCs/>
                <w:lang w:eastAsia="ko-KR"/>
              </w:rPr>
            </w:pPr>
            <w:r w:rsidRPr="00EE6E73">
              <w:rPr>
                <w:bCs/>
                <w:iCs/>
                <w:lang w:eastAsia="ko-KR"/>
              </w:rPr>
              <w:t xml:space="preserve">Lists for adding and releasing logical channel mapping restrictions for CG-SDT. </w:t>
            </w:r>
            <w:r w:rsidRPr="00EE6E73">
              <w:rPr>
                <w:szCs w:val="22"/>
                <w:lang w:eastAsia="sv-SE"/>
              </w:rPr>
              <w:t xml:space="preserve">If the network includes </w:t>
            </w:r>
            <w:r w:rsidRPr="00EE6E73">
              <w:rPr>
                <w:i/>
                <w:iCs/>
                <w:szCs w:val="22"/>
                <w:lang w:eastAsia="sv-SE"/>
              </w:rPr>
              <w:t>cg-SDT-</w:t>
            </w:r>
            <w:proofErr w:type="spellStart"/>
            <w:r w:rsidRPr="00EE6E73">
              <w:rPr>
                <w:i/>
                <w:iCs/>
                <w:szCs w:val="22"/>
                <w:lang w:eastAsia="sv-SE"/>
              </w:rPr>
              <w:t>ConfigLCH</w:t>
            </w:r>
            <w:proofErr w:type="spellEnd"/>
            <w:r w:rsidRPr="00EE6E73">
              <w:rPr>
                <w:i/>
                <w:iCs/>
                <w:szCs w:val="22"/>
                <w:lang w:eastAsia="sv-SE"/>
              </w:rPr>
              <w:t>-</w:t>
            </w:r>
            <w:proofErr w:type="spellStart"/>
            <w:r w:rsidRPr="00EE6E73">
              <w:rPr>
                <w:i/>
                <w:iCs/>
                <w:szCs w:val="22"/>
                <w:lang w:eastAsia="sv-SE"/>
              </w:rPr>
              <w:t>RestrictionToAddModListExt</w:t>
            </w:r>
            <w:proofErr w:type="spellEnd"/>
            <w:r w:rsidRPr="00EE6E73">
              <w:rPr>
                <w:szCs w:val="22"/>
                <w:lang w:eastAsia="sv-SE"/>
              </w:rPr>
              <w:t xml:space="preserve">, it includes the same number of entries, and listed in the same order, as in </w:t>
            </w:r>
            <w:r w:rsidRPr="00EE6E73">
              <w:rPr>
                <w:i/>
                <w:iCs/>
                <w:szCs w:val="22"/>
                <w:lang w:eastAsia="sv-SE"/>
              </w:rPr>
              <w:t>cg-SDT-</w:t>
            </w:r>
            <w:proofErr w:type="spellStart"/>
            <w:r w:rsidRPr="00EE6E73">
              <w:rPr>
                <w:i/>
                <w:iCs/>
                <w:szCs w:val="22"/>
                <w:lang w:eastAsia="sv-SE"/>
              </w:rPr>
              <w:t>ConfigLCH</w:t>
            </w:r>
            <w:proofErr w:type="spellEnd"/>
            <w:r w:rsidRPr="00EE6E73">
              <w:rPr>
                <w:i/>
                <w:iCs/>
                <w:szCs w:val="22"/>
                <w:lang w:eastAsia="sv-SE"/>
              </w:rPr>
              <w:t>-</w:t>
            </w:r>
            <w:proofErr w:type="spellStart"/>
            <w:r w:rsidRPr="00EE6E73">
              <w:rPr>
                <w:i/>
                <w:iCs/>
                <w:szCs w:val="22"/>
                <w:lang w:eastAsia="sv-SE"/>
              </w:rPr>
              <w:t>RestrictionToAddModList</w:t>
            </w:r>
            <w:proofErr w:type="spellEnd"/>
            <w:r w:rsidRPr="00EE6E73">
              <w:rPr>
                <w:szCs w:val="22"/>
                <w:lang w:eastAsia="sv-SE"/>
              </w:rPr>
              <w:t>.</w:t>
            </w:r>
          </w:p>
        </w:tc>
      </w:tr>
      <w:tr w:rsidR="004112C8" w:rsidRPr="00EE6E73"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EE6E73" w:rsidRDefault="005C1859" w:rsidP="005C1859">
            <w:pPr>
              <w:pStyle w:val="TAL"/>
              <w:rPr>
                <w:b/>
                <w:i/>
                <w:iCs/>
                <w:lang w:eastAsia="ko-KR"/>
              </w:rPr>
            </w:pPr>
            <w:r w:rsidRPr="00EE6E73">
              <w:rPr>
                <w:b/>
                <w:i/>
                <w:iCs/>
                <w:lang w:eastAsia="ko-KR"/>
              </w:rPr>
              <w:t>cg-SDT-CS-RNTI</w:t>
            </w:r>
          </w:p>
          <w:p w14:paraId="28E3D35A" w14:textId="75927B5C" w:rsidR="005C1859" w:rsidRPr="00EE6E73" w:rsidRDefault="005C1859" w:rsidP="005C1859">
            <w:pPr>
              <w:pStyle w:val="TAL"/>
              <w:rPr>
                <w:lang w:eastAsia="sv-SE"/>
              </w:rPr>
            </w:pPr>
            <w:r w:rsidRPr="00EE6E73">
              <w:rPr>
                <w:rFonts w:cs="Arial"/>
                <w:lang w:eastAsia="sv-SE"/>
              </w:rPr>
              <w:t>The CS-RNTI value for CG-SDT as specified in TS 38.321 [3].</w:t>
            </w:r>
          </w:p>
        </w:tc>
      </w:tr>
      <w:tr w:rsidR="004112C8" w:rsidRPr="00EE6E73"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EE6E73" w:rsidRDefault="005C1859" w:rsidP="005C1859">
            <w:pPr>
              <w:pStyle w:val="TAL"/>
              <w:rPr>
                <w:b/>
                <w:i/>
                <w:iCs/>
                <w:lang w:eastAsia="ko-KR"/>
              </w:rPr>
            </w:pPr>
            <w:r w:rsidRPr="00EE6E73">
              <w:rPr>
                <w:b/>
                <w:i/>
                <w:iCs/>
                <w:lang w:eastAsia="ko-KR"/>
              </w:rPr>
              <w:t>cg-SDT-RSRP-</w:t>
            </w:r>
            <w:proofErr w:type="spellStart"/>
            <w:r w:rsidRPr="00EE6E73">
              <w:rPr>
                <w:b/>
                <w:i/>
                <w:iCs/>
                <w:lang w:eastAsia="ko-KR"/>
              </w:rPr>
              <w:t>ThresholdSSB</w:t>
            </w:r>
            <w:proofErr w:type="spellEnd"/>
          </w:p>
          <w:p w14:paraId="55203619" w14:textId="77777777" w:rsidR="005C1859" w:rsidRPr="00EE6E73" w:rsidRDefault="005C1859" w:rsidP="005C1859">
            <w:pPr>
              <w:pStyle w:val="TAL"/>
              <w:rPr>
                <w:b/>
                <w:i/>
                <w:iCs/>
                <w:lang w:eastAsia="ko-KR"/>
              </w:rPr>
            </w:pPr>
            <w:r w:rsidRPr="00EE6E73">
              <w:rPr>
                <w:rFonts w:cs="Arial"/>
                <w:lang w:eastAsia="sv-SE"/>
              </w:rPr>
              <w:t>An RSRP threshold configured for SSB selection for CG-SDT as specified in TS 38.321 [3].</w:t>
            </w:r>
          </w:p>
        </w:tc>
      </w:tr>
      <w:tr w:rsidR="004112C8" w:rsidRPr="00EE6E73"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EE6E73" w:rsidRDefault="005C1859" w:rsidP="005C1859">
            <w:pPr>
              <w:pStyle w:val="TAL"/>
              <w:rPr>
                <w:b/>
                <w:i/>
                <w:iCs/>
                <w:lang w:eastAsia="ko-KR"/>
              </w:rPr>
            </w:pPr>
            <w:r w:rsidRPr="00EE6E73">
              <w:rPr>
                <w:b/>
                <w:i/>
                <w:iCs/>
                <w:lang w:eastAsia="ko-KR"/>
              </w:rPr>
              <w:t>cg-SDT-TA-</w:t>
            </w:r>
            <w:proofErr w:type="spellStart"/>
            <w:r w:rsidRPr="00EE6E73">
              <w:rPr>
                <w:b/>
                <w:i/>
                <w:iCs/>
                <w:lang w:eastAsia="ko-KR"/>
              </w:rPr>
              <w:t>ValidationConfig</w:t>
            </w:r>
            <w:proofErr w:type="spellEnd"/>
          </w:p>
          <w:p w14:paraId="2BBCEBD9" w14:textId="3556AE36" w:rsidR="005C1859" w:rsidRPr="00EE6E73" w:rsidRDefault="005C1859" w:rsidP="005C1859">
            <w:pPr>
              <w:pStyle w:val="TAL"/>
              <w:rPr>
                <w:b/>
                <w:i/>
                <w:iCs/>
                <w:lang w:eastAsia="ko-KR"/>
              </w:rPr>
            </w:pPr>
            <w:r w:rsidRPr="00EE6E73">
              <w:rPr>
                <w:rFonts w:cs="Arial"/>
                <w:lang w:eastAsia="sv-SE"/>
              </w:rPr>
              <w:t>Configuration for the RSRP based TA validation. If this field is not configured, then the UE does not perform RSRP based TA validation.</w:t>
            </w:r>
          </w:p>
        </w:tc>
      </w:tr>
      <w:tr w:rsidR="005C1859" w:rsidRPr="00EE6E73"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EE6E73" w:rsidRDefault="005C1859" w:rsidP="005C1859">
            <w:pPr>
              <w:pStyle w:val="TAL"/>
              <w:rPr>
                <w:b/>
                <w:i/>
                <w:iCs/>
                <w:lang w:eastAsia="ko-KR"/>
              </w:rPr>
            </w:pPr>
            <w:r w:rsidRPr="00EE6E73">
              <w:rPr>
                <w:b/>
                <w:i/>
                <w:iCs/>
                <w:lang w:eastAsia="ko-KR"/>
              </w:rPr>
              <w:t>cg-SDT-</w:t>
            </w:r>
            <w:proofErr w:type="spellStart"/>
            <w:r w:rsidRPr="00EE6E73">
              <w:rPr>
                <w:b/>
                <w:i/>
                <w:iCs/>
                <w:lang w:eastAsia="ko-KR"/>
              </w:rPr>
              <w:t>timeAlignmentTimer</w:t>
            </w:r>
            <w:proofErr w:type="spellEnd"/>
          </w:p>
          <w:p w14:paraId="4A65DB4B" w14:textId="166CF2E7" w:rsidR="005C1859" w:rsidRPr="00EE6E73" w:rsidRDefault="005C1859" w:rsidP="005C1859">
            <w:pPr>
              <w:pStyle w:val="TAL"/>
              <w:rPr>
                <w:b/>
                <w:i/>
                <w:iCs/>
                <w:lang w:eastAsia="ko-KR"/>
              </w:rPr>
            </w:pPr>
            <w:r w:rsidRPr="00EE6E73">
              <w:rPr>
                <w:rFonts w:cs="Arial"/>
                <w:lang w:eastAsia="sv-SE"/>
              </w:rPr>
              <w:t xml:space="preserve">TAT value for CG-SDT as specified in TS 38.321 [3]. The network always configures this field when </w:t>
            </w:r>
            <w:proofErr w:type="spellStart"/>
            <w:r w:rsidRPr="00EE6E73">
              <w:rPr>
                <w:i/>
                <w:iCs/>
              </w:rPr>
              <w:t>sdt</w:t>
            </w:r>
            <w:proofErr w:type="spellEnd"/>
            <w:r w:rsidRPr="00EE6E73">
              <w:rPr>
                <w:i/>
                <w:iCs/>
              </w:rPr>
              <w:t>-MAC-PHY-CG-Config</w:t>
            </w:r>
            <w:r w:rsidRPr="00EE6E73">
              <w:rPr>
                <w:rFonts w:cs="Arial"/>
                <w:lang w:eastAsia="sv-SE"/>
              </w:rPr>
              <w:t xml:space="preserve"> is configured.</w:t>
            </w:r>
            <w:r w:rsidR="00CA6188" w:rsidRPr="00EE6E73">
              <w:t xml:space="preserve"> </w:t>
            </w:r>
            <w:r w:rsidR="00CA6188" w:rsidRPr="00EE6E73">
              <w:rPr>
                <w:rFonts w:cs="Arial"/>
                <w:lang w:eastAsia="sv-SE"/>
              </w:rPr>
              <w:t xml:space="preserve">This field is associated with the PTAG indicated by </w:t>
            </w:r>
            <w:r w:rsidR="00CA6188" w:rsidRPr="00EE6E73">
              <w:rPr>
                <w:rFonts w:cs="Arial"/>
                <w:i/>
                <w:iCs/>
                <w:lang w:eastAsia="sv-SE"/>
              </w:rPr>
              <w:t>tag-Id.</w:t>
            </w:r>
          </w:p>
        </w:tc>
      </w:tr>
    </w:tbl>
    <w:p w14:paraId="2EC6167D" w14:textId="77777777" w:rsidR="00A84ABA" w:rsidRPr="00EE6E73"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EE6E73" w:rsidRDefault="00A84ABA" w:rsidP="0071565C">
            <w:pPr>
              <w:pStyle w:val="TAH"/>
              <w:rPr>
                <w:lang w:eastAsia="sv-SE"/>
              </w:rPr>
            </w:pPr>
            <w:r w:rsidRPr="00EE6E73">
              <w:rPr>
                <w:i/>
                <w:iCs/>
              </w:rPr>
              <w:lastRenderedPageBreak/>
              <w:t>CG-SDT-</w:t>
            </w:r>
            <w:proofErr w:type="spellStart"/>
            <w:r w:rsidRPr="00EE6E73">
              <w:rPr>
                <w:i/>
                <w:iCs/>
              </w:rPr>
              <w:t>ConfigLCH</w:t>
            </w:r>
            <w:proofErr w:type="spellEnd"/>
            <w:r w:rsidRPr="00EE6E73">
              <w:rPr>
                <w:i/>
                <w:iCs/>
              </w:rPr>
              <w:t>-Restriction</w:t>
            </w:r>
            <w:r w:rsidRPr="00EE6E73">
              <w:rPr>
                <w:lang w:eastAsia="sv-SE"/>
              </w:rPr>
              <w:t xml:space="preserve"> field descriptions</w:t>
            </w:r>
          </w:p>
        </w:tc>
      </w:tr>
      <w:tr w:rsidR="004112C8" w:rsidRPr="00EE6E73"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EE6E73" w:rsidRDefault="00A84ABA" w:rsidP="0071565C">
            <w:pPr>
              <w:pStyle w:val="TAL"/>
              <w:rPr>
                <w:b/>
                <w:bCs/>
                <w:i/>
                <w:iCs/>
              </w:rPr>
            </w:pPr>
            <w:bookmarkStart w:id="3364" w:name="OLE_LINK39"/>
            <w:proofErr w:type="spellStart"/>
            <w:r w:rsidRPr="00EE6E73">
              <w:rPr>
                <w:b/>
                <w:bCs/>
                <w:i/>
                <w:iCs/>
              </w:rPr>
              <w:t>allowedCG</w:t>
            </w:r>
            <w:proofErr w:type="spellEnd"/>
            <w:r w:rsidRPr="00EE6E73">
              <w:rPr>
                <w:b/>
                <w:bCs/>
                <w:i/>
                <w:iCs/>
              </w:rPr>
              <w:t>-List</w:t>
            </w:r>
          </w:p>
          <w:bookmarkEnd w:id="3364"/>
          <w:p w14:paraId="1C587131" w14:textId="77777777" w:rsidR="00A84ABA" w:rsidRPr="00EE6E73" w:rsidRDefault="00A84ABA" w:rsidP="0071565C">
            <w:pPr>
              <w:pStyle w:val="TAL"/>
              <w:rPr>
                <w:rFonts w:eastAsia="SimSun"/>
              </w:rPr>
            </w:pPr>
            <w:r w:rsidRPr="00EE6E73">
              <w:rPr>
                <w:lang w:eastAsia="sv-SE"/>
              </w:rPr>
              <w:t>This restriction applies only when the UL grant is a configured grant</w:t>
            </w:r>
            <w:r w:rsidRPr="00EE6E73">
              <w:rPr>
                <w:rFonts w:eastAsia="SimSun"/>
              </w:rPr>
              <w:t xml:space="preserve"> for CG-SDT</w:t>
            </w:r>
            <w:r w:rsidRPr="00EE6E73">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EE6E73">
              <w:rPr>
                <w:i/>
                <w:iCs/>
                <w:lang w:eastAsia="sv-SE"/>
              </w:rPr>
              <w:t xml:space="preserve">configuredGrantType1Allowed </w:t>
            </w:r>
            <w:r w:rsidRPr="00EE6E73">
              <w:rPr>
                <w:lang w:eastAsia="sv-SE"/>
              </w:rPr>
              <w:t xml:space="preserve">is present, only those CG-SDT configured grant type 1 configurations </w:t>
            </w:r>
            <w:r w:rsidRPr="00EE6E73">
              <w:rPr>
                <w:rFonts w:cs="Arial"/>
                <w:szCs w:val="18"/>
              </w:rPr>
              <w:t xml:space="preserve">indicated in this sequence are allowed for use by this logical channel; </w:t>
            </w:r>
            <w:r w:rsidRPr="00EE6E73">
              <w:rPr>
                <w:lang w:eastAsia="sv-SE"/>
              </w:rPr>
              <w:t xml:space="preserve">otherwise, </w:t>
            </w:r>
            <w:r w:rsidRPr="00EE6E73">
              <w:rPr>
                <w:rFonts w:cs="Arial"/>
                <w:szCs w:val="18"/>
              </w:rPr>
              <w:t xml:space="preserve">this sequence shall not include any CG-SDT </w:t>
            </w:r>
            <w:r w:rsidRPr="00EE6E73">
              <w:rPr>
                <w:lang w:eastAsia="sv-SE"/>
              </w:rPr>
              <w:t>configured grant type 1 configuration. Corresponds to "</w:t>
            </w:r>
            <w:proofErr w:type="spellStart"/>
            <w:r w:rsidRPr="00EE6E73">
              <w:rPr>
                <w:i/>
                <w:iCs/>
                <w:lang w:eastAsia="sv-SE"/>
              </w:rPr>
              <w:t>allowedCG</w:t>
            </w:r>
            <w:proofErr w:type="spellEnd"/>
            <w:r w:rsidRPr="00EE6E73">
              <w:rPr>
                <w:lang w:eastAsia="sv-SE"/>
              </w:rPr>
              <w:t>-</w:t>
            </w:r>
            <w:r w:rsidRPr="00EE6E73">
              <w:rPr>
                <w:i/>
                <w:iCs/>
                <w:lang w:eastAsia="sv-SE"/>
              </w:rPr>
              <w:t>List</w:t>
            </w:r>
            <w:r w:rsidRPr="00EE6E73">
              <w:rPr>
                <w:lang w:eastAsia="sv-SE"/>
              </w:rPr>
              <w:t>" as specified in TS 38.321 [3].</w:t>
            </w:r>
          </w:p>
        </w:tc>
      </w:tr>
      <w:tr w:rsidR="004112C8" w:rsidRPr="00EE6E73"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EE6E73" w:rsidRDefault="005C1859" w:rsidP="005C1859">
            <w:pPr>
              <w:pStyle w:val="TAL"/>
              <w:rPr>
                <w:b/>
                <w:bCs/>
                <w:i/>
                <w:iCs/>
              </w:rPr>
            </w:pPr>
            <w:r w:rsidRPr="00EE6E73">
              <w:rPr>
                <w:b/>
                <w:bCs/>
                <w:i/>
                <w:iCs/>
              </w:rPr>
              <w:t>cg-SDT-</w:t>
            </w:r>
            <w:proofErr w:type="spellStart"/>
            <w:r w:rsidRPr="00EE6E73">
              <w:rPr>
                <w:b/>
                <w:bCs/>
                <w:i/>
                <w:iCs/>
              </w:rPr>
              <w:t>MaxDurationToNextCG</w:t>
            </w:r>
            <w:proofErr w:type="spellEnd"/>
            <w:r w:rsidRPr="00EE6E73">
              <w:rPr>
                <w:b/>
                <w:bCs/>
                <w:i/>
                <w:iCs/>
              </w:rPr>
              <w:t>-Occasion</w:t>
            </w:r>
          </w:p>
          <w:p w14:paraId="27B28D87" w14:textId="0F52B48F" w:rsidR="005C1859" w:rsidRPr="00EE6E73" w:rsidRDefault="005C1859" w:rsidP="005C1859">
            <w:pPr>
              <w:pStyle w:val="TAL"/>
              <w:rPr>
                <w:b/>
                <w:bCs/>
                <w:i/>
                <w:iCs/>
              </w:rPr>
            </w:pPr>
            <w:r w:rsidRPr="00EE6E73">
              <w:rPr>
                <w:lang w:eastAsia="sv-SE"/>
              </w:rPr>
              <w:t xml:space="preserve">The maximum duration until the next CG-SDT occasion for the logical channel identified by the </w:t>
            </w:r>
            <w:proofErr w:type="spellStart"/>
            <w:r w:rsidRPr="00EE6E73">
              <w:rPr>
                <w:i/>
                <w:iCs/>
                <w:lang w:eastAsia="sv-SE"/>
              </w:rPr>
              <w:t>logicalChannelIdentity</w:t>
            </w:r>
            <w:proofErr w:type="spellEnd"/>
            <w:r w:rsidRPr="00EE6E73">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EE6E73"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EE6E73" w:rsidRDefault="00E36333" w:rsidP="0071565C">
            <w:pPr>
              <w:pStyle w:val="TAL"/>
              <w:rPr>
                <w:b/>
                <w:bCs/>
                <w:i/>
                <w:iCs/>
              </w:rPr>
            </w:pPr>
            <w:r w:rsidRPr="00EE6E73">
              <w:rPr>
                <w:b/>
                <w:bCs/>
                <w:i/>
                <w:iCs/>
              </w:rPr>
              <w:t>configuredGrantType1Allowed</w:t>
            </w:r>
          </w:p>
          <w:p w14:paraId="1ACFC3B8" w14:textId="77777777" w:rsidR="00E36333" w:rsidRPr="00EE6E73" w:rsidRDefault="00E36333" w:rsidP="0071565C">
            <w:pPr>
              <w:pStyle w:val="TAL"/>
            </w:pPr>
            <w:r w:rsidRPr="00EE6E73">
              <w:t xml:space="preserve">If present, or if the capability </w:t>
            </w:r>
            <w:proofErr w:type="spellStart"/>
            <w:r w:rsidRPr="00EE6E73">
              <w:rPr>
                <w:i/>
                <w:iCs/>
              </w:rPr>
              <w:t>lcp</w:t>
            </w:r>
            <w:proofErr w:type="spellEnd"/>
            <w:r w:rsidRPr="00EE6E73">
              <w:rPr>
                <w:i/>
                <w:iCs/>
              </w:rPr>
              <w:t>-Restriction</w:t>
            </w:r>
            <w:r w:rsidRPr="00EE6E73">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EE6E73">
              <w:rPr>
                <w:i/>
                <w:iCs/>
              </w:rPr>
              <w:t>configuredGrantType1Allowed</w:t>
            </w:r>
            <w:r w:rsidRPr="00EE6E73">
              <w:t>" in TS 38.321 [3].</w:t>
            </w:r>
          </w:p>
        </w:tc>
      </w:tr>
      <w:tr w:rsidR="00E36333" w:rsidRPr="00EE6E73"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EE6E73" w:rsidRDefault="00E36333" w:rsidP="0071565C">
            <w:pPr>
              <w:pStyle w:val="TAL"/>
              <w:rPr>
                <w:b/>
                <w:bCs/>
                <w:i/>
                <w:iCs/>
              </w:rPr>
            </w:pPr>
            <w:proofErr w:type="spellStart"/>
            <w:r w:rsidRPr="00EE6E73">
              <w:rPr>
                <w:b/>
                <w:bCs/>
                <w:i/>
                <w:iCs/>
              </w:rPr>
              <w:t>logicalChannelIdentity</w:t>
            </w:r>
            <w:proofErr w:type="spellEnd"/>
          </w:p>
          <w:p w14:paraId="551AACF1" w14:textId="77777777" w:rsidR="00E36333" w:rsidRPr="00EE6E73" w:rsidRDefault="00E36333" w:rsidP="0071565C">
            <w:pPr>
              <w:pStyle w:val="TAL"/>
            </w:pPr>
            <w:r w:rsidRPr="00EE6E73">
              <w:t xml:space="preserve">ID used commonly for the MAC logical channel and for the RLC bearer associated with a </w:t>
            </w:r>
            <w:proofErr w:type="spellStart"/>
            <w:r w:rsidRPr="00EE6E73">
              <w:rPr>
                <w:i/>
                <w:iCs/>
              </w:rPr>
              <w:t>servedRadioBearer</w:t>
            </w:r>
            <w:proofErr w:type="spellEnd"/>
            <w:r w:rsidRPr="00EE6E73">
              <w:t xml:space="preserve"> configured for SDT.</w:t>
            </w:r>
          </w:p>
        </w:tc>
      </w:tr>
    </w:tbl>
    <w:p w14:paraId="78D7FD3B"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EE6E73" w:rsidRDefault="0070235D" w:rsidP="00771058">
            <w:pPr>
              <w:pStyle w:val="TAH"/>
              <w:rPr>
                <w:lang w:eastAsia="sv-SE"/>
              </w:rPr>
            </w:pPr>
            <w:r w:rsidRPr="00EE6E73">
              <w:rPr>
                <w:bCs/>
                <w:i/>
                <w:iCs/>
                <w:lang w:eastAsia="sv-SE"/>
              </w:rPr>
              <w:t>CG-SDT-TA-</w:t>
            </w:r>
            <w:proofErr w:type="spellStart"/>
            <w:r w:rsidRPr="00EE6E73">
              <w:rPr>
                <w:bCs/>
                <w:i/>
                <w:iCs/>
                <w:lang w:eastAsia="sv-SE"/>
              </w:rPr>
              <w:t>ValidationConfig</w:t>
            </w:r>
            <w:proofErr w:type="spellEnd"/>
            <w:r w:rsidRPr="00EE6E73">
              <w:rPr>
                <w:lang w:eastAsia="sv-SE"/>
              </w:rPr>
              <w:t xml:space="preserve"> field descriptions</w:t>
            </w:r>
          </w:p>
        </w:tc>
      </w:tr>
      <w:tr w:rsidR="0070235D" w:rsidRPr="00EE6E73"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EE6E73" w:rsidRDefault="0070235D" w:rsidP="00771058">
            <w:pPr>
              <w:pStyle w:val="TAL"/>
              <w:rPr>
                <w:b/>
                <w:i/>
                <w:iCs/>
                <w:lang w:eastAsia="ko-KR"/>
              </w:rPr>
            </w:pPr>
            <w:r w:rsidRPr="00EE6E73">
              <w:rPr>
                <w:b/>
                <w:i/>
                <w:iCs/>
                <w:lang w:eastAsia="ko-KR"/>
              </w:rPr>
              <w:t>cg-SDT-RSRP-</w:t>
            </w:r>
            <w:proofErr w:type="spellStart"/>
            <w:r w:rsidRPr="00EE6E73">
              <w:rPr>
                <w:b/>
                <w:i/>
                <w:iCs/>
                <w:lang w:eastAsia="ko-KR"/>
              </w:rPr>
              <w:t>ChangeThreshold</w:t>
            </w:r>
            <w:proofErr w:type="spellEnd"/>
          </w:p>
          <w:p w14:paraId="2CCC6F74" w14:textId="454C6B34" w:rsidR="0070235D" w:rsidRPr="00EE6E73" w:rsidRDefault="0070235D" w:rsidP="00771058">
            <w:pPr>
              <w:pStyle w:val="TAL"/>
              <w:rPr>
                <w:b/>
                <w:i/>
                <w:iCs/>
                <w:lang w:eastAsia="ko-KR"/>
              </w:rPr>
            </w:pPr>
            <w:r w:rsidRPr="00EE6E73">
              <w:rPr>
                <w:rFonts w:cs="Arial"/>
                <w:lang w:eastAsia="sv-SE"/>
              </w:rPr>
              <w:t>The RSRP threshold for TA validation for CG-SDT as specified in TS 38.321 [3].</w:t>
            </w:r>
            <w:r w:rsidR="00337B3E" w:rsidRPr="00EE6E73">
              <w:rPr>
                <w:rFonts w:cs="Arial"/>
                <w:lang w:eastAsia="sv-SE"/>
              </w:rPr>
              <w:t xml:space="preserve"> Value </w:t>
            </w:r>
            <w:r w:rsidR="00337B3E" w:rsidRPr="00EE6E73">
              <w:rPr>
                <w:rFonts w:cs="Arial"/>
                <w:i/>
                <w:iCs/>
                <w:lang w:eastAsia="sv-SE"/>
              </w:rPr>
              <w:t>dB2</w:t>
            </w:r>
            <w:r w:rsidR="00337B3E" w:rsidRPr="00EE6E73">
              <w:rPr>
                <w:rFonts w:cs="Arial"/>
                <w:lang w:eastAsia="sv-SE"/>
              </w:rPr>
              <w:t xml:space="preserve"> corresponds to 2 dB, value </w:t>
            </w:r>
            <w:r w:rsidR="00337B3E" w:rsidRPr="00EE6E73">
              <w:rPr>
                <w:rFonts w:cs="Arial"/>
                <w:i/>
                <w:iCs/>
                <w:lang w:eastAsia="sv-SE"/>
              </w:rPr>
              <w:t>dB4</w:t>
            </w:r>
            <w:r w:rsidR="00337B3E" w:rsidRPr="00EE6E73">
              <w:rPr>
                <w:rFonts w:cs="Arial"/>
                <w:lang w:eastAsia="sv-SE"/>
              </w:rPr>
              <w:t xml:space="preserve"> corresponds to 4 dB and so on.</w:t>
            </w:r>
          </w:p>
        </w:tc>
      </w:tr>
    </w:tbl>
    <w:p w14:paraId="2CD04261" w14:textId="77777777" w:rsidR="0064192E" w:rsidRPr="00EE6E73"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EE6E73" w:rsidRDefault="0064192E" w:rsidP="000830BB">
            <w:pPr>
              <w:pStyle w:val="TAH"/>
              <w:rPr>
                <w:lang w:eastAsia="sv-SE"/>
              </w:rPr>
            </w:pPr>
            <w:r w:rsidRPr="00EE6E73">
              <w:rPr>
                <w:i/>
                <w:iCs/>
                <w:lang w:eastAsia="sv-SE"/>
              </w:rPr>
              <w:t>SRS-</w:t>
            </w:r>
            <w:proofErr w:type="spellStart"/>
            <w:r w:rsidRPr="00EE6E73">
              <w:rPr>
                <w:i/>
                <w:iCs/>
                <w:lang w:eastAsia="sv-SE"/>
              </w:rPr>
              <w:t>PosRRC</w:t>
            </w:r>
            <w:proofErr w:type="spellEnd"/>
            <w:r w:rsidRPr="00EE6E73">
              <w:rPr>
                <w:i/>
                <w:iCs/>
                <w:lang w:eastAsia="sv-SE"/>
              </w:rPr>
              <w:t>-</w:t>
            </w:r>
            <w:proofErr w:type="spellStart"/>
            <w:r w:rsidRPr="00EE6E73">
              <w:rPr>
                <w:i/>
                <w:iCs/>
                <w:lang w:eastAsia="sv-SE"/>
              </w:rPr>
              <w:t>InactiveConfig</w:t>
            </w:r>
            <w:proofErr w:type="spellEnd"/>
            <w:r w:rsidRPr="00EE6E73">
              <w:rPr>
                <w:lang w:eastAsia="sv-SE"/>
              </w:rPr>
              <w:t xml:space="preserve"> field descriptions</w:t>
            </w:r>
          </w:p>
        </w:tc>
      </w:tr>
      <w:tr w:rsidR="004112C8" w:rsidRPr="00EE6E73"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EE6E73" w:rsidRDefault="00893D04" w:rsidP="0071565C">
            <w:pPr>
              <w:pStyle w:val="TAL"/>
              <w:rPr>
                <w:b/>
                <w:i/>
                <w:lang w:eastAsia="sv-SE"/>
              </w:rPr>
            </w:pPr>
            <w:proofErr w:type="spellStart"/>
            <w:r w:rsidRPr="00EE6E73">
              <w:rPr>
                <w:b/>
                <w:i/>
                <w:lang w:eastAsia="sv-SE"/>
              </w:rPr>
              <w:t>bwp</w:t>
            </w:r>
            <w:proofErr w:type="spellEnd"/>
            <w:r w:rsidRPr="00EE6E73">
              <w:rPr>
                <w:b/>
                <w:i/>
                <w:lang w:eastAsia="sv-SE"/>
              </w:rPr>
              <w:t>-NUL</w:t>
            </w:r>
          </w:p>
          <w:p w14:paraId="30F60915" w14:textId="77777777" w:rsidR="00893D04" w:rsidRPr="00EE6E73" w:rsidRDefault="00893D04" w:rsidP="0071565C">
            <w:pPr>
              <w:pStyle w:val="TAL"/>
              <w:rPr>
                <w:b/>
                <w:i/>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EE6E73" w:rsidRDefault="0064192E" w:rsidP="00771058">
            <w:pPr>
              <w:pStyle w:val="TAL"/>
              <w:rPr>
                <w:b/>
                <w:i/>
                <w:lang w:eastAsia="sv-SE"/>
              </w:rPr>
            </w:pPr>
            <w:proofErr w:type="spellStart"/>
            <w:r w:rsidRPr="00EE6E73">
              <w:rPr>
                <w:b/>
                <w:i/>
                <w:lang w:eastAsia="sv-SE"/>
              </w:rPr>
              <w:t>bwp</w:t>
            </w:r>
            <w:proofErr w:type="spellEnd"/>
            <w:r w:rsidR="00893D04" w:rsidRPr="00EE6E73">
              <w:rPr>
                <w:b/>
                <w:i/>
                <w:lang w:eastAsia="sv-SE"/>
              </w:rPr>
              <w:t>-SUL</w:t>
            </w:r>
          </w:p>
          <w:p w14:paraId="44072264" w14:textId="7F746EE6" w:rsidR="0064192E" w:rsidRPr="00EE6E73" w:rsidRDefault="0064192E" w:rsidP="00771058">
            <w:pPr>
              <w:pStyle w:val="TAL"/>
              <w:rPr>
                <w:lang w:eastAsia="sv-SE"/>
              </w:rPr>
            </w:pPr>
            <w:r w:rsidRPr="00EE6E73">
              <w:rPr>
                <w:lang w:eastAsia="sv-SE"/>
              </w:rPr>
              <w:t>BWP configuration for SRS for Positioning during the RRC_INACTIVE state</w:t>
            </w:r>
            <w:r w:rsidR="00893D04" w:rsidRPr="00EE6E73">
              <w:rPr>
                <w:lang w:eastAsia="sv-SE"/>
              </w:rPr>
              <w:t xml:space="preserve"> in Supplementary Uplink Carrier</w:t>
            </w:r>
            <w:r w:rsidRPr="00EE6E73">
              <w:rPr>
                <w:lang w:eastAsia="sv-SE"/>
              </w:rPr>
              <w:t xml:space="preserve">.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EE6E73" w:rsidRDefault="00893D04" w:rsidP="00893D04">
            <w:pPr>
              <w:pStyle w:val="TAL"/>
              <w:rPr>
                <w:rFonts w:cs="Arial"/>
                <w:b/>
                <w:i/>
                <w:szCs w:val="18"/>
              </w:rPr>
            </w:pPr>
            <w:proofErr w:type="spellStart"/>
            <w:r w:rsidRPr="00EE6E73">
              <w:rPr>
                <w:rFonts w:eastAsia="DengXian" w:cs="Arial"/>
                <w:b/>
                <w:i/>
                <w:szCs w:val="18"/>
              </w:rPr>
              <w:t>inactivePosSRS</w:t>
            </w:r>
            <w:proofErr w:type="spellEnd"/>
            <w:r w:rsidRPr="00EE6E73">
              <w:rPr>
                <w:rFonts w:eastAsia="DengXian" w:cs="Arial"/>
                <w:b/>
                <w:i/>
                <w:szCs w:val="18"/>
              </w:rPr>
              <w:t>-RSRP-</w:t>
            </w:r>
            <w:proofErr w:type="spellStart"/>
            <w:r w:rsidR="000D7C2E" w:rsidRPr="00EE6E73">
              <w:rPr>
                <w:rFonts w:cs="Arial"/>
                <w:b/>
                <w:i/>
                <w:szCs w:val="18"/>
              </w:rPr>
              <w:t>C</w:t>
            </w:r>
            <w:r w:rsidRPr="00EE6E73">
              <w:rPr>
                <w:rFonts w:cs="Arial"/>
                <w:b/>
                <w:i/>
                <w:szCs w:val="18"/>
              </w:rPr>
              <w:t>hangeThreshold</w:t>
            </w:r>
            <w:proofErr w:type="spellEnd"/>
          </w:p>
          <w:p w14:paraId="7A6A728F" w14:textId="5653ADFB" w:rsidR="00893D04" w:rsidRPr="00EE6E73" w:rsidRDefault="00893D04" w:rsidP="00893D04">
            <w:pPr>
              <w:pStyle w:val="TAL"/>
              <w:rPr>
                <w:rFonts w:cs="Arial"/>
                <w:szCs w:val="18"/>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EE6E73" w:rsidRDefault="00893D04" w:rsidP="00893D04">
            <w:pPr>
              <w:pStyle w:val="TAL"/>
              <w:rPr>
                <w:b/>
                <w:i/>
                <w:iCs/>
                <w:lang w:eastAsia="ko-KR"/>
              </w:rPr>
            </w:pPr>
            <w:proofErr w:type="spellStart"/>
            <w:r w:rsidRPr="00EE6E73">
              <w:rPr>
                <w:b/>
                <w:bCs/>
                <w:i/>
              </w:rPr>
              <w:t>inactivePosSRS-TimeAlignmentTimer</w:t>
            </w:r>
            <w:proofErr w:type="spellEnd"/>
          </w:p>
          <w:p w14:paraId="59CD5282" w14:textId="500FBB44" w:rsidR="00893D04" w:rsidRPr="00EE6E73" w:rsidRDefault="00893D04" w:rsidP="00893D04">
            <w:pPr>
              <w:pStyle w:val="TAL"/>
              <w:rPr>
                <w:lang w:eastAsia="ko-KR"/>
              </w:rPr>
            </w:pPr>
            <w:r w:rsidRPr="00EE6E73">
              <w:rPr>
                <w:iCs/>
                <w:lang w:eastAsia="ko-KR"/>
              </w:rPr>
              <w:t xml:space="preserve">TAT value for SRS for positioning transmission during RRC_INACTIVE </w:t>
            </w:r>
            <w:r w:rsidR="000D7C2E" w:rsidRPr="00EE6E73">
              <w:rPr>
                <w:iCs/>
                <w:lang w:eastAsia="ko-KR"/>
              </w:rPr>
              <w:t>s</w:t>
            </w:r>
            <w:r w:rsidRPr="00EE6E73">
              <w:rPr>
                <w:iCs/>
                <w:lang w:eastAsia="ko-KR"/>
              </w:rPr>
              <w:t>tate as specified in TS 38.321 [3].</w:t>
            </w:r>
            <w:r w:rsidR="000D7C2E" w:rsidRPr="00EE6E73">
              <w:rPr>
                <w:iCs/>
                <w:lang w:eastAsia="ko-KR"/>
              </w:rPr>
              <w:t xml:space="preserve"> The network always configures this field when</w:t>
            </w:r>
            <w:r w:rsidR="000D7C2E" w:rsidRPr="00EE6E73">
              <w:t xml:space="preserve"> </w:t>
            </w:r>
            <w:proofErr w:type="spellStart"/>
            <w:r w:rsidR="000D7C2E" w:rsidRPr="00EE6E73">
              <w:rPr>
                <w:i/>
                <w:lang w:eastAsia="ko-KR"/>
              </w:rPr>
              <w:t>srs</w:t>
            </w:r>
            <w:proofErr w:type="spellEnd"/>
            <w:r w:rsidR="000D7C2E" w:rsidRPr="00EE6E73">
              <w:rPr>
                <w:i/>
                <w:lang w:eastAsia="ko-KR"/>
              </w:rPr>
              <w:t>-</w:t>
            </w:r>
            <w:proofErr w:type="spellStart"/>
            <w:r w:rsidR="000D7C2E" w:rsidRPr="00EE6E73">
              <w:rPr>
                <w:i/>
                <w:lang w:eastAsia="ko-KR"/>
              </w:rPr>
              <w:t>PosRRC</w:t>
            </w:r>
            <w:proofErr w:type="spellEnd"/>
            <w:r w:rsidR="000D7C2E" w:rsidRPr="00EE6E73">
              <w:rPr>
                <w:i/>
                <w:lang w:eastAsia="ko-KR"/>
              </w:rPr>
              <w:t>-Inactive</w:t>
            </w:r>
            <w:r w:rsidR="000D7C2E" w:rsidRPr="00EE6E73">
              <w:rPr>
                <w:iCs/>
                <w:lang w:eastAsia="ko-KR"/>
              </w:rPr>
              <w:t xml:space="preserve"> is configured.</w:t>
            </w:r>
          </w:p>
        </w:tc>
      </w:tr>
      <w:tr w:rsidR="004112C8" w:rsidRPr="00EE6E73"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EE6E73" w:rsidRDefault="00893D04" w:rsidP="0071565C">
            <w:pPr>
              <w:pStyle w:val="TAL"/>
              <w:rPr>
                <w:b/>
                <w:bCs/>
                <w:i/>
              </w:rPr>
            </w:pPr>
            <w:proofErr w:type="spellStart"/>
            <w:r w:rsidRPr="00EE6E73">
              <w:rPr>
                <w:b/>
                <w:bCs/>
                <w:i/>
              </w:rPr>
              <w:t>srs-PosConfigNUL</w:t>
            </w:r>
            <w:proofErr w:type="spellEnd"/>
          </w:p>
          <w:p w14:paraId="01225808" w14:textId="61C9FC0A" w:rsidR="00893D04" w:rsidRPr="00EE6E73" w:rsidRDefault="00893D04" w:rsidP="0071565C">
            <w:pPr>
              <w:pStyle w:val="TAL"/>
              <w:rPr>
                <w:iCs/>
              </w:rPr>
            </w:pPr>
            <w:r w:rsidRPr="00EE6E73">
              <w:rPr>
                <w:iCs/>
              </w:rPr>
              <w:t>SRS for Positioning configuration in RRC_INACTIVE state in Normal Uplink Carrier.</w:t>
            </w:r>
          </w:p>
        </w:tc>
      </w:tr>
      <w:tr w:rsidR="002D3917" w:rsidRPr="00EE6E73"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EE6E73" w:rsidRDefault="00893D04" w:rsidP="0071565C">
            <w:pPr>
              <w:pStyle w:val="TAL"/>
              <w:rPr>
                <w:b/>
                <w:bCs/>
                <w:i/>
              </w:rPr>
            </w:pPr>
            <w:proofErr w:type="spellStart"/>
            <w:r w:rsidRPr="00EE6E73">
              <w:rPr>
                <w:b/>
                <w:bCs/>
                <w:i/>
              </w:rPr>
              <w:t>srs-PosConfigSUL</w:t>
            </w:r>
            <w:proofErr w:type="spellEnd"/>
          </w:p>
          <w:p w14:paraId="353B11EC" w14:textId="1CD6E4CD" w:rsidR="00893D04" w:rsidRPr="00EE6E73" w:rsidRDefault="00893D04" w:rsidP="0071565C">
            <w:pPr>
              <w:pStyle w:val="TAL"/>
              <w:rPr>
                <w:iCs/>
              </w:rPr>
            </w:pPr>
            <w:r w:rsidRPr="00EE6E73">
              <w:rPr>
                <w:iCs/>
              </w:rPr>
              <w:t>SRS for Positioning configuration in RRC_INACTIVE state in Supplementary Uplink Carrier.</w:t>
            </w:r>
          </w:p>
        </w:tc>
      </w:tr>
    </w:tbl>
    <w:p w14:paraId="57E9F17F" w14:textId="77777777" w:rsidR="00E43714" w:rsidRPr="00EE6E73"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EE6E73" w:rsidRDefault="00E43714" w:rsidP="00E05EBB">
            <w:pPr>
              <w:pStyle w:val="TAH"/>
              <w:rPr>
                <w:szCs w:val="22"/>
                <w:lang w:eastAsia="sv-SE"/>
              </w:rPr>
            </w:pPr>
            <w:r w:rsidRPr="00EE6E73">
              <w:rPr>
                <w:i/>
                <w:szCs w:val="22"/>
                <w:lang w:eastAsia="sv-SE"/>
              </w:rPr>
              <w:lastRenderedPageBreak/>
              <w:t>SRS-</w:t>
            </w:r>
            <w:proofErr w:type="spellStart"/>
            <w:r w:rsidRPr="00EE6E73">
              <w:rPr>
                <w:i/>
                <w:szCs w:val="22"/>
                <w:lang w:eastAsia="sv-SE"/>
              </w:rPr>
              <w:t>PosRRC</w:t>
            </w:r>
            <w:proofErr w:type="spellEnd"/>
            <w:r w:rsidRPr="00EE6E73">
              <w:rPr>
                <w:i/>
                <w:szCs w:val="22"/>
                <w:lang w:eastAsia="sv-SE"/>
              </w:rPr>
              <w:t>-</w:t>
            </w:r>
            <w:proofErr w:type="spellStart"/>
            <w:r w:rsidRPr="00EE6E73">
              <w:rPr>
                <w:i/>
                <w:szCs w:val="22"/>
                <w:lang w:eastAsia="sv-SE"/>
              </w:rPr>
              <w:t>InactiveEnhancedConfig</w:t>
            </w:r>
            <w:proofErr w:type="spellEnd"/>
            <w:r w:rsidRPr="00EE6E73">
              <w:rPr>
                <w:i/>
                <w:szCs w:val="22"/>
                <w:lang w:eastAsia="sv-SE"/>
              </w:rPr>
              <w:t xml:space="preserve"> </w:t>
            </w:r>
            <w:r w:rsidRPr="00EE6E73">
              <w:rPr>
                <w:noProof/>
                <w:lang w:eastAsia="en-GB"/>
              </w:rPr>
              <w:t>field descriptions</w:t>
            </w:r>
          </w:p>
        </w:tc>
      </w:tr>
      <w:tr w:rsidR="004112C8" w:rsidRPr="00EE6E73"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EE6E73" w:rsidRDefault="00E43714" w:rsidP="00E05EBB">
            <w:pPr>
              <w:pStyle w:val="TAL"/>
              <w:rPr>
                <w:b/>
                <w:bCs/>
                <w:i/>
                <w:iCs/>
                <w:noProof/>
                <w:lang w:eastAsia="sv-SE"/>
              </w:rPr>
            </w:pPr>
            <w:r w:rsidRPr="00EE6E73">
              <w:rPr>
                <w:b/>
                <w:bCs/>
                <w:i/>
                <w:iCs/>
                <w:noProof/>
                <w:lang w:eastAsia="sv-SE"/>
              </w:rPr>
              <w:t>srs-PosRRC-</w:t>
            </w:r>
            <w:r w:rsidR="004E25C9" w:rsidRPr="00EE6E73">
              <w:rPr>
                <w:rFonts w:cs="Arial"/>
                <w:b/>
                <w:bCs/>
                <w:i/>
                <w:iCs/>
                <w:noProof/>
                <w:lang w:eastAsia="sv-SE"/>
              </w:rPr>
              <w:t>Inactive</w:t>
            </w:r>
            <w:r w:rsidRPr="00EE6E73">
              <w:rPr>
                <w:b/>
                <w:bCs/>
                <w:i/>
                <w:iCs/>
                <w:noProof/>
                <w:lang w:eastAsia="sv-SE"/>
              </w:rPr>
              <w:t>AggBW-ConfigList</w:t>
            </w:r>
          </w:p>
          <w:p w14:paraId="11D6230F" w14:textId="2819DAAC" w:rsidR="00E43714" w:rsidRPr="00EE6E73" w:rsidRDefault="00E43714" w:rsidP="00E05EBB">
            <w:pPr>
              <w:pStyle w:val="TAL"/>
              <w:rPr>
                <w:noProof/>
                <w:lang w:eastAsia="sv-SE"/>
              </w:rPr>
            </w:pPr>
            <w:r w:rsidRPr="00EE6E73">
              <w:rPr>
                <w:noProof/>
                <w:lang w:eastAsia="sv-SE"/>
              </w:rPr>
              <w:t xml:space="preserve">SRS for positioning configuration with additional one or two carrier(s) configuration where the primary carrier is provided by </w:t>
            </w:r>
            <w:r w:rsidRPr="00EE6E73">
              <w:rPr>
                <w:i/>
                <w:iCs/>
                <w:noProof/>
                <w:lang w:eastAsia="sv-SE"/>
              </w:rPr>
              <w:t>srs-PosRRC-Inactive-r17</w:t>
            </w:r>
            <w:r w:rsidRPr="00EE6E73">
              <w:rPr>
                <w:noProof/>
                <w:lang w:eastAsia="sv-SE"/>
              </w:rPr>
              <w:t xml:space="preserve"> for bandwidth aggregation </w:t>
            </w:r>
            <w:r w:rsidR="004E25C9" w:rsidRPr="00EE6E73">
              <w:rPr>
                <w:rFonts w:cs="Arial"/>
                <w:noProof/>
                <w:lang w:eastAsia="sv-SE"/>
              </w:rPr>
              <w:t xml:space="preserve">and additional carriers are provided by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Pr="00EE6E73">
              <w:rPr>
                <w:noProof/>
                <w:lang w:eastAsia="sv-SE"/>
              </w:rPr>
              <w:t xml:space="preserve">and to be used in RRC_INACTIVE state (see TS 38.214 [19], clause 6.2.1.4.2). This field is included only if </w:t>
            </w:r>
            <w:r w:rsidRPr="00EE6E73">
              <w:rPr>
                <w:i/>
                <w:iCs/>
                <w:noProof/>
                <w:lang w:eastAsia="sv-SE"/>
              </w:rPr>
              <w:t>srs-PosRRC-Inactive-r17</w:t>
            </w:r>
            <w:r w:rsidRPr="00EE6E73">
              <w:rPr>
                <w:noProof/>
                <w:lang w:eastAsia="sv-SE"/>
              </w:rPr>
              <w:t xml:space="preserve"> </w:t>
            </w:r>
            <w:r w:rsidR="004E25C9" w:rsidRPr="00EE6E73">
              <w:rPr>
                <w:rFonts w:cs="Arial"/>
                <w:noProof/>
                <w:lang w:eastAsia="sv-SE"/>
              </w:rPr>
              <w:t xml:space="preserve">and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00F223F8" w:rsidRPr="00EE6E73">
              <w:rPr>
                <w:noProof/>
                <w:lang w:eastAsia="sv-SE"/>
              </w:rPr>
              <w:t xml:space="preserve">are </w:t>
            </w:r>
            <w:r w:rsidRPr="00EE6E73">
              <w:rPr>
                <w:noProof/>
                <w:lang w:eastAsia="sv-SE"/>
              </w:rPr>
              <w:t>configured.</w:t>
            </w:r>
          </w:p>
        </w:tc>
      </w:tr>
      <w:tr w:rsidR="004112C8" w:rsidRPr="00EE6E73"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EE6E73" w:rsidRDefault="00E43714" w:rsidP="00E05EBB">
            <w:pPr>
              <w:pStyle w:val="TAL"/>
              <w:rPr>
                <w:b/>
                <w:i/>
                <w:iCs/>
              </w:rPr>
            </w:pPr>
            <w:proofErr w:type="spellStart"/>
            <w:r w:rsidRPr="00EE6E73">
              <w:rPr>
                <w:b/>
                <w:i/>
                <w:iCs/>
              </w:rPr>
              <w:t>srs-PosRRC-InactiveValidityAreaNonPreConfig</w:t>
            </w:r>
            <w:proofErr w:type="spellEnd"/>
          </w:p>
          <w:p w14:paraId="6B905C04" w14:textId="77777777" w:rsidR="00E43714" w:rsidRPr="00EE6E73" w:rsidRDefault="00E43714" w:rsidP="00E05EBB">
            <w:pPr>
              <w:pStyle w:val="TAL"/>
              <w:rPr>
                <w:i/>
                <w:lang w:eastAsia="sv-SE"/>
              </w:rPr>
            </w:pPr>
            <w:r w:rsidRPr="00EE6E73">
              <w:rPr>
                <w:lang w:eastAsia="sv-SE"/>
              </w:rPr>
              <w:t xml:space="preserve">Contains </w:t>
            </w:r>
            <w:r w:rsidRPr="00EE6E73">
              <w:rPr>
                <w:rFonts w:eastAsiaTheme="minorEastAsia"/>
              </w:rPr>
              <w:t xml:space="preserve">the SRS for positioning configuration to be applied immediately upon reception. </w:t>
            </w:r>
            <w:r w:rsidRPr="00EE6E73">
              <w:rPr>
                <w:rFonts w:cs="Arial"/>
                <w:szCs w:val="18"/>
                <w:lang w:eastAsia="ko-KR"/>
              </w:rPr>
              <w:t xml:space="preserve">The configuration is valid across a number of cells as indicated in </w:t>
            </w:r>
            <w:proofErr w:type="spellStart"/>
            <w:r w:rsidRPr="00EE6E73">
              <w:rPr>
                <w:i/>
                <w:iCs/>
              </w:rPr>
              <w:t>srs-PosConfigValidityArea</w:t>
            </w:r>
            <w:proofErr w:type="spellEnd"/>
            <w:r w:rsidRPr="00EE6E73" w:rsidDel="00D03713">
              <w:rPr>
                <w:rFonts w:cs="Arial"/>
                <w:szCs w:val="18"/>
                <w:lang w:eastAsia="ko-KR"/>
              </w:rPr>
              <w:t xml:space="preserve"> </w:t>
            </w:r>
            <w:r w:rsidRPr="00EE6E73">
              <w:rPr>
                <w:rFonts w:cs="Arial"/>
                <w:szCs w:val="18"/>
                <w:lang w:eastAsia="ko-KR"/>
              </w:rPr>
              <w:t>in RRC_INACTIVE state</w:t>
            </w:r>
            <w:r w:rsidRPr="00EE6E73">
              <w:rPr>
                <w:lang w:eastAsia="sv-SE"/>
              </w:rPr>
              <w:t>.</w:t>
            </w:r>
          </w:p>
        </w:tc>
      </w:tr>
      <w:tr w:rsidR="004112C8" w:rsidRPr="00EE6E73"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EE6E73" w:rsidRDefault="00E43714" w:rsidP="00E05EBB">
            <w:pPr>
              <w:pStyle w:val="TAL"/>
              <w:rPr>
                <w:b/>
                <w:bCs/>
                <w:i/>
                <w:iCs/>
                <w:lang w:eastAsia="ko-KR"/>
              </w:rPr>
            </w:pPr>
            <w:proofErr w:type="spellStart"/>
            <w:r w:rsidRPr="00EE6E73">
              <w:rPr>
                <w:b/>
                <w:bCs/>
                <w:i/>
                <w:iCs/>
              </w:rPr>
              <w:t>srs-PosRRC-InactiveValidityAreaPreConfigList</w:t>
            </w:r>
            <w:proofErr w:type="spellEnd"/>
          </w:p>
          <w:p w14:paraId="27FC7823" w14:textId="67B9498C" w:rsidR="003A38F1" w:rsidRPr="00EE6E73" w:rsidRDefault="00E43714" w:rsidP="00E05EBB">
            <w:pPr>
              <w:pStyle w:val="TAL"/>
              <w:rPr>
                <w:rFonts w:cs="Arial"/>
                <w:szCs w:val="18"/>
                <w:lang w:eastAsia="ko-KR"/>
              </w:rPr>
            </w:pPr>
            <w:r w:rsidRPr="00EE6E73">
              <w:rPr>
                <w:lang w:eastAsia="sv-SE"/>
              </w:rPr>
              <w:t xml:space="preserve">Contains </w:t>
            </w:r>
            <w:r w:rsidRPr="00EE6E73">
              <w:rPr>
                <w:rFonts w:eastAsiaTheme="minorEastAsia"/>
              </w:rPr>
              <w:t>the SRS for positioning configurations to be applied when a trigger for an event is met</w:t>
            </w:r>
            <w:r w:rsidRPr="00EE6E73">
              <w:t xml:space="preserve"> and</w:t>
            </w:r>
            <w:r w:rsidRPr="00EE6E73">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EE6E73"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EE6E73" w:rsidRDefault="00E43714" w:rsidP="00E05EBB">
            <w:pPr>
              <w:pStyle w:val="TAL"/>
              <w:rPr>
                <w:b/>
                <w:bCs/>
                <w:i/>
                <w:iCs/>
                <w:noProof/>
                <w:lang w:eastAsia="en-GB"/>
              </w:rPr>
            </w:pPr>
            <w:r w:rsidRPr="00EE6E73">
              <w:rPr>
                <w:b/>
                <w:bCs/>
                <w:i/>
                <w:iCs/>
                <w:noProof/>
                <w:lang w:eastAsia="en-GB"/>
              </w:rPr>
              <w:t>srs-PosTx-Hopping</w:t>
            </w:r>
          </w:p>
          <w:p w14:paraId="39FCAE9D" w14:textId="77777777" w:rsidR="00E43714" w:rsidRPr="00EE6E73" w:rsidRDefault="00E43714" w:rsidP="00E05EBB">
            <w:pPr>
              <w:pStyle w:val="TAL"/>
              <w:rPr>
                <w:b/>
                <w:i/>
                <w:noProof/>
                <w:lang w:eastAsia="sv-SE"/>
              </w:rPr>
            </w:pPr>
            <w:r w:rsidRPr="00EE6E73">
              <w:rPr>
                <w:rFonts w:cs="Arial"/>
              </w:rPr>
              <w:t>Contains configuration related to the SRS for Positioning with frequency hopping for RRC_INACTIVE state (see TS 38.214 [19], clause 6.2.1.4.1).</w:t>
            </w:r>
          </w:p>
        </w:tc>
      </w:tr>
      <w:tr w:rsidR="003167E7" w:rsidRPr="00EE6E73"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EE6E73" w:rsidRDefault="004E25C9" w:rsidP="004E25C9">
            <w:pPr>
              <w:pStyle w:val="TAL"/>
              <w:rPr>
                <w:b/>
                <w:bCs/>
                <w:i/>
                <w:iCs/>
                <w:noProof/>
                <w:lang w:eastAsia="en-GB"/>
              </w:rPr>
            </w:pPr>
            <w:r w:rsidRPr="00EE6E73">
              <w:rPr>
                <w:b/>
                <w:bCs/>
                <w:i/>
                <w:iCs/>
                <w:noProof/>
                <w:lang w:eastAsia="en-GB"/>
              </w:rPr>
              <w:t>srs-PosRRC-InactiveAggBW-AdditionalCarriers</w:t>
            </w:r>
          </w:p>
          <w:p w14:paraId="1F7BE487" w14:textId="33A91CBC" w:rsidR="004E25C9" w:rsidRPr="00EE6E73" w:rsidRDefault="004E25C9" w:rsidP="004E25C9">
            <w:pPr>
              <w:pStyle w:val="TAL"/>
              <w:rPr>
                <w:noProof/>
                <w:lang w:eastAsia="en-GB"/>
              </w:rPr>
            </w:pPr>
            <w:r w:rsidRPr="00EE6E73">
              <w:rPr>
                <w:noProof/>
                <w:lang w:eastAsia="en-GB"/>
              </w:rPr>
              <w:t>Additional carriers of Positioning SRS resource for carrier agregation for positioning SRS transmission without validity area in RRC_INACTIVE.</w:t>
            </w:r>
          </w:p>
        </w:tc>
      </w:tr>
    </w:tbl>
    <w:p w14:paraId="06F1A78B"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EE6E73" w:rsidRDefault="008F5559" w:rsidP="00467478">
            <w:pPr>
              <w:pStyle w:val="TAH"/>
              <w:rPr>
                <w:lang w:eastAsia="sv-SE"/>
              </w:rPr>
            </w:pPr>
            <w:r w:rsidRPr="00EE6E73">
              <w:rPr>
                <w:i/>
                <w:iCs/>
                <w:lang w:eastAsia="sv-SE"/>
              </w:rPr>
              <w:t>SRS-</w:t>
            </w:r>
            <w:proofErr w:type="spellStart"/>
            <w:r w:rsidRPr="00EE6E73">
              <w:rPr>
                <w:i/>
                <w:iCs/>
                <w:lang w:eastAsia="sv-SE"/>
              </w:rPr>
              <w:t>PosRRC</w:t>
            </w:r>
            <w:proofErr w:type="spellEnd"/>
            <w:r w:rsidRPr="00EE6E73">
              <w:rPr>
                <w:i/>
                <w:iCs/>
                <w:lang w:eastAsia="sv-SE"/>
              </w:rPr>
              <w:t>-</w:t>
            </w:r>
            <w:proofErr w:type="spellStart"/>
            <w:r w:rsidRPr="00EE6E73">
              <w:rPr>
                <w:i/>
                <w:iCs/>
                <w:lang w:eastAsia="sv-SE"/>
              </w:rPr>
              <w:t>InactiveValidityAreaConfig</w:t>
            </w:r>
            <w:proofErr w:type="spellEnd"/>
            <w:r w:rsidRPr="00EE6E73">
              <w:rPr>
                <w:lang w:eastAsia="sv-SE"/>
              </w:rPr>
              <w:t xml:space="preserve"> field descriptions</w:t>
            </w:r>
          </w:p>
        </w:tc>
      </w:tr>
      <w:tr w:rsidR="004112C8" w:rsidRPr="00EE6E73"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EE6E73" w:rsidRDefault="008F5559" w:rsidP="00467478">
            <w:pPr>
              <w:pStyle w:val="TAL"/>
              <w:rPr>
                <w:b/>
                <w:bCs/>
                <w:i/>
                <w:iCs/>
                <w:lang w:eastAsia="sv-SE"/>
              </w:rPr>
            </w:pPr>
            <w:proofErr w:type="spellStart"/>
            <w:r w:rsidRPr="00EE6E73">
              <w:rPr>
                <w:b/>
                <w:bCs/>
                <w:i/>
                <w:iCs/>
                <w:lang w:eastAsia="sv-SE"/>
              </w:rPr>
              <w:t>autonomousTA-AdjustmentEnabled</w:t>
            </w:r>
            <w:proofErr w:type="spellEnd"/>
          </w:p>
          <w:p w14:paraId="75ED97D8" w14:textId="77777777" w:rsidR="008F5559" w:rsidRPr="00EE6E73" w:rsidRDefault="008F5559" w:rsidP="00467478">
            <w:pPr>
              <w:pStyle w:val="TAL"/>
              <w:rPr>
                <w:lang w:eastAsia="sv-SE"/>
              </w:rPr>
            </w:pPr>
            <w:r w:rsidRPr="00EE6E73">
              <w:rPr>
                <w:lang w:eastAsia="sv-SE"/>
              </w:rPr>
              <w:t>This field indicates that UE may adjust the TA value and stored RSRP autonomously after cell reselection within a validity area, if configured.</w:t>
            </w:r>
          </w:p>
        </w:tc>
      </w:tr>
      <w:tr w:rsidR="004112C8" w:rsidRPr="00EE6E73"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EE6E73" w:rsidRDefault="008F5559" w:rsidP="00467478">
            <w:pPr>
              <w:pStyle w:val="TAL"/>
              <w:rPr>
                <w:b/>
                <w:i/>
                <w:lang w:eastAsia="sv-SE"/>
              </w:rPr>
            </w:pPr>
            <w:proofErr w:type="spellStart"/>
            <w:r w:rsidRPr="00EE6E73">
              <w:rPr>
                <w:b/>
                <w:i/>
                <w:lang w:eastAsia="sv-SE"/>
              </w:rPr>
              <w:t>bwp</w:t>
            </w:r>
            <w:proofErr w:type="spellEnd"/>
            <w:r w:rsidRPr="00EE6E73">
              <w:rPr>
                <w:b/>
                <w:i/>
                <w:lang w:eastAsia="sv-SE"/>
              </w:rPr>
              <w:t>-NUL</w:t>
            </w:r>
          </w:p>
          <w:p w14:paraId="1A7BBA29"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EE6E73" w:rsidRDefault="008F5559" w:rsidP="00467478">
            <w:pPr>
              <w:pStyle w:val="TAL"/>
              <w:rPr>
                <w:b/>
                <w:i/>
                <w:lang w:eastAsia="sv-SE"/>
              </w:rPr>
            </w:pPr>
            <w:proofErr w:type="spellStart"/>
            <w:r w:rsidRPr="00EE6E73">
              <w:rPr>
                <w:b/>
                <w:i/>
                <w:lang w:eastAsia="sv-SE"/>
              </w:rPr>
              <w:t>bwp</w:t>
            </w:r>
            <w:proofErr w:type="spellEnd"/>
            <w:r w:rsidRPr="00EE6E73">
              <w:rPr>
                <w:b/>
                <w:i/>
                <w:lang w:eastAsia="sv-SE"/>
              </w:rPr>
              <w:t>-SUL</w:t>
            </w:r>
          </w:p>
          <w:p w14:paraId="48A2DE50"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Supplementary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46D5A2C0" w14:textId="77777777" w:rsidTr="00A74AA4">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EE6E73" w:rsidRDefault="006801E5" w:rsidP="00A74AA4">
            <w:pPr>
              <w:pStyle w:val="TAL"/>
              <w:rPr>
                <w:rFonts w:cs="Arial"/>
                <w:b/>
                <w:i/>
                <w:szCs w:val="18"/>
              </w:rPr>
            </w:pPr>
            <w:proofErr w:type="spellStart"/>
            <w:r w:rsidRPr="00EE6E73">
              <w:rPr>
                <w:rFonts w:eastAsia="DengXian" w:cs="Arial"/>
                <w:b/>
                <w:i/>
                <w:szCs w:val="18"/>
              </w:rPr>
              <w:t>inactivePosSRS-ValidityAreaRSRP</w:t>
            </w:r>
            <w:proofErr w:type="spellEnd"/>
          </w:p>
          <w:p w14:paraId="1E3087C7" w14:textId="77777777" w:rsidR="006801E5" w:rsidRPr="00EE6E73" w:rsidRDefault="006801E5" w:rsidP="00A74AA4">
            <w:pPr>
              <w:pStyle w:val="TAL"/>
              <w:rPr>
                <w:b/>
                <w:bCs/>
                <w:i/>
                <w:iCs/>
              </w:rPr>
            </w:pPr>
            <w:r w:rsidRPr="00EE6E73">
              <w:rPr>
                <w:rFonts w:eastAsia="DengXian" w:cs="Arial"/>
                <w:szCs w:val="18"/>
              </w:rPr>
              <w:t xml:space="preserve">RSRP threshold for the increase/decrease of RSRP for validity area time alignment validation </w:t>
            </w:r>
            <w:r w:rsidRPr="00EE6E73">
              <w:rPr>
                <w:iCs/>
                <w:lang w:eastAsia="ko-KR"/>
              </w:rPr>
              <w:t>as specified in TS 38.321 [3].</w:t>
            </w:r>
          </w:p>
        </w:tc>
      </w:tr>
      <w:tr w:rsidR="004112C8" w:rsidRPr="00EE6E73"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EE6E73" w:rsidRDefault="008F5559" w:rsidP="00467478">
            <w:pPr>
              <w:pStyle w:val="TAL"/>
              <w:rPr>
                <w:b/>
                <w:bCs/>
                <w:i/>
                <w:iCs/>
                <w:lang w:eastAsia="ko-KR"/>
              </w:rPr>
            </w:pPr>
            <w:proofErr w:type="spellStart"/>
            <w:r w:rsidRPr="00EE6E73">
              <w:rPr>
                <w:b/>
                <w:bCs/>
                <w:i/>
                <w:iCs/>
              </w:rPr>
              <w:t>inactivePosSRS-ValidityAreaTAT</w:t>
            </w:r>
            <w:proofErr w:type="spellEnd"/>
          </w:p>
          <w:p w14:paraId="68A81C73" w14:textId="77777777" w:rsidR="008F5559" w:rsidRPr="00EE6E73" w:rsidRDefault="008F5559" w:rsidP="00467478">
            <w:pPr>
              <w:pStyle w:val="TAL"/>
              <w:rPr>
                <w:b/>
                <w:bCs/>
                <w:i/>
              </w:rPr>
            </w:pPr>
            <w:r w:rsidRPr="00EE6E73">
              <w:rPr>
                <w:iCs/>
                <w:lang w:eastAsia="ko-KR"/>
              </w:rPr>
              <w:t>Time alignment timer value for SRS for positioning transmission during RRC_INACTIVE state which is applicable in a validity area.</w:t>
            </w:r>
          </w:p>
        </w:tc>
      </w:tr>
      <w:tr w:rsidR="004112C8" w:rsidRPr="00EE6E73"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EE6E73" w:rsidRDefault="00470EB7" w:rsidP="00470EB7">
            <w:pPr>
              <w:pStyle w:val="TAL"/>
              <w:rPr>
                <w:rFonts w:eastAsia="DengXian" w:cs="Arial"/>
                <w:b/>
                <w:i/>
                <w:szCs w:val="18"/>
              </w:rPr>
            </w:pPr>
            <w:proofErr w:type="spellStart"/>
            <w:r w:rsidRPr="00EE6E73">
              <w:rPr>
                <w:rFonts w:eastAsia="DengXian" w:cs="Arial"/>
                <w:b/>
                <w:i/>
                <w:szCs w:val="18"/>
              </w:rPr>
              <w:t>srs-PosConfigValidityArea</w:t>
            </w:r>
            <w:proofErr w:type="spellEnd"/>
            <w:r w:rsidRPr="00EE6E73">
              <w:rPr>
                <w:rFonts w:eastAsia="DengXian" w:cs="Arial"/>
                <w:b/>
                <w:i/>
                <w:szCs w:val="18"/>
              </w:rPr>
              <w:t xml:space="preserve">, </w:t>
            </w:r>
            <w:proofErr w:type="spellStart"/>
            <w:r w:rsidRPr="00EE6E73">
              <w:rPr>
                <w:rFonts w:eastAsia="DengXian" w:cs="Arial"/>
                <w:b/>
                <w:i/>
                <w:szCs w:val="18"/>
              </w:rPr>
              <w:t>srs-PosConfigValidityAreaExt</w:t>
            </w:r>
            <w:proofErr w:type="spellEnd"/>
          </w:p>
          <w:p w14:paraId="4E332B5C" w14:textId="6D9FBD89" w:rsidR="00470EB7" w:rsidRPr="00EE6E73" w:rsidRDefault="00470EB7" w:rsidP="00470EB7">
            <w:pPr>
              <w:pStyle w:val="TAL"/>
              <w:rPr>
                <w:rFonts w:eastAsia="DengXian" w:cs="Arial"/>
                <w:b/>
                <w:i/>
                <w:szCs w:val="18"/>
              </w:rPr>
            </w:pPr>
            <w:r w:rsidRPr="00EE6E73">
              <w:rPr>
                <w:rFonts w:eastAsia="DengXian" w:cs="Arial"/>
                <w:bCs/>
                <w:iCs/>
                <w:szCs w:val="18"/>
              </w:rPr>
              <w:t xml:space="preserve">This field provides list of cells present in the validity area. </w:t>
            </w:r>
            <w:r w:rsidRPr="00EE6E73">
              <w:t xml:space="preserve">The maximum number of cells in a validity area is 32 which can be provided by using these two fields </w:t>
            </w:r>
            <w:proofErr w:type="spellStart"/>
            <w:r w:rsidRPr="00EE6E73">
              <w:rPr>
                <w:i/>
                <w:iCs/>
              </w:rPr>
              <w:t>srs-PosConfigValidityArea</w:t>
            </w:r>
            <w:proofErr w:type="spellEnd"/>
            <w:r w:rsidRPr="00EE6E73">
              <w:rPr>
                <w:i/>
                <w:iCs/>
              </w:rPr>
              <w:t xml:space="preserve"> </w:t>
            </w:r>
            <w:r w:rsidRPr="00EE6E73">
              <w:t>and</w:t>
            </w:r>
            <w:r w:rsidRPr="00EE6E73">
              <w:rPr>
                <w:i/>
                <w:iCs/>
              </w:rPr>
              <w:t xml:space="preserve"> </w:t>
            </w:r>
            <w:proofErr w:type="spellStart"/>
            <w:r w:rsidRPr="00EE6E73">
              <w:rPr>
                <w:i/>
                <w:iCs/>
              </w:rPr>
              <w:t>srs-PosConfigValidityAreaExt</w:t>
            </w:r>
            <w:proofErr w:type="spellEnd"/>
            <w:r w:rsidRPr="00EE6E73">
              <w:t>.</w:t>
            </w:r>
          </w:p>
        </w:tc>
      </w:tr>
      <w:tr w:rsidR="004112C8" w:rsidRPr="00EE6E73" w14:paraId="6E240759" w14:textId="77777777" w:rsidTr="00A74AA4">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EE6E73" w:rsidRDefault="004E25C9" w:rsidP="00A74AA4">
            <w:pPr>
              <w:pStyle w:val="TAL"/>
              <w:rPr>
                <w:b/>
                <w:bCs/>
                <w:i/>
                <w:iCs/>
              </w:rPr>
            </w:pPr>
            <w:proofErr w:type="spellStart"/>
            <w:r w:rsidRPr="00EE6E73">
              <w:rPr>
                <w:b/>
                <w:bCs/>
                <w:i/>
                <w:iCs/>
              </w:rPr>
              <w:t>srs-PosRRC-InactiveAggBW-AdditionalCarriersPerVA</w:t>
            </w:r>
            <w:proofErr w:type="spellEnd"/>
          </w:p>
          <w:p w14:paraId="1BA398A7" w14:textId="77777777" w:rsidR="004E25C9" w:rsidRPr="00EE6E73" w:rsidRDefault="004E25C9" w:rsidP="00A74AA4">
            <w:pPr>
              <w:pStyle w:val="TAL"/>
              <w:rPr>
                <w:rFonts w:eastAsia="DengXian" w:cs="Arial"/>
                <w:b/>
                <w:i/>
                <w:szCs w:val="18"/>
              </w:rPr>
            </w:pPr>
            <w:r w:rsidRPr="00EE6E73">
              <w:rPr>
                <w:rFonts w:eastAsia="DengXian" w:cs="Arial"/>
                <w:bCs/>
                <w:iCs/>
                <w:szCs w:val="18"/>
              </w:rPr>
              <w:t>SRS resource configuration on additional one or two carriers in each validity area for positioning SRS transmission for carrier aggregation in RRC_INACTIVE.</w:t>
            </w:r>
          </w:p>
        </w:tc>
      </w:tr>
      <w:tr w:rsidR="004112C8" w:rsidRPr="00EE6E73" w14:paraId="07EC67A8" w14:textId="77777777" w:rsidTr="00A74AA4">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EE6E73" w:rsidRDefault="004E25C9" w:rsidP="00A74AA4">
            <w:pPr>
              <w:pStyle w:val="TAL"/>
              <w:rPr>
                <w:rFonts w:eastAsia="DengXian" w:cs="Arial"/>
                <w:b/>
                <w:i/>
                <w:szCs w:val="18"/>
              </w:rPr>
            </w:pPr>
            <w:proofErr w:type="spellStart"/>
            <w:r w:rsidRPr="00EE6E73">
              <w:rPr>
                <w:rFonts w:eastAsia="DengXian" w:cs="Arial"/>
                <w:b/>
                <w:i/>
                <w:szCs w:val="18"/>
              </w:rPr>
              <w:t>srs-PosRRC-InactiveAggBW-ConfigListPerVA</w:t>
            </w:r>
            <w:proofErr w:type="spellEnd"/>
          </w:p>
          <w:p w14:paraId="24450C0F" w14:textId="783BBA6F" w:rsidR="004E25C9" w:rsidRPr="00EE6E73" w:rsidRDefault="004E25C9" w:rsidP="00A74AA4">
            <w:pPr>
              <w:pStyle w:val="TAL"/>
              <w:rPr>
                <w:rFonts w:eastAsia="DengXian" w:cs="Arial"/>
                <w:bCs/>
                <w:iCs/>
                <w:szCs w:val="18"/>
              </w:rPr>
            </w:pPr>
            <w:r w:rsidRPr="00EE6E73">
              <w:rPr>
                <w:rFonts w:eastAsia="DengXian" w:cs="Arial"/>
                <w:bCs/>
                <w:iCs/>
                <w:szCs w:val="18"/>
              </w:rPr>
              <w:t xml:space="preserve">Linkage for positioning SRS transmission in RRC_INACTIVE in each validity area. The field is included only if </w:t>
            </w:r>
            <w:r w:rsidRPr="00EE6E73">
              <w:rPr>
                <w:rFonts w:eastAsia="DengXian" w:cs="Arial"/>
                <w:bCs/>
                <w:i/>
                <w:szCs w:val="18"/>
              </w:rPr>
              <w:t>srs-PosRRC-InactiveAggBW-AdditionalCarriersPerVA-r18</w:t>
            </w:r>
            <w:r w:rsidRPr="00EE6E73">
              <w:rPr>
                <w:rFonts w:eastAsia="DengXian" w:cs="Arial"/>
                <w:bCs/>
                <w:iCs/>
                <w:szCs w:val="18"/>
              </w:rPr>
              <w:t xml:space="preserve"> is configured</w:t>
            </w:r>
            <w:r w:rsidR="00F223F8" w:rsidRPr="00EE6E73">
              <w:rPr>
                <w:rFonts w:eastAsia="DengXian" w:cs="Arial"/>
                <w:bCs/>
                <w:iCs/>
                <w:szCs w:val="18"/>
              </w:rPr>
              <w:t>.</w:t>
            </w:r>
          </w:p>
        </w:tc>
      </w:tr>
      <w:tr w:rsidR="00D37624" w:rsidRPr="00EE6E73"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EE6E73" w:rsidRDefault="006801E5" w:rsidP="00A74AA4">
            <w:pPr>
              <w:pStyle w:val="TAL"/>
              <w:rPr>
                <w:rFonts w:eastAsia="DengXian" w:cs="Arial"/>
                <w:b/>
                <w:i/>
                <w:szCs w:val="18"/>
              </w:rPr>
            </w:pPr>
            <w:proofErr w:type="spellStart"/>
            <w:r w:rsidRPr="00EE6E73">
              <w:rPr>
                <w:rFonts w:eastAsia="DengXian" w:cs="Arial"/>
                <w:b/>
                <w:i/>
                <w:szCs w:val="18"/>
              </w:rPr>
              <w:t>srs-PosRRC-InactiveValidityArea</w:t>
            </w:r>
            <w:proofErr w:type="spellEnd"/>
          </w:p>
          <w:p w14:paraId="20BF3A60" w14:textId="77777777" w:rsidR="006801E5" w:rsidRPr="00EE6E73" w:rsidRDefault="006801E5" w:rsidP="00A74AA4">
            <w:pPr>
              <w:pStyle w:val="TAL"/>
              <w:rPr>
                <w:rFonts w:eastAsia="DengXian" w:cs="Arial"/>
                <w:bCs/>
                <w:iCs/>
                <w:szCs w:val="18"/>
              </w:rPr>
            </w:pPr>
            <w:r w:rsidRPr="00EE6E73">
              <w:rPr>
                <w:rFonts w:eastAsia="DengXian" w:cs="Arial"/>
                <w:bCs/>
                <w:iCs/>
                <w:szCs w:val="18"/>
              </w:rPr>
              <w:t>Provides a list of cells where SRS Positioning Configuration in RRC_INACTIVE state is valid.</w:t>
            </w:r>
          </w:p>
        </w:tc>
      </w:tr>
    </w:tbl>
    <w:p w14:paraId="70AED743"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EE6E73" w:rsidRDefault="00394471" w:rsidP="00964CC4">
            <w:pPr>
              <w:pStyle w:val="TAH"/>
              <w:rPr>
                <w:lang w:eastAsia="sv-SE"/>
              </w:rPr>
            </w:pPr>
            <w:proofErr w:type="spellStart"/>
            <w:r w:rsidRPr="00EE6E73">
              <w:rPr>
                <w:bCs/>
                <w:i/>
                <w:iCs/>
                <w:lang w:eastAsia="sv-SE"/>
              </w:rPr>
              <w:lastRenderedPageBreak/>
              <w:t>SuspendConfig</w:t>
            </w:r>
            <w:proofErr w:type="spellEnd"/>
            <w:r w:rsidRPr="00EE6E73">
              <w:rPr>
                <w:lang w:eastAsia="sv-SE"/>
              </w:rPr>
              <w:t xml:space="preserve"> field descriptions</w:t>
            </w:r>
          </w:p>
        </w:tc>
      </w:tr>
      <w:tr w:rsidR="004112C8" w:rsidRPr="00EE6E73"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EE6E73" w:rsidRDefault="0082073B" w:rsidP="0071565C">
            <w:pPr>
              <w:pStyle w:val="TAL"/>
              <w:rPr>
                <w:b/>
                <w:i/>
                <w:iCs/>
                <w:lang w:eastAsia="ko-KR"/>
              </w:rPr>
            </w:pPr>
            <w:proofErr w:type="spellStart"/>
            <w:r w:rsidRPr="00EE6E73">
              <w:rPr>
                <w:b/>
                <w:i/>
                <w:iCs/>
                <w:lang w:eastAsia="ko-KR"/>
              </w:rPr>
              <w:t>ncd</w:t>
            </w:r>
            <w:proofErr w:type="spellEnd"/>
            <w:r w:rsidRPr="00EE6E73">
              <w:rPr>
                <w:b/>
                <w:i/>
                <w:iCs/>
                <w:lang w:eastAsia="ko-KR"/>
              </w:rPr>
              <w:t>-SSB-</w:t>
            </w:r>
            <w:proofErr w:type="spellStart"/>
            <w:r w:rsidRPr="00EE6E73">
              <w:rPr>
                <w:b/>
                <w:i/>
                <w:iCs/>
                <w:lang w:eastAsia="ko-KR"/>
              </w:rPr>
              <w:t>RedCapInitialBWP</w:t>
            </w:r>
            <w:proofErr w:type="spellEnd"/>
            <w:r w:rsidRPr="00EE6E73">
              <w:rPr>
                <w:b/>
                <w:i/>
                <w:iCs/>
                <w:lang w:eastAsia="ko-KR"/>
              </w:rPr>
              <w:t>-SDT</w:t>
            </w:r>
          </w:p>
          <w:p w14:paraId="1F0F80D5" w14:textId="31BFDB46" w:rsidR="0082073B" w:rsidRPr="00EE6E73" w:rsidRDefault="0082073B" w:rsidP="0071565C">
            <w:pPr>
              <w:pStyle w:val="TAL"/>
              <w:rPr>
                <w:b/>
                <w:i/>
                <w:iCs/>
                <w:lang w:eastAsia="ko-KR"/>
              </w:rPr>
            </w:pPr>
            <w:r w:rsidRPr="00EE6E73">
              <w:rPr>
                <w:bCs/>
                <w:lang w:eastAsia="ko-KR"/>
              </w:rPr>
              <w:t xml:space="preserve">Indicates that the UE uses the </w:t>
            </w:r>
            <w:proofErr w:type="spellStart"/>
            <w:r w:rsidRPr="00EE6E73">
              <w:rPr>
                <w:bCs/>
                <w:lang w:eastAsia="ko-KR"/>
              </w:rPr>
              <w:t>RedCap</w:t>
            </w:r>
            <w:proofErr w:type="spellEnd"/>
            <w:r w:rsidRPr="00EE6E73">
              <w:rPr>
                <w:bCs/>
                <w:lang w:eastAsia="ko-KR"/>
              </w:rPr>
              <w:t>-specific initial DL BWP associated with the NCD-SSB for SDT. The network configures this field if a</w:t>
            </w:r>
            <w:r w:rsidR="006177DD" w:rsidRPr="00EE6E73">
              <w:rPr>
                <w:bCs/>
                <w:lang w:eastAsia="ko-KR"/>
              </w:rPr>
              <w:t>n</w:t>
            </w:r>
            <w:r w:rsidRPr="00EE6E73">
              <w:rPr>
                <w:bCs/>
                <w:lang w:eastAsia="ko-KR"/>
              </w:rPr>
              <w:t xml:space="preserve"> </w:t>
            </w:r>
            <w:r w:rsidR="006177DD" w:rsidRPr="00EE6E73">
              <w:rPr>
                <w:bCs/>
                <w:lang w:eastAsia="ko-KR"/>
              </w:rPr>
              <w:t>(e)</w:t>
            </w:r>
            <w:proofErr w:type="spellStart"/>
            <w:r w:rsidRPr="00EE6E73">
              <w:rPr>
                <w:bCs/>
                <w:lang w:eastAsia="ko-KR"/>
              </w:rPr>
              <w:t>RedCap</w:t>
            </w:r>
            <w:proofErr w:type="spellEnd"/>
            <w:r w:rsidRPr="00EE6E73">
              <w:rPr>
                <w:bCs/>
                <w:lang w:eastAsia="ko-KR"/>
              </w:rPr>
              <w:t xml:space="preserve"> UE is configured with SDT in the </w:t>
            </w:r>
            <w:proofErr w:type="spellStart"/>
            <w:r w:rsidRPr="00EE6E73">
              <w:rPr>
                <w:bCs/>
                <w:lang w:eastAsia="ko-KR"/>
              </w:rPr>
              <w:t>RedCap</w:t>
            </w:r>
            <w:proofErr w:type="spellEnd"/>
            <w:r w:rsidRPr="00EE6E73">
              <w:rPr>
                <w:bCs/>
                <w:lang w:eastAsia="ko-KR"/>
              </w:rPr>
              <w:t>-specific initial DL BWP not associated with CD-SSB. If configured, the NCD-SSB indicated by this field can only be used during the SDT procedure for CG-SDT or RA-SDT.</w:t>
            </w:r>
            <w:r w:rsidR="000560E6" w:rsidRPr="00EE6E73">
              <w:rPr>
                <w:bCs/>
                <w:lang w:eastAsia="ko-KR"/>
              </w:rPr>
              <w:t xml:space="preserve"> In the MIB associated with this NCD-SSB, the </w:t>
            </w:r>
            <w:proofErr w:type="spellStart"/>
            <w:r w:rsidR="000560E6" w:rsidRPr="00EE6E73">
              <w:rPr>
                <w:bCs/>
                <w:i/>
                <w:iCs/>
                <w:lang w:eastAsia="ko-KR"/>
              </w:rPr>
              <w:t>systemFrameNumber</w:t>
            </w:r>
            <w:proofErr w:type="spellEnd"/>
            <w:r w:rsidR="000560E6" w:rsidRPr="00EE6E73">
              <w:rPr>
                <w:bCs/>
                <w:lang w:eastAsia="ko-KR"/>
              </w:rPr>
              <w:t xml:space="preserve"> field indicates the frame boundary and frame number of the NCD-SSB. The </w:t>
            </w:r>
            <w:proofErr w:type="spellStart"/>
            <w:r w:rsidR="000560E6" w:rsidRPr="00EE6E73">
              <w:rPr>
                <w:bCs/>
                <w:i/>
                <w:iCs/>
                <w:lang w:eastAsia="ko-KR"/>
              </w:rPr>
              <w:t>subCarrierSpacingCommon</w:t>
            </w:r>
            <w:proofErr w:type="spellEnd"/>
            <w:r w:rsidR="000560E6" w:rsidRPr="00EE6E73">
              <w:rPr>
                <w:bCs/>
                <w:i/>
                <w:iCs/>
                <w:lang w:eastAsia="ko-KR"/>
              </w:rPr>
              <w:t xml:space="preserve"> </w:t>
            </w:r>
            <w:r w:rsidR="000560E6" w:rsidRPr="00EE6E73">
              <w:rPr>
                <w:bCs/>
                <w:lang w:eastAsia="ko-KR"/>
              </w:rPr>
              <w:t xml:space="preserve">and </w:t>
            </w:r>
            <w:proofErr w:type="spellStart"/>
            <w:r w:rsidR="000560E6" w:rsidRPr="00EE6E73">
              <w:rPr>
                <w:bCs/>
                <w:i/>
                <w:iCs/>
                <w:lang w:eastAsia="ko-KR"/>
              </w:rPr>
              <w:t>dmrs</w:t>
            </w:r>
            <w:proofErr w:type="spellEnd"/>
            <w:r w:rsidR="000560E6" w:rsidRPr="00EE6E73">
              <w:rPr>
                <w:bCs/>
                <w:i/>
                <w:iCs/>
                <w:lang w:eastAsia="ko-KR"/>
              </w:rPr>
              <w:t>-</w:t>
            </w:r>
            <w:proofErr w:type="spellStart"/>
            <w:r w:rsidR="000560E6" w:rsidRPr="00EE6E73">
              <w:rPr>
                <w:bCs/>
                <w:i/>
                <w:iCs/>
                <w:lang w:eastAsia="ko-KR"/>
              </w:rPr>
              <w:t>TypeA</w:t>
            </w:r>
            <w:proofErr w:type="spellEnd"/>
            <w:r w:rsidR="000560E6" w:rsidRPr="00EE6E73">
              <w:rPr>
                <w:bCs/>
                <w:i/>
                <w:iCs/>
                <w:lang w:eastAsia="ko-KR"/>
              </w:rPr>
              <w:t xml:space="preserve">-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EE6E73" w:rsidRDefault="00CD6E06" w:rsidP="00771058">
            <w:pPr>
              <w:pStyle w:val="TAL"/>
              <w:rPr>
                <w:b/>
                <w:i/>
                <w:iCs/>
                <w:lang w:eastAsia="ko-KR"/>
              </w:rPr>
            </w:pPr>
            <w:r w:rsidRPr="00EE6E73">
              <w:rPr>
                <w:b/>
                <w:i/>
                <w:iCs/>
                <w:lang w:eastAsia="ko-KR"/>
              </w:rPr>
              <w:t>ran-</w:t>
            </w:r>
            <w:proofErr w:type="spellStart"/>
            <w:r w:rsidRPr="00EE6E73">
              <w:rPr>
                <w:b/>
                <w:i/>
                <w:iCs/>
                <w:lang w:eastAsia="ko-KR"/>
              </w:rPr>
              <w:t>ExtendedPagingCycle</w:t>
            </w:r>
            <w:proofErr w:type="spellEnd"/>
          </w:p>
          <w:p w14:paraId="072D61D7" w14:textId="2C632B2C" w:rsidR="00CD6E06" w:rsidRPr="00EE6E73" w:rsidRDefault="00CD6E06" w:rsidP="00771058">
            <w:pPr>
              <w:pStyle w:val="TAL"/>
              <w:rPr>
                <w:b/>
                <w:i/>
                <w:szCs w:val="22"/>
                <w:lang w:eastAsia="sv-SE"/>
              </w:rPr>
            </w:pPr>
            <w:r w:rsidRPr="00EE6E73">
              <w:t>The extended DRX (</w:t>
            </w:r>
            <w:proofErr w:type="spellStart"/>
            <w:r w:rsidRPr="00EE6E73">
              <w:t>eDRX</w:t>
            </w:r>
            <w:proofErr w:type="spellEnd"/>
            <w:r w:rsidRPr="00EE6E73">
              <w:t>) cycle for RAN-initiated paging to be applied by the UE</w:t>
            </w:r>
            <w:r w:rsidR="008E74D8" w:rsidRPr="00EE6E73">
              <w:t xml:space="preserve"> as defined in TS 38.304 [20]</w:t>
            </w:r>
            <w:r w:rsidRPr="00EE6E73">
              <w:t>.</w:t>
            </w:r>
            <w:r w:rsidRPr="00EE6E73">
              <w:rPr>
                <w:iCs/>
                <w:lang w:eastAsia="ko-KR"/>
              </w:rPr>
              <w:t xml:space="preserve"> Value </w:t>
            </w:r>
            <w:r w:rsidRPr="00EE6E73">
              <w:rPr>
                <w:i/>
                <w:iCs/>
                <w:lang w:eastAsia="ko-KR"/>
              </w:rPr>
              <w:t>rf256</w:t>
            </w:r>
            <w:r w:rsidRPr="00EE6E73">
              <w:rPr>
                <w:iCs/>
                <w:lang w:eastAsia="ko-KR"/>
              </w:rPr>
              <w:t xml:space="preserve"> corresponds to 256 radio frames, value </w:t>
            </w:r>
            <w:r w:rsidRPr="00EE6E73">
              <w:rPr>
                <w:i/>
                <w:iCs/>
                <w:lang w:eastAsia="ko-KR"/>
              </w:rPr>
              <w:t>rf512</w:t>
            </w:r>
            <w:r w:rsidRPr="00EE6E73">
              <w:rPr>
                <w:iCs/>
                <w:lang w:eastAsia="ko-KR"/>
              </w:rPr>
              <w:t xml:space="preserve"> corresponds to 512 radio frames and so on. Value of the field indicates an </w:t>
            </w:r>
            <w:proofErr w:type="spellStart"/>
            <w:r w:rsidRPr="00EE6E73">
              <w:rPr>
                <w:iCs/>
                <w:lang w:eastAsia="ko-KR"/>
              </w:rPr>
              <w:t>eDRX</w:t>
            </w:r>
            <w:proofErr w:type="spellEnd"/>
            <w:r w:rsidRPr="00EE6E73">
              <w:rPr>
                <w:iCs/>
                <w:lang w:eastAsia="ko-KR"/>
              </w:rPr>
              <w:t xml:space="preserve"> cycle which is shorter or equal to the IDLE mode </w:t>
            </w:r>
            <w:proofErr w:type="spellStart"/>
            <w:r w:rsidRPr="00EE6E73">
              <w:rPr>
                <w:iCs/>
                <w:lang w:eastAsia="ko-KR"/>
              </w:rPr>
              <w:t>eDRX</w:t>
            </w:r>
            <w:proofErr w:type="spellEnd"/>
            <w:r w:rsidRPr="00EE6E73">
              <w:rPr>
                <w:iCs/>
                <w:lang w:eastAsia="ko-KR"/>
              </w:rPr>
              <w:t xml:space="preserve"> cycle configured for the UE.</w:t>
            </w:r>
          </w:p>
        </w:tc>
      </w:tr>
      <w:tr w:rsidR="004112C8" w:rsidRPr="00EE6E73"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EE6E73" w:rsidRDefault="008E74D8" w:rsidP="008E74D8">
            <w:pPr>
              <w:pStyle w:val="TAL"/>
              <w:rPr>
                <w:b/>
                <w:i/>
                <w:iCs/>
                <w:lang w:eastAsia="ko-KR"/>
              </w:rPr>
            </w:pPr>
            <w:r w:rsidRPr="00EE6E73">
              <w:rPr>
                <w:b/>
                <w:i/>
                <w:iCs/>
                <w:lang w:eastAsia="ko-KR"/>
              </w:rPr>
              <w:t>ran-</w:t>
            </w:r>
            <w:proofErr w:type="spellStart"/>
            <w:r w:rsidRPr="00EE6E73">
              <w:rPr>
                <w:b/>
                <w:i/>
                <w:iCs/>
                <w:lang w:eastAsia="ko-KR"/>
              </w:rPr>
              <w:t>ExtendedPagingCycleConfig</w:t>
            </w:r>
            <w:proofErr w:type="spellEnd"/>
          </w:p>
          <w:p w14:paraId="7F4DB886" w14:textId="0C7E0D73" w:rsidR="008E74D8" w:rsidRPr="00EE6E73" w:rsidRDefault="008E74D8" w:rsidP="008E74D8">
            <w:pPr>
              <w:pStyle w:val="TAL"/>
              <w:rPr>
                <w:b/>
                <w:i/>
                <w:iCs/>
                <w:lang w:eastAsia="ko-KR"/>
              </w:rPr>
            </w:pPr>
            <w:r w:rsidRPr="00EE6E73">
              <w:rPr>
                <w:bCs/>
                <w:lang w:eastAsia="ko-KR"/>
              </w:rPr>
              <w:t>The extended DRX (</w:t>
            </w:r>
            <w:proofErr w:type="spellStart"/>
            <w:r w:rsidRPr="00EE6E73">
              <w:rPr>
                <w:bCs/>
                <w:lang w:eastAsia="ko-KR"/>
              </w:rPr>
              <w:t>eDRX</w:t>
            </w:r>
            <w:proofErr w:type="spellEnd"/>
            <w:r w:rsidRPr="00EE6E73">
              <w:rPr>
                <w:bCs/>
                <w:lang w:eastAsia="ko-KR"/>
              </w:rPr>
              <w:t xml:space="preserve">) </w:t>
            </w:r>
            <w:proofErr w:type="spellStart"/>
            <w:r w:rsidRPr="00EE6E73">
              <w:rPr>
                <w:bCs/>
                <w:lang w:eastAsia="ko-KR"/>
              </w:rPr>
              <w:t>configuraiton</w:t>
            </w:r>
            <w:proofErr w:type="spellEnd"/>
            <w:r w:rsidRPr="00EE6E73">
              <w:rPr>
                <w:bCs/>
                <w:lang w:eastAsia="ko-KR"/>
              </w:rPr>
              <w:t xml:space="preserve"> for RAN-initiated paging to be applied by the UE when the </w:t>
            </w:r>
            <w:proofErr w:type="spellStart"/>
            <w:r w:rsidRPr="00EE6E73">
              <w:rPr>
                <w:bCs/>
                <w:lang w:eastAsia="ko-KR"/>
              </w:rPr>
              <w:t>eDRX</w:t>
            </w:r>
            <w:proofErr w:type="spellEnd"/>
            <w:r w:rsidRPr="00EE6E73">
              <w:rPr>
                <w:bCs/>
                <w:lang w:eastAsia="ko-KR"/>
              </w:rPr>
              <w:t xml:space="preserve"> cycle for RAN-initiated paging is longer than 10.24s.</w:t>
            </w:r>
          </w:p>
        </w:tc>
      </w:tr>
      <w:tr w:rsidR="004112C8" w:rsidRPr="00EE6E73"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EE6E73" w:rsidRDefault="00394471" w:rsidP="00964CC4">
            <w:pPr>
              <w:pStyle w:val="TAL"/>
              <w:rPr>
                <w:b/>
                <w:i/>
                <w:szCs w:val="22"/>
                <w:lang w:eastAsia="sv-SE"/>
              </w:rPr>
            </w:pPr>
            <w:r w:rsidRPr="00EE6E73">
              <w:rPr>
                <w:b/>
                <w:i/>
                <w:szCs w:val="22"/>
                <w:lang w:eastAsia="sv-SE"/>
              </w:rPr>
              <w:t>ran-</w:t>
            </w:r>
            <w:proofErr w:type="spellStart"/>
            <w:r w:rsidRPr="00EE6E73">
              <w:rPr>
                <w:b/>
                <w:i/>
                <w:szCs w:val="22"/>
                <w:lang w:eastAsia="sv-SE"/>
              </w:rPr>
              <w:t>NotificationAreaInfo</w:t>
            </w:r>
            <w:proofErr w:type="spellEnd"/>
          </w:p>
          <w:p w14:paraId="29FBF6F0" w14:textId="77777777" w:rsidR="00394471" w:rsidRPr="00EE6E73" w:rsidRDefault="00394471" w:rsidP="00964CC4">
            <w:pPr>
              <w:pStyle w:val="TAL"/>
              <w:rPr>
                <w:i/>
                <w:lang w:eastAsia="sv-SE"/>
              </w:rPr>
            </w:pPr>
            <w:r w:rsidRPr="00EE6E73">
              <w:rPr>
                <w:lang w:eastAsia="sv-SE"/>
              </w:rPr>
              <w:t xml:space="preserve">Network ensures that the UE in RRC_INACTIVE always has a valid </w:t>
            </w:r>
            <w:r w:rsidRPr="00EE6E73">
              <w:rPr>
                <w:i/>
                <w:lang w:eastAsia="sv-SE"/>
              </w:rPr>
              <w:t>ran-</w:t>
            </w:r>
            <w:proofErr w:type="spellStart"/>
            <w:r w:rsidRPr="00EE6E73">
              <w:rPr>
                <w:i/>
                <w:lang w:eastAsia="sv-SE"/>
              </w:rPr>
              <w:t>NotificationAreaInfo</w:t>
            </w:r>
            <w:proofErr w:type="spellEnd"/>
            <w:r w:rsidRPr="00EE6E73">
              <w:rPr>
                <w:lang w:eastAsia="sv-SE"/>
              </w:rPr>
              <w:t>.</w:t>
            </w:r>
          </w:p>
        </w:tc>
      </w:tr>
      <w:tr w:rsidR="004112C8" w:rsidRPr="00EE6E73"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EE6E73" w:rsidRDefault="00394471" w:rsidP="00964CC4">
            <w:pPr>
              <w:pStyle w:val="TAL"/>
              <w:rPr>
                <w:b/>
                <w:i/>
                <w:iCs/>
                <w:lang w:eastAsia="ko-KR"/>
              </w:rPr>
            </w:pPr>
            <w:r w:rsidRPr="00EE6E73">
              <w:rPr>
                <w:b/>
                <w:i/>
                <w:iCs/>
                <w:lang w:eastAsia="ko-KR"/>
              </w:rPr>
              <w:t>ran-</w:t>
            </w:r>
            <w:proofErr w:type="spellStart"/>
            <w:r w:rsidRPr="00EE6E73">
              <w:rPr>
                <w:b/>
                <w:i/>
                <w:iCs/>
                <w:lang w:eastAsia="ko-KR"/>
              </w:rPr>
              <w:t>PagingCycle</w:t>
            </w:r>
            <w:proofErr w:type="spellEnd"/>
          </w:p>
          <w:p w14:paraId="5517B26B" w14:textId="77777777" w:rsidR="00394471" w:rsidRPr="00EE6E73" w:rsidRDefault="00394471" w:rsidP="00964CC4">
            <w:pPr>
              <w:pStyle w:val="TAL"/>
              <w:rPr>
                <w:szCs w:val="22"/>
                <w:lang w:eastAsia="sv-SE"/>
              </w:rPr>
            </w:pPr>
            <w:r w:rsidRPr="00EE6E73">
              <w:rPr>
                <w:iCs/>
                <w:lang w:eastAsia="ko-KR"/>
              </w:rPr>
              <w:t xml:space="preserve">Refers to the UE specific cycle for RAN-initiated paging. Value </w:t>
            </w:r>
            <w:r w:rsidRPr="00EE6E73">
              <w:rPr>
                <w:i/>
                <w:iCs/>
                <w:lang w:eastAsia="ko-KR"/>
              </w:rPr>
              <w:t>rf32</w:t>
            </w:r>
            <w:r w:rsidRPr="00EE6E73">
              <w:rPr>
                <w:iCs/>
                <w:lang w:eastAsia="ko-KR"/>
              </w:rPr>
              <w:t xml:space="preserve"> corresponds to 32 radio frames, value </w:t>
            </w:r>
            <w:r w:rsidRPr="00EE6E73">
              <w:rPr>
                <w:i/>
                <w:iCs/>
                <w:lang w:eastAsia="ko-KR"/>
              </w:rPr>
              <w:t>rf64</w:t>
            </w:r>
            <w:r w:rsidRPr="00EE6E73">
              <w:rPr>
                <w:iCs/>
                <w:lang w:eastAsia="ko-KR"/>
              </w:rPr>
              <w:t xml:space="preserve"> corresponds to 64 radio frames and so on.</w:t>
            </w:r>
          </w:p>
        </w:tc>
      </w:tr>
      <w:tr w:rsidR="004112C8" w:rsidRPr="00EE6E73"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EE6E73" w:rsidRDefault="005A0504" w:rsidP="005A0504">
            <w:pPr>
              <w:pStyle w:val="TAL"/>
              <w:rPr>
                <w:b/>
                <w:i/>
                <w:iCs/>
                <w:lang w:eastAsia="ko-KR"/>
              </w:rPr>
            </w:pPr>
            <w:proofErr w:type="spellStart"/>
            <w:r w:rsidRPr="00EE6E73">
              <w:rPr>
                <w:b/>
                <w:i/>
                <w:iCs/>
                <w:lang w:eastAsia="ko-KR"/>
              </w:rPr>
              <w:t>resumeIndication</w:t>
            </w:r>
            <w:proofErr w:type="spellEnd"/>
          </w:p>
          <w:p w14:paraId="16D2F8F4" w14:textId="2BAEDBD2" w:rsidR="005A0504" w:rsidRPr="00EE6E73" w:rsidRDefault="005A0504" w:rsidP="005A0504">
            <w:pPr>
              <w:pStyle w:val="TAL"/>
              <w:rPr>
                <w:b/>
                <w:i/>
                <w:iCs/>
                <w:lang w:eastAsia="ko-KR"/>
              </w:rPr>
            </w:pPr>
            <w:r w:rsidRPr="00EE6E73">
              <w:rPr>
                <w:iCs/>
                <w:lang w:eastAsia="ko-KR"/>
              </w:rPr>
              <w:t xml:space="preserve">Indicates that the UE shall trigger the RRC connection resume procedure after receiving this </w:t>
            </w:r>
            <w:proofErr w:type="spellStart"/>
            <w:r w:rsidRPr="00EE6E73">
              <w:rPr>
                <w:i/>
                <w:iCs/>
                <w:lang w:eastAsia="ko-KR"/>
              </w:rPr>
              <w:t>RRCRelease</w:t>
            </w:r>
            <w:proofErr w:type="spellEnd"/>
            <w:r w:rsidRPr="00EE6E73">
              <w:rPr>
                <w:iCs/>
                <w:lang w:eastAsia="ko-KR"/>
              </w:rPr>
              <w:t xml:space="preserve"> message, as specified in </w:t>
            </w:r>
            <w:r w:rsidR="00DC42DA" w:rsidRPr="00EE6E73">
              <w:rPr>
                <w:iCs/>
                <w:lang w:eastAsia="ko-KR"/>
              </w:rPr>
              <w:t>clause</w:t>
            </w:r>
            <w:r w:rsidRPr="00EE6E73">
              <w:rPr>
                <w:iCs/>
                <w:lang w:eastAsia="ko-KR"/>
              </w:rPr>
              <w:t xml:space="preserve"> 5.3.8.3. The network only includes this field in the </w:t>
            </w:r>
            <w:proofErr w:type="spellStart"/>
            <w:r w:rsidRPr="00EE6E73">
              <w:rPr>
                <w:i/>
                <w:iCs/>
                <w:lang w:eastAsia="ko-KR"/>
              </w:rPr>
              <w:t>RRCRelease</w:t>
            </w:r>
            <w:proofErr w:type="spellEnd"/>
            <w:r w:rsidRPr="00EE6E73">
              <w:rPr>
                <w:iCs/>
                <w:lang w:eastAsia="ko-KR"/>
              </w:rPr>
              <w:t xml:space="preserve"> message used to terminate an ongoing SDT procedure.</w:t>
            </w:r>
          </w:p>
        </w:tc>
      </w:tr>
      <w:tr w:rsidR="004112C8" w:rsidRPr="00EE6E73"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EE6E73" w:rsidRDefault="002D76C2" w:rsidP="0071565C">
            <w:pPr>
              <w:pStyle w:val="TAL"/>
              <w:rPr>
                <w:b/>
                <w:i/>
                <w:iCs/>
                <w:lang w:eastAsia="ko-KR"/>
              </w:rPr>
            </w:pPr>
            <w:proofErr w:type="spellStart"/>
            <w:r w:rsidRPr="00EE6E73">
              <w:rPr>
                <w:b/>
                <w:i/>
                <w:iCs/>
                <w:lang w:eastAsia="ko-KR"/>
              </w:rPr>
              <w:t>sl-UEIdentityRemote</w:t>
            </w:r>
            <w:proofErr w:type="spellEnd"/>
          </w:p>
          <w:p w14:paraId="30AC4026" w14:textId="0B83B98C" w:rsidR="002D76C2" w:rsidRPr="00EE6E73" w:rsidRDefault="002D76C2" w:rsidP="0071565C">
            <w:pPr>
              <w:pStyle w:val="TAL"/>
              <w:rPr>
                <w:bCs/>
                <w:lang w:eastAsia="ko-KR"/>
              </w:rPr>
            </w:pPr>
            <w:r w:rsidRPr="00EE6E73">
              <w:rPr>
                <w:bCs/>
                <w:lang w:eastAsia="ko-KR"/>
              </w:rPr>
              <w:t xml:space="preserve">Indicates the </w:t>
            </w:r>
            <w:r w:rsidRPr="00EE6E73">
              <w:rPr>
                <w:szCs w:val="22"/>
                <w:lang w:eastAsia="sv-SE"/>
              </w:rPr>
              <w:t>C-RNTI to the L2 U2N Remote UE</w:t>
            </w:r>
            <w:r w:rsidRPr="00EE6E73">
              <w:rPr>
                <w:bCs/>
                <w:lang w:eastAsia="ko-KR"/>
              </w:rPr>
              <w:t>.</w:t>
            </w:r>
          </w:p>
        </w:tc>
      </w:tr>
      <w:tr w:rsidR="00B4120F" w:rsidRPr="00EE6E73"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EE6E73" w:rsidRDefault="00394471" w:rsidP="00964CC4">
            <w:pPr>
              <w:pStyle w:val="TAL"/>
              <w:rPr>
                <w:b/>
                <w:i/>
                <w:iCs/>
                <w:lang w:eastAsia="ko-KR"/>
              </w:rPr>
            </w:pPr>
            <w:r w:rsidRPr="00EE6E73">
              <w:rPr>
                <w:b/>
                <w:i/>
                <w:iCs/>
                <w:lang w:eastAsia="ko-KR"/>
              </w:rPr>
              <w:t>t380</w:t>
            </w:r>
          </w:p>
          <w:p w14:paraId="7148AF0B" w14:textId="77777777" w:rsidR="00394471" w:rsidRPr="00EE6E73" w:rsidRDefault="00394471" w:rsidP="00964CC4">
            <w:pPr>
              <w:pStyle w:val="TAL"/>
              <w:rPr>
                <w:b/>
                <w:i/>
                <w:noProof/>
                <w:lang w:eastAsia="ko-KR"/>
              </w:rPr>
            </w:pPr>
            <w:r w:rsidRPr="00EE6E73">
              <w:rPr>
                <w:iCs/>
                <w:lang w:eastAsia="ko-KR"/>
              </w:rPr>
              <w:t xml:space="preserve">Refers to the timer that triggers the periodic RNAU procedure in UE. Value </w:t>
            </w:r>
            <w:r w:rsidRPr="00EE6E73">
              <w:rPr>
                <w:i/>
                <w:iCs/>
                <w:lang w:eastAsia="ko-KR"/>
              </w:rPr>
              <w:t>min5</w:t>
            </w:r>
            <w:r w:rsidRPr="00EE6E73">
              <w:rPr>
                <w:iCs/>
                <w:lang w:eastAsia="ko-KR"/>
              </w:rPr>
              <w:t xml:space="preserve"> corresponds to 5 minutes, value </w:t>
            </w:r>
            <w:r w:rsidRPr="00EE6E73">
              <w:rPr>
                <w:i/>
                <w:iCs/>
                <w:lang w:eastAsia="ko-KR"/>
              </w:rPr>
              <w:t>min10</w:t>
            </w:r>
            <w:r w:rsidRPr="00EE6E73">
              <w:rPr>
                <w:iCs/>
                <w:lang w:eastAsia="ko-KR"/>
              </w:rPr>
              <w:t xml:space="preserve"> corresponds to 10 minutes and so on.</w:t>
            </w:r>
          </w:p>
        </w:tc>
      </w:tr>
    </w:tbl>
    <w:p w14:paraId="76F02E07" w14:textId="77777777" w:rsidR="00D15B0E" w:rsidRPr="00EE6E73"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EE6E73" w:rsidRDefault="001D0518" w:rsidP="00B4120F">
            <w:pPr>
              <w:pStyle w:val="TAH"/>
              <w:rPr>
                <w:szCs w:val="22"/>
                <w:lang w:eastAsia="sv-SE"/>
              </w:rPr>
            </w:pPr>
            <w:proofErr w:type="spellStart"/>
            <w:r w:rsidRPr="00EE6E73">
              <w:rPr>
                <w:i/>
                <w:iCs/>
                <w:lang w:eastAsia="sv-SE"/>
              </w:rPr>
              <w:t>M</w:t>
            </w:r>
            <w:r w:rsidR="00C52FCC" w:rsidRPr="00EE6E73">
              <w:rPr>
                <w:i/>
                <w:iCs/>
                <w:lang w:eastAsia="sv-SE"/>
              </w:rPr>
              <w:t>ulticastConfigInactive</w:t>
            </w:r>
            <w:proofErr w:type="spellEnd"/>
            <w:r w:rsidR="00C52FCC" w:rsidRPr="00EE6E73">
              <w:rPr>
                <w:lang w:eastAsia="en-GB"/>
              </w:rPr>
              <w:t xml:space="preserve"> field descriptions</w:t>
            </w:r>
          </w:p>
        </w:tc>
      </w:tr>
      <w:tr w:rsidR="004112C8" w:rsidRPr="00EE6E73"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EE6E73" w:rsidRDefault="00C52FCC" w:rsidP="00B4120F">
            <w:pPr>
              <w:pStyle w:val="TAL"/>
              <w:rPr>
                <w:b/>
                <w:bCs/>
                <w:i/>
                <w:iCs/>
                <w:lang w:eastAsia="sv-SE"/>
              </w:rPr>
            </w:pPr>
            <w:proofErr w:type="spellStart"/>
            <w:r w:rsidRPr="00EE6E73">
              <w:rPr>
                <w:b/>
                <w:bCs/>
                <w:i/>
                <w:iCs/>
                <w:lang w:eastAsia="sv-SE"/>
              </w:rPr>
              <w:t>inactivePTM</w:t>
            </w:r>
            <w:proofErr w:type="spellEnd"/>
            <w:r w:rsidRPr="00EE6E73">
              <w:rPr>
                <w:b/>
                <w:bCs/>
                <w:i/>
                <w:iCs/>
                <w:lang w:eastAsia="sv-SE"/>
              </w:rPr>
              <w:t>-Config</w:t>
            </w:r>
          </w:p>
          <w:p w14:paraId="35570DB0" w14:textId="56F97B31" w:rsidR="00C52FCC" w:rsidRPr="00EE6E73" w:rsidRDefault="00C52FCC" w:rsidP="00B4120F">
            <w:pPr>
              <w:pStyle w:val="TAL"/>
              <w:rPr>
                <w:lang w:eastAsia="sv-SE"/>
              </w:rPr>
            </w:pPr>
            <w:r w:rsidRPr="00EE6E73">
              <w:rPr>
                <w:rFonts w:eastAsia="Calibri"/>
                <w:lang w:eastAsia="sv-SE"/>
              </w:rPr>
              <w:t xml:space="preserve">Indicates </w:t>
            </w:r>
            <w:r w:rsidR="009F5E8A" w:rsidRPr="00EE6E73">
              <w:rPr>
                <w:rFonts w:eastAsia="Calibri"/>
                <w:szCs w:val="22"/>
                <w:lang w:eastAsia="sv-SE"/>
              </w:rPr>
              <w:t xml:space="preserve">the multicast session(s) that can be received in RRC_INACTIVE and optionally the corresponding PTM configuration (which includes </w:t>
            </w:r>
            <w:proofErr w:type="spellStart"/>
            <w:r w:rsidR="009F5E8A" w:rsidRPr="00EE6E73">
              <w:rPr>
                <w:i/>
              </w:rPr>
              <w:t>mrb-ListMulticast</w:t>
            </w:r>
            <w:proofErr w:type="spellEnd"/>
            <w:r w:rsidR="009F5E8A" w:rsidRPr="00EE6E73">
              <w:t xml:space="preserve">, </w:t>
            </w:r>
            <w:proofErr w:type="spellStart"/>
            <w:r w:rsidR="009F5E8A" w:rsidRPr="00EE6E73">
              <w:rPr>
                <w:i/>
              </w:rPr>
              <w:t>pdsch-ConfigIndex</w:t>
            </w:r>
            <w:proofErr w:type="spellEnd"/>
            <w:r w:rsidR="009F5E8A" w:rsidRPr="00EE6E73">
              <w:t xml:space="preserve">, </w:t>
            </w:r>
            <w:proofErr w:type="spellStart"/>
            <w:r w:rsidR="009F5E8A" w:rsidRPr="00EE6E73">
              <w:rPr>
                <w:i/>
              </w:rPr>
              <w:t>mtch</w:t>
            </w:r>
            <w:proofErr w:type="spellEnd"/>
            <w:r w:rsidR="009F5E8A" w:rsidRPr="00EE6E73">
              <w:rPr>
                <w:i/>
              </w:rPr>
              <w:t>-SSB-</w:t>
            </w:r>
            <w:proofErr w:type="spellStart"/>
            <w:r w:rsidR="009F5E8A" w:rsidRPr="00EE6E73">
              <w:rPr>
                <w:i/>
              </w:rPr>
              <w:t>MappingWindowIndex</w:t>
            </w:r>
            <w:proofErr w:type="spellEnd"/>
            <w:r w:rsidR="009F5E8A" w:rsidRPr="00EE6E73">
              <w:t>, etc.</w:t>
            </w:r>
            <w:r w:rsidR="009F5E8A" w:rsidRPr="00EE6E73">
              <w:rPr>
                <w:rFonts w:eastAsia="Calibri"/>
                <w:szCs w:val="22"/>
                <w:lang w:eastAsia="sv-SE"/>
              </w:rPr>
              <w:t xml:space="preserve">) for the cell where the multicast session(s) was </w:t>
            </w:r>
            <w:r w:rsidR="003C04E3" w:rsidRPr="00EE6E73">
              <w:rPr>
                <w:rFonts w:eastAsiaTheme="minorEastAsia"/>
                <w:szCs w:val="22"/>
              </w:rPr>
              <w:t>configured</w:t>
            </w:r>
            <w:r w:rsidR="009F5E8A" w:rsidRPr="00EE6E73">
              <w:rPr>
                <w:rFonts w:eastAsia="Calibri"/>
                <w:szCs w:val="22"/>
                <w:lang w:eastAsia="sv-SE"/>
              </w:rPr>
              <w:t xml:space="preserve"> in RRC_CONNECTED</w:t>
            </w:r>
            <w:r w:rsidRPr="00EE6E73">
              <w:rPr>
                <w:rFonts w:eastAsia="Calibri"/>
                <w:lang w:eastAsia="sv-SE"/>
              </w:rPr>
              <w:t>.</w:t>
            </w:r>
            <w:r w:rsidR="00CF52C0" w:rsidRPr="00EE6E73">
              <w:rPr>
                <w:rFonts w:eastAsia="Calibri"/>
                <w:lang w:eastAsia="sv-SE"/>
              </w:rPr>
              <w:t xml:space="preserve"> </w:t>
            </w:r>
            <w:r w:rsidR="00CF52C0" w:rsidRPr="00EE6E73">
              <w:rPr>
                <w:rFonts w:eastAsia="DengXian"/>
              </w:rPr>
              <w:t xml:space="preserve">If absent, UE considers </w:t>
            </w:r>
            <w:r w:rsidR="009F5E8A" w:rsidRPr="00EE6E73">
              <w:rPr>
                <w:rFonts w:eastAsia="DengXian"/>
              </w:rPr>
              <w:t xml:space="preserve">that </w:t>
            </w:r>
            <w:r w:rsidR="00CF52C0" w:rsidRPr="00EE6E73">
              <w:rPr>
                <w:rFonts w:eastAsia="DengXian"/>
              </w:rPr>
              <w:t>all joined multicast sessions can be received in RRC_INACTIVE.</w:t>
            </w:r>
          </w:p>
        </w:tc>
      </w:tr>
      <w:tr w:rsidR="00B4120F" w:rsidRPr="00EE6E73"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EE6E73" w:rsidRDefault="00C52FCC" w:rsidP="00B4120F">
            <w:pPr>
              <w:pStyle w:val="TAL"/>
              <w:rPr>
                <w:b/>
                <w:bCs/>
                <w:i/>
                <w:iCs/>
                <w:lang w:eastAsia="en-GB"/>
              </w:rPr>
            </w:pPr>
            <w:proofErr w:type="spellStart"/>
            <w:r w:rsidRPr="00EE6E73">
              <w:rPr>
                <w:b/>
                <w:bCs/>
                <w:i/>
                <w:iCs/>
                <w:lang w:eastAsia="en-GB"/>
              </w:rPr>
              <w:t>inactiveMCCH</w:t>
            </w:r>
            <w:proofErr w:type="spellEnd"/>
            <w:r w:rsidRPr="00EE6E73">
              <w:rPr>
                <w:b/>
                <w:bCs/>
                <w:i/>
                <w:iCs/>
                <w:lang w:eastAsia="en-GB"/>
              </w:rPr>
              <w:t>-Config</w:t>
            </w:r>
          </w:p>
          <w:p w14:paraId="2B0BE554" w14:textId="3BF7EB0E" w:rsidR="00C52FCC" w:rsidRPr="00EE6E73" w:rsidRDefault="00C52FCC" w:rsidP="00B4120F">
            <w:pPr>
              <w:pStyle w:val="TAL"/>
              <w:rPr>
                <w:lang w:eastAsia="sv-SE"/>
              </w:rPr>
            </w:pPr>
            <w:r w:rsidRPr="00EE6E73">
              <w:rPr>
                <w:rFonts w:eastAsia="Calibri"/>
                <w:lang w:eastAsia="sv-SE"/>
              </w:rPr>
              <w:t xml:space="preserve">Indicates </w:t>
            </w:r>
            <w:r w:rsidR="00CF52C0" w:rsidRPr="00EE6E73">
              <w:rPr>
                <w:rFonts w:eastAsia="Calibri"/>
                <w:lang w:eastAsia="sv-SE"/>
              </w:rPr>
              <w:t xml:space="preserve">multicast </w:t>
            </w:r>
            <w:r w:rsidRPr="00EE6E73">
              <w:rPr>
                <w:rFonts w:eastAsia="Calibri"/>
                <w:lang w:eastAsia="sv-SE"/>
              </w:rPr>
              <w:t>MCCH</w:t>
            </w:r>
            <w:r w:rsidR="00CF52C0" w:rsidRPr="00EE6E73">
              <w:rPr>
                <w:rFonts w:eastAsia="Calibri"/>
                <w:lang w:eastAsia="sv-SE"/>
              </w:rPr>
              <w:t>/MTCH</w:t>
            </w:r>
            <w:r w:rsidRPr="00EE6E73">
              <w:rPr>
                <w:rFonts w:eastAsia="Calibri"/>
                <w:lang w:eastAsia="sv-SE"/>
              </w:rPr>
              <w:t xml:space="preserve"> configuration for MBS multicast reception in RRC_INACTIVE in the </w:t>
            </w:r>
            <w:r w:rsidR="00190BC9" w:rsidRPr="00EE6E73">
              <w:rPr>
                <w:rFonts w:eastAsia="Calibri"/>
                <w:szCs w:val="22"/>
                <w:lang w:eastAsia="sv-SE"/>
              </w:rPr>
              <w:t xml:space="preserve">cell where the multicast session(s) was </w:t>
            </w:r>
            <w:r w:rsidR="003C04E3" w:rsidRPr="00EE6E73">
              <w:rPr>
                <w:rFonts w:eastAsiaTheme="minorEastAsia"/>
                <w:szCs w:val="22"/>
              </w:rPr>
              <w:t>configured</w:t>
            </w:r>
            <w:r w:rsidR="00190BC9" w:rsidRPr="00EE6E73">
              <w:rPr>
                <w:rFonts w:eastAsia="Calibri"/>
                <w:szCs w:val="22"/>
                <w:lang w:eastAsia="sv-SE"/>
              </w:rPr>
              <w:t xml:space="preserve"> in RRC_CONNECTED</w:t>
            </w:r>
            <w:r w:rsidRPr="00EE6E73">
              <w:rPr>
                <w:rFonts w:eastAsia="Calibri"/>
                <w:lang w:eastAsia="sv-SE"/>
              </w:rPr>
              <w:t xml:space="preserve">. Only </w:t>
            </w:r>
            <w:r w:rsidR="007B7F8C" w:rsidRPr="00EE6E73">
              <w:rPr>
                <w:rFonts w:eastAsia="Calibri"/>
                <w:i/>
                <w:iCs/>
                <w:lang w:eastAsia="sv-SE"/>
              </w:rPr>
              <w:t>SIB24</w:t>
            </w:r>
            <w:r w:rsidRPr="00EE6E73">
              <w:rPr>
                <w:rFonts w:eastAsia="Calibri"/>
                <w:lang w:eastAsia="sv-SE"/>
              </w:rPr>
              <w:t xml:space="preserve"> is allowed to be included.</w:t>
            </w:r>
          </w:p>
        </w:tc>
      </w:tr>
    </w:tbl>
    <w:p w14:paraId="1E7903D1" w14:textId="77777777" w:rsidR="008E74D8" w:rsidRPr="00EE6E73"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EE6E73" w:rsidRDefault="008E74D8" w:rsidP="000A5273">
            <w:pPr>
              <w:pStyle w:val="TAH"/>
              <w:rPr>
                <w:szCs w:val="22"/>
                <w:lang w:eastAsia="sv-SE"/>
              </w:rPr>
            </w:pPr>
            <w:proofErr w:type="spellStart"/>
            <w:r w:rsidRPr="00EE6E73">
              <w:rPr>
                <w:i/>
                <w:iCs/>
                <w:lang w:eastAsia="sv-SE"/>
              </w:rPr>
              <w:t>ExtendedPagingCycleConfig</w:t>
            </w:r>
            <w:proofErr w:type="spellEnd"/>
            <w:r w:rsidRPr="00EE6E73">
              <w:rPr>
                <w:lang w:eastAsia="sv-SE"/>
              </w:rPr>
              <w:t xml:space="preserve"> </w:t>
            </w:r>
            <w:r w:rsidRPr="00EE6E73">
              <w:rPr>
                <w:lang w:eastAsia="en-GB"/>
              </w:rPr>
              <w:t>field descriptions</w:t>
            </w:r>
          </w:p>
        </w:tc>
      </w:tr>
      <w:tr w:rsidR="004112C8" w:rsidRPr="00EE6E73"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EE6E73" w:rsidRDefault="008E74D8" w:rsidP="000A5273">
            <w:pPr>
              <w:pStyle w:val="TAL"/>
              <w:rPr>
                <w:b/>
                <w:bCs/>
                <w:i/>
                <w:iCs/>
                <w:lang w:eastAsia="ko-KR"/>
              </w:rPr>
            </w:pPr>
            <w:proofErr w:type="spellStart"/>
            <w:r w:rsidRPr="00EE6E73">
              <w:rPr>
                <w:b/>
                <w:bCs/>
                <w:i/>
                <w:iCs/>
                <w:lang w:eastAsia="ko-KR"/>
              </w:rPr>
              <w:t>extendedPagingCycle</w:t>
            </w:r>
            <w:proofErr w:type="spellEnd"/>
          </w:p>
          <w:p w14:paraId="7322F8B9" w14:textId="77777777" w:rsidR="008E74D8" w:rsidRPr="00EE6E73" w:rsidRDefault="008E74D8" w:rsidP="000A5273">
            <w:pPr>
              <w:pStyle w:val="TAL"/>
              <w:rPr>
                <w:lang w:eastAsia="sv-SE"/>
              </w:rPr>
            </w:pPr>
            <w:r w:rsidRPr="00EE6E73">
              <w:t xml:space="preserve">The </w:t>
            </w:r>
            <w:proofErr w:type="spellStart"/>
            <w:r w:rsidRPr="00EE6E73">
              <w:t>eDRX</w:t>
            </w:r>
            <w:proofErr w:type="spellEnd"/>
            <w:r w:rsidRPr="00EE6E73">
              <w:t xml:space="preserve"> cycle longer than 10.24 s for RAN-initiated paging to be applied by the UE.</w:t>
            </w:r>
            <w:r w:rsidRPr="00EE6E73">
              <w:rPr>
                <w:lang w:eastAsia="ko-KR"/>
              </w:rPr>
              <w:t xml:space="preserve"> Value hf2 corresponds to 2 hyper frames, value hf4 corresponds to 4 hyper frames and so on. Value of the field is shorter than or equal to the IDLE mode </w:t>
            </w:r>
            <w:proofErr w:type="spellStart"/>
            <w:r w:rsidRPr="00EE6E73">
              <w:rPr>
                <w:lang w:eastAsia="ko-KR"/>
              </w:rPr>
              <w:t>eDRX</w:t>
            </w:r>
            <w:proofErr w:type="spellEnd"/>
            <w:r w:rsidRPr="00EE6E73">
              <w:rPr>
                <w:lang w:eastAsia="ko-KR"/>
              </w:rPr>
              <w:t xml:space="preserve"> cycle configured for the UE.</w:t>
            </w:r>
          </w:p>
        </w:tc>
      </w:tr>
      <w:tr w:rsidR="008E74D8" w:rsidRPr="00EE6E73"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EE6E73" w:rsidRDefault="008E74D8" w:rsidP="000A5273">
            <w:pPr>
              <w:pStyle w:val="TAL"/>
              <w:rPr>
                <w:b/>
                <w:bCs/>
                <w:i/>
                <w:iCs/>
                <w:lang w:eastAsia="ko-KR"/>
              </w:rPr>
            </w:pPr>
            <w:proofErr w:type="spellStart"/>
            <w:r w:rsidRPr="00EE6E73">
              <w:rPr>
                <w:b/>
                <w:bCs/>
                <w:i/>
                <w:iCs/>
                <w:lang w:eastAsia="ko-KR"/>
              </w:rPr>
              <w:t>pagingPTWLength</w:t>
            </w:r>
            <w:proofErr w:type="spellEnd"/>
          </w:p>
          <w:p w14:paraId="7DADC390" w14:textId="005F608D" w:rsidR="008E74D8" w:rsidRPr="00EE6E73" w:rsidRDefault="008E74D8" w:rsidP="000A5273">
            <w:pPr>
              <w:pStyle w:val="TAL"/>
              <w:rPr>
                <w:lang w:eastAsia="sv-SE"/>
              </w:rPr>
            </w:pPr>
            <w:r w:rsidRPr="00EE6E73">
              <w:rPr>
                <w:bCs/>
                <w:lang w:eastAsia="ko-KR"/>
              </w:rPr>
              <w:t xml:space="preserve">The length of paging transmission window for RAN-initiated paging to be applied by the UE </w:t>
            </w:r>
            <w:r w:rsidRPr="00EE6E73">
              <w:rPr>
                <w:lang w:eastAsia="ko-KR"/>
              </w:rPr>
              <w:t>as defined in TS 38.304 [20]</w:t>
            </w:r>
            <w:r w:rsidRPr="00EE6E73">
              <w:rPr>
                <w:bCs/>
                <w:lang w:eastAsia="ko-KR"/>
              </w:rPr>
              <w:t xml:space="preserve">. </w:t>
            </w:r>
            <w:r w:rsidRPr="00EE6E73">
              <w:rPr>
                <w:lang w:eastAsia="ko-KR"/>
              </w:rPr>
              <w:t>Value</w:t>
            </w:r>
            <w:r w:rsidRPr="00EE6E73">
              <w:t xml:space="preserve"> </w:t>
            </w:r>
            <w:r w:rsidRPr="00EE6E73">
              <w:rPr>
                <w:lang w:eastAsia="ko-KR"/>
              </w:rPr>
              <w:t>ms1280 corresponds to 1280 mil</w:t>
            </w:r>
            <w:r w:rsidR="00C9665D" w:rsidRPr="00EE6E73">
              <w:rPr>
                <w:lang w:eastAsia="ko-KR"/>
              </w:rPr>
              <w:t>l</w:t>
            </w:r>
            <w:r w:rsidRPr="00EE6E73">
              <w:rPr>
                <w:lang w:eastAsia="ko-KR"/>
              </w:rPr>
              <w:t>iseconds, value ms2560 corresponds to 2560 mi</w:t>
            </w:r>
            <w:r w:rsidR="00C9665D" w:rsidRPr="00EE6E73">
              <w:rPr>
                <w:lang w:eastAsia="ko-KR"/>
              </w:rPr>
              <w:t>l</w:t>
            </w:r>
            <w:r w:rsidRPr="00EE6E73">
              <w:rPr>
                <w:lang w:eastAsia="ko-KR"/>
              </w:rPr>
              <w:t>liseconds and so on.</w:t>
            </w:r>
          </w:p>
        </w:tc>
      </w:tr>
    </w:tbl>
    <w:p w14:paraId="0D263834" w14:textId="77777777" w:rsidR="00C52FCC" w:rsidRPr="00EE6E73"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EE6E73" w:rsidRDefault="00D15B0E" w:rsidP="00EC7981">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EE6E73" w:rsidRDefault="00D15B0E" w:rsidP="00EC7981">
            <w:pPr>
              <w:pStyle w:val="TAH"/>
              <w:rPr>
                <w:szCs w:val="22"/>
              </w:rPr>
            </w:pPr>
            <w:r w:rsidRPr="00EE6E73">
              <w:rPr>
                <w:szCs w:val="22"/>
              </w:rPr>
              <w:t>Explanation</w:t>
            </w:r>
          </w:p>
        </w:tc>
      </w:tr>
      <w:tr w:rsidR="004112C8" w:rsidRPr="00EE6E73"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EE6E73" w:rsidRDefault="00482CE2" w:rsidP="00771058">
            <w:pPr>
              <w:pStyle w:val="TAL"/>
              <w:rPr>
                <w:i/>
                <w:szCs w:val="22"/>
              </w:rPr>
            </w:pPr>
            <w:r w:rsidRPr="00EE6E73">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EE6E73" w:rsidRDefault="00482CE2" w:rsidP="00771058">
            <w:pPr>
              <w:pStyle w:val="TAL"/>
              <w:rPr>
                <w:szCs w:val="22"/>
              </w:rPr>
            </w:pPr>
            <w:r w:rsidRPr="00EE6E73">
              <w:rPr>
                <w:szCs w:val="22"/>
              </w:rPr>
              <w:t>The field is mandatory present for L2 U2N Remote UE</w:t>
            </w:r>
            <w:r w:rsidR="00743BF8" w:rsidRPr="00EE6E73">
              <w:rPr>
                <w:szCs w:val="22"/>
              </w:rPr>
              <w:t>'</w:t>
            </w:r>
            <w:r w:rsidR="002D76C2" w:rsidRPr="00EE6E73">
              <w:rPr>
                <w:szCs w:val="22"/>
              </w:rPr>
              <w:t>s RNAU</w:t>
            </w:r>
            <w:r w:rsidRPr="00EE6E73">
              <w:rPr>
                <w:szCs w:val="22"/>
              </w:rPr>
              <w:t>; otherwise it is absent.</w:t>
            </w:r>
          </w:p>
        </w:tc>
      </w:tr>
      <w:tr w:rsidR="004112C8" w:rsidRPr="00EE6E73"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EE6E73" w:rsidRDefault="0055376B" w:rsidP="0071565C">
            <w:pPr>
              <w:pStyle w:val="TAL"/>
              <w:rPr>
                <w:i/>
                <w:szCs w:val="22"/>
              </w:rPr>
            </w:pPr>
            <w:proofErr w:type="spellStart"/>
            <w:r w:rsidRPr="00EE6E73">
              <w:rPr>
                <w:i/>
                <w:szCs w:val="22"/>
              </w:rPr>
              <w:t>RANPaging</w:t>
            </w:r>
            <w:proofErr w:type="spellEnd"/>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EE6E73" w:rsidRDefault="0055376B" w:rsidP="0071565C">
            <w:pPr>
              <w:pStyle w:val="TAL"/>
              <w:rPr>
                <w:szCs w:val="22"/>
              </w:rPr>
            </w:pPr>
            <w:r w:rsidRPr="00EE6E73">
              <w:rPr>
                <w:szCs w:val="22"/>
              </w:rPr>
              <w:t xml:space="preserve">This field is optionally present, Need R, if </w:t>
            </w:r>
            <w:r w:rsidRPr="00EE6E73">
              <w:rPr>
                <w:iCs/>
                <w:lang w:eastAsia="ko-KR"/>
              </w:rPr>
              <w:t xml:space="preserve">the UE is configured with </w:t>
            </w:r>
            <w:r w:rsidR="00104E9F" w:rsidRPr="00EE6E73">
              <w:rPr>
                <w:iCs/>
                <w:lang w:eastAsia="ko-KR"/>
              </w:rPr>
              <w:t xml:space="preserve">IDLE </w:t>
            </w:r>
            <w:proofErr w:type="spellStart"/>
            <w:r w:rsidRPr="00EE6E73">
              <w:rPr>
                <w:iCs/>
                <w:lang w:eastAsia="ko-KR"/>
              </w:rPr>
              <w:t>eDRX</w:t>
            </w:r>
            <w:proofErr w:type="spellEnd"/>
            <w:r w:rsidRPr="00EE6E73">
              <w:rPr>
                <w:iCs/>
                <w:lang w:eastAsia="ko-KR"/>
              </w:rPr>
              <w:t>, see TS 24.</w:t>
            </w:r>
            <w:r w:rsidR="00B822E7" w:rsidRPr="00EE6E73">
              <w:rPr>
                <w:iCs/>
                <w:lang w:eastAsia="ko-KR"/>
              </w:rPr>
              <w:t>5</w:t>
            </w:r>
            <w:r w:rsidRPr="00EE6E73">
              <w:rPr>
                <w:iCs/>
                <w:lang w:eastAsia="ko-KR"/>
              </w:rPr>
              <w:t>01 [23]</w:t>
            </w:r>
            <w:r w:rsidRPr="00EE6E73">
              <w:rPr>
                <w:szCs w:val="22"/>
              </w:rPr>
              <w:t>; otherwise the field is not present.</w:t>
            </w:r>
          </w:p>
        </w:tc>
      </w:tr>
      <w:tr w:rsidR="000830BB" w:rsidRPr="00EE6E73"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EE6E73" w:rsidRDefault="00D15B0E" w:rsidP="00EC7981">
            <w:pPr>
              <w:pStyle w:val="TAL"/>
              <w:rPr>
                <w:i/>
                <w:szCs w:val="22"/>
              </w:rPr>
            </w:pPr>
            <w:r w:rsidRPr="00EE6E73">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EE6E73" w:rsidRDefault="00D15B0E" w:rsidP="00EC7981">
            <w:pPr>
              <w:pStyle w:val="TAL"/>
              <w:rPr>
                <w:szCs w:val="22"/>
              </w:rPr>
            </w:pPr>
            <w:r w:rsidRPr="00EE6E73">
              <w:rPr>
                <w:szCs w:val="22"/>
              </w:rPr>
              <w:t xml:space="preserve">The field is optionally present, Need R, if </w:t>
            </w:r>
            <w:proofErr w:type="spellStart"/>
            <w:r w:rsidRPr="00EE6E73">
              <w:rPr>
                <w:i/>
                <w:iCs/>
                <w:szCs w:val="22"/>
              </w:rPr>
              <w:t>redirectedCarrierInfo</w:t>
            </w:r>
            <w:proofErr w:type="spellEnd"/>
            <w:r w:rsidRPr="00EE6E73">
              <w:rPr>
                <w:szCs w:val="22"/>
              </w:rPr>
              <w:t xml:space="preserve"> is included; otherwise the field is not present.</w:t>
            </w:r>
          </w:p>
        </w:tc>
      </w:tr>
    </w:tbl>
    <w:p w14:paraId="43A920D1" w14:textId="77777777" w:rsidR="00394471" w:rsidRPr="00EE6E73" w:rsidRDefault="00394471" w:rsidP="00394471"/>
    <w:p w14:paraId="4A5CBE0D" w14:textId="77777777" w:rsidR="00394471" w:rsidRPr="00EE6E73" w:rsidRDefault="00394471" w:rsidP="00394471">
      <w:pPr>
        <w:pStyle w:val="Heading4"/>
      </w:pPr>
      <w:bookmarkStart w:id="3365" w:name="_Toc60777112"/>
      <w:bookmarkStart w:id="3366" w:name="_Toc193446027"/>
      <w:bookmarkStart w:id="3367" w:name="_Toc193451832"/>
      <w:bookmarkStart w:id="3368" w:name="_Toc193463102"/>
      <w:bookmarkStart w:id="3369" w:name="_Toc201295389"/>
      <w:bookmarkStart w:id="3370" w:name="MCCQCTEMPBM_00000116"/>
      <w:r w:rsidRPr="00EE6E73">
        <w:t>–</w:t>
      </w:r>
      <w:r w:rsidRPr="00EE6E73">
        <w:tab/>
      </w:r>
      <w:r w:rsidRPr="00EE6E73">
        <w:rPr>
          <w:i/>
          <w:noProof/>
        </w:rPr>
        <w:t>RRCResume</w:t>
      </w:r>
      <w:bookmarkEnd w:id="3365"/>
      <w:bookmarkEnd w:id="3366"/>
      <w:bookmarkEnd w:id="3367"/>
      <w:bookmarkEnd w:id="3368"/>
      <w:bookmarkEnd w:id="3369"/>
    </w:p>
    <w:bookmarkEnd w:id="3370"/>
    <w:p w14:paraId="62F3E78A" w14:textId="77777777" w:rsidR="00394471" w:rsidRPr="00EE6E73" w:rsidRDefault="00394471" w:rsidP="00394471">
      <w:r w:rsidRPr="00EE6E73">
        <w:t xml:space="preserve">The </w:t>
      </w:r>
      <w:r w:rsidRPr="00EE6E73">
        <w:rPr>
          <w:i/>
          <w:noProof/>
        </w:rPr>
        <w:t xml:space="preserve">RRCResume </w:t>
      </w:r>
      <w:r w:rsidRPr="00EE6E73">
        <w:t>message is used to resume the suspended RRC connection.</w:t>
      </w:r>
    </w:p>
    <w:p w14:paraId="42068BC6" w14:textId="77777777" w:rsidR="00394471" w:rsidRPr="00EE6E73" w:rsidRDefault="00394471" w:rsidP="00394471">
      <w:pPr>
        <w:pStyle w:val="B1"/>
      </w:pPr>
      <w:r w:rsidRPr="00EE6E73">
        <w:t>Signalling radio bearer: SRB1</w:t>
      </w:r>
    </w:p>
    <w:p w14:paraId="102D0153" w14:textId="77777777" w:rsidR="00394471" w:rsidRPr="00EE6E73" w:rsidRDefault="00394471" w:rsidP="00394471">
      <w:pPr>
        <w:pStyle w:val="B1"/>
      </w:pPr>
      <w:r w:rsidRPr="00EE6E73">
        <w:t>RLC-SAP: AM</w:t>
      </w:r>
    </w:p>
    <w:p w14:paraId="29989130" w14:textId="77777777" w:rsidR="00394471" w:rsidRPr="00EE6E73" w:rsidRDefault="00394471" w:rsidP="00394471">
      <w:pPr>
        <w:pStyle w:val="B1"/>
      </w:pPr>
      <w:r w:rsidRPr="00EE6E73">
        <w:t>Logical channel: DCCH</w:t>
      </w:r>
    </w:p>
    <w:p w14:paraId="5D06B594" w14:textId="77777777" w:rsidR="00394471" w:rsidRPr="00EE6E73" w:rsidRDefault="00394471" w:rsidP="00394471">
      <w:pPr>
        <w:pStyle w:val="B1"/>
      </w:pPr>
      <w:r w:rsidRPr="00EE6E73">
        <w:t>Direction: Network to UE</w:t>
      </w:r>
    </w:p>
    <w:p w14:paraId="6570D21E" w14:textId="77777777" w:rsidR="00394471" w:rsidRPr="00EE6E73" w:rsidRDefault="00394471" w:rsidP="00394471">
      <w:pPr>
        <w:pStyle w:val="TH"/>
      </w:pPr>
      <w:proofErr w:type="spellStart"/>
      <w:r w:rsidRPr="00EE6E73">
        <w:rPr>
          <w:i/>
        </w:rPr>
        <w:t>RRCResume</w:t>
      </w:r>
      <w:proofErr w:type="spellEnd"/>
      <w:r w:rsidRPr="00EE6E73">
        <w:t xml:space="preserve"> message</w:t>
      </w:r>
    </w:p>
    <w:p w14:paraId="3439C38F" w14:textId="77777777" w:rsidR="00394471" w:rsidRPr="00EE6E73" w:rsidRDefault="00394471" w:rsidP="00EE6E73">
      <w:pPr>
        <w:pStyle w:val="PL"/>
        <w:rPr>
          <w:color w:val="808080"/>
        </w:rPr>
      </w:pPr>
      <w:r w:rsidRPr="00EE6E73">
        <w:rPr>
          <w:color w:val="808080"/>
        </w:rPr>
        <w:t>-- ASN1START</w:t>
      </w:r>
    </w:p>
    <w:p w14:paraId="271005B0" w14:textId="77777777" w:rsidR="00394471" w:rsidRPr="00EE6E73" w:rsidRDefault="00394471" w:rsidP="00EE6E73">
      <w:pPr>
        <w:pStyle w:val="PL"/>
        <w:rPr>
          <w:color w:val="808080"/>
        </w:rPr>
      </w:pPr>
      <w:r w:rsidRPr="00EE6E73">
        <w:rPr>
          <w:color w:val="808080"/>
        </w:rPr>
        <w:t>-- TAG-RRCRESUME-START</w:t>
      </w:r>
    </w:p>
    <w:p w14:paraId="2CB70861" w14:textId="77777777" w:rsidR="00394471" w:rsidRPr="00EE6E73" w:rsidRDefault="00394471" w:rsidP="00EE6E73">
      <w:pPr>
        <w:pStyle w:val="PL"/>
      </w:pPr>
    </w:p>
    <w:p w14:paraId="04C94A1B" w14:textId="77777777" w:rsidR="00394471" w:rsidRPr="00EE6E73" w:rsidRDefault="00394471" w:rsidP="00EE6E73">
      <w:pPr>
        <w:pStyle w:val="PL"/>
      </w:pPr>
      <w:proofErr w:type="spellStart"/>
      <w:r w:rsidRPr="00EE6E73">
        <w:t>RRCResume</w:t>
      </w:r>
      <w:proofErr w:type="spellEnd"/>
      <w:r w:rsidRPr="00EE6E73">
        <w:t xml:space="preserve"> ::=                       </w:t>
      </w:r>
      <w:r w:rsidRPr="00EE6E73">
        <w:rPr>
          <w:color w:val="993366"/>
        </w:rPr>
        <w:t>SEQUENCE</w:t>
      </w:r>
      <w:r w:rsidRPr="00EE6E73">
        <w:t xml:space="preserve"> {</w:t>
      </w:r>
    </w:p>
    <w:p w14:paraId="392CB19F"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02A6E301"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75F405B" w14:textId="77777777" w:rsidR="00394471" w:rsidRPr="00EE6E73" w:rsidRDefault="00394471" w:rsidP="00EE6E73">
      <w:pPr>
        <w:pStyle w:val="PL"/>
      </w:pPr>
      <w:r w:rsidRPr="00EE6E73">
        <w:t xml:space="preserve">        </w:t>
      </w:r>
      <w:proofErr w:type="spellStart"/>
      <w:r w:rsidRPr="00EE6E73">
        <w:t>rrcResume</w:t>
      </w:r>
      <w:proofErr w:type="spellEnd"/>
      <w:r w:rsidRPr="00EE6E73">
        <w:t xml:space="preserve">                           </w:t>
      </w:r>
      <w:proofErr w:type="spellStart"/>
      <w:r w:rsidRPr="00EE6E73">
        <w:t>RRCResume</w:t>
      </w:r>
      <w:proofErr w:type="spellEnd"/>
      <w:r w:rsidRPr="00EE6E73">
        <w:t>-IEs,</w:t>
      </w:r>
    </w:p>
    <w:p w14:paraId="7C34B63A"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D3FD7BE" w14:textId="77777777" w:rsidR="00394471" w:rsidRPr="00EE6E73" w:rsidRDefault="00394471" w:rsidP="00EE6E73">
      <w:pPr>
        <w:pStyle w:val="PL"/>
      </w:pPr>
      <w:r w:rsidRPr="00EE6E73">
        <w:t xml:space="preserve">    }</w:t>
      </w:r>
    </w:p>
    <w:p w14:paraId="6544537C" w14:textId="77777777" w:rsidR="00394471" w:rsidRPr="00EE6E73" w:rsidRDefault="00394471" w:rsidP="00EE6E73">
      <w:pPr>
        <w:pStyle w:val="PL"/>
      </w:pPr>
      <w:r w:rsidRPr="00EE6E73">
        <w:t>}</w:t>
      </w:r>
    </w:p>
    <w:p w14:paraId="0943B67C" w14:textId="77777777" w:rsidR="00394471" w:rsidRPr="00EE6E73" w:rsidRDefault="00394471" w:rsidP="00EE6E73">
      <w:pPr>
        <w:pStyle w:val="PL"/>
      </w:pPr>
    </w:p>
    <w:p w14:paraId="05BC5EE2" w14:textId="77777777" w:rsidR="00394471" w:rsidRPr="00EE6E73" w:rsidRDefault="00394471" w:rsidP="00EE6E73">
      <w:pPr>
        <w:pStyle w:val="PL"/>
      </w:pPr>
      <w:proofErr w:type="spellStart"/>
      <w:r w:rsidRPr="00EE6E73">
        <w:t>RRCResume</w:t>
      </w:r>
      <w:proofErr w:type="spellEnd"/>
      <w:r w:rsidRPr="00EE6E73">
        <w:t xml:space="preserve">-IEs ::=                   </w:t>
      </w:r>
      <w:r w:rsidRPr="00EE6E73">
        <w:rPr>
          <w:color w:val="993366"/>
        </w:rPr>
        <w:t>SEQUENCE</w:t>
      </w:r>
      <w:r w:rsidRPr="00EE6E73">
        <w:t xml:space="preserve"> {</w:t>
      </w:r>
    </w:p>
    <w:p w14:paraId="2690C18B" w14:textId="77777777" w:rsidR="00394471" w:rsidRPr="00EE6E73" w:rsidRDefault="00394471" w:rsidP="00EE6E73">
      <w:pPr>
        <w:pStyle w:val="PL"/>
        <w:rPr>
          <w:color w:val="808080"/>
        </w:rPr>
      </w:pPr>
      <w:r w:rsidRPr="00EE6E73">
        <w:t xml:space="preserve">    </w:t>
      </w:r>
      <w:proofErr w:type="spellStart"/>
      <w:r w:rsidRPr="00EE6E73">
        <w:t>radioBearerConfig</w:t>
      </w:r>
      <w:proofErr w:type="spellEnd"/>
      <w:r w:rsidRPr="00EE6E73">
        <w:t xml:space="preserve">                   </w:t>
      </w:r>
      <w:proofErr w:type="spellStart"/>
      <w:r w:rsidRPr="00EE6E73">
        <w:t>RadioBearerConfig</w:t>
      </w:r>
      <w:proofErr w:type="spellEnd"/>
      <w:r w:rsidRPr="00EE6E73">
        <w:t xml:space="preserve">                                               </w:t>
      </w:r>
      <w:r w:rsidRPr="00EE6E73">
        <w:rPr>
          <w:color w:val="993366"/>
        </w:rPr>
        <w:t>OPTIONAL</w:t>
      </w:r>
      <w:r w:rsidRPr="00EE6E73">
        <w:t xml:space="preserve">, </w:t>
      </w:r>
      <w:r w:rsidRPr="00EE6E73">
        <w:rPr>
          <w:color w:val="808080"/>
        </w:rPr>
        <w:t>-- Need M</w:t>
      </w:r>
    </w:p>
    <w:p w14:paraId="1A5DC93D" w14:textId="77777777" w:rsidR="00394471" w:rsidRPr="00EE6E73" w:rsidRDefault="00394471" w:rsidP="00EE6E73">
      <w:pPr>
        <w:pStyle w:val="PL"/>
        <w:rPr>
          <w:color w:val="808080"/>
        </w:rPr>
      </w:pPr>
      <w:r w:rsidRPr="00EE6E73">
        <w:t xml:space="preserve">    </w:t>
      </w:r>
      <w:proofErr w:type="spellStart"/>
      <w:r w:rsidRPr="00EE6E73">
        <w:t>masterCellGroup</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CellGroupConfig</w:t>
      </w:r>
      <w:proofErr w:type="spellEnd"/>
      <w:r w:rsidRPr="00EE6E73">
        <w:t xml:space="preserve">)                       </w:t>
      </w:r>
      <w:r w:rsidRPr="00EE6E73">
        <w:rPr>
          <w:color w:val="993366"/>
        </w:rPr>
        <w:t>OPTIONAL</w:t>
      </w:r>
      <w:r w:rsidRPr="00EE6E73">
        <w:t xml:space="preserve">, </w:t>
      </w:r>
      <w:r w:rsidRPr="00EE6E73">
        <w:rPr>
          <w:color w:val="808080"/>
        </w:rPr>
        <w:t>-- Need M</w:t>
      </w:r>
    </w:p>
    <w:p w14:paraId="1AFDF78A" w14:textId="77777777" w:rsidR="00394471" w:rsidRPr="00EE6E73" w:rsidRDefault="00394471" w:rsidP="00EE6E73">
      <w:pPr>
        <w:pStyle w:val="PL"/>
        <w:rPr>
          <w:color w:val="808080"/>
        </w:rPr>
      </w:pPr>
      <w:r w:rsidRPr="00EE6E73">
        <w:t xml:space="preserve">    </w:t>
      </w:r>
      <w:proofErr w:type="spellStart"/>
      <w:r w:rsidRPr="00EE6E73">
        <w:t>measConfig</w:t>
      </w:r>
      <w:proofErr w:type="spellEnd"/>
      <w:r w:rsidRPr="00EE6E73">
        <w:t xml:space="preserve">                          </w:t>
      </w:r>
      <w:proofErr w:type="spellStart"/>
      <w:r w:rsidRPr="00EE6E73">
        <w:t>MeasConfig</w:t>
      </w:r>
      <w:proofErr w:type="spellEnd"/>
      <w:r w:rsidRPr="00EE6E73">
        <w:t xml:space="preserve">                                                      </w:t>
      </w:r>
      <w:r w:rsidRPr="00EE6E73">
        <w:rPr>
          <w:color w:val="993366"/>
        </w:rPr>
        <w:t>OPTIONAL</w:t>
      </w:r>
      <w:r w:rsidRPr="00EE6E73">
        <w:t xml:space="preserve">, </w:t>
      </w:r>
      <w:r w:rsidRPr="00EE6E73">
        <w:rPr>
          <w:color w:val="808080"/>
        </w:rPr>
        <w:t>-- Need M</w:t>
      </w:r>
    </w:p>
    <w:p w14:paraId="1C0E1C76" w14:textId="77777777" w:rsidR="00394471" w:rsidRPr="00EE6E73" w:rsidRDefault="00394471" w:rsidP="00EE6E73">
      <w:pPr>
        <w:pStyle w:val="PL"/>
        <w:rPr>
          <w:color w:val="808080"/>
        </w:rPr>
      </w:pPr>
      <w:r w:rsidRPr="00EE6E73">
        <w:t xml:space="preserve">    </w:t>
      </w:r>
      <w:proofErr w:type="spellStart"/>
      <w:r w:rsidRPr="00EE6E73">
        <w:t>fullConfig</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669E9A"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DF5B94"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RRCResume-v1560-IEs                                             </w:t>
      </w:r>
      <w:r w:rsidRPr="00EE6E73">
        <w:rPr>
          <w:color w:val="993366"/>
        </w:rPr>
        <w:t>OPTIONAL</w:t>
      </w:r>
    </w:p>
    <w:p w14:paraId="46C90A3E" w14:textId="77777777" w:rsidR="00394471" w:rsidRPr="00EE6E73" w:rsidRDefault="00394471" w:rsidP="00EE6E73">
      <w:pPr>
        <w:pStyle w:val="PL"/>
      </w:pPr>
      <w:r w:rsidRPr="00EE6E73">
        <w:t>}</w:t>
      </w:r>
    </w:p>
    <w:p w14:paraId="299ABF52" w14:textId="77777777" w:rsidR="00394471" w:rsidRPr="00EE6E73" w:rsidRDefault="00394471" w:rsidP="00EE6E73">
      <w:pPr>
        <w:pStyle w:val="PL"/>
      </w:pPr>
    </w:p>
    <w:p w14:paraId="30AA7B9D" w14:textId="77777777" w:rsidR="00394471" w:rsidRPr="00EE6E73" w:rsidRDefault="00394471" w:rsidP="00EE6E73">
      <w:pPr>
        <w:pStyle w:val="PL"/>
      </w:pPr>
      <w:r w:rsidRPr="00EE6E73">
        <w:t xml:space="preserve">RRCResume-v1560-IEs ::=             </w:t>
      </w:r>
      <w:r w:rsidRPr="00EE6E73">
        <w:rPr>
          <w:color w:val="993366"/>
        </w:rPr>
        <w:t>SEQUENCE</w:t>
      </w:r>
      <w:r w:rsidRPr="00EE6E73">
        <w:t xml:space="preserve"> {</w:t>
      </w:r>
    </w:p>
    <w:p w14:paraId="1755132D"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adioBearerConfig</w:t>
      </w:r>
      <w:proofErr w:type="spellEnd"/>
      <w:r w:rsidRPr="00EE6E73">
        <w:t xml:space="preserve">)                     </w:t>
      </w:r>
      <w:r w:rsidRPr="00EE6E73">
        <w:rPr>
          <w:color w:val="993366"/>
        </w:rPr>
        <w:t>OPTIONAL</w:t>
      </w:r>
      <w:r w:rsidRPr="00EE6E73">
        <w:t xml:space="preserve">, </w:t>
      </w:r>
      <w:r w:rsidRPr="00EE6E73">
        <w:rPr>
          <w:color w:val="808080"/>
        </w:rPr>
        <w:t>-- Need M</w:t>
      </w:r>
    </w:p>
    <w:p w14:paraId="35CD505C" w14:textId="77777777" w:rsidR="00394471" w:rsidRPr="00EE6E73" w:rsidRDefault="00394471" w:rsidP="00EE6E73">
      <w:pPr>
        <w:pStyle w:val="PL"/>
        <w:rPr>
          <w:color w:val="808080"/>
        </w:rPr>
      </w:pPr>
      <w:r w:rsidRPr="00EE6E73">
        <w:t xml:space="preserve">    </w:t>
      </w:r>
      <w:proofErr w:type="spellStart"/>
      <w:r w:rsidRPr="00EE6E73">
        <w:t>sk</w:t>
      </w:r>
      <w:proofErr w:type="spellEnd"/>
      <w:r w:rsidRPr="00EE6E73">
        <w:t xml:space="preserve">-Counter                          SK-Counter                                                      </w:t>
      </w:r>
      <w:r w:rsidRPr="00EE6E73">
        <w:rPr>
          <w:color w:val="993366"/>
        </w:rPr>
        <w:t>OPTIONAL</w:t>
      </w:r>
      <w:r w:rsidRPr="00EE6E73">
        <w:t xml:space="preserve">, </w:t>
      </w:r>
      <w:r w:rsidRPr="00EE6E73">
        <w:rPr>
          <w:color w:val="808080"/>
        </w:rPr>
        <w:t>-- Need N</w:t>
      </w:r>
    </w:p>
    <w:p w14:paraId="209096F1"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RRCResume-v1610-IEs                                             </w:t>
      </w:r>
      <w:r w:rsidRPr="00EE6E73">
        <w:rPr>
          <w:color w:val="993366"/>
        </w:rPr>
        <w:t>OPTIONAL</w:t>
      </w:r>
    </w:p>
    <w:p w14:paraId="65FB53E5" w14:textId="77777777" w:rsidR="00394471" w:rsidRPr="00EE6E73" w:rsidRDefault="00394471" w:rsidP="00EE6E73">
      <w:pPr>
        <w:pStyle w:val="PL"/>
      </w:pPr>
      <w:r w:rsidRPr="00EE6E73">
        <w:t>}</w:t>
      </w:r>
    </w:p>
    <w:p w14:paraId="75CE68CE" w14:textId="77777777" w:rsidR="00394471" w:rsidRPr="00EE6E73" w:rsidRDefault="00394471" w:rsidP="00EE6E73">
      <w:pPr>
        <w:pStyle w:val="PL"/>
      </w:pPr>
    </w:p>
    <w:p w14:paraId="0A97A744" w14:textId="77777777" w:rsidR="00394471" w:rsidRPr="00EE6E73" w:rsidRDefault="00394471" w:rsidP="00EE6E73">
      <w:pPr>
        <w:pStyle w:val="PL"/>
      </w:pPr>
      <w:r w:rsidRPr="00EE6E73">
        <w:t xml:space="preserve">RRCResume-v1610-IEs ::=             </w:t>
      </w:r>
      <w:r w:rsidRPr="00EE6E73">
        <w:rPr>
          <w:color w:val="993366"/>
        </w:rPr>
        <w:t>SEQUENCE</w:t>
      </w:r>
      <w:r w:rsidRPr="00EE6E73">
        <w:t xml:space="preserve"> {</w:t>
      </w:r>
    </w:p>
    <w:p w14:paraId="76F89C10"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881324" w14:textId="77777777" w:rsidR="00394471" w:rsidRPr="00EE6E73" w:rsidRDefault="00394471" w:rsidP="00EE6E73">
      <w:pPr>
        <w:pStyle w:val="PL"/>
        <w:rPr>
          <w:color w:val="808080"/>
        </w:rPr>
      </w:pPr>
      <w:r w:rsidRPr="00EE6E73">
        <w:lastRenderedPageBreak/>
        <w:t xml:space="preserve">    restoreMCG-SCells-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1531357" w14:textId="77777777" w:rsidR="00394471" w:rsidRPr="00EE6E73" w:rsidRDefault="00394471" w:rsidP="00EE6E73">
      <w:pPr>
        <w:pStyle w:val="PL"/>
        <w:rPr>
          <w:color w:val="808080"/>
        </w:rPr>
      </w:pPr>
      <w:r w:rsidRPr="00EE6E73">
        <w:t xml:space="preserve">    restoreSC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B199A1E" w14:textId="77777777" w:rsidR="00394471" w:rsidRPr="00EE6E73" w:rsidRDefault="00394471" w:rsidP="00EE6E73">
      <w:pPr>
        <w:pStyle w:val="PL"/>
      </w:pPr>
      <w:r w:rsidRPr="00EE6E73">
        <w:t xml:space="preserve">    mrdc-SecondaryCellGroup-r16         </w:t>
      </w:r>
      <w:r w:rsidRPr="00EE6E73">
        <w:rPr>
          <w:color w:val="993366"/>
        </w:rPr>
        <w:t>CHOICE</w:t>
      </w:r>
      <w:r w:rsidRPr="00EE6E73">
        <w:t xml:space="preserve"> {</w:t>
      </w:r>
    </w:p>
    <w:p w14:paraId="603A3C80" w14:textId="77777777" w:rsidR="00394471" w:rsidRPr="00EE6E73" w:rsidRDefault="00394471" w:rsidP="00EE6E73">
      <w:pPr>
        <w:pStyle w:val="PL"/>
      </w:pPr>
      <w:r w:rsidRPr="00EE6E73">
        <w:t xml:space="preserve">        nr-SCG-r16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RCReconfiguration</w:t>
      </w:r>
      <w:proofErr w:type="spellEnd"/>
      <w:r w:rsidRPr="00EE6E73">
        <w:t>),</w:t>
      </w:r>
    </w:p>
    <w:p w14:paraId="352FDEE8" w14:textId="77777777" w:rsidR="00394471" w:rsidRPr="00EE6E73" w:rsidRDefault="00394471" w:rsidP="00EE6E73">
      <w:pPr>
        <w:pStyle w:val="PL"/>
      </w:pPr>
      <w:r w:rsidRPr="00EE6E73">
        <w:t xml:space="preserve">        eutra-SCG-r16                       </w:t>
      </w:r>
      <w:r w:rsidRPr="00EE6E73">
        <w:rPr>
          <w:color w:val="993366"/>
        </w:rPr>
        <w:t>OCTET</w:t>
      </w:r>
      <w:r w:rsidRPr="00EE6E73">
        <w:t xml:space="preserve"> </w:t>
      </w:r>
      <w:r w:rsidRPr="00EE6E73">
        <w:rPr>
          <w:color w:val="993366"/>
        </w:rPr>
        <w:t>STRING</w:t>
      </w:r>
    </w:p>
    <w:p w14:paraId="08872D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RestoreSCG</w:t>
      </w:r>
      <w:proofErr w:type="spellEnd"/>
    </w:p>
    <w:p w14:paraId="44D7D2C4" w14:textId="77777777" w:rsidR="00394471" w:rsidRPr="00EE6E73" w:rsidRDefault="00394471" w:rsidP="00EE6E73">
      <w:pPr>
        <w:pStyle w:val="PL"/>
        <w:rPr>
          <w:color w:val="808080"/>
        </w:rPr>
      </w:pPr>
      <w:r w:rsidRPr="00EE6E73">
        <w:t xml:space="preserve">    needForGapsConfigNR-r16             </w:t>
      </w:r>
      <w:proofErr w:type="spellStart"/>
      <w:r w:rsidRPr="00EE6E73">
        <w:t>SetupRelease</w:t>
      </w:r>
      <w:proofErr w:type="spellEnd"/>
      <w:r w:rsidRPr="00EE6E73">
        <w:t xml:space="preserve"> {NeedForGapsConfigNR-r16}                          </w:t>
      </w:r>
      <w:r w:rsidRPr="00EE6E73">
        <w:rPr>
          <w:color w:val="993366"/>
        </w:rPr>
        <w:t>OPTIONAL</w:t>
      </w:r>
      <w:r w:rsidRPr="00EE6E73">
        <w:t xml:space="preserve">, </w:t>
      </w:r>
      <w:r w:rsidRPr="00EE6E73">
        <w:rPr>
          <w:color w:val="808080"/>
        </w:rPr>
        <w:t>-- Need M</w:t>
      </w:r>
    </w:p>
    <w:p w14:paraId="26BD85E4" w14:textId="2FD11DF6"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FB7455" w:rsidRPr="00EE6E73">
        <w:t>RRCResume-v17</w:t>
      </w:r>
      <w:r w:rsidR="00D6273A" w:rsidRPr="00EE6E73">
        <w:t>00</w:t>
      </w:r>
      <w:r w:rsidR="00FB7455" w:rsidRPr="00EE6E73">
        <w:t>-IEs</w:t>
      </w:r>
      <w:r w:rsidRPr="00EE6E73">
        <w:t xml:space="preserve">                                             </w:t>
      </w:r>
      <w:r w:rsidRPr="00EE6E73">
        <w:rPr>
          <w:color w:val="993366"/>
        </w:rPr>
        <w:t>OPTIONAL</w:t>
      </w:r>
    </w:p>
    <w:p w14:paraId="4FC649C1" w14:textId="77777777" w:rsidR="00394471" w:rsidRPr="00EE6E73" w:rsidRDefault="00394471" w:rsidP="00EE6E73">
      <w:pPr>
        <w:pStyle w:val="PL"/>
      </w:pPr>
      <w:r w:rsidRPr="00EE6E73">
        <w:t>}</w:t>
      </w:r>
    </w:p>
    <w:p w14:paraId="6E970842" w14:textId="77777777" w:rsidR="00FB7455" w:rsidRPr="00EE6E73" w:rsidRDefault="00FB7455" w:rsidP="00EE6E73">
      <w:pPr>
        <w:pStyle w:val="PL"/>
      </w:pPr>
    </w:p>
    <w:p w14:paraId="3324C846" w14:textId="69CFF33F" w:rsidR="00FB7455" w:rsidRPr="00EE6E73" w:rsidRDefault="00FB7455" w:rsidP="00EE6E73">
      <w:pPr>
        <w:pStyle w:val="PL"/>
      </w:pPr>
      <w:r w:rsidRPr="00EE6E73">
        <w:t>RRCResume-v17</w:t>
      </w:r>
      <w:r w:rsidR="00D6273A" w:rsidRPr="00EE6E73">
        <w:t>00</w:t>
      </w:r>
      <w:r w:rsidRPr="00EE6E73">
        <w:t xml:space="preserve">-IEs ::=             </w:t>
      </w:r>
      <w:r w:rsidRPr="00EE6E73">
        <w:rPr>
          <w:color w:val="993366"/>
        </w:rPr>
        <w:t>SEQUENCE</w:t>
      </w:r>
      <w:r w:rsidRPr="00EE6E73">
        <w:t xml:space="preserve"> {</w:t>
      </w:r>
    </w:p>
    <w:p w14:paraId="2523E63F" w14:textId="6E22F4E6" w:rsidR="00FB7455" w:rsidRPr="00EE6E73" w:rsidRDefault="00FB7455" w:rsidP="00EE6E73">
      <w:pPr>
        <w:pStyle w:val="PL"/>
        <w:rPr>
          <w:color w:val="808080"/>
        </w:rPr>
      </w:pPr>
      <w:r w:rsidRPr="00EE6E73">
        <w:t xml:space="preserve">    sl-ConfigDedicatedNR-r17            </w:t>
      </w:r>
      <w:proofErr w:type="spellStart"/>
      <w:r w:rsidRPr="00EE6E73">
        <w:t>SetupRelease</w:t>
      </w:r>
      <w:proofErr w:type="spellEnd"/>
      <w:r w:rsidRPr="00EE6E73">
        <w:t xml:space="preserve"> {SL-ConfigDedicatedNR-r16}                         </w:t>
      </w:r>
      <w:r w:rsidRPr="00EE6E73">
        <w:rPr>
          <w:color w:val="993366"/>
        </w:rPr>
        <w:t>OPTIONAL</w:t>
      </w:r>
      <w:r w:rsidRPr="00EE6E73">
        <w:t xml:space="preserve">, </w:t>
      </w:r>
      <w:r w:rsidRPr="00EE6E73">
        <w:rPr>
          <w:color w:val="808080"/>
        </w:rPr>
        <w:t>-- Cond L2RemoteUE</w:t>
      </w:r>
    </w:p>
    <w:p w14:paraId="6D44B6EE" w14:textId="2A11C32A" w:rsidR="00FB7455" w:rsidRPr="00EE6E73" w:rsidRDefault="00FB7455" w:rsidP="00EE6E73">
      <w:pPr>
        <w:pStyle w:val="PL"/>
        <w:rPr>
          <w:color w:val="808080"/>
        </w:rPr>
      </w:pPr>
      <w:r w:rsidRPr="00EE6E73">
        <w:t xml:space="preserve">    sl-L2RemoteUE</w:t>
      </w:r>
      <w:r w:rsidR="002D76C2" w:rsidRPr="00EE6E73">
        <w:t>-</w:t>
      </w:r>
      <w:r w:rsidRPr="00EE6E73">
        <w:t xml:space="preserve">Config-r17            </w:t>
      </w:r>
      <w:proofErr w:type="spellStart"/>
      <w:r w:rsidRPr="00EE6E73">
        <w:t>SetupRelease</w:t>
      </w:r>
      <w:proofErr w:type="spellEnd"/>
      <w:r w:rsidRPr="00EE6E73">
        <w:t xml:space="preserve"> {SL-L2RemoteUE</w:t>
      </w:r>
      <w:r w:rsidR="002D76C2" w:rsidRPr="00EE6E73">
        <w:t>-</w:t>
      </w:r>
      <w:r w:rsidRPr="00EE6E73">
        <w:t xml:space="preserve">Config-r17}                         </w:t>
      </w:r>
      <w:r w:rsidRPr="00EE6E73">
        <w:rPr>
          <w:color w:val="993366"/>
        </w:rPr>
        <w:t>OPTIONAL</w:t>
      </w:r>
      <w:r w:rsidRPr="00EE6E73">
        <w:t xml:space="preserve">, </w:t>
      </w:r>
      <w:r w:rsidRPr="00EE6E73">
        <w:rPr>
          <w:color w:val="808080"/>
        </w:rPr>
        <w:t>-- Cond L2RemoteUE</w:t>
      </w:r>
    </w:p>
    <w:p w14:paraId="7B637691" w14:textId="6769BF69" w:rsidR="00766157" w:rsidRPr="00EE6E73" w:rsidRDefault="00766157" w:rsidP="00EE6E73">
      <w:pPr>
        <w:pStyle w:val="PL"/>
        <w:rPr>
          <w:color w:val="808080"/>
        </w:rPr>
      </w:pPr>
      <w:r w:rsidRPr="00EE6E73">
        <w:t xml:space="preserve">    needFor</w:t>
      </w:r>
      <w:r w:rsidR="000668CD" w:rsidRPr="00EE6E73">
        <w:t>Gap</w:t>
      </w:r>
      <w:r w:rsidRPr="00EE6E73">
        <w:t xml:space="preserve">NCSG-ConfigNR-r17         </w:t>
      </w:r>
      <w:proofErr w:type="spellStart"/>
      <w:r w:rsidRPr="00EE6E73">
        <w:t>SetupRelease</w:t>
      </w:r>
      <w:proofErr w:type="spellEnd"/>
      <w:r w:rsidRPr="00EE6E73">
        <w:t xml:space="preserv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31C8A086" w14:textId="7C34B9BE" w:rsidR="00766157" w:rsidRPr="00EE6E73" w:rsidRDefault="00766157" w:rsidP="00EE6E73">
      <w:pPr>
        <w:pStyle w:val="PL"/>
        <w:rPr>
          <w:color w:val="808080"/>
        </w:rPr>
      </w:pPr>
      <w:r w:rsidRPr="00EE6E73">
        <w:t xml:space="preserve">    needFor</w:t>
      </w:r>
      <w:r w:rsidR="000668CD" w:rsidRPr="00EE6E73">
        <w:t>Gap</w:t>
      </w:r>
      <w:r w:rsidRPr="00EE6E73">
        <w:t xml:space="preserve">NCSG-ConfigEUTRA-r17      </w:t>
      </w:r>
      <w:proofErr w:type="spellStart"/>
      <w:r w:rsidRPr="00EE6E73">
        <w:t>SetupRelease</w:t>
      </w:r>
      <w:proofErr w:type="spellEnd"/>
      <w:r w:rsidRPr="00EE6E73">
        <w:t xml:space="preserv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23EEE7BA" w14:textId="4A477A84"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deactivated}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2412BE26" w14:textId="0B96381C" w:rsidR="0046275D" w:rsidRPr="00EE6E73" w:rsidRDefault="0046275D" w:rsidP="00EE6E73">
      <w:pPr>
        <w:pStyle w:val="PL"/>
        <w:rPr>
          <w:color w:val="808080"/>
        </w:rPr>
      </w:pPr>
      <w:r w:rsidRPr="00EE6E73">
        <w:t xml:space="preserve">    appLayerMeasConfig-r17              </w:t>
      </w:r>
      <w:proofErr w:type="spellStart"/>
      <w:r w:rsidRPr="00EE6E73">
        <w:t>AppLayerMeasConfig-r17</w:t>
      </w:r>
      <w:proofErr w:type="spellEnd"/>
      <w:r w:rsidRPr="00EE6E73">
        <w:t xml:space="preserve">                                          </w:t>
      </w:r>
      <w:r w:rsidRPr="00EE6E73">
        <w:rPr>
          <w:color w:val="993366"/>
        </w:rPr>
        <w:t>OPTIONAL</w:t>
      </w:r>
      <w:r w:rsidRPr="00EE6E73">
        <w:t xml:space="preserve">, </w:t>
      </w:r>
      <w:r w:rsidRPr="00EE6E73">
        <w:rPr>
          <w:color w:val="808080"/>
        </w:rPr>
        <w:t>-- Need M</w:t>
      </w:r>
    </w:p>
    <w:p w14:paraId="2E2FED12" w14:textId="7BEE393A" w:rsidR="005D3C7B" w:rsidRPr="00EE6E73" w:rsidRDefault="005D3C7B" w:rsidP="00EE6E73">
      <w:pPr>
        <w:pStyle w:val="PL"/>
      </w:pPr>
      <w:r w:rsidRPr="00EE6E73">
        <w:t xml:space="preserve">    </w:t>
      </w:r>
      <w:proofErr w:type="spellStart"/>
      <w:r w:rsidRPr="00EE6E73">
        <w:t>nonCriticalExtension</w:t>
      </w:r>
      <w:proofErr w:type="spellEnd"/>
      <w:r w:rsidRPr="00EE6E73">
        <w:t xml:space="preserve">                </w:t>
      </w:r>
      <w:r w:rsidR="00BD3403" w:rsidRPr="00EE6E73">
        <w:t>RRCResume-v1800-IEs</w:t>
      </w:r>
      <w:r w:rsidRPr="00EE6E73">
        <w:t xml:space="preserve">                                             </w:t>
      </w:r>
      <w:r w:rsidRPr="00EE6E73">
        <w:rPr>
          <w:color w:val="993366"/>
        </w:rPr>
        <w:t>OPTIONAL</w:t>
      </w:r>
    </w:p>
    <w:p w14:paraId="0508475C" w14:textId="4BB65BA8" w:rsidR="00394471" w:rsidRPr="00EE6E73" w:rsidRDefault="00FB7455" w:rsidP="00EE6E73">
      <w:pPr>
        <w:pStyle w:val="PL"/>
      </w:pPr>
      <w:r w:rsidRPr="00EE6E73">
        <w:t>}</w:t>
      </w:r>
    </w:p>
    <w:p w14:paraId="131F1289" w14:textId="77777777" w:rsidR="00BD3403" w:rsidRPr="00EE6E73" w:rsidRDefault="00BD3403" w:rsidP="00EE6E73">
      <w:pPr>
        <w:pStyle w:val="PL"/>
      </w:pPr>
    </w:p>
    <w:p w14:paraId="2A16DAAD" w14:textId="4D66342B" w:rsidR="00BD3403" w:rsidRPr="00EE6E73" w:rsidRDefault="00BD3403" w:rsidP="00EE6E73">
      <w:pPr>
        <w:pStyle w:val="PL"/>
      </w:pPr>
      <w:r w:rsidRPr="00EE6E73">
        <w:t xml:space="preserve">RRCResume-v1800-IEs ::=             </w:t>
      </w:r>
      <w:r w:rsidRPr="00EE6E73">
        <w:rPr>
          <w:color w:val="993366"/>
        </w:rPr>
        <w:t>SEQUENCE</w:t>
      </w:r>
      <w:r w:rsidRPr="00EE6E73">
        <w:t xml:space="preserve"> {</w:t>
      </w:r>
    </w:p>
    <w:p w14:paraId="49CFEE92" w14:textId="4E6E89F4" w:rsidR="00BD3403" w:rsidRPr="00EE6E73" w:rsidRDefault="00BD3403"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Pr="00EE6E73">
        <w:rPr>
          <w:color w:val="993366"/>
        </w:rPr>
        <w:t>OPTIONAL</w:t>
      </w:r>
      <w:r w:rsidRPr="00EE6E73">
        <w:t xml:space="preserve">, </w:t>
      </w:r>
      <w:r w:rsidRPr="00EE6E73">
        <w:rPr>
          <w:color w:val="808080"/>
        </w:rPr>
        <w:t>-- Need M</w:t>
      </w:r>
    </w:p>
    <w:p w14:paraId="6606CBD3"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D4D0BAD"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49003B11" w14:textId="0F812F58" w:rsidR="00BD3403" w:rsidRPr="00EE6E73" w:rsidRDefault="00BD3403"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2DE72166" w14:textId="28E6E7D3" w:rsidR="00FB7455" w:rsidRPr="00EE6E73" w:rsidRDefault="00BD3403" w:rsidP="00EE6E73">
      <w:pPr>
        <w:pStyle w:val="PL"/>
      </w:pPr>
      <w:r w:rsidRPr="00EE6E73">
        <w:t>}</w:t>
      </w:r>
    </w:p>
    <w:p w14:paraId="31307909" w14:textId="77777777" w:rsidR="00BD3403" w:rsidRPr="00EE6E73" w:rsidRDefault="00BD3403" w:rsidP="00EE6E73">
      <w:pPr>
        <w:pStyle w:val="PL"/>
      </w:pPr>
    </w:p>
    <w:p w14:paraId="29A64A86" w14:textId="77777777" w:rsidR="00394471" w:rsidRPr="00EE6E73" w:rsidRDefault="00394471" w:rsidP="00EE6E73">
      <w:pPr>
        <w:pStyle w:val="PL"/>
        <w:rPr>
          <w:color w:val="808080"/>
        </w:rPr>
      </w:pPr>
      <w:r w:rsidRPr="00EE6E73">
        <w:rPr>
          <w:color w:val="808080"/>
        </w:rPr>
        <w:t>-- TAG-RRCRESUME-STOP</w:t>
      </w:r>
    </w:p>
    <w:p w14:paraId="6B85AFB3" w14:textId="77777777" w:rsidR="00394471" w:rsidRPr="00EE6E73" w:rsidRDefault="00394471" w:rsidP="00EE6E73">
      <w:pPr>
        <w:pStyle w:val="PL"/>
        <w:rPr>
          <w:color w:val="808080"/>
        </w:rPr>
      </w:pPr>
      <w:r w:rsidRPr="00EE6E73">
        <w:rPr>
          <w:color w:val="808080"/>
        </w:rPr>
        <w:t>-- ASN1STOP</w:t>
      </w:r>
    </w:p>
    <w:p w14:paraId="02B248A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EE6E73" w:rsidRDefault="00394471" w:rsidP="00964CC4">
            <w:pPr>
              <w:pStyle w:val="TAH"/>
              <w:rPr>
                <w:szCs w:val="22"/>
                <w:lang w:eastAsia="sv-SE"/>
              </w:rPr>
            </w:pPr>
            <w:proofErr w:type="spellStart"/>
            <w:r w:rsidRPr="00EE6E73">
              <w:rPr>
                <w:i/>
                <w:szCs w:val="22"/>
                <w:lang w:eastAsia="sv-SE"/>
              </w:rPr>
              <w:lastRenderedPageBreak/>
              <w:t>RRCResume</w:t>
            </w:r>
            <w:proofErr w:type="spellEnd"/>
            <w:r w:rsidRPr="00EE6E73">
              <w:rPr>
                <w:i/>
                <w:szCs w:val="22"/>
                <w:lang w:eastAsia="sv-SE"/>
              </w:rPr>
              <w:t xml:space="preserve">-IEs </w:t>
            </w:r>
            <w:r w:rsidRPr="00EE6E73">
              <w:rPr>
                <w:szCs w:val="22"/>
                <w:lang w:eastAsia="sv-SE"/>
              </w:rPr>
              <w:t>field descriptions</w:t>
            </w:r>
          </w:p>
        </w:tc>
      </w:tr>
      <w:tr w:rsidR="004112C8" w:rsidRPr="00EE6E73"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EE6E73" w:rsidRDefault="009D17A8" w:rsidP="00A12BD9">
            <w:pPr>
              <w:pStyle w:val="TAL"/>
              <w:rPr>
                <w:b/>
                <w:bCs/>
                <w:i/>
                <w:iCs/>
                <w:lang w:eastAsia="en-GB"/>
              </w:rPr>
            </w:pPr>
            <w:proofErr w:type="spellStart"/>
            <w:r w:rsidRPr="00EE6E73">
              <w:rPr>
                <w:b/>
                <w:bCs/>
                <w:i/>
                <w:iCs/>
                <w:lang w:eastAsia="en-GB"/>
              </w:rPr>
              <w:t>appLayerMeasConfig</w:t>
            </w:r>
            <w:proofErr w:type="spellEnd"/>
          </w:p>
          <w:p w14:paraId="7EDCC2B6" w14:textId="77777777" w:rsidR="009D17A8" w:rsidRPr="00EE6E73" w:rsidRDefault="009D17A8" w:rsidP="0071565C">
            <w:pPr>
              <w:pStyle w:val="TAL"/>
              <w:rPr>
                <w:b/>
                <w:i/>
                <w:lang w:eastAsia="sv-SE"/>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p>
        </w:tc>
      </w:tr>
      <w:tr w:rsidR="004112C8" w:rsidRPr="00EE6E73"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EE6E73" w:rsidRDefault="00394471" w:rsidP="00964CC4">
            <w:pPr>
              <w:pStyle w:val="TAL"/>
              <w:rPr>
                <w:b/>
                <w:bCs/>
                <w:i/>
                <w:iCs/>
                <w:noProof/>
                <w:lang w:eastAsia="ko-KR"/>
              </w:rPr>
            </w:pPr>
            <w:proofErr w:type="spellStart"/>
            <w:r w:rsidRPr="00EE6E73">
              <w:rPr>
                <w:b/>
                <w:i/>
                <w:lang w:eastAsia="sv-SE"/>
              </w:rPr>
              <w:t>idleModeMeasurementReq</w:t>
            </w:r>
            <w:proofErr w:type="spellEnd"/>
          </w:p>
          <w:p w14:paraId="51414F8C" w14:textId="77777777" w:rsidR="00394471" w:rsidRPr="00EE6E73" w:rsidRDefault="00394471" w:rsidP="00964CC4">
            <w:pPr>
              <w:pStyle w:val="TAL"/>
              <w:rPr>
                <w:b/>
                <w:i/>
                <w:szCs w:val="22"/>
                <w:lang w:eastAsia="sv-SE"/>
              </w:rPr>
            </w:pPr>
            <w:r w:rsidRPr="00EE6E73">
              <w:rPr>
                <w:bCs/>
                <w:iCs/>
                <w:noProof/>
                <w:lang w:eastAsia="ko-KR"/>
              </w:rPr>
              <w:t xml:space="preserve">This field indicates that the UE shall report the idle/inactive measurements, if available, to the network in the </w:t>
            </w:r>
            <w:r w:rsidRPr="00EE6E73">
              <w:rPr>
                <w:bCs/>
                <w:i/>
                <w:iCs/>
                <w:noProof/>
                <w:lang w:eastAsia="ko-KR"/>
              </w:rPr>
              <w:t xml:space="preserve">RRCResumeComplete </w:t>
            </w:r>
            <w:r w:rsidRPr="00EE6E73">
              <w:rPr>
                <w:bCs/>
                <w:iCs/>
                <w:noProof/>
                <w:lang w:eastAsia="ko-KR"/>
              </w:rPr>
              <w:t>message</w:t>
            </w:r>
          </w:p>
        </w:tc>
      </w:tr>
      <w:tr w:rsidR="004112C8" w:rsidRPr="00EE6E73"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EE6E73" w:rsidRDefault="00394471" w:rsidP="00964CC4">
            <w:pPr>
              <w:pStyle w:val="TAL"/>
              <w:rPr>
                <w:szCs w:val="22"/>
                <w:lang w:eastAsia="sv-SE"/>
              </w:rPr>
            </w:pPr>
            <w:proofErr w:type="spellStart"/>
            <w:r w:rsidRPr="00EE6E73">
              <w:rPr>
                <w:b/>
                <w:i/>
                <w:szCs w:val="22"/>
                <w:lang w:eastAsia="sv-SE"/>
              </w:rPr>
              <w:t>masterCellGroup</w:t>
            </w:r>
            <w:proofErr w:type="spellEnd"/>
          </w:p>
          <w:p w14:paraId="06D92250" w14:textId="77777777" w:rsidR="00394471" w:rsidRPr="00EE6E73" w:rsidRDefault="00394471" w:rsidP="00964CC4">
            <w:pPr>
              <w:pStyle w:val="TAL"/>
              <w:rPr>
                <w:szCs w:val="22"/>
                <w:lang w:eastAsia="sv-SE"/>
              </w:rPr>
            </w:pPr>
            <w:r w:rsidRPr="00EE6E73">
              <w:rPr>
                <w:szCs w:val="22"/>
                <w:lang w:eastAsia="sv-SE"/>
              </w:rPr>
              <w:t>Configuration of the master cell group.</w:t>
            </w:r>
          </w:p>
        </w:tc>
      </w:tr>
      <w:tr w:rsidR="004112C8" w:rsidRPr="00EE6E73"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EE6E73" w:rsidRDefault="00394471" w:rsidP="00964CC4">
            <w:pPr>
              <w:pStyle w:val="TAL"/>
              <w:rPr>
                <w:b/>
                <w:bCs/>
                <w:i/>
                <w:noProof/>
                <w:lang w:eastAsia="en-GB"/>
              </w:rPr>
            </w:pPr>
            <w:r w:rsidRPr="00EE6E73">
              <w:rPr>
                <w:b/>
                <w:bCs/>
                <w:i/>
                <w:noProof/>
                <w:lang w:eastAsia="en-GB"/>
              </w:rPr>
              <w:t>mrdc-SecondaryCellGroup</w:t>
            </w:r>
          </w:p>
          <w:p w14:paraId="219FDA6C" w14:textId="77777777" w:rsidR="00394471" w:rsidRPr="00EE6E73" w:rsidRDefault="00394471" w:rsidP="00964CC4">
            <w:pPr>
              <w:pStyle w:val="TAL"/>
              <w:rPr>
                <w:bCs/>
                <w:noProof/>
                <w:lang w:eastAsia="en-GB"/>
              </w:rPr>
            </w:pPr>
            <w:r w:rsidRPr="00EE6E73">
              <w:rPr>
                <w:bCs/>
                <w:noProof/>
                <w:lang w:eastAsia="en-GB"/>
              </w:rPr>
              <w:t>Includes an RRC message for SCG configuration in NR-DC or NE-DC.</w:t>
            </w:r>
          </w:p>
          <w:p w14:paraId="0C8B232D" w14:textId="22C1FFDB" w:rsidR="00394471" w:rsidRPr="00EE6E73" w:rsidRDefault="00394471" w:rsidP="00964CC4">
            <w:pPr>
              <w:pStyle w:val="TAL"/>
              <w:rPr>
                <w:lang w:eastAsia="sv-SE"/>
              </w:rPr>
            </w:pPr>
            <w:r w:rsidRPr="00EE6E73">
              <w:rPr>
                <w:lang w:eastAsia="sv-SE"/>
              </w:rPr>
              <w:t>For NR-DC (</w:t>
            </w:r>
            <w:r w:rsidRPr="00EE6E73">
              <w:rPr>
                <w:i/>
                <w:lang w:eastAsia="sv-SE"/>
              </w:rPr>
              <w:t>nr-SCG</w:t>
            </w:r>
            <w:r w:rsidRPr="00EE6E73">
              <w:rPr>
                <w:lang w:eastAsia="sv-SE"/>
              </w:rPr>
              <w:t xml:space="preserve">), </w:t>
            </w:r>
            <w:proofErr w:type="spellStart"/>
            <w:r w:rsidRPr="00EE6E73">
              <w:rPr>
                <w:i/>
                <w:lang w:eastAsia="sv-SE"/>
              </w:rPr>
              <w:t>mrdc-SecondaryCellGroup</w:t>
            </w:r>
            <w:proofErr w:type="spellEnd"/>
            <w:r w:rsidRPr="00EE6E73">
              <w:rPr>
                <w:lang w:eastAsia="sv-SE"/>
              </w:rPr>
              <w:t xml:space="preserve"> contains </w:t>
            </w:r>
            <w:r w:rsidRPr="00EE6E73">
              <w:rPr>
                <w:bCs/>
                <w:noProof/>
                <w:lang w:eastAsia="en-GB"/>
              </w:rPr>
              <w:t xml:space="preserve">the </w:t>
            </w:r>
            <w:r w:rsidRPr="00EE6E73">
              <w:rPr>
                <w:bCs/>
                <w:i/>
                <w:noProof/>
                <w:lang w:eastAsia="en-GB"/>
              </w:rPr>
              <w:t>RRCReconfiguration</w:t>
            </w:r>
            <w:r w:rsidRPr="00EE6E73">
              <w:rPr>
                <w:bCs/>
                <w:noProof/>
                <w:lang w:eastAsia="en-GB"/>
              </w:rPr>
              <w:t xml:space="preserve"> message as generated (entirely) by SN gNB.</w:t>
            </w:r>
            <w:r w:rsidRPr="00EE6E73">
              <w:t xml:space="preserve"> In this version of the specification, the RRC message </w:t>
            </w:r>
            <w:r w:rsidR="00836CAD" w:rsidRPr="00EE6E73">
              <w:t xml:space="preserve">can </w:t>
            </w:r>
            <w:r w:rsidRPr="00EE6E73">
              <w:t xml:space="preserve">only include fields </w:t>
            </w:r>
            <w:proofErr w:type="spellStart"/>
            <w:r w:rsidRPr="00EE6E73">
              <w:rPr>
                <w:i/>
                <w:lang w:eastAsia="sv-SE"/>
              </w:rPr>
              <w:t>secondaryCellGroup</w:t>
            </w:r>
            <w:proofErr w:type="spellEnd"/>
            <w:r w:rsidRPr="00EE6E73">
              <w:t xml:space="preserve"> </w:t>
            </w:r>
            <w:r w:rsidR="00836CAD" w:rsidRPr="00EE6E73">
              <w:t>(</w:t>
            </w:r>
            <w:r w:rsidRPr="00EE6E73">
              <w:t xml:space="preserve">with at least </w:t>
            </w:r>
            <w:proofErr w:type="spellStart"/>
            <w:r w:rsidRPr="00EE6E73">
              <w:rPr>
                <w:i/>
                <w:iCs/>
              </w:rPr>
              <w:t>reconfigurationWithSync</w:t>
            </w:r>
            <w:proofErr w:type="spellEnd"/>
            <w:r w:rsidR="00836CAD" w:rsidRPr="00EE6E73">
              <w:t>)</w:t>
            </w:r>
            <w:r w:rsidRPr="00EE6E73">
              <w:rPr>
                <w:i/>
                <w:iCs/>
              </w:rPr>
              <w:t>,</w:t>
            </w:r>
            <w:r w:rsidRPr="00EE6E73">
              <w:rPr>
                <w:lang w:eastAsia="sv-SE"/>
              </w:rPr>
              <w:t xml:space="preserve"> </w:t>
            </w:r>
            <w:proofErr w:type="spellStart"/>
            <w:r w:rsidR="005E6CB4" w:rsidRPr="00EE6E73">
              <w:rPr>
                <w:i/>
                <w:iCs/>
                <w:lang w:eastAsia="sv-SE"/>
              </w:rPr>
              <w:t>otherConfig</w:t>
            </w:r>
            <w:proofErr w:type="spellEnd"/>
            <w:r w:rsidR="005E6CB4" w:rsidRPr="00EE6E73">
              <w:rPr>
                <w:lang w:eastAsia="sv-SE"/>
              </w:rPr>
              <w:t xml:space="preserve"> </w:t>
            </w:r>
            <w:r w:rsidRPr="00EE6E73">
              <w:rPr>
                <w:lang w:eastAsia="sv-SE"/>
              </w:rPr>
              <w:t>and</w:t>
            </w:r>
            <w:r w:rsidRPr="00EE6E73">
              <w:rPr>
                <w:i/>
                <w:lang w:eastAsia="sv-SE"/>
              </w:rPr>
              <w:t xml:space="preserve"> </w:t>
            </w:r>
            <w:proofErr w:type="spellStart"/>
            <w:r w:rsidRPr="00EE6E73">
              <w:rPr>
                <w:i/>
                <w:lang w:eastAsia="sv-SE"/>
              </w:rPr>
              <w:t>measConfig</w:t>
            </w:r>
            <w:proofErr w:type="spellEnd"/>
            <w:r w:rsidRPr="00EE6E73">
              <w:rPr>
                <w:bCs/>
                <w:noProof/>
                <w:kern w:val="2"/>
              </w:rPr>
              <w:t>.</w:t>
            </w:r>
          </w:p>
          <w:p w14:paraId="50D122D4" w14:textId="77777777" w:rsidR="00394471" w:rsidRPr="00EE6E73" w:rsidRDefault="00394471" w:rsidP="00964CC4">
            <w:pPr>
              <w:pStyle w:val="TAL"/>
              <w:rPr>
                <w:b/>
                <w:i/>
                <w:szCs w:val="22"/>
                <w:lang w:eastAsia="sv-SE"/>
              </w:rPr>
            </w:pPr>
            <w:r w:rsidRPr="00EE6E73">
              <w:rPr>
                <w:bCs/>
                <w:noProof/>
                <w:lang w:eastAsia="en-GB"/>
              </w:rPr>
              <w:t>For NE-DC (</w:t>
            </w:r>
            <w:r w:rsidRPr="00EE6E73">
              <w:rPr>
                <w:bCs/>
                <w:i/>
                <w:noProof/>
                <w:lang w:eastAsia="en-GB"/>
              </w:rPr>
              <w:t>eutra-SCG</w:t>
            </w:r>
            <w:r w:rsidRPr="00EE6E73">
              <w:rPr>
                <w:bCs/>
                <w:noProof/>
                <w:lang w:eastAsia="en-GB"/>
              </w:rPr>
              <w:t xml:space="preserve">), </w:t>
            </w:r>
            <w:proofErr w:type="spellStart"/>
            <w:r w:rsidRPr="00EE6E73">
              <w:rPr>
                <w:i/>
                <w:lang w:eastAsia="sv-SE"/>
              </w:rPr>
              <w:t>mrdc-SecondaryCellGroup</w:t>
            </w:r>
            <w:proofErr w:type="spellEnd"/>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only include the field </w:t>
            </w:r>
            <w:proofErr w:type="spellStart"/>
            <w:r w:rsidRPr="00EE6E73">
              <w:rPr>
                <w:i/>
              </w:rPr>
              <w:t>scg</w:t>
            </w:r>
            <w:proofErr w:type="spellEnd"/>
            <w:r w:rsidRPr="00EE6E73">
              <w:rPr>
                <w:i/>
              </w:rPr>
              <w:t xml:space="preserve">-Configuration </w:t>
            </w:r>
            <w:r w:rsidRPr="00EE6E73">
              <w:rPr>
                <w:iCs/>
              </w:rPr>
              <w:t xml:space="preserve">with at least </w:t>
            </w:r>
            <w:proofErr w:type="spellStart"/>
            <w:r w:rsidRPr="00EE6E73">
              <w:rPr>
                <w:i/>
              </w:rPr>
              <w:t>mobilityControlInfoSCG</w:t>
            </w:r>
            <w:proofErr w:type="spellEnd"/>
            <w:r w:rsidRPr="00EE6E73">
              <w:t>.</w:t>
            </w:r>
          </w:p>
        </w:tc>
      </w:tr>
      <w:tr w:rsidR="004112C8" w:rsidRPr="00EE6E73"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EE6E73" w:rsidRDefault="00394471" w:rsidP="00964CC4">
            <w:pPr>
              <w:pStyle w:val="TAL"/>
              <w:rPr>
                <w:b/>
                <w:bCs/>
                <w:i/>
                <w:noProof/>
                <w:lang w:eastAsia="en-GB"/>
              </w:rPr>
            </w:pPr>
            <w:r w:rsidRPr="00EE6E73">
              <w:rPr>
                <w:b/>
                <w:bCs/>
                <w:i/>
                <w:noProof/>
                <w:lang w:eastAsia="en-GB"/>
              </w:rPr>
              <w:t>needForGapsConfigNR</w:t>
            </w:r>
          </w:p>
          <w:p w14:paraId="5437CF80" w14:textId="77777777" w:rsidR="00394471" w:rsidRPr="00EE6E73" w:rsidRDefault="00394471" w:rsidP="00964CC4">
            <w:pPr>
              <w:pStyle w:val="TAL"/>
              <w:rPr>
                <w:iCs/>
                <w:noProof/>
                <w:lang w:eastAsia="en-GB"/>
              </w:rPr>
            </w:pPr>
            <w:r w:rsidRPr="00EE6E73">
              <w:rPr>
                <w:iCs/>
                <w:noProof/>
                <w:lang w:eastAsia="en-GB"/>
              </w:rPr>
              <w:t xml:space="preserve">Configuration for the UE to report measurement gap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EE6E73" w:rsidRDefault="00766157" w:rsidP="00766157">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EUTRA</w:t>
            </w:r>
          </w:p>
          <w:p w14:paraId="34BDDAF4" w14:textId="7CA22947" w:rsidR="00766157" w:rsidRPr="00EE6E73" w:rsidRDefault="00766157" w:rsidP="00766157">
            <w:pPr>
              <w:pStyle w:val="TAL"/>
              <w:rPr>
                <w:b/>
                <w:bCs/>
                <w:i/>
                <w:noProof/>
                <w:lang w:eastAsia="en-GB"/>
              </w:rPr>
            </w:pPr>
            <w:r w:rsidRPr="00EE6E73">
              <w:rPr>
                <w:iCs/>
                <w:noProof/>
                <w:lang w:eastAsia="en-GB"/>
              </w:rPr>
              <w:t>Configuration for the UE to report measurement gap and NCSG requirement information of E</w:t>
            </w:r>
            <w:r w:rsidRPr="00EE6E73">
              <w:rPr>
                <w:iCs/>
                <w:noProof/>
                <w:lang w:eastAsia="en-GB"/>
              </w:rPr>
              <w:noBreakHyphen/>
              <w:t xml:space="preserve">UTRA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EE6E73" w:rsidRDefault="00E616AE" w:rsidP="00E616AE">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NR</w:t>
            </w:r>
          </w:p>
          <w:p w14:paraId="5C71500D" w14:textId="338D4226" w:rsidR="00E616AE" w:rsidRPr="00EE6E73" w:rsidRDefault="00E616AE" w:rsidP="00E616AE">
            <w:pPr>
              <w:pStyle w:val="TAL"/>
              <w:rPr>
                <w:b/>
                <w:bCs/>
                <w:i/>
                <w:noProof/>
                <w:lang w:eastAsia="en-GB"/>
              </w:rPr>
            </w:pPr>
            <w:r w:rsidRPr="00EE6E73">
              <w:rPr>
                <w:iCs/>
                <w:noProof/>
                <w:lang w:eastAsia="en-GB"/>
              </w:rPr>
              <w:t xml:space="preserve">Configuration for the UE to report measurement gap and NCSG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EE6E73" w:rsidRDefault="00BD3403" w:rsidP="00B4120F">
            <w:pPr>
              <w:pStyle w:val="TAL"/>
              <w:rPr>
                <w:b/>
                <w:bCs/>
                <w:i/>
                <w:iCs/>
                <w:lang w:eastAsia="en-GB"/>
              </w:rPr>
            </w:pPr>
            <w:proofErr w:type="spellStart"/>
            <w:r w:rsidRPr="00EE6E73">
              <w:rPr>
                <w:b/>
                <w:bCs/>
                <w:i/>
                <w:iCs/>
                <w:lang w:eastAsia="en-GB"/>
              </w:rPr>
              <w:t>needForInterruptionConfigNR</w:t>
            </w:r>
            <w:proofErr w:type="spellEnd"/>
          </w:p>
          <w:p w14:paraId="29B25511" w14:textId="77777777" w:rsidR="00BD3403" w:rsidRPr="00EE6E73" w:rsidRDefault="00BD3403" w:rsidP="00B4120F">
            <w:pPr>
              <w:pStyle w:val="TAL"/>
              <w:rPr>
                <w:noProof/>
                <w:lang w:eastAsia="en-GB"/>
              </w:rPr>
            </w:pPr>
            <w:r w:rsidRPr="00EE6E73">
              <w:rPr>
                <w:noProof/>
                <w:lang w:eastAsia="en-GB"/>
              </w:rPr>
              <w:t xml:space="preserve">Indicates whether the UE shall report interruption requirement information of NR target bands in the </w:t>
            </w:r>
            <w:r w:rsidRPr="00EE6E73">
              <w:rPr>
                <w:i/>
                <w:iCs/>
                <w:noProof/>
                <w:lang w:eastAsia="en-GB"/>
              </w:rPr>
              <w:t>RRCReconfigurationComplete</w:t>
            </w:r>
            <w:r w:rsidRPr="00EE6E73">
              <w:rPr>
                <w:noProof/>
                <w:lang w:eastAsia="en-GB"/>
              </w:rPr>
              <w:t xml:space="preserve"> and </w:t>
            </w:r>
            <w:r w:rsidRPr="00EE6E73">
              <w:rPr>
                <w:i/>
                <w:iCs/>
                <w:noProof/>
                <w:lang w:eastAsia="en-GB"/>
              </w:rPr>
              <w:t>RRCResumeComplete</w:t>
            </w:r>
            <w:r w:rsidRPr="00EE6E73">
              <w:rPr>
                <w:noProof/>
                <w:lang w:eastAsia="en-GB"/>
              </w:rPr>
              <w:t xml:space="preserve"> message. The network sets this field to </w:t>
            </w:r>
            <w:r w:rsidRPr="00EE6E73">
              <w:rPr>
                <w:i/>
                <w:iCs/>
                <w:noProof/>
                <w:lang w:eastAsia="en-GB"/>
              </w:rPr>
              <w:t>enabled</w:t>
            </w:r>
            <w:r w:rsidRPr="00EE6E73">
              <w:rPr>
                <w:noProof/>
                <w:lang w:eastAsia="en-GB"/>
              </w:rPr>
              <w:t xml:space="preserve"> only if the </w:t>
            </w:r>
            <w:r w:rsidRPr="00EE6E73">
              <w:rPr>
                <w:i/>
                <w:iCs/>
                <w:noProof/>
                <w:lang w:eastAsia="en-GB"/>
              </w:rPr>
              <w:t>needForGapsConfigNR</w:t>
            </w:r>
            <w:r w:rsidRPr="00EE6E73">
              <w:rPr>
                <w:noProof/>
                <w:lang w:eastAsia="en-GB"/>
              </w:rPr>
              <w:t xml:space="preserve"> is configured. The network sets this field to </w:t>
            </w:r>
            <w:r w:rsidRPr="00EE6E73">
              <w:rPr>
                <w:i/>
                <w:iCs/>
                <w:noProof/>
                <w:lang w:eastAsia="en-GB"/>
              </w:rPr>
              <w:t>disabled</w:t>
            </w:r>
            <w:r w:rsidRPr="00EE6E73">
              <w:rPr>
                <w:noProof/>
                <w:lang w:eastAsia="en-GB"/>
              </w:rPr>
              <w:t xml:space="preserve"> if the </w:t>
            </w:r>
            <w:r w:rsidRPr="00EE6E73">
              <w:rPr>
                <w:i/>
                <w:iCs/>
                <w:noProof/>
                <w:lang w:eastAsia="en-GB"/>
              </w:rPr>
              <w:t>needForGapsConfigNR</w:t>
            </w:r>
            <w:r w:rsidRPr="00EE6E73">
              <w:rPr>
                <w:noProof/>
                <w:lang w:eastAsia="en-GB"/>
              </w:rPr>
              <w:t xml:space="preserve"> is released.</w:t>
            </w:r>
          </w:p>
        </w:tc>
      </w:tr>
      <w:tr w:rsidR="004112C8" w:rsidRPr="00EE6E73"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EE6E73" w:rsidRDefault="00394471" w:rsidP="00964CC4">
            <w:pPr>
              <w:pStyle w:val="TAL"/>
              <w:rPr>
                <w:szCs w:val="22"/>
                <w:lang w:eastAsia="sv-SE"/>
              </w:rPr>
            </w:pPr>
            <w:proofErr w:type="spellStart"/>
            <w:r w:rsidRPr="00EE6E73">
              <w:rPr>
                <w:b/>
                <w:i/>
                <w:szCs w:val="22"/>
                <w:lang w:eastAsia="sv-SE"/>
              </w:rPr>
              <w:t>radioBearerConfig</w:t>
            </w:r>
            <w:proofErr w:type="spellEnd"/>
          </w:p>
          <w:p w14:paraId="22FF6501" w14:textId="21F93CBC" w:rsidR="00394471" w:rsidRPr="00EE6E73" w:rsidRDefault="00394471" w:rsidP="00964CC4">
            <w:pPr>
              <w:pStyle w:val="TAL"/>
              <w:rPr>
                <w:szCs w:val="22"/>
                <w:lang w:eastAsia="sv-SE"/>
              </w:rPr>
            </w:pPr>
            <w:r w:rsidRPr="00EE6E73">
              <w:rPr>
                <w:szCs w:val="22"/>
                <w:lang w:eastAsia="sv-SE"/>
              </w:rPr>
              <w:t>Configuration of Radio Bearers (DRBs, SRBs</w:t>
            </w:r>
            <w:r w:rsidR="00FD05B6" w:rsidRPr="00EE6E73">
              <w:rPr>
                <w:szCs w:val="22"/>
                <w:lang w:eastAsia="sv-SE"/>
              </w:rPr>
              <w:t>, multicast MRBs</w:t>
            </w:r>
            <w:r w:rsidRPr="00EE6E73">
              <w:rPr>
                <w:szCs w:val="22"/>
                <w:lang w:eastAsia="sv-SE"/>
              </w:rPr>
              <w:t>) including SDAP/PDCP.</w:t>
            </w:r>
          </w:p>
        </w:tc>
      </w:tr>
      <w:tr w:rsidR="004112C8" w:rsidRPr="00EE6E73"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EE6E73" w:rsidRDefault="00394471" w:rsidP="00964CC4">
            <w:pPr>
              <w:pStyle w:val="TAL"/>
              <w:rPr>
                <w:b/>
                <w:i/>
                <w:szCs w:val="22"/>
                <w:lang w:eastAsia="sv-SE"/>
              </w:rPr>
            </w:pPr>
            <w:r w:rsidRPr="00EE6E73">
              <w:rPr>
                <w:b/>
                <w:i/>
                <w:szCs w:val="22"/>
                <w:lang w:eastAsia="sv-SE"/>
              </w:rPr>
              <w:t>radioBearerConfig2</w:t>
            </w:r>
          </w:p>
          <w:p w14:paraId="3E529C0B"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EE6E73" w:rsidRDefault="006A6D4E" w:rsidP="006A6D4E">
            <w:pPr>
              <w:pStyle w:val="TAL"/>
              <w:rPr>
                <w:b/>
                <w:bCs/>
                <w:i/>
                <w:iCs/>
                <w:lang w:eastAsia="x-none"/>
              </w:rPr>
            </w:pPr>
            <w:proofErr w:type="spellStart"/>
            <w:r w:rsidRPr="00EE6E73">
              <w:rPr>
                <w:b/>
                <w:bCs/>
                <w:i/>
                <w:iCs/>
                <w:lang w:eastAsia="x-none"/>
              </w:rPr>
              <w:t>reselectionMeasurementReq</w:t>
            </w:r>
            <w:proofErr w:type="spellEnd"/>
          </w:p>
          <w:p w14:paraId="053C1518" w14:textId="656C05E1" w:rsidR="006A6D4E" w:rsidRPr="00EE6E73" w:rsidRDefault="006A6D4E" w:rsidP="006A6D4E">
            <w:pPr>
              <w:pStyle w:val="TAL"/>
              <w:rPr>
                <w:b/>
                <w:i/>
                <w:szCs w:val="22"/>
                <w:lang w:eastAsia="sv-SE"/>
              </w:rPr>
            </w:pPr>
            <w:r w:rsidRPr="00EE6E73">
              <w:rPr>
                <w:lang w:eastAsia="sv-SE"/>
              </w:rPr>
              <w:t xml:space="preserve">This field indicates that the UE shall report the reselection measurements, if available, to the network in the </w:t>
            </w:r>
            <w:proofErr w:type="spellStart"/>
            <w:r w:rsidRPr="00EE6E73">
              <w:rPr>
                <w:i/>
                <w:iCs/>
                <w:lang w:eastAsia="sv-SE"/>
              </w:rPr>
              <w:t>RRCResumeComplete</w:t>
            </w:r>
            <w:proofErr w:type="spellEnd"/>
            <w:r w:rsidRPr="00EE6E73">
              <w:rPr>
                <w:lang w:eastAsia="sv-SE"/>
              </w:rPr>
              <w:t xml:space="preserve"> message.</w:t>
            </w:r>
          </w:p>
        </w:tc>
      </w:tr>
      <w:tr w:rsidR="004112C8" w:rsidRPr="00EE6E73"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EE6E73" w:rsidRDefault="006A6D4E" w:rsidP="006A6D4E">
            <w:pPr>
              <w:pStyle w:val="TAL"/>
              <w:rPr>
                <w:b/>
                <w:bCs/>
                <w:i/>
                <w:iCs/>
                <w:lang w:eastAsia="x-none"/>
              </w:rPr>
            </w:pPr>
            <w:proofErr w:type="spellStart"/>
            <w:r w:rsidRPr="00EE6E73">
              <w:rPr>
                <w:b/>
                <w:bCs/>
                <w:i/>
                <w:iCs/>
                <w:lang w:eastAsia="x-none"/>
              </w:rPr>
              <w:t>restoreMCG-SCells</w:t>
            </w:r>
            <w:proofErr w:type="spellEnd"/>
          </w:p>
          <w:p w14:paraId="31284F90" w14:textId="77777777" w:rsidR="006A6D4E" w:rsidRPr="00EE6E73" w:rsidRDefault="006A6D4E" w:rsidP="006A6D4E">
            <w:pPr>
              <w:pStyle w:val="TAL"/>
              <w:rPr>
                <w:lang w:eastAsia="sv-SE"/>
              </w:rPr>
            </w:pPr>
            <w:r w:rsidRPr="00EE6E73">
              <w:rPr>
                <w:lang w:eastAsia="sv-SE"/>
              </w:rPr>
              <w:t xml:space="preserve">Indicates that the UE shall restore the MCG </w:t>
            </w:r>
            <w:proofErr w:type="spellStart"/>
            <w:r w:rsidRPr="00EE6E73">
              <w:rPr>
                <w:lang w:eastAsia="sv-SE"/>
              </w:rPr>
              <w:t>SCells</w:t>
            </w:r>
            <w:proofErr w:type="spellEnd"/>
            <w:r w:rsidRPr="00EE6E73">
              <w:rPr>
                <w:lang w:eastAsia="sv-SE"/>
              </w:rPr>
              <w:t xml:space="preserve"> from the UE Inactive AS Context, if stored.</w:t>
            </w:r>
          </w:p>
        </w:tc>
      </w:tr>
      <w:tr w:rsidR="004112C8" w:rsidRPr="00EE6E73"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EE6E73" w:rsidRDefault="006A6D4E" w:rsidP="006A6D4E">
            <w:pPr>
              <w:pStyle w:val="TAL"/>
              <w:rPr>
                <w:b/>
                <w:bCs/>
                <w:i/>
                <w:noProof/>
                <w:lang w:eastAsia="en-GB"/>
              </w:rPr>
            </w:pPr>
            <w:r w:rsidRPr="00EE6E73">
              <w:rPr>
                <w:b/>
                <w:bCs/>
                <w:i/>
                <w:noProof/>
                <w:lang w:eastAsia="en-GB"/>
              </w:rPr>
              <w:t>restoreSCG</w:t>
            </w:r>
          </w:p>
          <w:p w14:paraId="3B4F8F4D" w14:textId="77777777" w:rsidR="006A6D4E" w:rsidRPr="00EE6E73" w:rsidRDefault="006A6D4E" w:rsidP="006A6D4E">
            <w:pPr>
              <w:pStyle w:val="TAL"/>
              <w:rPr>
                <w:b/>
                <w:i/>
                <w:szCs w:val="22"/>
                <w:lang w:eastAsia="sv-SE"/>
              </w:rPr>
            </w:pPr>
            <w:r w:rsidRPr="00EE6E73">
              <w:rPr>
                <w:bCs/>
                <w:noProof/>
                <w:lang w:eastAsia="en-GB"/>
              </w:rPr>
              <w:t xml:space="preserve">Indicates that the UE shall </w:t>
            </w:r>
            <w:r w:rsidRPr="00EE6E73">
              <w:rPr>
                <w:bCs/>
                <w:noProof/>
              </w:rPr>
              <w:t xml:space="preserve">restore </w:t>
            </w:r>
            <w:r w:rsidRPr="00EE6E73">
              <w:rPr>
                <w:bCs/>
                <w:noProof/>
                <w:lang w:eastAsia="en-GB"/>
              </w:rPr>
              <w:t>the SCG configurations</w:t>
            </w:r>
            <w:r w:rsidRPr="00EE6E73">
              <w:rPr>
                <w:bCs/>
                <w:noProof/>
              </w:rPr>
              <w:t xml:space="preserve"> </w:t>
            </w:r>
            <w:r w:rsidRPr="00EE6E73">
              <w:t>from the UE Inactive AS Context</w:t>
            </w:r>
            <w:r w:rsidRPr="00EE6E73">
              <w:rPr>
                <w:bCs/>
                <w:noProof/>
                <w:lang w:eastAsia="en-GB"/>
              </w:rPr>
              <w:t xml:space="preserve">, if </w:t>
            </w:r>
            <w:r w:rsidRPr="00EE6E73">
              <w:rPr>
                <w:bCs/>
                <w:noProof/>
              </w:rPr>
              <w:t>stored</w:t>
            </w:r>
            <w:r w:rsidRPr="00EE6E73">
              <w:rPr>
                <w:bCs/>
                <w:noProof/>
                <w:lang w:eastAsia="en-GB"/>
              </w:rPr>
              <w:t>.</w:t>
            </w:r>
          </w:p>
        </w:tc>
      </w:tr>
      <w:tr w:rsidR="004112C8" w:rsidRPr="00EE6E73"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EE6E73" w:rsidRDefault="006A6D4E" w:rsidP="006A6D4E">
            <w:pPr>
              <w:pStyle w:val="TAL"/>
              <w:rPr>
                <w:b/>
                <w:bCs/>
                <w:i/>
                <w:lang w:eastAsia="en-GB"/>
              </w:rPr>
            </w:pPr>
            <w:proofErr w:type="spellStart"/>
            <w:r w:rsidRPr="00EE6E73">
              <w:rPr>
                <w:b/>
                <w:bCs/>
                <w:i/>
                <w:lang w:eastAsia="en-GB"/>
              </w:rPr>
              <w:t>scg</w:t>
            </w:r>
            <w:proofErr w:type="spellEnd"/>
            <w:r w:rsidRPr="00EE6E73">
              <w:rPr>
                <w:b/>
                <w:bCs/>
                <w:i/>
                <w:lang w:eastAsia="en-GB"/>
              </w:rPr>
              <w:t>-State</w:t>
            </w:r>
          </w:p>
          <w:p w14:paraId="50CDE182" w14:textId="77777777" w:rsidR="006A6D4E" w:rsidRPr="00EE6E73" w:rsidRDefault="006A6D4E" w:rsidP="006A6D4E">
            <w:pPr>
              <w:pStyle w:val="TAL"/>
              <w:rPr>
                <w:bCs/>
                <w:lang w:eastAsia="en-GB"/>
              </w:rPr>
            </w:pPr>
            <w:r w:rsidRPr="00EE6E73">
              <w:rPr>
                <w:bCs/>
                <w:lang w:eastAsia="en-GB"/>
              </w:rPr>
              <w:t>Indicates that the SCG is in deactivated state.</w:t>
            </w:r>
          </w:p>
        </w:tc>
      </w:tr>
      <w:tr w:rsidR="004112C8" w:rsidRPr="00EE6E73"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EE6E73" w:rsidRDefault="006A6D4E" w:rsidP="006A6D4E">
            <w:pPr>
              <w:pStyle w:val="TAL"/>
              <w:rPr>
                <w:b/>
                <w:i/>
                <w:szCs w:val="22"/>
                <w:lang w:eastAsia="sv-SE"/>
              </w:rPr>
            </w:pPr>
            <w:proofErr w:type="spellStart"/>
            <w:r w:rsidRPr="00EE6E73">
              <w:rPr>
                <w:b/>
                <w:i/>
                <w:szCs w:val="22"/>
                <w:lang w:eastAsia="sv-SE"/>
              </w:rPr>
              <w:t>sk</w:t>
            </w:r>
            <w:proofErr w:type="spellEnd"/>
            <w:r w:rsidRPr="00EE6E73">
              <w:rPr>
                <w:b/>
                <w:i/>
                <w:szCs w:val="22"/>
                <w:lang w:eastAsia="sv-SE"/>
              </w:rPr>
              <w:t>-Counter</w:t>
            </w:r>
          </w:p>
          <w:p w14:paraId="7A8157B6" w14:textId="6625329B" w:rsidR="006A6D4E" w:rsidRPr="00EE6E73" w:rsidRDefault="006A6D4E" w:rsidP="006A6D4E">
            <w:pPr>
              <w:pStyle w:val="TAL"/>
              <w:rPr>
                <w:lang w:eastAsia="sv-SE"/>
              </w:rPr>
            </w:pPr>
            <w:r w:rsidRPr="00EE6E73">
              <w:rPr>
                <w:lang w:eastAsia="sv-SE"/>
              </w:rPr>
              <w:t>A counter used to derive S-</w:t>
            </w:r>
            <w:proofErr w:type="spellStart"/>
            <w:r w:rsidRPr="00EE6E73">
              <w:rPr>
                <w:lang w:eastAsia="sv-SE"/>
              </w:rPr>
              <w:t>K</w:t>
            </w:r>
            <w:r w:rsidRPr="00EE6E73">
              <w:rPr>
                <w:vertAlign w:val="subscript"/>
                <w:lang w:eastAsia="sv-SE"/>
              </w:rPr>
              <w:t>gNB</w:t>
            </w:r>
            <w:proofErr w:type="spellEnd"/>
            <w:r w:rsidRPr="00EE6E73">
              <w:rPr>
                <w:lang w:eastAsia="sv-SE"/>
              </w:rPr>
              <w:t xml:space="preserve"> or S-</w:t>
            </w:r>
            <w:proofErr w:type="spellStart"/>
            <w:r w:rsidRPr="00EE6E73">
              <w:rPr>
                <w:lang w:eastAsia="sv-SE"/>
              </w:rPr>
              <w:t>K</w:t>
            </w:r>
            <w:r w:rsidRPr="00EE6E73">
              <w:rPr>
                <w:vertAlign w:val="subscript"/>
                <w:lang w:eastAsia="sv-SE"/>
              </w:rPr>
              <w:t>eNB</w:t>
            </w:r>
            <w:proofErr w:type="spellEnd"/>
            <w:r w:rsidRPr="00EE6E73">
              <w:rPr>
                <w:lang w:eastAsia="sv-SE"/>
              </w:rPr>
              <w:t xml:space="preserve"> based on the newly derived </w:t>
            </w:r>
            <w:proofErr w:type="spellStart"/>
            <w:r w:rsidRPr="00EE6E73">
              <w:rPr>
                <w:lang w:eastAsia="sv-SE"/>
              </w:rPr>
              <w:t>K</w:t>
            </w:r>
            <w:r w:rsidRPr="00EE6E73">
              <w:rPr>
                <w:vertAlign w:val="subscript"/>
                <w:lang w:eastAsia="sv-SE"/>
              </w:rPr>
              <w:t>gNB</w:t>
            </w:r>
            <w:proofErr w:type="spellEnd"/>
            <w:r w:rsidRPr="00EE6E73">
              <w:rPr>
                <w:lang w:eastAsia="sv-SE"/>
              </w:rPr>
              <w:t xml:space="preserve"> during RRC Resume. The field is only included when there is one or more RB with </w:t>
            </w:r>
            <w:proofErr w:type="spellStart"/>
            <w:r w:rsidRPr="00EE6E73">
              <w:rPr>
                <w:i/>
                <w:iCs/>
                <w:lang w:eastAsia="sv-SE"/>
              </w:rPr>
              <w:t>keyToUse</w:t>
            </w:r>
            <w:proofErr w:type="spellEnd"/>
            <w:r w:rsidRPr="00EE6E73">
              <w:rPr>
                <w:lang w:eastAsia="sv-SE"/>
              </w:rPr>
              <w:t xml:space="preserve"> set to </w:t>
            </w:r>
            <w:r w:rsidRPr="00EE6E73">
              <w:rPr>
                <w:i/>
                <w:iCs/>
                <w:lang w:eastAsia="sv-SE"/>
              </w:rPr>
              <w:t>secondary</w:t>
            </w:r>
            <w:r w:rsidRPr="00EE6E73">
              <w:t xml:space="preserve"> </w:t>
            </w:r>
            <w:r w:rsidRPr="00EE6E73">
              <w:rPr>
                <w:i/>
                <w:iCs/>
                <w:lang w:eastAsia="sv-SE"/>
              </w:rPr>
              <w:t xml:space="preserve">or </w:t>
            </w:r>
            <w:proofErr w:type="spellStart"/>
            <w:r w:rsidRPr="00EE6E73">
              <w:rPr>
                <w:i/>
                <w:iCs/>
              </w:rPr>
              <w:t>mrdc-SecondaryCellGroup</w:t>
            </w:r>
            <w:proofErr w:type="spellEnd"/>
            <w:r w:rsidRPr="00EE6E73">
              <w:t xml:space="preserve"> is included</w:t>
            </w:r>
            <w:r w:rsidRPr="00EE6E73">
              <w:rPr>
                <w:lang w:eastAsia="sv-SE"/>
              </w:rPr>
              <w:t>.</w:t>
            </w:r>
          </w:p>
        </w:tc>
      </w:tr>
      <w:tr w:rsidR="004112C8" w:rsidRPr="00EE6E73"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EE6E73" w:rsidRDefault="006A6D4E" w:rsidP="006A6D4E">
            <w:pPr>
              <w:pStyle w:val="TAL"/>
              <w:rPr>
                <w:bCs/>
                <w:iCs/>
                <w:szCs w:val="22"/>
                <w:lang w:eastAsia="sv-SE"/>
              </w:rPr>
            </w:pPr>
            <w:proofErr w:type="spellStart"/>
            <w:r w:rsidRPr="00EE6E73">
              <w:rPr>
                <w:b/>
                <w:i/>
                <w:szCs w:val="22"/>
                <w:lang w:eastAsia="sv-SE"/>
              </w:rPr>
              <w:t>sl-ConfigDedicatedNR</w:t>
            </w:r>
            <w:proofErr w:type="spellEnd"/>
          </w:p>
          <w:p w14:paraId="52014A80" w14:textId="77777777" w:rsidR="006A6D4E" w:rsidRPr="00EE6E73" w:rsidRDefault="006A6D4E" w:rsidP="006A6D4E">
            <w:pPr>
              <w:pStyle w:val="TAL"/>
              <w:rPr>
                <w:b/>
                <w:i/>
                <w:szCs w:val="22"/>
                <w:lang w:eastAsia="sv-SE"/>
              </w:rPr>
            </w:pPr>
            <w:r w:rsidRPr="00EE6E73">
              <w:rPr>
                <w:bCs/>
                <w:iCs/>
                <w:szCs w:val="22"/>
                <w:lang w:eastAsia="sv-SE"/>
              </w:rPr>
              <w:t xml:space="preserve">This field is used to provide the dedicated configurations for NR </w:t>
            </w:r>
            <w:proofErr w:type="spellStart"/>
            <w:r w:rsidRPr="00EE6E73">
              <w:rPr>
                <w:bCs/>
                <w:iCs/>
                <w:szCs w:val="22"/>
                <w:lang w:eastAsia="sv-SE"/>
              </w:rPr>
              <w:t>sidelink</w:t>
            </w:r>
            <w:proofErr w:type="spellEnd"/>
            <w:r w:rsidRPr="00EE6E73">
              <w:rPr>
                <w:bCs/>
                <w:iCs/>
                <w:szCs w:val="22"/>
                <w:lang w:eastAsia="sv-SE"/>
              </w:rPr>
              <w:t xml:space="preserve"> communication/discovery used by L2 U2N Remote UE.</w:t>
            </w:r>
          </w:p>
        </w:tc>
      </w:tr>
      <w:tr w:rsidR="006A6D4E" w:rsidRPr="00EE6E73"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EE6E73" w:rsidRDefault="006A6D4E" w:rsidP="006A6D4E">
            <w:pPr>
              <w:pStyle w:val="TAL"/>
              <w:rPr>
                <w:b/>
                <w:i/>
                <w:szCs w:val="22"/>
                <w:lang w:eastAsia="sv-SE"/>
              </w:rPr>
            </w:pPr>
            <w:r w:rsidRPr="00EE6E73">
              <w:rPr>
                <w:b/>
                <w:i/>
                <w:szCs w:val="22"/>
                <w:lang w:eastAsia="sv-SE"/>
              </w:rPr>
              <w:t>sl-L2RemoteUE-Config</w:t>
            </w:r>
          </w:p>
          <w:p w14:paraId="6ED37CCD" w14:textId="76FB2F44" w:rsidR="006A6D4E" w:rsidRPr="00EE6E73" w:rsidRDefault="006A6D4E" w:rsidP="006A6D4E">
            <w:pPr>
              <w:pStyle w:val="TAL"/>
              <w:rPr>
                <w:bCs/>
                <w:iCs/>
                <w:szCs w:val="22"/>
                <w:lang w:eastAsia="sv-SE"/>
              </w:rPr>
            </w:pPr>
            <w:r w:rsidRPr="00EE6E73">
              <w:rPr>
                <w:bCs/>
                <w:iCs/>
                <w:szCs w:val="22"/>
                <w:lang w:eastAsia="sv-SE"/>
              </w:rPr>
              <w:t>Contains L2 U2N relay operation related configurations used by L2 U2N Remote UE.</w:t>
            </w:r>
            <w:r w:rsidRPr="00EE6E73">
              <w:rPr>
                <w:rFonts w:cs="Arial"/>
                <w:bCs/>
                <w:iCs/>
                <w:szCs w:val="22"/>
                <w:lang w:eastAsia="sv-SE"/>
              </w:rPr>
              <w:t xml:space="preserve"> </w:t>
            </w:r>
            <w:r w:rsidRPr="00EE6E73">
              <w:rPr>
                <w:rFonts w:cs="Arial"/>
                <w:bCs/>
                <w:lang w:eastAsia="en-GB"/>
              </w:rPr>
              <w:t xml:space="preserve">The field is absent if </w:t>
            </w:r>
            <w:proofErr w:type="spellStart"/>
            <w:r w:rsidRPr="00EE6E73">
              <w:rPr>
                <w:rFonts w:cs="Arial"/>
                <w:bCs/>
                <w:i/>
                <w:lang w:eastAsia="en-GB"/>
              </w:rPr>
              <w:t>appLayerMeasConfig</w:t>
            </w:r>
            <w:proofErr w:type="spellEnd"/>
            <w:r w:rsidRPr="00EE6E73">
              <w:rPr>
                <w:rFonts w:cs="Arial"/>
                <w:bCs/>
                <w:lang w:eastAsia="en-GB"/>
              </w:rPr>
              <w:t xml:space="preserve"> or SRB4 is configured/not released.</w:t>
            </w:r>
          </w:p>
        </w:tc>
      </w:tr>
    </w:tbl>
    <w:p w14:paraId="087C7D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EE6E73" w:rsidRDefault="00482CE2" w:rsidP="00771058">
            <w:pPr>
              <w:pStyle w:val="TAL"/>
              <w:rPr>
                <w:i/>
                <w:szCs w:val="22"/>
                <w:lang w:eastAsia="en-US"/>
              </w:rPr>
            </w:pPr>
            <w:r w:rsidRPr="00EE6E73">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EE6E73" w:rsidRDefault="00482CE2" w:rsidP="00771058">
            <w:pPr>
              <w:pStyle w:val="TAL"/>
              <w:rPr>
                <w:lang w:eastAsia="sv-SE"/>
              </w:rPr>
            </w:pPr>
            <w:r w:rsidRPr="00EE6E73">
              <w:rPr>
                <w:lang w:eastAsia="sv-SE"/>
              </w:rPr>
              <w:t>The field is mandatory present for L2 U2N Remote UE; otherwise it is absent.</w:t>
            </w:r>
          </w:p>
        </w:tc>
      </w:tr>
      <w:tr w:rsidR="000830BB" w:rsidRPr="00EE6E73"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EE6E73" w:rsidRDefault="00394471" w:rsidP="00964CC4">
            <w:pPr>
              <w:pStyle w:val="TAL"/>
              <w:rPr>
                <w:i/>
                <w:szCs w:val="22"/>
                <w:lang w:eastAsia="en-US"/>
              </w:rPr>
            </w:pPr>
            <w:proofErr w:type="spellStart"/>
            <w:r w:rsidRPr="00EE6E73">
              <w:rPr>
                <w:i/>
                <w:szCs w:val="22"/>
                <w:lang w:eastAsia="en-US"/>
              </w:rPr>
              <w:t>RestoreSC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EE6E73" w:rsidRDefault="00394471" w:rsidP="00964CC4">
            <w:pPr>
              <w:pStyle w:val="TAL"/>
              <w:rPr>
                <w:szCs w:val="22"/>
                <w:lang w:eastAsia="en-US"/>
              </w:rPr>
            </w:pPr>
            <w:r w:rsidRPr="00EE6E73">
              <w:rPr>
                <w:lang w:eastAsia="sv-SE"/>
              </w:rPr>
              <w:t xml:space="preserve">The field is mandatory present if </w:t>
            </w:r>
            <w:proofErr w:type="spellStart"/>
            <w:r w:rsidRPr="00EE6E73">
              <w:rPr>
                <w:i/>
                <w:iCs/>
                <w:lang w:eastAsia="sv-SE"/>
              </w:rPr>
              <w:t>restoreSCG</w:t>
            </w:r>
            <w:proofErr w:type="spellEnd"/>
            <w:r w:rsidRPr="00EE6E73">
              <w:rPr>
                <w:lang w:eastAsia="sv-SE"/>
              </w:rPr>
              <w:t xml:space="preserve"> is included. It is optionally present, Need M, otherwise</w:t>
            </w:r>
            <w:r w:rsidRPr="00EE6E73">
              <w:rPr>
                <w:szCs w:val="22"/>
                <w:lang w:eastAsia="en-US"/>
              </w:rPr>
              <w:t>.</w:t>
            </w:r>
          </w:p>
        </w:tc>
      </w:tr>
    </w:tbl>
    <w:p w14:paraId="08B7CC53" w14:textId="77777777" w:rsidR="00394471" w:rsidRPr="00EE6E73" w:rsidRDefault="00394471" w:rsidP="00394471"/>
    <w:p w14:paraId="0E2647B9" w14:textId="77777777" w:rsidR="00394471" w:rsidRPr="00EE6E73" w:rsidRDefault="00394471" w:rsidP="00394471">
      <w:pPr>
        <w:pStyle w:val="Heading4"/>
      </w:pPr>
      <w:bookmarkStart w:id="3371" w:name="_Toc60777113"/>
      <w:bookmarkStart w:id="3372" w:name="_Toc193446028"/>
      <w:bookmarkStart w:id="3373" w:name="_Toc193451833"/>
      <w:bookmarkStart w:id="3374" w:name="_Toc193463103"/>
      <w:bookmarkStart w:id="3375" w:name="_Toc201295390"/>
      <w:bookmarkStart w:id="3376" w:name="MCCQCTEMPBM_00000117"/>
      <w:r w:rsidRPr="00EE6E73">
        <w:t>–</w:t>
      </w:r>
      <w:r w:rsidRPr="00EE6E73">
        <w:tab/>
      </w:r>
      <w:r w:rsidRPr="00EE6E73">
        <w:rPr>
          <w:i/>
          <w:noProof/>
        </w:rPr>
        <w:t>RRCResumeComplete</w:t>
      </w:r>
      <w:bookmarkEnd w:id="3371"/>
      <w:bookmarkEnd w:id="3372"/>
      <w:bookmarkEnd w:id="3373"/>
      <w:bookmarkEnd w:id="3374"/>
      <w:bookmarkEnd w:id="3375"/>
    </w:p>
    <w:bookmarkEnd w:id="3376"/>
    <w:p w14:paraId="6D9A4731" w14:textId="77777777" w:rsidR="00394471" w:rsidRPr="00EE6E73" w:rsidRDefault="00394471" w:rsidP="00394471">
      <w:r w:rsidRPr="00EE6E73">
        <w:t xml:space="preserve">The </w:t>
      </w:r>
      <w:r w:rsidRPr="00EE6E73">
        <w:rPr>
          <w:i/>
          <w:noProof/>
        </w:rPr>
        <w:t>RRCResumeComplete</w:t>
      </w:r>
      <w:r w:rsidRPr="00EE6E73">
        <w:t xml:space="preserve"> message is used to confirm the successful completion of an RRC connection resumption.</w:t>
      </w:r>
    </w:p>
    <w:p w14:paraId="52AA0B7A" w14:textId="77777777" w:rsidR="00394471" w:rsidRPr="00EE6E73" w:rsidRDefault="00394471" w:rsidP="00394471">
      <w:pPr>
        <w:pStyle w:val="B1"/>
      </w:pPr>
      <w:r w:rsidRPr="00EE6E73">
        <w:t>Signalling radio bearer: SRB1</w:t>
      </w:r>
    </w:p>
    <w:p w14:paraId="608717B7" w14:textId="77777777" w:rsidR="00394471" w:rsidRPr="00EE6E73" w:rsidRDefault="00394471" w:rsidP="00394471">
      <w:pPr>
        <w:pStyle w:val="B1"/>
      </w:pPr>
      <w:r w:rsidRPr="00EE6E73">
        <w:t>RLC-SAP: AM</w:t>
      </w:r>
    </w:p>
    <w:p w14:paraId="39A5C3DD" w14:textId="77777777" w:rsidR="00394471" w:rsidRPr="00EE6E73" w:rsidRDefault="00394471" w:rsidP="00394471">
      <w:pPr>
        <w:pStyle w:val="B1"/>
      </w:pPr>
      <w:r w:rsidRPr="00EE6E73">
        <w:t>Logical channel: DCCH</w:t>
      </w:r>
    </w:p>
    <w:p w14:paraId="2757BCD8" w14:textId="77777777" w:rsidR="00394471" w:rsidRPr="00EE6E73" w:rsidRDefault="00394471" w:rsidP="00394471">
      <w:pPr>
        <w:pStyle w:val="B1"/>
      </w:pPr>
      <w:r w:rsidRPr="00EE6E73">
        <w:t>Direction: UE to Network</w:t>
      </w:r>
    </w:p>
    <w:p w14:paraId="6BF46FDA" w14:textId="77777777" w:rsidR="00394471" w:rsidRPr="00EE6E73" w:rsidRDefault="00394471" w:rsidP="00394471">
      <w:pPr>
        <w:pStyle w:val="TH"/>
        <w:rPr>
          <w:noProof/>
        </w:rPr>
      </w:pPr>
      <w:r w:rsidRPr="00EE6E73">
        <w:rPr>
          <w:i/>
          <w:noProof/>
        </w:rPr>
        <w:t>RRCResumeComplete</w:t>
      </w:r>
      <w:r w:rsidRPr="00EE6E73">
        <w:rPr>
          <w:noProof/>
        </w:rPr>
        <w:t xml:space="preserve"> message</w:t>
      </w:r>
    </w:p>
    <w:p w14:paraId="1B73DFAE" w14:textId="77777777" w:rsidR="00394471" w:rsidRPr="00EE6E73" w:rsidRDefault="00394471" w:rsidP="00EE6E73">
      <w:pPr>
        <w:pStyle w:val="PL"/>
        <w:rPr>
          <w:color w:val="808080"/>
        </w:rPr>
      </w:pPr>
      <w:r w:rsidRPr="00EE6E73">
        <w:rPr>
          <w:color w:val="808080"/>
        </w:rPr>
        <w:t>-- ASN1START</w:t>
      </w:r>
    </w:p>
    <w:p w14:paraId="4758D5D3" w14:textId="77777777" w:rsidR="00394471" w:rsidRPr="00EE6E73" w:rsidRDefault="00394471" w:rsidP="00EE6E73">
      <w:pPr>
        <w:pStyle w:val="PL"/>
        <w:rPr>
          <w:color w:val="808080"/>
        </w:rPr>
      </w:pPr>
      <w:r w:rsidRPr="00EE6E73">
        <w:rPr>
          <w:color w:val="808080"/>
        </w:rPr>
        <w:t>-- TAG-RRCRESUMECOMPLETE-START</w:t>
      </w:r>
    </w:p>
    <w:p w14:paraId="360FE1A9" w14:textId="77777777" w:rsidR="00394471" w:rsidRPr="00EE6E73" w:rsidRDefault="00394471" w:rsidP="00EE6E73">
      <w:pPr>
        <w:pStyle w:val="PL"/>
      </w:pPr>
    </w:p>
    <w:p w14:paraId="1A50DA5A" w14:textId="77777777" w:rsidR="00394471" w:rsidRPr="00EE6E73" w:rsidRDefault="00394471" w:rsidP="00EE6E73">
      <w:pPr>
        <w:pStyle w:val="PL"/>
      </w:pPr>
      <w:proofErr w:type="spellStart"/>
      <w:r w:rsidRPr="00EE6E73">
        <w:t>RRCResumeComplete</w:t>
      </w:r>
      <w:proofErr w:type="spellEnd"/>
      <w:r w:rsidRPr="00EE6E73">
        <w:t xml:space="preserve"> ::=                   </w:t>
      </w:r>
      <w:r w:rsidRPr="00EE6E73">
        <w:rPr>
          <w:color w:val="993366"/>
        </w:rPr>
        <w:t>SEQUENCE</w:t>
      </w:r>
      <w:r w:rsidRPr="00EE6E73">
        <w:t xml:space="preserve"> {</w:t>
      </w:r>
    </w:p>
    <w:p w14:paraId="2AD56CE3"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58BF1129"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350243C9" w14:textId="77777777" w:rsidR="00394471" w:rsidRPr="00EE6E73" w:rsidRDefault="00394471" w:rsidP="00EE6E73">
      <w:pPr>
        <w:pStyle w:val="PL"/>
      </w:pPr>
      <w:r w:rsidRPr="00EE6E73">
        <w:t xml:space="preserve">        </w:t>
      </w:r>
      <w:proofErr w:type="spellStart"/>
      <w:r w:rsidRPr="00EE6E73">
        <w:t>rrcResumeComplete</w:t>
      </w:r>
      <w:proofErr w:type="spellEnd"/>
      <w:r w:rsidRPr="00EE6E73">
        <w:t xml:space="preserve">                       </w:t>
      </w:r>
      <w:proofErr w:type="spellStart"/>
      <w:r w:rsidRPr="00EE6E73">
        <w:t>RRCResumeComplete</w:t>
      </w:r>
      <w:proofErr w:type="spellEnd"/>
      <w:r w:rsidRPr="00EE6E73">
        <w:t>-IEs,</w:t>
      </w:r>
    </w:p>
    <w:p w14:paraId="32EF5375"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22617663" w14:textId="77777777" w:rsidR="00394471" w:rsidRPr="00EE6E73" w:rsidRDefault="00394471" w:rsidP="00EE6E73">
      <w:pPr>
        <w:pStyle w:val="PL"/>
      </w:pPr>
      <w:r w:rsidRPr="00EE6E73">
        <w:t xml:space="preserve">    }</w:t>
      </w:r>
    </w:p>
    <w:p w14:paraId="1007875D" w14:textId="77777777" w:rsidR="00394471" w:rsidRPr="00EE6E73" w:rsidRDefault="00394471" w:rsidP="00EE6E73">
      <w:pPr>
        <w:pStyle w:val="PL"/>
      </w:pPr>
      <w:r w:rsidRPr="00EE6E73">
        <w:t>}</w:t>
      </w:r>
    </w:p>
    <w:p w14:paraId="0BE0B4A2" w14:textId="77777777" w:rsidR="00394471" w:rsidRPr="00EE6E73" w:rsidRDefault="00394471" w:rsidP="00EE6E73">
      <w:pPr>
        <w:pStyle w:val="PL"/>
      </w:pPr>
    </w:p>
    <w:p w14:paraId="467E6705" w14:textId="77777777" w:rsidR="00394471" w:rsidRPr="00EE6E73" w:rsidRDefault="00394471" w:rsidP="00EE6E73">
      <w:pPr>
        <w:pStyle w:val="PL"/>
      </w:pPr>
      <w:proofErr w:type="spellStart"/>
      <w:r w:rsidRPr="00EE6E73">
        <w:t>RRCResumeComplete</w:t>
      </w:r>
      <w:proofErr w:type="spellEnd"/>
      <w:r w:rsidRPr="00EE6E73">
        <w:t xml:space="preserve">-IEs ::=               </w:t>
      </w:r>
      <w:r w:rsidRPr="00EE6E73">
        <w:rPr>
          <w:color w:val="993366"/>
        </w:rPr>
        <w:t>SEQUENCE</w:t>
      </w:r>
      <w:r w:rsidRPr="00EE6E73">
        <w:t xml:space="preserve"> {</w:t>
      </w:r>
    </w:p>
    <w:p w14:paraId="7A42FF2F" w14:textId="77777777" w:rsidR="00394471" w:rsidRPr="00EE6E73" w:rsidRDefault="00394471" w:rsidP="00EE6E73">
      <w:pPr>
        <w:pStyle w:val="PL"/>
      </w:pPr>
      <w:r w:rsidRPr="00EE6E73">
        <w:t xml:space="preserve">    </w:t>
      </w:r>
      <w:proofErr w:type="spellStart"/>
      <w:r w:rsidRPr="00EE6E73">
        <w:t>dedicatedNAS</w:t>
      </w:r>
      <w:proofErr w:type="spellEnd"/>
      <w:r w:rsidRPr="00EE6E73">
        <w:t xml:space="preserve">-Message                    </w:t>
      </w:r>
      <w:proofErr w:type="spellStart"/>
      <w:r w:rsidRPr="00EE6E73">
        <w:t>DedicatedNAS</w:t>
      </w:r>
      <w:proofErr w:type="spellEnd"/>
      <w:r w:rsidRPr="00EE6E73">
        <w:t xml:space="preserve">-Message                                                    </w:t>
      </w:r>
      <w:r w:rsidRPr="00EE6E73">
        <w:rPr>
          <w:color w:val="993366"/>
        </w:rPr>
        <w:t>OPTIONAL</w:t>
      </w:r>
      <w:r w:rsidRPr="00EE6E73">
        <w:t>,</w:t>
      </w:r>
    </w:p>
    <w:p w14:paraId="77449C24" w14:textId="77777777" w:rsidR="00394471" w:rsidRPr="00EE6E73" w:rsidRDefault="00394471" w:rsidP="00EE6E73">
      <w:pPr>
        <w:pStyle w:val="PL"/>
      </w:pPr>
      <w:r w:rsidRPr="00EE6E73">
        <w:t xml:space="preserve">    </w:t>
      </w:r>
      <w:proofErr w:type="spellStart"/>
      <w:r w:rsidRPr="00EE6E73">
        <w:t>selectedPLMN</w:t>
      </w:r>
      <w:proofErr w:type="spellEnd"/>
      <w:r w:rsidRPr="00EE6E73">
        <w:t xml:space="preserve">-Identity                   </w:t>
      </w:r>
      <w:r w:rsidRPr="00EE6E73">
        <w:rPr>
          <w:color w:val="993366"/>
        </w:rPr>
        <w:t>INTEGER</w:t>
      </w:r>
      <w:r w:rsidRPr="00EE6E73">
        <w:t xml:space="preserve"> (1..maxPLMN)                                                    </w:t>
      </w:r>
      <w:r w:rsidRPr="00EE6E73">
        <w:rPr>
          <w:color w:val="993366"/>
        </w:rPr>
        <w:t>OPTIONAL</w:t>
      </w:r>
      <w:r w:rsidRPr="00EE6E73">
        <w:t>,</w:t>
      </w:r>
    </w:p>
    <w:p w14:paraId="1E270AD7" w14:textId="77777777" w:rsidR="00394471" w:rsidRPr="00EE6E73" w:rsidRDefault="00394471" w:rsidP="00EE6E73">
      <w:pPr>
        <w:pStyle w:val="PL"/>
      </w:pPr>
      <w:r w:rsidRPr="00EE6E73">
        <w:t xml:space="preserve">    </w:t>
      </w:r>
      <w:proofErr w:type="spellStart"/>
      <w:r w:rsidRPr="00EE6E73">
        <w:t>uplinkTxDirectCurrentList</w:t>
      </w:r>
      <w:proofErr w:type="spellEnd"/>
      <w:r w:rsidRPr="00EE6E73">
        <w:t xml:space="preserve">               </w:t>
      </w:r>
      <w:proofErr w:type="spellStart"/>
      <w:r w:rsidRPr="00EE6E73">
        <w:t>UplinkTxDirectCurrentList</w:t>
      </w:r>
      <w:proofErr w:type="spellEnd"/>
      <w:r w:rsidRPr="00EE6E73">
        <w:t xml:space="preserve">                                               </w:t>
      </w:r>
      <w:r w:rsidRPr="00EE6E73">
        <w:rPr>
          <w:color w:val="993366"/>
        </w:rPr>
        <w:t>OPTIONAL</w:t>
      </w:r>
      <w:r w:rsidRPr="00EE6E73">
        <w:t>,</w:t>
      </w:r>
    </w:p>
    <w:p w14:paraId="5AD79406"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93AE"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RRCResumeComplete-v1610-IEs                                             </w:t>
      </w:r>
      <w:r w:rsidRPr="00EE6E73">
        <w:rPr>
          <w:color w:val="993366"/>
        </w:rPr>
        <w:t>OPTIONAL</w:t>
      </w:r>
    </w:p>
    <w:p w14:paraId="636C4A75" w14:textId="77777777" w:rsidR="00394471" w:rsidRPr="00EE6E73" w:rsidRDefault="00394471" w:rsidP="00EE6E73">
      <w:pPr>
        <w:pStyle w:val="PL"/>
      </w:pPr>
      <w:r w:rsidRPr="00EE6E73">
        <w:t>}</w:t>
      </w:r>
    </w:p>
    <w:p w14:paraId="4C7158F3" w14:textId="77777777" w:rsidR="00394471" w:rsidRPr="00EE6E73" w:rsidRDefault="00394471" w:rsidP="00EE6E73">
      <w:pPr>
        <w:pStyle w:val="PL"/>
      </w:pPr>
    </w:p>
    <w:p w14:paraId="336E3214" w14:textId="77777777" w:rsidR="00394471" w:rsidRPr="00EE6E73" w:rsidRDefault="00394471" w:rsidP="00EE6E73">
      <w:pPr>
        <w:pStyle w:val="PL"/>
      </w:pPr>
      <w:r w:rsidRPr="00EE6E73">
        <w:t xml:space="preserve">RRCResumeComplete-v1610-IEs ::=         </w:t>
      </w:r>
      <w:r w:rsidRPr="00EE6E73">
        <w:rPr>
          <w:color w:val="993366"/>
        </w:rPr>
        <w:t>SEQUENCE</w:t>
      </w:r>
      <w:r w:rsidRPr="00EE6E73">
        <w:t xml:space="preserve"> {</w:t>
      </w:r>
    </w:p>
    <w:p w14:paraId="2583EDE7"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14A7914" w14:textId="77777777" w:rsidR="00394471" w:rsidRPr="00EE6E73" w:rsidRDefault="00394471" w:rsidP="00EE6E73">
      <w:pPr>
        <w:pStyle w:val="PL"/>
      </w:pPr>
      <w:r w:rsidRPr="00EE6E73">
        <w:t xml:space="preserve">    measResultIdleEUTRA-r16                 </w:t>
      </w:r>
      <w:proofErr w:type="spellStart"/>
      <w:r w:rsidRPr="00EE6E73">
        <w:t>MeasResultIdleEUTRA-r16</w:t>
      </w:r>
      <w:proofErr w:type="spellEnd"/>
      <w:r w:rsidRPr="00EE6E73">
        <w:t xml:space="preserve">                                                 </w:t>
      </w:r>
      <w:r w:rsidRPr="00EE6E73">
        <w:rPr>
          <w:color w:val="993366"/>
        </w:rPr>
        <w:t>OPTIONAL</w:t>
      </w:r>
      <w:r w:rsidRPr="00EE6E73">
        <w:t>,</w:t>
      </w:r>
    </w:p>
    <w:p w14:paraId="3113DD04" w14:textId="77777777" w:rsidR="00394471" w:rsidRPr="00EE6E73" w:rsidRDefault="00394471" w:rsidP="00EE6E73">
      <w:pPr>
        <w:pStyle w:val="PL"/>
      </w:pPr>
      <w:r w:rsidRPr="00EE6E73">
        <w:t xml:space="preserve">    measResultIdleNR-r16                    </w:t>
      </w:r>
      <w:proofErr w:type="spellStart"/>
      <w:r w:rsidRPr="00EE6E73">
        <w:t>MeasResultIdleNR-r16</w:t>
      </w:r>
      <w:proofErr w:type="spellEnd"/>
      <w:r w:rsidRPr="00EE6E73">
        <w:t xml:space="preserve">                                                    </w:t>
      </w:r>
      <w:r w:rsidRPr="00EE6E73">
        <w:rPr>
          <w:color w:val="993366"/>
        </w:rPr>
        <w:t>OPTIONAL</w:t>
      </w:r>
      <w:r w:rsidRPr="00EE6E73">
        <w:t>,</w:t>
      </w:r>
    </w:p>
    <w:p w14:paraId="6212B9BE" w14:textId="77777777" w:rsidR="00394471" w:rsidRPr="00EE6E73" w:rsidRDefault="00394471" w:rsidP="00EE6E73">
      <w:pPr>
        <w:pStyle w:val="PL"/>
      </w:pPr>
      <w:r w:rsidRPr="00EE6E73">
        <w:t xml:space="preserve">    scg-Response-r16                        </w:t>
      </w:r>
      <w:r w:rsidRPr="00EE6E73">
        <w:rPr>
          <w:color w:val="993366"/>
        </w:rPr>
        <w:t>CHOICE</w:t>
      </w:r>
      <w:r w:rsidRPr="00EE6E73">
        <w:t xml:space="preserve"> {</w:t>
      </w:r>
    </w:p>
    <w:p w14:paraId="036C9F52"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RCReconfigurationComplete</w:t>
      </w:r>
      <w:proofErr w:type="spellEnd"/>
      <w:r w:rsidRPr="00EE6E73">
        <w:t>),</w:t>
      </w:r>
    </w:p>
    <w:p w14:paraId="7928B27A" w14:textId="77777777" w:rsidR="00394471" w:rsidRPr="00EE6E73" w:rsidRDefault="00394471" w:rsidP="00EE6E73">
      <w:pPr>
        <w:pStyle w:val="PL"/>
      </w:pPr>
      <w:r w:rsidRPr="00EE6E73">
        <w:t xml:space="preserve">        </w:t>
      </w:r>
      <w:proofErr w:type="spellStart"/>
      <w:r w:rsidRPr="00EE6E73">
        <w:t>eutra</w:t>
      </w:r>
      <w:proofErr w:type="spellEnd"/>
      <w:r w:rsidRPr="00EE6E73">
        <w:t xml:space="preserve">-SCG-Response                      </w:t>
      </w:r>
      <w:r w:rsidRPr="00EE6E73">
        <w:rPr>
          <w:color w:val="993366"/>
        </w:rPr>
        <w:t>OCTET</w:t>
      </w:r>
      <w:r w:rsidRPr="00EE6E73">
        <w:t xml:space="preserve"> </w:t>
      </w:r>
      <w:r w:rsidRPr="00EE6E73">
        <w:rPr>
          <w:color w:val="993366"/>
        </w:rPr>
        <w:t>STRING</w:t>
      </w:r>
    </w:p>
    <w:p w14:paraId="2953DA2C" w14:textId="77777777" w:rsidR="00394471" w:rsidRPr="00EE6E73" w:rsidRDefault="00394471" w:rsidP="00EE6E73">
      <w:pPr>
        <w:pStyle w:val="PL"/>
      </w:pPr>
      <w:r w:rsidRPr="00EE6E73">
        <w:t xml:space="preserve">    }                                                                                                               </w:t>
      </w:r>
      <w:r w:rsidRPr="00EE6E73">
        <w:rPr>
          <w:color w:val="993366"/>
        </w:rPr>
        <w:t>OPTIONAL</w:t>
      </w:r>
      <w:r w:rsidRPr="00EE6E73">
        <w:t>,</w:t>
      </w:r>
    </w:p>
    <w:p w14:paraId="10E59A89" w14:textId="77777777" w:rsidR="00394471" w:rsidRPr="00EE6E73" w:rsidRDefault="00394471" w:rsidP="00EE6E73">
      <w:pPr>
        <w:pStyle w:val="PL"/>
      </w:pPr>
      <w:r w:rsidRPr="00EE6E73">
        <w:t xml:space="preserve">    ue-MeasurementsAvailable-r16            </w:t>
      </w:r>
      <w:proofErr w:type="spellStart"/>
      <w:r w:rsidRPr="00EE6E73">
        <w:t>UE-MeasurementsAvailable-r16</w:t>
      </w:r>
      <w:proofErr w:type="spellEnd"/>
      <w:r w:rsidRPr="00EE6E73">
        <w:t xml:space="preserve">                                            </w:t>
      </w:r>
      <w:r w:rsidRPr="00EE6E73">
        <w:rPr>
          <w:color w:val="993366"/>
        </w:rPr>
        <w:t>OPTIONAL</w:t>
      </w:r>
      <w:r w:rsidRPr="00EE6E73">
        <w:t>,</w:t>
      </w:r>
    </w:p>
    <w:p w14:paraId="5366375C"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1366AA1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64986D94" w14:textId="77777777" w:rsidR="00394471" w:rsidRPr="00EE6E73" w:rsidRDefault="00394471" w:rsidP="00EE6E73">
      <w:pPr>
        <w:pStyle w:val="PL"/>
      </w:pPr>
      <w:r w:rsidRPr="00EE6E73">
        <w:lastRenderedPageBreak/>
        <w:t xml:space="preserve">    needForGapsInfoNR-r16                   </w:t>
      </w:r>
      <w:proofErr w:type="spellStart"/>
      <w:r w:rsidRPr="00EE6E73">
        <w:t>NeedForGapsInfoNR-r16</w:t>
      </w:r>
      <w:proofErr w:type="spellEnd"/>
      <w:r w:rsidRPr="00EE6E73">
        <w:t xml:space="preserve">                                                   </w:t>
      </w:r>
      <w:r w:rsidRPr="00EE6E73">
        <w:rPr>
          <w:color w:val="993366"/>
        </w:rPr>
        <w:t>OPTIONAL</w:t>
      </w:r>
      <w:r w:rsidRPr="00EE6E73">
        <w:t>,</w:t>
      </w:r>
    </w:p>
    <w:p w14:paraId="46B0A134" w14:textId="4701C2DF"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E46198" w:rsidRPr="00EE6E73">
        <w:t>RRCResumeComplete-v</w:t>
      </w:r>
      <w:r w:rsidR="000C2783" w:rsidRPr="00EE6E73">
        <w:t>1640</w:t>
      </w:r>
      <w:r w:rsidR="00E46198" w:rsidRPr="00EE6E73">
        <w:t>-IEs</w:t>
      </w:r>
      <w:r w:rsidRPr="00EE6E73">
        <w:t xml:space="preserve">                                             </w:t>
      </w:r>
      <w:r w:rsidRPr="00EE6E73">
        <w:rPr>
          <w:color w:val="993366"/>
        </w:rPr>
        <w:t>OPTIONAL</w:t>
      </w:r>
    </w:p>
    <w:p w14:paraId="01252AF3" w14:textId="77777777" w:rsidR="00394471" w:rsidRPr="00EE6E73" w:rsidRDefault="00394471" w:rsidP="00EE6E73">
      <w:pPr>
        <w:pStyle w:val="PL"/>
      </w:pPr>
      <w:r w:rsidRPr="00EE6E73">
        <w:t>}</w:t>
      </w:r>
    </w:p>
    <w:p w14:paraId="0CBE7813" w14:textId="77777777" w:rsidR="00E46198" w:rsidRPr="00EE6E73" w:rsidRDefault="00E46198" w:rsidP="00EE6E73">
      <w:pPr>
        <w:pStyle w:val="PL"/>
      </w:pPr>
    </w:p>
    <w:p w14:paraId="02112F79" w14:textId="00964705" w:rsidR="00E46198" w:rsidRPr="00EE6E73" w:rsidRDefault="00E46198" w:rsidP="00EE6E73">
      <w:pPr>
        <w:pStyle w:val="PL"/>
      </w:pPr>
      <w:r w:rsidRPr="00EE6E73">
        <w:t>RRCResumeComplete-v</w:t>
      </w:r>
      <w:r w:rsidR="000C2783" w:rsidRPr="00EE6E73">
        <w:t>1640</w:t>
      </w:r>
      <w:r w:rsidRPr="00EE6E73">
        <w:t xml:space="preserve">-IEs ::=         </w:t>
      </w:r>
      <w:r w:rsidRPr="00EE6E73">
        <w:rPr>
          <w:color w:val="993366"/>
        </w:rPr>
        <w:t>SEQUENCE</w:t>
      </w:r>
      <w:r w:rsidRPr="00EE6E73">
        <w:t xml:space="preserve"> {</w:t>
      </w:r>
    </w:p>
    <w:p w14:paraId="6856DBC5" w14:textId="20B05C7F" w:rsidR="00E46198" w:rsidRPr="00EE6E73" w:rsidRDefault="00E46198" w:rsidP="00EE6E73">
      <w:pPr>
        <w:pStyle w:val="PL"/>
      </w:pPr>
      <w:r w:rsidRPr="00EE6E73">
        <w:t xml:space="preserve">    uplinkTxDirectCurrentTwoCarrierList-r16 </w:t>
      </w:r>
      <w:proofErr w:type="spellStart"/>
      <w:r w:rsidRPr="00EE6E73">
        <w:t>UplinkTxDirectCurrentTwoCarrierList-r16</w:t>
      </w:r>
      <w:proofErr w:type="spellEnd"/>
      <w:r w:rsidRPr="00EE6E73">
        <w:t xml:space="preserve">                                 </w:t>
      </w:r>
      <w:r w:rsidRPr="00EE6E73">
        <w:rPr>
          <w:color w:val="993366"/>
        </w:rPr>
        <w:t>OPTIONAL</w:t>
      </w:r>
      <w:r w:rsidRPr="00EE6E73">
        <w:t>,</w:t>
      </w:r>
    </w:p>
    <w:p w14:paraId="6739F1DA" w14:textId="5A49BA5F" w:rsidR="00E46198" w:rsidRPr="00EE6E73" w:rsidRDefault="00E46198" w:rsidP="00EE6E73">
      <w:pPr>
        <w:pStyle w:val="PL"/>
      </w:pPr>
      <w:r w:rsidRPr="00EE6E73">
        <w:t xml:space="preserve">    </w:t>
      </w:r>
      <w:proofErr w:type="spellStart"/>
      <w:r w:rsidRPr="00EE6E73">
        <w:t>nonCriticalExtension</w:t>
      </w:r>
      <w:proofErr w:type="spellEnd"/>
      <w:r w:rsidRPr="00EE6E73">
        <w:t xml:space="preserve">                    </w:t>
      </w:r>
      <w:r w:rsidR="00766157" w:rsidRPr="00EE6E73">
        <w:t>RRCResumeComplete-v1700-IEs</w:t>
      </w:r>
      <w:r w:rsidRPr="00EE6E73">
        <w:t xml:space="preserve">                                             </w:t>
      </w:r>
      <w:r w:rsidRPr="00EE6E73">
        <w:rPr>
          <w:color w:val="993366"/>
        </w:rPr>
        <w:t>OPTIONAL</w:t>
      </w:r>
    </w:p>
    <w:p w14:paraId="35002E82" w14:textId="77777777" w:rsidR="00E46198" w:rsidRPr="00EE6E73" w:rsidRDefault="00E46198" w:rsidP="00EE6E73">
      <w:pPr>
        <w:pStyle w:val="PL"/>
      </w:pPr>
      <w:r w:rsidRPr="00EE6E73">
        <w:t>}</w:t>
      </w:r>
    </w:p>
    <w:p w14:paraId="5F51DA7D" w14:textId="77777777" w:rsidR="00766157" w:rsidRPr="00EE6E73" w:rsidRDefault="00766157" w:rsidP="00EE6E73">
      <w:pPr>
        <w:pStyle w:val="PL"/>
      </w:pPr>
    </w:p>
    <w:p w14:paraId="6237D1D0" w14:textId="47FE49BD" w:rsidR="00766157" w:rsidRPr="00EE6E73" w:rsidRDefault="00766157" w:rsidP="00EE6E73">
      <w:pPr>
        <w:pStyle w:val="PL"/>
      </w:pPr>
      <w:r w:rsidRPr="00EE6E73">
        <w:t xml:space="preserve">RRCResumeComplete-v1700-IEs ::=   </w:t>
      </w:r>
      <w:r w:rsidR="00E616AE" w:rsidRPr="00EE6E73">
        <w:t xml:space="preserve">     </w:t>
      </w:r>
      <w:r w:rsidRPr="00EE6E73">
        <w:t xml:space="preserve"> </w:t>
      </w:r>
      <w:r w:rsidRPr="00EE6E73">
        <w:rPr>
          <w:color w:val="993366"/>
        </w:rPr>
        <w:t>SEQUENCE</w:t>
      </w:r>
      <w:r w:rsidRPr="00EE6E73">
        <w:t xml:space="preserve"> {</w:t>
      </w:r>
    </w:p>
    <w:p w14:paraId="127901B1" w14:textId="25BEAD2A" w:rsidR="00766157" w:rsidRPr="00EE6E73" w:rsidRDefault="00766157" w:rsidP="00EE6E73">
      <w:pPr>
        <w:pStyle w:val="PL"/>
      </w:pPr>
      <w:r w:rsidRPr="00EE6E73">
        <w:t xml:space="preserve">    needFor</w:t>
      </w:r>
      <w:r w:rsidR="00CE29E7" w:rsidRPr="00EE6E73">
        <w:t>Gap</w:t>
      </w:r>
      <w:r w:rsidRPr="00EE6E73">
        <w:t xml:space="preserve">NCSG-InfoNR-r17               </w:t>
      </w:r>
      <w:proofErr w:type="spellStart"/>
      <w:r w:rsidRPr="00EE6E73">
        <w:t>NeedFor</w:t>
      </w:r>
      <w:r w:rsidR="00CE29E7" w:rsidRPr="00EE6E73">
        <w:t>Gap</w:t>
      </w:r>
      <w:r w:rsidRPr="00EE6E73">
        <w:t>NCSG-InfoNR-r17</w:t>
      </w:r>
      <w:proofErr w:type="spellEnd"/>
      <w:r w:rsidRPr="00EE6E73">
        <w:t xml:space="preserve">                                               </w:t>
      </w:r>
      <w:r w:rsidRPr="00EE6E73">
        <w:rPr>
          <w:color w:val="993366"/>
        </w:rPr>
        <w:t>OPTIONAL</w:t>
      </w:r>
      <w:r w:rsidRPr="00EE6E73">
        <w:t>,</w:t>
      </w:r>
    </w:p>
    <w:p w14:paraId="474290B5" w14:textId="42932688" w:rsidR="00766157" w:rsidRPr="00EE6E73" w:rsidRDefault="00766157" w:rsidP="00EE6E73">
      <w:pPr>
        <w:pStyle w:val="PL"/>
      </w:pPr>
      <w:r w:rsidRPr="00EE6E73">
        <w:t xml:space="preserve">    needFor</w:t>
      </w:r>
      <w:r w:rsidR="00CE29E7" w:rsidRPr="00EE6E73">
        <w:t>Gap</w:t>
      </w:r>
      <w:r w:rsidRPr="00EE6E73">
        <w:t xml:space="preserve">NCSG-InfoEUTRA-r17            </w:t>
      </w:r>
      <w:proofErr w:type="spellStart"/>
      <w:r w:rsidRPr="00EE6E73">
        <w:t>NeedFor</w:t>
      </w:r>
      <w:r w:rsidR="00CE29E7" w:rsidRPr="00EE6E73">
        <w:t>Gap</w:t>
      </w:r>
      <w:r w:rsidRPr="00EE6E73">
        <w:t>NCSG-InfoEUTRA-r17</w:t>
      </w:r>
      <w:proofErr w:type="spellEnd"/>
      <w:r w:rsidRPr="00EE6E73">
        <w:t xml:space="preserve">                                            </w:t>
      </w:r>
      <w:r w:rsidRPr="00EE6E73">
        <w:rPr>
          <w:color w:val="993366"/>
        </w:rPr>
        <w:t>OPTIONAL</w:t>
      </w:r>
      <w:r w:rsidRPr="00EE6E73">
        <w:t>,</w:t>
      </w:r>
    </w:p>
    <w:p w14:paraId="5FB64C70" w14:textId="4E475C49" w:rsidR="00766157" w:rsidRPr="00EE6E73" w:rsidRDefault="00766157" w:rsidP="00EE6E73">
      <w:pPr>
        <w:pStyle w:val="PL"/>
      </w:pPr>
      <w:r w:rsidRPr="00EE6E73">
        <w:t xml:space="preserve">    </w:t>
      </w:r>
      <w:proofErr w:type="spellStart"/>
      <w:r w:rsidRPr="00EE6E73">
        <w:t>nonCriticalExtension</w:t>
      </w:r>
      <w:proofErr w:type="spellEnd"/>
      <w:r w:rsidRPr="00EE6E73">
        <w:t xml:space="preserve">                    </w:t>
      </w:r>
      <w:r w:rsidR="006C69F1" w:rsidRPr="00EE6E73">
        <w:t>RRCResumeComplete-v1720-IEs</w:t>
      </w:r>
      <w:r w:rsidRPr="00EE6E73">
        <w:t xml:space="preserve">                                             </w:t>
      </w:r>
      <w:r w:rsidRPr="00EE6E73">
        <w:rPr>
          <w:color w:val="993366"/>
        </w:rPr>
        <w:t>OPTIONAL</w:t>
      </w:r>
    </w:p>
    <w:p w14:paraId="6F9F58F9" w14:textId="77777777" w:rsidR="00766157" w:rsidRPr="00EE6E73" w:rsidRDefault="00766157" w:rsidP="00EE6E73">
      <w:pPr>
        <w:pStyle w:val="PL"/>
      </w:pPr>
      <w:r w:rsidRPr="00EE6E73">
        <w:t>}</w:t>
      </w:r>
    </w:p>
    <w:p w14:paraId="09ED64B4" w14:textId="375EDF9A" w:rsidR="00394471" w:rsidRPr="00EE6E73" w:rsidRDefault="00394471" w:rsidP="00EE6E73">
      <w:pPr>
        <w:pStyle w:val="PL"/>
      </w:pPr>
    </w:p>
    <w:p w14:paraId="2F92890F" w14:textId="7491A34A" w:rsidR="006C69F1" w:rsidRPr="00EE6E73" w:rsidRDefault="006C69F1" w:rsidP="00EE6E73">
      <w:pPr>
        <w:pStyle w:val="PL"/>
      </w:pPr>
      <w:r w:rsidRPr="00EE6E73">
        <w:t xml:space="preserve">RRCResumeComplete-v1720-IEs ::=         </w:t>
      </w:r>
      <w:r w:rsidRPr="00EE6E73">
        <w:rPr>
          <w:color w:val="993366"/>
        </w:rPr>
        <w:t>SEQUENCE</w:t>
      </w:r>
      <w:r w:rsidRPr="00EE6E73">
        <w:t xml:space="preserve"> {</w:t>
      </w:r>
    </w:p>
    <w:p w14:paraId="23A0D287" w14:textId="4066421F" w:rsidR="006C69F1" w:rsidRPr="00EE6E73" w:rsidRDefault="006C69F1" w:rsidP="00EE6E73">
      <w:pPr>
        <w:pStyle w:val="PL"/>
      </w:pPr>
      <w:r w:rsidRPr="00EE6E73">
        <w:t xml:space="preserve">    uplinkTxDirectCurrentMoreCarrierList-r17 </w:t>
      </w:r>
      <w:proofErr w:type="spellStart"/>
      <w:r w:rsidRPr="00EE6E73">
        <w:t>UplinkTxDirectCurrentMoreCarrierList-r17</w:t>
      </w:r>
      <w:proofErr w:type="spellEnd"/>
      <w:r w:rsidRPr="00EE6E73">
        <w:t xml:space="preserve">                               </w:t>
      </w:r>
      <w:r w:rsidRPr="00EE6E73">
        <w:rPr>
          <w:color w:val="993366"/>
        </w:rPr>
        <w:t>OPTIONAL</w:t>
      </w:r>
      <w:r w:rsidRPr="00EE6E73">
        <w:t>,</w:t>
      </w:r>
    </w:p>
    <w:p w14:paraId="6BB942DB" w14:textId="5D89D22E" w:rsidR="006C69F1" w:rsidRPr="00EE6E73" w:rsidRDefault="006C69F1" w:rsidP="00EE6E73">
      <w:pPr>
        <w:pStyle w:val="PL"/>
      </w:pPr>
      <w:r w:rsidRPr="00EE6E73">
        <w:t xml:space="preserve">    </w:t>
      </w:r>
      <w:proofErr w:type="spellStart"/>
      <w:r w:rsidRPr="00EE6E73">
        <w:t>nonCriticalExtension</w:t>
      </w:r>
      <w:proofErr w:type="spellEnd"/>
      <w:r w:rsidRPr="00EE6E73">
        <w:t xml:space="preserve">                     </w:t>
      </w:r>
      <w:r w:rsidR="00BD3403" w:rsidRPr="00EE6E73">
        <w:t>RRCResumeComplete-v1800-IEs</w:t>
      </w:r>
      <w:r w:rsidRPr="00EE6E73">
        <w:t xml:space="preserve">                                            </w:t>
      </w:r>
      <w:r w:rsidRPr="00EE6E73">
        <w:rPr>
          <w:color w:val="993366"/>
        </w:rPr>
        <w:t>OPTIONAL</w:t>
      </w:r>
    </w:p>
    <w:p w14:paraId="4DB4F37B" w14:textId="01D1556B" w:rsidR="006C69F1" w:rsidRPr="00EE6E73" w:rsidRDefault="00747D55" w:rsidP="00EE6E73">
      <w:pPr>
        <w:pStyle w:val="PL"/>
      </w:pPr>
      <w:r w:rsidRPr="00EE6E73">
        <w:t>}</w:t>
      </w:r>
    </w:p>
    <w:p w14:paraId="0D8125A9" w14:textId="77777777" w:rsidR="00BD3403" w:rsidRPr="00EE6E73" w:rsidRDefault="00BD3403" w:rsidP="00EE6E73">
      <w:pPr>
        <w:pStyle w:val="PL"/>
      </w:pPr>
    </w:p>
    <w:p w14:paraId="2E8E7A92" w14:textId="16B663A3" w:rsidR="00BD3403" w:rsidRPr="00EE6E73" w:rsidRDefault="00BD3403" w:rsidP="00EE6E73">
      <w:pPr>
        <w:pStyle w:val="PL"/>
      </w:pPr>
      <w:r w:rsidRPr="00EE6E73">
        <w:t xml:space="preserve">RRCResumeComplete-v1800-IEs ::=         </w:t>
      </w:r>
      <w:r w:rsidRPr="00EE6E73">
        <w:rPr>
          <w:color w:val="993366"/>
        </w:rPr>
        <w:t>SEQUENCE</w:t>
      </w:r>
      <w:r w:rsidRPr="00EE6E73">
        <w:t xml:space="preserve"> {</w:t>
      </w:r>
    </w:p>
    <w:p w14:paraId="2B00F308" w14:textId="656CB893" w:rsidR="00BD3403" w:rsidRPr="00EE6E73" w:rsidRDefault="00BD3403" w:rsidP="00EE6E73">
      <w:pPr>
        <w:pStyle w:val="PL"/>
      </w:pPr>
      <w:r w:rsidRPr="00EE6E73">
        <w:t xml:space="preserve">    needForInterruptionInfoNR-r18           </w:t>
      </w:r>
      <w:proofErr w:type="spellStart"/>
      <w:r w:rsidRPr="00EE6E73">
        <w:t>NeedForInterruptionInfoNR-r18</w:t>
      </w:r>
      <w:proofErr w:type="spellEnd"/>
      <w:r w:rsidRPr="00EE6E73">
        <w:t xml:space="preserve">                                           </w:t>
      </w:r>
      <w:r w:rsidRPr="00EE6E73">
        <w:rPr>
          <w:color w:val="993366"/>
        </w:rPr>
        <w:t>OPTIONAL</w:t>
      </w:r>
      <w:r w:rsidRPr="00EE6E73">
        <w:t>,</w:t>
      </w:r>
    </w:p>
    <w:p w14:paraId="193F4BAC" w14:textId="39277FDD"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12944012" w14:textId="26FD4D60"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094B238E" w14:textId="4555F812"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45D9B98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4CAF9782"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5E783207" w14:textId="4862D50D" w:rsidR="00BD3403" w:rsidRPr="00EE6E73" w:rsidRDefault="00BD3403"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31494A77" w14:textId="44241241" w:rsidR="006C69F1" w:rsidRPr="00EE6E73" w:rsidRDefault="00BD3403" w:rsidP="00EE6E73">
      <w:pPr>
        <w:pStyle w:val="PL"/>
      </w:pPr>
      <w:r w:rsidRPr="00EE6E73">
        <w:t>}</w:t>
      </w:r>
    </w:p>
    <w:p w14:paraId="55CCA835" w14:textId="77777777" w:rsidR="00BD3403" w:rsidRPr="00EE6E73" w:rsidRDefault="00BD3403" w:rsidP="00EE6E73">
      <w:pPr>
        <w:pStyle w:val="PL"/>
      </w:pPr>
    </w:p>
    <w:p w14:paraId="733CF83F" w14:textId="77777777" w:rsidR="00394471" w:rsidRPr="00EE6E73" w:rsidRDefault="00394471" w:rsidP="00EE6E73">
      <w:pPr>
        <w:pStyle w:val="PL"/>
        <w:rPr>
          <w:color w:val="808080"/>
        </w:rPr>
      </w:pPr>
      <w:r w:rsidRPr="00EE6E73">
        <w:rPr>
          <w:color w:val="808080"/>
        </w:rPr>
        <w:t>-- TAG-RRCRESUMECOMPLETE-STOP</w:t>
      </w:r>
    </w:p>
    <w:p w14:paraId="050C90B3" w14:textId="77777777" w:rsidR="00394471" w:rsidRPr="00EE6E73" w:rsidRDefault="00394471" w:rsidP="00EE6E73">
      <w:pPr>
        <w:pStyle w:val="PL"/>
        <w:rPr>
          <w:color w:val="808080"/>
        </w:rPr>
      </w:pPr>
      <w:r w:rsidRPr="00EE6E73">
        <w:rPr>
          <w:color w:val="808080"/>
        </w:rPr>
        <w:t>-- ASN1STOP</w:t>
      </w:r>
    </w:p>
    <w:p w14:paraId="4E17CC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EE6E73" w:rsidRDefault="00394471" w:rsidP="00964CC4">
            <w:pPr>
              <w:pStyle w:val="TAH"/>
              <w:rPr>
                <w:szCs w:val="22"/>
                <w:lang w:eastAsia="sv-SE"/>
              </w:rPr>
            </w:pPr>
            <w:proofErr w:type="spellStart"/>
            <w:r w:rsidRPr="00EE6E73">
              <w:rPr>
                <w:i/>
                <w:szCs w:val="22"/>
                <w:lang w:eastAsia="sv-SE"/>
              </w:rPr>
              <w:lastRenderedPageBreak/>
              <w:t>RRCResumeComplete</w:t>
            </w:r>
            <w:proofErr w:type="spellEnd"/>
            <w:r w:rsidRPr="00EE6E73">
              <w:rPr>
                <w:i/>
                <w:szCs w:val="22"/>
                <w:lang w:eastAsia="sv-SE"/>
              </w:rPr>
              <w:t xml:space="preserve">-IEs </w:t>
            </w:r>
            <w:r w:rsidRPr="00EE6E73">
              <w:rPr>
                <w:szCs w:val="22"/>
                <w:lang w:eastAsia="sv-SE"/>
              </w:rPr>
              <w:t>field descriptions</w:t>
            </w:r>
          </w:p>
        </w:tc>
      </w:tr>
      <w:tr w:rsidR="004112C8" w:rsidRPr="00EE6E73"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EE6E73" w:rsidRDefault="00394471" w:rsidP="00964CC4">
            <w:pPr>
              <w:pStyle w:val="TAL"/>
              <w:rPr>
                <w:b/>
                <w:bCs/>
                <w:i/>
                <w:noProof/>
                <w:lang w:eastAsia="en-GB"/>
              </w:rPr>
            </w:pPr>
            <w:r w:rsidRPr="00EE6E73">
              <w:rPr>
                <w:b/>
                <w:bCs/>
                <w:i/>
                <w:noProof/>
                <w:lang w:eastAsia="en-GB"/>
              </w:rPr>
              <w:t>idleMeasAvailable</w:t>
            </w:r>
          </w:p>
          <w:p w14:paraId="01C2A45B"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EE6E73" w:rsidRDefault="007B62E9" w:rsidP="00467478">
            <w:pPr>
              <w:pStyle w:val="TAL"/>
              <w:rPr>
                <w:b/>
                <w:bCs/>
                <w:i/>
                <w:iCs/>
              </w:rPr>
            </w:pPr>
            <w:proofErr w:type="spellStart"/>
            <w:r w:rsidRPr="00EE6E73">
              <w:rPr>
                <w:b/>
                <w:bCs/>
                <w:i/>
                <w:iCs/>
              </w:rPr>
              <w:t>measConfigReportAppLayerAvailable</w:t>
            </w:r>
            <w:proofErr w:type="spellEnd"/>
          </w:p>
          <w:p w14:paraId="03C68D00" w14:textId="61DA88CA" w:rsidR="007B62E9" w:rsidRPr="00EE6E73" w:rsidRDefault="007B62E9" w:rsidP="00467478">
            <w:pPr>
              <w:pStyle w:val="TAL"/>
              <w:rPr>
                <w:b/>
                <w:bCs/>
                <w:i/>
                <w:lang w:eastAsia="en-GB"/>
              </w:rPr>
            </w:pPr>
            <w:r w:rsidRPr="00EE6E73">
              <w:rPr>
                <w:lang w:eastAsia="en-GB"/>
              </w:rPr>
              <w:t xml:space="preserve">Indication that the UE has at least one application layer measurement configuration with </w:t>
            </w:r>
            <w:proofErr w:type="spellStart"/>
            <w:r w:rsidR="008C2F94" w:rsidRPr="00EE6E73">
              <w:rPr>
                <w:i/>
                <w:iCs/>
                <w:lang w:eastAsia="en-GB"/>
              </w:rPr>
              <w:t>appLayerIdleInactiveConfig</w:t>
            </w:r>
            <w:proofErr w:type="spellEnd"/>
            <w:r w:rsidR="008C2F94" w:rsidRPr="00EE6E73">
              <w:rPr>
                <w:lang w:eastAsia="en-GB"/>
              </w:rPr>
              <w:t xml:space="preserve"> configured</w:t>
            </w:r>
            <w:r w:rsidRPr="00EE6E73">
              <w:rPr>
                <w:lang w:eastAsia="en-GB"/>
              </w:rPr>
              <w:t>.</w:t>
            </w:r>
          </w:p>
        </w:tc>
      </w:tr>
      <w:tr w:rsidR="004112C8" w:rsidRPr="00EE6E73"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EE6E73" w:rsidRDefault="00394471" w:rsidP="00964CC4">
            <w:pPr>
              <w:pStyle w:val="TAL"/>
              <w:rPr>
                <w:szCs w:val="22"/>
                <w:lang w:eastAsia="sv-SE"/>
              </w:rPr>
            </w:pPr>
            <w:proofErr w:type="spellStart"/>
            <w:r w:rsidRPr="00EE6E73">
              <w:rPr>
                <w:b/>
                <w:i/>
                <w:szCs w:val="22"/>
                <w:lang w:eastAsia="sv-SE"/>
              </w:rPr>
              <w:t>measResultIdleEUTRA</w:t>
            </w:r>
            <w:proofErr w:type="spellEnd"/>
          </w:p>
          <w:p w14:paraId="6DFF6C60"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w:t>
            </w:r>
          </w:p>
        </w:tc>
      </w:tr>
      <w:tr w:rsidR="004112C8" w:rsidRPr="00EE6E73"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EE6E73" w:rsidRDefault="00394471" w:rsidP="00964CC4">
            <w:pPr>
              <w:pStyle w:val="TAL"/>
              <w:rPr>
                <w:szCs w:val="22"/>
                <w:lang w:eastAsia="sv-SE"/>
              </w:rPr>
            </w:pPr>
            <w:proofErr w:type="spellStart"/>
            <w:r w:rsidRPr="00EE6E73">
              <w:rPr>
                <w:b/>
                <w:i/>
                <w:szCs w:val="22"/>
                <w:lang w:eastAsia="sv-SE"/>
              </w:rPr>
              <w:t>measResultIdleNR</w:t>
            </w:r>
            <w:proofErr w:type="spellEnd"/>
          </w:p>
          <w:p w14:paraId="10CA844D"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w:t>
            </w:r>
          </w:p>
        </w:tc>
      </w:tr>
      <w:tr w:rsidR="004112C8" w:rsidRPr="00EE6E73"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EE6E73" w:rsidRDefault="00E2448C" w:rsidP="00E2448C">
            <w:pPr>
              <w:pStyle w:val="TAL"/>
              <w:rPr>
                <w:b/>
                <w:i/>
                <w:szCs w:val="22"/>
                <w:lang w:eastAsia="sv-SE"/>
              </w:rPr>
            </w:pPr>
            <w:proofErr w:type="spellStart"/>
            <w:r w:rsidRPr="00EE6E73">
              <w:rPr>
                <w:b/>
                <w:i/>
                <w:szCs w:val="22"/>
                <w:lang w:eastAsia="sv-SE"/>
              </w:rPr>
              <w:t>musim-CapRestrictionInd</w:t>
            </w:r>
            <w:proofErr w:type="spellEnd"/>
          </w:p>
          <w:p w14:paraId="3C194F8A" w14:textId="12BD385F"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EE6E73" w:rsidRDefault="00394471" w:rsidP="00964CC4">
            <w:pPr>
              <w:pStyle w:val="TAL"/>
              <w:rPr>
                <w:b/>
                <w:bCs/>
                <w:i/>
                <w:iCs/>
              </w:rPr>
            </w:pPr>
            <w:proofErr w:type="spellStart"/>
            <w:r w:rsidRPr="00EE6E73">
              <w:rPr>
                <w:b/>
                <w:bCs/>
                <w:i/>
                <w:iCs/>
              </w:rPr>
              <w:t>needForGapsInfoNR</w:t>
            </w:r>
            <w:proofErr w:type="spellEnd"/>
          </w:p>
          <w:p w14:paraId="1CF2CA9A" w14:textId="77777777" w:rsidR="00394471" w:rsidRPr="00EE6E73" w:rsidRDefault="00394471" w:rsidP="00964CC4">
            <w:pPr>
              <w:pStyle w:val="TAL"/>
              <w:rPr>
                <w:b/>
                <w:i/>
                <w:szCs w:val="22"/>
                <w:lang w:eastAsia="sv-SE"/>
              </w:rPr>
            </w:pPr>
            <w:r w:rsidRPr="00EE6E73">
              <w:rPr>
                <w:szCs w:val="22"/>
              </w:rPr>
              <w:t>This field is used to indicate the measurement gap requirement information of the UE for NR target bands.</w:t>
            </w:r>
          </w:p>
        </w:tc>
      </w:tr>
      <w:tr w:rsidR="004112C8" w:rsidRPr="00EE6E73"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EE6E73" w:rsidRDefault="00E616AE" w:rsidP="00E616AE">
            <w:pPr>
              <w:pStyle w:val="TAL"/>
              <w:rPr>
                <w:b/>
                <w:bCs/>
                <w:i/>
                <w:iCs/>
              </w:rPr>
            </w:pPr>
            <w:proofErr w:type="spellStart"/>
            <w:r w:rsidRPr="00EE6E73">
              <w:rPr>
                <w:b/>
                <w:bCs/>
                <w:i/>
                <w:iCs/>
              </w:rPr>
              <w:t>needFor</w:t>
            </w:r>
            <w:r w:rsidR="00CE29E7" w:rsidRPr="00EE6E73">
              <w:rPr>
                <w:b/>
                <w:bCs/>
                <w:i/>
                <w:iCs/>
              </w:rPr>
              <w:t>Gap</w:t>
            </w:r>
            <w:r w:rsidRPr="00EE6E73">
              <w:rPr>
                <w:b/>
                <w:bCs/>
                <w:i/>
                <w:iCs/>
              </w:rPr>
              <w:t>NCSG-InfoEUTRA</w:t>
            </w:r>
            <w:proofErr w:type="spellEnd"/>
          </w:p>
          <w:p w14:paraId="4DE230F5" w14:textId="03FBE7A2" w:rsidR="00E616AE" w:rsidRPr="00EE6E73" w:rsidRDefault="00E616AE" w:rsidP="00E616AE">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EE6E73" w:rsidRDefault="00E616AE" w:rsidP="00E616AE">
            <w:pPr>
              <w:pStyle w:val="TAL"/>
              <w:rPr>
                <w:b/>
                <w:bCs/>
                <w:i/>
                <w:iCs/>
              </w:rPr>
            </w:pPr>
            <w:proofErr w:type="spellStart"/>
            <w:r w:rsidRPr="00EE6E73">
              <w:rPr>
                <w:b/>
                <w:bCs/>
                <w:i/>
                <w:iCs/>
              </w:rPr>
              <w:t>needFor</w:t>
            </w:r>
            <w:r w:rsidR="00CE29E7" w:rsidRPr="00EE6E73">
              <w:rPr>
                <w:b/>
                <w:bCs/>
                <w:i/>
                <w:iCs/>
              </w:rPr>
              <w:t>Gap</w:t>
            </w:r>
            <w:r w:rsidRPr="00EE6E73">
              <w:rPr>
                <w:b/>
                <w:bCs/>
                <w:i/>
                <w:iCs/>
              </w:rPr>
              <w:t>NCSG-InfoNR</w:t>
            </w:r>
            <w:proofErr w:type="spellEnd"/>
          </w:p>
          <w:p w14:paraId="15165440" w14:textId="42D81193"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EE6E73" w:rsidRDefault="00BD3403" w:rsidP="00B4120F">
            <w:pPr>
              <w:pStyle w:val="TAL"/>
              <w:rPr>
                <w:b/>
                <w:bCs/>
                <w:i/>
                <w:iCs/>
              </w:rPr>
            </w:pPr>
            <w:proofErr w:type="spellStart"/>
            <w:r w:rsidRPr="00EE6E73">
              <w:rPr>
                <w:b/>
                <w:bCs/>
                <w:i/>
                <w:iCs/>
              </w:rPr>
              <w:t>needForInterruptionInfoNR</w:t>
            </w:r>
            <w:proofErr w:type="spellEnd"/>
          </w:p>
          <w:p w14:paraId="5F33BF3C"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EE6E73" w:rsidRDefault="006A6D4E" w:rsidP="006A6D4E">
            <w:pPr>
              <w:pStyle w:val="TAL"/>
              <w:rPr>
                <w:b/>
                <w:bCs/>
                <w:i/>
                <w:iCs/>
              </w:rPr>
            </w:pPr>
            <w:proofErr w:type="spellStart"/>
            <w:r w:rsidRPr="00EE6E73">
              <w:rPr>
                <w:b/>
                <w:bCs/>
                <w:i/>
                <w:iCs/>
              </w:rPr>
              <w:t>reselectionMeasAvailable</w:t>
            </w:r>
            <w:proofErr w:type="spellEnd"/>
          </w:p>
          <w:p w14:paraId="5565E2BF" w14:textId="5224F27A" w:rsidR="006A6D4E" w:rsidRPr="00EE6E73" w:rsidRDefault="006A6D4E" w:rsidP="006A6D4E">
            <w:pPr>
              <w:pStyle w:val="TAL"/>
              <w:rPr>
                <w:b/>
                <w:bCs/>
                <w:i/>
                <w:iCs/>
              </w:rPr>
            </w:pPr>
            <w:r w:rsidRPr="00EE6E73">
              <w:rPr>
                <w:szCs w:val="22"/>
              </w:rPr>
              <w:t>Indication that the UE has reselection measurement report available.</w:t>
            </w:r>
          </w:p>
        </w:tc>
      </w:tr>
      <w:tr w:rsidR="004112C8" w:rsidRPr="00EE6E73"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EE6E73" w:rsidRDefault="00394471" w:rsidP="00964CC4">
            <w:pPr>
              <w:pStyle w:val="TAL"/>
              <w:rPr>
                <w:b/>
                <w:i/>
                <w:szCs w:val="22"/>
                <w:lang w:eastAsia="sv-SE"/>
              </w:rPr>
            </w:pPr>
            <w:proofErr w:type="spellStart"/>
            <w:r w:rsidRPr="00EE6E73">
              <w:rPr>
                <w:b/>
                <w:i/>
                <w:szCs w:val="22"/>
                <w:lang w:eastAsia="sv-SE"/>
              </w:rPr>
              <w:t>selectedPLMN</w:t>
            </w:r>
            <w:proofErr w:type="spellEnd"/>
            <w:r w:rsidRPr="00EE6E73">
              <w:rPr>
                <w:b/>
                <w:i/>
                <w:szCs w:val="22"/>
                <w:lang w:eastAsia="sv-SE"/>
              </w:rPr>
              <w:t>-Identity</w:t>
            </w:r>
          </w:p>
          <w:p w14:paraId="332FB2BC" w14:textId="49D4CEE1" w:rsidR="00394471" w:rsidRPr="00EE6E73" w:rsidRDefault="00394471" w:rsidP="00964CC4">
            <w:pPr>
              <w:pStyle w:val="TAL"/>
              <w:rPr>
                <w:szCs w:val="22"/>
                <w:lang w:eastAsia="sv-SE"/>
              </w:rPr>
            </w:pPr>
            <w:r w:rsidRPr="00EE6E73">
              <w:rPr>
                <w:szCs w:val="22"/>
                <w:lang w:eastAsia="sv-SE"/>
              </w:rPr>
              <w:t xml:space="preserve">Index of the PLMN selected by the UE from the </w:t>
            </w:r>
            <w:proofErr w:type="spellStart"/>
            <w:r w:rsidRPr="00EE6E73">
              <w:rPr>
                <w:i/>
                <w:szCs w:val="22"/>
                <w:lang w:eastAsia="sv-SE"/>
              </w:rPr>
              <w:t>plmn-Identity</w:t>
            </w:r>
            <w:r w:rsidR="00FB04AA" w:rsidRPr="00EE6E73">
              <w:rPr>
                <w:i/>
                <w:szCs w:val="22"/>
                <w:lang w:eastAsia="sv-SE"/>
              </w:rPr>
              <w:t>Info</w:t>
            </w:r>
            <w:r w:rsidRPr="00EE6E73">
              <w:rPr>
                <w:i/>
                <w:szCs w:val="22"/>
                <w:lang w:eastAsia="sv-SE"/>
              </w:rPr>
              <w:t>List</w:t>
            </w:r>
            <w:proofErr w:type="spellEnd"/>
            <w:r w:rsidRPr="00EE6E73">
              <w:rPr>
                <w:szCs w:val="22"/>
                <w:lang w:eastAsia="sv-SE"/>
              </w:rPr>
              <w:t xml:space="preserve"> </w:t>
            </w:r>
            <w:r w:rsidRPr="00EE6E73">
              <w:rPr>
                <w:szCs w:val="22"/>
              </w:rPr>
              <w:t xml:space="preserve">or </w:t>
            </w:r>
            <w:proofErr w:type="spellStart"/>
            <w:r w:rsidRPr="00EE6E73">
              <w:rPr>
                <w:i/>
                <w:iCs/>
                <w:szCs w:val="22"/>
              </w:rPr>
              <w:t>npn-IdentityInfoList</w:t>
            </w:r>
            <w:proofErr w:type="spellEnd"/>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4112C8" w:rsidRPr="00EE6E73"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EE6E73" w:rsidRDefault="00394471" w:rsidP="00964CC4">
            <w:pPr>
              <w:pStyle w:val="TAL"/>
              <w:rPr>
                <w:szCs w:val="22"/>
                <w:lang w:eastAsia="sv-SE"/>
              </w:rPr>
            </w:pPr>
            <w:proofErr w:type="spellStart"/>
            <w:r w:rsidRPr="00EE6E73">
              <w:rPr>
                <w:b/>
                <w:i/>
                <w:szCs w:val="22"/>
                <w:lang w:eastAsia="sv-SE"/>
              </w:rPr>
              <w:t>uplinkTxDirectCurrentList</w:t>
            </w:r>
            <w:proofErr w:type="spellEnd"/>
          </w:p>
          <w:p w14:paraId="61D47083" w14:textId="77777777" w:rsidR="00394471" w:rsidRPr="00EE6E73" w:rsidRDefault="00394471" w:rsidP="00964CC4">
            <w:pPr>
              <w:pStyle w:val="TAL"/>
              <w:rPr>
                <w:lang w:eastAsia="sv-SE"/>
              </w:rPr>
            </w:pPr>
            <w:r w:rsidRPr="00EE6E73">
              <w:rPr>
                <w:lang w:eastAsia="sv-SE"/>
              </w:rPr>
              <w:t xml:space="preserve">The Tx Direct Current locations for the configured serving cells and BWPs if requested by the NW (see </w:t>
            </w:r>
            <w:proofErr w:type="spellStart"/>
            <w:r w:rsidRPr="00EE6E73">
              <w:rPr>
                <w:i/>
                <w:lang w:eastAsia="sv-SE"/>
              </w:rPr>
              <w:t>reportUplinkTxDirectCurrent</w:t>
            </w:r>
            <w:proofErr w:type="spellEnd"/>
            <w:r w:rsidRPr="00EE6E73">
              <w:rPr>
                <w:lang w:eastAsia="sv-SE"/>
              </w:rPr>
              <w:t xml:space="preserve"> in </w:t>
            </w:r>
            <w:proofErr w:type="spellStart"/>
            <w:r w:rsidRPr="00EE6E73">
              <w:rPr>
                <w:i/>
                <w:lang w:eastAsia="sv-SE"/>
              </w:rPr>
              <w:t>CellGroupConfig</w:t>
            </w:r>
            <w:proofErr w:type="spellEnd"/>
            <w:r w:rsidRPr="00EE6E73">
              <w:rPr>
                <w:lang w:eastAsia="sv-SE"/>
              </w:rPr>
              <w:t>).</w:t>
            </w:r>
          </w:p>
        </w:tc>
      </w:tr>
      <w:tr w:rsidR="004112C8" w:rsidRPr="00EE6E73"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EE6E73" w:rsidRDefault="006C69F1" w:rsidP="006C69F1">
            <w:pPr>
              <w:pStyle w:val="TAL"/>
              <w:rPr>
                <w:b/>
                <w:i/>
                <w:szCs w:val="22"/>
                <w:lang w:eastAsia="sv-SE"/>
              </w:rPr>
            </w:pPr>
            <w:proofErr w:type="spellStart"/>
            <w:r w:rsidRPr="00EE6E73">
              <w:rPr>
                <w:b/>
                <w:i/>
                <w:szCs w:val="22"/>
                <w:lang w:eastAsia="sv-SE"/>
              </w:rPr>
              <w:t>uplinkTxDirectCurrentMoreCarrierList</w:t>
            </w:r>
            <w:proofErr w:type="spellEnd"/>
          </w:p>
          <w:p w14:paraId="26289042" w14:textId="17DDBCB0" w:rsidR="006C69F1" w:rsidRPr="00EE6E73" w:rsidRDefault="006C69F1" w:rsidP="006C69F1">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0F3B47" w:rsidRPr="00EE6E73"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EE6E73" w:rsidRDefault="00E46198" w:rsidP="00DB6EED">
            <w:pPr>
              <w:pStyle w:val="TAL"/>
              <w:rPr>
                <w:b/>
                <w:i/>
                <w:szCs w:val="22"/>
                <w:lang w:eastAsia="sv-SE"/>
              </w:rPr>
            </w:pPr>
            <w:proofErr w:type="spellStart"/>
            <w:r w:rsidRPr="00EE6E73">
              <w:rPr>
                <w:b/>
                <w:i/>
                <w:szCs w:val="22"/>
                <w:lang w:eastAsia="sv-SE"/>
              </w:rPr>
              <w:t>uplinkTxDirectCurrentTwoCarrierList</w:t>
            </w:r>
            <w:proofErr w:type="spellEnd"/>
          </w:p>
          <w:p w14:paraId="00C8F038"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proofErr w:type="spellStart"/>
            <w:r w:rsidRPr="00EE6E73">
              <w:rPr>
                <w:bCs/>
                <w:i/>
                <w:szCs w:val="22"/>
                <w:lang w:eastAsia="sv-SE"/>
              </w:rPr>
              <w:t>CellGroupConfig</w:t>
            </w:r>
            <w:proofErr w:type="spellEnd"/>
            <w:r w:rsidRPr="00EE6E73">
              <w:rPr>
                <w:bCs/>
                <w:iCs/>
                <w:szCs w:val="22"/>
                <w:lang w:eastAsia="sv-SE"/>
              </w:rPr>
              <w:t>).</w:t>
            </w:r>
          </w:p>
        </w:tc>
      </w:tr>
    </w:tbl>
    <w:p w14:paraId="7E600FDD" w14:textId="77777777" w:rsidR="00394471" w:rsidRPr="00EE6E73" w:rsidRDefault="00394471" w:rsidP="00394471"/>
    <w:p w14:paraId="464D84F9" w14:textId="77777777" w:rsidR="00394471" w:rsidRPr="00EE6E73" w:rsidRDefault="00394471" w:rsidP="00394471">
      <w:pPr>
        <w:pStyle w:val="Heading4"/>
      </w:pPr>
      <w:bookmarkStart w:id="3377" w:name="_Toc60777114"/>
      <w:bookmarkStart w:id="3378" w:name="_Toc193446029"/>
      <w:bookmarkStart w:id="3379" w:name="_Toc193451834"/>
      <w:bookmarkStart w:id="3380" w:name="_Toc193463104"/>
      <w:bookmarkStart w:id="3381" w:name="_Toc201295391"/>
      <w:bookmarkStart w:id="3382" w:name="MCCQCTEMPBM_00000118"/>
      <w:r w:rsidRPr="00EE6E73">
        <w:t>–</w:t>
      </w:r>
      <w:r w:rsidRPr="00EE6E73">
        <w:tab/>
      </w:r>
      <w:r w:rsidRPr="00EE6E73">
        <w:rPr>
          <w:i/>
          <w:noProof/>
        </w:rPr>
        <w:t>RRCResumeRequest</w:t>
      </w:r>
      <w:bookmarkEnd w:id="3377"/>
      <w:bookmarkEnd w:id="3378"/>
      <w:bookmarkEnd w:id="3379"/>
      <w:bookmarkEnd w:id="3380"/>
      <w:bookmarkEnd w:id="3381"/>
    </w:p>
    <w:bookmarkEnd w:id="3382"/>
    <w:p w14:paraId="26F32FAE" w14:textId="77777777" w:rsidR="00394471" w:rsidRPr="00EE6E73" w:rsidRDefault="00394471" w:rsidP="00394471">
      <w:r w:rsidRPr="00EE6E73">
        <w:t xml:space="preserve">The </w:t>
      </w:r>
      <w:r w:rsidRPr="00EE6E73">
        <w:rPr>
          <w:i/>
          <w:noProof/>
        </w:rPr>
        <w:t>RRCResumeRequest</w:t>
      </w:r>
      <w:r w:rsidRPr="00EE6E73">
        <w:t xml:space="preserve"> message is used to request the resumption of a suspended RRC connection or perform an RNA update.</w:t>
      </w:r>
    </w:p>
    <w:p w14:paraId="5A78FD47" w14:textId="77777777" w:rsidR="00394471" w:rsidRPr="00EE6E73" w:rsidRDefault="00394471" w:rsidP="00394471">
      <w:pPr>
        <w:pStyle w:val="B1"/>
      </w:pPr>
      <w:r w:rsidRPr="00EE6E73">
        <w:t>Signalling radio bearer: SRB0</w:t>
      </w:r>
    </w:p>
    <w:p w14:paraId="6E99692D" w14:textId="77777777" w:rsidR="00394471" w:rsidRPr="00EE6E73" w:rsidRDefault="00394471" w:rsidP="00394471">
      <w:pPr>
        <w:pStyle w:val="B1"/>
      </w:pPr>
      <w:r w:rsidRPr="00EE6E73">
        <w:t>RLC-SAP: TM</w:t>
      </w:r>
    </w:p>
    <w:p w14:paraId="0E64E221" w14:textId="77777777" w:rsidR="00394471" w:rsidRPr="00EE6E73" w:rsidRDefault="00394471" w:rsidP="00394471">
      <w:pPr>
        <w:pStyle w:val="B1"/>
      </w:pPr>
      <w:r w:rsidRPr="00EE6E73">
        <w:t>Logical channel: CCCH</w:t>
      </w:r>
    </w:p>
    <w:p w14:paraId="4F43CC5A" w14:textId="77777777" w:rsidR="00394471" w:rsidRPr="00EE6E73" w:rsidRDefault="00394471" w:rsidP="00394471">
      <w:pPr>
        <w:pStyle w:val="B1"/>
      </w:pPr>
      <w:r w:rsidRPr="00EE6E73">
        <w:t>Direction: UE to Network</w:t>
      </w:r>
    </w:p>
    <w:p w14:paraId="770373A8" w14:textId="77777777" w:rsidR="00394471" w:rsidRPr="00EE6E73" w:rsidRDefault="00394471" w:rsidP="00394471">
      <w:pPr>
        <w:pStyle w:val="TH"/>
        <w:rPr>
          <w:noProof/>
        </w:rPr>
      </w:pPr>
      <w:r w:rsidRPr="00EE6E73">
        <w:rPr>
          <w:i/>
          <w:noProof/>
        </w:rPr>
        <w:lastRenderedPageBreak/>
        <w:t>RRCResumeRequest</w:t>
      </w:r>
      <w:r w:rsidRPr="00EE6E73">
        <w:rPr>
          <w:noProof/>
        </w:rPr>
        <w:t xml:space="preserve"> message</w:t>
      </w:r>
    </w:p>
    <w:p w14:paraId="5A78E180" w14:textId="77777777" w:rsidR="00394471" w:rsidRPr="00EE6E73" w:rsidRDefault="00394471" w:rsidP="00EE6E73">
      <w:pPr>
        <w:pStyle w:val="PL"/>
        <w:rPr>
          <w:color w:val="808080"/>
        </w:rPr>
      </w:pPr>
      <w:r w:rsidRPr="00EE6E73">
        <w:rPr>
          <w:color w:val="808080"/>
        </w:rPr>
        <w:t>-- ASN1START</w:t>
      </w:r>
    </w:p>
    <w:p w14:paraId="6A6FD3DF" w14:textId="77777777" w:rsidR="00394471" w:rsidRPr="00EE6E73" w:rsidRDefault="00394471" w:rsidP="00EE6E73">
      <w:pPr>
        <w:pStyle w:val="PL"/>
        <w:rPr>
          <w:color w:val="808080"/>
        </w:rPr>
      </w:pPr>
      <w:r w:rsidRPr="00EE6E73">
        <w:rPr>
          <w:color w:val="808080"/>
        </w:rPr>
        <w:t>-- TAG-RRCRESUMEREQUEST-START</w:t>
      </w:r>
    </w:p>
    <w:p w14:paraId="5F201330" w14:textId="77777777" w:rsidR="00394471" w:rsidRPr="00EE6E73" w:rsidRDefault="00394471" w:rsidP="00EE6E73">
      <w:pPr>
        <w:pStyle w:val="PL"/>
      </w:pPr>
    </w:p>
    <w:p w14:paraId="6C8CF7F8" w14:textId="77777777" w:rsidR="00394471" w:rsidRPr="00EE6E73" w:rsidRDefault="00394471" w:rsidP="00EE6E73">
      <w:pPr>
        <w:pStyle w:val="PL"/>
      </w:pPr>
      <w:proofErr w:type="spellStart"/>
      <w:r w:rsidRPr="00EE6E73">
        <w:t>RRCResumeRequest</w:t>
      </w:r>
      <w:proofErr w:type="spellEnd"/>
      <w:r w:rsidRPr="00EE6E73">
        <w:t xml:space="preserve"> ::=            </w:t>
      </w:r>
      <w:r w:rsidRPr="00EE6E73">
        <w:rPr>
          <w:color w:val="993366"/>
        </w:rPr>
        <w:t>SEQUENCE</w:t>
      </w:r>
      <w:r w:rsidRPr="00EE6E73">
        <w:t xml:space="preserve"> {</w:t>
      </w:r>
    </w:p>
    <w:p w14:paraId="7711D5A2" w14:textId="77777777" w:rsidR="00394471" w:rsidRPr="00EE6E73" w:rsidRDefault="00394471" w:rsidP="00EE6E73">
      <w:pPr>
        <w:pStyle w:val="PL"/>
      </w:pPr>
      <w:r w:rsidRPr="00EE6E73">
        <w:t xml:space="preserve">        </w:t>
      </w:r>
      <w:proofErr w:type="spellStart"/>
      <w:r w:rsidRPr="00EE6E73">
        <w:t>rrcResumeRequest</w:t>
      </w:r>
      <w:proofErr w:type="spellEnd"/>
      <w:r w:rsidRPr="00EE6E73">
        <w:t xml:space="preserve">            </w:t>
      </w:r>
      <w:proofErr w:type="spellStart"/>
      <w:r w:rsidRPr="00EE6E73">
        <w:t>RRCResumeRequest</w:t>
      </w:r>
      <w:proofErr w:type="spellEnd"/>
      <w:r w:rsidRPr="00EE6E73">
        <w:t>-IEs</w:t>
      </w:r>
    </w:p>
    <w:p w14:paraId="023DA177" w14:textId="77777777" w:rsidR="00394471" w:rsidRPr="00EE6E73" w:rsidRDefault="00394471" w:rsidP="00EE6E73">
      <w:pPr>
        <w:pStyle w:val="PL"/>
      </w:pPr>
      <w:r w:rsidRPr="00EE6E73">
        <w:t>}</w:t>
      </w:r>
    </w:p>
    <w:p w14:paraId="1167FE37" w14:textId="77777777" w:rsidR="00394471" w:rsidRPr="00EE6E73" w:rsidRDefault="00394471" w:rsidP="00EE6E73">
      <w:pPr>
        <w:pStyle w:val="PL"/>
      </w:pPr>
    </w:p>
    <w:p w14:paraId="5D904F5C" w14:textId="77777777" w:rsidR="00394471" w:rsidRPr="00EE6E73" w:rsidRDefault="00394471" w:rsidP="00EE6E73">
      <w:pPr>
        <w:pStyle w:val="PL"/>
      </w:pPr>
      <w:proofErr w:type="spellStart"/>
      <w:r w:rsidRPr="00EE6E73">
        <w:t>RRCResumeRequest</w:t>
      </w:r>
      <w:proofErr w:type="spellEnd"/>
      <w:r w:rsidRPr="00EE6E73">
        <w:t xml:space="preserve">-IEs ::=        </w:t>
      </w:r>
      <w:r w:rsidRPr="00EE6E73">
        <w:rPr>
          <w:color w:val="993366"/>
        </w:rPr>
        <w:t>SEQUENCE</w:t>
      </w:r>
      <w:r w:rsidRPr="00EE6E73">
        <w:t xml:space="preserve"> {</w:t>
      </w:r>
    </w:p>
    <w:p w14:paraId="044162EE" w14:textId="77777777" w:rsidR="00394471" w:rsidRPr="00EE6E73" w:rsidRDefault="00394471" w:rsidP="00EE6E73">
      <w:pPr>
        <w:pStyle w:val="PL"/>
      </w:pPr>
      <w:r w:rsidRPr="00EE6E73">
        <w:t xml:space="preserve">    </w:t>
      </w:r>
      <w:proofErr w:type="spellStart"/>
      <w:r w:rsidRPr="00EE6E73">
        <w:t>resumeIdentity</w:t>
      </w:r>
      <w:proofErr w:type="spellEnd"/>
      <w:r w:rsidRPr="00EE6E73">
        <w:t xml:space="preserve">                  </w:t>
      </w:r>
      <w:proofErr w:type="spellStart"/>
      <w:r w:rsidRPr="00EE6E73">
        <w:t>ShortI</w:t>
      </w:r>
      <w:proofErr w:type="spellEnd"/>
      <w:r w:rsidRPr="00EE6E73">
        <w:t>-RNTI-Value,</w:t>
      </w:r>
    </w:p>
    <w:p w14:paraId="5B7CE427" w14:textId="77777777" w:rsidR="00394471" w:rsidRPr="00EE6E73" w:rsidRDefault="00394471" w:rsidP="00EE6E73">
      <w:pPr>
        <w:pStyle w:val="PL"/>
      </w:pPr>
      <w:r w:rsidRPr="00EE6E73">
        <w:t xml:space="preserve">    </w:t>
      </w:r>
      <w:proofErr w:type="spellStart"/>
      <w:r w:rsidRPr="00EE6E73">
        <w:t>resumeMAC</w:t>
      </w:r>
      <w:proofErr w:type="spellEnd"/>
      <w:r w:rsidRPr="00EE6E73">
        <w:t xml:space="preserve">-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149A600" w14:textId="77777777" w:rsidR="00394471" w:rsidRPr="00EE6E73" w:rsidRDefault="00394471" w:rsidP="00EE6E73">
      <w:pPr>
        <w:pStyle w:val="PL"/>
      </w:pPr>
      <w:r w:rsidRPr="00EE6E73">
        <w:t xml:space="preserve">    </w:t>
      </w:r>
      <w:proofErr w:type="spellStart"/>
      <w:r w:rsidRPr="00EE6E73">
        <w:t>resumeCause</w:t>
      </w:r>
      <w:proofErr w:type="spellEnd"/>
      <w:r w:rsidRPr="00EE6E73">
        <w:t xml:space="preserve">                     </w:t>
      </w:r>
      <w:proofErr w:type="spellStart"/>
      <w:r w:rsidRPr="00EE6E73">
        <w:t>ResumeCause</w:t>
      </w:r>
      <w:proofErr w:type="spellEnd"/>
      <w:r w:rsidRPr="00EE6E73">
        <w:t>,</w:t>
      </w:r>
    </w:p>
    <w:p w14:paraId="6172352D"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56EDDC1" w14:textId="77777777" w:rsidR="00394471" w:rsidRPr="00EE6E73" w:rsidRDefault="00394471" w:rsidP="00EE6E73">
      <w:pPr>
        <w:pStyle w:val="PL"/>
      </w:pPr>
      <w:r w:rsidRPr="00EE6E73">
        <w:t>}</w:t>
      </w:r>
    </w:p>
    <w:p w14:paraId="393E3039" w14:textId="77777777" w:rsidR="00394471" w:rsidRPr="00EE6E73" w:rsidRDefault="00394471" w:rsidP="00EE6E73">
      <w:pPr>
        <w:pStyle w:val="PL"/>
      </w:pPr>
    </w:p>
    <w:p w14:paraId="21CCBEF8" w14:textId="77777777" w:rsidR="00394471" w:rsidRPr="00EE6E73" w:rsidRDefault="00394471" w:rsidP="00EE6E73">
      <w:pPr>
        <w:pStyle w:val="PL"/>
        <w:rPr>
          <w:color w:val="808080"/>
        </w:rPr>
      </w:pPr>
      <w:r w:rsidRPr="00EE6E73">
        <w:rPr>
          <w:color w:val="808080"/>
        </w:rPr>
        <w:t>-- TAG-RRCRESUMEREQUEST-STOP</w:t>
      </w:r>
    </w:p>
    <w:p w14:paraId="46C6F5C7" w14:textId="77777777" w:rsidR="00394471" w:rsidRPr="00EE6E73" w:rsidRDefault="00394471" w:rsidP="00EE6E73">
      <w:pPr>
        <w:pStyle w:val="PL"/>
        <w:rPr>
          <w:color w:val="808080"/>
        </w:rPr>
      </w:pPr>
      <w:r w:rsidRPr="00EE6E73">
        <w:rPr>
          <w:color w:val="808080"/>
        </w:rPr>
        <w:t>-- ASN1STOP</w:t>
      </w:r>
    </w:p>
    <w:p w14:paraId="59CFA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EE6E73" w:rsidRDefault="00394471" w:rsidP="00964CC4">
            <w:pPr>
              <w:pStyle w:val="TAH"/>
              <w:rPr>
                <w:szCs w:val="22"/>
                <w:lang w:eastAsia="sv-SE"/>
              </w:rPr>
            </w:pPr>
            <w:r w:rsidRPr="00EE6E73">
              <w:rPr>
                <w:i/>
                <w:noProof/>
                <w:lang w:eastAsia="en-GB"/>
              </w:rPr>
              <w:t>RRCResumeRequest</w:t>
            </w:r>
            <w:r w:rsidRPr="00EE6E73">
              <w:rPr>
                <w:i/>
                <w:szCs w:val="22"/>
                <w:lang w:eastAsia="sv-SE"/>
              </w:rPr>
              <w:t>-IEs</w:t>
            </w:r>
            <w:r w:rsidRPr="00EE6E73">
              <w:rPr>
                <w:iCs/>
                <w:noProof/>
                <w:lang w:eastAsia="en-GB"/>
              </w:rPr>
              <w:t xml:space="preserve"> field descriptions</w:t>
            </w:r>
          </w:p>
        </w:tc>
      </w:tr>
      <w:tr w:rsidR="004112C8" w:rsidRPr="00EE6E73"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EE6E73" w:rsidRDefault="00394471" w:rsidP="00964CC4">
            <w:pPr>
              <w:pStyle w:val="TAL"/>
              <w:rPr>
                <w:b/>
                <w:i/>
                <w:noProof/>
                <w:lang w:eastAsia="sv-SE"/>
              </w:rPr>
            </w:pPr>
            <w:r w:rsidRPr="00EE6E73">
              <w:rPr>
                <w:b/>
                <w:i/>
                <w:noProof/>
                <w:lang w:eastAsia="sv-SE"/>
              </w:rPr>
              <w:t>resumeCause</w:t>
            </w:r>
          </w:p>
          <w:p w14:paraId="6AE95D6E" w14:textId="77777777" w:rsidR="00394471" w:rsidRPr="00EE6E73" w:rsidRDefault="00394471" w:rsidP="00964CC4">
            <w:pPr>
              <w:pStyle w:val="TAL"/>
              <w:rPr>
                <w:szCs w:val="22"/>
                <w:lang w:eastAsia="sv-SE"/>
              </w:rPr>
            </w:pPr>
            <w:r w:rsidRPr="00EE6E73">
              <w:rPr>
                <w:lang w:eastAsia="sv-SE"/>
              </w:rPr>
              <w:t>Provides the resume cause for the RRC connection resume request as provided by the upper layers or RRC.</w:t>
            </w:r>
            <w:r w:rsidRPr="00EE6E73">
              <w:rPr>
                <w:lang w:eastAsia="en-GB"/>
              </w:rPr>
              <w:t xml:space="preserve"> The network is not expected to reject an </w:t>
            </w:r>
            <w:proofErr w:type="spellStart"/>
            <w:r w:rsidRPr="00EE6E73">
              <w:rPr>
                <w:i/>
                <w:lang w:eastAsia="en-GB"/>
              </w:rPr>
              <w:t>RRCResumeRequest</w:t>
            </w:r>
            <w:proofErr w:type="spellEnd"/>
            <w:r w:rsidRPr="00EE6E73">
              <w:rPr>
                <w:i/>
                <w:lang w:eastAsia="en-GB"/>
              </w:rPr>
              <w:t xml:space="preserve"> </w:t>
            </w:r>
            <w:r w:rsidRPr="00EE6E73">
              <w:rPr>
                <w:lang w:eastAsia="en-GB"/>
              </w:rPr>
              <w:t>due to unknown cause value being used by the UE.</w:t>
            </w:r>
          </w:p>
        </w:tc>
      </w:tr>
      <w:tr w:rsidR="004112C8" w:rsidRPr="00EE6E73"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EE6E73" w:rsidRDefault="00394471" w:rsidP="00964CC4">
            <w:pPr>
              <w:pStyle w:val="TAL"/>
              <w:rPr>
                <w:b/>
                <w:i/>
                <w:noProof/>
                <w:lang w:eastAsia="sv-SE"/>
              </w:rPr>
            </w:pPr>
            <w:r w:rsidRPr="00EE6E73">
              <w:rPr>
                <w:b/>
                <w:i/>
                <w:noProof/>
                <w:lang w:eastAsia="sv-SE"/>
              </w:rPr>
              <w:t>resumeIdentity</w:t>
            </w:r>
          </w:p>
          <w:p w14:paraId="2D13341E" w14:textId="77777777" w:rsidR="00394471" w:rsidRPr="00EE6E73" w:rsidRDefault="00394471" w:rsidP="00964CC4">
            <w:pPr>
              <w:pStyle w:val="TAL"/>
              <w:rPr>
                <w:noProof/>
                <w:lang w:eastAsia="sv-SE"/>
              </w:rPr>
            </w:pPr>
            <w:r w:rsidRPr="00EE6E73">
              <w:rPr>
                <w:lang w:eastAsia="sv-SE"/>
              </w:rPr>
              <w:t xml:space="preserve">UE identity to facilitate UE context retrieval </w:t>
            </w:r>
            <w:r w:rsidRPr="00EE6E73">
              <w:rPr>
                <w:noProof/>
                <w:lang w:eastAsia="sv-SE"/>
              </w:rPr>
              <w:t>at gNB.</w:t>
            </w:r>
          </w:p>
        </w:tc>
      </w:tr>
      <w:tr w:rsidR="00394471" w:rsidRPr="00EE6E73"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EE6E73" w:rsidRDefault="00394471" w:rsidP="00964CC4">
            <w:pPr>
              <w:pStyle w:val="TAL"/>
              <w:rPr>
                <w:b/>
                <w:i/>
                <w:noProof/>
                <w:lang w:eastAsia="sv-SE"/>
              </w:rPr>
            </w:pPr>
            <w:r w:rsidRPr="00EE6E73">
              <w:rPr>
                <w:b/>
                <w:i/>
                <w:noProof/>
                <w:lang w:eastAsia="sv-SE"/>
              </w:rPr>
              <w:t>resumeMAC-I</w:t>
            </w:r>
          </w:p>
          <w:p w14:paraId="79463154" w14:textId="77777777" w:rsidR="00394471" w:rsidRPr="00EE6E73" w:rsidRDefault="00394471" w:rsidP="00964CC4">
            <w:pPr>
              <w:pStyle w:val="TAL"/>
              <w:rPr>
                <w:iCs/>
                <w:lang w:eastAsia="sv-SE"/>
              </w:rPr>
            </w:pPr>
            <w:r w:rsidRPr="00EE6E73">
              <w:rPr>
                <w:noProof/>
                <w:lang w:eastAsia="zh-TW"/>
              </w:rPr>
              <w:t xml:space="preserve">Authentication token </w:t>
            </w:r>
            <w:r w:rsidRPr="00EE6E73">
              <w:rPr>
                <w:lang w:eastAsia="sv-SE"/>
              </w:rPr>
              <w:t xml:space="preserve">to facilitate UE authentication at </w:t>
            </w:r>
            <w:proofErr w:type="spellStart"/>
            <w:r w:rsidRPr="00EE6E73">
              <w:rPr>
                <w:lang w:eastAsia="sv-SE"/>
              </w:rPr>
              <w:t>gNB</w:t>
            </w:r>
            <w:proofErr w:type="spellEnd"/>
            <w:r w:rsidRPr="00EE6E73">
              <w:rPr>
                <w:lang w:eastAsia="sv-SE"/>
              </w:rPr>
              <w:t>. The 16 least significant bits of the MAC-I calculated using the AS security configuration as specified in 5.3.13.3.</w:t>
            </w:r>
          </w:p>
        </w:tc>
      </w:tr>
    </w:tbl>
    <w:p w14:paraId="55B161AA" w14:textId="77777777" w:rsidR="00394471" w:rsidRPr="00EE6E73" w:rsidRDefault="00394471" w:rsidP="00394471"/>
    <w:p w14:paraId="10FCAA9A" w14:textId="77777777" w:rsidR="00394471" w:rsidRPr="00EE6E73" w:rsidRDefault="00394471" w:rsidP="00394471">
      <w:pPr>
        <w:pStyle w:val="Heading4"/>
      </w:pPr>
      <w:bookmarkStart w:id="3383" w:name="_Toc60777115"/>
      <w:bookmarkStart w:id="3384" w:name="_Toc193446030"/>
      <w:bookmarkStart w:id="3385" w:name="_Toc193451835"/>
      <w:bookmarkStart w:id="3386" w:name="_Toc193463105"/>
      <w:bookmarkStart w:id="3387" w:name="_Toc201295392"/>
      <w:bookmarkStart w:id="3388" w:name="MCCQCTEMPBM_00000119"/>
      <w:r w:rsidRPr="00EE6E73">
        <w:t>–</w:t>
      </w:r>
      <w:r w:rsidRPr="00EE6E73">
        <w:tab/>
      </w:r>
      <w:r w:rsidRPr="00EE6E73">
        <w:rPr>
          <w:i/>
          <w:noProof/>
        </w:rPr>
        <w:t>RRCResumeRequest1</w:t>
      </w:r>
      <w:bookmarkEnd w:id="3383"/>
      <w:bookmarkEnd w:id="3384"/>
      <w:bookmarkEnd w:id="3385"/>
      <w:bookmarkEnd w:id="3386"/>
      <w:bookmarkEnd w:id="3387"/>
    </w:p>
    <w:bookmarkEnd w:id="3388"/>
    <w:p w14:paraId="48298261" w14:textId="77777777" w:rsidR="00394471" w:rsidRPr="00EE6E73" w:rsidRDefault="00394471" w:rsidP="00394471">
      <w:r w:rsidRPr="00EE6E73">
        <w:t xml:space="preserve">The </w:t>
      </w:r>
      <w:r w:rsidRPr="00EE6E73">
        <w:rPr>
          <w:i/>
          <w:noProof/>
        </w:rPr>
        <w:t>RRCResumeRequest1</w:t>
      </w:r>
      <w:r w:rsidRPr="00EE6E73">
        <w:rPr>
          <w:noProof/>
        </w:rPr>
        <w:t xml:space="preserve"> </w:t>
      </w:r>
      <w:r w:rsidRPr="00EE6E73">
        <w:t>message is used to request the resumption of a suspended RRC connection or perform an RNA update.</w:t>
      </w:r>
    </w:p>
    <w:p w14:paraId="7B7B920F" w14:textId="77777777" w:rsidR="00394471" w:rsidRPr="00EE6E73" w:rsidRDefault="00394471" w:rsidP="00394471">
      <w:pPr>
        <w:pStyle w:val="B1"/>
      </w:pPr>
      <w:r w:rsidRPr="00EE6E73">
        <w:t>Signalling radio bearer: SRB0</w:t>
      </w:r>
    </w:p>
    <w:p w14:paraId="4E9F4CF3" w14:textId="77777777" w:rsidR="00394471" w:rsidRPr="00EE6E73" w:rsidRDefault="00394471" w:rsidP="00394471">
      <w:pPr>
        <w:pStyle w:val="B1"/>
      </w:pPr>
      <w:r w:rsidRPr="00EE6E73">
        <w:t>RLC-SAP: TM</w:t>
      </w:r>
    </w:p>
    <w:p w14:paraId="5057D7B9" w14:textId="77777777" w:rsidR="00394471" w:rsidRPr="00EE6E73" w:rsidRDefault="00394471" w:rsidP="00394471">
      <w:pPr>
        <w:pStyle w:val="B1"/>
      </w:pPr>
      <w:r w:rsidRPr="00EE6E73">
        <w:t>Logical channel: CCCH1</w:t>
      </w:r>
    </w:p>
    <w:p w14:paraId="54FBBF0E" w14:textId="77777777" w:rsidR="00394471" w:rsidRPr="00EE6E73" w:rsidRDefault="00394471" w:rsidP="00394471">
      <w:pPr>
        <w:pStyle w:val="B1"/>
      </w:pPr>
      <w:r w:rsidRPr="00EE6E73">
        <w:t>Direction: UE to Network</w:t>
      </w:r>
    </w:p>
    <w:p w14:paraId="58DD56AC" w14:textId="77777777" w:rsidR="00394471" w:rsidRPr="00EE6E73" w:rsidRDefault="00394471" w:rsidP="00394471">
      <w:pPr>
        <w:pStyle w:val="TH"/>
        <w:rPr>
          <w:noProof/>
        </w:rPr>
      </w:pPr>
      <w:r w:rsidRPr="00EE6E73">
        <w:rPr>
          <w:i/>
          <w:noProof/>
        </w:rPr>
        <w:t>RRCResumeRequest1</w:t>
      </w:r>
      <w:r w:rsidRPr="00EE6E73">
        <w:rPr>
          <w:noProof/>
        </w:rPr>
        <w:t xml:space="preserve"> message</w:t>
      </w:r>
    </w:p>
    <w:p w14:paraId="3E52F57A" w14:textId="77777777" w:rsidR="00394471" w:rsidRPr="00EE6E73" w:rsidRDefault="00394471" w:rsidP="00EE6E73">
      <w:pPr>
        <w:pStyle w:val="PL"/>
        <w:rPr>
          <w:color w:val="808080"/>
        </w:rPr>
      </w:pPr>
      <w:r w:rsidRPr="00EE6E73">
        <w:rPr>
          <w:color w:val="808080"/>
        </w:rPr>
        <w:t>-- ASN1START</w:t>
      </w:r>
    </w:p>
    <w:p w14:paraId="0FA01FDE" w14:textId="77777777" w:rsidR="00394471" w:rsidRPr="00EE6E73" w:rsidRDefault="00394471" w:rsidP="00EE6E73">
      <w:pPr>
        <w:pStyle w:val="PL"/>
        <w:rPr>
          <w:color w:val="808080"/>
        </w:rPr>
      </w:pPr>
      <w:r w:rsidRPr="00EE6E73">
        <w:rPr>
          <w:color w:val="808080"/>
        </w:rPr>
        <w:t>-- TAG-RRCRESUMEREQUEST1-START</w:t>
      </w:r>
    </w:p>
    <w:p w14:paraId="0CF33343" w14:textId="77777777" w:rsidR="00394471" w:rsidRPr="00EE6E73" w:rsidRDefault="00394471" w:rsidP="00EE6E73">
      <w:pPr>
        <w:pStyle w:val="PL"/>
      </w:pPr>
    </w:p>
    <w:p w14:paraId="690239E0" w14:textId="77777777" w:rsidR="00394471" w:rsidRPr="00EE6E73" w:rsidRDefault="00394471" w:rsidP="00EE6E73">
      <w:pPr>
        <w:pStyle w:val="PL"/>
      </w:pPr>
      <w:r w:rsidRPr="00EE6E73">
        <w:t xml:space="preserve">RRCResumeRequest1 ::=         </w:t>
      </w:r>
      <w:r w:rsidRPr="00EE6E73">
        <w:rPr>
          <w:color w:val="993366"/>
        </w:rPr>
        <w:t>SEQUENCE</w:t>
      </w:r>
      <w:r w:rsidRPr="00EE6E73">
        <w:t xml:space="preserve"> {</w:t>
      </w:r>
    </w:p>
    <w:p w14:paraId="15732A7B" w14:textId="77777777" w:rsidR="00394471" w:rsidRPr="00EE6E73" w:rsidRDefault="00394471" w:rsidP="00EE6E73">
      <w:pPr>
        <w:pStyle w:val="PL"/>
      </w:pPr>
      <w:r w:rsidRPr="00EE6E73">
        <w:lastRenderedPageBreak/>
        <w:t xml:space="preserve">       rrcResumeRequest1          RRCResumeRequest1-IEs</w:t>
      </w:r>
    </w:p>
    <w:p w14:paraId="7E317DEE" w14:textId="77777777" w:rsidR="00394471" w:rsidRPr="00EE6E73" w:rsidRDefault="00394471" w:rsidP="00EE6E73">
      <w:pPr>
        <w:pStyle w:val="PL"/>
      </w:pPr>
      <w:r w:rsidRPr="00EE6E73">
        <w:t>}</w:t>
      </w:r>
    </w:p>
    <w:p w14:paraId="4BB91E14" w14:textId="77777777" w:rsidR="00394471" w:rsidRPr="00EE6E73" w:rsidRDefault="00394471" w:rsidP="00EE6E73">
      <w:pPr>
        <w:pStyle w:val="PL"/>
      </w:pPr>
    </w:p>
    <w:p w14:paraId="17C3C09B" w14:textId="77777777" w:rsidR="00394471" w:rsidRPr="00EE6E73" w:rsidRDefault="00394471" w:rsidP="00EE6E73">
      <w:pPr>
        <w:pStyle w:val="PL"/>
      </w:pPr>
      <w:r w:rsidRPr="00EE6E73">
        <w:t xml:space="preserve">RRCResumeRequest1-IEs ::=    </w:t>
      </w:r>
      <w:r w:rsidRPr="00EE6E73">
        <w:rPr>
          <w:color w:val="993366"/>
        </w:rPr>
        <w:t>SEQUENCE</w:t>
      </w:r>
      <w:r w:rsidRPr="00EE6E73">
        <w:t xml:space="preserve"> {</w:t>
      </w:r>
    </w:p>
    <w:p w14:paraId="4BC0BDE5" w14:textId="77777777" w:rsidR="00394471" w:rsidRPr="00EE6E73" w:rsidRDefault="00394471" w:rsidP="00EE6E73">
      <w:pPr>
        <w:pStyle w:val="PL"/>
      </w:pPr>
      <w:r w:rsidRPr="00EE6E73">
        <w:t xml:space="preserve">    </w:t>
      </w:r>
      <w:proofErr w:type="spellStart"/>
      <w:r w:rsidRPr="00EE6E73">
        <w:t>resumeIdentity</w:t>
      </w:r>
      <w:proofErr w:type="spellEnd"/>
      <w:r w:rsidRPr="00EE6E73">
        <w:t xml:space="preserve">               I-RNTI-Value,</w:t>
      </w:r>
    </w:p>
    <w:p w14:paraId="3C41CDE3" w14:textId="77777777" w:rsidR="00394471" w:rsidRPr="00EE6E73" w:rsidRDefault="00394471" w:rsidP="00EE6E73">
      <w:pPr>
        <w:pStyle w:val="PL"/>
      </w:pPr>
      <w:r w:rsidRPr="00EE6E73">
        <w:t xml:space="preserve">    </w:t>
      </w:r>
      <w:proofErr w:type="spellStart"/>
      <w:r w:rsidRPr="00EE6E73">
        <w:t>resumeMAC</w:t>
      </w:r>
      <w:proofErr w:type="spellEnd"/>
      <w:r w:rsidRPr="00EE6E73">
        <w:t xml:space="preserve">-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84532F" w14:textId="77777777" w:rsidR="00394471" w:rsidRPr="00EE6E73" w:rsidRDefault="00394471" w:rsidP="00EE6E73">
      <w:pPr>
        <w:pStyle w:val="PL"/>
      </w:pPr>
      <w:r w:rsidRPr="00EE6E73">
        <w:t xml:space="preserve">    </w:t>
      </w:r>
      <w:proofErr w:type="spellStart"/>
      <w:r w:rsidRPr="00EE6E73">
        <w:t>resumeCause</w:t>
      </w:r>
      <w:proofErr w:type="spellEnd"/>
      <w:r w:rsidRPr="00EE6E73">
        <w:t xml:space="preserve">                  </w:t>
      </w:r>
      <w:proofErr w:type="spellStart"/>
      <w:r w:rsidRPr="00EE6E73">
        <w:t>ResumeCause</w:t>
      </w:r>
      <w:proofErr w:type="spellEnd"/>
      <w:r w:rsidRPr="00EE6E73">
        <w:t>,</w:t>
      </w:r>
    </w:p>
    <w:p w14:paraId="4678041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542EF22" w14:textId="77777777" w:rsidR="00394471" w:rsidRPr="00EE6E73" w:rsidRDefault="00394471" w:rsidP="00EE6E73">
      <w:pPr>
        <w:pStyle w:val="PL"/>
      </w:pPr>
      <w:r w:rsidRPr="00EE6E73">
        <w:t>}</w:t>
      </w:r>
    </w:p>
    <w:p w14:paraId="73DCA4F8" w14:textId="77777777" w:rsidR="00394471" w:rsidRPr="00EE6E73" w:rsidRDefault="00394471" w:rsidP="00EE6E73">
      <w:pPr>
        <w:pStyle w:val="PL"/>
      </w:pPr>
    </w:p>
    <w:p w14:paraId="72B1B214" w14:textId="77777777" w:rsidR="00394471" w:rsidRPr="00EE6E73" w:rsidRDefault="00394471" w:rsidP="00EE6E73">
      <w:pPr>
        <w:pStyle w:val="PL"/>
        <w:rPr>
          <w:color w:val="808080"/>
        </w:rPr>
      </w:pPr>
      <w:r w:rsidRPr="00EE6E73">
        <w:rPr>
          <w:color w:val="808080"/>
        </w:rPr>
        <w:t>-- TAG-RRCRESUMEREQUEST1-STOP</w:t>
      </w:r>
    </w:p>
    <w:p w14:paraId="2609B05D" w14:textId="77777777" w:rsidR="00394471" w:rsidRPr="00EE6E73" w:rsidRDefault="00394471" w:rsidP="00EE6E73">
      <w:pPr>
        <w:pStyle w:val="PL"/>
        <w:rPr>
          <w:color w:val="808080"/>
        </w:rPr>
      </w:pPr>
      <w:r w:rsidRPr="00EE6E73">
        <w:rPr>
          <w:color w:val="808080"/>
        </w:rPr>
        <w:t>-- ASN1STOP</w:t>
      </w:r>
    </w:p>
    <w:p w14:paraId="5CBFA67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EE6E73" w:rsidRDefault="00394471" w:rsidP="00964CC4">
            <w:pPr>
              <w:pStyle w:val="TAH"/>
              <w:rPr>
                <w:szCs w:val="22"/>
                <w:lang w:eastAsia="sv-SE"/>
              </w:rPr>
            </w:pPr>
            <w:r w:rsidRPr="00EE6E73">
              <w:rPr>
                <w:i/>
                <w:szCs w:val="22"/>
                <w:lang w:eastAsia="sv-SE"/>
              </w:rPr>
              <w:t xml:space="preserve">RRCResumeRequest1-IEs </w:t>
            </w:r>
            <w:r w:rsidRPr="00EE6E73">
              <w:rPr>
                <w:szCs w:val="22"/>
                <w:lang w:eastAsia="sv-SE"/>
              </w:rPr>
              <w:t>field descriptions</w:t>
            </w:r>
          </w:p>
        </w:tc>
      </w:tr>
      <w:tr w:rsidR="004112C8" w:rsidRPr="00EE6E73"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EE6E73" w:rsidRDefault="00394471" w:rsidP="00964CC4">
            <w:pPr>
              <w:pStyle w:val="TAL"/>
              <w:rPr>
                <w:szCs w:val="22"/>
                <w:lang w:eastAsia="sv-SE"/>
              </w:rPr>
            </w:pPr>
            <w:proofErr w:type="spellStart"/>
            <w:r w:rsidRPr="00EE6E73">
              <w:rPr>
                <w:b/>
                <w:i/>
                <w:szCs w:val="22"/>
                <w:lang w:eastAsia="sv-SE"/>
              </w:rPr>
              <w:t>resumeCause</w:t>
            </w:r>
            <w:proofErr w:type="spellEnd"/>
          </w:p>
          <w:p w14:paraId="5FB2DBDC" w14:textId="77777777" w:rsidR="00394471" w:rsidRPr="00EE6E73" w:rsidRDefault="00394471" w:rsidP="00964CC4">
            <w:pPr>
              <w:pStyle w:val="TAL"/>
              <w:rPr>
                <w:szCs w:val="22"/>
                <w:lang w:eastAsia="sv-SE"/>
              </w:rPr>
            </w:pPr>
            <w:r w:rsidRPr="00EE6E73">
              <w:rPr>
                <w:szCs w:val="22"/>
                <w:lang w:eastAsia="sv-SE"/>
              </w:rPr>
              <w:t xml:space="preserve">Provides the resume cause for the </w:t>
            </w:r>
            <w:r w:rsidRPr="00EE6E73">
              <w:rPr>
                <w:i/>
                <w:szCs w:val="22"/>
                <w:lang w:eastAsia="sv-SE"/>
              </w:rPr>
              <w:t>RRCResumeRequest1</w:t>
            </w:r>
            <w:r w:rsidRPr="00EE6E73">
              <w:rPr>
                <w:szCs w:val="22"/>
                <w:lang w:eastAsia="sv-SE"/>
              </w:rPr>
              <w:t xml:space="preserve"> as provided by the upper layers or RRC. A </w:t>
            </w:r>
            <w:proofErr w:type="spellStart"/>
            <w:r w:rsidRPr="00EE6E73">
              <w:rPr>
                <w:szCs w:val="22"/>
                <w:lang w:eastAsia="sv-SE"/>
              </w:rPr>
              <w:t>gNB</w:t>
            </w:r>
            <w:proofErr w:type="spellEnd"/>
            <w:r w:rsidRPr="00EE6E73">
              <w:rPr>
                <w:szCs w:val="22"/>
                <w:lang w:eastAsia="sv-SE"/>
              </w:rPr>
              <w:t xml:space="preserve"> is not expected to reject an </w:t>
            </w:r>
            <w:r w:rsidRPr="00EE6E73">
              <w:rPr>
                <w:i/>
                <w:szCs w:val="22"/>
                <w:lang w:eastAsia="sv-SE"/>
              </w:rPr>
              <w:t>RRCResumeRequest1</w:t>
            </w:r>
            <w:r w:rsidRPr="00EE6E73">
              <w:rPr>
                <w:szCs w:val="22"/>
                <w:lang w:eastAsia="sv-SE"/>
              </w:rPr>
              <w:t xml:space="preserve"> due to unknown cause value being used by the UE.</w:t>
            </w:r>
          </w:p>
        </w:tc>
      </w:tr>
      <w:tr w:rsidR="004112C8" w:rsidRPr="00EE6E73"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EE6E73" w:rsidRDefault="00394471" w:rsidP="00964CC4">
            <w:pPr>
              <w:pStyle w:val="TAL"/>
              <w:rPr>
                <w:szCs w:val="22"/>
                <w:lang w:eastAsia="sv-SE"/>
              </w:rPr>
            </w:pPr>
            <w:proofErr w:type="spellStart"/>
            <w:r w:rsidRPr="00EE6E73">
              <w:rPr>
                <w:b/>
                <w:i/>
                <w:szCs w:val="22"/>
                <w:lang w:eastAsia="sv-SE"/>
              </w:rPr>
              <w:t>resumeIdentity</w:t>
            </w:r>
            <w:proofErr w:type="spellEnd"/>
          </w:p>
          <w:p w14:paraId="0045DB4C" w14:textId="77777777" w:rsidR="00394471" w:rsidRPr="00EE6E73" w:rsidRDefault="00394471" w:rsidP="00964CC4">
            <w:pPr>
              <w:pStyle w:val="TAL"/>
              <w:rPr>
                <w:szCs w:val="22"/>
                <w:lang w:eastAsia="sv-SE"/>
              </w:rPr>
            </w:pPr>
            <w:r w:rsidRPr="00EE6E73">
              <w:rPr>
                <w:szCs w:val="22"/>
                <w:lang w:eastAsia="sv-SE"/>
              </w:rPr>
              <w:t xml:space="preserve">UE identity to facilitate UE context retrieval at </w:t>
            </w:r>
            <w:proofErr w:type="spellStart"/>
            <w:r w:rsidRPr="00EE6E73">
              <w:rPr>
                <w:szCs w:val="22"/>
                <w:lang w:eastAsia="sv-SE"/>
              </w:rPr>
              <w:t>gNB</w:t>
            </w:r>
            <w:proofErr w:type="spellEnd"/>
            <w:r w:rsidRPr="00EE6E73">
              <w:rPr>
                <w:szCs w:val="22"/>
                <w:lang w:eastAsia="sv-SE"/>
              </w:rPr>
              <w:t>.</w:t>
            </w:r>
          </w:p>
        </w:tc>
      </w:tr>
      <w:tr w:rsidR="00394471" w:rsidRPr="00EE6E73"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EE6E73" w:rsidRDefault="00394471" w:rsidP="00964CC4">
            <w:pPr>
              <w:pStyle w:val="TAL"/>
              <w:rPr>
                <w:szCs w:val="22"/>
                <w:lang w:eastAsia="sv-SE"/>
              </w:rPr>
            </w:pPr>
            <w:proofErr w:type="spellStart"/>
            <w:r w:rsidRPr="00EE6E73">
              <w:rPr>
                <w:b/>
                <w:i/>
                <w:szCs w:val="22"/>
                <w:lang w:eastAsia="sv-SE"/>
              </w:rPr>
              <w:t>resumeMAC</w:t>
            </w:r>
            <w:proofErr w:type="spellEnd"/>
            <w:r w:rsidRPr="00EE6E73">
              <w:rPr>
                <w:b/>
                <w:i/>
                <w:szCs w:val="22"/>
                <w:lang w:eastAsia="sv-SE"/>
              </w:rPr>
              <w:t>-I</w:t>
            </w:r>
          </w:p>
          <w:p w14:paraId="4B6CAA76" w14:textId="77777777" w:rsidR="00394471" w:rsidRPr="00EE6E73" w:rsidRDefault="00394471" w:rsidP="00964CC4">
            <w:pPr>
              <w:pStyle w:val="TAL"/>
              <w:rPr>
                <w:szCs w:val="22"/>
                <w:lang w:eastAsia="sv-SE"/>
              </w:rPr>
            </w:pPr>
            <w:r w:rsidRPr="00EE6E73">
              <w:rPr>
                <w:szCs w:val="22"/>
                <w:lang w:eastAsia="sv-SE"/>
              </w:rPr>
              <w:t xml:space="preserve">Authentication token to facilitate UE authentication at </w:t>
            </w:r>
            <w:proofErr w:type="spellStart"/>
            <w:r w:rsidRPr="00EE6E73">
              <w:rPr>
                <w:szCs w:val="22"/>
                <w:lang w:eastAsia="sv-SE"/>
              </w:rPr>
              <w:t>gNB</w:t>
            </w:r>
            <w:proofErr w:type="spellEnd"/>
            <w:r w:rsidRPr="00EE6E73">
              <w:rPr>
                <w:szCs w:val="22"/>
                <w:lang w:eastAsia="sv-SE"/>
              </w:rPr>
              <w:t xml:space="preserve">. The 16 least significant bits of the MAC-I calculated using the </w:t>
            </w:r>
            <w:r w:rsidRPr="00EE6E73">
              <w:rPr>
                <w:lang w:eastAsia="sv-SE"/>
              </w:rPr>
              <w:t xml:space="preserve">AS </w:t>
            </w:r>
            <w:r w:rsidRPr="00EE6E73">
              <w:rPr>
                <w:szCs w:val="22"/>
                <w:lang w:eastAsia="sv-SE"/>
              </w:rPr>
              <w:t>security configuration as specified in 5.3.13.3.</w:t>
            </w:r>
          </w:p>
        </w:tc>
      </w:tr>
    </w:tbl>
    <w:p w14:paraId="432F0B5A" w14:textId="77777777" w:rsidR="00394471" w:rsidRPr="00EE6E73" w:rsidRDefault="00394471" w:rsidP="00394471"/>
    <w:p w14:paraId="7ED35036" w14:textId="77777777" w:rsidR="00394471" w:rsidRPr="00EE6E73" w:rsidRDefault="00394471" w:rsidP="00394471">
      <w:pPr>
        <w:pStyle w:val="Heading4"/>
      </w:pPr>
      <w:bookmarkStart w:id="3389" w:name="_Toc60777116"/>
      <w:bookmarkStart w:id="3390" w:name="_Toc193446031"/>
      <w:bookmarkStart w:id="3391" w:name="_Toc193451836"/>
      <w:bookmarkStart w:id="3392" w:name="_Toc193463106"/>
      <w:bookmarkStart w:id="3393" w:name="_Toc201295393"/>
      <w:bookmarkStart w:id="3394" w:name="MCCQCTEMPBM_00000120"/>
      <w:r w:rsidRPr="00EE6E73">
        <w:t>–</w:t>
      </w:r>
      <w:r w:rsidRPr="00EE6E73">
        <w:tab/>
      </w:r>
      <w:r w:rsidRPr="00EE6E73">
        <w:rPr>
          <w:i/>
          <w:noProof/>
        </w:rPr>
        <w:t>RRCSetup</w:t>
      </w:r>
      <w:bookmarkEnd w:id="3389"/>
      <w:bookmarkEnd w:id="3390"/>
      <w:bookmarkEnd w:id="3391"/>
      <w:bookmarkEnd w:id="3392"/>
      <w:bookmarkEnd w:id="3393"/>
    </w:p>
    <w:bookmarkEnd w:id="3394"/>
    <w:p w14:paraId="0BB923A1" w14:textId="77777777" w:rsidR="00394471" w:rsidRPr="00EE6E73" w:rsidRDefault="00394471" w:rsidP="00394471">
      <w:r w:rsidRPr="00EE6E73">
        <w:t xml:space="preserve">The </w:t>
      </w:r>
      <w:r w:rsidRPr="00EE6E73">
        <w:rPr>
          <w:i/>
          <w:noProof/>
        </w:rPr>
        <w:t>RRCSetup</w:t>
      </w:r>
      <w:r w:rsidRPr="00EE6E73">
        <w:t xml:space="preserve"> message is used to establish SRB1.</w:t>
      </w:r>
    </w:p>
    <w:p w14:paraId="58987C47" w14:textId="77777777" w:rsidR="00394471" w:rsidRPr="00EE6E73" w:rsidRDefault="00394471" w:rsidP="00394471">
      <w:pPr>
        <w:pStyle w:val="B1"/>
      </w:pPr>
      <w:r w:rsidRPr="00EE6E73">
        <w:t>Signalling radio bearer: SRB0</w:t>
      </w:r>
    </w:p>
    <w:p w14:paraId="6CE490BF" w14:textId="77777777" w:rsidR="00394471" w:rsidRPr="00EE6E73" w:rsidRDefault="00394471" w:rsidP="00394471">
      <w:pPr>
        <w:pStyle w:val="B1"/>
      </w:pPr>
      <w:r w:rsidRPr="00EE6E73">
        <w:t>RLC-SAP: TM</w:t>
      </w:r>
    </w:p>
    <w:p w14:paraId="1791F13E" w14:textId="77777777" w:rsidR="00394471" w:rsidRPr="00EE6E73" w:rsidRDefault="00394471" w:rsidP="00394471">
      <w:pPr>
        <w:pStyle w:val="B1"/>
      </w:pPr>
      <w:r w:rsidRPr="00EE6E73">
        <w:t>Logical channel: CCCH</w:t>
      </w:r>
    </w:p>
    <w:p w14:paraId="54E082C2" w14:textId="77777777" w:rsidR="00394471" w:rsidRPr="00EE6E73" w:rsidRDefault="00394471" w:rsidP="00394471">
      <w:pPr>
        <w:pStyle w:val="B1"/>
      </w:pPr>
      <w:r w:rsidRPr="00EE6E73">
        <w:t>Direction: Network to UE</w:t>
      </w:r>
    </w:p>
    <w:p w14:paraId="44051EE6" w14:textId="77777777" w:rsidR="00394471" w:rsidRPr="00EE6E73" w:rsidRDefault="00394471" w:rsidP="00394471">
      <w:pPr>
        <w:pStyle w:val="TH"/>
      </w:pPr>
      <w:r w:rsidRPr="00EE6E73">
        <w:rPr>
          <w:i/>
          <w:noProof/>
        </w:rPr>
        <w:t>RRCSetup</w:t>
      </w:r>
      <w:r w:rsidRPr="00EE6E73">
        <w:rPr>
          <w:noProof/>
        </w:rPr>
        <w:t xml:space="preserve"> message</w:t>
      </w:r>
    </w:p>
    <w:p w14:paraId="137F2FE7" w14:textId="77777777" w:rsidR="00394471" w:rsidRPr="00EE6E73" w:rsidRDefault="00394471" w:rsidP="00EE6E73">
      <w:pPr>
        <w:pStyle w:val="PL"/>
        <w:rPr>
          <w:color w:val="808080"/>
        </w:rPr>
      </w:pPr>
      <w:r w:rsidRPr="00EE6E73">
        <w:rPr>
          <w:color w:val="808080"/>
        </w:rPr>
        <w:t>-- ASN1START</w:t>
      </w:r>
    </w:p>
    <w:p w14:paraId="115D7C4D" w14:textId="77777777" w:rsidR="00394471" w:rsidRPr="00EE6E73" w:rsidRDefault="00394471" w:rsidP="00EE6E73">
      <w:pPr>
        <w:pStyle w:val="PL"/>
        <w:rPr>
          <w:color w:val="808080"/>
        </w:rPr>
      </w:pPr>
      <w:r w:rsidRPr="00EE6E73">
        <w:rPr>
          <w:color w:val="808080"/>
        </w:rPr>
        <w:t>-- TAG-RRCSETUP-START</w:t>
      </w:r>
    </w:p>
    <w:p w14:paraId="4A763F1C" w14:textId="77777777" w:rsidR="00394471" w:rsidRPr="00EE6E73" w:rsidRDefault="00394471" w:rsidP="00EE6E73">
      <w:pPr>
        <w:pStyle w:val="PL"/>
      </w:pPr>
    </w:p>
    <w:p w14:paraId="355FE44C" w14:textId="77777777" w:rsidR="00394471" w:rsidRPr="00EE6E73" w:rsidRDefault="00394471" w:rsidP="00EE6E73">
      <w:pPr>
        <w:pStyle w:val="PL"/>
      </w:pPr>
      <w:proofErr w:type="spellStart"/>
      <w:r w:rsidRPr="00EE6E73">
        <w:t>RRCSetup</w:t>
      </w:r>
      <w:proofErr w:type="spellEnd"/>
      <w:r w:rsidRPr="00EE6E73">
        <w:t xml:space="preserve"> ::=                        </w:t>
      </w:r>
      <w:r w:rsidRPr="00EE6E73">
        <w:rPr>
          <w:color w:val="993366"/>
        </w:rPr>
        <w:t>SEQUENCE</w:t>
      </w:r>
      <w:r w:rsidRPr="00EE6E73">
        <w:t xml:space="preserve"> {</w:t>
      </w:r>
    </w:p>
    <w:p w14:paraId="3AC60A42"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5A8446DD"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1F9F71AA" w14:textId="77777777" w:rsidR="00394471" w:rsidRPr="00EE6E73" w:rsidRDefault="00394471" w:rsidP="00EE6E73">
      <w:pPr>
        <w:pStyle w:val="PL"/>
      </w:pPr>
      <w:r w:rsidRPr="00EE6E73">
        <w:t xml:space="preserve">        </w:t>
      </w:r>
      <w:proofErr w:type="spellStart"/>
      <w:r w:rsidRPr="00EE6E73">
        <w:t>rrcSetup</w:t>
      </w:r>
      <w:proofErr w:type="spellEnd"/>
      <w:r w:rsidRPr="00EE6E73">
        <w:t xml:space="preserve">                            </w:t>
      </w:r>
      <w:proofErr w:type="spellStart"/>
      <w:r w:rsidRPr="00EE6E73">
        <w:t>RRCSetup</w:t>
      </w:r>
      <w:proofErr w:type="spellEnd"/>
      <w:r w:rsidRPr="00EE6E73">
        <w:t>-IEs,</w:t>
      </w:r>
    </w:p>
    <w:p w14:paraId="42D85761"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09D0F2A" w14:textId="77777777" w:rsidR="00394471" w:rsidRPr="00EE6E73" w:rsidRDefault="00394471" w:rsidP="00EE6E73">
      <w:pPr>
        <w:pStyle w:val="PL"/>
      </w:pPr>
      <w:r w:rsidRPr="00EE6E73">
        <w:t xml:space="preserve">    }</w:t>
      </w:r>
    </w:p>
    <w:p w14:paraId="245B7974" w14:textId="77777777" w:rsidR="00394471" w:rsidRPr="00EE6E73" w:rsidRDefault="00394471" w:rsidP="00EE6E73">
      <w:pPr>
        <w:pStyle w:val="PL"/>
      </w:pPr>
      <w:r w:rsidRPr="00EE6E73">
        <w:t>}</w:t>
      </w:r>
    </w:p>
    <w:p w14:paraId="644F1DA6" w14:textId="77777777" w:rsidR="00394471" w:rsidRPr="00EE6E73" w:rsidRDefault="00394471" w:rsidP="00EE6E73">
      <w:pPr>
        <w:pStyle w:val="PL"/>
      </w:pPr>
    </w:p>
    <w:p w14:paraId="4A314BB9" w14:textId="77777777" w:rsidR="00394471" w:rsidRPr="00EE6E73" w:rsidRDefault="00394471" w:rsidP="00EE6E73">
      <w:pPr>
        <w:pStyle w:val="PL"/>
      </w:pPr>
      <w:proofErr w:type="spellStart"/>
      <w:r w:rsidRPr="00EE6E73">
        <w:t>RRCSetup</w:t>
      </w:r>
      <w:proofErr w:type="spellEnd"/>
      <w:r w:rsidRPr="00EE6E73">
        <w:t xml:space="preserve">-IEs ::=                    </w:t>
      </w:r>
      <w:r w:rsidRPr="00EE6E73">
        <w:rPr>
          <w:color w:val="993366"/>
        </w:rPr>
        <w:t>SEQUENCE</w:t>
      </w:r>
      <w:r w:rsidRPr="00EE6E73">
        <w:t xml:space="preserve"> {</w:t>
      </w:r>
    </w:p>
    <w:p w14:paraId="6032D544" w14:textId="77777777" w:rsidR="00394471" w:rsidRPr="00EE6E73" w:rsidRDefault="00394471" w:rsidP="00EE6E73">
      <w:pPr>
        <w:pStyle w:val="PL"/>
      </w:pPr>
      <w:r w:rsidRPr="00EE6E73">
        <w:t xml:space="preserve">    </w:t>
      </w:r>
      <w:proofErr w:type="spellStart"/>
      <w:r w:rsidRPr="00EE6E73">
        <w:t>radioBearerConfig</w:t>
      </w:r>
      <w:proofErr w:type="spellEnd"/>
      <w:r w:rsidRPr="00EE6E73">
        <w:t xml:space="preserve">                   </w:t>
      </w:r>
      <w:proofErr w:type="spellStart"/>
      <w:r w:rsidRPr="00EE6E73">
        <w:t>RadioBearerConfig</w:t>
      </w:r>
      <w:proofErr w:type="spellEnd"/>
      <w:r w:rsidRPr="00EE6E73">
        <w:t>,</w:t>
      </w:r>
    </w:p>
    <w:p w14:paraId="192C8279" w14:textId="77777777" w:rsidR="00394471" w:rsidRPr="00EE6E73" w:rsidRDefault="00394471" w:rsidP="00EE6E73">
      <w:pPr>
        <w:pStyle w:val="PL"/>
      </w:pPr>
      <w:r w:rsidRPr="00EE6E73">
        <w:t xml:space="preserve">    </w:t>
      </w:r>
      <w:proofErr w:type="spellStart"/>
      <w:r w:rsidRPr="00EE6E73">
        <w:t>masterCellGroup</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CellGroupConfig</w:t>
      </w:r>
      <w:proofErr w:type="spellEnd"/>
      <w:r w:rsidRPr="00EE6E73">
        <w:t>),</w:t>
      </w:r>
    </w:p>
    <w:p w14:paraId="5B961D98"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FA2E8E" w14:textId="597FBA7B"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FB7455" w:rsidRPr="00EE6E73">
        <w:t>RRCSetup-v1700-IEs</w:t>
      </w:r>
      <w:r w:rsidRPr="00EE6E73">
        <w:t xml:space="preserve">                                                      </w:t>
      </w:r>
      <w:r w:rsidRPr="00EE6E73">
        <w:rPr>
          <w:color w:val="993366"/>
        </w:rPr>
        <w:t>OPTIONAL</w:t>
      </w:r>
    </w:p>
    <w:p w14:paraId="20D8CB5D" w14:textId="77777777" w:rsidR="00394471" w:rsidRPr="00EE6E73" w:rsidRDefault="00394471" w:rsidP="00EE6E73">
      <w:pPr>
        <w:pStyle w:val="PL"/>
      </w:pPr>
      <w:r w:rsidRPr="00EE6E73">
        <w:t>}</w:t>
      </w:r>
    </w:p>
    <w:p w14:paraId="69026C8F" w14:textId="77777777" w:rsidR="00FB7455" w:rsidRPr="00EE6E73" w:rsidRDefault="00FB7455" w:rsidP="00EE6E73">
      <w:pPr>
        <w:pStyle w:val="PL"/>
      </w:pPr>
    </w:p>
    <w:p w14:paraId="1D0BAC1A" w14:textId="53EDE0D9" w:rsidR="00FB7455" w:rsidRPr="00EE6E73" w:rsidRDefault="00FB7455" w:rsidP="00EE6E73">
      <w:pPr>
        <w:pStyle w:val="PL"/>
      </w:pPr>
      <w:r w:rsidRPr="00EE6E73">
        <w:t>RRCSetup-v17</w:t>
      </w:r>
      <w:r w:rsidR="00D6273A" w:rsidRPr="00EE6E73">
        <w:t>00</w:t>
      </w:r>
      <w:r w:rsidRPr="00EE6E73">
        <w:t xml:space="preserve">-IEs ::=              </w:t>
      </w:r>
      <w:r w:rsidRPr="00EE6E73">
        <w:rPr>
          <w:color w:val="993366"/>
        </w:rPr>
        <w:t>SEQUENCE</w:t>
      </w:r>
      <w:r w:rsidRPr="00EE6E73">
        <w:t xml:space="preserve"> {</w:t>
      </w:r>
    </w:p>
    <w:p w14:paraId="63D6287A" w14:textId="280B815A" w:rsidR="00FB7455" w:rsidRPr="00EE6E73" w:rsidRDefault="00FB7455" w:rsidP="00EE6E73">
      <w:pPr>
        <w:pStyle w:val="PL"/>
        <w:rPr>
          <w:color w:val="808080"/>
        </w:rPr>
      </w:pPr>
      <w:r w:rsidRPr="00EE6E73">
        <w:t xml:space="preserve">    sl-ConfigDedicatedNR-r17            SL-ConfigDedicatedNR-r16                           </w:t>
      </w:r>
      <w:r w:rsidRPr="00EE6E73">
        <w:rPr>
          <w:color w:val="993366"/>
        </w:rPr>
        <w:t>OPTIONAL</w:t>
      </w:r>
      <w:r w:rsidRPr="00EE6E73">
        <w:t xml:space="preserve">, </w:t>
      </w:r>
      <w:r w:rsidRPr="00EE6E73">
        <w:rPr>
          <w:color w:val="808080"/>
        </w:rPr>
        <w:t>-- Cond L2RemoteUE</w:t>
      </w:r>
    </w:p>
    <w:p w14:paraId="29DBB1A7" w14:textId="06DF53D8" w:rsidR="00FB7455" w:rsidRPr="00EE6E73" w:rsidRDefault="00FB7455" w:rsidP="00EE6E73">
      <w:pPr>
        <w:pStyle w:val="PL"/>
        <w:rPr>
          <w:color w:val="808080"/>
        </w:rPr>
      </w:pPr>
      <w:r w:rsidRPr="00EE6E73">
        <w:t xml:space="preserve">    sl-L2RemoteUE</w:t>
      </w:r>
      <w:r w:rsidR="00497492" w:rsidRPr="00EE6E73">
        <w:t>-</w:t>
      </w:r>
      <w:r w:rsidRPr="00EE6E73">
        <w:t xml:space="preserve">Config-r17            </w:t>
      </w:r>
      <w:proofErr w:type="spellStart"/>
      <w:r w:rsidRPr="00EE6E73">
        <w:t>SL-L2RemoteUE</w:t>
      </w:r>
      <w:r w:rsidR="00497492" w:rsidRPr="00EE6E73">
        <w:t>-</w:t>
      </w:r>
      <w:r w:rsidRPr="00EE6E73">
        <w:t>Config-r17</w:t>
      </w:r>
      <w:proofErr w:type="spellEnd"/>
      <w:r w:rsidRPr="00EE6E73">
        <w:t xml:space="preserve">                           </w:t>
      </w:r>
      <w:r w:rsidRPr="00EE6E73">
        <w:rPr>
          <w:color w:val="993366"/>
        </w:rPr>
        <w:t>OPTIONAL</w:t>
      </w:r>
      <w:r w:rsidRPr="00EE6E73">
        <w:t xml:space="preserve">, </w:t>
      </w:r>
      <w:r w:rsidRPr="00EE6E73">
        <w:rPr>
          <w:color w:val="808080"/>
        </w:rPr>
        <w:t>-- Cond L2RemoteUE</w:t>
      </w:r>
    </w:p>
    <w:p w14:paraId="6C3B2BA2" w14:textId="40A026D0" w:rsidR="00FB7455" w:rsidRPr="00EE6E73" w:rsidRDefault="00FB7455"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37FE7717" w14:textId="7C05C52A" w:rsidR="00394471" w:rsidRPr="00EE6E73" w:rsidRDefault="00FB7455" w:rsidP="00EE6E73">
      <w:pPr>
        <w:pStyle w:val="PL"/>
      </w:pPr>
      <w:r w:rsidRPr="00EE6E73">
        <w:t>}</w:t>
      </w:r>
    </w:p>
    <w:p w14:paraId="0469E4A2" w14:textId="77777777" w:rsidR="00FB7455" w:rsidRPr="00EE6E73" w:rsidRDefault="00FB7455" w:rsidP="00EE6E73">
      <w:pPr>
        <w:pStyle w:val="PL"/>
      </w:pPr>
    </w:p>
    <w:p w14:paraId="382B920F" w14:textId="77777777" w:rsidR="00394471" w:rsidRPr="00EE6E73" w:rsidRDefault="00394471" w:rsidP="00EE6E73">
      <w:pPr>
        <w:pStyle w:val="PL"/>
        <w:rPr>
          <w:color w:val="808080"/>
        </w:rPr>
      </w:pPr>
      <w:r w:rsidRPr="00EE6E73">
        <w:rPr>
          <w:color w:val="808080"/>
        </w:rPr>
        <w:t>-- TAG-RRCSETUP-STOP</w:t>
      </w:r>
    </w:p>
    <w:p w14:paraId="7A8F2815" w14:textId="77777777" w:rsidR="00394471" w:rsidRPr="00EE6E73" w:rsidRDefault="00394471" w:rsidP="00EE6E73">
      <w:pPr>
        <w:pStyle w:val="PL"/>
        <w:rPr>
          <w:color w:val="808080"/>
        </w:rPr>
      </w:pPr>
      <w:r w:rsidRPr="00EE6E73">
        <w:rPr>
          <w:color w:val="808080"/>
        </w:rPr>
        <w:t>-- ASN1STOP</w:t>
      </w:r>
    </w:p>
    <w:p w14:paraId="610197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EE6E73" w:rsidRDefault="00394471" w:rsidP="00964CC4">
            <w:pPr>
              <w:pStyle w:val="TAH"/>
              <w:rPr>
                <w:szCs w:val="22"/>
                <w:lang w:eastAsia="sv-SE"/>
              </w:rPr>
            </w:pPr>
            <w:proofErr w:type="spellStart"/>
            <w:r w:rsidRPr="00EE6E73">
              <w:rPr>
                <w:i/>
                <w:szCs w:val="22"/>
                <w:lang w:eastAsia="sv-SE"/>
              </w:rPr>
              <w:t>RRCSetup</w:t>
            </w:r>
            <w:proofErr w:type="spellEnd"/>
            <w:r w:rsidRPr="00EE6E73">
              <w:rPr>
                <w:i/>
                <w:szCs w:val="22"/>
                <w:lang w:eastAsia="sv-SE"/>
              </w:rPr>
              <w:t xml:space="preserve">-IEs </w:t>
            </w:r>
            <w:r w:rsidRPr="00EE6E73">
              <w:rPr>
                <w:szCs w:val="22"/>
                <w:lang w:eastAsia="sv-SE"/>
              </w:rPr>
              <w:t>field descriptions</w:t>
            </w:r>
          </w:p>
        </w:tc>
      </w:tr>
      <w:tr w:rsidR="004112C8" w:rsidRPr="00EE6E73"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EE6E73" w:rsidRDefault="00394471" w:rsidP="00964CC4">
            <w:pPr>
              <w:pStyle w:val="TAL"/>
              <w:rPr>
                <w:szCs w:val="22"/>
                <w:lang w:eastAsia="sv-SE"/>
              </w:rPr>
            </w:pPr>
            <w:proofErr w:type="spellStart"/>
            <w:r w:rsidRPr="00EE6E73">
              <w:rPr>
                <w:b/>
                <w:i/>
                <w:szCs w:val="22"/>
                <w:lang w:eastAsia="sv-SE"/>
              </w:rPr>
              <w:t>masterCellGroup</w:t>
            </w:r>
            <w:proofErr w:type="spellEnd"/>
          </w:p>
          <w:p w14:paraId="583F5301" w14:textId="77777777" w:rsidR="00394471" w:rsidRPr="00EE6E73" w:rsidRDefault="00394471" w:rsidP="00964CC4">
            <w:pPr>
              <w:pStyle w:val="TAL"/>
              <w:rPr>
                <w:szCs w:val="22"/>
                <w:lang w:eastAsia="sv-SE"/>
              </w:rPr>
            </w:pPr>
            <w:r w:rsidRPr="00EE6E73">
              <w:rPr>
                <w:szCs w:val="22"/>
                <w:lang w:eastAsia="sv-SE"/>
              </w:rPr>
              <w:t xml:space="preserve">The network configures only the RLC bearer for the SRB1, </w:t>
            </w:r>
            <w:r w:rsidRPr="00EE6E73">
              <w:rPr>
                <w:i/>
                <w:lang w:eastAsia="sv-SE"/>
              </w:rPr>
              <w:t>mac-</w:t>
            </w:r>
            <w:proofErr w:type="spellStart"/>
            <w:r w:rsidRPr="00EE6E73">
              <w:rPr>
                <w:i/>
                <w:lang w:eastAsia="sv-SE"/>
              </w:rPr>
              <w:t>CellGroupConfig</w:t>
            </w:r>
            <w:proofErr w:type="spellEnd"/>
            <w:r w:rsidRPr="00EE6E73">
              <w:rPr>
                <w:szCs w:val="22"/>
                <w:lang w:eastAsia="sv-SE"/>
              </w:rPr>
              <w:t xml:space="preserve">, </w:t>
            </w:r>
            <w:proofErr w:type="spellStart"/>
            <w:r w:rsidRPr="00EE6E73">
              <w:rPr>
                <w:i/>
                <w:lang w:eastAsia="sv-SE"/>
              </w:rPr>
              <w:t>physicalCellGroupConfig</w:t>
            </w:r>
            <w:proofErr w:type="spellEnd"/>
            <w:r w:rsidRPr="00EE6E73">
              <w:rPr>
                <w:szCs w:val="22"/>
                <w:lang w:eastAsia="sv-SE"/>
              </w:rPr>
              <w:t xml:space="preserve"> and </w:t>
            </w:r>
            <w:proofErr w:type="spellStart"/>
            <w:r w:rsidRPr="00EE6E73">
              <w:rPr>
                <w:i/>
                <w:lang w:eastAsia="sv-SE"/>
              </w:rPr>
              <w:t>spCellConfig</w:t>
            </w:r>
            <w:proofErr w:type="spellEnd"/>
            <w:r w:rsidRPr="00EE6E73">
              <w:rPr>
                <w:szCs w:val="22"/>
                <w:lang w:eastAsia="sv-SE"/>
              </w:rPr>
              <w:t>.</w:t>
            </w:r>
          </w:p>
        </w:tc>
      </w:tr>
      <w:tr w:rsidR="004112C8" w:rsidRPr="00EE6E73"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EE6E73" w:rsidRDefault="00394471" w:rsidP="00964CC4">
            <w:pPr>
              <w:pStyle w:val="TAL"/>
              <w:rPr>
                <w:szCs w:val="22"/>
                <w:lang w:eastAsia="sv-SE"/>
              </w:rPr>
            </w:pPr>
            <w:proofErr w:type="spellStart"/>
            <w:r w:rsidRPr="00EE6E73">
              <w:rPr>
                <w:b/>
                <w:i/>
                <w:szCs w:val="22"/>
                <w:lang w:eastAsia="sv-SE"/>
              </w:rPr>
              <w:t>radioBearerConfig</w:t>
            </w:r>
            <w:proofErr w:type="spellEnd"/>
          </w:p>
          <w:p w14:paraId="133FA98A" w14:textId="77777777" w:rsidR="00394471" w:rsidRPr="00EE6E73" w:rsidRDefault="00394471" w:rsidP="00964CC4">
            <w:pPr>
              <w:pStyle w:val="TAL"/>
              <w:rPr>
                <w:szCs w:val="22"/>
                <w:lang w:eastAsia="sv-SE"/>
              </w:rPr>
            </w:pPr>
            <w:r w:rsidRPr="00EE6E73">
              <w:rPr>
                <w:szCs w:val="22"/>
                <w:lang w:eastAsia="sv-SE"/>
              </w:rPr>
              <w:t>Only SRB1 can be configured in RRC setup.</w:t>
            </w:r>
          </w:p>
        </w:tc>
      </w:tr>
      <w:tr w:rsidR="004112C8" w:rsidRPr="00EE6E73"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EE6E73" w:rsidRDefault="00FB7455" w:rsidP="00771058">
            <w:pPr>
              <w:pStyle w:val="TAL"/>
              <w:rPr>
                <w:b/>
                <w:i/>
                <w:szCs w:val="22"/>
                <w:lang w:eastAsia="sv-SE"/>
              </w:rPr>
            </w:pPr>
            <w:proofErr w:type="spellStart"/>
            <w:r w:rsidRPr="00EE6E73">
              <w:rPr>
                <w:b/>
                <w:i/>
                <w:szCs w:val="22"/>
                <w:lang w:eastAsia="sv-SE"/>
              </w:rPr>
              <w:t>sl-ConfigDedicatedNR</w:t>
            </w:r>
            <w:proofErr w:type="spellEnd"/>
          </w:p>
          <w:p w14:paraId="5448C24D" w14:textId="30039AAE" w:rsidR="00FB7455" w:rsidRPr="00EE6E73" w:rsidRDefault="00497492" w:rsidP="00771058">
            <w:pPr>
              <w:pStyle w:val="TAL"/>
              <w:rPr>
                <w:bCs/>
                <w:iCs/>
                <w:szCs w:val="22"/>
                <w:lang w:eastAsia="sv-SE"/>
              </w:rPr>
            </w:pPr>
            <w:r w:rsidRPr="00EE6E73">
              <w:rPr>
                <w:szCs w:val="22"/>
                <w:lang w:eastAsia="sv-SE"/>
              </w:rPr>
              <w:t xml:space="preserve">Contains </w:t>
            </w:r>
            <w:r w:rsidRPr="00EE6E73">
              <w:rPr>
                <w:bCs/>
                <w:lang w:eastAsia="en-GB"/>
              </w:rPr>
              <w:t xml:space="preserve">dedicated configurations for NR </w:t>
            </w:r>
            <w:proofErr w:type="spellStart"/>
            <w:r w:rsidRPr="00EE6E73">
              <w:rPr>
                <w:bCs/>
                <w:lang w:eastAsia="en-GB"/>
              </w:rPr>
              <w:t>sidelink</w:t>
            </w:r>
            <w:proofErr w:type="spellEnd"/>
            <w:r w:rsidRPr="00EE6E73">
              <w:rPr>
                <w:bCs/>
                <w:lang w:eastAsia="en-GB"/>
              </w:rPr>
              <w:t xml:space="preserve"> communication</w:t>
            </w:r>
            <w:r w:rsidRPr="00EE6E73">
              <w:rPr>
                <w:szCs w:val="22"/>
                <w:lang w:eastAsia="sv-SE"/>
              </w:rPr>
              <w:t>.</w:t>
            </w:r>
            <w:r w:rsidRPr="00EE6E73">
              <w:rPr>
                <w:bCs/>
                <w:iCs/>
                <w:szCs w:val="22"/>
                <w:lang w:eastAsia="sv-SE"/>
              </w:rPr>
              <w:t xml:space="preserve"> </w:t>
            </w:r>
            <w:r w:rsidR="00FB7455" w:rsidRPr="00EE6E73">
              <w:rPr>
                <w:bCs/>
                <w:iCs/>
                <w:szCs w:val="22"/>
                <w:lang w:eastAsia="sv-SE"/>
              </w:rPr>
              <w:t xml:space="preserve">The network configures only the PC5 Relay RLC channel and </w:t>
            </w:r>
            <w:proofErr w:type="spellStart"/>
            <w:r w:rsidR="00FB7455" w:rsidRPr="00EE6E73">
              <w:rPr>
                <w:bCs/>
                <w:i/>
                <w:szCs w:val="22"/>
                <w:lang w:eastAsia="sv-SE"/>
              </w:rPr>
              <w:t>sl</w:t>
            </w:r>
            <w:proofErr w:type="spellEnd"/>
            <w:r w:rsidR="00FB7455" w:rsidRPr="00EE6E73">
              <w:rPr>
                <w:bCs/>
                <w:i/>
                <w:szCs w:val="22"/>
                <w:lang w:eastAsia="sv-SE"/>
              </w:rPr>
              <w:t>-PHY-MAC-RLC-Config</w:t>
            </w:r>
            <w:r w:rsidR="00FB7455" w:rsidRPr="00EE6E73">
              <w:rPr>
                <w:bCs/>
                <w:iCs/>
                <w:szCs w:val="22"/>
                <w:lang w:eastAsia="sv-SE"/>
              </w:rPr>
              <w:t xml:space="preserve"> </w:t>
            </w:r>
            <w:r w:rsidRPr="00EE6E73">
              <w:rPr>
                <w:bCs/>
                <w:iCs/>
                <w:szCs w:val="22"/>
                <w:lang w:eastAsia="sv-SE"/>
              </w:rPr>
              <w:t xml:space="preserve">used </w:t>
            </w:r>
            <w:r w:rsidR="00FB7455" w:rsidRPr="00EE6E73">
              <w:rPr>
                <w:bCs/>
                <w:iCs/>
                <w:szCs w:val="22"/>
                <w:lang w:eastAsia="sv-SE"/>
              </w:rPr>
              <w:t>for the SRB1.</w:t>
            </w:r>
          </w:p>
        </w:tc>
      </w:tr>
      <w:tr w:rsidR="00FB7455" w:rsidRPr="00EE6E73"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EE6E73" w:rsidRDefault="00FB7455" w:rsidP="00771058">
            <w:pPr>
              <w:pStyle w:val="TAL"/>
              <w:rPr>
                <w:b/>
                <w:i/>
                <w:szCs w:val="22"/>
                <w:lang w:eastAsia="sv-SE"/>
              </w:rPr>
            </w:pPr>
            <w:r w:rsidRPr="00EE6E73">
              <w:rPr>
                <w:b/>
                <w:i/>
                <w:szCs w:val="22"/>
                <w:lang w:eastAsia="sv-SE"/>
              </w:rPr>
              <w:t>sl-L2RemoteUE</w:t>
            </w:r>
            <w:r w:rsidR="00497492" w:rsidRPr="00EE6E73">
              <w:rPr>
                <w:b/>
                <w:i/>
                <w:szCs w:val="22"/>
                <w:lang w:eastAsia="sv-SE"/>
              </w:rPr>
              <w:t>-</w:t>
            </w:r>
            <w:r w:rsidRPr="00EE6E73">
              <w:rPr>
                <w:b/>
                <w:i/>
                <w:szCs w:val="22"/>
                <w:lang w:eastAsia="sv-SE"/>
              </w:rPr>
              <w:t>Config</w:t>
            </w:r>
          </w:p>
          <w:p w14:paraId="31E0007E" w14:textId="14566CED" w:rsidR="00FB7455" w:rsidRPr="00EE6E73" w:rsidRDefault="00497492" w:rsidP="00771058">
            <w:pPr>
              <w:pStyle w:val="TAL"/>
              <w:rPr>
                <w:bCs/>
                <w:iCs/>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FB7455" w:rsidRPr="00EE6E73">
              <w:rPr>
                <w:bCs/>
                <w:iCs/>
                <w:szCs w:val="22"/>
                <w:lang w:eastAsia="sv-SE"/>
              </w:rPr>
              <w:t xml:space="preserve">The network configures only the SRAP configuration </w:t>
            </w:r>
            <w:r w:rsidRPr="00EE6E73">
              <w:rPr>
                <w:bCs/>
                <w:iCs/>
                <w:szCs w:val="22"/>
                <w:lang w:eastAsia="sv-SE"/>
              </w:rPr>
              <w:t xml:space="preserve">used </w:t>
            </w:r>
            <w:r w:rsidR="00FB7455" w:rsidRPr="00EE6E73">
              <w:rPr>
                <w:bCs/>
                <w:iCs/>
                <w:szCs w:val="22"/>
                <w:lang w:eastAsia="sv-SE"/>
              </w:rPr>
              <w:t>for the SRB1</w:t>
            </w:r>
            <w:r w:rsidR="00984519" w:rsidRPr="00EE6E73">
              <w:rPr>
                <w:rFonts w:cs="Arial"/>
                <w:bCs/>
                <w:iCs/>
                <w:szCs w:val="22"/>
                <w:lang w:eastAsia="sv-SE"/>
              </w:rPr>
              <w:t xml:space="preserve"> and local UE ID</w:t>
            </w:r>
            <w:r w:rsidR="00FB7455" w:rsidRPr="00EE6E73">
              <w:rPr>
                <w:bCs/>
                <w:iCs/>
                <w:szCs w:val="22"/>
                <w:lang w:eastAsia="sv-SE"/>
              </w:rPr>
              <w:t>.</w:t>
            </w:r>
          </w:p>
        </w:tc>
      </w:tr>
    </w:tbl>
    <w:p w14:paraId="08B64EC2" w14:textId="77777777" w:rsidR="00FB7455" w:rsidRPr="00EE6E73"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EE6E73" w:rsidRDefault="00FB7455"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EE6E73" w:rsidRDefault="00FB7455" w:rsidP="000830BB">
            <w:pPr>
              <w:pStyle w:val="TAH"/>
              <w:rPr>
                <w:lang w:eastAsia="sv-SE"/>
              </w:rPr>
            </w:pPr>
            <w:r w:rsidRPr="00EE6E73">
              <w:rPr>
                <w:lang w:eastAsia="sv-SE"/>
              </w:rPr>
              <w:t>Explanation</w:t>
            </w:r>
          </w:p>
        </w:tc>
      </w:tr>
      <w:tr w:rsidR="000830BB" w:rsidRPr="00EE6E73"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EE6E73" w:rsidRDefault="00FB7455"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EE6E73" w:rsidRDefault="00FB7455"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1FBE5116" w14:textId="77777777" w:rsidR="00394471" w:rsidRPr="00EE6E73" w:rsidRDefault="00394471" w:rsidP="00394471"/>
    <w:p w14:paraId="63397874" w14:textId="77777777" w:rsidR="00394471" w:rsidRPr="00EE6E73" w:rsidRDefault="00394471" w:rsidP="00394471">
      <w:pPr>
        <w:pStyle w:val="Heading4"/>
      </w:pPr>
      <w:bookmarkStart w:id="3395" w:name="_Toc60777117"/>
      <w:bookmarkStart w:id="3396" w:name="_Toc193446032"/>
      <w:bookmarkStart w:id="3397" w:name="_Toc193451837"/>
      <w:bookmarkStart w:id="3398" w:name="_Toc193463107"/>
      <w:bookmarkStart w:id="3399" w:name="_Toc201295394"/>
      <w:bookmarkStart w:id="3400" w:name="MCCQCTEMPBM_00000121"/>
      <w:r w:rsidRPr="00EE6E73">
        <w:t>–</w:t>
      </w:r>
      <w:r w:rsidRPr="00EE6E73">
        <w:tab/>
      </w:r>
      <w:r w:rsidRPr="00EE6E73">
        <w:rPr>
          <w:i/>
          <w:noProof/>
        </w:rPr>
        <w:t>RRCSetupComplete</w:t>
      </w:r>
      <w:bookmarkEnd w:id="3395"/>
      <w:bookmarkEnd w:id="3396"/>
      <w:bookmarkEnd w:id="3397"/>
      <w:bookmarkEnd w:id="3398"/>
      <w:bookmarkEnd w:id="3399"/>
    </w:p>
    <w:bookmarkEnd w:id="3400"/>
    <w:p w14:paraId="2ECEF493" w14:textId="77777777" w:rsidR="00394471" w:rsidRPr="00EE6E73" w:rsidRDefault="00394471" w:rsidP="00394471">
      <w:r w:rsidRPr="00EE6E73">
        <w:t xml:space="preserve">The </w:t>
      </w:r>
      <w:r w:rsidRPr="00EE6E73">
        <w:rPr>
          <w:i/>
          <w:noProof/>
        </w:rPr>
        <w:t>RRCSetupComplete</w:t>
      </w:r>
      <w:r w:rsidRPr="00EE6E73">
        <w:t xml:space="preserve"> message is used to confirm the successful completion of an RRC connection establishment.</w:t>
      </w:r>
    </w:p>
    <w:p w14:paraId="54897D99" w14:textId="77777777" w:rsidR="00394471" w:rsidRPr="00EE6E73" w:rsidRDefault="00394471" w:rsidP="00394471">
      <w:pPr>
        <w:pStyle w:val="B1"/>
      </w:pPr>
      <w:r w:rsidRPr="00EE6E73">
        <w:t>Signalling radio bearer: SRB1</w:t>
      </w:r>
    </w:p>
    <w:p w14:paraId="39A43A63" w14:textId="77777777" w:rsidR="00394471" w:rsidRPr="00EE6E73" w:rsidRDefault="00394471" w:rsidP="00394471">
      <w:pPr>
        <w:pStyle w:val="B1"/>
      </w:pPr>
      <w:r w:rsidRPr="00EE6E73">
        <w:t>RLC-SAP: AM</w:t>
      </w:r>
    </w:p>
    <w:p w14:paraId="6C60BFB4" w14:textId="77777777" w:rsidR="00394471" w:rsidRPr="00EE6E73" w:rsidRDefault="00394471" w:rsidP="00394471">
      <w:pPr>
        <w:pStyle w:val="B1"/>
      </w:pPr>
      <w:r w:rsidRPr="00EE6E73">
        <w:t>Logical channel: DCCH</w:t>
      </w:r>
    </w:p>
    <w:p w14:paraId="56A75121" w14:textId="77777777" w:rsidR="00394471" w:rsidRPr="00EE6E73" w:rsidRDefault="00394471" w:rsidP="00394471">
      <w:pPr>
        <w:pStyle w:val="B1"/>
      </w:pPr>
      <w:r w:rsidRPr="00EE6E73">
        <w:t>Direction: UE to Network</w:t>
      </w:r>
    </w:p>
    <w:p w14:paraId="6BE038D3" w14:textId="77777777" w:rsidR="00394471" w:rsidRPr="00EE6E73" w:rsidRDefault="00394471" w:rsidP="00394471">
      <w:pPr>
        <w:pStyle w:val="TH"/>
      </w:pPr>
      <w:r w:rsidRPr="00EE6E73">
        <w:rPr>
          <w:i/>
          <w:noProof/>
        </w:rPr>
        <w:lastRenderedPageBreak/>
        <w:t>RRCSetupComplete</w:t>
      </w:r>
      <w:r w:rsidRPr="00EE6E73">
        <w:rPr>
          <w:noProof/>
        </w:rPr>
        <w:t xml:space="preserve"> message</w:t>
      </w:r>
    </w:p>
    <w:p w14:paraId="13F0EEB1" w14:textId="77777777" w:rsidR="00394471" w:rsidRPr="00EE6E73" w:rsidRDefault="00394471" w:rsidP="00EE6E73">
      <w:pPr>
        <w:pStyle w:val="PL"/>
        <w:rPr>
          <w:color w:val="808080"/>
        </w:rPr>
      </w:pPr>
      <w:r w:rsidRPr="00EE6E73">
        <w:rPr>
          <w:color w:val="808080"/>
        </w:rPr>
        <w:t>-- ASN1START</w:t>
      </w:r>
    </w:p>
    <w:p w14:paraId="1D01AF7B" w14:textId="77777777" w:rsidR="00394471" w:rsidRPr="00EE6E73" w:rsidRDefault="00394471" w:rsidP="00EE6E73">
      <w:pPr>
        <w:pStyle w:val="PL"/>
        <w:rPr>
          <w:color w:val="808080"/>
        </w:rPr>
      </w:pPr>
      <w:r w:rsidRPr="00EE6E73">
        <w:rPr>
          <w:color w:val="808080"/>
        </w:rPr>
        <w:t>-- TAG-RRCSETUPCOMPLETE-START</w:t>
      </w:r>
    </w:p>
    <w:p w14:paraId="64B5B77B" w14:textId="77777777" w:rsidR="00394471" w:rsidRPr="00EE6E73" w:rsidRDefault="00394471" w:rsidP="00EE6E73">
      <w:pPr>
        <w:pStyle w:val="PL"/>
      </w:pPr>
    </w:p>
    <w:p w14:paraId="2A4CD38F" w14:textId="77777777" w:rsidR="00394471" w:rsidRPr="00EE6E73" w:rsidRDefault="00394471" w:rsidP="00EE6E73">
      <w:pPr>
        <w:pStyle w:val="PL"/>
      </w:pPr>
      <w:proofErr w:type="spellStart"/>
      <w:r w:rsidRPr="00EE6E73">
        <w:t>RRCSetupComplete</w:t>
      </w:r>
      <w:proofErr w:type="spellEnd"/>
      <w:r w:rsidRPr="00EE6E73">
        <w:t xml:space="preserve"> ::=                </w:t>
      </w:r>
      <w:r w:rsidRPr="00EE6E73">
        <w:rPr>
          <w:color w:val="993366"/>
        </w:rPr>
        <w:t>SEQUENCE</w:t>
      </w:r>
      <w:r w:rsidRPr="00EE6E73">
        <w:t xml:space="preserve"> {</w:t>
      </w:r>
    </w:p>
    <w:p w14:paraId="605CE1AD"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664A83AF"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3AAC89C" w14:textId="77777777" w:rsidR="00394471" w:rsidRPr="00EE6E73" w:rsidRDefault="00394471" w:rsidP="00EE6E73">
      <w:pPr>
        <w:pStyle w:val="PL"/>
      </w:pPr>
      <w:r w:rsidRPr="00EE6E73">
        <w:t xml:space="preserve">        </w:t>
      </w:r>
      <w:proofErr w:type="spellStart"/>
      <w:r w:rsidRPr="00EE6E73">
        <w:t>rrcSetupComplete</w:t>
      </w:r>
      <w:proofErr w:type="spellEnd"/>
      <w:r w:rsidRPr="00EE6E73">
        <w:t xml:space="preserve">                    </w:t>
      </w:r>
      <w:proofErr w:type="spellStart"/>
      <w:r w:rsidRPr="00EE6E73">
        <w:t>RRCSetupComplete</w:t>
      </w:r>
      <w:proofErr w:type="spellEnd"/>
      <w:r w:rsidRPr="00EE6E73">
        <w:t>-IEs,</w:t>
      </w:r>
    </w:p>
    <w:p w14:paraId="59DEE20F"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56934E09" w14:textId="77777777" w:rsidR="00394471" w:rsidRPr="00EE6E73" w:rsidRDefault="00394471" w:rsidP="00EE6E73">
      <w:pPr>
        <w:pStyle w:val="PL"/>
      </w:pPr>
      <w:r w:rsidRPr="00EE6E73">
        <w:t xml:space="preserve">    }</w:t>
      </w:r>
    </w:p>
    <w:p w14:paraId="6C25A162" w14:textId="77777777" w:rsidR="00394471" w:rsidRPr="00EE6E73" w:rsidRDefault="00394471" w:rsidP="00EE6E73">
      <w:pPr>
        <w:pStyle w:val="PL"/>
      </w:pPr>
      <w:r w:rsidRPr="00EE6E73">
        <w:t>}</w:t>
      </w:r>
    </w:p>
    <w:p w14:paraId="7AAD1EF0" w14:textId="77777777" w:rsidR="00394471" w:rsidRPr="00EE6E73" w:rsidRDefault="00394471" w:rsidP="00EE6E73">
      <w:pPr>
        <w:pStyle w:val="PL"/>
      </w:pPr>
    </w:p>
    <w:p w14:paraId="5E88E495" w14:textId="77777777" w:rsidR="00394471" w:rsidRPr="00EE6E73" w:rsidRDefault="00394471" w:rsidP="00EE6E73">
      <w:pPr>
        <w:pStyle w:val="PL"/>
      </w:pPr>
      <w:proofErr w:type="spellStart"/>
      <w:r w:rsidRPr="00EE6E73">
        <w:t>RRCSetupComplete</w:t>
      </w:r>
      <w:proofErr w:type="spellEnd"/>
      <w:r w:rsidRPr="00EE6E73">
        <w:t xml:space="preserve">-IEs ::=            </w:t>
      </w:r>
      <w:r w:rsidRPr="00EE6E73">
        <w:rPr>
          <w:color w:val="993366"/>
        </w:rPr>
        <w:t>SEQUENCE</w:t>
      </w:r>
      <w:r w:rsidRPr="00EE6E73">
        <w:t xml:space="preserve"> {</w:t>
      </w:r>
    </w:p>
    <w:p w14:paraId="44B60AA9" w14:textId="77777777" w:rsidR="00394471" w:rsidRPr="00EE6E73" w:rsidRDefault="00394471" w:rsidP="00EE6E73">
      <w:pPr>
        <w:pStyle w:val="PL"/>
      </w:pPr>
      <w:r w:rsidRPr="00EE6E73">
        <w:t xml:space="preserve">    </w:t>
      </w:r>
      <w:proofErr w:type="spellStart"/>
      <w:r w:rsidRPr="00EE6E73">
        <w:t>selectedPLMN</w:t>
      </w:r>
      <w:proofErr w:type="spellEnd"/>
      <w:r w:rsidRPr="00EE6E73">
        <w:t xml:space="preserve">-Identity               </w:t>
      </w:r>
      <w:r w:rsidRPr="00EE6E73">
        <w:rPr>
          <w:color w:val="993366"/>
        </w:rPr>
        <w:t>INTEGER</w:t>
      </w:r>
      <w:r w:rsidRPr="00EE6E73">
        <w:t xml:space="preserve"> (1..maxPLMN),</w:t>
      </w:r>
    </w:p>
    <w:p w14:paraId="16C3C9C4" w14:textId="77777777" w:rsidR="00394471" w:rsidRPr="00EE6E73" w:rsidRDefault="00394471" w:rsidP="00EE6E73">
      <w:pPr>
        <w:pStyle w:val="PL"/>
      </w:pPr>
      <w:r w:rsidRPr="00EE6E73">
        <w:t xml:space="preserve">    </w:t>
      </w:r>
      <w:proofErr w:type="spellStart"/>
      <w:r w:rsidRPr="00EE6E73">
        <w:t>registeredAMF</w:t>
      </w:r>
      <w:proofErr w:type="spellEnd"/>
      <w:r w:rsidRPr="00EE6E73">
        <w:t xml:space="preserve">                       </w:t>
      </w:r>
      <w:proofErr w:type="spellStart"/>
      <w:r w:rsidRPr="00EE6E73">
        <w:t>RegisteredAMF</w:t>
      </w:r>
      <w:proofErr w:type="spellEnd"/>
      <w:r w:rsidRPr="00EE6E73">
        <w:t xml:space="preserve">                                   </w:t>
      </w:r>
      <w:r w:rsidRPr="00EE6E73">
        <w:rPr>
          <w:color w:val="993366"/>
        </w:rPr>
        <w:t>OPTIONAL</w:t>
      </w:r>
      <w:r w:rsidRPr="00EE6E73">
        <w:t>,</w:t>
      </w:r>
    </w:p>
    <w:p w14:paraId="70202BE8" w14:textId="77777777" w:rsidR="00394471" w:rsidRPr="00EE6E73" w:rsidRDefault="00394471" w:rsidP="00EE6E73">
      <w:pPr>
        <w:pStyle w:val="PL"/>
      </w:pPr>
      <w:r w:rsidRPr="00EE6E73">
        <w:t xml:space="preserve">    </w:t>
      </w:r>
      <w:proofErr w:type="spellStart"/>
      <w:r w:rsidRPr="00EE6E73">
        <w:t>guami</w:t>
      </w:r>
      <w:proofErr w:type="spellEnd"/>
      <w:r w:rsidRPr="00EE6E73">
        <w:t xml:space="preserve">-Type                          </w:t>
      </w:r>
      <w:r w:rsidRPr="00EE6E73">
        <w:rPr>
          <w:color w:val="993366"/>
        </w:rPr>
        <w:t>ENUMERATED</w:t>
      </w:r>
      <w:r w:rsidRPr="00EE6E73">
        <w:t xml:space="preserve"> {native, mapped}                     </w:t>
      </w:r>
      <w:r w:rsidRPr="00EE6E73">
        <w:rPr>
          <w:color w:val="993366"/>
        </w:rPr>
        <w:t>OPTIONAL</w:t>
      </w:r>
      <w:r w:rsidRPr="00EE6E73">
        <w:t>,</w:t>
      </w:r>
    </w:p>
    <w:p w14:paraId="1D415CF8" w14:textId="77777777" w:rsidR="00394471" w:rsidRPr="00EE6E73" w:rsidRDefault="00394471" w:rsidP="00EE6E73">
      <w:pPr>
        <w:pStyle w:val="PL"/>
      </w:pPr>
      <w:r w:rsidRPr="00EE6E73">
        <w:t xml:space="preserve">    s-NSSAI-List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r w:rsidRPr="00EE6E73">
        <w:t>,</w:t>
      </w:r>
    </w:p>
    <w:p w14:paraId="6F9848F8" w14:textId="77777777" w:rsidR="00394471" w:rsidRPr="00EE6E73" w:rsidRDefault="00394471" w:rsidP="00EE6E73">
      <w:pPr>
        <w:pStyle w:val="PL"/>
      </w:pPr>
      <w:r w:rsidRPr="00EE6E73">
        <w:t xml:space="preserve">    </w:t>
      </w:r>
      <w:proofErr w:type="spellStart"/>
      <w:r w:rsidRPr="00EE6E73">
        <w:t>dedicatedNAS</w:t>
      </w:r>
      <w:proofErr w:type="spellEnd"/>
      <w:r w:rsidRPr="00EE6E73">
        <w:t xml:space="preserve">-Message                </w:t>
      </w:r>
      <w:proofErr w:type="spellStart"/>
      <w:r w:rsidRPr="00EE6E73">
        <w:t>DedicatedNAS</w:t>
      </w:r>
      <w:proofErr w:type="spellEnd"/>
      <w:r w:rsidRPr="00EE6E73">
        <w:t>-Message,</w:t>
      </w:r>
    </w:p>
    <w:p w14:paraId="403438BF" w14:textId="77777777" w:rsidR="00394471" w:rsidRPr="00EE6E73" w:rsidRDefault="00394471" w:rsidP="00EE6E73">
      <w:pPr>
        <w:pStyle w:val="PL"/>
      </w:pPr>
      <w:r w:rsidRPr="00EE6E73">
        <w:t xml:space="preserve">    ng-5G-S-TMSI-Value                  </w:t>
      </w:r>
      <w:r w:rsidRPr="00EE6E73">
        <w:rPr>
          <w:color w:val="993366"/>
        </w:rPr>
        <w:t>CHOICE</w:t>
      </w:r>
      <w:r w:rsidRPr="00EE6E73">
        <w:t xml:space="preserve"> {</w:t>
      </w:r>
    </w:p>
    <w:p w14:paraId="2E71CB88" w14:textId="77777777" w:rsidR="00394471" w:rsidRPr="00EE6E73" w:rsidRDefault="00394471" w:rsidP="00EE6E73">
      <w:pPr>
        <w:pStyle w:val="PL"/>
      </w:pPr>
      <w:r w:rsidRPr="00EE6E73">
        <w:t xml:space="preserve">        ng-5G-S-TMSI                        </w:t>
      </w:r>
      <w:proofErr w:type="spellStart"/>
      <w:r w:rsidRPr="00EE6E73">
        <w:t>NG-5G-S-TMSI</w:t>
      </w:r>
      <w:proofErr w:type="spellEnd"/>
      <w:r w:rsidRPr="00EE6E73">
        <w:t>,</w:t>
      </w:r>
    </w:p>
    <w:p w14:paraId="5E99F992" w14:textId="77777777" w:rsidR="00394471" w:rsidRPr="00EE6E73" w:rsidRDefault="00394471" w:rsidP="00EE6E73">
      <w:pPr>
        <w:pStyle w:val="PL"/>
      </w:pPr>
      <w:r w:rsidRPr="00EE6E73">
        <w:t xml:space="preserve">        ng-5G-S-TMSI-Part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w:t>
      </w:r>
    </w:p>
    <w:p w14:paraId="540835B9" w14:textId="77777777" w:rsidR="00394471" w:rsidRPr="00EE6E73" w:rsidRDefault="00394471" w:rsidP="00EE6E73">
      <w:pPr>
        <w:pStyle w:val="PL"/>
      </w:pPr>
      <w:r w:rsidRPr="00EE6E73">
        <w:t xml:space="preserve">    }                                                                                   </w:t>
      </w:r>
      <w:r w:rsidRPr="00EE6E73">
        <w:rPr>
          <w:color w:val="993366"/>
        </w:rPr>
        <w:t>OPTIONAL</w:t>
      </w:r>
      <w:r w:rsidRPr="00EE6E73">
        <w:t>,</w:t>
      </w:r>
    </w:p>
    <w:p w14:paraId="5A01D252" w14:textId="6BE32E8A"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00D438BE" w:rsidRPr="00EE6E73">
        <w:t>(CONTAINING RRCSetupComplete-v15s0-IEs)</w:t>
      </w:r>
      <w:r w:rsidRPr="00EE6E73">
        <w:t xml:space="preserve">  </w:t>
      </w:r>
      <w:r w:rsidRPr="00EE6E73">
        <w:rPr>
          <w:color w:val="993366"/>
        </w:rPr>
        <w:t>OPTIONAL</w:t>
      </w:r>
      <w:r w:rsidRPr="00EE6E73">
        <w:t>,</w:t>
      </w:r>
    </w:p>
    <w:p w14:paraId="12EE8502"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RRCSetupComplete-v1610-IEs                      </w:t>
      </w:r>
      <w:r w:rsidRPr="00EE6E73">
        <w:rPr>
          <w:color w:val="993366"/>
        </w:rPr>
        <w:t>OPTIONAL</w:t>
      </w:r>
    </w:p>
    <w:p w14:paraId="637162CF" w14:textId="77777777" w:rsidR="00394471" w:rsidRPr="00EE6E73" w:rsidRDefault="00394471" w:rsidP="00EE6E73">
      <w:pPr>
        <w:pStyle w:val="PL"/>
      </w:pPr>
      <w:r w:rsidRPr="00EE6E73">
        <w:t>}</w:t>
      </w:r>
    </w:p>
    <w:p w14:paraId="0FE88B2D" w14:textId="77777777" w:rsidR="00394471" w:rsidRPr="00EE6E73" w:rsidRDefault="00394471" w:rsidP="00EE6E73">
      <w:pPr>
        <w:pStyle w:val="PL"/>
      </w:pPr>
    </w:p>
    <w:p w14:paraId="682D3DB6" w14:textId="77777777" w:rsidR="00D438BE" w:rsidRPr="00EE6E73" w:rsidRDefault="00D438BE" w:rsidP="00EE6E73">
      <w:pPr>
        <w:pStyle w:val="PL"/>
        <w:rPr>
          <w:color w:val="808080"/>
        </w:rPr>
      </w:pPr>
      <w:r w:rsidRPr="00EE6E73">
        <w:rPr>
          <w:color w:val="808080"/>
        </w:rPr>
        <w:t>-- Regular non-critical extensions:</w:t>
      </w:r>
    </w:p>
    <w:p w14:paraId="672FE701" w14:textId="519F5283" w:rsidR="00394471" w:rsidRPr="00EE6E73" w:rsidRDefault="00394471" w:rsidP="00EE6E73">
      <w:pPr>
        <w:pStyle w:val="PL"/>
      </w:pPr>
      <w:r w:rsidRPr="00EE6E73">
        <w:t xml:space="preserve">RRCSetupComplete-v1610-IEs ::=      </w:t>
      </w:r>
      <w:r w:rsidRPr="00EE6E73">
        <w:rPr>
          <w:color w:val="993366"/>
        </w:rPr>
        <w:t>SEQUENCE</w:t>
      </w:r>
      <w:r w:rsidRPr="00EE6E73">
        <w:t xml:space="preserve"> {</w:t>
      </w:r>
    </w:p>
    <w:p w14:paraId="33BE1144" w14:textId="77777777" w:rsidR="00394471" w:rsidRPr="00EE6E73" w:rsidRDefault="00394471" w:rsidP="00EE6E73">
      <w:pPr>
        <w:pStyle w:val="PL"/>
      </w:pPr>
      <w:r w:rsidRPr="00EE6E73">
        <w:t xml:space="preserve">    iab-NodeIndication-r16              </w:t>
      </w:r>
      <w:r w:rsidRPr="00EE6E73">
        <w:rPr>
          <w:color w:val="993366"/>
        </w:rPr>
        <w:t>ENUMERATED</w:t>
      </w:r>
      <w:r w:rsidRPr="00EE6E73">
        <w:t xml:space="preserve"> {true}                               </w:t>
      </w:r>
      <w:r w:rsidRPr="00EE6E73">
        <w:rPr>
          <w:color w:val="993366"/>
        </w:rPr>
        <w:t>OPTIONAL</w:t>
      </w:r>
      <w:r w:rsidRPr="00EE6E73">
        <w:t>,</w:t>
      </w:r>
    </w:p>
    <w:p w14:paraId="1DA939DE"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001DBD2A" w14:textId="77777777" w:rsidR="00394471" w:rsidRPr="00EE6E73" w:rsidRDefault="00394471" w:rsidP="00EE6E73">
      <w:pPr>
        <w:pStyle w:val="PL"/>
      </w:pPr>
      <w:r w:rsidRPr="00EE6E73">
        <w:t xml:space="preserve">    ue-MeasurementsAvailable-r16        </w:t>
      </w:r>
      <w:proofErr w:type="spellStart"/>
      <w:r w:rsidRPr="00EE6E73">
        <w:t>UE-MeasurementsAvailable-r16</w:t>
      </w:r>
      <w:proofErr w:type="spellEnd"/>
      <w:r w:rsidRPr="00EE6E73">
        <w:t xml:space="preserve">                    </w:t>
      </w:r>
      <w:r w:rsidRPr="00EE6E73">
        <w:rPr>
          <w:color w:val="993366"/>
        </w:rPr>
        <w:t>OPTIONAL</w:t>
      </w:r>
      <w:r w:rsidRPr="00EE6E73">
        <w:t>,</w:t>
      </w:r>
    </w:p>
    <w:p w14:paraId="0FEE9AA0"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4FAE9F9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792DB6FB" w14:textId="5D4092F8"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5F220E" w:rsidRPr="00EE6E73">
        <w:t>RRCSetupComplete-v1</w:t>
      </w:r>
      <w:r w:rsidR="00967A72" w:rsidRPr="00EE6E73">
        <w:t>69</w:t>
      </w:r>
      <w:r w:rsidR="005F220E" w:rsidRPr="00EE6E73">
        <w:t>0-IEs</w:t>
      </w:r>
      <w:r w:rsidRPr="00EE6E73">
        <w:t xml:space="preserve">                      </w:t>
      </w:r>
      <w:r w:rsidRPr="00EE6E73">
        <w:rPr>
          <w:color w:val="993366"/>
        </w:rPr>
        <w:t>OPTIONAL</w:t>
      </w:r>
    </w:p>
    <w:p w14:paraId="69D1BE02" w14:textId="77777777" w:rsidR="00394471" w:rsidRPr="00EE6E73" w:rsidRDefault="00394471" w:rsidP="00EE6E73">
      <w:pPr>
        <w:pStyle w:val="PL"/>
      </w:pPr>
      <w:r w:rsidRPr="00EE6E73">
        <w:t>}</w:t>
      </w:r>
    </w:p>
    <w:p w14:paraId="3CF2AF57" w14:textId="77777777" w:rsidR="005D3C7B" w:rsidRPr="00EE6E73" w:rsidRDefault="005D3C7B" w:rsidP="00EE6E73">
      <w:pPr>
        <w:pStyle w:val="PL"/>
      </w:pPr>
    </w:p>
    <w:p w14:paraId="62692991" w14:textId="0F92D094" w:rsidR="00C84E00" w:rsidRPr="00EE6E73" w:rsidRDefault="00C84E00" w:rsidP="00EE6E73">
      <w:pPr>
        <w:pStyle w:val="PL"/>
      </w:pPr>
      <w:r w:rsidRPr="00EE6E73">
        <w:t xml:space="preserve">RRCSetupComplete-v1690-IEs ::=      </w:t>
      </w:r>
      <w:r w:rsidRPr="00EE6E73">
        <w:rPr>
          <w:color w:val="993366"/>
        </w:rPr>
        <w:t>SEQUENCE</w:t>
      </w:r>
      <w:r w:rsidRPr="00EE6E73">
        <w:t xml:space="preserve"> {</w:t>
      </w:r>
    </w:p>
    <w:p w14:paraId="776C9BD4" w14:textId="79867892" w:rsidR="00C84E00" w:rsidRPr="00EE6E73" w:rsidRDefault="00C84E00" w:rsidP="00EE6E73">
      <w:pPr>
        <w:pStyle w:val="PL"/>
      </w:pPr>
      <w:r w:rsidRPr="00EE6E73">
        <w:t xml:space="preserve">    ul-RRC-Segmentation-r16             </w:t>
      </w:r>
      <w:r w:rsidRPr="00EE6E73">
        <w:rPr>
          <w:color w:val="993366"/>
        </w:rPr>
        <w:t>ENUMERATED</w:t>
      </w:r>
      <w:r w:rsidRPr="00EE6E73">
        <w:t xml:space="preserve"> {true}                               </w:t>
      </w:r>
      <w:r w:rsidRPr="00EE6E73">
        <w:rPr>
          <w:color w:val="993366"/>
        </w:rPr>
        <w:t>OPTIONAL</w:t>
      </w:r>
      <w:r w:rsidRPr="00EE6E73">
        <w:t>,</w:t>
      </w:r>
    </w:p>
    <w:p w14:paraId="1CA31365" w14:textId="77777777" w:rsidR="00C84E00" w:rsidRPr="00EE6E73" w:rsidRDefault="00C84E00" w:rsidP="00EE6E73">
      <w:pPr>
        <w:pStyle w:val="PL"/>
      </w:pPr>
      <w:r w:rsidRPr="00EE6E73">
        <w:t xml:space="preserve">    </w:t>
      </w:r>
      <w:proofErr w:type="spellStart"/>
      <w:r w:rsidRPr="00EE6E73">
        <w:t>nonCriticalExtension</w:t>
      </w:r>
      <w:proofErr w:type="spellEnd"/>
      <w:r w:rsidRPr="00EE6E73">
        <w:t xml:space="preserve">                RRCSetupComplete-v1700-IEs                      </w:t>
      </w:r>
      <w:r w:rsidRPr="00EE6E73">
        <w:rPr>
          <w:color w:val="993366"/>
        </w:rPr>
        <w:t>OPTIONAL</w:t>
      </w:r>
    </w:p>
    <w:p w14:paraId="372BDB70" w14:textId="77777777" w:rsidR="00C84E00" w:rsidRPr="00EE6E73" w:rsidRDefault="00C84E00" w:rsidP="00EE6E73">
      <w:pPr>
        <w:pStyle w:val="PL"/>
      </w:pPr>
      <w:r w:rsidRPr="00EE6E73">
        <w:t>}</w:t>
      </w:r>
    </w:p>
    <w:p w14:paraId="20A68CC1" w14:textId="77777777" w:rsidR="00C84E00" w:rsidRPr="00EE6E73" w:rsidRDefault="00C84E00" w:rsidP="00EE6E73">
      <w:pPr>
        <w:pStyle w:val="PL"/>
      </w:pPr>
    </w:p>
    <w:p w14:paraId="453D6D74" w14:textId="34C91139" w:rsidR="005D3C7B" w:rsidRPr="00EE6E73" w:rsidRDefault="005D3C7B" w:rsidP="00EE6E73">
      <w:pPr>
        <w:pStyle w:val="PL"/>
      </w:pPr>
      <w:r w:rsidRPr="00EE6E73">
        <w:t xml:space="preserve">RRCSetupComplete-v1700-IEs ::=      </w:t>
      </w:r>
      <w:r w:rsidRPr="00EE6E73">
        <w:rPr>
          <w:color w:val="993366"/>
        </w:rPr>
        <w:t>SEQUENCE</w:t>
      </w:r>
      <w:r w:rsidRPr="00EE6E73">
        <w:t xml:space="preserve"> {</w:t>
      </w:r>
    </w:p>
    <w:p w14:paraId="609CD49A" w14:textId="77777777" w:rsidR="005D3C7B" w:rsidRPr="00EE6E73" w:rsidRDefault="005D3C7B" w:rsidP="00EE6E73">
      <w:pPr>
        <w:pStyle w:val="PL"/>
      </w:pPr>
      <w:r w:rsidRPr="00EE6E73">
        <w:t xml:space="preserve">    onboardingRequest-r17               </w:t>
      </w:r>
      <w:r w:rsidRPr="00EE6E73">
        <w:rPr>
          <w:color w:val="993366"/>
        </w:rPr>
        <w:t>ENUMERATED</w:t>
      </w:r>
      <w:r w:rsidRPr="00EE6E73">
        <w:t xml:space="preserve"> {true}                               </w:t>
      </w:r>
      <w:r w:rsidRPr="00EE6E73">
        <w:rPr>
          <w:color w:val="993366"/>
        </w:rPr>
        <w:t>OPTIONAL</w:t>
      </w:r>
      <w:r w:rsidRPr="00EE6E73">
        <w:t>,</w:t>
      </w:r>
    </w:p>
    <w:p w14:paraId="7B951380" w14:textId="41A1B9CA" w:rsidR="005D3C7B" w:rsidRPr="00EE6E73" w:rsidRDefault="005D3C7B" w:rsidP="00EE6E73">
      <w:pPr>
        <w:pStyle w:val="PL"/>
      </w:pPr>
      <w:r w:rsidRPr="00EE6E73">
        <w:t xml:space="preserve">    </w:t>
      </w:r>
      <w:proofErr w:type="spellStart"/>
      <w:r w:rsidRPr="00EE6E73">
        <w:t>nonCriticalExtension</w:t>
      </w:r>
      <w:proofErr w:type="spellEnd"/>
      <w:r w:rsidRPr="00EE6E73">
        <w:t xml:space="preserve">                </w:t>
      </w:r>
      <w:r w:rsidR="000D06AF" w:rsidRPr="00EE6E73">
        <w:t>RRCSetupComplete-v1800-IEs</w:t>
      </w:r>
      <w:r w:rsidRPr="00EE6E73">
        <w:t xml:space="preserve">                      </w:t>
      </w:r>
      <w:r w:rsidRPr="00EE6E73">
        <w:rPr>
          <w:color w:val="993366"/>
        </w:rPr>
        <w:t>OPTIONAL</w:t>
      </w:r>
    </w:p>
    <w:p w14:paraId="2E733243" w14:textId="0B0041DB" w:rsidR="00394471" w:rsidRPr="00EE6E73" w:rsidRDefault="005D3C7B" w:rsidP="00EE6E73">
      <w:pPr>
        <w:pStyle w:val="PL"/>
      </w:pPr>
      <w:r w:rsidRPr="00EE6E73">
        <w:t>}</w:t>
      </w:r>
    </w:p>
    <w:p w14:paraId="7BAC9C8D" w14:textId="77777777" w:rsidR="000D06AF" w:rsidRPr="00EE6E73" w:rsidRDefault="000D06AF" w:rsidP="00EE6E73">
      <w:pPr>
        <w:pStyle w:val="PL"/>
      </w:pPr>
    </w:p>
    <w:p w14:paraId="27FED7FE" w14:textId="5ED102ED" w:rsidR="000D06AF" w:rsidRPr="00EE6E73" w:rsidRDefault="000D06AF" w:rsidP="00EE6E73">
      <w:pPr>
        <w:pStyle w:val="PL"/>
      </w:pPr>
      <w:r w:rsidRPr="00EE6E73">
        <w:t xml:space="preserve">RRCSetupComplete-v1800-IEs ::=      </w:t>
      </w:r>
      <w:r w:rsidRPr="00EE6E73">
        <w:rPr>
          <w:color w:val="993366"/>
        </w:rPr>
        <w:t>SEQUENCE</w:t>
      </w:r>
      <w:r w:rsidRPr="00EE6E73">
        <w:t xml:space="preserve"> {</w:t>
      </w:r>
    </w:p>
    <w:p w14:paraId="76B0EE08" w14:textId="77777777" w:rsidR="000D06AF" w:rsidRPr="00EE6E73" w:rsidRDefault="000D06AF" w:rsidP="00EE6E73">
      <w:pPr>
        <w:pStyle w:val="PL"/>
      </w:pPr>
      <w:r w:rsidRPr="00EE6E73">
        <w:t xml:space="preserve">    ncr-NodeIndication-r18              </w:t>
      </w:r>
      <w:r w:rsidRPr="00EE6E73">
        <w:rPr>
          <w:color w:val="993366"/>
        </w:rPr>
        <w:t>ENUMERATED</w:t>
      </w:r>
      <w:r w:rsidRPr="00EE6E73">
        <w:t xml:space="preserve"> {true}                               </w:t>
      </w:r>
      <w:r w:rsidRPr="00EE6E73">
        <w:rPr>
          <w:color w:val="993366"/>
        </w:rPr>
        <w:t>OPTIONAL</w:t>
      </w:r>
      <w:r w:rsidRPr="00EE6E73">
        <w:t>,</w:t>
      </w:r>
    </w:p>
    <w:p w14:paraId="0B0497E6" w14:textId="261D277A"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5A6500D2"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4DFFD993" w14:textId="0C8B35FD"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77BD0DCF" w14:textId="77777777" w:rsidR="002B77E1" w:rsidRPr="00EE6E73" w:rsidRDefault="002B77E1" w:rsidP="00EE6E73">
      <w:pPr>
        <w:pStyle w:val="PL"/>
      </w:pPr>
      <w:r w:rsidRPr="00EE6E73">
        <w:lastRenderedPageBreak/>
        <w:t xml:space="preserve">    mobileIAB-NodeIndication-r18        </w:t>
      </w:r>
      <w:r w:rsidRPr="00EE6E73">
        <w:rPr>
          <w:color w:val="993366"/>
        </w:rPr>
        <w:t>ENUMERATED</w:t>
      </w:r>
      <w:r w:rsidRPr="00EE6E73">
        <w:t xml:space="preserve"> {true}                               </w:t>
      </w:r>
      <w:r w:rsidRPr="00EE6E73">
        <w:rPr>
          <w:color w:val="993366"/>
        </w:rPr>
        <w:t>OPTIONAL</w:t>
      </w:r>
      <w:r w:rsidRPr="00EE6E73">
        <w:t>,</w:t>
      </w:r>
    </w:p>
    <w:p w14:paraId="7F75AF6E"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7CA8A309" w14:textId="4FC88361" w:rsidR="000D06AF" w:rsidRPr="00EE6E73" w:rsidRDefault="000D06AF"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r w:rsidRPr="00EE6E73">
        <w:rPr>
          <w:color w:val="993366"/>
        </w:rPr>
        <w:t>OPTIONAL</w:t>
      </w:r>
    </w:p>
    <w:p w14:paraId="23EB272B" w14:textId="6C839377" w:rsidR="005D3C7B" w:rsidRPr="00EE6E73" w:rsidRDefault="000D06AF" w:rsidP="00EE6E73">
      <w:pPr>
        <w:pStyle w:val="PL"/>
      </w:pPr>
      <w:r w:rsidRPr="00EE6E73">
        <w:t>}</w:t>
      </w:r>
    </w:p>
    <w:p w14:paraId="0CA09023" w14:textId="77777777" w:rsidR="00394471" w:rsidRPr="00EE6E73" w:rsidRDefault="00394471" w:rsidP="00EE6E73">
      <w:pPr>
        <w:pStyle w:val="PL"/>
      </w:pPr>
    </w:p>
    <w:p w14:paraId="58C63CCD" w14:textId="77777777" w:rsidR="00D438BE" w:rsidRPr="00EE6E73" w:rsidRDefault="00D438BE" w:rsidP="00EE6E73">
      <w:pPr>
        <w:pStyle w:val="PL"/>
        <w:rPr>
          <w:color w:val="808080"/>
        </w:rPr>
      </w:pPr>
      <w:r w:rsidRPr="00EE6E73">
        <w:rPr>
          <w:color w:val="808080"/>
        </w:rPr>
        <w:t>-- Late non-critical extensions:</w:t>
      </w:r>
    </w:p>
    <w:p w14:paraId="48176E45" w14:textId="701C0CD7" w:rsidR="00D438BE" w:rsidRPr="00EE6E73" w:rsidRDefault="00D438BE" w:rsidP="00EE6E73">
      <w:pPr>
        <w:pStyle w:val="PL"/>
      </w:pPr>
      <w:r w:rsidRPr="00EE6E73">
        <w:t xml:space="preserve">RRCSetupComplete-v15s0-IEs ::=      </w:t>
      </w:r>
      <w:r w:rsidRPr="00EE6E73">
        <w:rPr>
          <w:color w:val="993366"/>
        </w:rPr>
        <w:t>SEQUENCE</w:t>
      </w:r>
      <w:r w:rsidRPr="00EE6E73">
        <w:t xml:space="preserve"> {</w:t>
      </w:r>
    </w:p>
    <w:p w14:paraId="45EE3930" w14:textId="77777777" w:rsidR="00D438BE" w:rsidRPr="00EE6E73" w:rsidRDefault="00D438BE" w:rsidP="00EE6E73">
      <w:pPr>
        <w:pStyle w:val="PL"/>
        <w:rPr>
          <w:color w:val="808080"/>
        </w:rPr>
      </w:pPr>
      <w:r w:rsidRPr="00EE6E73">
        <w:rPr>
          <w:color w:val="808080"/>
        </w:rPr>
        <w:t>-- Following field is only for REL-15 late non-critical extensions</w:t>
      </w:r>
    </w:p>
    <w:p w14:paraId="5F14C465" w14:textId="505A2875" w:rsidR="00D438BE" w:rsidRPr="00EE6E73" w:rsidRDefault="00D438BE"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BF4E5A" w14:textId="5C9B6467" w:rsidR="00D438BE" w:rsidRPr="00EE6E73" w:rsidRDefault="00D438BE" w:rsidP="00EE6E73">
      <w:pPr>
        <w:pStyle w:val="PL"/>
      </w:pPr>
      <w:r w:rsidRPr="00EE6E73">
        <w:t xml:space="preserve">    </w:t>
      </w:r>
      <w:proofErr w:type="spellStart"/>
      <w:r w:rsidRPr="00EE6E73">
        <w:t>nonCriticalExtension</w:t>
      </w:r>
      <w:proofErr w:type="spellEnd"/>
      <w:r w:rsidRPr="00EE6E73">
        <w:t xml:space="preserve">                RRCSetupComplete-v16j0-IEs                      </w:t>
      </w:r>
      <w:r w:rsidRPr="00EE6E73">
        <w:rPr>
          <w:color w:val="993366"/>
        </w:rPr>
        <w:t>OPTIONAL</w:t>
      </w:r>
    </w:p>
    <w:p w14:paraId="582DAF9B" w14:textId="77777777" w:rsidR="00D438BE" w:rsidRPr="00EE6E73" w:rsidRDefault="00D438BE" w:rsidP="00EE6E73">
      <w:pPr>
        <w:pStyle w:val="PL"/>
      </w:pPr>
      <w:r w:rsidRPr="00EE6E73">
        <w:t>}</w:t>
      </w:r>
    </w:p>
    <w:p w14:paraId="6BB6B023" w14:textId="77777777" w:rsidR="00D438BE" w:rsidRPr="00EE6E73" w:rsidRDefault="00D438BE" w:rsidP="00EE6E73">
      <w:pPr>
        <w:pStyle w:val="PL"/>
      </w:pPr>
    </w:p>
    <w:p w14:paraId="5A901EF5" w14:textId="1AB9CBE2" w:rsidR="00D438BE" w:rsidRPr="00EE6E73" w:rsidRDefault="00D438BE" w:rsidP="00EE6E73">
      <w:pPr>
        <w:pStyle w:val="PL"/>
      </w:pPr>
      <w:r w:rsidRPr="00EE6E73">
        <w:t xml:space="preserve">RRCSetupComplete-v16j0-IEs ::=      </w:t>
      </w:r>
      <w:r w:rsidRPr="00EE6E73">
        <w:rPr>
          <w:color w:val="993366"/>
        </w:rPr>
        <w:t>SEQUENCE</w:t>
      </w:r>
      <w:r w:rsidRPr="00EE6E73">
        <w:t xml:space="preserve"> {</w:t>
      </w:r>
    </w:p>
    <w:p w14:paraId="66007ABD" w14:textId="77777777" w:rsidR="00D438BE" w:rsidRPr="00EE6E73" w:rsidRDefault="00D438BE" w:rsidP="00EE6E73">
      <w:pPr>
        <w:pStyle w:val="PL"/>
        <w:rPr>
          <w:color w:val="808080"/>
        </w:rPr>
      </w:pPr>
      <w:r w:rsidRPr="00EE6E73">
        <w:rPr>
          <w:color w:val="808080"/>
        </w:rPr>
        <w:t>-- Following field is only for REL-16 late non-critical extensions</w:t>
      </w:r>
    </w:p>
    <w:p w14:paraId="3B71876B" w14:textId="2936956A" w:rsidR="00D438BE" w:rsidRPr="00EE6E73" w:rsidRDefault="00D438BE"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D64D6C9" w14:textId="238D8EDB" w:rsidR="00D438BE" w:rsidRPr="00EE6E73" w:rsidRDefault="00D438BE" w:rsidP="00EE6E73">
      <w:pPr>
        <w:pStyle w:val="PL"/>
      </w:pPr>
      <w:r w:rsidRPr="00EE6E73">
        <w:t xml:space="preserve">    </w:t>
      </w:r>
      <w:proofErr w:type="spellStart"/>
      <w:r w:rsidRPr="00EE6E73">
        <w:t>nonCriticalExtension</w:t>
      </w:r>
      <w:proofErr w:type="spellEnd"/>
      <w:r w:rsidRPr="00EE6E73">
        <w:t xml:space="preserve">                RRCSetupComplete-v17b0-IEs                      </w:t>
      </w:r>
      <w:r w:rsidRPr="00EE6E73">
        <w:rPr>
          <w:color w:val="993366"/>
        </w:rPr>
        <w:t>OPTIONAL</w:t>
      </w:r>
    </w:p>
    <w:p w14:paraId="7090985C" w14:textId="77777777" w:rsidR="00D438BE" w:rsidRPr="00EE6E73" w:rsidRDefault="00D438BE" w:rsidP="00EE6E73">
      <w:pPr>
        <w:pStyle w:val="PL"/>
      </w:pPr>
      <w:r w:rsidRPr="00EE6E73">
        <w:t>}</w:t>
      </w:r>
    </w:p>
    <w:p w14:paraId="7631FC3A" w14:textId="77777777" w:rsidR="00D438BE" w:rsidRPr="00EE6E73" w:rsidRDefault="00D438BE" w:rsidP="00EE6E73">
      <w:pPr>
        <w:pStyle w:val="PL"/>
      </w:pPr>
    </w:p>
    <w:p w14:paraId="76A6322E" w14:textId="3F3068C3" w:rsidR="00D438BE" w:rsidRPr="00EE6E73" w:rsidRDefault="00D438BE" w:rsidP="00EE6E73">
      <w:pPr>
        <w:pStyle w:val="PL"/>
      </w:pPr>
      <w:r w:rsidRPr="00EE6E73">
        <w:t xml:space="preserve">RRCSetupComplete-v17b0-IEs ::=      </w:t>
      </w:r>
      <w:r w:rsidRPr="00EE6E73">
        <w:rPr>
          <w:color w:val="993366"/>
        </w:rPr>
        <w:t>SEQUENCE</w:t>
      </w:r>
      <w:r w:rsidRPr="00EE6E73">
        <w:t xml:space="preserve"> {</w:t>
      </w:r>
    </w:p>
    <w:p w14:paraId="60E00B51" w14:textId="5FBB8E63" w:rsidR="00D438BE" w:rsidRPr="00EE6E73" w:rsidRDefault="00D438BE" w:rsidP="00EE6E73">
      <w:pPr>
        <w:pStyle w:val="PL"/>
      </w:pPr>
      <w:r w:rsidRPr="00EE6E73">
        <w:t xml:space="preserve">    ul-RRC-MaxCapaSegments-r17          </w:t>
      </w:r>
      <w:r w:rsidRPr="00EE6E73">
        <w:rPr>
          <w:color w:val="993366"/>
        </w:rPr>
        <w:t>ENUMERATED</w:t>
      </w:r>
      <w:r w:rsidRPr="00EE6E73">
        <w:t xml:space="preserve"> {true}                               </w:t>
      </w:r>
      <w:r w:rsidRPr="00EE6E73">
        <w:rPr>
          <w:color w:val="993366"/>
        </w:rPr>
        <w:t>OPTIONAL</w:t>
      </w:r>
      <w:r w:rsidRPr="00EE6E73">
        <w:t>,</w:t>
      </w:r>
    </w:p>
    <w:p w14:paraId="0E1EFEF7" w14:textId="77777777" w:rsidR="00D438BE" w:rsidRPr="00EE6E73" w:rsidRDefault="00D438BE"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r w:rsidRPr="00EE6E73">
        <w:rPr>
          <w:color w:val="993366"/>
        </w:rPr>
        <w:t>OPTIONAL</w:t>
      </w:r>
    </w:p>
    <w:p w14:paraId="2A66F02D" w14:textId="562809B8" w:rsidR="00D438BE" w:rsidRPr="00EE6E73" w:rsidRDefault="00D438BE" w:rsidP="00EE6E73">
      <w:pPr>
        <w:pStyle w:val="PL"/>
      </w:pPr>
      <w:r w:rsidRPr="00EE6E73">
        <w:t>}</w:t>
      </w:r>
    </w:p>
    <w:p w14:paraId="260C22A2" w14:textId="77777777" w:rsidR="00F57F10" w:rsidRPr="00EE6E73" w:rsidRDefault="00F57F10" w:rsidP="00EE6E73">
      <w:pPr>
        <w:pStyle w:val="PL"/>
      </w:pPr>
    </w:p>
    <w:p w14:paraId="3A9976E8" w14:textId="77777777" w:rsidR="00F57F10" w:rsidRPr="00EE6E73" w:rsidRDefault="00F57F10" w:rsidP="00EE6E73">
      <w:pPr>
        <w:pStyle w:val="PL"/>
      </w:pPr>
      <w:proofErr w:type="spellStart"/>
      <w:r w:rsidRPr="00EE6E73">
        <w:t>RegisteredAMF</w:t>
      </w:r>
      <w:proofErr w:type="spellEnd"/>
      <w:r w:rsidRPr="00EE6E73">
        <w:t xml:space="preserve"> ::=                   </w:t>
      </w:r>
      <w:r w:rsidRPr="00EE6E73">
        <w:rPr>
          <w:color w:val="993366"/>
        </w:rPr>
        <w:t>SEQUENCE</w:t>
      </w:r>
      <w:r w:rsidRPr="00EE6E73">
        <w:t xml:space="preserve"> {</w:t>
      </w:r>
    </w:p>
    <w:p w14:paraId="2C738081" w14:textId="77777777" w:rsidR="00F57F10" w:rsidRPr="00EE6E73" w:rsidRDefault="00F57F10" w:rsidP="00EE6E73">
      <w:pPr>
        <w:pStyle w:val="PL"/>
      </w:pPr>
      <w:r w:rsidRPr="00EE6E73">
        <w:t xml:space="preserve">    </w:t>
      </w:r>
      <w:proofErr w:type="spellStart"/>
      <w:r w:rsidRPr="00EE6E73">
        <w:t>plmn</w:t>
      </w:r>
      <w:proofErr w:type="spellEnd"/>
      <w:r w:rsidRPr="00EE6E73">
        <w:t xml:space="preserve">-Identity                       PLMN-Identity                                   </w:t>
      </w:r>
      <w:r w:rsidRPr="00EE6E73">
        <w:rPr>
          <w:color w:val="993366"/>
        </w:rPr>
        <w:t>OPTIONAL</w:t>
      </w:r>
      <w:r w:rsidRPr="00EE6E73">
        <w:t>,</w:t>
      </w:r>
    </w:p>
    <w:p w14:paraId="6615AB54" w14:textId="77777777" w:rsidR="00F57F10" w:rsidRPr="00EE6E73" w:rsidRDefault="00F57F10" w:rsidP="00EE6E73">
      <w:pPr>
        <w:pStyle w:val="PL"/>
      </w:pPr>
      <w:r w:rsidRPr="00EE6E73">
        <w:t xml:space="preserve">    </w:t>
      </w:r>
      <w:proofErr w:type="spellStart"/>
      <w:r w:rsidRPr="00EE6E73">
        <w:t>amf</w:t>
      </w:r>
      <w:proofErr w:type="spellEnd"/>
      <w:r w:rsidRPr="00EE6E73">
        <w:t>-Identifier                      AMF-Identifier</w:t>
      </w:r>
    </w:p>
    <w:p w14:paraId="685AA6E1" w14:textId="77777777" w:rsidR="00F57F10" w:rsidRPr="00EE6E73" w:rsidRDefault="00F57F10" w:rsidP="00EE6E73">
      <w:pPr>
        <w:pStyle w:val="PL"/>
      </w:pPr>
      <w:r w:rsidRPr="00EE6E73">
        <w:t>}</w:t>
      </w:r>
    </w:p>
    <w:p w14:paraId="46507077" w14:textId="77777777" w:rsidR="00D438BE" w:rsidRPr="00EE6E73" w:rsidRDefault="00D438BE" w:rsidP="00EE6E73">
      <w:pPr>
        <w:pStyle w:val="PL"/>
      </w:pPr>
    </w:p>
    <w:p w14:paraId="06C63E26" w14:textId="60F4CCF0" w:rsidR="00394471" w:rsidRPr="00EE6E73" w:rsidRDefault="00394471" w:rsidP="00EE6E73">
      <w:pPr>
        <w:pStyle w:val="PL"/>
        <w:rPr>
          <w:color w:val="808080"/>
        </w:rPr>
      </w:pPr>
      <w:r w:rsidRPr="00EE6E73">
        <w:rPr>
          <w:color w:val="808080"/>
        </w:rPr>
        <w:t>-- TAG-RRCSETUPCOMPLETE-STOP</w:t>
      </w:r>
    </w:p>
    <w:p w14:paraId="7E4AEA74" w14:textId="77777777" w:rsidR="00394471" w:rsidRPr="00EE6E73" w:rsidRDefault="00394471" w:rsidP="00EE6E73">
      <w:pPr>
        <w:pStyle w:val="PL"/>
        <w:rPr>
          <w:color w:val="808080"/>
        </w:rPr>
      </w:pPr>
      <w:r w:rsidRPr="00EE6E73">
        <w:rPr>
          <w:color w:val="808080"/>
        </w:rPr>
        <w:t>-- ASN1STOP</w:t>
      </w:r>
    </w:p>
    <w:p w14:paraId="1B115C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EE6E73" w:rsidRDefault="00394471" w:rsidP="00964CC4">
            <w:pPr>
              <w:pStyle w:val="TAH"/>
              <w:rPr>
                <w:szCs w:val="22"/>
                <w:lang w:eastAsia="sv-SE"/>
              </w:rPr>
            </w:pPr>
            <w:proofErr w:type="spellStart"/>
            <w:r w:rsidRPr="00EE6E73">
              <w:rPr>
                <w:i/>
                <w:szCs w:val="22"/>
                <w:lang w:eastAsia="sv-SE"/>
              </w:rPr>
              <w:lastRenderedPageBreak/>
              <w:t>RRCSetupComplete</w:t>
            </w:r>
            <w:proofErr w:type="spellEnd"/>
            <w:r w:rsidRPr="00EE6E73">
              <w:rPr>
                <w:i/>
                <w:szCs w:val="22"/>
                <w:lang w:eastAsia="sv-SE"/>
              </w:rPr>
              <w:t xml:space="preserve">-IEs </w:t>
            </w:r>
            <w:r w:rsidRPr="00EE6E73">
              <w:rPr>
                <w:szCs w:val="22"/>
                <w:lang w:eastAsia="sv-SE"/>
              </w:rPr>
              <w:t>field descriptions</w:t>
            </w:r>
          </w:p>
        </w:tc>
      </w:tr>
      <w:tr w:rsidR="004112C8" w:rsidRPr="00EE6E73"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EE6E73" w:rsidRDefault="00394471" w:rsidP="00964CC4">
            <w:pPr>
              <w:pStyle w:val="TAL"/>
              <w:rPr>
                <w:b/>
                <w:i/>
                <w:lang w:eastAsia="sv-SE"/>
              </w:rPr>
            </w:pPr>
            <w:proofErr w:type="spellStart"/>
            <w:r w:rsidRPr="00EE6E73">
              <w:rPr>
                <w:b/>
                <w:i/>
                <w:lang w:eastAsia="sv-SE"/>
              </w:rPr>
              <w:t>guami</w:t>
            </w:r>
            <w:proofErr w:type="spellEnd"/>
            <w:r w:rsidRPr="00EE6E73">
              <w:rPr>
                <w:b/>
                <w:i/>
                <w:lang w:eastAsia="sv-SE"/>
              </w:rPr>
              <w:t>-Type</w:t>
            </w:r>
          </w:p>
          <w:p w14:paraId="675816F7" w14:textId="77777777" w:rsidR="00394471" w:rsidRPr="00EE6E73" w:rsidRDefault="00394471" w:rsidP="00964CC4">
            <w:pPr>
              <w:pStyle w:val="TAL"/>
              <w:rPr>
                <w:lang w:eastAsia="sv-SE"/>
              </w:rPr>
            </w:pPr>
            <w:r w:rsidRPr="00EE6E73">
              <w:rPr>
                <w:lang w:eastAsia="sv-SE"/>
              </w:rPr>
              <w:t>This field is used to indicate whether the GUAMI included is native (derived from native 5G-GUTI) or mapped (from EPS, derived from EPS GUTI) as specified in TS 24.501 [23].</w:t>
            </w:r>
          </w:p>
        </w:tc>
      </w:tr>
      <w:tr w:rsidR="004112C8" w:rsidRPr="00EE6E73"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EE6E73" w:rsidRDefault="00394471" w:rsidP="00964CC4">
            <w:pPr>
              <w:pStyle w:val="TAL"/>
              <w:rPr>
                <w:b/>
                <w:i/>
                <w:lang w:eastAsia="sv-SE"/>
              </w:rPr>
            </w:pPr>
            <w:proofErr w:type="spellStart"/>
            <w:r w:rsidRPr="00EE6E73">
              <w:rPr>
                <w:b/>
                <w:i/>
                <w:lang w:eastAsia="sv-SE"/>
              </w:rPr>
              <w:t>iab-NodeIndication</w:t>
            </w:r>
            <w:proofErr w:type="spellEnd"/>
          </w:p>
          <w:p w14:paraId="0818AD4A" w14:textId="18B9BF68" w:rsidR="00394471" w:rsidRPr="00EE6E73" w:rsidRDefault="00394471" w:rsidP="00964CC4">
            <w:pPr>
              <w:pStyle w:val="TAL"/>
              <w:rPr>
                <w:lang w:eastAsia="sv-SE"/>
              </w:rPr>
            </w:pPr>
            <w:r w:rsidRPr="00EE6E73">
              <w:rPr>
                <w:lang w:eastAsia="sv-SE"/>
              </w:rPr>
              <w:t xml:space="preserve">This field is used to indicate that the connection is being established by an IAB-node </w:t>
            </w:r>
            <w:r w:rsidR="00A27DAE" w:rsidRPr="00EE6E73">
              <w:rPr>
                <w:lang w:eastAsia="sv-SE"/>
              </w:rPr>
              <w:t xml:space="preserve">as specified in TS 38.300 </w:t>
            </w:r>
            <w:r w:rsidRPr="00EE6E73">
              <w:rPr>
                <w:lang w:eastAsia="sv-SE"/>
              </w:rPr>
              <w:t>[2].</w:t>
            </w:r>
            <w:r w:rsidR="002B77E1" w:rsidRPr="00EE6E73">
              <w:rPr>
                <w:lang w:eastAsia="sv-SE"/>
              </w:rPr>
              <w:t xml:space="preserve"> If this field is included, the UE shall not include the field </w:t>
            </w:r>
            <w:proofErr w:type="spellStart"/>
            <w:r w:rsidR="002B77E1" w:rsidRPr="00EE6E73">
              <w:rPr>
                <w:i/>
                <w:iCs/>
                <w:lang w:eastAsia="sv-SE"/>
              </w:rPr>
              <w:t>mobileIAB-NodeIndication</w:t>
            </w:r>
            <w:proofErr w:type="spellEnd"/>
            <w:r w:rsidR="002B77E1" w:rsidRPr="00EE6E73">
              <w:rPr>
                <w:lang w:eastAsia="sv-SE"/>
              </w:rPr>
              <w:t>.</w:t>
            </w:r>
          </w:p>
        </w:tc>
      </w:tr>
      <w:tr w:rsidR="004112C8" w:rsidRPr="00EE6E73"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EE6E73" w:rsidRDefault="00394471" w:rsidP="00964CC4">
            <w:pPr>
              <w:pStyle w:val="TAL"/>
              <w:rPr>
                <w:b/>
                <w:bCs/>
                <w:i/>
                <w:noProof/>
                <w:lang w:eastAsia="en-GB"/>
              </w:rPr>
            </w:pPr>
            <w:r w:rsidRPr="00EE6E73">
              <w:rPr>
                <w:b/>
                <w:bCs/>
                <w:i/>
                <w:noProof/>
                <w:lang w:eastAsia="en-GB"/>
              </w:rPr>
              <w:t>idleMeasAvailable</w:t>
            </w:r>
          </w:p>
          <w:p w14:paraId="6718CEAD"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EE6E73" w:rsidRDefault="007B62E9" w:rsidP="00467478">
            <w:pPr>
              <w:pStyle w:val="TAL"/>
              <w:rPr>
                <w:b/>
                <w:bCs/>
                <w:i/>
                <w:lang w:eastAsia="en-GB"/>
              </w:rPr>
            </w:pPr>
            <w:proofErr w:type="spellStart"/>
            <w:r w:rsidRPr="00EE6E73">
              <w:rPr>
                <w:b/>
                <w:bCs/>
                <w:i/>
                <w:lang w:eastAsia="en-GB"/>
              </w:rPr>
              <w:t>measConfigReportAppLayerAvailable</w:t>
            </w:r>
            <w:proofErr w:type="spellEnd"/>
          </w:p>
          <w:p w14:paraId="09240CC0" w14:textId="2F4B1790" w:rsidR="007B62E9" w:rsidRPr="00EE6E73" w:rsidRDefault="008C2F94" w:rsidP="00467478">
            <w:pPr>
              <w:pStyle w:val="TAL"/>
              <w:rPr>
                <w:b/>
                <w:bCs/>
                <w:i/>
                <w:lang w:eastAsia="en-GB"/>
              </w:rPr>
            </w:pPr>
            <w:r w:rsidRPr="00EE6E73">
              <w:rPr>
                <w:lang w:eastAsia="en-GB"/>
              </w:rPr>
              <w:t xml:space="preserve">Indication that the UE has at least one application layer measurement configuration with </w:t>
            </w:r>
            <w:proofErr w:type="spellStart"/>
            <w:r w:rsidRPr="00EE6E73">
              <w:rPr>
                <w:i/>
                <w:iCs/>
                <w:lang w:eastAsia="en-GB"/>
              </w:rPr>
              <w:t>appLayerIdleInactiveConfig</w:t>
            </w:r>
            <w:proofErr w:type="spellEnd"/>
            <w:r w:rsidRPr="00EE6E73">
              <w:rPr>
                <w:lang w:eastAsia="en-GB"/>
              </w:rPr>
              <w:t xml:space="preserve"> configured.</w:t>
            </w:r>
          </w:p>
        </w:tc>
      </w:tr>
      <w:tr w:rsidR="004112C8" w:rsidRPr="00EE6E73"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EE6E73" w:rsidRDefault="002B77E1" w:rsidP="002B77E1">
            <w:pPr>
              <w:pStyle w:val="TAL"/>
              <w:rPr>
                <w:b/>
                <w:i/>
                <w:lang w:eastAsia="sv-SE"/>
              </w:rPr>
            </w:pPr>
            <w:proofErr w:type="spellStart"/>
            <w:r w:rsidRPr="00EE6E73">
              <w:rPr>
                <w:b/>
                <w:i/>
                <w:lang w:eastAsia="sv-SE"/>
              </w:rPr>
              <w:t>mobileIAB-NodeIndication</w:t>
            </w:r>
            <w:proofErr w:type="spellEnd"/>
          </w:p>
          <w:p w14:paraId="19D89050" w14:textId="5E580982" w:rsidR="002B77E1" w:rsidRPr="00EE6E73" w:rsidRDefault="002B77E1" w:rsidP="002B77E1">
            <w:pPr>
              <w:pStyle w:val="TAL"/>
              <w:rPr>
                <w:b/>
                <w:bCs/>
                <w:i/>
                <w:lang w:eastAsia="en-GB"/>
              </w:rPr>
            </w:pPr>
            <w:r w:rsidRPr="00EE6E73">
              <w:rPr>
                <w:lang w:eastAsia="sv-SE"/>
              </w:rPr>
              <w:t xml:space="preserve">This field is used to indicate that the connection is being established by a mobile IAB-node as specified in TS 38.300 [2]. If this field is included, the UE shall not include the field </w:t>
            </w:r>
            <w:proofErr w:type="spellStart"/>
            <w:r w:rsidRPr="00EE6E73">
              <w:rPr>
                <w:i/>
                <w:iCs/>
                <w:lang w:eastAsia="sv-SE"/>
              </w:rPr>
              <w:t>iab-NodeIndication</w:t>
            </w:r>
            <w:proofErr w:type="spellEnd"/>
            <w:r w:rsidRPr="00EE6E73">
              <w:rPr>
                <w:lang w:eastAsia="sv-SE"/>
              </w:rPr>
              <w:t>.</w:t>
            </w:r>
          </w:p>
        </w:tc>
      </w:tr>
      <w:tr w:rsidR="004112C8" w:rsidRPr="00EE6E73"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EE6E73" w:rsidRDefault="00394471" w:rsidP="00964CC4">
            <w:pPr>
              <w:pStyle w:val="TAL"/>
              <w:rPr>
                <w:szCs w:val="22"/>
                <w:lang w:eastAsia="sv-SE"/>
              </w:rPr>
            </w:pPr>
            <w:proofErr w:type="spellStart"/>
            <w:r w:rsidRPr="00EE6E73">
              <w:rPr>
                <w:b/>
                <w:i/>
                <w:szCs w:val="22"/>
                <w:lang w:eastAsia="sv-SE"/>
              </w:rPr>
              <w:t>mobilityState</w:t>
            </w:r>
            <w:proofErr w:type="spellEnd"/>
          </w:p>
          <w:p w14:paraId="77C9FAD6" w14:textId="77777777" w:rsidR="00394471" w:rsidRPr="00EE6E73" w:rsidRDefault="00394471" w:rsidP="00964CC4">
            <w:pPr>
              <w:pStyle w:val="TAL"/>
              <w:rPr>
                <w:b/>
                <w:i/>
                <w:lang w:eastAsia="sv-SE"/>
              </w:rPr>
            </w:pPr>
            <w:r w:rsidRPr="00EE6E73">
              <w:rPr>
                <w:lang w:eastAsia="en-GB"/>
              </w:rPr>
              <w:t xml:space="preserve">This field indicates the UE mobility state (as defined in TS 38.304 [20], clause 5.2.4.3) just prior to UE going into RRC_CONNECTED state. The UE indicates the value of </w:t>
            </w:r>
            <w:r w:rsidRPr="00EE6E73">
              <w:rPr>
                <w:i/>
                <w:lang w:eastAsia="en-GB"/>
              </w:rPr>
              <w:t>medium</w:t>
            </w:r>
            <w:r w:rsidRPr="00EE6E73">
              <w:rPr>
                <w:lang w:eastAsia="en-GB"/>
              </w:rPr>
              <w:t xml:space="preserve"> and </w:t>
            </w:r>
            <w:r w:rsidRPr="00EE6E73">
              <w:rPr>
                <w:i/>
                <w:lang w:eastAsia="en-GB"/>
              </w:rPr>
              <w:t>high</w:t>
            </w:r>
            <w:r w:rsidRPr="00EE6E73">
              <w:rPr>
                <w:lang w:eastAsia="en-GB"/>
              </w:rPr>
              <w:t xml:space="preserve"> when being in Medium-mobility and High-mobility states respectively. Otherwise the UE indicates the value </w:t>
            </w:r>
            <w:r w:rsidRPr="00EE6E73">
              <w:rPr>
                <w:i/>
                <w:lang w:eastAsia="en-GB"/>
              </w:rPr>
              <w:t>normal</w:t>
            </w:r>
            <w:r w:rsidRPr="00EE6E73">
              <w:rPr>
                <w:lang w:eastAsia="en-GB"/>
              </w:rPr>
              <w:t>.</w:t>
            </w:r>
          </w:p>
        </w:tc>
      </w:tr>
      <w:tr w:rsidR="004112C8" w:rsidRPr="00EE6E73"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EE6E73" w:rsidRDefault="00E2448C" w:rsidP="00E2448C">
            <w:pPr>
              <w:pStyle w:val="TAL"/>
              <w:rPr>
                <w:b/>
                <w:i/>
                <w:szCs w:val="22"/>
                <w:lang w:eastAsia="sv-SE"/>
              </w:rPr>
            </w:pPr>
            <w:proofErr w:type="spellStart"/>
            <w:r w:rsidRPr="00EE6E73">
              <w:rPr>
                <w:b/>
                <w:i/>
                <w:szCs w:val="22"/>
                <w:lang w:eastAsia="sv-SE"/>
              </w:rPr>
              <w:t>musim-CapRestrictionInd</w:t>
            </w:r>
            <w:proofErr w:type="spellEnd"/>
          </w:p>
          <w:p w14:paraId="690C55A7" w14:textId="007BC7BC"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EE6E73" w:rsidRDefault="000D06AF" w:rsidP="000D06AF">
            <w:pPr>
              <w:pStyle w:val="TAL"/>
              <w:rPr>
                <w:b/>
                <w:i/>
                <w:lang w:eastAsia="sv-SE"/>
              </w:rPr>
            </w:pPr>
            <w:proofErr w:type="spellStart"/>
            <w:r w:rsidRPr="00EE6E73">
              <w:rPr>
                <w:b/>
                <w:i/>
                <w:lang w:eastAsia="sv-SE"/>
              </w:rPr>
              <w:t>ncr-NodeIndication</w:t>
            </w:r>
            <w:proofErr w:type="spellEnd"/>
          </w:p>
          <w:p w14:paraId="090C0841" w14:textId="3F04E865" w:rsidR="000D06AF" w:rsidRPr="00EE6E73" w:rsidRDefault="000D06AF" w:rsidP="000D06AF">
            <w:pPr>
              <w:pStyle w:val="TAL"/>
              <w:rPr>
                <w:b/>
                <w:i/>
                <w:szCs w:val="22"/>
                <w:lang w:eastAsia="sv-SE"/>
              </w:rPr>
            </w:pPr>
            <w:r w:rsidRPr="00EE6E73">
              <w:rPr>
                <w:lang w:eastAsia="sv-SE"/>
              </w:rPr>
              <w:t>This field is used to indicate that the connection is being established by an NCR-node as specified in TS 38.300 [2].</w:t>
            </w:r>
          </w:p>
        </w:tc>
      </w:tr>
      <w:tr w:rsidR="004112C8" w:rsidRPr="00EE6E73"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EE6E73" w:rsidRDefault="00394471" w:rsidP="00964CC4">
            <w:pPr>
              <w:pStyle w:val="TAL"/>
              <w:rPr>
                <w:szCs w:val="22"/>
                <w:lang w:eastAsia="sv-SE"/>
              </w:rPr>
            </w:pPr>
            <w:r w:rsidRPr="00EE6E73">
              <w:rPr>
                <w:b/>
                <w:i/>
                <w:szCs w:val="22"/>
                <w:lang w:eastAsia="sv-SE"/>
              </w:rPr>
              <w:t>ng-5G-S-TMSI-Part2</w:t>
            </w:r>
          </w:p>
          <w:p w14:paraId="79A1F187" w14:textId="77777777" w:rsidR="00394471" w:rsidRPr="00EE6E73" w:rsidRDefault="00394471" w:rsidP="00964CC4">
            <w:pPr>
              <w:pStyle w:val="TAL"/>
              <w:rPr>
                <w:szCs w:val="22"/>
                <w:lang w:eastAsia="sv-SE"/>
              </w:rPr>
            </w:pPr>
            <w:r w:rsidRPr="00EE6E73">
              <w:rPr>
                <w:szCs w:val="22"/>
                <w:lang w:eastAsia="sv-SE"/>
              </w:rPr>
              <w:t>The leftmost 9 bits of 5G-S-TMSI.</w:t>
            </w:r>
          </w:p>
        </w:tc>
      </w:tr>
      <w:tr w:rsidR="004112C8" w:rsidRPr="00EE6E73"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EE6E73" w:rsidRDefault="005F220E" w:rsidP="00771058">
            <w:pPr>
              <w:pStyle w:val="TAL"/>
              <w:rPr>
                <w:b/>
                <w:i/>
                <w:lang w:eastAsia="sv-SE"/>
              </w:rPr>
            </w:pPr>
            <w:proofErr w:type="spellStart"/>
            <w:r w:rsidRPr="00EE6E73">
              <w:rPr>
                <w:b/>
                <w:i/>
                <w:lang w:eastAsia="sv-SE"/>
              </w:rPr>
              <w:t>onboardingRequest</w:t>
            </w:r>
            <w:proofErr w:type="spellEnd"/>
          </w:p>
          <w:p w14:paraId="1D113024" w14:textId="77777777" w:rsidR="005F220E" w:rsidRPr="00EE6E73" w:rsidRDefault="005F220E" w:rsidP="00771058">
            <w:pPr>
              <w:pStyle w:val="TAL"/>
              <w:rPr>
                <w:lang w:eastAsia="sv-SE"/>
              </w:rPr>
            </w:pPr>
            <w:r w:rsidRPr="00EE6E73">
              <w:rPr>
                <w:lang w:eastAsia="sv-SE"/>
              </w:rPr>
              <w:t>This field indicates that the connection is being established for UE onboarding in the selected onboarding SNPN, see TS 23.501 [32].</w:t>
            </w:r>
          </w:p>
        </w:tc>
      </w:tr>
      <w:tr w:rsidR="004112C8" w:rsidRPr="00EE6E73"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EE6E73" w:rsidRDefault="00394471" w:rsidP="00964CC4">
            <w:pPr>
              <w:pStyle w:val="TAL"/>
              <w:rPr>
                <w:szCs w:val="22"/>
                <w:lang w:eastAsia="sv-SE"/>
              </w:rPr>
            </w:pPr>
            <w:proofErr w:type="spellStart"/>
            <w:r w:rsidRPr="00EE6E73">
              <w:rPr>
                <w:b/>
                <w:i/>
                <w:szCs w:val="22"/>
                <w:lang w:eastAsia="sv-SE"/>
              </w:rPr>
              <w:t>registeredAMF</w:t>
            </w:r>
            <w:proofErr w:type="spellEnd"/>
          </w:p>
          <w:p w14:paraId="57E77D12" w14:textId="77777777" w:rsidR="00394471" w:rsidRPr="00EE6E73" w:rsidRDefault="00394471" w:rsidP="00964CC4">
            <w:pPr>
              <w:pStyle w:val="TAL"/>
              <w:rPr>
                <w:szCs w:val="22"/>
                <w:lang w:eastAsia="sv-SE"/>
              </w:rPr>
            </w:pPr>
            <w:r w:rsidRPr="00EE6E73">
              <w:rPr>
                <w:szCs w:val="22"/>
                <w:lang w:eastAsia="sv-SE"/>
              </w:rPr>
              <w:t>This field is used to transfer the GUAMI of the AMF where the UE is registered, as provided by upper layers, see TS 23.003 [21].</w:t>
            </w:r>
          </w:p>
        </w:tc>
      </w:tr>
      <w:tr w:rsidR="004112C8" w:rsidRPr="00EE6E73"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EE6E73" w:rsidRDefault="006A6D4E" w:rsidP="006A6D4E">
            <w:pPr>
              <w:pStyle w:val="TAL"/>
              <w:rPr>
                <w:b/>
                <w:i/>
                <w:szCs w:val="22"/>
                <w:lang w:eastAsia="sv-SE"/>
              </w:rPr>
            </w:pPr>
            <w:proofErr w:type="spellStart"/>
            <w:r w:rsidRPr="00EE6E73">
              <w:rPr>
                <w:b/>
                <w:i/>
                <w:szCs w:val="22"/>
                <w:lang w:eastAsia="sv-SE"/>
              </w:rPr>
              <w:t>reselectionMeasAvailable</w:t>
            </w:r>
            <w:proofErr w:type="spellEnd"/>
          </w:p>
          <w:p w14:paraId="19A2C7DD" w14:textId="0C344746" w:rsidR="006A6D4E" w:rsidRPr="00EE6E73" w:rsidRDefault="006A6D4E" w:rsidP="006A6D4E">
            <w:pPr>
              <w:pStyle w:val="TAL"/>
              <w:rPr>
                <w:b/>
                <w:i/>
                <w:szCs w:val="22"/>
                <w:lang w:eastAsia="sv-SE"/>
              </w:rPr>
            </w:pPr>
            <w:r w:rsidRPr="00EE6E73">
              <w:rPr>
                <w:szCs w:val="22"/>
                <w:lang w:eastAsia="sv-SE"/>
              </w:rPr>
              <w:t>Indication that the UE has reselection measurement report available.</w:t>
            </w:r>
          </w:p>
        </w:tc>
      </w:tr>
      <w:tr w:rsidR="004112C8" w:rsidRPr="00EE6E73"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EE6E73" w:rsidRDefault="00394471" w:rsidP="00964CC4">
            <w:pPr>
              <w:pStyle w:val="TAL"/>
              <w:rPr>
                <w:b/>
                <w:i/>
                <w:szCs w:val="22"/>
                <w:lang w:eastAsia="sv-SE"/>
              </w:rPr>
            </w:pPr>
            <w:proofErr w:type="spellStart"/>
            <w:r w:rsidRPr="00EE6E73">
              <w:rPr>
                <w:b/>
                <w:i/>
                <w:szCs w:val="22"/>
                <w:lang w:eastAsia="sv-SE"/>
              </w:rPr>
              <w:t>selectedPLMN</w:t>
            </w:r>
            <w:proofErr w:type="spellEnd"/>
            <w:r w:rsidRPr="00EE6E73">
              <w:rPr>
                <w:b/>
                <w:i/>
                <w:szCs w:val="22"/>
                <w:lang w:eastAsia="sv-SE"/>
              </w:rPr>
              <w:t>-Identity</w:t>
            </w:r>
          </w:p>
          <w:p w14:paraId="13AFB963" w14:textId="424E284A" w:rsidR="00394471" w:rsidRPr="00EE6E73" w:rsidRDefault="00394471" w:rsidP="00964CC4">
            <w:pPr>
              <w:pStyle w:val="TAL"/>
              <w:rPr>
                <w:szCs w:val="22"/>
                <w:lang w:eastAsia="sv-SE"/>
              </w:rPr>
            </w:pPr>
            <w:r w:rsidRPr="00EE6E73">
              <w:rPr>
                <w:szCs w:val="22"/>
                <w:lang w:eastAsia="sv-SE"/>
              </w:rPr>
              <w:t xml:space="preserve">Index of the PLMN or SNPN selected by the UE from the </w:t>
            </w:r>
            <w:proofErr w:type="spellStart"/>
            <w:r w:rsidRPr="00EE6E73">
              <w:rPr>
                <w:i/>
                <w:szCs w:val="22"/>
                <w:lang w:eastAsia="sv-SE"/>
              </w:rPr>
              <w:t>plmn-Identity</w:t>
            </w:r>
            <w:r w:rsidR="00FB04AA" w:rsidRPr="00EE6E73">
              <w:rPr>
                <w:i/>
                <w:szCs w:val="22"/>
                <w:lang w:eastAsia="sv-SE"/>
              </w:rPr>
              <w:t>Info</w:t>
            </w:r>
            <w:r w:rsidRPr="00EE6E73">
              <w:rPr>
                <w:i/>
                <w:szCs w:val="22"/>
                <w:lang w:eastAsia="sv-SE"/>
              </w:rPr>
              <w:t>List</w:t>
            </w:r>
            <w:proofErr w:type="spellEnd"/>
            <w:r w:rsidRPr="00EE6E73">
              <w:rPr>
                <w:szCs w:val="22"/>
                <w:lang w:eastAsia="sv-SE"/>
              </w:rPr>
              <w:t xml:space="preserve"> or </w:t>
            </w:r>
            <w:proofErr w:type="spellStart"/>
            <w:r w:rsidRPr="00EE6E73">
              <w:rPr>
                <w:i/>
                <w:iCs/>
                <w:szCs w:val="22"/>
                <w:lang w:eastAsia="sv-SE"/>
              </w:rPr>
              <w:t>npn-IdentityInfoList</w:t>
            </w:r>
            <w:proofErr w:type="spellEnd"/>
            <w:r w:rsidRPr="00EE6E73">
              <w:rPr>
                <w:i/>
                <w:iCs/>
                <w:szCs w:val="22"/>
                <w:lang w:eastAsia="sv-SE"/>
              </w:rPr>
              <w:t xml:space="preserve"> </w:t>
            </w:r>
            <w:r w:rsidRPr="00EE6E73">
              <w:rPr>
                <w:szCs w:val="22"/>
                <w:lang w:eastAsia="sv-SE"/>
              </w:rPr>
              <w:t>fields included in SIB1.</w:t>
            </w:r>
          </w:p>
        </w:tc>
      </w:tr>
      <w:tr w:rsidR="004112C8" w:rsidRPr="00EE6E73"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EE6E73" w:rsidRDefault="00BE3B40" w:rsidP="00BE3B40">
            <w:pPr>
              <w:pStyle w:val="TAL"/>
              <w:rPr>
                <w:b/>
                <w:i/>
                <w:szCs w:val="22"/>
                <w:lang w:eastAsia="sv-SE"/>
              </w:rPr>
            </w:pPr>
            <w:r w:rsidRPr="00EE6E73">
              <w:rPr>
                <w:b/>
                <w:i/>
                <w:szCs w:val="22"/>
                <w:lang w:eastAsia="sv-SE"/>
              </w:rPr>
              <w:t>ul-RRC-</w:t>
            </w:r>
            <w:proofErr w:type="spellStart"/>
            <w:r w:rsidRPr="00EE6E73">
              <w:rPr>
                <w:b/>
                <w:i/>
                <w:szCs w:val="22"/>
                <w:lang w:eastAsia="sv-SE"/>
              </w:rPr>
              <w:t>MaxCapaSegments</w:t>
            </w:r>
            <w:proofErr w:type="spellEnd"/>
          </w:p>
          <w:p w14:paraId="3C27055E" w14:textId="628133BF" w:rsidR="00BE3B40" w:rsidRPr="00EE6E73" w:rsidRDefault="00BE3B40" w:rsidP="00BE3B40">
            <w:pPr>
              <w:pStyle w:val="TAL"/>
              <w:rPr>
                <w:bCs/>
                <w:iCs/>
                <w:szCs w:val="22"/>
                <w:lang w:eastAsia="sv-SE"/>
              </w:rPr>
            </w:pPr>
            <w:r w:rsidRPr="00EE6E73">
              <w:rPr>
                <w:bCs/>
                <w:iCs/>
                <w:szCs w:val="22"/>
                <w:lang w:eastAsia="sv-SE"/>
              </w:rPr>
              <w:t xml:space="preserve">This field indicates that the UE supports uplink RRC segmentation of </w:t>
            </w:r>
            <w:proofErr w:type="spellStart"/>
            <w:r w:rsidRPr="00EE6E73">
              <w:rPr>
                <w:bCs/>
                <w:i/>
                <w:szCs w:val="22"/>
                <w:lang w:eastAsia="sv-SE"/>
              </w:rPr>
              <w:t>UECapabilityInformation</w:t>
            </w:r>
            <w:proofErr w:type="spellEnd"/>
            <w:r w:rsidRPr="00EE6E73">
              <w:rPr>
                <w:bCs/>
                <w:iCs/>
                <w:szCs w:val="22"/>
                <w:lang w:eastAsia="sv-SE"/>
              </w:rPr>
              <w:t xml:space="preserve"> according to the network indication </w:t>
            </w:r>
            <w:proofErr w:type="spellStart"/>
            <w:r w:rsidRPr="00EE6E73">
              <w:rPr>
                <w:bCs/>
                <w:i/>
                <w:szCs w:val="22"/>
                <w:lang w:eastAsia="sv-SE"/>
              </w:rPr>
              <w:t>rrc-MaxCapaSegAllowed</w:t>
            </w:r>
            <w:proofErr w:type="spellEnd"/>
            <w:r w:rsidRPr="00EE6E73">
              <w:rPr>
                <w:bCs/>
                <w:iCs/>
                <w:szCs w:val="22"/>
                <w:lang w:eastAsia="sv-SE"/>
              </w:rPr>
              <w:t>.</w:t>
            </w:r>
          </w:p>
        </w:tc>
      </w:tr>
      <w:tr w:rsidR="00F747EB" w:rsidRPr="00EE6E73"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EE6E73" w:rsidRDefault="00C84E00" w:rsidP="00C84E00">
            <w:pPr>
              <w:pStyle w:val="TAL"/>
              <w:rPr>
                <w:b/>
                <w:i/>
                <w:szCs w:val="22"/>
                <w:lang w:eastAsia="sv-SE"/>
              </w:rPr>
            </w:pPr>
            <w:r w:rsidRPr="00EE6E73">
              <w:rPr>
                <w:b/>
                <w:i/>
                <w:szCs w:val="22"/>
                <w:lang w:eastAsia="sv-SE"/>
              </w:rPr>
              <w:t>ul-RRC-Segmentation</w:t>
            </w:r>
          </w:p>
          <w:p w14:paraId="6CA36A9B" w14:textId="5629E21D" w:rsidR="00C84E00" w:rsidRPr="00EE6E73" w:rsidRDefault="00C84E00" w:rsidP="00C84E00">
            <w:pPr>
              <w:pStyle w:val="TAL"/>
              <w:rPr>
                <w:b/>
                <w:i/>
                <w:szCs w:val="22"/>
                <w:lang w:eastAsia="sv-SE"/>
              </w:rPr>
            </w:pPr>
            <w:r w:rsidRPr="00EE6E73">
              <w:rPr>
                <w:szCs w:val="22"/>
                <w:lang w:eastAsia="sv-SE"/>
              </w:rPr>
              <w:t>This field indicates the UE supports uplink RRC segmentation</w:t>
            </w:r>
            <w:r w:rsidRPr="00EE6E73">
              <w:t xml:space="preserve"> </w:t>
            </w:r>
            <w:r w:rsidRPr="00EE6E73">
              <w:rPr>
                <w:lang w:eastAsia="en-GB"/>
              </w:rPr>
              <w:t>of</w:t>
            </w:r>
            <w:r w:rsidRPr="00EE6E73">
              <w:rPr>
                <w:i/>
                <w:lang w:eastAsia="en-GB"/>
              </w:rPr>
              <w:t xml:space="preserve"> </w:t>
            </w:r>
            <w:proofErr w:type="spellStart"/>
            <w:r w:rsidRPr="00EE6E73">
              <w:rPr>
                <w:i/>
                <w:lang w:eastAsia="en-GB"/>
              </w:rPr>
              <w:t>UECapabilityInformation</w:t>
            </w:r>
            <w:proofErr w:type="spellEnd"/>
            <w:r w:rsidR="00BE3B40" w:rsidRPr="00EE6E73">
              <w:rPr>
                <w:i/>
                <w:lang w:eastAsia="en-GB"/>
              </w:rPr>
              <w:t xml:space="preserve"> </w:t>
            </w:r>
            <w:r w:rsidR="00BE3B40" w:rsidRPr="00EE6E73">
              <w:rPr>
                <w:iCs/>
                <w:lang w:eastAsia="en-GB"/>
              </w:rPr>
              <w:t>according to the network indication</w:t>
            </w:r>
            <w:r w:rsidR="00BE3B40" w:rsidRPr="00EE6E73">
              <w:rPr>
                <w:i/>
                <w:lang w:eastAsia="en-GB"/>
              </w:rPr>
              <w:t xml:space="preserve"> </w:t>
            </w:r>
            <w:proofErr w:type="spellStart"/>
            <w:r w:rsidR="00BE3B40" w:rsidRPr="00EE6E73">
              <w:rPr>
                <w:i/>
                <w:lang w:eastAsia="en-GB"/>
              </w:rPr>
              <w:t>rrc-SegAllowed</w:t>
            </w:r>
            <w:proofErr w:type="spellEnd"/>
            <w:r w:rsidRPr="00EE6E73">
              <w:rPr>
                <w:i/>
                <w:lang w:eastAsia="en-GB"/>
              </w:rPr>
              <w:t>.</w:t>
            </w:r>
          </w:p>
        </w:tc>
      </w:tr>
    </w:tbl>
    <w:p w14:paraId="45A51CD2" w14:textId="77777777" w:rsidR="00394471" w:rsidRPr="00EE6E73" w:rsidRDefault="00394471" w:rsidP="00394471"/>
    <w:p w14:paraId="6A4F852B" w14:textId="77777777" w:rsidR="00394471" w:rsidRPr="00EE6E73" w:rsidRDefault="00394471" w:rsidP="00394471">
      <w:pPr>
        <w:pStyle w:val="Heading4"/>
        <w:rPr>
          <w:i/>
          <w:iCs/>
        </w:rPr>
      </w:pPr>
      <w:bookmarkStart w:id="3401" w:name="_Toc60777118"/>
      <w:bookmarkStart w:id="3402" w:name="_Toc193446033"/>
      <w:bookmarkStart w:id="3403" w:name="_Toc193451838"/>
      <w:bookmarkStart w:id="3404" w:name="_Toc193463108"/>
      <w:bookmarkStart w:id="3405" w:name="_Toc201295395"/>
      <w:bookmarkStart w:id="3406" w:name="MCCQCTEMPBM_00000122"/>
      <w:r w:rsidRPr="00EE6E73">
        <w:rPr>
          <w:i/>
          <w:iCs/>
        </w:rPr>
        <w:t>–</w:t>
      </w:r>
      <w:r w:rsidRPr="00EE6E73">
        <w:rPr>
          <w:i/>
          <w:iCs/>
        </w:rPr>
        <w:tab/>
      </w:r>
      <w:r w:rsidRPr="00EE6E73">
        <w:rPr>
          <w:i/>
          <w:iCs/>
          <w:noProof/>
        </w:rPr>
        <w:t>RRCSetupRequest</w:t>
      </w:r>
      <w:bookmarkEnd w:id="3401"/>
      <w:bookmarkEnd w:id="3402"/>
      <w:bookmarkEnd w:id="3403"/>
      <w:bookmarkEnd w:id="3404"/>
      <w:bookmarkEnd w:id="3405"/>
    </w:p>
    <w:bookmarkEnd w:id="3406"/>
    <w:p w14:paraId="07B4BD82" w14:textId="77777777" w:rsidR="00394471" w:rsidRPr="00EE6E73" w:rsidRDefault="00394471" w:rsidP="00394471">
      <w:r w:rsidRPr="00EE6E73">
        <w:t xml:space="preserve">The </w:t>
      </w:r>
      <w:r w:rsidRPr="00EE6E73">
        <w:rPr>
          <w:i/>
        </w:rPr>
        <w:t xml:space="preserve">RRCSetupRequest </w:t>
      </w:r>
      <w:r w:rsidRPr="00EE6E73">
        <w:t>message is used to request the establishment of an RRC connection.</w:t>
      </w:r>
    </w:p>
    <w:p w14:paraId="3BD6D382" w14:textId="77777777" w:rsidR="00394471" w:rsidRPr="00EE6E73" w:rsidRDefault="00394471" w:rsidP="00394471">
      <w:pPr>
        <w:pStyle w:val="B1"/>
      </w:pPr>
      <w:r w:rsidRPr="00EE6E73">
        <w:t>Signalling radio bearer: SRB0</w:t>
      </w:r>
    </w:p>
    <w:p w14:paraId="3B7CED4E" w14:textId="77777777" w:rsidR="00394471" w:rsidRPr="00EE6E73" w:rsidRDefault="00394471" w:rsidP="00394471">
      <w:pPr>
        <w:pStyle w:val="B1"/>
      </w:pPr>
      <w:r w:rsidRPr="00EE6E73">
        <w:t>RLC-SAP: TM</w:t>
      </w:r>
    </w:p>
    <w:p w14:paraId="42A8A353" w14:textId="77777777" w:rsidR="00394471" w:rsidRPr="00EE6E73" w:rsidRDefault="00394471" w:rsidP="00394471">
      <w:pPr>
        <w:pStyle w:val="B1"/>
      </w:pPr>
      <w:r w:rsidRPr="00EE6E73">
        <w:lastRenderedPageBreak/>
        <w:t>Logical channel: CCCH</w:t>
      </w:r>
    </w:p>
    <w:p w14:paraId="5A8E86C2" w14:textId="77777777" w:rsidR="00394471" w:rsidRPr="00EE6E73" w:rsidRDefault="00394471" w:rsidP="00394471">
      <w:pPr>
        <w:pStyle w:val="B1"/>
      </w:pPr>
      <w:r w:rsidRPr="00EE6E73">
        <w:t>Direction: UE to Network</w:t>
      </w:r>
    </w:p>
    <w:p w14:paraId="28D4B7FD" w14:textId="77777777" w:rsidR="00394471" w:rsidRPr="00EE6E73" w:rsidRDefault="00394471" w:rsidP="00394471">
      <w:pPr>
        <w:pStyle w:val="TH"/>
        <w:rPr>
          <w:bCs/>
          <w:i/>
          <w:iCs/>
        </w:rPr>
      </w:pPr>
      <w:r w:rsidRPr="00EE6E73">
        <w:rPr>
          <w:bCs/>
          <w:i/>
          <w:iCs/>
        </w:rPr>
        <w:t>RRCSetupRequest message</w:t>
      </w:r>
    </w:p>
    <w:p w14:paraId="03A333E3" w14:textId="77777777" w:rsidR="00394471" w:rsidRPr="00EE6E73" w:rsidRDefault="00394471" w:rsidP="00EE6E73">
      <w:pPr>
        <w:pStyle w:val="PL"/>
        <w:rPr>
          <w:color w:val="808080"/>
        </w:rPr>
      </w:pPr>
      <w:r w:rsidRPr="00EE6E73">
        <w:rPr>
          <w:color w:val="808080"/>
        </w:rPr>
        <w:t>-- ASN1START</w:t>
      </w:r>
    </w:p>
    <w:p w14:paraId="270A502D" w14:textId="77777777" w:rsidR="00394471" w:rsidRPr="00EE6E73" w:rsidRDefault="00394471" w:rsidP="00EE6E73">
      <w:pPr>
        <w:pStyle w:val="PL"/>
        <w:rPr>
          <w:color w:val="808080"/>
        </w:rPr>
      </w:pPr>
      <w:r w:rsidRPr="00EE6E73">
        <w:rPr>
          <w:color w:val="808080"/>
        </w:rPr>
        <w:t>-- TAG-RRCSETUPREQUEST-START</w:t>
      </w:r>
    </w:p>
    <w:p w14:paraId="51B2977A" w14:textId="77777777" w:rsidR="00394471" w:rsidRPr="00EE6E73" w:rsidRDefault="00394471" w:rsidP="00EE6E73">
      <w:pPr>
        <w:pStyle w:val="PL"/>
      </w:pPr>
    </w:p>
    <w:p w14:paraId="4B6A07F3" w14:textId="77777777" w:rsidR="00394471" w:rsidRPr="00EE6E73" w:rsidRDefault="00394471" w:rsidP="00EE6E73">
      <w:pPr>
        <w:pStyle w:val="PL"/>
      </w:pPr>
      <w:r w:rsidRPr="00EE6E73">
        <w:t xml:space="preserve">RRCSetupRequest ::=                 </w:t>
      </w:r>
      <w:r w:rsidRPr="00EE6E73">
        <w:rPr>
          <w:color w:val="993366"/>
        </w:rPr>
        <w:t>SEQUENCE</w:t>
      </w:r>
      <w:r w:rsidRPr="00EE6E73">
        <w:t xml:space="preserve"> {</w:t>
      </w:r>
    </w:p>
    <w:p w14:paraId="3DBFCCF2" w14:textId="77777777" w:rsidR="00394471" w:rsidRPr="00EE6E73" w:rsidRDefault="00394471" w:rsidP="00EE6E73">
      <w:pPr>
        <w:pStyle w:val="PL"/>
      </w:pPr>
      <w:r w:rsidRPr="00EE6E73">
        <w:t xml:space="preserve">    </w:t>
      </w:r>
      <w:proofErr w:type="spellStart"/>
      <w:r w:rsidRPr="00EE6E73">
        <w:t>rrcSetupRequest</w:t>
      </w:r>
      <w:proofErr w:type="spellEnd"/>
      <w:r w:rsidRPr="00EE6E73">
        <w:t xml:space="preserve">                     RRCSetupRequest-IEs</w:t>
      </w:r>
    </w:p>
    <w:p w14:paraId="02262753" w14:textId="77777777" w:rsidR="00394471" w:rsidRPr="00EE6E73" w:rsidRDefault="00394471" w:rsidP="00EE6E73">
      <w:pPr>
        <w:pStyle w:val="PL"/>
      </w:pPr>
      <w:r w:rsidRPr="00EE6E73">
        <w:t>}</w:t>
      </w:r>
    </w:p>
    <w:p w14:paraId="0CBF529A" w14:textId="77777777" w:rsidR="00394471" w:rsidRPr="00EE6E73" w:rsidRDefault="00394471" w:rsidP="00EE6E73">
      <w:pPr>
        <w:pStyle w:val="PL"/>
      </w:pPr>
    </w:p>
    <w:p w14:paraId="22D0A14F" w14:textId="77777777" w:rsidR="00394471" w:rsidRPr="00EE6E73" w:rsidRDefault="00394471" w:rsidP="00EE6E73">
      <w:pPr>
        <w:pStyle w:val="PL"/>
      </w:pPr>
      <w:r w:rsidRPr="00EE6E73">
        <w:t xml:space="preserve">RRCSetupRequest-IEs ::=             </w:t>
      </w:r>
      <w:r w:rsidRPr="00EE6E73">
        <w:rPr>
          <w:color w:val="993366"/>
        </w:rPr>
        <w:t>SEQUENCE</w:t>
      </w:r>
      <w:r w:rsidRPr="00EE6E73">
        <w:t xml:space="preserve"> {</w:t>
      </w:r>
    </w:p>
    <w:p w14:paraId="38C9297C" w14:textId="77777777" w:rsidR="00394471" w:rsidRPr="00EE6E73" w:rsidRDefault="00394471" w:rsidP="00EE6E73">
      <w:pPr>
        <w:pStyle w:val="PL"/>
      </w:pPr>
      <w:r w:rsidRPr="00EE6E73">
        <w:t xml:space="preserve">    </w:t>
      </w:r>
      <w:proofErr w:type="spellStart"/>
      <w:r w:rsidRPr="00EE6E73">
        <w:t>ue</w:t>
      </w:r>
      <w:proofErr w:type="spellEnd"/>
      <w:r w:rsidRPr="00EE6E73">
        <w:t xml:space="preserve">-Identity                         </w:t>
      </w:r>
      <w:proofErr w:type="spellStart"/>
      <w:r w:rsidRPr="00EE6E73">
        <w:t>InitialUE</w:t>
      </w:r>
      <w:proofErr w:type="spellEnd"/>
      <w:r w:rsidRPr="00EE6E73">
        <w:t>-Identity,</w:t>
      </w:r>
    </w:p>
    <w:p w14:paraId="184943D1" w14:textId="77777777" w:rsidR="00394471" w:rsidRPr="00EE6E73" w:rsidRDefault="00394471" w:rsidP="00EE6E73">
      <w:pPr>
        <w:pStyle w:val="PL"/>
      </w:pPr>
      <w:r w:rsidRPr="00EE6E73">
        <w:t xml:space="preserve">    </w:t>
      </w:r>
      <w:proofErr w:type="spellStart"/>
      <w:r w:rsidRPr="00EE6E73">
        <w:t>establishmentCause</w:t>
      </w:r>
      <w:proofErr w:type="spellEnd"/>
      <w:r w:rsidRPr="00EE6E73">
        <w:t xml:space="preserve">                  </w:t>
      </w:r>
      <w:proofErr w:type="spellStart"/>
      <w:r w:rsidRPr="00EE6E73">
        <w:t>EstablishmentCause</w:t>
      </w:r>
      <w:proofErr w:type="spellEnd"/>
      <w:r w:rsidRPr="00EE6E73">
        <w:t>,</w:t>
      </w:r>
    </w:p>
    <w:p w14:paraId="4DBB68EA"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9B4B77E" w14:textId="77777777" w:rsidR="00394471" w:rsidRPr="00EE6E73" w:rsidRDefault="00394471" w:rsidP="00EE6E73">
      <w:pPr>
        <w:pStyle w:val="PL"/>
      </w:pPr>
      <w:r w:rsidRPr="00EE6E73">
        <w:t>}</w:t>
      </w:r>
    </w:p>
    <w:p w14:paraId="14F0387D" w14:textId="77777777" w:rsidR="00394471" w:rsidRPr="00EE6E73" w:rsidRDefault="00394471" w:rsidP="00EE6E73">
      <w:pPr>
        <w:pStyle w:val="PL"/>
      </w:pPr>
    </w:p>
    <w:p w14:paraId="5EB3D379" w14:textId="77777777" w:rsidR="00394471" w:rsidRPr="00EE6E73" w:rsidRDefault="00394471" w:rsidP="00EE6E73">
      <w:pPr>
        <w:pStyle w:val="PL"/>
      </w:pPr>
      <w:proofErr w:type="spellStart"/>
      <w:r w:rsidRPr="00EE6E73">
        <w:t>InitialUE</w:t>
      </w:r>
      <w:proofErr w:type="spellEnd"/>
      <w:r w:rsidRPr="00EE6E73">
        <w:t xml:space="preserve">-Identity ::=              </w:t>
      </w:r>
      <w:r w:rsidRPr="00EE6E73">
        <w:rPr>
          <w:color w:val="993366"/>
        </w:rPr>
        <w:t>CHOICE</w:t>
      </w:r>
      <w:r w:rsidRPr="00EE6E73">
        <w:t xml:space="preserve"> {</w:t>
      </w:r>
    </w:p>
    <w:p w14:paraId="33C4AE69" w14:textId="77777777" w:rsidR="00394471" w:rsidRPr="00EE6E73" w:rsidRDefault="00394471" w:rsidP="00EE6E73">
      <w:pPr>
        <w:pStyle w:val="PL"/>
      </w:pPr>
      <w:r w:rsidRPr="00EE6E73">
        <w:t xml:space="preserve">    ng-5G-S-TMSI-Part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1B63C9BD" w14:textId="77777777" w:rsidR="00394471" w:rsidRPr="00EE6E73" w:rsidRDefault="00394471" w:rsidP="00EE6E73">
      <w:pPr>
        <w:pStyle w:val="PL"/>
      </w:pPr>
      <w:r w:rsidRPr="00EE6E73">
        <w:t xml:space="preserve">    </w:t>
      </w:r>
      <w:proofErr w:type="spellStart"/>
      <w:r w:rsidRPr="00EE6E73">
        <w:t>randomValue</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5E3F1819" w14:textId="77777777" w:rsidR="00394471" w:rsidRPr="00EE6E73" w:rsidRDefault="00394471" w:rsidP="00EE6E73">
      <w:pPr>
        <w:pStyle w:val="PL"/>
      </w:pPr>
      <w:r w:rsidRPr="00EE6E73">
        <w:t>}</w:t>
      </w:r>
    </w:p>
    <w:p w14:paraId="358C5904" w14:textId="77777777" w:rsidR="00394471" w:rsidRPr="00EE6E73" w:rsidRDefault="00394471" w:rsidP="00EE6E73">
      <w:pPr>
        <w:pStyle w:val="PL"/>
      </w:pPr>
    </w:p>
    <w:p w14:paraId="643FB170" w14:textId="77777777" w:rsidR="00394471" w:rsidRPr="00EE6E73" w:rsidRDefault="00394471" w:rsidP="00EE6E73">
      <w:pPr>
        <w:pStyle w:val="PL"/>
      </w:pPr>
      <w:proofErr w:type="spellStart"/>
      <w:r w:rsidRPr="00EE6E73">
        <w:t>EstablishmentCause</w:t>
      </w:r>
      <w:proofErr w:type="spellEnd"/>
      <w:r w:rsidRPr="00EE6E73">
        <w:t xml:space="preserve"> ::=              </w:t>
      </w:r>
      <w:r w:rsidRPr="00EE6E73">
        <w:rPr>
          <w:color w:val="993366"/>
        </w:rPr>
        <w:t>ENUMERATED</w:t>
      </w:r>
      <w:r w:rsidRPr="00EE6E73">
        <w:t xml:space="preserve"> {</w:t>
      </w:r>
    </w:p>
    <w:p w14:paraId="7A86FE5C" w14:textId="77777777" w:rsidR="00394471" w:rsidRPr="00EE6E73" w:rsidRDefault="00394471" w:rsidP="00EE6E73">
      <w:pPr>
        <w:pStyle w:val="PL"/>
      </w:pPr>
      <w:r w:rsidRPr="00EE6E73">
        <w:t xml:space="preserve">                                        emergency, </w:t>
      </w:r>
      <w:proofErr w:type="spellStart"/>
      <w:r w:rsidRPr="00EE6E73">
        <w:t>highPriorityAccess</w:t>
      </w:r>
      <w:proofErr w:type="spellEnd"/>
      <w:r w:rsidRPr="00EE6E73">
        <w:t xml:space="preserve">, </w:t>
      </w:r>
      <w:proofErr w:type="spellStart"/>
      <w:r w:rsidRPr="00EE6E73">
        <w:t>mt</w:t>
      </w:r>
      <w:proofErr w:type="spellEnd"/>
      <w:r w:rsidRPr="00EE6E73">
        <w:t xml:space="preserve">-Access, </w:t>
      </w:r>
      <w:proofErr w:type="spellStart"/>
      <w:r w:rsidRPr="00EE6E73">
        <w:t>mo</w:t>
      </w:r>
      <w:proofErr w:type="spellEnd"/>
      <w:r w:rsidRPr="00EE6E73">
        <w:t>-Signalling,</w:t>
      </w:r>
    </w:p>
    <w:p w14:paraId="27D9061C" w14:textId="77777777" w:rsidR="00394471" w:rsidRPr="00EE6E73" w:rsidRDefault="00394471" w:rsidP="00EE6E73">
      <w:pPr>
        <w:pStyle w:val="PL"/>
      </w:pPr>
      <w:r w:rsidRPr="00EE6E73">
        <w:t xml:space="preserve">                                        </w:t>
      </w:r>
      <w:proofErr w:type="spellStart"/>
      <w:r w:rsidRPr="00EE6E73">
        <w:t>mo</w:t>
      </w:r>
      <w:proofErr w:type="spellEnd"/>
      <w:r w:rsidRPr="00EE6E73">
        <w:t xml:space="preserve">-Data, </w:t>
      </w:r>
      <w:proofErr w:type="spellStart"/>
      <w:r w:rsidRPr="00EE6E73">
        <w:t>mo-VoiceCall</w:t>
      </w:r>
      <w:proofErr w:type="spellEnd"/>
      <w:r w:rsidRPr="00EE6E73">
        <w:t xml:space="preserve">, </w:t>
      </w:r>
      <w:proofErr w:type="spellStart"/>
      <w:r w:rsidRPr="00EE6E73">
        <w:t>mo-VideoCall</w:t>
      </w:r>
      <w:proofErr w:type="spellEnd"/>
      <w:r w:rsidRPr="00EE6E73">
        <w:t xml:space="preserve">, </w:t>
      </w:r>
      <w:proofErr w:type="spellStart"/>
      <w:r w:rsidRPr="00EE6E73">
        <w:t>mo</w:t>
      </w:r>
      <w:proofErr w:type="spellEnd"/>
      <w:r w:rsidRPr="00EE6E73">
        <w:t xml:space="preserve">-SMS, </w:t>
      </w:r>
      <w:proofErr w:type="spellStart"/>
      <w:r w:rsidRPr="00EE6E73">
        <w:t>mps-PriorityAccess</w:t>
      </w:r>
      <w:proofErr w:type="spellEnd"/>
      <w:r w:rsidRPr="00EE6E73">
        <w:t xml:space="preserve">, </w:t>
      </w:r>
      <w:proofErr w:type="spellStart"/>
      <w:r w:rsidRPr="00EE6E73">
        <w:t>mcs-PriorityAccess</w:t>
      </w:r>
      <w:proofErr w:type="spellEnd"/>
      <w:r w:rsidRPr="00EE6E73">
        <w:t>,</w:t>
      </w:r>
    </w:p>
    <w:p w14:paraId="4BCC2F39" w14:textId="77777777" w:rsidR="00394471" w:rsidRPr="00EE6E73" w:rsidRDefault="00394471" w:rsidP="00EE6E73">
      <w:pPr>
        <w:pStyle w:val="PL"/>
      </w:pPr>
      <w:r w:rsidRPr="00EE6E73">
        <w:t xml:space="preserve">                                        spare6, spare5, spare4, spare3, spare2, spare1}</w:t>
      </w:r>
    </w:p>
    <w:p w14:paraId="733C6962" w14:textId="77777777" w:rsidR="00394471" w:rsidRPr="00EE6E73" w:rsidRDefault="00394471" w:rsidP="00EE6E73">
      <w:pPr>
        <w:pStyle w:val="PL"/>
      </w:pPr>
    </w:p>
    <w:p w14:paraId="6FA3BFF9" w14:textId="77777777" w:rsidR="00394471" w:rsidRPr="00EE6E73" w:rsidRDefault="00394471" w:rsidP="00EE6E73">
      <w:pPr>
        <w:pStyle w:val="PL"/>
        <w:rPr>
          <w:color w:val="808080"/>
        </w:rPr>
      </w:pPr>
      <w:r w:rsidRPr="00EE6E73">
        <w:rPr>
          <w:color w:val="808080"/>
        </w:rPr>
        <w:t>-- TAG-RRCSETUPREQUEST-STOP</w:t>
      </w:r>
    </w:p>
    <w:p w14:paraId="78089888" w14:textId="77777777" w:rsidR="00394471" w:rsidRPr="00EE6E73" w:rsidRDefault="00394471" w:rsidP="00EE6E73">
      <w:pPr>
        <w:pStyle w:val="PL"/>
        <w:rPr>
          <w:color w:val="808080"/>
        </w:rPr>
      </w:pPr>
      <w:r w:rsidRPr="00EE6E73">
        <w:rPr>
          <w:color w:val="808080"/>
        </w:rPr>
        <w:t>-- ASN1STOP</w:t>
      </w:r>
    </w:p>
    <w:p w14:paraId="7CD09A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EE6E73" w:rsidRDefault="00394471" w:rsidP="00964CC4">
            <w:pPr>
              <w:pStyle w:val="TAH"/>
              <w:rPr>
                <w:szCs w:val="22"/>
                <w:lang w:eastAsia="sv-SE"/>
              </w:rPr>
            </w:pPr>
            <w:r w:rsidRPr="00EE6E73">
              <w:rPr>
                <w:i/>
                <w:szCs w:val="22"/>
                <w:lang w:eastAsia="sv-SE"/>
              </w:rPr>
              <w:t xml:space="preserve">RRCSetupRequest-IEs </w:t>
            </w:r>
            <w:r w:rsidRPr="00EE6E73">
              <w:rPr>
                <w:szCs w:val="22"/>
                <w:lang w:eastAsia="sv-SE"/>
              </w:rPr>
              <w:t>field descriptions</w:t>
            </w:r>
          </w:p>
        </w:tc>
      </w:tr>
      <w:tr w:rsidR="004112C8" w:rsidRPr="00EE6E73"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EE6E73" w:rsidRDefault="00394471" w:rsidP="00964CC4">
            <w:pPr>
              <w:pStyle w:val="TAL"/>
              <w:rPr>
                <w:szCs w:val="22"/>
                <w:lang w:eastAsia="sv-SE"/>
              </w:rPr>
            </w:pPr>
            <w:proofErr w:type="spellStart"/>
            <w:r w:rsidRPr="00EE6E73">
              <w:rPr>
                <w:b/>
                <w:i/>
                <w:szCs w:val="22"/>
                <w:lang w:eastAsia="sv-SE"/>
              </w:rPr>
              <w:t>establishmentCause</w:t>
            </w:r>
            <w:proofErr w:type="spellEnd"/>
          </w:p>
          <w:p w14:paraId="7ED159CA" w14:textId="77777777" w:rsidR="00394471" w:rsidRPr="00EE6E73" w:rsidRDefault="00394471" w:rsidP="00964CC4">
            <w:pPr>
              <w:pStyle w:val="TAL"/>
              <w:rPr>
                <w:szCs w:val="22"/>
                <w:lang w:eastAsia="sv-SE"/>
              </w:rPr>
            </w:pPr>
            <w:r w:rsidRPr="00EE6E73">
              <w:rPr>
                <w:szCs w:val="22"/>
                <w:lang w:eastAsia="sv-SE"/>
              </w:rPr>
              <w:t xml:space="preserve">Provides the establishment cause for the </w:t>
            </w:r>
            <w:r w:rsidRPr="00EE6E73">
              <w:rPr>
                <w:i/>
                <w:szCs w:val="22"/>
                <w:lang w:eastAsia="sv-SE"/>
              </w:rPr>
              <w:t>RRCSetupRequest</w:t>
            </w:r>
            <w:r w:rsidRPr="00EE6E73">
              <w:rPr>
                <w:szCs w:val="22"/>
                <w:lang w:eastAsia="sv-SE"/>
              </w:rPr>
              <w:t xml:space="preserve"> in accordance with the information received from upper layers. </w:t>
            </w:r>
            <w:proofErr w:type="spellStart"/>
            <w:r w:rsidRPr="00EE6E73">
              <w:rPr>
                <w:szCs w:val="22"/>
                <w:lang w:eastAsia="sv-SE"/>
              </w:rPr>
              <w:t>gNB</w:t>
            </w:r>
            <w:proofErr w:type="spellEnd"/>
            <w:r w:rsidRPr="00EE6E73">
              <w:rPr>
                <w:szCs w:val="22"/>
                <w:lang w:eastAsia="sv-SE"/>
              </w:rPr>
              <w:t xml:space="preserve"> is not expected to reject an </w:t>
            </w:r>
            <w:r w:rsidRPr="00EE6E73">
              <w:rPr>
                <w:i/>
                <w:lang w:eastAsia="sv-SE"/>
              </w:rPr>
              <w:t>RRCSetupRequest</w:t>
            </w:r>
            <w:r w:rsidRPr="00EE6E73">
              <w:rPr>
                <w:szCs w:val="22"/>
                <w:lang w:eastAsia="sv-SE"/>
              </w:rPr>
              <w:t xml:space="preserve"> due to unknown cause value being used by the UE.</w:t>
            </w:r>
          </w:p>
        </w:tc>
      </w:tr>
      <w:tr w:rsidR="00394471" w:rsidRPr="00EE6E73"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EE6E73" w:rsidRDefault="00394471" w:rsidP="00964CC4">
            <w:pPr>
              <w:pStyle w:val="TAL"/>
              <w:rPr>
                <w:szCs w:val="22"/>
                <w:lang w:eastAsia="sv-SE"/>
              </w:rPr>
            </w:pPr>
            <w:proofErr w:type="spellStart"/>
            <w:r w:rsidRPr="00EE6E73">
              <w:rPr>
                <w:b/>
                <w:i/>
                <w:szCs w:val="22"/>
                <w:lang w:eastAsia="sv-SE"/>
              </w:rPr>
              <w:t>ue</w:t>
            </w:r>
            <w:proofErr w:type="spellEnd"/>
            <w:r w:rsidRPr="00EE6E73">
              <w:rPr>
                <w:b/>
                <w:i/>
                <w:szCs w:val="22"/>
                <w:lang w:eastAsia="sv-SE"/>
              </w:rPr>
              <w:t>-Identity</w:t>
            </w:r>
          </w:p>
          <w:p w14:paraId="4B0ED69F" w14:textId="77777777" w:rsidR="00394471" w:rsidRPr="00EE6E73" w:rsidRDefault="00394471" w:rsidP="00964CC4">
            <w:pPr>
              <w:pStyle w:val="TAL"/>
              <w:rPr>
                <w:szCs w:val="22"/>
                <w:lang w:eastAsia="sv-SE"/>
              </w:rPr>
            </w:pPr>
            <w:r w:rsidRPr="00EE6E73">
              <w:rPr>
                <w:szCs w:val="22"/>
                <w:lang w:eastAsia="sv-SE"/>
              </w:rPr>
              <w:t>UE identity included to facilitate contention resolution by lower layers.</w:t>
            </w:r>
          </w:p>
        </w:tc>
      </w:tr>
    </w:tbl>
    <w:p w14:paraId="756149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EE6E73" w:rsidRDefault="00394471" w:rsidP="00964CC4">
            <w:pPr>
              <w:pStyle w:val="TAH"/>
              <w:rPr>
                <w:szCs w:val="22"/>
                <w:lang w:eastAsia="sv-SE"/>
              </w:rPr>
            </w:pPr>
            <w:proofErr w:type="spellStart"/>
            <w:r w:rsidRPr="00EE6E73">
              <w:rPr>
                <w:i/>
                <w:szCs w:val="22"/>
                <w:lang w:eastAsia="sv-SE"/>
              </w:rPr>
              <w:t>InitialUE</w:t>
            </w:r>
            <w:proofErr w:type="spellEnd"/>
            <w:r w:rsidRPr="00EE6E73">
              <w:rPr>
                <w:i/>
                <w:szCs w:val="22"/>
                <w:lang w:eastAsia="sv-SE"/>
              </w:rPr>
              <w:t xml:space="preserve">-Identity </w:t>
            </w:r>
            <w:r w:rsidRPr="00EE6E73">
              <w:rPr>
                <w:szCs w:val="22"/>
                <w:lang w:eastAsia="sv-SE"/>
              </w:rPr>
              <w:t>field descriptions</w:t>
            </w:r>
          </w:p>
        </w:tc>
      </w:tr>
      <w:tr w:rsidR="004112C8" w:rsidRPr="00EE6E73"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EE6E73" w:rsidRDefault="00394471" w:rsidP="00964CC4">
            <w:pPr>
              <w:pStyle w:val="TAL"/>
              <w:rPr>
                <w:szCs w:val="22"/>
                <w:lang w:eastAsia="sv-SE"/>
              </w:rPr>
            </w:pPr>
            <w:r w:rsidRPr="00EE6E73">
              <w:rPr>
                <w:b/>
                <w:i/>
                <w:szCs w:val="22"/>
                <w:lang w:eastAsia="sv-SE"/>
              </w:rPr>
              <w:t>ng-5G-S-TMSI-Part1</w:t>
            </w:r>
          </w:p>
          <w:p w14:paraId="56B1ABD5" w14:textId="77777777" w:rsidR="00394471" w:rsidRPr="00EE6E73" w:rsidRDefault="00394471" w:rsidP="00964CC4">
            <w:pPr>
              <w:pStyle w:val="TAL"/>
              <w:rPr>
                <w:szCs w:val="22"/>
                <w:lang w:eastAsia="sv-SE"/>
              </w:rPr>
            </w:pPr>
            <w:r w:rsidRPr="00EE6E73">
              <w:rPr>
                <w:szCs w:val="22"/>
                <w:lang w:eastAsia="sv-SE"/>
              </w:rPr>
              <w:t>The rightmost 39 bits of 5G-S-TMSI.</w:t>
            </w:r>
          </w:p>
        </w:tc>
      </w:tr>
      <w:tr w:rsidR="00394471" w:rsidRPr="00EE6E73"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EE6E73" w:rsidRDefault="00394471" w:rsidP="00964CC4">
            <w:pPr>
              <w:pStyle w:val="TAL"/>
              <w:rPr>
                <w:szCs w:val="22"/>
                <w:lang w:eastAsia="sv-SE"/>
              </w:rPr>
            </w:pPr>
            <w:proofErr w:type="spellStart"/>
            <w:r w:rsidRPr="00EE6E73">
              <w:rPr>
                <w:b/>
                <w:i/>
                <w:szCs w:val="22"/>
                <w:lang w:eastAsia="sv-SE"/>
              </w:rPr>
              <w:t>randomValue</w:t>
            </w:r>
            <w:proofErr w:type="spellEnd"/>
          </w:p>
          <w:p w14:paraId="75C45288" w14:textId="77777777" w:rsidR="00394471" w:rsidRPr="00EE6E73" w:rsidRDefault="00394471" w:rsidP="00964CC4">
            <w:pPr>
              <w:pStyle w:val="TAL"/>
              <w:rPr>
                <w:szCs w:val="22"/>
                <w:lang w:eastAsia="sv-SE"/>
              </w:rPr>
            </w:pPr>
            <w:r w:rsidRPr="00EE6E73">
              <w:rPr>
                <w:szCs w:val="22"/>
                <w:lang w:eastAsia="sv-SE"/>
              </w:rPr>
              <w:t>Integer value in the range 0 to 2</w:t>
            </w:r>
            <w:r w:rsidRPr="00EE6E73">
              <w:rPr>
                <w:szCs w:val="22"/>
                <w:vertAlign w:val="superscript"/>
                <w:lang w:eastAsia="sv-SE"/>
              </w:rPr>
              <w:t>39</w:t>
            </w:r>
            <w:r w:rsidRPr="00EE6E73">
              <w:rPr>
                <w:szCs w:val="22"/>
                <w:lang w:eastAsia="sv-SE"/>
              </w:rPr>
              <w:t xml:space="preserve"> – 1.</w:t>
            </w:r>
          </w:p>
        </w:tc>
      </w:tr>
    </w:tbl>
    <w:p w14:paraId="00AF0D8B" w14:textId="77777777" w:rsidR="00394471" w:rsidRPr="00EE6E73" w:rsidRDefault="00394471" w:rsidP="00394471"/>
    <w:p w14:paraId="56A73EF3" w14:textId="77777777" w:rsidR="00394471" w:rsidRPr="00EE6E73" w:rsidRDefault="00394471" w:rsidP="00394471">
      <w:pPr>
        <w:pStyle w:val="Heading4"/>
      </w:pPr>
      <w:bookmarkStart w:id="3407" w:name="_Toc60777119"/>
      <w:bookmarkStart w:id="3408" w:name="_Toc193446034"/>
      <w:bookmarkStart w:id="3409" w:name="_Toc193451839"/>
      <w:bookmarkStart w:id="3410" w:name="_Toc193463109"/>
      <w:bookmarkStart w:id="3411" w:name="_Toc201295396"/>
      <w:bookmarkStart w:id="3412" w:name="MCCQCTEMPBM_00000123"/>
      <w:r w:rsidRPr="00EE6E73">
        <w:lastRenderedPageBreak/>
        <w:t>–</w:t>
      </w:r>
      <w:r w:rsidRPr="00EE6E73">
        <w:tab/>
      </w:r>
      <w:r w:rsidRPr="00EE6E73">
        <w:rPr>
          <w:bCs/>
          <w:i/>
          <w:iCs/>
          <w:noProof/>
        </w:rPr>
        <w:t>RRCSystemInfoRequest</w:t>
      </w:r>
      <w:bookmarkEnd w:id="3407"/>
      <w:bookmarkEnd w:id="3408"/>
      <w:bookmarkEnd w:id="3409"/>
      <w:bookmarkEnd w:id="3410"/>
      <w:bookmarkEnd w:id="3411"/>
    </w:p>
    <w:bookmarkEnd w:id="3412"/>
    <w:p w14:paraId="6926C59F" w14:textId="3BC5B626" w:rsidR="00394471" w:rsidRPr="00EE6E73" w:rsidRDefault="00394471" w:rsidP="00394471">
      <w:pPr>
        <w:rPr>
          <w:lang w:eastAsia="en-US"/>
        </w:rPr>
      </w:pPr>
      <w:r w:rsidRPr="00EE6E73">
        <w:t xml:space="preserve">The </w:t>
      </w:r>
      <w:r w:rsidRPr="00EE6E73">
        <w:rPr>
          <w:bCs/>
          <w:i/>
          <w:iCs/>
          <w:noProof/>
        </w:rPr>
        <w:t>RRCSystemInfoRequest</w:t>
      </w:r>
      <w:r w:rsidRPr="00EE6E73">
        <w:t xml:space="preserve"> message is used to request SI message(s) required by the UE as specified in clause 5.2.2.3.3</w:t>
      </w:r>
      <w:r w:rsidR="00B822E7" w:rsidRPr="00EE6E73">
        <w:t xml:space="preserve"> and 5.2.2.3.3a</w:t>
      </w:r>
      <w:r w:rsidRPr="00EE6E73">
        <w:t>.</w:t>
      </w:r>
    </w:p>
    <w:p w14:paraId="0F7845CC" w14:textId="77777777" w:rsidR="00394471" w:rsidRPr="00EE6E73" w:rsidRDefault="00394471" w:rsidP="00394471">
      <w:pPr>
        <w:pStyle w:val="B1"/>
      </w:pPr>
      <w:r w:rsidRPr="00EE6E73">
        <w:t>Signalling radio bearer: SRB0</w:t>
      </w:r>
    </w:p>
    <w:p w14:paraId="141A5F34" w14:textId="77777777" w:rsidR="00394471" w:rsidRPr="00EE6E73" w:rsidRDefault="00394471" w:rsidP="00394471">
      <w:pPr>
        <w:pStyle w:val="B1"/>
      </w:pPr>
      <w:r w:rsidRPr="00EE6E73">
        <w:t>RLC-SAP: TM</w:t>
      </w:r>
    </w:p>
    <w:p w14:paraId="52C31B4A" w14:textId="77777777" w:rsidR="00394471" w:rsidRPr="00EE6E73" w:rsidRDefault="00394471" w:rsidP="00394471">
      <w:pPr>
        <w:pStyle w:val="B1"/>
      </w:pPr>
      <w:r w:rsidRPr="00EE6E73">
        <w:t>Logical channel: CCCH</w:t>
      </w:r>
    </w:p>
    <w:p w14:paraId="21FAD813"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2F4023D9" w14:textId="77777777" w:rsidR="00394471" w:rsidRPr="00EE6E73" w:rsidRDefault="00394471" w:rsidP="00394471">
      <w:pPr>
        <w:pStyle w:val="TH"/>
        <w:rPr>
          <w:bCs/>
          <w:i/>
          <w:iCs/>
          <w:noProof/>
          <w:lang w:eastAsia="en-US"/>
        </w:rPr>
      </w:pPr>
      <w:r w:rsidRPr="00EE6E73">
        <w:rPr>
          <w:bCs/>
          <w:i/>
          <w:iCs/>
          <w:noProof/>
        </w:rPr>
        <w:t>RRCSystemInfoRequest</w:t>
      </w:r>
      <w:r w:rsidRPr="00EE6E73">
        <w:rPr>
          <w:bCs/>
          <w:noProof/>
        </w:rPr>
        <w:t xml:space="preserve"> message</w:t>
      </w:r>
    </w:p>
    <w:p w14:paraId="4AAC1898" w14:textId="77777777" w:rsidR="00394471" w:rsidRPr="00EE6E73" w:rsidRDefault="00394471" w:rsidP="00EE6E73">
      <w:pPr>
        <w:pStyle w:val="PL"/>
        <w:rPr>
          <w:color w:val="808080"/>
        </w:rPr>
      </w:pPr>
      <w:r w:rsidRPr="00EE6E73">
        <w:rPr>
          <w:color w:val="808080"/>
        </w:rPr>
        <w:t>-- ASN1START</w:t>
      </w:r>
    </w:p>
    <w:p w14:paraId="4738541D" w14:textId="77777777" w:rsidR="00394471" w:rsidRPr="00EE6E73" w:rsidRDefault="00394471" w:rsidP="00EE6E73">
      <w:pPr>
        <w:pStyle w:val="PL"/>
        <w:rPr>
          <w:color w:val="808080"/>
        </w:rPr>
      </w:pPr>
      <w:r w:rsidRPr="00EE6E73">
        <w:rPr>
          <w:color w:val="808080"/>
        </w:rPr>
        <w:t>-- TAG-RRCSYSTEMINFOREQUEST-START</w:t>
      </w:r>
    </w:p>
    <w:p w14:paraId="56FFAEA8" w14:textId="77777777" w:rsidR="00394471" w:rsidRPr="00EE6E73" w:rsidRDefault="00394471" w:rsidP="00EE6E73">
      <w:pPr>
        <w:pStyle w:val="PL"/>
      </w:pPr>
    </w:p>
    <w:p w14:paraId="29DC3FDE" w14:textId="77777777" w:rsidR="00394471" w:rsidRPr="00EE6E73" w:rsidRDefault="00394471" w:rsidP="00EE6E73">
      <w:pPr>
        <w:pStyle w:val="PL"/>
      </w:pPr>
      <w:proofErr w:type="spellStart"/>
      <w:r w:rsidRPr="00EE6E73">
        <w:t>RRCSystemInfoRequest</w:t>
      </w:r>
      <w:proofErr w:type="spellEnd"/>
      <w:r w:rsidRPr="00EE6E73">
        <w:t xml:space="preserve"> ::=            </w:t>
      </w:r>
      <w:r w:rsidRPr="00EE6E73">
        <w:rPr>
          <w:color w:val="993366"/>
        </w:rPr>
        <w:t>SEQUENCE</w:t>
      </w:r>
      <w:r w:rsidRPr="00EE6E73">
        <w:t xml:space="preserve"> {</w:t>
      </w:r>
    </w:p>
    <w:p w14:paraId="018B0384"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4D128697" w14:textId="77777777" w:rsidR="00394471" w:rsidRPr="00EE6E73" w:rsidRDefault="00394471" w:rsidP="00EE6E73">
      <w:pPr>
        <w:pStyle w:val="PL"/>
      </w:pPr>
      <w:r w:rsidRPr="00EE6E73">
        <w:t xml:space="preserve">        </w:t>
      </w:r>
      <w:proofErr w:type="spellStart"/>
      <w:r w:rsidRPr="00EE6E73">
        <w:t>rrcSystemInfoRequest</w:t>
      </w:r>
      <w:proofErr w:type="spellEnd"/>
      <w:r w:rsidRPr="00EE6E73">
        <w:t xml:space="preserve">                </w:t>
      </w:r>
      <w:proofErr w:type="spellStart"/>
      <w:r w:rsidRPr="00EE6E73">
        <w:t>RRCSystemInfoRequest</w:t>
      </w:r>
      <w:proofErr w:type="spellEnd"/>
      <w:r w:rsidRPr="00EE6E73">
        <w:t>-IEs,</w:t>
      </w:r>
    </w:p>
    <w:p w14:paraId="5AC22C1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66216BFA" w14:textId="77777777" w:rsidR="00394471" w:rsidRPr="00EE6E73" w:rsidRDefault="00394471" w:rsidP="00EE6E73">
      <w:pPr>
        <w:pStyle w:val="PL"/>
      </w:pPr>
      <w:r w:rsidRPr="00EE6E73">
        <w:t xml:space="preserve">            rrcPosSystemInfoRequest-r16         RRC-PosSystemInfoRequest-r16-IEs,</w:t>
      </w:r>
    </w:p>
    <w:p w14:paraId="2B3853ED"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2AF87979" w14:textId="77777777" w:rsidR="00394471" w:rsidRPr="00EE6E73" w:rsidRDefault="00394471" w:rsidP="00EE6E73">
      <w:pPr>
        <w:pStyle w:val="PL"/>
      </w:pPr>
      <w:r w:rsidRPr="00EE6E73">
        <w:t xml:space="preserve">        }</w:t>
      </w:r>
    </w:p>
    <w:p w14:paraId="1958F0A6" w14:textId="77777777" w:rsidR="00394471" w:rsidRPr="00EE6E73" w:rsidRDefault="00394471" w:rsidP="00EE6E73">
      <w:pPr>
        <w:pStyle w:val="PL"/>
      </w:pPr>
      <w:r w:rsidRPr="00EE6E73">
        <w:t xml:space="preserve">    }</w:t>
      </w:r>
    </w:p>
    <w:p w14:paraId="0414D40B" w14:textId="77777777" w:rsidR="00394471" w:rsidRPr="00EE6E73" w:rsidRDefault="00394471" w:rsidP="00EE6E73">
      <w:pPr>
        <w:pStyle w:val="PL"/>
      </w:pPr>
      <w:r w:rsidRPr="00EE6E73">
        <w:t>}</w:t>
      </w:r>
    </w:p>
    <w:p w14:paraId="2E176544" w14:textId="77777777" w:rsidR="00394471" w:rsidRPr="00EE6E73" w:rsidRDefault="00394471" w:rsidP="00EE6E73">
      <w:pPr>
        <w:pStyle w:val="PL"/>
      </w:pPr>
    </w:p>
    <w:p w14:paraId="5294AF2E" w14:textId="77777777" w:rsidR="00394471" w:rsidRPr="00EE6E73" w:rsidRDefault="00394471" w:rsidP="00EE6E73">
      <w:pPr>
        <w:pStyle w:val="PL"/>
      </w:pPr>
      <w:proofErr w:type="spellStart"/>
      <w:r w:rsidRPr="00EE6E73">
        <w:t>RRCSystemInfoRequest</w:t>
      </w:r>
      <w:proofErr w:type="spellEnd"/>
      <w:r w:rsidRPr="00EE6E73">
        <w:t xml:space="preserve">-IEs ::=    </w:t>
      </w:r>
      <w:r w:rsidRPr="00EE6E73">
        <w:rPr>
          <w:color w:val="993366"/>
        </w:rPr>
        <w:t>SEQUENCE</w:t>
      </w:r>
      <w:r w:rsidRPr="00EE6E73">
        <w:t xml:space="preserve"> {</w:t>
      </w:r>
    </w:p>
    <w:p w14:paraId="2D114A82" w14:textId="77777777" w:rsidR="00394471" w:rsidRPr="00EE6E73" w:rsidRDefault="00394471" w:rsidP="00EE6E73">
      <w:pPr>
        <w:pStyle w:val="PL"/>
        <w:rPr>
          <w:color w:val="808080"/>
        </w:rPr>
      </w:pPr>
      <w:r w:rsidRPr="00EE6E73">
        <w:t xml:space="preserve">    requested-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spellStart"/>
      <w:r w:rsidRPr="00EE6E73">
        <w:t>maxSI</w:t>
      </w:r>
      <w:proofErr w:type="spellEnd"/>
      <w:r w:rsidRPr="00EE6E73">
        <w:t xml:space="preserve">-Message)),  </w:t>
      </w:r>
      <w:r w:rsidRPr="00EE6E73">
        <w:rPr>
          <w:color w:val="808080"/>
        </w:rPr>
        <w:t>--32bits</w:t>
      </w:r>
    </w:p>
    <w:p w14:paraId="0B642C0E"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CFACBDC" w14:textId="77777777" w:rsidR="00394471" w:rsidRPr="00EE6E73" w:rsidRDefault="00394471" w:rsidP="00EE6E73">
      <w:pPr>
        <w:pStyle w:val="PL"/>
      </w:pPr>
      <w:r w:rsidRPr="00EE6E73">
        <w:t>}</w:t>
      </w:r>
    </w:p>
    <w:p w14:paraId="5C6B884B" w14:textId="77777777" w:rsidR="00394471" w:rsidRPr="00EE6E73" w:rsidRDefault="00394471" w:rsidP="00EE6E73">
      <w:pPr>
        <w:pStyle w:val="PL"/>
      </w:pPr>
    </w:p>
    <w:p w14:paraId="24588921" w14:textId="77777777" w:rsidR="00394471" w:rsidRPr="00EE6E73" w:rsidRDefault="00394471" w:rsidP="00EE6E73">
      <w:pPr>
        <w:pStyle w:val="PL"/>
      </w:pPr>
      <w:r w:rsidRPr="00EE6E73">
        <w:t xml:space="preserve">RRC-PosSystemInfoRequest-r16-IEs ::=  </w:t>
      </w:r>
      <w:r w:rsidRPr="00EE6E73">
        <w:rPr>
          <w:color w:val="993366"/>
        </w:rPr>
        <w:t>SEQUENCE</w:t>
      </w:r>
      <w:r w:rsidRPr="00EE6E73">
        <w:t xml:space="preserve"> {</w:t>
      </w:r>
    </w:p>
    <w:p w14:paraId="73916F55" w14:textId="77777777" w:rsidR="00394471" w:rsidRPr="00EE6E73" w:rsidRDefault="00394471" w:rsidP="00EE6E73">
      <w:pPr>
        <w:pStyle w:val="PL"/>
        <w:rPr>
          <w:color w:val="808080"/>
        </w:rPr>
      </w:pPr>
      <w:r w:rsidRPr="00EE6E73">
        <w:t xml:space="preserve">    </w:t>
      </w:r>
      <w:proofErr w:type="spellStart"/>
      <w:r w:rsidRPr="00EE6E73">
        <w:t>requestedPosSI</w:t>
      </w:r>
      <w:proofErr w:type="spellEnd"/>
      <w:r w:rsidRPr="00EE6E73">
        <w:t xml:space="preserve">-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spellStart"/>
      <w:r w:rsidRPr="00EE6E73">
        <w:t>maxSI</w:t>
      </w:r>
      <w:proofErr w:type="spellEnd"/>
      <w:r w:rsidRPr="00EE6E73">
        <w:t xml:space="preserve">-Message)),  </w:t>
      </w:r>
      <w:r w:rsidRPr="00EE6E73">
        <w:rPr>
          <w:color w:val="808080"/>
        </w:rPr>
        <w:t>--32bits</w:t>
      </w:r>
    </w:p>
    <w:p w14:paraId="2D69007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3044E247" w14:textId="77777777" w:rsidR="00394471" w:rsidRPr="00EE6E73" w:rsidRDefault="00394471" w:rsidP="00EE6E73">
      <w:pPr>
        <w:pStyle w:val="PL"/>
      </w:pPr>
      <w:r w:rsidRPr="00EE6E73">
        <w:t>}</w:t>
      </w:r>
    </w:p>
    <w:p w14:paraId="5DA984F9" w14:textId="77777777" w:rsidR="00394471" w:rsidRPr="00EE6E73" w:rsidRDefault="00394471" w:rsidP="00EE6E73">
      <w:pPr>
        <w:pStyle w:val="PL"/>
      </w:pPr>
    </w:p>
    <w:p w14:paraId="4B5F33BA" w14:textId="77777777" w:rsidR="00394471" w:rsidRPr="00EE6E73" w:rsidRDefault="00394471" w:rsidP="00EE6E73">
      <w:pPr>
        <w:pStyle w:val="PL"/>
        <w:rPr>
          <w:color w:val="808080"/>
        </w:rPr>
      </w:pPr>
      <w:r w:rsidRPr="00EE6E73">
        <w:rPr>
          <w:color w:val="808080"/>
        </w:rPr>
        <w:t>-- TAG-RRCSYSTEMINFOREQUEST-STOP</w:t>
      </w:r>
    </w:p>
    <w:p w14:paraId="1E50364C" w14:textId="77777777" w:rsidR="00394471" w:rsidRPr="00EE6E73" w:rsidRDefault="00394471" w:rsidP="00EE6E73">
      <w:pPr>
        <w:pStyle w:val="PL"/>
        <w:rPr>
          <w:color w:val="808080"/>
        </w:rPr>
      </w:pPr>
      <w:r w:rsidRPr="00EE6E73">
        <w:rPr>
          <w:color w:val="808080"/>
        </w:rPr>
        <w:t>-- ASN1STOP</w:t>
      </w:r>
    </w:p>
    <w:p w14:paraId="063FBF47"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EE6E73" w:rsidRDefault="00394471" w:rsidP="00964CC4">
            <w:pPr>
              <w:pStyle w:val="TAH"/>
              <w:rPr>
                <w:rFonts w:eastAsia="Arial Unicode MS"/>
                <w:szCs w:val="22"/>
              </w:rPr>
            </w:pPr>
            <w:proofErr w:type="spellStart"/>
            <w:r w:rsidRPr="00EE6E73">
              <w:rPr>
                <w:rFonts w:eastAsia="Arial Unicode MS"/>
                <w:i/>
                <w:szCs w:val="22"/>
              </w:rPr>
              <w:lastRenderedPageBreak/>
              <w:t>RRCSystemInfoRequest</w:t>
            </w:r>
            <w:proofErr w:type="spellEnd"/>
            <w:r w:rsidRPr="00EE6E73">
              <w:rPr>
                <w:rFonts w:eastAsia="Arial Unicode MS"/>
                <w:i/>
                <w:szCs w:val="22"/>
              </w:rPr>
              <w:t xml:space="preserve">-IEs </w:t>
            </w:r>
            <w:r w:rsidRPr="00EE6E73">
              <w:rPr>
                <w:rFonts w:eastAsia="Arial Unicode MS"/>
                <w:szCs w:val="22"/>
              </w:rPr>
              <w:t>field descriptions</w:t>
            </w:r>
          </w:p>
        </w:tc>
      </w:tr>
      <w:tr w:rsidR="004112C8" w:rsidRPr="00EE6E73"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EE6E73" w:rsidRDefault="00394471" w:rsidP="00964CC4">
            <w:pPr>
              <w:pStyle w:val="TAL"/>
              <w:rPr>
                <w:rFonts w:eastAsia="Arial Unicode MS"/>
                <w:szCs w:val="22"/>
              </w:rPr>
            </w:pPr>
            <w:r w:rsidRPr="00EE6E73">
              <w:rPr>
                <w:rFonts w:eastAsia="Arial Unicode MS"/>
                <w:b/>
                <w:i/>
                <w:szCs w:val="22"/>
              </w:rPr>
              <w:t>requested-SI-List</w:t>
            </w:r>
          </w:p>
          <w:p w14:paraId="7EB49352" w14:textId="5F53706A" w:rsidR="00213644" w:rsidRPr="00EE6E73" w:rsidRDefault="00394471" w:rsidP="00A12BD9">
            <w:pPr>
              <w:pStyle w:val="TAL"/>
              <w:rPr>
                <w:rFonts w:eastAsia="Arial Unicode MS"/>
              </w:rPr>
            </w:pPr>
            <w:r w:rsidRPr="00EE6E73">
              <w:rPr>
                <w:rFonts w:eastAsia="Arial Unicode MS"/>
              </w:rPr>
              <w:t>Contains a list of requested SI messages</w:t>
            </w:r>
            <w:r w:rsidR="00213644" w:rsidRPr="00EE6E73">
              <w:t xml:space="preserve"> </w:t>
            </w:r>
            <w:r w:rsidR="00213644" w:rsidRPr="00EE6E73">
              <w:rPr>
                <w:rFonts w:eastAsia="Arial Unicode MS"/>
              </w:rPr>
              <w:t xml:space="preserve">which are configured by </w:t>
            </w:r>
            <w:proofErr w:type="spellStart"/>
            <w:r w:rsidR="00213644" w:rsidRPr="00EE6E73">
              <w:rPr>
                <w:rFonts w:eastAsia="Arial Unicode MS"/>
                <w:i/>
              </w:rPr>
              <w:t>schedulingInfoList</w:t>
            </w:r>
            <w:proofErr w:type="spellEnd"/>
            <w:r w:rsidR="00213644" w:rsidRPr="00EE6E73">
              <w:rPr>
                <w:rFonts w:eastAsia="Arial Unicode MS"/>
              </w:rPr>
              <w:t xml:space="preserve"> in </w:t>
            </w:r>
            <w:proofErr w:type="spellStart"/>
            <w:r w:rsidR="00213644" w:rsidRPr="00EE6E73">
              <w:rPr>
                <w:rFonts w:eastAsia="Arial Unicode MS"/>
                <w:i/>
              </w:rPr>
              <w:t>si-SchedulingInfo</w:t>
            </w:r>
            <w:proofErr w:type="spellEnd"/>
            <w:r w:rsidR="00213644" w:rsidRPr="00EE6E73">
              <w:rPr>
                <w:rFonts w:eastAsia="Arial Unicode MS"/>
              </w:rPr>
              <w:t xml:space="preserve"> and </w:t>
            </w:r>
            <w:r w:rsidR="00213644" w:rsidRPr="00EE6E73">
              <w:rPr>
                <w:rFonts w:eastAsia="Arial Unicode MS"/>
                <w:i/>
              </w:rPr>
              <w:t>schedulingInfoList2</w:t>
            </w:r>
            <w:r w:rsidR="00213644" w:rsidRPr="00EE6E73">
              <w:rPr>
                <w:rFonts w:eastAsia="Arial Unicode MS"/>
              </w:rPr>
              <w:t xml:space="preserve"> in </w:t>
            </w:r>
            <w:r w:rsidR="00213644" w:rsidRPr="00EE6E73">
              <w:rPr>
                <w:rFonts w:eastAsia="Arial Unicode MS"/>
                <w:i/>
              </w:rPr>
              <w:t>si-SchedulingInfo-v1700</w:t>
            </w:r>
            <w:r w:rsidR="00213644" w:rsidRPr="00EE6E73">
              <w:rPr>
                <w:rFonts w:eastAsia="Arial Unicode MS"/>
              </w:rPr>
              <w:t xml:space="preserve"> (if present) in SIB1</w:t>
            </w:r>
            <w:r w:rsidRPr="00EE6E73">
              <w:rPr>
                <w:rFonts w:eastAsia="Arial Unicode MS"/>
              </w:rPr>
              <w:t>.</w:t>
            </w:r>
          </w:p>
          <w:p w14:paraId="6E12E271" w14:textId="029CB2A9" w:rsidR="00213644" w:rsidRPr="00EE6E73" w:rsidRDefault="00213644" w:rsidP="00A12BD9">
            <w:pPr>
              <w:keepNext/>
              <w:adjustRightInd/>
              <w:spacing w:after="0"/>
              <w:textAlignment w:val="auto"/>
              <w:rPr>
                <w:rFonts w:eastAsia="DengXian" w:cs="Arial"/>
                <w:szCs w:val="18"/>
              </w:rPr>
            </w:pPr>
            <w:r w:rsidRPr="00EE6E73">
              <w:rPr>
                <w:rFonts w:ascii="Arial" w:eastAsia="DengXian" w:hAnsi="Arial" w:cs="Arial"/>
                <w:sz w:val="18"/>
                <w:szCs w:val="18"/>
              </w:rPr>
              <w:t xml:space="preserve">If </w:t>
            </w:r>
            <w:r w:rsidRPr="00EE6E73">
              <w:rPr>
                <w:rFonts w:ascii="Arial" w:eastAsia="DengXian" w:hAnsi="Arial" w:cs="Arial"/>
                <w:i/>
                <w:iCs/>
                <w:sz w:val="18"/>
                <w:szCs w:val="18"/>
              </w:rPr>
              <w:t>si-SchedulingInfo-v1700</w:t>
            </w:r>
            <w:r w:rsidRPr="00EE6E73">
              <w:rPr>
                <w:rFonts w:ascii="Arial" w:eastAsia="DengXian" w:hAnsi="Arial" w:cs="Arial"/>
                <w:sz w:val="18"/>
                <w:szCs w:val="18"/>
              </w:rPr>
              <w:t xml:space="preserve"> is not present:</w:t>
            </w:r>
          </w:p>
          <w:p w14:paraId="20A5E2CD"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proofErr w:type="spellStart"/>
            <w:r w:rsidR="00394471" w:rsidRPr="00EE6E73">
              <w:rPr>
                <w:rFonts w:eastAsia="Arial Unicode MS"/>
                <w:i/>
                <w:szCs w:val="22"/>
              </w:rPr>
              <w:t>schedulingInfoList</w:t>
            </w:r>
            <w:proofErr w:type="spellEnd"/>
            <w:r w:rsidR="00394471" w:rsidRPr="00EE6E73">
              <w:rPr>
                <w:rFonts w:eastAsia="Arial Unicode MS"/>
                <w:szCs w:val="22"/>
              </w:rPr>
              <w:t xml:space="preserve"> in </w:t>
            </w:r>
            <w:proofErr w:type="spellStart"/>
            <w:r w:rsidR="00394471" w:rsidRPr="00EE6E73">
              <w:rPr>
                <w:rFonts w:eastAsia="Arial Unicode MS"/>
                <w:i/>
                <w:iCs/>
                <w:szCs w:val="22"/>
              </w:rPr>
              <w:t>si-</w:t>
            </w:r>
            <w:r w:rsidR="00394471" w:rsidRPr="00EE6E73">
              <w:rPr>
                <w:rFonts w:eastAsia="Arial Unicode MS"/>
                <w:i/>
                <w:szCs w:val="22"/>
              </w:rPr>
              <w:t>SchedulingInfo</w:t>
            </w:r>
            <w:proofErr w:type="spellEnd"/>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16FA850D" w14:textId="77777777" w:rsidR="00213644" w:rsidRPr="00EE6E73" w:rsidRDefault="00213644" w:rsidP="00213644">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23CF0E81"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generates a list of concatenated SI messages by appending the SI messages containing type1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proofErr w:type="spellStart"/>
            <w:r w:rsidRPr="00EE6E73">
              <w:rPr>
                <w:rFonts w:eastAsia="Arial Unicode MS"/>
                <w:i/>
                <w:iCs/>
                <w:szCs w:val="22"/>
              </w:rPr>
              <w:t>schedulingInfoList</w:t>
            </w:r>
            <w:proofErr w:type="spellEnd"/>
            <w:r w:rsidRPr="00EE6E73">
              <w:rPr>
                <w:rFonts w:eastAsia="Arial Unicode MS"/>
                <w:szCs w:val="22"/>
              </w:rPr>
              <w:t xml:space="preserve"> in </w:t>
            </w:r>
            <w:proofErr w:type="spellStart"/>
            <w:r w:rsidRPr="00EE6E73">
              <w:rPr>
                <w:rFonts w:eastAsia="Arial Unicode MS"/>
                <w:i/>
                <w:iCs/>
                <w:szCs w:val="22"/>
              </w:rPr>
              <w:t>si-SchedulingInfo</w:t>
            </w:r>
            <w:proofErr w:type="spellEnd"/>
            <w:r w:rsidRPr="00EE6E73">
              <w:rPr>
                <w:rFonts w:eastAsia="Arial Unicode MS"/>
                <w:szCs w:val="22"/>
              </w:rPr>
              <w:t>.</w:t>
            </w:r>
          </w:p>
          <w:p w14:paraId="1F6569D8" w14:textId="596C28FA" w:rsidR="00394471"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EE6E73"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EE6E73" w:rsidRDefault="00394471" w:rsidP="00964CC4">
            <w:pPr>
              <w:pStyle w:val="TAL"/>
              <w:rPr>
                <w:rFonts w:eastAsia="Arial Unicode MS"/>
                <w:szCs w:val="22"/>
              </w:rPr>
            </w:pPr>
            <w:proofErr w:type="spellStart"/>
            <w:r w:rsidRPr="00EE6E73">
              <w:rPr>
                <w:rFonts w:eastAsia="Arial Unicode MS"/>
                <w:b/>
                <w:i/>
                <w:szCs w:val="22"/>
              </w:rPr>
              <w:t>requestedPosSI</w:t>
            </w:r>
            <w:proofErr w:type="spellEnd"/>
            <w:r w:rsidRPr="00EE6E73">
              <w:rPr>
                <w:rFonts w:eastAsia="Arial Unicode MS"/>
                <w:b/>
                <w:i/>
                <w:szCs w:val="22"/>
              </w:rPr>
              <w:t>-List</w:t>
            </w:r>
          </w:p>
          <w:p w14:paraId="45AF7D5A" w14:textId="1F0C87C6" w:rsidR="000A53BA" w:rsidRPr="00EE6E73" w:rsidRDefault="00394471" w:rsidP="000A53BA">
            <w:pPr>
              <w:pStyle w:val="TAL"/>
              <w:rPr>
                <w:rFonts w:eastAsia="Arial Unicode MS"/>
                <w:szCs w:val="22"/>
              </w:rPr>
            </w:pPr>
            <w:r w:rsidRPr="00EE6E73">
              <w:rPr>
                <w:rFonts w:eastAsia="Arial Unicode MS"/>
                <w:szCs w:val="22"/>
              </w:rPr>
              <w:t>Contains a list of requested SI messages</w:t>
            </w:r>
            <w:r w:rsidR="000A53BA" w:rsidRPr="00EE6E73">
              <w:rPr>
                <w:rFonts w:eastAsia="Arial Unicode MS"/>
                <w:szCs w:val="22"/>
              </w:rPr>
              <w:t xml:space="preserve"> which are configured by </w:t>
            </w:r>
            <w:proofErr w:type="spellStart"/>
            <w:r w:rsidR="000A53BA" w:rsidRPr="00EE6E73">
              <w:rPr>
                <w:rFonts w:eastAsia="Arial Unicode MS"/>
                <w:i/>
                <w:szCs w:val="22"/>
              </w:rPr>
              <w:t>posSchedulingInfoList</w:t>
            </w:r>
            <w:proofErr w:type="spellEnd"/>
            <w:r w:rsidR="000A53BA" w:rsidRPr="00EE6E73">
              <w:rPr>
                <w:rFonts w:eastAsia="Arial Unicode MS"/>
                <w:szCs w:val="22"/>
              </w:rPr>
              <w:t xml:space="preserve"> in </w:t>
            </w:r>
            <w:proofErr w:type="spellStart"/>
            <w:r w:rsidR="000A53BA" w:rsidRPr="00EE6E73">
              <w:rPr>
                <w:rFonts w:eastAsia="Arial Unicode MS"/>
                <w:i/>
                <w:szCs w:val="22"/>
              </w:rPr>
              <w:t>posSI-SchedulingInfo</w:t>
            </w:r>
            <w:proofErr w:type="spellEnd"/>
            <w:r w:rsidR="000A53BA" w:rsidRPr="00EE6E73">
              <w:rPr>
                <w:rFonts w:eastAsia="Arial Unicode MS"/>
                <w:szCs w:val="22"/>
              </w:rPr>
              <w:t xml:space="preserve"> and </w:t>
            </w:r>
            <w:r w:rsidR="000A53BA" w:rsidRPr="00EE6E73">
              <w:rPr>
                <w:rFonts w:eastAsia="Arial Unicode MS"/>
                <w:i/>
                <w:szCs w:val="22"/>
              </w:rPr>
              <w:t>schedulingInfoList2</w:t>
            </w:r>
            <w:r w:rsidR="000A53BA" w:rsidRPr="00EE6E73">
              <w:rPr>
                <w:rFonts w:eastAsia="Arial Unicode MS"/>
                <w:szCs w:val="22"/>
              </w:rPr>
              <w:t xml:space="preserve"> in </w:t>
            </w:r>
            <w:r w:rsidR="000A53BA" w:rsidRPr="00EE6E73">
              <w:rPr>
                <w:rFonts w:eastAsia="Arial Unicode MS"/>
                <w:i/>
                <w:szCs w:val="22"/>
              </w:rPr>
              <w:t>si-SchedulingInfo-v1700</w:t>
            </w:r>
            <w:r w:rsidR="000A53BA" w:rsidRPr="00EE6E73">
              <w:rPr>
                <w:rFonts w:eastAsia="Arial Unicode MS"/>
                <w:szCs w:val="22"/>
              </w:rPr>
              <w:t xml:space="preserve"> (if present) in SIB1</w:t>
            </w:r>
            <w:r w:rsidRPr="00EE6E73">
              <w:rPr>
                <w:rFonts w:eastAsia="Arial Unicode MS"/>
                <w:szCs w:val="22"/>
              </w:rPr>
              <w:t>.</w:t>
            </w:r>
          </w:p>
          <w:p w14:paraId="4D26D5F5"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not present:</w:t>
            </w:r>
          </w:p>
          <w:p w14:paraId="57D50CC7"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proofErr w:type="spellStart"/>
            <w:r w:rsidR="00394471" w:rsidRPr="00EE6E73">
              <w:rPr>
                <w:rFonts w:eastAsia="Arial Unicode MS"/>
                <w:i/>
                <w:szCs w:val="22"/>
              </w:rPr>
              <w:t>pos</w:t>
            </w:r>
            <w:r w:rsidR="00394471" w:rsidRPr="00EE6E73">
              <w:rPr>
                <w:rFonts w:eastAsia="Arial Unicode MS"/>
                <w:szCs w:val="22"/>
              </w:rPr>
              <w:t>S</w:t>
            </w:r>
            <w:r w:rsidR="00394471" w:rsidRPr="00EE6E73">
              <w:rPr>
                <w:rFonts w:eastAsia="Arial Unicode MS"/>
                <w:i/>
                <w:szCs w:val="22"/>
              </w:rPr>
              <w:t>chedulingInfoList</w:t>
            </w:r>
            <w:proofErr w:type="spellEnd"/>
            <w:r w:rsidR="00394471" w:rsidRPr="00EE6E73">
              <w:rPr>
                <w:rFonts w:eastAsia="Arial Unicode MS"/>
                <w:szCs w:val="22"/>
              </w:rPr>
              <w:t xml:space="preserve"> in </w:t>
            </w:r>
            <w:proofErr w:type="spellStart"/>
            <w:r w:rsidR="00394471" w:rsidRPr="00EE6E73">
              <w:rPr>
                <w:rFonts w:eastAsia="Arial Unicode MS"/>
                <w:i/>
                <w:szCs w:val="22"/>
              </w:rPr>
              <w:t>posSI</w:t>
            </w:r>
            <w:r w:rsidR="00394471" w:rsidRPr="00EE6E73">
              <w:rPr>
                <w:rFonts w:eastAsia="Arial Unicode MS"/>
                <w:szCs w:val="22"/>
              </w:rPr>
              <w:t>-</w:t>
            </w:r>
            <w:r w:rsidR="00394471" w:rsidRPr="00EE6E73">
              <w:rPr>
                <w:rFonts w:eastAsia="Arial Unicode MS"/>
                <w:i/>
                <w:szCs w:val="22"/>
              </w:rPr>
              <w:t>SchedulingInfo</w:t>
            </w:r>
            <w:proofErr w:type="spellEnd"/>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23581399"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04F49E3E"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creates a list of concatenated SI messages by appending the SI messages containing type2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proofErr w:type="spellStart"/>
            <w:r w:rsidRPr="00EE6E73">
              <w:rPr>
                <w:rFonts w:eastAsia="Arial Unicode MS"/>
                <w:i/>
                <w:iCs/>
                <w:szCs w:val="22"/>
              </w:rPr>
              <w:t>posSchedulingInfoList</w:t>
            </w:r>
            <w:proofErr w:type="spellEnd"/>
            <w:r w:rsidRPr="00EE6E73">
              <w:rPr>
                <w:rFonts w:eastAsia="Arial Unicode MS"/>
                <w:szCs w:val="22"/>
              </w:rPr>
              <w:t xml:space="preserve"> in </w:t>
            </w:r>
            <w:proofErr w:type="spellStart"/>
            <w:r w:rsidRPr="00EE6E73">
              <w:rPr>
                <w:rFonts w:eastAsia="Arial Unicode MS"/>
                <w:i/>
                <w:iCs/>
                <w:szCs w:val="22"/>
              </w:rPr>
              <w:t>posSI-SchedulingInfo</w:t>
            </w:r>
            <w:proofErr w:type="spellEnd"/>
            <w:r w:rsidRPr="00EE6E73">
              <w:rPr>
                <w:rFonts w:eastAsia="Arial Unicode MS"/>
                <w:szCs w:val="22"/>
              </w:rPr>
              <w:t>.</w:t>
            </w:r>
          </w:p>
          <w:p w14:paraId="775FAFC0" w14:textId="376752D7" w:rsidR="00394471" w:rsidRPr="00EE6E73" w:rsidRDefault="000A53BA" w:rsidP="00A12BD9">
            <w:pPr>
              <w:pStyle w:val="TAL"/>
              <w:ind w:left="313" w:hanging="313"/>
              <w:rPr>
                <w:rFonts w:eastAsia="Arial Unicode MS"/>
                <w:b/>
                <w:i/>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EE6E73" w:rsidRDefault="00394471" w:rsidP="00394471"/>
    <w:p w14:paraId="78029B90" w14:textId="77777777" w:rsidR="00394471" w:rsidRPr="00EE6E73" w:rsidRDefault="00394471" w:rsidP="00394471">
      <w:pPr>
        <w:pStyle w:val="Heading4"/>
        <w:rPr>
          <w:i/>
          <w:iCs/>
        </w:rPr>
      </w:pPr>
      <w:bookmarkStart w:id="3413" w:name="_Toc60777120"/>
      <w:bookmarkStart w:id="3414" w:name="_Toc193446035"/>
      <w:bookmarkStart w:id="3415" w:name="_Toc193451840"/>
      <w:bookmarkStart w:id="3416" w:name="_Toc193463110"/>
      <w:bookmarkStart w:id="3417" w:name="_Toc201295397"/>
      <w:bookmarkStart w:id="3418" w:name="MCCQCTEMPBM_00000124"/>
      <w:r w:rsidRPr="00EE6E73">
        <w:rPr>
          <w:i/>
          <w:iCs/>
        </w:rPr>
        <w:t>–</w:t>
      </w:r>
      <w:r w:rsidRPr="00EE6E73">
        <w:rPr>
          <w:i/>
          <w:iCs/>
        </w:rPr>
        <w:tab/>
      </w:r>
      <w:proofErr w:type="spellStart"/>
      <w:r w:rsidRPr="00EE6E73">
        <w:rPr>
          <w:i/>
          <w:iCs/>
        </w:rPr>
        <w:t>SCGFailureInformation</w:t>
      </w:r>
      <w:bookmarkEnd w:id="3413"/>
      <w:bookmarkEnd w:id="3414"/>
      <w:bookmarkEnd w:id="3415"/>
      <w:bookmarkEnd w:id="3416"/>
      <w:bookmarkEnd w:id="3417"/>
      <w:proofErr w:type="spellEnd"/>
    </w:p>
    <w:bookmarkEnd w:id="3418"/>
    <w:p w14:paraId="1716DE93" w14:textId="77777777" w:rsidR="00394471" w:rsidRPr="00EE6E73" w:rsidRDefault="00394471" w:rsidP="00394471">
      <w:r w:rsidRPr="00EE6E73">
        <w:t xml:space="preserve">The </w:t>
      </w:r>
      <w:proofErr w:type="spellStart"/>
      <w:r w:rsidRPr="00EE6E73">
        <w:rPr>
          <w:i/>
        </w:rPr>
        <w:t>SCGFailureInformation</w:t>
      </w:r>
      <w:proofErr w:type="spellEnd"/>
      <w:r w:rsidRPr="00EE6E73">
        <w:t xml:space="preserve"> message is used to provide information regarding NR SCG failures detected by the UE.</w:t>
      </w:r>
    </w:p>
    <w:p w14:paraId="6365593C" w14:textId="77777777" w:rsidR="00394471" w:rsidRPr="00EE6E73" w:rsidRDefault="00394471" w:rsidP="00394471">
      <w:pPr>
        <w:pStyle w:val="B1"/>
      </w:pPr>
      <w:r w:rsidRPr="00EE6E73">
        <w:t>Signalling radio bearer: SRB1</w:t>
      </w:r>
    </w:p>
    <w:p w14:paraId="421D369A" w14:textId="77777777" w:rsidR="00394471" w:rsidRPr="00EE6E73" w:rsidRDefault="00394471" w:rsidP="00394471">
      <w:pPr>
        <w:pStyle w:val="B1"/>
      </w:pPr>
      <w:r w:rsidRPr="00EE6E73">
        <w:t>RLC-SAP: AM</w:t>
      </w:r>
    </w:p>
    <w:p w14:paraId="75C489AF" w14:textId="77777777" w:rsidR="00394471" w:rsidRPr="00EE6E73" w:rsidRDefault="00394471" w:rsidP="00394471">
      <w:pPr>
        <w:pStyle w:val="B1"/>
      </w:pPr>
      <w:r w:rsidRPr="00EE6E73">
        <w:t>Logical channel: DCCH</w:t>
      </w:r>
    </w:p>
    <w:p w14:paraId="0FE2F351" w14:textId="77777777" w:rsidR="00394471" w:rsidRPr="00EE6E73" w:rsidRDefault="00394471" w:rsidP="00394471">
      <w:pPr>
        <w:pStyle w:val="B1"/>
      </w:pPr>
      <w:r w:rsidRPr="00EE6E73">
        <w:t>Direction: UE to Network</w:t>
      </w:r>
    </w:p>
    <w:p w14:paraId="109D1DE8" w14:textId="77777777" w:rsidR="00394471" w:rsidRPr="00EE6E73" w:rsidRDefault="00394471" w:rsidP="00394471">
      <w:pPr>
        <w:pStyle w:val="TH"/>
      </w:pPr>
      <w:proofErr w:type="spellStart"/>
      <w:r w:rsidRPr="00EE6E73">
        <w:rPr>
          <w:i/>
        </w:rPr>
        <w:t>SCGFailureInformation</w:t>
      </w:r>
      <w:proofErr w:type="spellEnd"/>
      <w:r w:rsidRPr="00EE6E73">
        <w:t xml:space="preserve"> message</w:t>
      </w:r>
    </w:p>
    <w:p w14:paraId="7690F896" w14:textId="77777777" w:rsidR="00394471" w:rsidRPr="00EE6E73" w:rsidRDefault="00394471" w:rsidP="00EE6E73">
      <w:pPr>
        <w:pStyle w:val="PL"/>
        <w:rPr>
          <w:color w:val="808080"/>
        </w:rPr>
      </w:pPr>
      <w:r w:rsidRPr="00EE6E73">
        <w:rPr>
          <w:color w:val="808080"/>
        </w:rPr>
        <w:t>-- ASN1START</w:t>
      </w:r>
    </w:p>
    <w:p w14:paraId="329D923F" w14:textId="77777777" w:rsidR="00394471" w:rsidRPr="00EE6E73" w:rsidRDefault="00394471" w:rsidP="00EE6E73">
      <w:pPr>
        <w:pStyle w:val="PL"/>
        <w:rPr>
          <w:color w:val="808080"/>
        </w:rPr>
      </w:pPr>
      <w:r w:rsidRPr="00EE6E73">
        <w:rPr>
          <w:color w:val="808080"/>
        </w:rPr>
        <w:t>-- TAG-SCGFAILUREINFORMATION-START</w:t>
      </w:r>
    </w:p>
    <w:p w14:paraId="6200492F" w14:textId="77777777" w:rsidR="00394471" w:rsidRPr="00EE6E73" w:rsidRDefault="00394471" w:rsidP="00EE6E73">
      <w:pPr>
        <w:pStyle w:val="PL"/>
        <w:rPr>
          <w:rFonts w:eastAsia="Malgun Gothic"/>
        </w:rPr>
      </w:pPr>
    </w:p>
    <w:p w14:paraId="40048929" w14:textId="72822A31" w:rsidR="00394471" w:rsidRPr="00EE6E73" w:rsidRDefault="00394471" w:rsidP="00EE6E73">
      <w:pPr>
        <w:pStyle w:val="PL"/>
        <w:rPr>
          <w:rFonts w:eastAsia="Malgun Gothic"/>
        </w:rPr>
      </w:pPr>
      <w:proofErr w:type="spellStart"/>
      <w:r w:rsidRPr="00EE6E73">
        <w:rPr>
          <w:rFonts w:eastAsia="Malgun Gothic"/>
        </w:rPr>
        <w:t>SCGFailureInformation</w:t>
      </w:r>
      <w:proofErr w:type="spellEnd"/>
      <w:r w:rsidRPr="00EE6E73">
        <w:rPr>
          <w:rFonts w:eastAsia="Malgun Gothic"/>
        </w:rPr>
        <w:t xml:space="preserve"> ::=</w:t>
      </w:r>
      <w:r w:rsidR="00E940D6" w:rsidRPr="00EE6E73">
        <w:t xml:space="preserve">                </w:t>
      </w:r>
      <w:r w:rsidRPr="00EE6E73">
        <w:rPr>
          <w:color w:val="993366"/>
        </w:rPr>
        <w:t>SEQUENCE</w:t>
      </w:r>
      <w:r w:rsidRPr="00EE6E73">
        <w:rPr>
          <w:rFonts w:eastAsia="Malgun Gothic"/>
        </w:rPr>
        <w:t xml:space="preserve"> {</w:t>
      </w:r>
    </w:p>
    <w:p w14:paraId="090EB1C1" w14:textId="52884350" w:rsidR="00394471" w:rsidRPr="00EE6E73" w:rsidRDefault="00E940D6" w:rsidP="00EE6E73">
      <w:pPr>
        <w:pStyle w:val="PL"/>
        <w:rPr>
          <w:rFonts w:eastAsia="Malgun Gothic"/>
        </w:rPr>
      </w:pPr>
      <w:r w:rsidRPr="00EE6E73">
        <w:t xml:space="preserve">    </w:t>
      </w:r>
      <w:proofErr w:type="spellStart"/>
      <w:r w:rsidR="00394471" w:rsidRPr="00EE6E73">
        <w:rPr>
          <w:rFonts w:eastAsia="Malgun Gothic"/>
        </w:rPr>
        <w:t>criticalExtensions</w:t>
      </w:r>
      <w:proofErr w:type="spellEnd"/>
      <w:r w:rsidRPr="00EE6E73">
        <w:t xml:space="preserve">                       </w:t>
      </w:r>
      <w:r w:rsidR="00394471" w:rsidRPr="00EE6E73">
        <w:rPr>
          <w:color w:val="993366"/>
        </w:rPr>
        <w:t>CHOICE</w:t>
      </w:r>
      <w:r w:rsidR="00394471" w:rsidRPr="00EE6E73">
        <w:rPr>
          <w:rFonts w:eastAsia="Malgun Gothic"/>
        </w:rPr>
        <w:t xml:space="preserve"> {</w:t>
      </w:r>
    </w:p>
    <w:p w14:paraId="13C5F403" w14:textId="5C16790F" w:rsidR="00394471" w:rsidRPr="00EE6E73" w:rsidRDefault="00E940D6" w:rsidP="00EE6E73">
      <w:pPr>
        <w:pStyle w:val="PL"/>
        <w:rPr>
          <w:rFonts w:eastAsia="Malgun Gothic"/>
        </w:rPr>
      </w:pPr>
      <w:r w:rsidRPr="00EE6E73">
        <w:t xml:space="preserve">        </w:t>
      </w:r>
      <w:proofErr w:type="spellStart"/>
      <w:r w:rsidR="00394471" w:rsidRPr="00EE6E73">
        <w:rPr>
          <w:rFonts w:eastAsia="Malgun Gothic"/>
        </w:rPr>
        <w:t>scgFailureInformation</w:t>
      </w:r>
      <w:proofErr w:type="spellEnd"/>
      <w:r w:rsidRPr="00EE6E73">
        <w:t xml:space="preserve">                    </w:t>
      </w:r>
      <w:proofErr w:type="spellStart"/>
      <w:r w:rsidR="00394471" w:rsidRPr="00EE6E73">
        <w:rPr>
          <w:rFonts w:eastAsia="Malgun Gothic"/>
        </w:rPr>
        <w:t>SCGFailureInformation</w:t>
      </w:r>
      <w:proofErr w:type="spellEnd"/>
      <w:r w:rsidR="00394471" w:rsidRPr="00EE6E73">
        <w:rPr>
          <w:rFonts w:eastAsia="Malgun Gothic"/>
        </w:rPr>
        <w:t>-IEs,</w:t>
      </w:r>
    </w:p>
    <w:p w14:paraId="2C2EC1BA" w14:textId="3A759138" w:rsidR="00394471" w:rsidRPr="00EE6E73" w:rsidRDefault="00E940D6" w:rsidP="00EE6E73">
      <w:pPr>
        <w:pStyle w:val="PL"/>
        <w:rPr>
          <w:rFonts w:eastAsia="Malgun Gothic"/>
        </w:rPr>
      </w:pPr>
      <w:r w:rsidRPr="00EE6E73">
        <w:t xml:space="preserve">        </w:t>
      </w:r>
      <w:proofErr w:type="spellStart"/>
      <w:r w:rsidR="00394471" w:rsidRPr="00EE6E73">
        <w:rPr>
          <w:rFonts w:eastAsia="Malgun Gothic"/>
        </w:rPr>
        <w:t>criticalExtensionsFuture</w:t>
      </w:r>
      <w:proofErr w:type="spellEnd"/>
      <w:r w:rsidRPr="00EE6E73">
        <w:t xml:space="preserve">                 </w:t>
      </w:r>
      <w:r w:rsidR="00394471" w:rsidRPr="00EE6E73">
        <w:rPr>
          <w:color w:val="993366"/>
        </w:rPr>
        <w:t>SEQUENCE</w:t>
      </w:r>
      <w:r w:rsidR="00394471" w:rsidRPr="00EE6E73">
        <w:rPr>
          <w:rFonts w:eastAsia="Malgun Gothic"/>
        </w:rPr>
        <w:t xml:space="preserve"> {}</w:t>
      </w:r>
    </w:p>
    <w:p w14:paraId="18CABD9C" w14:textId="779AE06A" w:rsidR="00394471" w:rsidRPr="00EE6E73" w:rsidRDefault="00E940D6" w:rsidP="00EE6E73">
      <w:pPr>
        <w:pStyle w:val="PL"/>
        <w:rPr>
          <w:rFonts w:eastAsia="Malgun Gothic"/>
        </w:rPr>
      </w:pPr>
      <w:r w:rsidRPr="00EE6E73">
        <w:lastRenderedPageBreak/>
        <w:t xml:space="preserve">    </w:t>
      </w:r>
      <w:r w:rsidR="00394471" w:rsidRPr="00EE6E73">
        <w:rPr>
          <w:rFonts w:eastAsia="Malgun Gothic"/>
        </w:rPr>
        <w:t>}</w:t>
      </w:r>
    </w:p>
    <w:p w14:paraId="34D8D6A0" w14:textId="77777777" w:rsidR="00394471" w:rsidRPr="00EE6E73" w:rsidRDefault="00394471" w:rsidP="00EE6E73">
      <w:pPr>
        <w:pStyle w:val="PL"/>
        <w:rPr>
          <w:rFonts w:eastAsia="Malgun Gothic"/>
        </w:rPr>
      </w:pPr>
      <w:r w:rsidRPr="00EE6E73">
        <w:rPr>
          <w:rFonts w:eastAsia="Malgun Gothic"/>
        </w:rPr>
        <w:t>}</w:t>
      </w:r>
    </w:p>
    <w:p w14:paraId="7DAE8081" w14:textId="77777777" w:rsidR="00394471" w:rsidRPr="00EE6E73" w:rsidRDefault="00394471" w:rsidP="00EE6E73">
      <w:pPr>
        <w:pStyle w:val="PL"/>
        <w:rPr>
          <w:rFonts w:eastAsia="Malgun Gothic"/>
        </w:rPr>
      </w:pPr>
    </w:p>
    <w:p w14:paraId="2A84C089" w14:textId="77777777" w:rsidR="00394471" w:rsidRPr="00EE6E73" w:rsidRDefault="00394471" w:rsidP="00EE6E73">
      <w:pPr>
        <w:pStyle w:val="PL"/>
        <w:rPr>
          <w:rFonts w:eastAsia="Malgun Gothic"/>
        </w:rPr>
      </w:pPr>
      <w:proofErr w:type="spellStart"/>
      <w:r w:rsidRPr="00EE6E73">
        <w:rPr>
          <w:rFonts w:eastAsia="Malgun Gothic"/>
        </w:rPr>
        <w:t>SCGFailureInformation</w:t>
      </w:r>
      <w:proofErr w:type="spellEnd"/>
      <w:r w:rsidRPr="00EE6E73">
        <w:rPr>
          <w:rFonts w:eastAsia="Malgun Gothic"/>
        </w:rPr>
        <w:t>-IEs ::=</w:t>
      </w:r>
      <w:r w:rsidRPr="00EE6E73">
        <w:t xml:space="preserve">            </w:t>
      </w:r>
      <w:r w:rsidRPr="00EE6E73">
        <w:rPr>
          <w:color w:val="993366"/>
        </w:rPr>
        <w:t>SEQUENCE</w:t>
      </w:r>
      <w:r w:rsidRPr="00EE6E73">
        <w:rPr>
          <w:rFonts w:eastAsia="Malgun Gothic"/>
        </w:rPr>
        <w:t xml:space="preserve"> {</w:t>
      </w:r>
    </w:p>
    <w:p w14:paraId="41DB225C" w14:textId="77777777" w:rsidR="00394471" w:rsidRPr="00EE6E73" w:rsidRDefault="00394471" w:rsidP="00EE6E73">
      <w:pPr>
        <w:pStyle w:val="PL"/>
        <w:rPr>
          <w:rFonts w:eastAsia="Malgun Gothic"/>
        </w:rPr>
      </w:pPr>
      <w:r w:rsidRPr="00EE6E73">
        <w:t xml:space="preserve">    </w:t>
      </w:r>
      <w:proofErr w:type="spellStart"/>
      <w:r w:rsidRPr="00EE6E73">
        <w:rPr>
          <w:rFonts w:eastAsia="Malgun Gothic"/>
        </w:rPr>
        <w:t>failureReportSCG</w:t>
      </w:r>
      <w:proofErr w:type="spellEnd"/>
      <w:r w:rsidRPr="00EE6E73">
        <w:t xml:space="preserve">                         </w:t>
      </w:r>
      <w:proofErr w:type="spellStart"/>
      <w:r w:rsidRPr="00EE6E73">
        <w:rPr>
          <w:rFonts w:eastAsia="Malgun Gothic"/>
        </w:rPr>
        <w:t>FailureReportSCG</w:t>
      </w:r>
      <w:proofErr w:type="spellEnd"/>
      <w:r w:rsidRPr="00EE6E73">
        <w:t xml:space="preserve">                    </w:t>
      </w:r>
      <w:r w:rsidRPr="00EE6E73">
        <w:rPr>
          <w:color w:val="993366"/>
        </w:rPr>
        <w:t>OPTIONAL</w:t>
      </w:r>
      <w:r w:rsidRPr="00EE6E73">
        <w:rPr>
          <w:rFonts w:eastAsia="Malgun Gothic"/>
        </w:rPr>
        <w:t>,</w:t>
      </w:r>
    </w:p>
    <w:p w14:paraId="0EC1EE0E" w14:textId="77777777" w:rsidR="00394471" w:rsidRPr="00EE6E73" w:rsidRDefault="00394471" w:rsidP="00EE6E73">
      <w:pPr>
        <w:pStyle w:val="PL"/>
        <w:rPr>
          <w:rFonts w:eastAsia="Malgun Gothic"/>
        </w:rPr>
      </w:pPr>
      <w:r w:rsidRPr="00EE6E73">
        <w:t xml:space="preserve">    </w:t>
      </w:r>
      <w:proofErr w:type="spellStart"/>
      <w:r w:rsidRPr="00EE6E73">
        <w:rPr>
          <w:rFonts w:eastAsia="Malgun Gothic"/>
        </w:rPr>
        <w:t>nonCriticalExtension</w:t>
      </w:r>
      <w:proofErr w:type="spellEnd"/>
      <w:r w:rsidRPr="00EE6E73">
        <w:t xml:space="preserve">                     </w:t>
      </w:r>
      <w:r w:rsidRPr="00EE6E73">
        <w:rPr>
          <w:rFonts w:eastAsia="Malgun Gothic"/>
        </w:rPr>
        <w:t>SCGFailureInformation-v1590-IEs</w:t>
      </w:r>
      <w:r w:rsidRPr="00EE6E73">
        <w:t xml:space="preserve">     </w:t>
      </w:r>
      <w:r w:rsidRPr="00EE6E73">
        <w:rPr>
          <w:color w:val="993366"/>
        </w:rPr>
        <w:t>OPTIONAL</w:t>
      </w:r>
    </w:p>
    <w:p w14:paraId="40D63F44" w14:textId="77777777" w:rsidR="00394471" w:rsidRPr="00EE6E73" w:rsidRDefault="00394471" w:rsidP="00EE6E73">
      <w:pPr>
        <w:pStyle w:val="PL"/>
        <w:rPr>
          <w:rFonts w:eastAsia="Malgun Gothic"/>
        </w:rPr>
      </w:pPr>
      <w:r w:rsidRPr="00EE6E73">
        <w:rPr>
          <w:rFonts w:eastAsia="Malgun Gothic"/>
        </w:rPr>
        <w:t>}</w:t>
      </w:r>
    </w:p>
    <w:p w14:paraId="7645E5AC" w14:textId="77777777" w:rsidR="00394471" w:rsidRPr="00EE6E73" w:rsidRDefault="00394471" w:rsidP="00EE6E73">
      <w:pPr>
        <w:pStyle w:val="PL"/>
        <w:rPr>
          <w:rFonts w:eastAsia="Malgun Gothic"/>
        </w:rPr>
      </w:pPr>
    </w:p>
    <w:p w14:paraId="7288ECBF" w14:textId="229F8A5F" w:rsidR="00394471" w:rsidRPr="00EE6E73" w:rsidRDefault="00394471" w:rsidP="00EE6E73">
      <w:pPr>
        <w:pStyle w:val="PL"/>
        <w:rPr>
          <w:rFonts w:eastAsia="Malgun Gothic"/>
        </w:rPr>
      </w:pPr>
      <w:r w:rsidRPr="00EE6E73">
        <w:rPr>
          <w:rFonts w:eastAsia="Malgun Gothic"/>
        </w:rPr>
        <w:t>SCGFailureInformation-v1590-IEs ::=</w:t>
      </w:r>
      <w:r w:rsidR="00E940D6" w:rsidRPr="00EE6E73">
        <w:t xml:space="preserve">      </w:t>
      </w:r>
      <w:r w:rsidRPr="00EE6E73">
        <w:rPr>
          <w:color w:val="993366"/>
        </w:rPr>
        <w:t>SEQUENCE</w:t>
      </w:r>
      <w:r w:rsidRPr="00EE6E73">
        <w:rPr>
          <w:rFonts w:eastAsia="Malgun Gothic"/>
        </w:rPr>
        <w:t xml:space="preserve"> {</w:t>
      </w:r>
    </w:p>
    <w:p w14:paraId="09EF3F92" w14:textId="0E506EF2" w:rsidR="00394471" w:rsidRPr="00EE6E73" w:rsidRDefault="00394471" w:rsidP="00EE6E73">
      <w:pPr>
        <w:pStyle w:val="PL"/>
        <w:rPr>
          <w:rFonts w:eastAsia="Malgun Gothic"/>
        </w:rPr>
      </w:pPr>
      <w:r w:rsidRPr="00EE6E73">
        <w:t xml:space="preserve">    </w:t>
      </w:r>
      <w:proofErr w:type="spellStart"/>
      <w:r w:rsidRPr="00EE6E73">
        <w:t>lateNonCriticalExtension</w:t>
      </w:r>
      <w:proofErr w:type="spellEnd"/>
      <w:r w:rsidRPr="00EE6E73">
        <w:t xml:space="preserve">                </w:t>
      </w:r>
      <w:r w:rsidR="00E940D6"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6671F9" w14:textId="0435A40A" w:rsidR="00394471" w:rsidRPr="00EE6E73" w:rsidRDefault="00394471" w:rsidP="00EE6E73">
      <w:pPr>
        <w:pStyle w:val="PL"/>
        <w:rPr>
          <w:rFonts w:eastAsia="Malgun Gothic"/>
        </w:rPr>
      </w:pPr>
      <w:r w:rsidRPr="00EE6E73">
        <w:t xml:space="preserve">    </w:t>
      </w:r>
      <w:proofErr w:type="spellStart"/>
      <w:r w:rsidRPr="00EE6E73">
        <w:rPr>
          <w:rFonts w:eastAsia="Malgun Gothic"/>
        </w:rPr>
        <w:t>nonCriticalExtension</w:t>
      </w:r>
      <w:proofErr w:type="spellEnd"/>
      <w:r w:rsidRPr="00EE6E73">
        <w:t xml:space="preserve">                  </w:t>
      </w:r>
      <w:r w:rsidR="00E940D6" w:rsidRPr="00EE6E73">
        <w:t xml:space="preserve"> </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072F1E33" w14:textId="77777777" w:rsidR="00394471" w:rsidRPr="00EE6E73" w:rsidRDefault="00394471" w:rsidP="00EE6E73">
      <w:pPr>
        <w:pStyle w:val="PL"/>
        <w:rPr>
          <w:rFonts w:eastAsia="Malgun Gothic"/>
        </w:rPr>
      </w:pPr>
      <w:r w:rsidRPr="00EE6E73">
        <w:rPr>
          <w:rFonts w:eastAsia="Malgun Gothic"/>
        </w:rPr>
        <w:t>}</w:t>
      </w:r>
    </w:p>
    <w:p w14:paraId="35A63B9B" w14:textId="77777777" w:rsidR="00394471" w:rsidRPr="00EE6E73" w:rsidRDefault="00394471" w:rsidP="00EE6E73">
      <w:pPr>
        <w:pStyle w:val="PL"/>
        <w:rPr>
          <w:rFonts w:eastAsia="Malgun Gothic"/>
        </w:rPr>
      </w:pPr>
    </w:p>
    <w:p w14:paraId="4549822C" w14:textId="3F22C19E" w:rsidR="00394471" w:rsidRPr="00EE6E73" w:rsidRDefault="00394471" w:rsidP="00EE6E73">
      <w:pPr>
        <w:pStyle w:val="PL"/>
        <w:rPr>
          <w:rFonts w:eastAsia="Malgun Gothic"/>
        </w:rPr>
      </w:pPr>
      <w:proofErr w:type="spellStart"/>
      <w:r w:rsidRPr="00EE6E73">
        <w:rPr>
          <w:rFonts w:eastAsia="Malgun Gothic"/>
        </w:rPr>
        <w:t>FailureReportSCG</w:t>
      </w:r>
      <w:proofErr w:type="spellEnd"/>
      <w:r w:rsidRPr="00EE6E73">
        <w:rPr>
          <w:rFonts w:eastAsia="Malgun Gothic"/>
        </w:rPr>
        <w:t xml:space="preserve"> ::=</w:t>
      </w:r>
      <w:r w:rsidR="00E940D6" w:rsidRPr="00EE6E73">
        <w:t xml:space="preserve">                     </w:t>
      </w:r>
      <w:r w:rsidRPr="00EE6E73">
        <w:rPr>
          <w:color w:val="993366"/>
        </w:rPr>
        <w:t>SEQUENCE</w:t>
      </w:r>
      <w:r w:rsidRPr="00EE6E73">
        <w:rPr>
          <w:rFonts w:eastAsia="Malgun Gothic"/>
        </w:rPr>
        <w:t xml:space="preserve"> {</w:t>
      </w:r>
    </w:p>
    <w:p w14:paraId="3013BC29" w14:textId="68617C33" w:rsidR="00394471" w:rsidRPr="00EE6E73" w:rsidRDefault="00E940D6" w:rsidP="00EE6E73">
      <w:pPr>
        <w:pStyle w:val="PL"/>
        <w:rPr>
          <w:rFonts w:eastAsia="Malgun Gothic"/>
        </w:rPr>
      </w:pPr>
      <w:r w:rsidRPr="00EE6E73">
        <w:t xml:space="preserve">    </w:t>
      </w:r>
      <w:proofErr w:type="spellStart"/>
      <w:r w:rsidR="00394471" w:rsidRPr="00EE6E73">
        <w:rPr>
          <w:rFonts w:eastAsia="Malgun Gothic"/>
        </w:rPr>
        <w:t>failureType</w:t>
      </w:r>
      <w:proofErr w:type="spellEnd"/>
      <w:r w:rsidRPr="00EE6E73">
        <w:t xml:space="preserve">                              </w:t>
      </w:r>
      <w:r w:rsidR="00394471" w:rsidRPr="00EE6E73">
        <w:rPr>
          <w:color w:val="993366"/>
        </w:rPr>
        <w:t>ENUMERATED</w:t>
      </w:r>
      <w:r w:rsidR="00394471" w:rsidRPr="00EE6E73">
        <w:rPr>
          <w:rFonts w:eastAsia="Malgun Gothic"/>
        </w:rPr>
        <w:t xml:space="preserve"> {</w:t>
      </w:r>
    </w:p>
    <w:p w14:paraId="00263323" w14:textId="64420627" w:rsidR="00394471" w:rsidRPr="00EE6E73" w:rsidRDefault="00E940D6" w:rsidP="00EE6E73">
      <w:pPr>
        <w:pStyle w:val="PL"/>
        <w:rPr>
          <w:rFonts w:eastAsia="Malgun Gothic"/>
        </w:rPr>
      </w:pPr>
      <w:r w:rsidRPr="00EE6E73">
        <w:t xml:space="preserve">                                                 </w:t>
      </w:r>
      <w:r w:rsidR="00394471" w:rsidRPr="00EE6E73">
        <w:rPr>
          <w:rFonts w:eastAsia="Malgun Gothic"/>
        </w:rPr>
        <w:t>t31</w:t>
      </w:r>
      <w:r w:rsidR="00394471" w:rsidRPr="00EE6E73">
        <w:rPr>
          <w:rFonts w:eastAsia="MS Mincho"/>
        </w:rPr>
        <w:t>0</w:t>
      </w:r>
      <w:r w:rsidR="00394471" w:rsidRPr="00EE6E73">
        <w:rPr>
          <w:rFonts w:eastAsia="Malgun Gothic"/>
        </w:rPr>
        <w:t xml:space="preserve">-Expiry, </w:t>
      </w:r>
      <w:proofErr w:type="spellStart"/>
      <w:r w:rsidR="00394471" w:rsidRPr="00EE6E73">
        <w:rPr>
          <w:rFonts w:eastAsia="Malgun Gothic"/>
        </w:rPr>
        <w:t>randomAccessProblem</w:t>
      </w:r>
      <w:proofErr w:type="spellEnd"/>
      <w:r w:rsidR="00394471" w:rsidRPr="00EE6E73">
        <w:rPr>
          <w:rFonts w:eastAsia="Malgun Gothic"/>
        </w:rPr>
        <w:t>,</w:t>
      </w:r>
    </w:p>
    <w:p w14:paraId="548468B5" w14:textId="39764501" w:rsidR="00394471" w:rsidRPr="00EE6E73" w:rsidRDefault="00E940D6" w:rsidP="00EE6E73">
      <w:pPr>
        <w:pStyle w:val="PL"/>
        <w:rPr>
          <w:rFonts w:eastAsia="Malgun Gothic"/>
        </w:rPr>
      </w:pPr>
      <w:r w:rsidRPr="00EE6E73">
        <w:t xml:space="preserve">                                                 </w:t>
      </w:r>
      <w:proofErr w:type="spellStart"/>
      <w:r w:rsidR="00394471" w:rsidRPr="00EE6E73">
        <w:rPr>
          <w:rFonts w:eastAsia="Malgun Gothic"/>
        </w:rPr>
        <w:t>rlc-MaxNumRetx</w:t>
      </w:r>
      <w:proofErr w:type="spellEnd"/>
      <w:r w:rsidR="00394471" w:rsidRPr="00EE6E73">
        <w:rPr>
          <w:rFonts w:eastAsia="Malgun Gothic"/>
        </w:rPr>
        <w:t>,</w:t>
      </w:r>
    </w:p>
    <w:p w14:paraId="76B1BAEC" w14:textId="6AB73FDB" w:rsidR="00394471" w:rsidRPr="00EE6E73" w:rsidRDefault="00E940D6" w:rsidP="00EE6E73">
      <w:pPr>
        <w:pStyle w:val="PL"/>
        <w:rPr>
          <w:rFonts w:eastAsia="Malgun Gothic"/>
        </w:rPr>
      </w:pPr>
      <w:r w:rsidRPr="00EE6E73">
        <w:t xml:space="preserve">                                                 </w:t>
      </w:r>
      <w:proofErr w:type="spellStart"/>
      <w:r w:rsidR="00394471" w:rsidRPr="00EE6E73">
        <w:rPr>
          <w:rFonts w:eastAsia="Malgun Gothic"/>
        </w:rPr>
        <w:t>synchReconfigFailureSCG</w:t>
      </w:r>
      <w:proofErr w:type="spellEnd"/>
      <w:r w:rsidR="00394471" w:rsidRPr="00EE6E73">
        <w:rPr>
          <w:rFonts w:eastAsia="Malgun Gothic"/>
        </w:rPr>
        <w:t xml:space="preserve">, </w:t>
      </w:r>
      <w:proofErr w:type="spellStart"/>
      <w:r w:rsidR="00394471" w:rsidRPr="00EE6E73">
        <w:rPr>
          <w:rFonts w:eastAsia="Malgun Gothic"/>
        </w:rPr>
        <w:t>scg-ReconfigFailure</w:t>
      </w:r>
      <w:proofErr w:type="spellEnd"/>
      <w:r w:rsidR="00394471" w:rsidRPr="00EE6E73">
        <w:rPr>
          <w:rFonts w:eastAsia="Malgun Gothic"/>
        </w:rPr>
        <w:t>,</w:t>
      </w:r>
    </w:p>
    <w:p w14:paraId="1B5CEFCA" w14:textId="16155D91" w:rsidR="00394471" w:rsidRPr="00EE6E73" w:rsidRDefault="00E940D6" w:rsidP="00EE6E73">
      <w:pPr>
        <w:pStyle w:val="PL"/>
        <w:rPr>
          <w:rFonts w:eastAsia="Malgun Gothic"/>
        </w:rPr>
      </w:pPr>
      <w:r w:rsidRPr="00EE6E73">
        <w:t xml:space="preserve">                                                 </w:t>
      </w:r>
      <w:r w:rsidR="00394471" w:rsidRPr="00EE6E73">
        <w:rPr>
          <w:rFonts w:eastAsia="Malgun Gothic"/>
        </w:rPr>
        <w:t xml:space="preserve">srb3-IntegrityFailure, </w:t>
      </w:r>
      <w:r w:rsidR="00394471" w:rsidRPr="00EE6E73">
        <w:t>other-r16, spare1</w:t>
      </w:r>
      <w:r w:rsidR="00394471" w:rsidRPr="00EE6E73">
        <w:rPr>
          <w:rFonts w:eastAsia="Malgun Gothic"/>
        </w:rPr>
        <w:t>},</w:t>
      </w:r>
    </w:p>
    <w:p w14:paraId="5767DC31" w14:textId="2A815C1C" w:rsidR="00394471" w:rsidRPr="00EE6E73" w:rsidRDefault="00E940D6" w:rsidP="00EE6E73">
      <w:pPr>
        <w:pStyle w:val="PL"/>
        <w:rPr>
          <w:rFonts w:eastAsia="Malgun Gothic"/>
        </w:rPr>
      </w:pPr>
      <w:r w:rsidRPr="00EE6E73">
        <w:t xml:space="preserve">    </w:t>
      </w:r>
      <w:proofErr w:type="spellStart"/>
      <w:r w:rsidR="00394471" w:rsidRPr="00EE6E73">
        <w:rPr>
          <w:rFonts w:eastAsia="Malgun Gothic"/>
        </w:rPr>
        <w:t>measResultFreqList</w:t>
      </w:r>
      <w:proofErr w:type="spellEnd"/>
      <w:r w:rsidRPr="00EE6E73">
        <w:t xml:space="preserve">                       </w:t>
      </w:r>
      <w:proofErr w:type="spellStart"/>
      <w:r w:rsidR="00394471" w:rsidRPr="00EE6E73">
        <w:rPr>
          <w:rFonts w:eastAsia="Malgun Gothic"/>
        </w:rPr>
        <w:t>MeasResultFreqList</w:t>
      </w:r>
      <w:proofErr w:type="spellEnd"/>
      <w:r w:rsidRPr="00EE6E73">
        <w:t xml:space="preserve">                                    </w:t>
      </w:r>
      <w:r w:rsidR="00394471" w:rsidRPr="00EE6E73">
        <w:rPr>
          <w:color w:val="993366"/>
        </w:rPr>
        <w:t>OPTIONAL</w:t>
      </w:r>
      <w:r w:rsidR="00394471" w:rsidRPr="00EE6E73">
        <w:rPr>
          <w:rFonts w:eastAsia="Malgun Gothic"/>
        </w:rPr>
        <w:t>,</w:t>
      </w:r>
    </w:p>
    <w:p w14:paraId="46772C67" w14:textId="1D903B9E" w:rsidR="00394471" w:rsidRPr="00EE6E73" w:rsidRDefault="00E940D6" w:rsidP="00EE6E73">
      <w:pPr>
        <w:pStyle w:val="PL"/>
        <w:rPr>
          <w:rFonts w:eastAsia="Malgun Gothic"/>
        </w:rPr>
      </w:pPr>
      <w:r w:rsidRPr="00EE6E73">
        <w:t xml:space="preserve">    </w:t>
      </w:r>
      <w:proofErr w:type="spellStart"/>
      <w:r w:rsidR="00394471" w:rsidRPr="00EE6E73">
        <w:rPr>
          <w:rFonts w:eastAsia="Malgun Gothic"/>
        </w:rPr>
        <w:t>measResultSCG</w:t>
      </w:r>
      <w:proofErr w:type="spellEnd"/>
      <w:r w:rsidR="00394471" w:rsidRPr="00EE6E73">
        <w:rPr>
          <w:rFonts w:eastAsia="Malgun Gothic"/>
        </w:rPr>
        <w:t>-Failure</w:t>
      </w:r>
      <w:r w:rsidRPr="00EE6E73">
        <w:t xml:space="preserve">                    </w:t>
      </w:r>
      <w:r w:rsidR="00394471" w:rsidRPr="00EE6E73">
        <w:rPr>
          <w:color w:val="993366"/>
        </w:rPr>
        <w:t>OCTET</w:t>
      </w:r>
      <w:r w:rsidR="00394471" w:rsidRPr="00EE6E73">
        <w:rPr>
          <w:rFonts w:eastAsia="Malgun Gothic"/>
        </w:rPr>
        <w:t xml:space="preserve"> </w:t>
      </w:r>
      <w:r w:rsidR="00394471" w:rsidRPr="00EE6E73">
        <w:rPr>
          <w:color w:val="993366"/>
        </w:rPr>
        <w:t>STRING</w:t>
      </w:r>
      <w:r w:rsidR="00394471" w:rsidRPr="00EE6E73">
        <w:t xml:space="preserve"> (CONTAINING </w:t>
      </w:r>
      <w:proofErr w:type="spellStart"/>
      <w:r w:rsidR="00394471" w:rsidRPr="00EE6E73">
        <w:t>MeasResultSCG</w:t>
      </w:r>
      <w:proofErr w:type="spellEnd"/>
      <w:r w:rsidR="00394471" w:rsidRPr="00EE6E73">
        <w:t xml:space="preserve">-Failure)       </w:t>
      </w:r>
      <w:r w:rsidR="00394471" w:rsidRPr="00EE6E73">
        <w:rPr>
          <w:color w:val="993366"/>
        </w:rPr>
        <w:t>OPTIONAL</w:t>
      </w:r>
      <w:r w:rsidR="00394471" w:rsidRPr="00EE6E73">
        <w:rPr>
          <w:rFonts w:eastAsia="Malgun Gothic"/>
        </w:rPr>
        <w:t>,</w:t>
      </w:r>
    </w:p>
    <w:p w14:paraId="64EF34C5" w14:textId="31FFE053"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47C8631A" w14:textId="3CA700C6"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6D8EA7BF" w14:textId="15C04965" w:rsidR="00394471" w:rsidRPr="00EE6E73" w:rsidRDefault="00E940D6" w:rsidP="00EE6E73">
      <w:pPr>
        <w:pStyle w:val="PL"/>
        <w:rPr>
          <w:rFonts w:eastAsia="Malgun Gothic"/>
        </w:rPr>
      </w:pPr>
      <w:r w:rsidRPr="00EE6E73">
        <w:t xml:space="preserve">    </w:t>
      </w:r>
      <w:r w:rsidR="00394471" w:rsidRPr="00EE6E73">
        <w:rPr>
          <w:rFonts w:eastAsia="Malgun Gothic"/>
        </w:rPr>
        <w:t>locationInfo-r16</w:t>
      </w:r>
      <w:r w:rsidRPr="00EE6E73">
        <w:t xml:space="preserve">                         </w:t>
      </w:r>
      <w:proofErr w:type="spellStart"/>
      <w:r w:rsidR="00394471" w:rsidRPr="00EE6E73">
        <w:rPr>
          <w:rFonts w:eastAsia="Malgun Gothic"/>
        </w:rPr>
        <w:t>LocationInfo-r16</w:t>
      </w:r>
      <w:proofErr w:type="spellEnd"/>
      <w:r w:rsidRPr="00EE6E73">
        <w:t xml:space="preserve">                                      </w:t>
      </w:r>
      <w:r w:rsidR="00394471" w:rsidRPr="00EE6E73">
        <w:rPr>
          <w:color w:val="993366"/>
        </w:rPr>
        <w:t>OPTIONAL</w:t>
      </w:r>
      <w:r w:rsidR="00394471" w:rsidRPr="00EE6E73">
        <w:t>,</w:t>
      </w:r>
    </w:p>
    <w:p w14:paraId="14C63949" w14:textId="0DA7CFE6" w:rsidR="00394471" w:rsidRPr="00EE6E73" w:rsidRDefault="00E940D6" w:rsidP="00EE6E73">
      <w:pPr>
        <w:pStyle w:val="PL"/>
      </w:pPr>
      <w:r w:rsidRPr="00EE6E73">
        <w:t xml:space="preserve">    </w:t>
      </w:r>
      <w:r w:rsidR="00394471" w:rsidRPr="00EE6E73">
        <w:t xml:space="preserve">failureType-v1610                        </w:t>
      </w:r>
      <w:r w:rsidR="00394471" w:rsidRPr="00EE6E73">
        <w:rPr>
          <w:color w:val="993366"/>
        </w:rPr>
        <w:t>ENUMERATED</w:t>
      </w:r>
      <w:r w:rsidR="00394471" w:rsidRPr="00EE6E73">
        <w:rPr>
          <w:rFonts w:eastAsia="Malgun Gothic"/>
        </w:rPr>
        <w:t xml:space="preserve"> {scg-lbtFailure-r16, beamFailureRecoveryFailure-r16,</w:t>
      </w:r>
    </w:p>
    <w:p w14:paraId="13905268" w14:textId="76104713" w:rsidR="00394471" w:rsidRPr="00EE6E73" w:rsidRDefault="00394471" w:rsidP="00EE6E73">
      <w:pPr>
        <w:pStyle w:val="PL"/>
        <w:rPr>
          <w:rFonts w:eastAsia="Malgun Gothic"/>
        </w:rPr>
      </w:pPr>
      <w:r w:rsidRPr="00EE6E73">
        <w:t xml:space="preserve">                                                        t312-Expiry-r16, bh-RLF-r16</w:t>
      </w:r>
      <w:r w:rsidRPr="00EE6E73">
        <w:rPr>
          <w:rFonts w:eastAsia="Malgun Gothic"/>
        </w:rPr>
        <w:t xml:space="preserve">, </w:t>
      </w:r>
      <w:r w:rsidR="00DB6B82" w:rsidRPr="00EE6E73">
        <w:rPr>
          <w:rFonts w:eastAsia="Malgun Gothic"/>
        </w:rPr>
        <w:t>beamFailure-r17</w:t>
      </w:r>
      <w:r w:rsidRPr="00EE6E73">
        <w:rPr>
          <w:rFonts w:eastAsia="Malgun Gothic"/>
        </w:rPr>
        <w:t>, spare3, spare2, spare1}</w:t>
      </w:r>
      <w:r w:rsidRPr="00EE6E73">
        <w:t xml:space="preserve"> </w:t>
      </w:r>
      <w:r w:rsidRPr="00EE6E73">
        <w:rPr>
          <w:color w:val="993366"/>
        </w:rPr>
        <w:t>OPTIONAL</w:t>
      </w:r>
    </w:p>
    <w:p w14:paraId="57275E84" w14:textId="6983A66D" w:rsidR="00E84B6D" w:rsidRPr="00EE6E73" w:rsidRDefault="00E84B6D"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1C61D475" w14:textId="0DB0735F" w:rsidR="00E84B6D" w:rsidRPr="00EE6E73" w:rsidRDefault="00E84B6D" w:rsidP="00EE6E73">
      <w:pPr>
        <w:pStyle w:val="PL"/>
        <w:rPr>
          <w:rFonts w:eastAsia="Malgun Gothic"/>
        </w:rPr>
      </w:pPr>
      <w:r w:rsidRPr="00EE6E73">
        <w:t xml:space="preserve">    </w:t>
      </w:r>
      <w:r w:rsidRPr="00EE6E73">
        <w:rPr>
          <w:rFonts w:eastAsia="Malgun Gothic"/>
        </w:rPr>
        <w:t>[[</w:t>
      </w:r>
    </w:p>
    <w:p w14:paraId="7020528F" w14:textId="2F5AE315" w:rsidR="00E84B6D" w:rsidRPr="00EE6E73" w:rsidRDefault="00E84B6D" w:rsidP="00EE6E73">
      <w:pPr>
        <w:pStyle w:val="PL"/>
      </w:pPr>
      <w:r w:rsidRPr="00EE6E73">
        <w:t xml:space="preserve">    previousPSCellId-r17         </w:t>
      </w:r>
      <w:r w:rsidR="00E940D6" w:rsidRPr="00EE6E73">
        <w:t xml:space="preserve">  </w:t>
      </w:r>
      <w:r w:rsidRPr="00EE6E73">
        <w:t xml:space="preserve">      </w:t>
      </w:r>
      <w:r w:rsidRPr="00EE6E73">
        <w:rPr>
          <w:color w:val="993366"/>
        </w:rPr>
        <w:t>SEQUENCE</w:t>
      </w:r>
      <w:r w:rsidRPr="00EE6E73">
        <w:t xml:space="preserve"> {</w:t>
      </w:r>
    </w:p>
    <w:p w14:paraId="230C31C9" w14:textId="11202528" w:rsidR="00E84B6D" w:rsidRPr="00EE6E73" w:rsidRDefault="00E84B6D" w:rsidP="00EE6E73">
      <w:pPr>
        <w:pStyle w:val="PL"/>
      </w:pPr>
      <w:r w:rsidRPr="00EE6E73">
        <w:t xml:space="preserve">        physCellId-r17              </w:t>
      </w:r>
      <w:r w:rsidR="00E940D6" w:rsidRPr="00EE6E73">
        <w:t xml:space="preserve">  </w:t>
      </w:r>
      <w:r w:rsidRPr="00EE6E73">
        <w:t xml:space="preserve">       </w:t>
      </w:r>
      <w:proofErr w:type="spellStart"/>
      <w:r w:rsidRPr="00EE6E73">
        <w:t>PhysCellId</w:t>
      </w:r>
      <w:proofErr w:type="spellEnd"/>
      <w:r w:rsidRPr="00EE6E73">
        <w:t>,</w:t>
      </w:r>
    </w:p>
    <w:p w14:paraId="25DEACFC" w14:textId="014D4455" w:rsidR="00E84B6D" w:rsidRPr="00EE6E73" w:rsidRDefault="00E84B6D" w:rsidP="00EE6E73">
      <w:pPr>
        <w:pStyle w:val="PL"/>
      </w:pPr>
      <w:r w:rsidRPr="00EE6E73">
        <w:t xml:space="preserve">        carrierFreq-r17               </w:t>
      </w:r>
      <w:r w:rsidR="00E940D6" w:rsidRPr="00EE6E73">
        <w:t xml:space="preserve">  </w:t>
      </w:r>
      <w:r w:rsidRPr="00EE6E73">
        <w:t xml:space="preserve">     ARFCN-</w:t>
      </w:r>
      <w:proofErr w:type="spellStart"/>
      <w:r w:rsidRPr="00EE6E73">
        <w:t>ValueNR</w:t>
      </w:r>
      <w:proofErr w:type="spellEnd"/>
    </w:p>
    <w:p w14:paraId="6A9F0587" w14:textId="34A186BE"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71A3FEE8" w14:textId="5D7C889A" w:rsidR="00E84B6D" w:rsidRPr="00EE6E73" w:rsidRDefault="00E84B6D" w:rsidP="00EE6E73">
      <w:pPr>
        <w:pStyle w:val="PL"/>
      </w:pPr>
      <w:r w:rsidRPr="00EE6E73">
        <w:t xml:space="preserve">    failedPSCellId-r17       </w:t>
      </w:r>
      <w:r w:rsidR="00E940D6" w:rsidRPr="00EE6E73">
        <w:t xml:space="preserve">  </w:t>
      </w:r>
      <w:r w:rsidRPr="00EE6E73">
        <w:t xml:space="preserve">          </w:t>
      </w:r>
      <w:r w:rsidRPr="00EE6E73">
        <w:rPr>
          <w:color w:val="993366"/>
        </w:rPr>
        <w:t>SEQUENCE</w:t>
      </w:r>
      <w:r w:rsidRPr="00EE6E73">
        <w:t xml:space="preserve"> {</w:t>
      </w:r>
    </w:p>
    <w:p w14:paraId="3B76F594" w14:textId="6F615EC7" w:rsidR="00E84B6D" w:rsidRPr="00EE6E73" w:rsidRDefault="00E84B6D" w:rsidP="00EE6E73">
      <w:pPr>
        <w:pStyle w:val="PL"/>
      </w:pPr>
      <w:r w:rsidRPr="00EE6E73">
        <w:t xml:space="preserve">        physCellId-r17         </w:t>
      </w:r>
      <w:r w:rsidR="00E940D6" w:rsidRPr="00EE6E73">
        <w:t xml:space="preserve">  </w:t>
      </w:r>
      <w:r w:rsidRPr="00EE6E73">
        <w:t xml:space="preserve">            </w:t>
      </w:r>
      <w:proofErr w:type="spellStart"/>
      <w:r w:rsidRPr="00EE6E73">
        <w:t>PhysCellId</w:t>
      </w:r>
      <w:proofErr w:type="spellEnd"/>
      <w:r w:rsidRPr="00EE6E73">
        <w:t>,</w:t>
      </w:r>
    </w:p>
    <w:p w14:paraId="5DB80CCD" w14:textId="38635837" w:rsidR="00E84B6D" w:rsidRPr="00EE6E73" w:rsidRDefault="00E84B6D" w:rsidP="00EE6E73">
      <w:pPr>
        <w:pStyle w:val="PL"/>
      </w:pPr>
      <w:r w:rsidRPr="00EE6E73">
        <w:t xml:space="preserve">        carrierFreq-r17          </w:t>
      </w:r>
      <w:r w:rsidR="00E940D6" w:rsidRPr="00EE6E73">
        <w:t xml:space="preserve">  </w:t>
      </w:r>
      <w:r w:rsidRPr="00EE6E73">
        <w:t xml:space="preserve">          ARFCN-</w:t>
      </w:r>
      <w:proofErr w:type="spellStart"/>
      <w:r w:rsidRPr="00EE6E73">
        <w:t>ValueNR</w:t>
      </w:r>
      <w:proofErr w:type="spellEnd"/>
    </w:p>
    <w:p w14:paraId="78CFECBC" w14:textId="19ED5FAB"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5BB9E773" w14:textId="69EE88D5" w:rsidR="00E84B6D" w:rsidRPr="00EE6E73" w:rsidRDefault="00E84B6D" w:rsidP="00EE6E73">
      <w:pPr>
        <w:pStyle w:val="PL"/>
      </w:pPr>
      <w:r w:rsidRPr="00EE6E73">
        <w:t xml:space="preserve">    timeSCGFailure-r17             </w:t>
      </w:r>
      <w:r w:rsidR="00E940D6" w:rsidRPr="00EE6E73">
        <w:t xml:space="preserve">  </w:t>
      </w:r>
      <w:r w:rsidRPr="00EE6E73">
        <w:t xml:space="preserve">    </w:t>
      </w:r>
      <w:r w:rsidRPr="00EE6E73">
        <w:rPr>
          <w:color w:val="993366"/>
        </w:rPr>
        <w:t>INTEGER</w:t>
      </w:r>
      <w:r w:rsidRPr="00EE6E73">
        <w:t xml:space="preserve"> (0..1023)        </w:t>
      </w:r>
      <w:r w:rsidRPr="00EE6E73">
        <w:rPr>
          <w:color w:val="993366"/>
        </w:rPr>
        <w:t>OPTIONAL</w:t>
      </w:r>
      <w:r w:rsidRPr="00EE6E73">
        <w:t>,</w:t>
      </w:r>
    </w:p>
    <w:p w14:paraId="05F10A10" w14:textId="1A72C015" w:rsidR="00E84B6D" w:rsidRPr="00EE6E73" w:rsidRDefault="00E84B6D" w:rsidP="00EE6E73">
      <w:pPr>
        <w:pStyle w:val="PL"/>
        <w:rPr>
          <w:rFonts w:eastAsia="Malgun Gothic"/>
        </w:rPr>
      </w:pPr>
      <w:r w:rsidRPr="00EE6E73">
        <w:t xml:space="preserve">    </w:t>
      </w:r>
      <w:r w:rsidRPr="00EE6E73">
        <w:rPr>
          <w:rFonts w:eastAsia="DengXian"/>
        </w:rPr>
        <w:t>perRAInfoList-r17</w:t>
      </w:r>
      <w:r w:rsidRPr="00EE6E73">
        <w:t xml:space="preserve">                </w:t>
      </w:r>
      <w:r w:rsidR="00E940D6" w:rsidRPr="00EE6E73">
        <w:t xml:space="preserve">  </w:t>
      </w:r>
      <w:r w:rsidRPr="00EE6E73">
        <w:t xml:space="preserve">  </w:t>
      </w:r>
      <w:r w:rsidRPr="00EE6E73">
        <w:rPr>
          <w:rFonts w:eastAsia="DengXian"/>
        </w:rPr>
        <w:t>PerRAInfoList-r16</w:t>
      </w:r>
      <w:r w:rsidRPr="00EE6E73">
        <w:rPr>
          <w:rFonts w:eastAsia="Malgun Gothic"/>
        </w:rPr>
        <w:t xml:space="preserve">       </w:t>
      </w:r>
      <w:r w:rsidRPr="00EE6E73">
        <w:t xml:space="preserve">   </w:t>
      </w:r>
      <w:r w:rsidRPr="00EE6E73">
        <w:rPr>
          <w:color w:val="993366"/>
        </w:rPr>
        <w:t>OPTIONAL</w:t>
      </w:r>
    </w:p>
    <w:p w14:paraId="38174C7C" w14:textId="083508E6" w:rsidR="00E940D6" w:rsidRPr="00EE6E73" w:rsidRDefault="00E84B6D" w:rsidP="00EE6E73">
      <w:pPr>
        <w:pStyle w:val="PL"/>
        <w:rPr>
          <w:rFonts w:eastAsia="Malgun Gothic"/>
        </w:rPr>
      </w:pPr>
      <w:r w:rsidRPr="00EE6E73">
        <w:t xml:space="preserve">    </w:t>
      </w:r>
      <w:r w:rsidRPr="00EE6E73">
        <w:rPr>
          <w:rFonts w:eastAsia="Malgun Gothic"/>
        </w:rPr>
        <w:t>]]</w:t>
      </w:r>
      <w:r w:rsidR="00E940D6" w:rsidRPr="00EE6E73">
        <w:rPr>
          <w:rFonts w:eastAsia="Malgun Gothic"/>
        </w:rPr>
        <w:t>,</w:t>
      </w:r>
    </w:p>
    <w:p w14:paraId="70DE093C" w14:textId="41611792" w:rsidR="00E940D6" w:rsidRPr="00EE6E73" w:rsidRDefault="00E940D6" w:rsidP="00EE6E73">
      <w:pPr>
        <w:pStyle w:val="PL"/>
        <w:rPr>
          <w:rFonts w:eastAsia="Malgun Gothic"/>
        </w:rPr>
      </w:pPr>
      <w:r w:rsidRPr="00EE6E73">
        <w:t xml:space="preserve">    </w:t>
      </w:r>
      <w:r w:rsidRPr="00EE6E73">
        <w:rPr>
          <w:rFonts w:eastAsia="Malgun Gothic"/>
        </w:rPr>
        <w:t>[[</w:t>
      </w:r>
    </w:p>
    <w:p w14:paraId="11153AFC" w14:textId="057D4758" w:rsidR="00E940D6" w:rsidRPr="00EE6E73" w:rsidRDefault="00E940D6" w:rsidP="00EE6E73">
      <w:pPr>
        <w:pStyle w:val="PL"/>
        <w:rPr>
          <w:rFonts w:eastAsia="Malgun Gothic"/>
        </w:rPr>
      </w:pPr>
      <w:r w:rsidRPr="00EE6E73">
        <w:t xml:space="preserve">    </w:t>
      </w:r>
      <w:r w:rsidRPr="00EE6E73">
        <w:rPr>
          <w:rFonts w:eastAsia="Malgun Gothic"/>
        </w:rPr>
        <w:t>perRAInfoList-v17b0</w:t>
      </w:r>
      <w:r w:rsidRPr="00EE6E73">
        <w:t xml:space="preserve">                  </w:t>
      </w:r>
      <w:r w:rsidRPr="00EE6E73">
        <w:rPr>
          <w:rFonts w:eastAsia="Malgun Gothic"/>
        </w:rPr>
        <w:t>PerRAInfoList-v1660</w:t>
      </w:r>
      <w:r w:rsidRPr="00EE6E73">
        <w:t xml:space="preserve">      </w:t>
      </w:r>
      <w:r w:rsidRPr="00EE6E73">
        <w:rPr>
          <w:rFonts w:eastAsia="Malgun Gothic"/>
          <w:color w:val="993366"/>
        </w:rPr>
        <w:t>OPTIONAL</w:t>
      </w:r>
    </w:p>
    <w:p w14:paraId="75445C63" w14:textId="77777777" w:rsidR="00F57F10" w:rsidRPr="00EE6E73" w:rsidRDefault="00F57F10" w:rsidP="00EE6E73">
      <w:pPr>
        <w:pStyle w:val="PL"/>
      </w:pPr>
      <w:r w:rsidRPr="00EE6E73">
        <w:t xml:space="preserve">    ]],</w:t>
      </w:r>
    </w:p>
    <w:p w14:paraId="475D99FD" w14:textId="77777777" w:rsidR="00F57F10" w:rsidRPr="00EE6E73" w:rsidRDefault="00F57F10" w:rsidP="00EE6E73">
      <w:pPr>
        <w:pStyle w:val="PL"/>
      </w:pPr>
      <w:r w:rsidRPr="00EE6E73">
        <w:t xml:space="preserve">    [[</w:t>
      </w:r>
    </w:p>
    <w:p w14:paraId="04BC8270" w14:textId="3375C043" w:rsidR="007C0B04" w:rsidRPr="00EE6E73" w:rsidRDefault="007C0B04" w:rsidP="00EE6E73">
      <w:pPr>
        <w:pStyle w:val="PL"/>
      </w:pPr>
      <w:r w:rsidRPr="00EE6E73">
        <w:t xml:space="preserve">    perRAInfoList-v1840                  PerRAInfoList-v1800      </w:t>
      </w:r>
      <w:r w:rsidRPr="00EE6E73">
        <w:rPr>
          <w:color w:val="993366"/>
        </w:rPr>
        <w:t>OPTIONAL</w:t>
      </w:r>
    </w:p>
    <w:p w14:paraId="22B60BB1" w14:textId="4D4254D0" w:rsidR="00394471" w:rsidRPr="00EE6E73" w:rsidRDefault="00E940D6" w:rsidP="00EE6E73">
      <w:pPr>
        <w:pStyle w:val="PL"/>
        <w:rPr>
          <w:rFonts w:eastAsia="Malgun Gothic"/>
        </w:rPr>
      </w:pPr>
      <w:r w:rsidRPr="00EE6E73">
        <w:t xml:space="preserve">    </w:t>
      </w:r>
      <w:r w:rsidRPr="00EE6E73">
        <w:rPr>
          <w:rFonts w:eastAsia="Malgun Gothic"/>
        </w:rPr>
        <w:t>]]</w:t>
      </w:r>
    </w:p>
    <w:p w14:paraId="3CEB49B6" w14:textId="77777777" w:rsidR="00394471" w:rsidRPr="00EE6E73" w:rsidRDefault="00394471" w:rsidP="00EE6E73">
      <w:pPr>
        <w:pStyle w:val="PL"/>
        <w:rPr>
          <w:rFonts w:eastAsia="Malgun Gothic"/>
        </w:rPr>
      </w:pPr>
      <w:r w:rsidRPr="00EE6E73">
        <w:rPr>
          <w:rFonts w:eastAsia="Malgun Gothic"/>
        </w:rPr>
        <w:t>}</w:t>
      </w:r>
    </w:p>
    <w:p w14:paraId="29779EBD" w14:textId="77777777" w:rsidR="00394471" w:rsidRPr="00EE6E73" w:rsidRDefault="00394471" w:rsidP="00EE6E73">
      <w:pPr>
        <w:pStyle w:val="PL"/>
        <w:rPr>
          <w:rFonts w:eastAsia="Malgun Gothic"/>
        </w:rPr>
      </w:pPr>
    </w:p>
    <w:p w14:paraId="6D118768" w14:textId="77777777" w:rsidR="00394471" w:rsidRPr="00EE6E73" w:rsidRDefault="00394471" w:rsidP="00EE6E73">
      <w:pPr>
        <w:pStyle w:val="PL"/>
        <w:rPr>
          <w:rFonts w:eastAsia="Malgun Gothic"/>
        </w:rPr>
      </w:pPr>
      <w:proofErr w:type="spellStart"/>
      <w:r w:rsidRPr="00EE6E73">
        <w:rPr>
          <w:rFonts w:eastAsia="Malgun Gothic"/>
        </w:rPr>
        <w:t>MeasResultFreqList</w:t>
      </w:r>
      <w:proofErr w:type="spellEnd"/>
      <w:r w:rsidRPr="00EE6E73">
        <w:rPr>
          <w:rFonts w:eastAsia="Malgun Gothic"/>
        </w:rPr>
        <w:t xml:space="preserve"> ::=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Freq))</w:t>
      </w:r>
      <w:r w:rsidRPr="00EE6E73">
        <w:rPr>
          <w:rFonts w:eastAsia="Malgun Gothic"/>
          <w:color w:val="993366"/>
        </w:rPr>
        <w:t xml:space="preserve"> </w:t>
      </w:r>
      <w:r w:rsidRPr="00EE6E73">
        <w:rPr>
          <w:color w:val="993366"/>
        </w:rPr>
        <w:t>OF</w:t>
      </w:r>
      <w:r w:rsidRPr="00EE6E73">
        <w:rPr>
          <w:rFonts w:eastAsia="Malgun Gothic"/>
        </w:rPr>
        <w:t xml:space="preserve"> MeasResult2NR</w:t>
      </w:r>
    </w:p>
    <w:p w14:paraId="54849D50" w14:textId="77777777" w:rsidR="00394471" w:rsidRPr="00EE6E73" w:rsidRDefault="00394471" w:rsidP="00EE6E73">
      <w:pPr>
        <w:pStyle w:val="PL"/>
        <w:rPr>
          <w:rFonts w:eastAsia="Malgun Gothic"/>
        </w:rPr>
      </w:pPr>
    </w:p>
    <w:p w14:paraId="7E93DBB4" w14:textId="77777777" w:rsidR="00394471" w:rsidRPr="00EE6E73" w:rsidRDefault="00394471" w:rsidP="00EE6E73">
      <w:pPr>
        <w:pStyle w:val="PL"/>
        <w:rPr>
          <w:rFonts w:eastAsia="Malgun Gothic"/>
        </w:rPr>
      </w:pPr>
    </w:p>
    <w:p w14:paraId="096079D6" w14:textId="77777777" w:rsidR="00394471" w:rsidRPr="00EE6E73" w:rsidRDefault="00394471" w:rsidP="00EE6E73">
      <w:pPr>
        <w:pStyle w:val="PL"/>
        <w:rPr>
          <w:color w:val="808080"/>
        </w:rPr>
      </w:pPr>
      <w:r w:rsidRPr="00EE6E73">
        <w:rPr>
          <w:color w:val="808080"/>
        </w:rPr>
        <w:t>-- TAG-SCGFAILUREINFORMATION-STOP</w:t>
      </w:r>
    </w:p>
    <w:p w14:paraId="552EBA84" w14:textId="77777777" w:rsidR="00394471" w:rsidRPr="00EE6E73" w:rsidRDefault="00394471" w:rsidP="00EE6E73">
      <w:pPr>
        <w:pStyle w:val="PL"/>
        <w:rPr>
          <w:color w:val="808080"/>
        </w:rPr>
      </w:pPr>
      <w:r w:rsidRPr="00EE6E73">
        <w:rPr>
          <w:color w:val="808080"/>
        </w:rPr>
        <w:t>-- ASN1STOP</w:t>
      </w:r>
    </w:p>
    <w:p w14:paraId="7CB6477F"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EE6E73" w:rsidRDefault="00394471" w:rsidP="00964CC4">
            <w:pPr>
              <w:pStyle w:val="TAH"/>
              <w:rPr>
                <w:rFonts w:eastAsia="Malgun Gothic"/>
                <w:lang w:eastAsia="en-GB"/>
              </w:rPr>
            </w:pPr>
            <w:r w:rsidRPr="00EE6E73">
              <w:rPr>
                <w:rFonts w:eastAsia="Malgun Gothic"/>
                <w:i/>
                <w:noProof/>
                <w:lang w:eastAsia="sv-SE"/>
              </w:rPr>
              <w:t>SCGFailureInformation</w:t>
            </w:r>
            <w:r w:rsidRPr="00EE6E73">
              <w:rPr>
                <w:rFonts w:eastAsia="Malgun Gothic"/>
                <w:i/>
                <w:iCs/>
                <w:noProof/>
                <w:lang w:eastAsia="en-GB"/>
              </w:rPr>
              <w:t xml:space="preserve"> field descriptions</w:t>
            </w:r>
          </w:p>
        </w:tc>
      </w:tr>
      <w:tr w:rsidR="004112C8" w:rsidRPr="00EE6E73"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EE6E73" w:rsidRDefault="00394471" w:rsidP="00964CC4">
            <w:pPr>
              <w:pStyle w:val="TAL"/>
              <w:rPr>
                <w:rFonts w:eastAsia="Malgun Gothic"/>
                <w:b/>
                <w:i/>
                <w:lang w:eastAsia="sv-SE"/>
              </w:rPr>
            </w:pPr>
            <w:proofErr w:type="spellStart"/>
            <w:r w:rsidRPr="00EE6E73">
              <w:rPr>
                <w:rFonts w:eastAsia="Malgun Gothic"/>
                <w:b/>
                <w:i/>
                <w:lang w:eastAsia="sv-SE"/>
              </w:rPr>
              <w:t>measResultFreqList</w:t>
            </w:r>
            <w:proofErr w:type="spellEnd"/>
          </w:p>
          <w:p w14:paraId="6451D03C"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NR frequencies the UE is configured to measure by </w:t>
            </w:r>
            <w:proofErr w:type="spellStart"/>
            <w:r w:rsidRPr="00EE6E73">
              <w:rPr>
                <w:rFonts w:eastAsia="Malgun Gothic"/>
                <w:i/>
                <w:lang w:eastAsia="en-GB"/>
              </w:rPr>
              <w:t>measConfig</w:t>
            </w:r>
            <w:proofErr w:type="spellEnd"/>
            <w:r w:rsidRPr="00EE6E73">
              <w:rPr>
                <w:rFonts w:eastAsia="Malgun Gothic"/>
                <w:lang w:eastAsia="en-GB"/>
              </w:rPr>
              <w:t>.</w:t>
            </w:r>
          </w:p>
        </w:tc>
      </w:tr>
      <w:tr w:rsidR="004112C8" w:rsidRPr="00EE6E73"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EE6E73" w:rsidRDefault="00394471" w:rsidP="00964CC4">
            <w:pPr>
              <w:pStyle w:val="TAL"/>
              <w:rPr>
                <w:rFonts w:eastAsia="Malgun Gothic"/>
                <w:b/>
                <w:i/>
                <w:lang w:eastAsia="sv-SE"/>
              </w:rPr>
            </w:pPr>
            <w:proofErr w:type="spellStart"/>
            <w:r w:rsidRPr="00EE6E73">
              <w:rPr>
                <w:rFonts w:eastAsia="Malgun Gothic"/>
                <w:b/>
                <w:i/>
                <w:lang w:eastAsia="sv-SE"/>
              </w:rPr>
              <w:t>measResultSCG</w:t>
            </w:r>
            <w:proofErr w:type="spellEnd"/>
            <w:r w:rsidRPr="00EE6E73">
              <w:rPr>
                <w:rFonts w:eastAsia="Malgun Gothic"/>
                <w:b/>
                <w:i/>
                <w:lang w:eastAsia="sv-SE"/>
              </w:rPr>
              <w:t>-Failure</w:t>
            </w:r>
          </w:p>
          <w:p w14:paraId="237FD31D"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w:t>
            </w:r>
            <w:r w:rsidRPr="00EE6E73">
              <w:rPr>
                <w:lang w:eastAsia="sv-SE"/>
              </w:rPr>
              <w:t xml:space="preserve">the </w:t>
            </w:r>
            <w:proofErr w:type="spellStart"/>
            <w:r w:rsidRPr="00EE6E73">
              <w:rPr>
                <w:i/>
                <w:lang w:eastAsia="sv-SE"/>
              </w:rPr>
              <w:t>MeasResultSCG</w:t>
            </w:r>
            <w:proofErr w:type="spellEnd"/>
            <w:r w:rsidRPr="00EE6E73">
              <w:rPr>
                <w:i/>
                <w:lang w:eastAsia="sv-SE"/>
              </w:rPr>
              <w:t>-Failure</w:t>
            </w:r>
            <w:r w:rsidRPr="00EE6E73">
              <w:rPr>
                <w:lang w:eastAsia="sv-SE"/>
              </w:rPr>
              <w:t xml:space="preserve"> IE which includes</w:t>
            </w:r>
            <w:r w:rsidRPr="00EE6E73">
              <w:rPr>
                <w:rFonts w:eastAsia="Malgun Gothic"/>
                <w:lang w:eastAsia="sv-SE"/>
              </w:rPr>
              <w:t xml:space="preserve"> available results of measurements on NR frequencies the UE is configured to measure by the NR SCG </w:t>
            </w:r>
            <w:proofErr w:type="spellStart"/>
            <w:r w:rsidRPr="00EE6E73">
              <w:rPr>
                <w:rFonts w:eastAsia="Malgun Gothic"/>
                <w:i/>
                <w:lang w:eastAsia="sv-SE"/>
              </w:rPr>
              <w:t>RRCReconfiguration</w:t>
            </w:r>
            <w:proofErr w:type="spellEnd"/>
            <w:r w:rsidRPr="00EE6E73">
              <w:rPr>
                <w:rFonts w:eastAsia="Malgun Gothic"/>
                <w:lang w:eastAsia="sv-SE"/>
              </w:rPr>
              <w:t xml:space="preserve"> message.</w:t>
            </w:r>
            <w:r w:rsidRPr="00EE6E73">
              <w:rPr>
                <w:rFonts w:ascii="Times New Roman" w:hAnsi="Times New Roman"/>
                <w:lang w:eastAsia="sv-SE"/>
              </w:rPr>
              <w:t xml:space="preserve"> </w:t>
            </w:r>
          </w:p>
        </w:tc>
      </w:tr>
      <w:tr w:rsidR="004112C8" w:rsidRPr="00EE6E73"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E6E73" w:rsidRDefault="00E84B6D" w:rsidP="00E84B6D">
            <w:pPr>
              <w:pStyle w:val="TAL"/>
              <w:rPr>
                <w:rFonts w:eastAsia="Malgun Gothic"/>
                <w:b/>
                <w:i/>
                <w:lang w:eastAsia="sv-SE"/>
              </w:rPr>
            </w:pPr>
            <w:proofErr w:type="spellStart"/>
            <w:r w:rsidRPr="00EE6E73">
              <w:rPr>
                <w:rFonts w:eastAsia="Malgun Gothic"/>
                <w:b/>
                <w:i/>
                <w:lang w:eastAsia="sv-SE"/>
              </w:rPr>
              <w:t>previousPSCellId</w:t>
            </w:r>
            <w:proofErr w:type="spellEnd"/>
          </w:p>
          <w:p w14:paraId="175CEC3B" w14:textId="7A89E260"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ndicates the physical cell id and carrier frequency of the cell that is the source </w:t>
            </w:r>
            <w:proofErr w:type="spellStart"/>
            <w:r w:rsidRPr="00EE6E73">
              <w:rPr>
                <w:rFonts w:eastAsia="Malgun Gothic"/>
                <w:bCs/>
                <w:iCs/>
                <w:lang w:eastAsia="sv-SE"/>
              </w:rPr>
              <w:t>PSCell</w:t>
            </w:r>
            <w:proofErr w:type="spellEnd"/>
            <w:r w:rsidRPr="00EE6E73">
              <w:rPr>
                <w:rFonts w:eastAsia="Malgun Gothic"/>
                <w:bCs/>
                <w:iCs/>
                <w:lang w:eastAsia="sv-SE"/>
              </w:rPr>
              <w:t xml:space="preserve"> of the last </w:t>
            </w:r>
            <w:proofErr w:type="spellStart"/>
            <w:r w:rsidR="00E12E00" w:rsidRPr="00EE6E73">
              <w:rPr>
                <w:rFonts w:eastAsia="Malgun Gothic"/>
                <w:bCs/>
                <w:iCs/>
                <w:lang w:eastAsia="sv-SE"/>
              </w:rPr>
              <w:t>PSCell</w:t>
            </w:r>
            <w:proofErr w:type="spellEnd"/>
            <w:r w:rsidRPr="00EE6E73">
              <w:rPr>
                <w:rFonts w:eastAsia="Malgun Gothic"/>
                <w:bCs/>
                <w:iCs/>
                <w:lang w:eastAsia="sv-SE"/>
              </w:rPr>
              <w:t xml:space="preserve"> change.</w:t>
            </w:r>
            <w:r w:rsidR="00C51645" w:rsidRPr="00EE6E73">
              <w:rPr>
                <w:rFonts w:eastAsia="Malgun Gothic"/>
                <w:bCs/>
                <w:iCs/>
                <w:lang w:eastAsia="sv-SE"/>
              </w:rPr>
              <w:t xml:space="preserve"> In case of </w:t>
            </w:r>
            <w:proofErr w:type="spellStart"/>
            <w:r w:rsidR="00C51645" w:rsidRPr="00EE6E73">
              <w:rPr>
                <w:rFonts w:eastAsia="Malgun Gothic"/>
                <w:bCs/>
                <w:iCs/>
                <w:lang w:eastAsia="sv-SE"/>
              </w:rPr>
              <w:t>PSCell</w:t>
            </w:r>
            <w:proofErr w:type="spellEnd"/>
            <w:r w:rsidR="00C51645" w:rsidRPr="00EE6E73">
              <w:rPr>
                <w:rFonts w:eastAsia="Malgun Gothic"/>
                <w:bCs/>
                <w:iCs/>
                <w:lang w:eastAsia="sv-SE"/>
              </w:rPr>
              <w:t xml:space="preserve"> addition failure</w:t>
            </w:r>
            <w:r w:rsidR="00EE1CC6" w:rsidRPr="00EE6E73">
              <w:rPr>
                <w:rFonts w:eastAsia="Malgun Gothic"/>
                <w:bCs/>
                <w:iCs/>
                <w:lang w:eastAsia="sv-SE"/>
              </w:rPr>
              <w:t>,</w:t>
            </w:r>
            <w:r w:rsidR="00C51645" w:rsidRPr="00EE6E73">
              <w:rPr>
                <w:rFonts w:eastAsia="Malgun Gothic"/>
                <w:bCs/>
                <w:iCs/>
                <w:lang w:eastAsia="sv-SE"/>
              </w:rPr>
              <w:t xml:space="preserve"> this field is absent.</w:t>
            </w:r>
          </w:p>
        </w:tc>
      </w:tr>
      <w:tr w:rsidR="004112C8" w:rsidRPr="00EE6E73"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E6E73" w:rsidRDefault="00E84B6D" w:rsidP="00E84B6D">
            <w:pPr>
              <w:pStyle w:val="TAL"/>
              <w:rPr>
                <w:rFonts w:eastAsia="Malgun Gothic"/>
                <w:b/>
                <w:i/>
                <w:lang w:eastAsia="sv-SE"/>
              </w:rPr>
            </w:pPr>
            <w:proofErr w:type="spellStart"/>
            <w:r w:rsidRPr="00EE6E73">
              <w:rPr>
                <w:rFonts w:eastAsia="Malgun Gothic"/>
                <w:b/>
                <w:i/>
                <w:lang w:eastAsia="sv-SE"/>
              </w:rPr>
              <w:t>failedPSCellId</w:t>
            </w:r>
            <w:proofErr w:type="spellEnd"/>
          </w:p>
          <w:p w14:paraId="69FAC254" w14:textId="082857DF"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ndicates the physical cell id and carrier frequency of the cell in which SCG failure is detected or the target </w:t>
            </w:r>
            <w:proofErr w:type="spellStart"/>
            <w:r w:rsidRPr="00EE6E73">
              <w:rPr>
                <w:rFonts w:eastAsia="Malgun Gothic"/>
                <w:bCs/>
                <w:iCs/>
                <w:lang w:eastAsia="sv-SE"/>
              </w:rPr>
              <w:t>PSCell</w:t>
            </w:r>
            <w:proofErr w:type="spellEnd"/>
            <w:r w:rsidRPr="00EE6E73">
              <w:rPr>
                <w:rFonts w:eastAsia="Malgun Gothic"/>
                <w:bCs/>
                <w:iCs/>
                <w:lang w:eastAsia="sv-SE"/>
              </w:rPr>
              <w:t xml:space="preserve"> of the failed </w:t>
            </w:r>
            <w:proofErr w:type="spellStart"/>
            <w:r w:rsidRPr="00EE6E73">
              <w:rPr>
                <w:rFonts w:eastAsia="Malgun Gothic"/>
                <w:bCs/>
                <w:iCs/>
                <w:lang w:eastAsia="sv-SE"/>
              </w:rPr>
              <w:t>PSCell</w:t>
            </w:r>
            <w:proofErr w:type="spellEnd"/>
            <w:r w:rsidRPr="00EE6E73">
              <w:rPr>
                <w:rFonts w:eastAsia="Malgun Gothic"/>
                <w:bCs/>
                <w:iCs/>
                <w:lang w:eastAsia="sv-SE"/>
              </w:rPr>
              <w:t xml:space="preserve"> change</w:t>
            </w:r>
            <w:r w:rsidR="00E12E00" w:rsidRPr="00EE6E73">
              <w:rPr>
                <w:rFonts w:eastAsia="Malgun Gothic"/>
                <w:bCs/>
                <w:iCs/>
                <w:lang w:eastAsia="sv-SE"/>
              </w:rPr>
              <w:t xml:space="preserve"> or failed </w:t>
            </w:r>
            <w:proofErr w:type="spellStart"/>
            <w:r w:rsidR="00E12E00" w:rsidRPr="00EE6E73">
              <w:rPr>
                <w:rFonts w:eastAsia="Malgun Gothic"/>
                <w:bCs/>
                <w:iCs/>
                <w:lang w:eastAsia="sv-SE"/>
              </w:rPr>
              <w:t>PSCell</w:t>
            </w:r>
            <w:proofErr w:type="spellEnd"/>
            <w:r w:rsidR="00E12E00" w:rsidRPr="00EE6E73">
              <w:rPr>
                <w:rFonts w:eastAsia="Malgun Gothic"/>
                <w:bCs/>
                <w:iCs/>
                <w:lang w:eastAsia="sv-SE"/>
              </w:rPr>
              <w:t xml:space="preserve"> addition</w:t>
            </w:r>
            <w:r w:rsidRPr="00EE6E73">
              <w:rPr>
                <w:rFonts w:eastAsia="Malgun Gothic"/>
                <w:bCs/>
                <w:iCs/>
                <w:lang w:eastAsia="sv-SE"/>
              </w:rPr>
              <w:t>.</w:t>
            </w:r>
          </w:p>
        </w:tc>
      </w:tr>
      <w:tr w:rsidR="000830BB" w:rsidRPr="00EE6E73"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E6E73" w:rsidRDefault="00E84B6D" w:rsidP="00E84B6D">
            <w:pPr>
              <w:pStyle w:val="TAL"/>
              <w:rPr>
                <w:rFonts w:eastAsia="Malgun Gothic"/>
                <w:b/>
                <w:i/>
                <w:lang w:eastAsia="sv-SE"/>
              </w:rPr>
            </w:pPr>
            <w:proofErr w:type="spellStart"/>
            <w:r w:rsidRPr="00EE6E73">
              <w:rPr>
                <w:rFonts w:eastAsia="Malgun Gothic"/>
                <w:b/>
                <w:i/>
                <w:lang w:eastAsia="sv-SE"/>
              </w:rPr>
              <w:t>timeSCGFailure</w:t>
            </w:r>
            <w:proofErr w:type="spellEnd"/>
          </w:p>
          <w:p w14:paraId="07653127" w14:textId="6B5AF9CF"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s used to indicate the time elapsed since the last execution of </w:t>
            </w:r>
            <w:proofErr w:type="spellStart"/>
            <w:r w:rsidRPr="00EE6E73">
              <w:rPr>
                <w:rFonts w:eastAsia="Malgun Gothic"/>
                <w:bCs/>
                <w:i/>
                <w:lang w:eastAsia="sv-SE"/>
              </w:rPr>
              <w:t>RRCReconfiguration</w:t>
            </w:r>
            <w:proofErr w:type="spellEnd"/>
            <w:r w:rsidRPr="00EE6E73">
              <w:rPr>
                <w:rFonts w:eastAsia="Malgun Gothic"/>
                <w:bCs/>
                <w:iCs/>
                <w:lang w:eastAsia="sv-SE"/>
              </w:rPr>
              <w:t xml:space="preserve"> with </w:t>
            </w:r>
            <w:proofErr w:type="spellStart"/>
            <w:r w:rsidRPr="00EE6E73">
              <w:rPr>
                <w:rFonts w:eastAsia="Malgun Gothic"/>
                <w:bCs/>
                <w:i/>
                <w:lang w:eastAsia="sv-SE"/>
              </w:rPr>
              <w:t>reconfigurationWithSync</w:t>
            </w:r>
            <w:proofErr w:type="spellEnd"/>
            <w:r w:rsidRPr="00EE6E73">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EE6E73" w:rsidRDefault="00394471" w:rsidP="00394471"/>
    <w:p w14:paraId="7D3D3D82" w14:textId="77777777" w:rsidR="00394471" w:rsidRPr="00EE6E73" w:rsidRDefault="00394471" w:rsidP="00394471">
      <w:pPr>
        <w:pStyle w:val="Heading4"/>
        <w:rPr>
          <w:i/>
          <w:iCs/>
        </w:rPr>
      </w:pPr>
      <w:bookmarkStart w:id="3419" w:name="_Toc60777121"/>
      <w:bookmarkStart w:id="3420" w:name="_Toc193446036"/>
      <w:bookmarkStart w:id="3421" w:name="_Toc193451841"/>
      <w:bookmarkStart w:id="3422" w:name="_Toc193463111"/>
      <w:bookmarkStart w:id="3423" w:name="_Toc201295398"/>
      <w:bookmarkStart w:id="3424" w:name="MCCQCTEMPBM_00000125"/>
      <w:r w:rsidRPr="00EE6E73">
        <w:rPr>
          <w:i/>
          <w:iCs/>
        </w:rPr>
        <w:t>–</w:t>
      </w:r>
      <w:r w:rsidRPr="00EE6E73">
        <w:rPr>
          <w:i/>
          <w:iCs/>
        </w:rPr>
        <w:tab/>
      </w:r>
      <w:proofErr w:type="spellStart"/>
      <w:r w:rsidRPr="00EE6E73">
        <w:rPr>
          <w:i/>
          <w:iCs/>
        </w:rPr>
        <w:t>SCGFailureInformationEUTRA</w:t>
      </w:r>
      <w:bookmarkEnd w:id="3419"/>
      <w:bookmarkEnd w:id="3420"/>
      <w:bookmarkEnd w:id="3421"/>
      <w:bookmarkEnd w:id="3422"/>
      <w:bookmarkEnd w:id="3423"/>
      <w:proofErr w:type="spellEnd"/>
    </w:p>
    <w:bookmarkEnd w:id="3424"/>
    <w:p w14:paraId="316D8D47" w14:textId="77777777" w:rsidR="00394471" w:rsidRPr="00EE6E73" w:rsidRDefault="00394471" w:rsidP="00394471">
      <w:r w:rsidRPr="00EE6E73">
        <w:t xml:space="preserve">The </w:t>
      </w:r>
      <w:proofErr w:type="spellStart"/>
      <w:r w:rsidRPr="00EE6E73">
        <w:rPr>
          <w:i/>
        </w:rPr>
        <w:t>SCGFailureInformationEUTRA</w:t>
      </w:r>
      <w:proofErr w:type="spellEnd"/>
      <w:r w:rsidRPr="00EE6E73">
        <w:t xml:space="preserve"> message is used to provide information regarding E-UTRA SCG failures detected by the UE.</w:t>
      </w:r>
    </w:p>
    <w:p w14:paraId="52D1A9BE" w14:textId="77777777" w:rsidR="00394471" w:rsidRPr="00EE6E73" w:rsidRDefault="00394471" w:rsidP="00394471">
      <w:pPr>
        <w:pStyle w:val="B1"/>
      </w:pPr>
      <w:r w:rsidRPr="00EE6E73">
        <w:t>Signalling radio bearer: SRB1</w:t>
      </w:r>
    </w:p>
    <w:p w14:paraId="5069CCC4" w14:textId="77777777" w:rsidR="00394471" w:rsidRPr="00EE6E73" w:rsidRDefault="00394471" w:rsidP="00394471">
      <w:pPr>
        <w:pStyle w:val="B1"/>
      </w:pPr>
      <w:r w:rsidRPr="00EE6E73">
        <w:t>RLC-SAP: AM</w:t>
      </w:r>
    </w:p>
    <w:p w14:paraId="05E166E1" w14:textId="77777777" w:rsidR="00394471" w:rsidRPr="00EE6E73" w:rsidRDefault="00394471" w:rsidP="00394471">
      <w:pPr>
        <w:pStyle w:val="B1"/>
      </w:pPr>
      <w:r w:rsidRPr="00EE6E73">
        <w:t>Logical channel: DCCH</w:t>
      </w:r>
    </w:p>
    <w:p w14:paraId="333479E4" w14:textId="77777777" w:rsidR="00394471" w:rsidRPr="00EE6E73" w:rsidRDefault="00394471" w:rsidP="00394471">
      <w:pPr>
        <w:pStyle w:val="B1"/>
      </w:pPr>
      <w:r w:rsidRPr="00EE6E73">
        <w:t>Direction: UE to Network</w:t>
      </w:r>
    </w:p>
    <w:p w14:paraId="7F34E37C" w14:textId="77777777" w:rsidR="00394471" w:rsidRPr="00EE6E73" w:rsidRDefault="00394471" w:rsidP="00394471">
      <w:pPr>
        <w:pStyle w:val="TH"/>
      </w:pPr>
      <w:proofErr w:type="spellStart"/>
      <w:r w:rsidRPr="00EE6E73">
        <w:rPr>
          <w:bCs/>
          <w:i/>
          <w:iCs/>
        </w:rPr>
        <w:t>SCGFailureInformationEUTRA</w:t>
      </w:r>
      <w:proofErr w:type="spellEnd"/>
      <w:r w:rsidRPr="00EE6E73">
        <w:t xml:space="preserve"> message</w:t>
      </w:r>
    </w:p>
    <w:p w14:paraId="2B080D13" w14:textId="77777777" w:rsidR="00394471" w:rsidRPr="00EE6E73" w:rsidRDefault="00394471" w:rsidP="00EE6E73">
      <w:pPr>
        <w:pStyle w:val="PL"/>
        <w:rPr>
          <w:color w:val="808080"/>
        </w:rPr>
      </w:pPr>
      <w:r w:rsidRPr="00EE6E73">
        <w:rPr>
          <w:color w:val="808080"/>
        </w:rPr>
        <w:t>-- ASN1START</w:t>
      </w:r>
    </w:p>
    <w:p w14:paraId="6EEA63A6" w14:textId="77777777" w:rsidR="00394471" w:rsidRPr="00EE6E73" w:rsidRDefault="00394471" w:rsidP="00EE6E73">
      <w:pPr>
        <w:pStyle w:val="PL"/>
        <w:rPr>
          <w:color w:val="808080"/>
        </w:rPr>
      </w:pPr>
      <w:r w:rsidRPr="00EE6E73">
        <w:rPr>
          <w:color w:val="808080"/>
        </w:rPr>
        <w:t>-- TAG-SCGFAILUREINFORMATIONEUTRA-START</w:t>
      </w:r>
    </w:p>
    <w:p w14:paraId="30FDB7AA" w14:textId="77777777" w:rsidR="00394471" w:rsidRPr="00EE6E73" w:rsidRDefault="00394471" w:rsidP="00EE6E73">
      <w:pPr>
        <w:pStyle w:val="PL"/>
        <w:rPr>
          <w:rFonts w:eastAsia="Malgun Gothic"/>
        </w:rPr>
      </w:pPr>
    </w:p>
    <w:p w14:paraId="107BBF04" w14:textId="77777777" w:rsidR="00394471" w:rsidRPr="00EE6E73" w:rsidRDefault="00394471" w:rsidP="00EE6E73">
      <w:pPr>
        <w:pStyle w:val="PL"/>
        <w:rPr>
          <w:rFonts w:eastAsia="Malgun Gothic"/>
        </w:rPr>
      </w:pPr>
      <w:proofErr w:type="spellStart"/>
      <w:r w:rsidRPr="00EE6E73">
        <w:rPr>
          <w:rFonts w:eastAsia="Malgun Gothic"/>
        </w:rPr>
        <w:t>SCGFailureInformationEUTRA</w:t>
      </w:r>
      <w:proofErr w:type="spellEnd"/>
      <w:r w:rsidRPr="00EE6E73">
        <w:rPr>
          <w:rFonts w:eastAsia="Malgun Gothic"/>
        </w:rPr>
        <w:t xml:space="preserve"> ::=                </w:t>
      </w:r>
      <w:r w:rsidRPr="00EE6E73">
        <w:rPr>
          <w:color w:val="993366"/>
        </w:rPr>
        <w:t>SEQUENCE</w:t>
      </w:r>
      <w:r w:rsidRPr="00EE6E73">
        <w:rPr>
          <w:rFonts w:eastAsia="Malgun Gothic"/>
        </w:rPr>
        <w:t xml:space="preserve"> {</w:t>
      </w:r>
    </w:p>
    <w:p w14:paraId="765BB027" w14:textId="77777777" w:rsidR="00394471" w:rsidRPr="00EE6E73" w:rsidRDefault="00394471" w:rsidP="00EE6E73">
      <w:pPr>
        <w:pStyle w:val="PL"/>
        <w:rPr>
          <w:rFonts w:eastAsia="Malgun Gothic"/>
        </w:rPr>
      </w:pPr>
      <w:r w:rsidRPr="00EE6E73">
        <w:rPr>
          <w:rFonts w:eastAsia="Malgun Gothic"/>
        </w:rPr>
        <w:t xml:space="preserve">    </w:t>
      </w:r>
      <w:proofErr w:type="spellStart"/>
      <w:r w:rsidRPr="00EE6E73">
        <w:rPr>
          <w:rFonts w:eastAsia="Malgun Gothic"/>
        </w:rPr>
        <w:t>criticalExtensions</w:t>
      </w:r>
      <w:proofErr w:type="spellEnd"/>
      <w:r w:rsidRPr="00EE6E73">
        <w:rPr>
          <w:rFonts w:eastAsia="Malgun Gothic"/>
        </w:rPr>
        <w:t xml:space="preserve">                                </w:t>
      </w:r>
      <w:r w:rsidRPr="00EE6E73">
        <w:rPr>
          <w:color w:val="993366"/>
        </w:rPr>
        <w:t>CHOICE</w:t>
      </w:r>
      <w:r w:rsidRPr="00EE6E73">
        <w:rPr>
          <w:rFonts w:eastAsia="Malgun Gothic"/>
        </w:rPr>
        <w:t xml:space="preserve"> {</w:t>
      </w:r>
    </w:p>
    <w:p w14:paraId="3681AEBF" w14:textId="77777777" w:rsidR="00394471" w:rsidRPr="00EE6E73" w:rsidRDefault="00394471" w:rsidP="00EE6E73">
      <w:pPr>
        <w:pStyle w:val="PL"/>
        <w:rPr>
          <w:rFonts w:eastAsia="Malgun Gothic"/>
        </w:rPr>
      </w:pPr>
      <w:r w:rsidRPr="00EE6E73">
        <w:rPr>
          <w:rFonts w:eastAsia="Malgun Gothic"/>
        </w:rPr>
        <w:t xml:space="preserve">        </w:t>
      </w:r>
      <w:proofErr w:type="spellStart"/>
      <w:r w:rsidRPr="00EE6E73">
        <w:rPr>
          <w:rFonts w:eastAsia="Malgun Gothic"/>
        </w:rPr>
        <w:t>scgFailureInformationEUTRA</w:t>
      </w:r>
      <w:proofErr w:type="spellEnd"/>
      <w:r w:rsidRPr="00EE6E73">
        <w:rPr>
          <w:rFonts w:eastAsia="Malgun Gothic"/>
        </w:rPr>
        <w:t xml:space="preserve">                       </w:t>
      </w:r>
      <w:proofErr w:type="spellStart"/>
      <w:r w:rsidRPr="00EE6E73">
        <w:rPr>
          <w:rFonts w:eastAsia="Malgun Gothic"/>
        </w:rPr>
        <w:t>SCGFailureInformationEUTRA</w:t>
      </w:r>
      <w:proofErr w:type="spellEnd"/>
      <w:r w:rsidRPr="00EE6E73">
        <w:rPr>
          <w:rFonts w:eastAsia="Malgun Gothic"/>
        </w:rPr>
        <w:t>-IEs,</w:t>
      </w:r>
    </w:p>
    <w:p w14:paraId="2819A27D" w14:textId="77777777" w:rsidR="00394471" w:rsidRPr="00EE6E73" w:rsidRDefault="00394471" w:rsidP="00EE6E73">
      <w:pPr>
        <w:pStyle w:val="PL"/>
        <w:rPr>
          <w:rFonts w:eastAsia="Malgun Gothic"/>
        </w:rPr>
      </w:pPr>
      <w:r w:rsidRPr="00EE6E73">
        <w:rPr>
          <w:rFonts w:eastAsia="Malgun Gothic"/>
        </w:rPr>
        <w:t xml:space="preserve">        </w:t>
      </w:r>
      <w:proofErr w:type="spellStart"/>
      <w:r w:rsidRPr="00EE6E73">
        <w:rPr>
          <w:rFonts w:eastAsia="Malgun Gothic"/>
        </w:rPr>
        <w:t>criticalExtensionsFuture</w:t>
      </w:r>
      <w:proofErr w:type="spellEnd"/>
      <w:r w:rsidRPr="00EE6E73">
        <w:rPr>
          <w:rFonts w:eastAsia="Malgun Gothic"/>
        </w:rPr>
        <w:t xml:space="preserve">                          </w:t>
      </w:r>
      <w:r w:rsidRPr="00EE6E73">
        <w:rPr>
          <w:color w:val="993366"/>
        </w:rPr>
        <w:t>SEQUENCE</w:t>
      </w:r>
      <w:r w:rsidRPr="00EE6E73">
        <w:rPr>
          <w:rFonts w:eastAsia="Malgun Gothic"/>
        </w:rPr>
        <w:t xml:space="preserve"> {}</w:t>
      </w:r>
    </w:p>
    <w:p w14:paraId="7A7B6BB9" w14:textId="77777777" w:rsidR="00394471" w:rsidRPr="00EE6E73" w:rsidRDefault="00394471" w:rsidP="00EE6E73">
      <w:pPr>
        <w:pStyle w:val="PL"/>
        <w:rPr>
          <w:rFonts w:eastAsia="Malgun Gothic"/>
        </w:rPr>
      </w:pPr>
      <w:r w:rsidRPr="00EE6E73">
        <w:rPr>
          <w:rFonts w:eastAsia="Malgun Gothic"/>
        </w:rPr>
        <w:t xml:space="preserve">    }</w:t>
      </w:r>
    </w:p>
    <w:p w14:paraId="6BE0A1FF" w14:textId="77777777" w:rsidR="00394471" w:rsidRPr="00EE6E73" w:rsidRDefault="00394471" w:rsidP="00EE6E73">
      <w:pPr>
        <w:pStyle w:val="PL"/>
        <w:rPr>
          <w:rFonts w:eastAsia="Malgun Gothic"/>
        </w:rPr>
      </w:pPr>
      <w:r w:rsidRPr="00EE6E73">
        <w:rPr>
          <w:rFonts w:eastAsia="Malgun Gothic"/>
        </w:rPr>
        <w:t>}</w:t>
      </w:r>
    </w:p>
    <w:p w14:paraId="23B3B557" w14:textId="77777777" w:rsidR="00394471" w:rsidRPr="00EE6E73" w:rsidRDefault="00394471" w:rsidP="00EE6E73">
      <w:pPr>
        <w:pStyle w:val="PL"/>
        <w:rPr>
          <w:rFonts w:eastAsia="Malgun Gothic"/>
        </w:rPr>
      </w:pPr>
    </w:p>
    <w:p w14:paraId="40408E44" w14:textId="77777777" w:rsidR="00394471" w:rsidRPr="00EE6E73" w:rsidRDefault="00394471" w:rsidP="00EE6E73">
      <w:pPr>
        <w:pStyle w:val="PL"/>
        <w:rPr>
          <w:rFonts w:eastAsia="Malgun Gothic"/>
        </w:rPr>
      </w:pPr>
      <w:proofErr w:type="spellStart"/>
      <w:r w:rsidRPr="00EE6E73">
        <w:rPr>
          <w:rFonts w:eastAsia="Malgun Gothic"/>
        </w:rPr>
        <w:t>SCGFailureInformationEUTRA</w:t>
      </w:r>
      <w:proofErr w:type="spellEnd"/>
      <w:r w:rsidRPr="00EE6E73">
        <w:rPr>
          <w:rFonts w:eastAsia="Malgun Gothic"/>
        </w:rPr>
        <w:t xml:space="preserve">-IEs ::=           </w:t>
      </w:r>
      <w:r w:rsidRPr="00EE6E73">
        <w:rPr>
          <w:color w:val="993366"/>
        </w:rPr>
        <w:t>SEQUENCE</w:t>
      </w:r>
      <w:r w:rsidRPr="00EE6E73">
        <w:rPr>
          <w:rFonts w:eastAsia="Malgun Gothic"/>
        </w:rPr>
        <w:t xml:space="preserve"> {</w:t>
      </w:r>
    </w:p>
    <w:p w14:paraId="079EA15F" w14:textId="77777777" w:rsidR="00394471" w:rsidRPr="00EE6E73" w:rsidRDefault="00394471" w:rsidP="00EE6E73">
      <w:pPr>
        <w:pStyle w:val="PL"/>
        <w:rPr>
          <w:rFonts w:eastAsia="Malgun Gothic"/>
        </w:rPr>
      </w:pPr>
      <w:r w:rsidRPr="00EE6E73">
        <w:rPr>
          <w:rFonts w:eastAsia="Malgun Gothic"/>
        </w:rPr>
        <w:t xml:space="preserve">    </w:t>
      </w:r>
      <w:proofErr w:type="spellStart"/>
      <w:r w:rsidRPr="00EE6E73">
        <w:rPr>
          <w:rFonts w:eastAsia="Malgun Gothic"/>
        </w:rPr>
        <w:t>failureReportSCG</w:t>
      </w:r>
      <w:proofErr w:type="spellEnd"/>
      <w:r w:rsidRPr="00EE6E73">
        <w:rPr>
          <w:rFonts w:eastAsia="Malgun Gothic"/>
        </w:rPr>
        <w:t xml:space="preserve">-EUTRA                           </w:t>
      </w:r>
      <w:proofErr w:type="spellStart"/>
      <w:r w:rsidRPr="00EE6E73">
        <w:rPr>
          <w:rFonts w:eastAsia="Malgun Gothic"/>
        </w:rPr>
        <w:t>FailureReportSCG</w:t>
      </w:r>
      <w:proofErr w:type="spellEnd"/>
      <w:r w:rsidRPr="00EE6E73">
        <w:rPr>
          <w:rFonts w:eastAsia="Malgun Gothic"/>
        </w:rPr>
        <w:t xml:space="preserve">-EUTRA                      </w:t>
      </w:r>
      <w:r w:rsidRPr="00EE6E73">
        <w:rPr>
          <w:color w:val="993366"/>
        </w:rPr>
        <w:t>OPTIONAL</w:t>
      </w:r>
      <w:r w:rsidRPr="00EE6E73">
        <w:rPr>
          <w:rFonts w:eastAsia="Malgun Gothic"/>
        </w:rPr>
        <w:t>,</w:t>
      </w:r>
    </w:p>
    <w:p w14:paraId="6BA164BE" w14:textId="77777777" w:rsidR="00394471" w:rsidRPr="00EE6E73" w:rsidRDefault="00394471" w:rsidP="00EE6E73">
      <w:pPr>
        <w:pStyle w:val="PL"/>
        <w:rPr>
          <w:rFonts w:eastAsia="Malgun Gothic"/>
        </w:rPr>
      </w:pPr>
      <w:r w:rsidRPr="00EE6E73">
        <w:rPr>
          <w:rFonts w:eastAsia="Malgun Gothic"/>
        </w:rPr>
        <w:t xml:space="preserve">    </w:t>
      </w:r>
      <w:proofErr w:type="spellStart"/>
      <w:r w:rsidRPr="00EE6E73">
        <w:rPr>
          <w:rFonts w:eastAsia="Malgun Gothic"/>
        </w:rPr>
        <w:t>nonCriticalExtension</w:t>
      </w:r>
      <w:proofErr w:type="spellEnd"/>
      <w:r w:rsidRPr="00EE6E73">
        <w:rPr>
          <w:rFonts w:eastAsia="Malgun Gothic"/>
        </w:rPr>
        <w:t xml:space="preserve">                              SCGFailureInformationEUTRA-v1590-IEs                                    </w:t>
      </w:r>
      <w:r w:rsidRPr="00EE6E73">
        <w:rPr>
          <w:color w:val="993366"/>
        </w:rPr>
        <w:t>OPTIONAL</w:t>
      </w:r>
    </w:p>
    <w:p w14:paraId="29A2C5CF" w14:textId="77777777" w:rsidR="00394471" w:rsidRPr="00EE6E73" w:rsidRDefault="00394471" w:rsidP="00EE6E73">
      <w:pPr>
        <w:pStyle w:val="PL"/>
        <w:rPr>
          <w:rFonts w:eastAsia="Malgun Gothic"/>
        </w:rPr>
      </w:pPr>
      <w:r w:rsidRPr="00EE6E73">
        <w:rPr>
          <w:rFonts w:eastAsia="Malgun Gothic"/>
        </w:rPr>
        <w:t>}</w:t>
      </w:r>
    </w:p>
    <w:p w14:paraId="648B688B" w14:textId="77777777" w:rsidR="00394471" w:rsidRPr="00EE6E73" w:rsidRDefault="00394471" w:rsidP="00EE6E73">
      <w:pPr>
        <w:pStyle w:val="PL"/>
        <w:rPr>
          <w:rFonts w:eastAsia="Malgun Gothic"/>
        </w:rPr>
      </w:pPr>
    </w:p>
    <w:p w14:paraId="53368E3D" w14:textId="77777777" w:rsidR="00394471" w:rsidRPr="00EE6E73" w:rsidRDefault="00394471" w:rsidP="00EE6E73">
      <w:pPr>
        <w:pStyle w:val="PL"/>
        <w:rPr>
          <w:rFonts w:eastAsia="Malgun Gothic"/>
        </w:rPr>
      </w:pPr>
      <w:r w:rsidRPr="00EE6E73">
        <w:rPr>
          <w:rFonts w:eastAsia="Malgun Gothic"/>
        </w:rPr>
        <w:lastRenderedPageBreak/>
        <w:t xml:space="preserve">SCGFailureInformationEUTRA-v1590-IEs ::=  </w:t>
      </w:r>
      <w:r w:rsidRPr="00EE6E73">
        <w:rPr>
          <w:color w:val="993366"/>
        </w:rPr>
        <w:t>SEQUENCE</w:t>
      </w:r>
      <w:r w:rsidRPr="00EE6E73">
        <w:rPr>
          <w:rFonts w:eastAsia="Malgun Gothic"/>
        </w:rPr>
        <w:t xml:space="preserve"> {</w:t>
      </w:r>
    </w:p>
    <w:p w14:paraId="6EFB89A8" w14:textId="77777777" w:rsidR="00394471" w:rsidRPr="00EE6E73" w:rsidRDefault="00394471" w:rsidP="00EE6E73">
      <w:pPr>
        <w:pStyle w:val="PL"/>
        <w:rPr>
          <w:rFonts w:eastAsia="Malgun Gothic"/>
        </w:rPr>
      </w:pPr>
      <w:r w:rsidRPr="00EE6E73">
        <w:rPr>
          <w:rFonts w:eastAsia="Malgun Gothic"/>
        </w:rPr>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DCE785" w14:textId="77777777" w:rsidR="00394471" w:rsidRPr="00EE6E73" w:rsidRDefault="00394471" w:rsidP="00EE6E73">
      <w:pPr>
        <w:pStyle w:val="PL"/>
        <w:rPr>
          <w:rFonts w:eastAsia="Malgun Gothic"/>
        </w:rPr>
      </w:pPr>
      <w:r w:rsidRPr="00EE6E73">
        <w:rPr>
          <w:rFonts w:eastAsia="Malgun Gothic"/>
        </w:rPr>
        <w:t xml:space="preserve">    </w:t>
      </w:r>
      <w:proofErr w:type="spellStart"/>
      <w:r w:rsidRPr="00EE6E73">
        <w:rPr>
          <w:rFonts w:eastAsia="Malgun Gothic"/>
        </w:rPr>
        <w:t>nonCriticalExtension</w:t>
      </w:r>
      <w:proofErr w:type="spellEnd"/>
      <w:r w:rsidRPr="00EE6E73">
        <w:rPr>
          <w:rFonts w:eastAsia="Malgun Gothic"/>
        </w:rPr>
        <w:t xml:space="preserve">                               </w:t>
      </w:r>
      <w:r w:rsidRPr="00EE6E73">
        <w:rPr>
          <w:color w:val="993366"/>
        </w:rPr>
        <w:t>SEQUENCE</w:t>
      </w:r>
      <w:r w:rsidRPr="00EE6E73">
        <w:rPr>
          <w:rFonts w:eastAsia="Malgun Gothic"/>
        </w:rPr>
        <w:t xml:space="preserve"> {}                  </w:t>
      </w:r>
      <w:r w:rsidRPr="00EE6E73">
        <w:rPr>
          <w:color w:val="993366"/>
        </w:rPr>
        <w:t>OPTIONAL</w:t>
      </w:r>
    </w:p>
    <w:p w14:paraId="2FAAABF7" w14:textId="77777777" w:rsidR="00394471" w:rsidRPr="00EE6E73" w:rsidRDefault="00394471" w:rsidP="00EE6E73">
      <w:pPr>
        <w:pStyle w:val="PL"/>
        <w:rPr>
          <w:rFonts w:eastAsia="Malgun Gothic"/>
        </w:rPr>
      </w:pPr>
      <w:r w:rsidRPr="00EE6E73">
        <w:rPr>
          <w:rFonts w:eastAsia="Malgun Gothic"/>
        </w:rPr>
        <w:t>}</w:t>
      </w:r>
    </w:p>
    <w:p w14:paraId="4193E39E" w14:textId="77777777" w:rsidR="00394471" w:rsidRPr="00EE6E73" w:rsidRDefault="00394471" w:rsidP="00EE6E73">
      <w:pPr>
        <w:pStyle w:val="PL"/>
        <w:rPr>
          <w:rFonts w:eastAsia="Malgun Gothic"/>
        </w:rPr>
      </w:pPr>
    </w:p>
    <w:p w14:paraId="619009C6" w14:textId="77777777" w:rsidR="00394471" w:rsidRPr="00EE6E73" w:rsidRDefault="00394471" w:rsidP="00EE6E73">
      <w:pPr>
        <w:pStyle w:val="PL"/>
        <w:rPr>
          <w:rFonts w:eastAsia="Malgun Gothic"/>
        </w:rPr>
      </w:pPr>
      <w:proofErr w:type="spellStart"/>
      <w:r w:rsidRPr="00EE6E73">
        <w:rPr>
          <w:rFonts w:eastAsia="Malgun Gothic"/>
        </w:rPr>
        <w:t>FailureReportSCG</w:t>
      </w:r>
      <w:proofErr w:type="spellEnd"/>
      <w:r w:rsidRPr="00EE6E73">
        <w:rPr>
          <w:rFonts w:eastAsia="Malgun Gothic"/>
        </w:rPr>
        <w:t xml:space="preserve">-EUTRA ::=                     </w:t>
      </w:r>
      <w:r w:rsidRPr="00EE6E73">
        <w:t xml:space="preserve">  </w:t>
      </w:r>
      <w:r w:rsidRPr="00EE6E73">
        <w:rPr>
          <w:color w:val="993366"/>
        </w:rPr>
        <w:t>SEQUENCE</w:t>
      </w:r>
      <w:r w:rsidRPr="00EE6E73">
        <w:rPr>
          <w:rFonts w:eastAsia="Malgun Gothic"/>
        </w:rPr>
        <w:t xml:space="preserve"> {</w:t>
      </w:r>
    </w:p>
    <w:p w14:paraId="6DD3E7EA" w14:textId="77777777" w:rsidR="00394471" w:rsidRPr="00EE6E73" w:rsidRDefault="00394471" w:rsidP="00EE6E73">
      <w:pPr>
        <w:pStyle w:val="PL"/>
        <w:rPr>
          <w:rFonts w:eastAsia="Malgun Gothic"/>
        </w:rPr>
      </w:pPr>
      <w:r w:rsidRPr="00EE6E73">
        <w:rPr>
          <w:rFonts w:eastAsia="Malgun Gothic"/>
        </w:rPr>
        <w:t xml:space="preserve">    </w:t>
      </w:r>
      <w:proofErr w:type="spellStart"/>
      <w:r w:rsidRPr="00EE6E73">
        <w:rPr>
          <w:rFonts w:eastAsia="Malgun Gothic"/>
        </w:rPr>
        <w:t>failureType</w:t>
      </w:r>
      <w:proofErr w:type="spellEnd"/>
      <w:r w:rsidRPr="00EE6E73">
        <w:rPr>
          <w:rFonts w:eastAsia="Malgun Gothic"/>
        </w:rPr>
        <w:t xml:space="preserve">                                    </w:t>
      </w:r>
      <w:r w:rsidRPr="00EE6E73">
        <w:t xml:space="preserve">       </w:t>
      </w:r>
      <w:r w:rsidRPr="00EE6E73">
        <w:rPr>
          <w:color w:val="993366"/>
        </w:rPr>
        <w:t>ENUMERATED</w:t>
      </w:r>
      <w:r w:rsidRPr="00EE6E73">
        <w:rPr>
          <w:rFonts w:eastAsia="Malgun Gothic"/>
        </w:rPr>
        <w:t xml:space="preserve"> {</w:t>
      </w:r>
    </w:p>
    <w:p w14:paraId="7574E6ED"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              </w:t>
      </w:r>
      <w:r w:rsidRPr="00EE6E73">
        <w:rPr>
          <w:rFonts w:eastAsia="Malgun Gothic"/>
        </w:rPr>
        <w:t>t31</w:t>
      </w:r>
      <w:r w:rsidRPr="00EE6E73">
        <w:rPr>
          <w:rFonts w:eastAsia="MS Mincho"/>
        </w:rPr>
        <w:t>3</w:t>
      </w:r>
      <w:r w:rsidRPr="00EE6E73">
        <w:rPr>
          <w:rFonts w:eastAsia="Malgun Gothic"/>
        </w:rPr>
        <w:t xml:space="preserve">-Expiry, </w:t>
      </w:r>
      <w:proofErr w:type="spellStart"/>
      <w:r w:rsidRPr="00EE6E73">
        <w:rPr>
          <w:rFonts w:eastAsia="Malgun Gothic"/>
        </w:rPr>
        <w:t>randomAccessProblem,rlc-MaxNumRetx</w:t>
      </w:r>
      <w:proofErr w:type="spellEnd"/>
      <w:r w:rsidRPr="00EE6E73">
        <w:rPr>
          <w:rFonts w:eastAsia="Malgun Gothic"/>
        </w:rPr>
        <w:t>,</w:t>
      </w:r>
    </w:p>
    <w:p w14:paraId="20CC1A18" w14:textId="2FB44E10" w:rsidR="00394471" w:rsidRPr="00EE6E73" w:rsidRDefault="00394471" w:rsidP="00EE6E73">
      <w:pPr>
        <w:pStyle w:val="PL"/>
        <w:rPr>
          <w:rFonts w:eastAsia="Malgun Gothic"/>
        </w:rPr>
      </w:pPr>
      <w:r w:rsidRPr="00EE6E73">
        <w:rPr>
          <w:rFonts w:eastAsia="Malgun Gothic"/>
        </w:rPr>
        <w:t xml:space="preserve">                                                                          </w:t>
      </w:r>
      <w:proofErr w:type="spellStart"/>
      <w:r w:rsidRPr="00EE6E73">
        <w:rPr>
          <w:rFonts w:eastAsia="Malgun Gothic"/>
        </w:rPr>
        <w:t>scg-ChangeFailure</w:t>
      </w:r>
      <w:proofErr w:type="spellEnd"/>
      <w:r w:rsidRPr="00EE6E73">
        <w:rPr>
          <w:rFonts w:eastAsia="Malgun Gothic"/>
        </w:rPr>
        <w:t>,</w:t>
      </w:r>
      <w:r w:rsidR="00836CAD" w:rsidRPr="00EE6E73">
        <w:rPr>
          <w:rFonts w:eastAsia="Malgun Gothic"/>
        </w:rPr>
        <w:t xml:space="preserve"> spare4</w:t>
      </w:r>
      <w:r w:rsidRPr="00EE6E73">
        <w:rPr>
          <w:rFonts w:eastAsia="Malgun Gothic"/>
        </w:rPr>
        <w:t>,</w:t>
      </w:r>
    </w:p>
    <w:p w14:paraId="5111D845" w14:textId="016F4096" w:rsidR="00394471" w:rsidRPr="00EE6E73" w:rsidRDefault="00394471" w:rsidP="00EE6E73">
      <w:pPr>
        <w:pStyle w:val="PL"/>
        <w:rPr>
          <w:rFonts w:eastAsia="Malgun Gothic"/>
        </w:rPr>
      </w:pPr>
      <w:r w:rsidRPr="00EE6E73">
        <w:rPr>
          <w:rFonts w:eastAsia="Malgun Gothic"/>
        </w:rPr>
        <w:t xml:space="preserve">                                                                          </w:t>
      </w:r>
      <w:r w:rsidR="00836CAD" w:rsidRPr="00EE6E73">
        <w:rPr>
          <w:rFonts w:eastAsia="Malgun Gothic"/>
        </w:rPr>
        <w:t>spare3</w:t>
      </w:r>
      <w:r w:rsidRPr="00EE6E73">
        <w:rPr>
          <w:rFonts w:eastAsia="Malgun Gothic"/>
        </w:rPr>
        <w:t xml:space="preserve">, </w:t>
      </w:r>
      <w:r w:rsidR="00836CAD" w:rsidRPr="00EE6E73">
        <w:t>spare2</w:t>
      </w:r>
      <w:r w:rsidRPr="00EE6E73">
        <w:t xml:space="preserve">, </w:t>
      </w:r>
      <w:r w:rsidRPr="00EE6E73">
        <w:rPr>
          <w:rFonts w:eastAsia="Malgun Gothic"/>
        </w:rPr>
        <w:t>spare</w:t>
      </w:r>
      <w:r w:rsidR="00836CAD" w:rsidRPr="00EE6E73">
        <w:rPr>
          <w:rFonts w:eastAsia="Malgun Gothic"/>
        </w:rPr>
        <w:t>1</w:t>
      </w:r>
      <w:r w:rsidRPr="00EE6E73">
        <w:rPr>
          <w:rFonts w:eastAsia="Malgun Gothic"/>
        </w:rPr>
        <w:t>},</w:t>
      </w:r>
    </w:p>
    <w:p w14:paraId="34A2A8D5" w14:textId="77777777" w:rsidR="00394471" w:rsidRPr="00EE6E73" w:rsidRDefault="00394471" w:rsidP="00EE6E73">
      <w:pPr>
        <w:pStyle w:val="PL"/>
        <w:rPr>
          <w:rFonts w:eastAsia="Malgun Gothic"/>
        </w:rPr>
      </w:pPr>
      <w:r w:rsidRPr="00EE6E73">
        <w:rPr>
          <w:rFonts w:eastAsia="Malgun Gothic"/>
        </w:rPr>
        <w:t xml:space="preserve">    </w:t>
      </w:r>
      <w:proofErr w:type="spellStart"/>
      <w:r w:rsidRPr="00EE6E73">
        <w:rPr>
          <w:rFonts w:eastAsia="Malgun Gothic"/>
        </w:rPr>
        <w:t>measResultFreqListMRDC</w:t>
      </w:r>
      <w:proofErr w:type="spellEnd"/>
      <w:r w:rsidRPr="00EE6E73">
        <w:rPr>
          <w:rFonts w:eastAsia="Malgun Gothic"/>
        </w:rPr>
        <w:t xml:space="preserve">                             </w:t>
      </w:r>
      <w:proofErr w:type="spellStart"/>
      <w:r w:rsidRPr="00EE6E73">
        <w:rPr>
          <w:rFonts w:eastAsia="Malgun Gothic"/>
        </w:rPr>
        <w:t>MeasResultFreqListFailMRDC</w:t>
      </w:r>
      <w:proofErr w:type="spellEnd"/>
      <w:r w:rsidRPr="00EE6E73">
        <w:rPr>
          <w:rFonts w:eastAsia="Malgun Gothic"/>
        </w:rPr>
        <w:t xml:space="preserve">                           </w:t>
      </w:r>
      <w:r w:rsidRPr="00EE6E73">
        <w:t xml:space="preserve">                        </w:t>
      </w:r>
      <w:r w:rsidRPr="00EE6E73">
        <w:rPr>
          <w:color w:val="993366"/>
        </w:rPr>
        <w:t>OPTIONAL</w:t>
      </w:r>
      <w:r w:rsidRPr="00EE6E73">
        <w:rPr>
          <w:rFonts w:eastAsia="Malgun Gothic"/>
        </w:rPr>
        <w:t>,</w:t>
      </w:r>
    </w:p>
    <w:p w14:paraId="5F33BE15" w14:textId="77777777" w:rsidR="00394471" w:rsidRPr="00EE6E73" w:rsidRDefault="00394471" w:rsidP="00EE6E73">
      <w:pPr>
        <w:pStyle w:val="PL"/>
        <w:rPr>
          <w:rFonts w:eastAsia="Malgun Gothic"/>
        </w:rPr>
      </w:pPr>
      <w:r w:rsidRPr="00EE6E73">
        <w:rPr>
          <w:rFonts w:eastAsia="Malgun Gothic"/>
        </w:rPr>
        <w:t xml:space="preserve">    </w:t>
      </w:r>
      <w:proofErr w:type="spellStart"/>
      <w:r w:rsidRPr="00EE6E73">
        <w:rPr>
          <w:rFonts w:eastAsia="Malgun Gothic"/>
        </w:rPr>
        <w:t>measResultSCG-FailureMRDC</w:t>
      </w:r>
      <w:proofErr w:type="spellEnd"/>
      <w:r w:rsidRPr="00EE6E73">
        <w:rPr>
          <w:rFonts w:eastAsia="Malgun Gothic"/>
        </w:rPr>
        <w:t xml:space="preserve">                         </w:t>
      </w:r>
      <w:r w:rsidRPr="00EE6E73">
        <w:rPr>
          <w:color w:val="993366"/>
        </w:rPr>
        <w:t>OCTET</w:t>
      </w:r>
      <w:r w:rsidRPr="00EE6E73">
        <w:rPr>
          <w:rFonts w:eastAsia="Malgun Gothic"/>
        </w:rPr>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5F100923" w14:textId="77777777" w:rsidR="00394471" w:rsidRPr="00EE6E73" w:rsidRDefault="00394471" w:rsidP="00EE6E73">
      <w:pPr>
        <w:pStyle w:val="PL"/>
        <w:rPr>
          <w:rFonts w:eastAsia="Malgun Gothic"/>
        </w:rPr>
      </w:pPr>
      <w:r w:rsidRPr="00EE6E73">
        <w:rPr>
          <w:rFonts w:eastAsia="Malgun Gothic"/>
        </w:rPr>
        <w:t xml:space="preserve">    ...,</w:t>
      </w:r>
    </w:p>
    <w:p w14:paraId="053B77EF" w14:textId="77777777" w:rsidR="00394471" w:rsidRPr="00EE6E73" w:rsidRDefault="00394471" w:rsidP="00EE6E73">
      <w:pPr>
        <w:pStyle w:val="PL"/>
        <w:rPr>
          <w:rFonts w:eastAsia="Malgun Gothic"/>
        </w:rPr>
      </w:pPr>
      <w:r w:rsidRPr="00EE6E73">
        <w:rPr>
          <w:rFonts w:eastAsia="Malgun Gothic"/>
        </w:rPr>
        <w:t xml:space="preserve">    [[</w:t>
      </w:r>
    </w:p>
    <w:p w14:paraId="5574B4BC" w14:textId="77777777" w:rsidR="00394471" w:rsidRPr="00EE6E73" w:rsidRDefault="00394471" w:rsidP="00EE6E73">
      <w:pPr>
        <w:pStyle w:val="PL"/>
        <w:rPr>
          <w:rFonts w:eastAsia="Malgun Gothic"/>
        </w:rPr>
      </w:pPr>
      <w:r w:rsidRPr="00EE6E73">
        <w:rPr>
          <w:rFonts w:eastAsia="Malgun Gothic"/>
        </w:rPr>
        <w:t xml:space="preserve">    locationInfo-r16                               </w:t>
      </w:r>
      <w:r w:rsidRPr="00EE6E73">
        <w:t xml:space="preserve">     </w:t>
      </w:r>
      <w:proofErr w:type="spellStart"/>
      <w:r w:rsidRPr="00EE6E73">
        <w:rPr>
          <w:rFonts w:eastAsia="Malgun Gothic"/>
        </w:rPr>
        <w:t>LocationInfo-r16</w:t>
      </w:r>
      <w:proofErr w:type="spellEnd"/>
      <w:r w:rsidRPr="00EE6E73">
        <w:rPr>
          <w:rFonts w:eastAsia="Malgun Gothic"/>
        </w:rPr>
        <w:t xml:space="preserve">    </w:t>
      </w:r>
      <w:r w:rsidRPr="00EE6E73">
        <w:t xml:space="preserve">                                         </w:t>
      </w:r>
      <w:r w:rsidRPr="00EE6E73">
        <w:rPr>
          <w:rFonts w:eastAsia="Malgun Gothic"/>
        </w:rPr>
        <w:t xml:space="preserve">            </w:t>
      </w:r>
      <w:r w:rsidRPr="00EE6E73">
        <w:rPr>
          <w:color w:val="993366"/>
        </w:rPr>
        <w:t>OPTIONAL</w:t>
      </w:r>
    </w:p>
    <w:p w14:paraId="794670E0" w14:textId="77777777" w:rsidR="00394471" w:rsidRPr="00EE6E73" w:rsidRDefault="00394471" w:rsidP="00EE6E73">
      <w:pPr>
        <w:pStyle w:val="PL"/>
        <w:rPr>
          <w:rFonts w:eastAsia="Malgun Gothic"/>
        </w:rPr>
      </w:pPr>
      <w:r w:rsidRPr="00EE6E73">
        <w:rPr>
          <w:rFonts w:eastAsia="Malgun Gothic"/>
        </w:rPr>
        <w:t xml:space="preserve">    ]]</w:t>
      </w:r>
    </w:p>
    <w:p w14:paraId="1E6546C0" w14:textId="77777777" w:rsidR="00394471" w:rsidRPr="00EE6E73" w:rsidRDefault="00394471" w:rsidP="00EE6E73">
      <w:pPr>
        <w:pStyle w:val="PL"/>
        <w:rPr>
          <w:rFonts w:eastAsia="Malgun Gothic"/>
        </w:rPr>
      </w:pPr>
      <w:r w:rsidRPr="00EE6E73">
        <w:rPr>
          <w:rFonts w:eastAsia="Malgun Gothic"/>
        </w:rPr>
        <w:t>}</w:t>
      </w:r>
    </w:p>
    <w:p w14:paraId="2E57F384" w14:textId="77777777" w:rsidR="00394471" w:rsidRPr="00EE6E73" w:rsidRDefault="00394471" w:rsidP="00EE6E73">
      <w:pPr>
        <w:pStyle w:val="PL"/>
        <w:rPr>
          <w:rFonts w:eastAsia="Malgun Gothic"/>
        </w:rPr>
      </w:pPr>
    </w:p>
    <w:p w14:paraId="7F25D887" w14:textId="77777777" w:rsidR="00394471" w:rsidRPr="00EE6E73" w:rsidRDefault="00394471" w:rsidP="00EE6E73">
      <w:pPr>
        <w:pStyle w:val="PL"/>
        <w:rPr>
          <w:rFonts w:eastAsia="Malgun Gothic"/>
        </w:rPr>
      </w:pPr>
      <w:proofErr w:type="spellStart"/>
      <w:r w:rsidRPr="00EE6E73">
        <w:rPr>
          <w:rFonts w:eastAsia="Malgun Gothic"/>
        </w:rPr>
        <w:t>MeasResultFreqListFailMRDC</w:t>
      </w:r>
      <w:proofErr w:type="spellEnd"/>
      <w:r w:rsidRPr="00EE6E73">
        <w:rPr>
          <w:rFonts w:eastAsia="Malgun Gothic"/>
        </w:rPr>
        <w:t xml:space="preserve">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 </w:t>
      </w:r>
      <w:proofErr w:type="spellStart"/>
      <w:r w:rsidRPr="00EE6E73">
        <w:rPr>
          <w:rFonts w:eastAsia="Malgun Gothic"/>
        </w:rPr>
        <w:t>maxFreq</w:t>
      </w:r>
      <w:proofErr w:type="spellEnd"/>
      <w:r w:rsidRPr="00EE6E73">
        <w:rPr>
          <w:rFonts w:eastAsia="Malgun Gothic"/>
        </w:rPr>
        <w:t>))</w:t>
      </w:r>
      <w:r w:rsidRPr="00EE6E73">
        <w:rPr>
          <w:rFonts w:eastAsia="Malgun Gothic"/>
          <w:color w:val="993366"/>
        </w:rPr>
        <w:t xml:space="preserve"> OF</w:t>
      </w:r>
      <w:r w:rsidRPr="00EE6E73">
        <w:rPr>
          <w:rFonts w:eastAsia="Malgun Gothic"/>
        </w:rPr>
        <w:t xml:space="preserve"> MeasResult2EUTRA</w:t>
      </w:r>
    </w:p>
    <w:p w14:paraId="69F0C17B" w14:textId="77777777" w:rsidR="00394471" w:rsidRPr="00EE6E73" w:rsidRDefault="00394471" w:rsidP="00EE6E73">
      <w:pPr>
        <w:pStyle w:val="PL"/>
        <w:rPr>
          <w:rFonts w:eastAsia="Malgun Gothic"/>
        </w:rPr>
      </w:pPr>
    </w:p>
    <w:p w14:paraId="543B7110" w14:textId="77777777" w:rsidR="00394471" w:rsidRPr="00EE6E73" w:rsidRDefault="00394471" w:rsidP="00EE6E73">
      <w:pPr>
        <w:pStyle w:val="PL"/>
        <w:rPr>
          <w:color w:val="808080"/>
        </w:rPr>
      </w:pPr>
      <w:r w:rsidRPr="00EE6E73">
        <w:rPr>
          <w:color w:val="808080"/>
        </w:rPr>
        <w:t>-- TAG-SCGFAILUREINFORMATIONEUTRA-STOP</w:t>
      </w:r>
    </w:p>
    <w:p w14:paraId="076D4370" w14:textId="77777777" w:rsidR="00394471" w:rsidRPr="00EE6E73" w:rsidRDefault="00394471" w:rsidP="00EE6E73">
      <w:pPr>
        <w:pStyle w:val="PL"/>
        <w:rPr>
          <w:color w:val="808080"/>
        </w:rPr>
      </w:pPr>
      <w:r w:rsidRPr="00EE6E73">
        <w:rPr>
          <w:color w:val="808080"/>
        </w:rPr>
        <w:t>-- ASN1STOP</w:t>
      </w:r>
    </w:p>
    <w:p w14:paraId="05C0E440"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EE6E73" w:rsidRDefault="00394471" w:rsidP="00964CC4">
            <w:pPr>
              <w:pStyle w:val="TAH"/>
              <w:rPr>
                <w:rFonts w:eastAsia="Malgun Gothic"/>
                <w:i/>
                <w:lang w:eastAsia="en-GB"/>
              </w:rPr>
            </w:pPr>
            <w:r w:rsidRPr="00EE6E73">
              <w:rPr>
                <w:rFonts w:eastAsia="Malgun Gothic"/>
                <w:i/>
                <w:noProof/>
                <w:lang w:eastAsia="sv-SE"/>
              </w:rPr>
              <w:t>SCGFailureInformationEUTRA</w:t>
            </w:r>
            <w:r w:rsidRPr="00EE6E73">
              <w:rPr>
                <w:rFonts w:eastAsia="Malgun Gothic"/>
                <w:i/>
                <w:iCs/>
                <w:noProof/>
                <w:lang w:eastAsia="en-GB"/>
              </w:rPr>
              <w:t xml:space="preserve"> field descriptions</w:t>
            </w:r>
          </w:p>
        </w:tc>
      </w:tr>
      <w:tr w:rsidR="004112C8" w:rsidRPr="00EE6E73"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EE6E73" w:rsidRDefault="00394471" w:rsidP="00964CC4">
            <w:pPr>
              <w:pStyle w:val="TAL"/>
              <w:rPr>
                <w:rFonts w:eastAsia="Malgun Gothic"/>
                <w:b/>
                <w:i/>
                <w:lang w:eastAsia="sv-SE"/>
              </w:rPr>
            </w:pPr>
            <w:proofErr w:type="spellStart"/>
            <w:r w:rsidRPr="00EE6E73">
              <w:rPr>
                <w:rFonts w:eastAsia="Malgun Gothic"/>
                <w:b/>
                <w:i/>
                <w:lang w:eastAsia="sv-SE"/>
              </w:rPr>
              <w:t>measResultFreqListMRDC</w:t>
            </w:r>
            <w:proofErr w:type="spellEnd"/>
          </w:p>
          <w:p w14:paraId="39366A1E"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proofErr w:type="spellStart"/>
            <w:r w:rsidRPr="00EE6E73">
              <w:rPr>
                <w:rFonts w:eastAsia="Malgun Gothic"/>
                <w:i/>
                <w:lang w:eastAsia="en-GB"/>
              </w:rPr>
              <w:t>measConfig</w:t>
            </w:r>
            <w:proofErr w:type="spellEnd"/>
            <w:r w:rsidRPr="00EE6E73">
              <w:rPr>
                <w:rFonts w:eastAsia="Malgun Gothic"/>
                <w:lang w:eastAsia="en-GB"/>
              </w:rPr>
              <w:t>.</w:t>
            </w:r>
          </w:p>
        </w:tc>
      </w:tr>
      <w:tr w:rsidR="00394471" w:rsidRPr="00EE6E73"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EE6E73" w:rsidRDefault="00394471" w:rsidP="00964CC4">
            <w:pPr>
              <w:pStyle w:val="TAL"/>
              <w:rPr>
                <w:rFonts w:eastAsia="Malgun Gothic"/>
                <w:b/>
                <w:i/>
                <w:lang w:eastAsia="sv-SE"/>
              </w:rPr>
            </w:pPr>
            <w:proofErr w:type="spellStart"/>
            <w:r w:rsidRPr="00EE6E73">
              <w:rPr>
                <w:rFonts w:eastAsia="Malgun Gothic"/>
                <w:b/>
                <w:i/>
                <w:lang w:eastAsia="sv-SE"/>
              </w:rPr>
              <w:t>measResultSCG-FailureMRDC</w:t>
            </w:r>
            <w:proofErr w:type="spellEnd"/>
          </w:p>
          <w:p w14:paraId="7CE17864" w14:textId="77777777" w:rsidR="00394471" w:rsidRPr="00EE6E73" w:rsidRDefault="00394471" w:rsidP="00964CC4">
            <w:pPr>
              <w:pStyle w:val="TAL"/>
              <w:rPr>
                <w:rFonts w:eastAsia="Malgun Gothic"/>
                <w:lang w:eastAsia="sv-SE"/>
              </w:rPr>
            </w:pPr>
            <w:r w:rsidRPr="00EE6E73">
              <w:rPr>
                <w:rFonts w:eastAsia="Malgun Gothic"/>
                <w:bCs/>
                <w:noProof/>
                <w:lang w:eastAsia="en-GB"/>
              </w:rPr>
              <w:t xml:space="preserve">Includes the E-UTRA </w:t>
            </w:r>
            <w:r w:rsidRPr="00EE6E73">
              <w:rPr>
                <w:rFonts w:eastAsia="Malgun Gothic"/>
                <w:bCs/>
                <w:i/>
                <w:noProof/>
                <w:lang w:eastAsia="en-GB"/>
              </w:rPr>
              <w:t>MeasResultSCG-FailureMRDC</w:t>
            </w:r>
            <w:r w:rsidRPr="00EE6E73">
              <w:rPr>
                <w:rFonts w:eastAsia="Malgun Gothic"/>
                <w:bCs/>
                <w:noProof/>
                <w:lang w:eastAsia="en-GB"/>
              </w:rPr>
              <w:t xml:space="preserve"> IE as specified in TS 36.331 [10]. </w:t>
            </w:r>
            <w:r w:rsidRPr="00EE6E73">
              <w:rPr>
                <w:rFonts w:eastAsia="Malgun Gothic"/>
                <w:lang w:eastAsia="sv-SE"/>
              </w:rPr>
              <w:t xml:space="preserve">The field contains available results of measurements on E-UTRA frequencies the UE is configured to measure by the E-UTRA </w:t>
            </w:r>
            <w:proofErr w:type="spellStart"/>
            <w:r w:rsidRPr="00EE6E73">
              <w:rPr>
                <w:rFonts w:eastAsia="Malgun Gothic"/>
                <w:i/>
                <w:lang w:eastAsia="sv-SE"/>
              </w:rPr>
              <w:t>RRCConnectionReconfiguration</w:t>
            </w:r>
            <w:proofErr w:type="spellEnd"/>
            <w:r w:rsidRPr="00EE6E73">
              <w:rPr>
                <w:rFonts w:eastAsia="Malgun Gothic"/>
                <w:lang w:eastAsia="sv-SE"/>
              </w:rPr>
              <w:t xml:space="preserve"> message.</w:t>
            </w:r>
          </w:p>
        </w:tc>
      </w:tr>
    </w:tbl>
    <w:p w14:paraId="24FCE678" w14:textId="77777777" w:rsidR="00394471" w:rsidRPr="00EE6E73" w:rsidRDefault="00394471" w:rsidP="00394471">
      <w:pPr>
        <w:rPr>
          <w:rFonts w:eastAsia="Arial Unicode MS"/>
        </w:rPr>
      </w:pPr>
    </w:p>
    <w:p w14:paraId="15225ABE" w14:textId="77777777" w:rsidR="00394471" w:rsidRPr="00EE6E73" w:rsidRDefault="00394471" w:rsidP="00394471">
      <w:pPr>
        <w:pStyle w:val="Heading4"/>
      </w:pPr>
      <w:bookmarkStart w:id="3425" w:name="_Toc60777122"/>
      <w:bookmarkStart w:id="3426" w:name="_Toc193446037"/>
      <w:bookmarkStart w:id="3427" w:name="_Toc193451842"/>
      <w:bookmarkStart w:id="3428" w:name="_Toc193463112"/>
      <w:bookmarkStart w:id="3429" w:name="_Toc201295399"/>
      <w:bookmarkStart w:id="3430" w:name="MCCQCTEMPBM_00000126"/>
      <w:r w:rsidRPr="00EE6E73">
        <w:t>–</w:t>
      </w:r>
      <w:r w:rsidRPr="00EE6E73">
        <w:tab/>
      </w:r>
      <w:r w:rsidRPr="00EE6E73">
        <w:rPr>
          <w:i/>
          <w:noProof/>
        </w:rPr>
        <w:t>SecurityModeCommand</w:t>
      </w:r>
      <w:bookmarkEnd w:id="3425"/>
      <w:bookmarkEnd w:id="3426"/>
      <w:bookmarkEnd w:id="3427"/>
      <w:bookmarkEnd w:id="3428"/>
      <w:bookmarkEnd w:id="3429"/>
    </w:p>
    <w:bookmarkEnd w:id="3430"/>
    <w:p w14:paraId="61FFF9FF" w14:textId="77777777" w:rsidR="00394471" w:rsidRPr="00EE6E73" w:rsidRDefault="00394471" w:rsidP="00394471">
      <w:r w:rsidRPr="00EE6E73">
        <w:t xml:space="preserve">The </w:t>
      </w:r>
      <w:r w:rsidRPr="00EE6E73">
        <w:rPr>
          <w:i/>
          <w:noProof/>
        </w:rPr>
        <w:t>SecurityModeCommand</w:t>
      </w:r>
      <w:r w:rsidRPr="00EE6E73">
        <w:t xml:space="preserve"> message is used to command the activation of AS security.</w:t>
      </w:r>
    </w:p>
    <w:p w14:paraId="342696B6" w14:textId="77777777" w:rsidR="00394471" w:rsidRPr="00EE6E73" w:rsidRDefault="00394471" w:rsidP="00394471">
      <w:pPr>
        <w:pStyle w:val="B1"/>
      </w:pPr>
      <w:r w:rsidRPr="00EE6E73">
        <w:t>Signalling radio bearer: SRB1</w:t>
      </w:r>
    </w:p>
    <w:p w14:paraId="47708D3F" w14:textId="77777777" w:rsidR="00394471" w:rsidRPr="00EE6E73" w:rsidRDefault="00394471" w:rsidP="00394471">
      <w:pPr>
        <w:pStyle w:val="B1"/>
      </w:pPr>
      <w:r w:rsidRPr="00EE6E73">
        <w:t>RLC-SAP: AM</w:t>
      </w:r>
    </w:p>
    <w:p w14:paraId="43E78E84" w14:textId="77777777" w:rsidR="00394471" w:rsidRPr="00EE6E73" w:rsidRDefault="00394471" w:rsidP="00394471">
      <w:pPr>
        <w:pStyle w:val="B1"/>
      </w:pPr>
      <w:r w:rsidRPr="00EE6E73">
        <w:t>Logical channel: DCCH</w:t>
      </w:r>
    </w:p>
    <w:p w14:paraId="2553359F" w14:textId="77777777" w:rsidR="00394471" w:rsidRPr="00EE6E73" w:rsidRDefault="00394471" w:rsidP="00394471">
      <w:pPr>
        <w:pStyle w:val="B1"/>
      </w:pPr>
      <w:r w:rsidRPr="00EE6E73">
        <w:t>Direction: Network to UE</w:t>
      </w:r>
    </w:p>
    <w:p w14:paraId="043CDC2C" w14:textId="77777777" w:rsidR="00394471" w:rsidRPr="00EE6E73" w:rsidRDefault="00394471" w:rsidP="00394471">
      <w:pPr>
        <w:pStyle w:val="TH"/>
      </w:pPr>
      <w:r w:rsidRPr="00EE6E73">
        <w:rPr>
          <w:i/>
          <w:noProof/>
        </w:rPr>
        <w:t>SecurityModeCommand</w:t>
      </w:r>
      <w:r w:rsidRPr="00EE6E73">
        <w:rPr>
          <w:noProof/>
        </w:rPr>
        <w:t xml:space="preserve"> message</w:t>
      </w:r>
    </w:p>
    <w:p w14:paraId="2DD73B6F" w14:textId="77777777" w:rsidR="00394471" w:rsidRPr="00EE6E73" w:rsidRDefault="00394471" w:rsidP="00EE6E73">
      <w:pPr>
        <w:pStyle w:val="PL"/>
        <w:rPr>
          <w:color w:val="808080"/>
        </w:rPr>
      </w:pPr>
      <w:r w:rsidRPr="00EE6E73">
        <w:rPr>
          <w:color w:val="808080"/>
        </w:rPr>
        <w:t>-- ASN1START</w:t>
      </w:r>
    </w:p>
    <w:p w14:paraId="350FD4B0" w14:textId="77777777" w:rsidR="00394471" w:rsidRPr="00EE6E73" w:rsidRDefault="00394471" w:rsidP="00EE6E73">
      <w:pPr>
        <w:pStyle w:val="PL"/>
        <w:rPr>
          <w:color w:val="808080"/>
        </w:rPr>
      </w:pPr>
      <w:r w:rsidRPr="00EE6E73">
        <w:rPr>
          <w:color w:val="808080"/>
        </w:rPr>
        <w:t>-- TAG-SECURITYMODECOMMAND-START</w:t>
      </w:r>
    </w:p>
    <w:p w14:paraId="3B5F22BA" w14:textId="77777777" w:rsidR="00394471" w:rsidRPr="00EE6E73" w:rsidRDefault="00394471" w:rsidP="00EE6E73">
      <w:pPr>
        <w:pStyle w:val="PL"/>
      </w:pPr>
    </w:p>
    <w:p w14:paraId="4BC41BA7" w14:textId="77777777" w:rsidR="00394471" w:rsidRPr="00EE6E73" w:rsidRDefault="00394471" w:rsidP="00EE6E73">
      <w:pPr>
        <w:pStyle w:val="PL"/>
      </w:pPr>
      <w:proofErr w:type="spellStart"/>
      <w:r w:rsidRPr="00EE6E73">
        <w:t>SecurityModeCommand</w:t>
      </w:r>
      <w:proofErr w:type="spellEnd"/>
      <w:r w:rsidRPr="00EE6E73">
        <w:t xml:space="preserve"> ::=             </w:t>
      </w:r>
      <w:r w:rsidRPr="00EE6E73">
        <w:rPr>
          <w:color w:val="993366"/>
        </w:rPr>
        <w:t>SEQUENCE</w:t>
      </w:r>
      <w:r w:rsidRPr="00EE6E73">
        <w:t xml:space="preserve"> {</w:t>
      </w:r>
    </w:p>
    <w:p w14:paraId="3D65A697"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7FB4CF49"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6811AF4" w14:textId="77777777" w:rsidR="00394471" w:rsidRPr="00EE6E73" w:rsidRDefault="00394471" w:rsidP="00EE6E73">
      <w:pPr>
        <w:pStyle w:val="PL"/>
      </w:pPr>
      <w:r w:rsidRPr="00EE6E73">
        <w:t xml:space="preserve">        </w:t>
      </w:r>
      <w:proofErr w:type="spellStart"/>
      <w:r w:rsidRPr="00EE6E73">
        <w:t>securityModeCommand</w:t>
      </w:r>
      <w:proofErr w:type="spellEnd"/>
      <w:r w:rsidRPr="00EE6E73">
        <w:t xml:space="preserve">                 </w:t>
      </w:r>
      <w:proofErr w:type="spellStart"/>
      <w:r w:rsidRPr="00EE6E73">
        <w:t>SecurityModeCommand</w:t>
      </w:r>
      <w:proofErr w:type="spellEnd"/>
      <w:r w:rsidRPr="00EE6E73">
        <w:t>-IEs,</w:t>
      </w:r>
    </w:p>
    <w:p w14:paraId="31F3F129"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767788A9" w14:textId="77777777" w:rsidR="00394471" w:rsidRPr="00EE6E73" w:rsidRDefault="00394471" w:rsidP="00EE6E73">
      <w:pPr>
        <w:pStyle w:val="PL"/>
      </w:pPr>
      <w:r w:rsidRPr="00EE6E73">
        <w:t xml:space="preserve">    }</w:t>
      </w:r>
    </w:p>
    <w:p w14:paraId="62C2A245" w14:textId="77777777" w:rsidR="00394471" w:rsidRPr="00EE6E73" w:rsidRDefault="00394471" w:rsidP="00EE6E73">
      <w:pPr>
        <w:pStyle w:val="PL"/>
      </w:pPr>
      <w:r w:rsidRPr="00EE6E73">
        <w:t>}</w:t>
      </w:r>
    </w:p>
    <w:p w14:paraId="5FD81A0A" w14:textId="77777777" w:rsidR="00394471" w:rsidRPr="00EE6E73" w:rsidRDefault="00394471" w:rsidP="00EE6E73">
      <w:pPr>
        <w:pStyle w:val="PL"/>
      </w:pPr>
    </w:p>
    <w:p w14:paraId="006BDDD5" w14:textId="77777777" w:rsidR="00394471" w:rsidRPr="00EE6E73" w:rsidRDefault="00394471" w:rsidP="00EE6E73">
      <w:pPr>
        <w:pStyle w:val="PL"/>
      </w:pPr>
      <w:proofErr w:type="spellStart"/>
      <w:r w:rsidRPr="00EE6E73">
        <w:t>SecurityModeCommand</w:t>
      </w:r>
      <w:proofErr w:type="spellEnd"/>
      <w:r w:rsidRPr="00EE6E73">
        <w:t xml:space="preserve">-IEs ::=         </w:t>
      </w:r>
      <w:r w:rsidRPr="00EE6E73">
        <w:rPr>
          <w:color w:val="993366"/>
        </w:rPr>
        <w:t>SEQUENCE</w:t>
      </w:r>
      <w:r w:rsidRPr="00EE6E73">
        <w:t xml:space="preserve"> {</w:t>
      </w:r>
    </w:p>
    <w:p w14:paraId="4529F2F2" w14:textId="77777777" w:rsidR="00394471" w:rsidRPr="00EE6E73" w:rsidRDefault="00394471" w:rsidP="00EE6E73">
      <w:pPr>
        <w:pStyle w:val="PL"/>
      </w:pPr>
      <w:r w:rsidRPr="00EE6E73">
        <w:t xml:space="preserve">    </w:t>
      </w:r>
      <w:proofErr w:type="spellStart"/>
      <w:r w:rsidRPr="00EE6E73">
        <w:t>securityConfigSMC</w:t>
      </w:r>
      <w:proofErr w:type="spellEnd"/>
      <w:r w:rsidRPr="00EE6E73">
        <w:t xml:space="preserve">                   </w:t>
      </w:r>
      <w:proofErr w:type="spellStart"/>
      <w:r w:rsidRPr="00EE6E73">
        <w:t>SecurityConfigSMC</w:t>
      </w:r>
      <w:proofErr w:type="spellEnd"/>
      <w:r w:rsidRPr="00EE6E73">
        <w:t>,</w:t>
      </w:r>
    </w:p>
    <w:p w14:paraId="7559FB17" w14:textId="77777777" w:rsidR="00394471" w:rsidRPr="00EE6E73" w:rsidRDefault="00394471" w:rsidP="00EE6E73">
      <w:pPr>
        <w:pStyle w:val="PL"/>
      </w:pPr>
    </w:p>
    <w:p w14:paraId="18028A1C"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790540"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r w:rsidRPr="00EE6E73">
        <w:rPr>
          <w:color w:val="993366"/>
        </w:rPr>
        <w:t>OPTIONAL</w:t>
      </w:r>
    </w:p>
    <w:p w14:paraId="21CB411E" w14:textId="77777777" w:rsidR="00394471" w:rsidRPr="00EE6E73" w:rsidRDefault="00394471" w:rsidP="00EE6E73">
      <w:pPr>
        <w:pStyle w:val="PL"/>
      </w:pPr>
      <w:r w:rsidRPr="00EE6E73">
        <w:t>}</w:t>
      </w:r>
    </w:p>
    <w:p w14:paraId="0D8DDFB6" w14:textId="77777777" w:rsidR="00394471" w:rsidRPr="00EE6E73" w:rsidRDefault="00394471" w:rsidP="00EE6E73">
      <w:pPr>
        <w:pStyle w:val="PL"/>
      </w:pPr>
    </w:p>
    <w:p w14:paraId="16CC0B5B" w14:textId="77777777" w:rsidR="00394471" w:rsidRPr="00EE6E73" w:rsidRDefault="00394471" w:rsidP="00EE6E73">
      <w:pPr>
        <w:pStyle w:val="PL"/>
      </w:pPr>
      <w:proofErr w:type="spellStart"/>
      <w:r w:rsidRPr="00EE6E73">
        <w:t>SecurityConfigSMC</w:t>
      </w:r>
      <w:proofErr w:type="spellEnd"/>
      <w:r w:rsidRPr="00EE6E73">
        <w:t xml:space="preserve"> ::=               </w:t>
      </w:r>
      <w:r w:rsidRPr="00EE6E73">
        <w:rPr>
          <w:color w:val="993366"/>
        </w:rPr>
        <w:t>SEQUENCE</w:t>
      </w:r>
      <w:r w:rsidRPr="00EE6E73">
        <w:t xml:space="preserve"> {</w:t>
      </w:r>
    </w:p>
    <w:p w14:paraId="2CDC6B6A" w14:textId="77777777" w:rsidR="00394471" w:rsidRPr="00EE6E73" w:rsidRDefault="00394471" w:rsidP="00EE6E73">
      <w:pPr>
        <w:pStyle w:val="PL"/>
      </w:pPr>
      <w:r w:rsidRPr="00EE6E73">
        <w:t xml:space="preserve">    </w:t>
      </w:r>
      <w:proofErr w:type="spellStart"/>
      <w:r w:rsidRPr="00EE6E73">
        <w:t>securityAlgorithmConfig</w:t>
      </w:r>
      <w:proofErr w:type="spellEnd"/>
      <w:r w:rsidRPr="00EE6E73">
        <w:t xml:space="preserve">             </w:t>
      </w:r>
      <w:proofErr w:type="spellStart"/>
      <w:r w:rsidRPr="00EE6E73">
        <w:t>SecurityAlgorithmConfig</w:t>
      </w:r>
      <w:proofErr w:type="spellEnd"/>
      <w:r w:rsidRPr="00EE6E73">
        <w:t>,</w:t>
      </w:r>
    </w:p>
    <w:p w14:paraId="1F1194AE" w14:textId="77777777" w:rsidR="00394471" w:rsidRPr="00EE6E73" w:rsidRDefault="00394471" w:rsidP="00EE6E73">
      <w:pPr>
        <w:pStyle w:val="PL"/>
      </w:pPr>
      <w:r w:rsidRPr="00EE6E73">
        <w:t xml:space="preserve">    ...</w:t>
      </w:r>
    </w:p>
    <w:p w14:paraId="0081A285" w14:textId="77777777" w:rsidR="00394471" w:rsidRPr="00EE6E73" w:rsidRDefault="00394471" w:rsidP="00EE6E73">
      <w:pPr>
        <w:pStyle w:val="PL"/>
      </w:pPr>
      <w:r w:rsidRPr="00EE6E73">
        <w:t>}</w:t>
      </w:r>
    </w:p>
    <w:p w14:paraId="08446A7D" w14:textId="77777777" w:rsidR="00394471" w:rsidRPr="00EE6E73" w:rsidRDefault="00394471" w:rsidP="00EE6E73">
      <w:pPr>
        <w:pStyle w:val="PL"/>
      </w:pPr>
    </w:p>
    <w:p w14:paraId="43B5EA4B" w14:textId="77777777" w:rsidR="00394471" w:rsidRPr="00EE6E73" w:rsidRDefault="00394471" w:rsidP="00EE6E73">
      <w:pPr>
        <w:pStyle w:val="PL"/>
        <w:rPr>
          <w:color w:val="808080"/>
        </w:rPr>
      </w:pPr>
      <w:r w:rsidRPr="00EE6E73">
        <w:rPr>
          <w:color w:val="808080"/>
        </w:rPr>
        <w:t>-- TAG-SECURITYMODECOMMAND-STOP</w:t>
      </w:r>
    </w:p>
    <w:p w14:paraId="34EA1D05" w14:textId="77777777" w:rsidR="00394471" w:rsidRPr="00EE6E73" w:rsidRDefault="00394471" w:rsidP="00EE6E73">
      <w:pPr>
        <w:pStyle w:val="PL"/>
        <w:rPr>
          <w:color w:val="808080"/>
        </w:rPr>
      </w:pPr>
      <w:r w:rsidRPr="00EE6E73">
        <w:rPr>
          <w:color w:val="808080"/>
        </w:rPr>
        <w:t>-- ASN1STOP</w:t>
      </w:r>
    </w:p>
    <w:p w14:paraId="14681BD7" w14:textId="77777777" w:rsidR="00394471" w:rsidRPr="00EE6E73" w:rsidRDefault="00394471" w:rsidP="00394471"/>
    <w:p w14:paraId="7900C478" w14:textId="77777777" w:rsidR="00394471" w:rsidRPr="00EE6E73" w:rsidRDefault="00394471" w:rsidP="00394471">
      <w:pPr>
        <w:pStyle w:val="Heading4"/>
      </w:pPr>
      <w:bookmarkStart w:id="3431" w:name="_Toc60777123"/>
      <w:bookmarkStart w:id="3432" w:name="_Toc193446038"/>
      <w:bookmarkStart w:id="3433" w:name="_Toc193451843"/>
      <w:bookmarkStart w:id="3434" w:name="_Toc193463113"/>
      <w:bookmarkStart w:id="3435" w:name="_Toc201295400"/>
      <w:bookmarkStart w:id="3436" w:name="MCCQCTEMPBM_00000127"/>
      <w:r w:rsidRPr="00EE6E73">
        <w:t>–</w:t>
      </w:r>
      <w:r w:rsidRPr="00EE6E73">
        <w:tab/>
      </w:r>
      <w:r w:rsidRPr="00EE6E73">
        <w:rPr>
          <w:i/>
          <w:noProof/>
        </w:rPr>
        <w:t>SecurityModeComplete</w:t>
      </w:r>
      <w:bookmarkEnd w:id="3431"/>
      <w:bookmarkEnd w:id="3432"/>
      <w:bookmarkEnd w:id="3433"/>
      <w:bookmarkEnd w:id="3434"/>
      <w:bookmarkEnd w:id="3435"/>
    </w:p>
    <w:bookmarkEnd w:id="3436"/>
    <w:p w14:paraId="2D7E26BB" w14:textId="77777777" w:rsidR="00394471" w:rsidRPr="00EE6E73" w:rsidRDefault="00394471" w:rsidP="00394471">
      <w:r w:rsidRPr="00EE6E73">
        <w:t xml:space="preserve">The </w:t>
      </w:r>
      <w:r w:rsidRPr="00EE6E73">
        <w:rPr>
          <w:i/>
          <w:noProof/>
        </w:rPr>
        <w:t>SecurityModeComplete</w:t>
      </w:r>
      <w:r w:rsidRPr="00EE6E73">
        <w:t xml:space="preserve"> message is used to confirm the successful completion of a security mode command.</w:t>
      </w:r>
    </w:p>
    <w:p w14:paraId="5BA0A694" w14:textId="77777777" w:rsidR="00394471" w:rsidRPr="00EE6E73" w:rsidRDefault="00394471" w:rsidP="00394471">
      <w:pPr>
        <w:pStyle w:val="B1"/>
      </w:pPr>
      <w:r w:rsidRPr="00EE6E73">
        <w:t>Signalling radio bearer: SRB1</w:t>
      </w:r>
    </w:p>
    <w:p w14:paraId="3D236304" w14:textId="77777777" w:rsidR="00394471" w:rsidRPr="00EE6E73" w:rsidRDefault="00394471" w:rsidP="00394471">
      <w:pPr>
        <w:pStyle w:val="B1"/>
      </w:pPr>
      <w:r w:rsidRPr="00EE6E73">
        <w:t>RLC-SAP: AM</w:t>
      </w:r>
    </w:p>
    <w:p w14:paraId="119A75D6" w14:textId="77777777" w:rsidR="00394471" w:rsidRPr="00EE6E73" w:rsidRDefault="00394471" w:rsidP="00394471">
      <w:pPr>
        <w:pStyle w:val="B1"/>
      </w:pPr>
      <w:r w:rsidRPr="00EE6E73">
        <w:t>Logical channel: DCCH</w:t>
      </w:r>
    </w:p>
    <w:p w14:paraId="6DA73D00" w14:textId="77777777" w:rsidR="00394471" w:rsidRPr="00EE6E73" w:rsidRDefault="00394471" w:rsidP="00394471">
      <w:pPr>
        <w:pStyle w:val="B1"/>
      </w:pPr>
      <w:r w:rsidRPr="00EE6E73">
        <w:t>Direction: UE to Network</w:t>
      </w:r>
    </w:p>
    <w:p w14:paraId="43DC13EC" w14:textId="77777777" w:rsidR="00394471" w:rsidRPr="00EE6E73" w:rsidRDefault="00394471" w:rsidP="00394471">
      <w:pPr>
        <w:pStyle w:val="TH"/>
      </w:pPr>
      <w:r w:rsidRPr="00EE6E73">
        <w:rPr>
          <w:i/>
          <w:noProof/>
        </w:rPr>
        <w:t>SecurityModeComplete</w:t>
      </w:r>
      <w:r w:rsidRPr="00EE6E73">
        <w:rPr>
          <w:noProof/>
        </w:rPr>
        <w:t xml:space="preserve"> message</w:t>
      </w:r>
    </w:p>
    <w:p w14:paraId="6CF5265D" w14:textId="77777777" w:rsidR="00394471" w:rsidRPr="00EE6E73" w:rsidRDefault="00394471" w:rsidP="00EE6E73">
      <w:pPr>
        <w:pStyle w:val="PL"/>
        <w:rPr>
          <w:color w:val="808080"/>
        </w:rPr>
      </w:pPr>
      <w:r w:rsidRPr="00EE6E73">
        <w:rPr>
          <w:color w:val="808080"/>
        </w:rPr>
        <w:t>-- ASN1START</w:t>
      </w:r>
    </w:p>
    <w:p w14:paraId="13CDB1A1" w14:textId="77777777" w:rsidR="00394471" w:rsidRPr="00EE6E73" w:rsidRDefault="00394471" w:rsidP="00EE6E73">
      <w:pPr>
        <w:pStyle w:val="PL"/>
        <w:rPr>
          <w:color w:val="808080"/>
        </w:rPr>
      </w:pPr>
      <w:r w:rsidRPr="00EE6E73">
        <w:rPr>
          <w:color w:val="808080"/>
        </w:rPr>
        <w:t>-- TAG-SECURITYMODECOMPLETE-START</w:t>
      </w:r>
    </w:p>
    <w:p w14:paraId="55241A12" w14:textId="77777777" w:rsidR="00394471" w:rsidRPr="00EE6E73" w:rsidRDefault="00394471" w:rsidP="00EE6E73">
      <w:pPr>
        <w:pStyle w:val="PL"/>
      </w:pPr>
    </w:p>
    <w:p w14:paraId="6509014C" w14:textId="77777777" w:rsidR="00394471" w:rsidRPr="00EE6E73" w:rsidRDefault="00394471" w:rsidP="00EE6E73">
      <w:pPr>
        <w:pStyle w:val="PL"/>
      </w:pPr>
      <w:proofErr w:type="spellStart"/>
      <w:r w:rsidRPr="00EE6E73">
        <w:t>SecurityModeComplete</w:t>
      </w:r>
      <w:proofErr w:type="spellEnd"/>
      <w:r w:rsidRPr="00EE6E73">
        <w:t xml:space="preserve"> ::=            </w:t>
      </w:r>
      <w:r w:rsidRPr="00EE6E73">
        <w:rPr>
          <w:color w:val="993366"/>
        </w:rPr>
        <w:t>SEQUENCE</w:t>
      </w:r>
      <w:r w:rsidRPr="00EE6E73">
        <w:t xml:space="preserve"> {</w:t>
      </w:r>
    </w:p>
    <w:p w14:paraId="2583BBDE"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49CB05C5"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0CA93368" w14:textId="77777777" w:rsidR="00394471" w:rsidRPr="00EE6E73" w:rsidRDefault="00394471" w:rsidP="00EE6E73">
      <w:pPr>
        <w:pStyle w:val="PL"/>
      </w:pPr>
      <w:r w:rsidRPr="00EE6E73">
        <w:t xml:space="preserve">        </w:t>
      </w:r>
      <w:proofErr w:type="spellStart"/>
      <w:r w:rsidRPr="00EE6E73">
        <w:t>securityModeComplete</w:t>
      </w:r>
      <w:proofErr w:type="spellEnd"/>
      <w:r w:rsidRPr="00EE6E73">
        <w:t xml:space="preserve">                </w:t>
      </w:r>
      <w:proofErr w:type="spellStart"/>
      <w:r w:rsidRPr="00EE6E73">
        <w:t>SecurityModeComplete</w:t>
      </w:r>
      <w:proofErr w:type="spellEnd"/>
      <w:r w:rsidRPr="00EE6E73">
        <w:t>-IEs,</w:t>
      </w:r>
    </w:p>
    <w:p w14:paraId="5225D247"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1000E229" w14:textId="77777777" w:rsidR="00394471" w:rsidRPr="00EE6E73" w:rsidRDefault="00394471" w:rsidP="00EE6E73">
      <w:pPr>
        <w:pStyle w:val="PL"/>
      </w:pPr>
      <w:r w:rsidRPr="00EE6E73">
        <w:t xml:space="preserve">    }</w:t>
      </w:r>
    </w:p>
    <w:p w14:paraId="0CF0F5BF" w14:textId="77777777" w:rsidR="00394471" w:rsidRPr="00EE6E73" w:rsidRDefault="00394471" w:rsidP="00EE6E73">
      <w:pPr>
        <w:pStyle w:val="PL"/>
      </w:pPr>
      <w:r w:rsidRPr="00EE6E73">
        <w:t>}</w:t>
      </w:r>
    </w:p>
    <w:p w14:paraId="1310525E" w14:textId="77777777" w:rsidR="00394471" w:rsidRPr="00EE6E73" w:rsidRDefault="00394471" w:rsidP="00EE6E73">
      <w:pPr>
        <w:pStyle w:val="PL"/>
      </w:pPr>
    </w:p>
    <w:p w14:paraId="7434998A" w14:textId="77777777" w:rsidR="00394471" w:rsidRPr="00EE6E73" w:rsidRDefault="00394471" w:rsidP="00EE6E73">
      <w:pPr>
        <w:pStyle w:val="PL"/>
      </w:pPr>
      <w:proofErr w:type="spellStart"/>
      <w:r w:rsidRPr="00EE6E73">
        <w:lastRenderedPageBreak/>
        <w:t>SecurityModeComplete</w:t>
      </w:r>
      <w:proofErr w:type="spellEnd"/>
      <w:r w:rsidRPr="00EE6E73">
        <w:t xml:space="preserve">-IEs ::=        </w:t>
      </w:r>
      <w:r w:rsidRPr="00EE6E73">
        <w:rPr>
          <w:color w:val="993366"/>
        </w:rPr>
        <w:t>SEQUENCE</w:t>
      </w:r>
      <w:r w:rsidRPr="00EE6E73">
        <w:t xml:space="preserve"> {</w:t>
      </w:r>
    </w:p>
    <w:p w14:paraId="20F34895"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3442F0"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r w:rsidRPr="00EE6E73">
        <w:rPr>
          <w:color w:val="993366"/>
        </w:rPr>
        <w:t>OPTIONAL</w:t>
      </w:r>
    </w:p>
    <w:p w14:paraId="5FF8BD9D" w14:textId="77777777" w:rsidR="00394471" w:rsidRPr="00EE6E73" w:rsidRDefault="00394471" w:rsidP="00EE6E73">
      <w:pPr>
        <w:pStyle w:val="PL"/>
      </w:pPr>
      <w:r w:rsidRPr="00EE6E73">
        <w:t>}</w:t>
      </w:r>
    </w:p>
    <w:p w14:paraId="648F145D" w14:textId="77777777" w:rsidR="00394471" w:rsidRPr="00EE6E73" w:rsidRDefault="00394471" w:rsidP="00EE6E73">
      <w:pPr>
        <w:pStyle w:val="PL"/>
      </w:pPr>
    </w:p>
    <w:p w14:paraId="600D15F1" w14:textId="77777777" w:rsidR="00394471" w:rsidRPr="00EE6E73" w:rsidRDefault="00394471" w:rsidP="00EE6E73">
      <w:pPr>
        <w:pStyle w:val="PL"/>
        <w:rPr>
          <w:color w:val="808080"/>
        </w:rPr>
      </w:pPr>
      <w:r w:rsidRPr="00EE6E73">
        <w:rPr>
          <w:color w:val="808080"/>
        </w:rPr>
        <w:t>-- TAG-SECURITYMODECOMPLETE-STOP</w:t>
      </w:r>
    </w:p>
    <w:p w14:paraId="710F9670" w14:textId="77777777" w:rsidR="00394471" w:rsidRPr="00EE6E73" w:rsidRDefault="00394471" w:rsidP="00EE6E73">
      <w:pPr>
        <w:pStyle w:val="PL"/>
        <w:rPr>
          <w:color w:val="808080"/>
        </w:rPr>
      </w:pPr>
      <w:r w:rsidRPr="00EE6E73">
        <w:rPr>
          <w:color w:val="808080"/>
        </w:rPr>
        <w:t>-- ASN1STOP</w:t>
      </w:r>
    </w:p>
    <w:p w14:paraId="7E0B495C" w14:textId="77777777" w:rsidR="00394471" w:rsidRPr="00EE6E73" w:rsidRDefault="00394471" w:rsidP="00394471"/>
    <w:p w14:paraId="120A463C" w14:textId="77777777" w:rsidR="00394471" w:rsidRPr="00EE6E73" w:rsidRDefault="00394471" w:rsidP="00394471">
      <w:pPr>
        <w:pStyle w:val="Heading4"/>
      </w:pPr>
      <w:bookmarkStart w:id="3437" w:name="_Toc60777124"/>
      <w:bookmarkStart w:id="3438" w:name="_Toc193446039"/>
      <w:bookmarkStart w:id="3439" w:name="_Toc193451844"/>
      <w:bookmarkStart w:id="3440" w:name="_Toc193463114"/>
      <w:bookmarkStart w:id="3441" w:name="_Toc201295401"/>
      <w:bookmarkStart w:id="3442" w:name="MCCQCTEMPBM_00000128"/>
      <w:r w:rsidRPr="00EE6E73">
        <w:t>–</w:t>
      </w:r>
      <w:r w:rsidRPr="00EE6E73">
        <w:tab/>
      </w:r>
      <w:r w:rsidRPr="00EE6E73">
        <w:rPr>
          <w:i/>
          <w:noProof/>
        </w:rPr>
        <w:t>SecurityModeFailure</w:t>
      </w:r>
      <w:bookmarkEnd w:id="3437"/>
      <w:bookmarkEnd w:id="3438"/>
      <w:bookmarkEnd w:id="3439"/>
      <w:bookmarkEnd w:id="3440"/>
      <w:bookmarkEnd w:id="3441"/>
    </w:p>
    <w:bookmarkEnd w:id="3442"/>
    <w:p w14:paraId="2F35305C" w14:textId="77777777" w:rsidR="00394471" w:rsidRPr="00EE6E73" w:rsidRDefault="00394471" w:rsidP="00394471">
      <w:r w:rsidRPr="00EE6E73">
        <w:t xml:space="preserve">The </w:t>
      </w:r>
      <w:r w:rsidRPr="00EE6E73">
        <w:rPr>
          <w:i/>
          <w:noProof/>
        </w:rPr>
        <w:t>SecurityModeFailure</w:t>
      </w:r>
      <w:r w:rsidRPr="00EE6E73">
        <w:t xml:space="preserve"> message is used to indicate an unsuccessful completion of a security mode command.</w:t>
      </w:r>
    </w:p>
    <w:p w14:paraId="268CF49E" w14:textId="77777777" w:rsidR="00394471" w:rsidRPr="00EE6E73" w:rsidRDefault="00394471" w:rsidP="00394471">
      <w:pPr>
        <w:pStyle w:val="B1"/>
      </w:pPr>
      <w:r w:rsidRPr="00EE6E73">
        <w:t>Signalling radio bearer: SRB1</w:t>
      </w:r>
    </w:p>
    <w:p w14:paraId="089117E9" w14:textId="77777777" w:rsidR="00394471" w:rsidRPr="00EE6E73" w:rsidRDefault="00394471" w:rsidP="00394471">
      <w:pPr>
        <w:pStyle w:val="B1"/>
      </w:pPr>
      <w:r w:rsidRPr="00EE6E73">
        <w:t>RLC-SAP: AM</w:t>
      </w:r>
    </w:p>
    <w:p w14:paraId="414EF633" w14:textId="77777777" w:rsidR="00394471" w:rsidRPr="00EE6E73" w:rsidRDefault="00394471" w:rsidP="00394471">
      <w:pPr>
        <w:pStyle w:val="B1"/>
      </w:pPr>
      <w:r w:rsidRPr="00EE6E73">
        <w:t>Logical channel: DCCH</w:t>
      </w:r>
    </w:p>
    <w:p w14:paraId="0D47D0FB" w14:textId="77777777" w:rsidR="00394471" w:rsidRPr="00EE6E73" w:rsidRDefault="00394471" w:rsidP="00394471">
      <w:pPr>
        <w:pStyle w:val="B1"/>
      </w:pPr>
      <w:r w:rsidRPr="00EE6E73">
        <w:t>Direction: UE to Network</w:t>
      </w:r>
    </w:p>
    <w:p w14:paraId="1728E77B" w14:textId="77777777" w:rsidR="00394471" w:rsidRPr="00EE6E73" w:rsidRDefault="00394471" w:rsidP="00394471">
      <w:pPr>
        <w:pStyle w:val="TH"/>
      </w:pPr>
      <w:r w:rsidRPr="00EE6E73">
        <w:rPr>
          <w:i/>
          <w:noProof/>
        </w:rPr>
        <w:t>SecurityModeFailure</w:t>
      </w:r>
      <w:r w:rsidRPr="00EE6E73">
        <w:rPr>
          <w:noProof/>
        </w:rPr>
        <w:t xml:space="preserve"> message</w:t>
      </w:r>
    </w:p>
    <w:p w14:paraId="1745194D" w14:textId="77777777" w:rsidR="00394471" w:rsidRPr="00EE6E73" w:rsidRDefault="00394471" w:rsidP="00EE6E73">
      <w:pPr>
        <w:pStyle w:val="PL"/>
        <w:rPr>
          <w:color w:val="808080"/>
        </w:rPr>
      </w:pPr>
      <w:r w:rsidRPr="00EE6E73">
        <w:rPr>
          <w:color w:val="808080"/>
        </w:rPr>
        <w:t>-- ASN1START</w:t>
      </w:r>
    </w:p>
    <w:p w14:paraId="50E85A9D" w14:textId="77777777" w:rsidR="00394471" w:rsidRPr="00EE6E73" w:rsidRDefault="00394471" w:rsidP="00EE6E73">
      <w:pPr>
        <w:pStyle w:val="PL"/>
        <w:rPr>
          <w:color w:val="808080"/>
        </w:rPr>
      </w:pPr>
      <w:r w:rsidRPr="00EE6E73">
        <w:rPr>
          <w:color w:val="808080"/>
        </w:rPr>
        <w:t>-- TAG-SECURITYMODEFAILURE-START</w:t>
      </w:r>
    </w:p>
    <w:p w14:paraId="7CE92959" w14:textId="77777777" w:rsidR="00394471" w:rsidRPr="00EE6E73" w:rsidRDefault="00394471" w:rsidP="00EE6E73">
      <w:pPr>
        <w:pStyle w:val="PL"/>
      </w:pPr>
    </w:p>
    <w:p w14:paraId="17E44640" w14:textId="77777777" w:rsidR="00394471" w:rsidRPr="00EE6E73" w:rsidRDefault="00394471" w:rsidP="00EE6E73">
      <w:pPr>
        <w:pStyle w:val="PL"/>
      </w:pPr>
      <w:proofErr w:type="spellStart"/>
      <w:r w:rsidRPr="00EE6E73">
        <w:t>SecurityModeFailure</w:t>
      </w:r>
      <w:proofErr w:type="spellEnd"/>
      <w:r w:rsidRPr="00EE6E73">
        <w:t xml:space="preserve"> ::=             </w:t>
      </w:r>
      <w:r w:rsidRPr="00EE6E73">
        <w:rPr>
          <w:color w:val="993366"/>
        </w:rPr>
        <w:t>SEQUENCE</w:t>
      </w:r>
      <w:r w:rsidRPr="00EE6E73">
        <w:t xml:space="preserve"> {</w:t>
      </w:r>
    </w:p>
    <w:p w14:paraId="2B67D619"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498D568C"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4E3E0E0D" w14:textId="77777777" w:rsidR="00394471" w:rsidRPr="00EE6E73" w:rsidRDefault="00394471" w:rsidP="00EE6E73">
      <w:pPr>
        <w:pStyle w:val="PL"/>
      </w:pPr>
      <w:r w:rsidRPr="00EE6E73">
        <w:t xml:space="preserve">        </w:t>
      </w:r>
      <w:proofErr w:type="spellStart"/>
      <w:r w:rsidRPr="00EE6E73">
        <w:t>securityModeFailure</w:t>
      </w:r>
      <w:proofErr w:type="spellEnd"/>
      <w:r w:rsidRPr="00EE6E73">
        <w:t xml:space="preserve">                 </w:t>
      </w:r>
      <w:proofErr w:type="spellStart"/>
      <w:r w:rsidRPr="00EE6E73">
        <w:t>SecurityModeFailure</w:t>
      </w:r>
      <w:proofErr w:type="spellEnd"/>
      <w:r w:rsidRPr="00EE6E73">
        <w:t>-IEs,</w:t>
      </w:r>
    </w:p>
    <w:p w14:paraId="3DADF6B8"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55DEBD32" w14:textId="77777777" w:rsidR="00394471" w:rsidRPr="00EE6E73" w:rsidRDefault="00394471" w:rsidP="00EE6E73">
      <w:pPr>
        <w:pStyle w:val="PL"/>
      </w:pPr>
      <w:r w:rsidRPr="00EE6E73">
        <w:t xml:space="preserve">    }</w:t>
      </w:r>
    </w:p>
    <w:p w14:paraId="5D0D0486" w14:textId="77777777" w:rsidR="00394471" w:rsidRPr="00EE6E73" w:rsidRDefault="00394471" w:rsidP="00EE6E73">
      <w:pPr>
        <w:pStyle w:val="PL"/>
      </w:pPr>
      <w:r w:rsidRPr="00EE6E73">
        <w:t>}</w:t>
      </w:r>
    </w:p>
    <w:p w14:paraId="57736EF5" w14:textId="77777777" w:rsidR="00394471" w:rsidRPr="00EE6E73" w:rsidRDefault="00394471" w:rsidP="00EE6E73">
      <w:pPr>
        <w:pStyle w:val="PL"/>
      </w:pPr>
    </w:p>
    <w:p w14:paraId="02748486" w14:textId="77777777" w:rsidR="00394471" w:rsidRPr="00EE6E73" w:rsidRDefault="00394471" w:rsidP="00EE6E73">
      <w:pPr>
        <w:pStyle w:val="PL"/>
      </w:pPr>
      <w:proofErr w:type="spellStart"/>
      <w:r w:rsidRPr="00EE6E73">
        <w:t>SecurityModeFailure</w:t>
      </w:r>
      <w:proofErr w:type="spellEnd"/>
      <w:r w:rsidRPr="00EE6E73">
        <w:t xml:space="preserve">-IEs ::=         </w:t>
      </w:r>
      <w:r w:rsidRPr="00EE6E73">
        <w:rPr>
          <w:color w:val="993366"/>
        </w:rPr>
        <w:t>SEQUENCE</w:t>
      </w:r>
      <w:r w:rsidRPr="00EE6E73">
        <w:t xml:space="preserve"> {</w:t>
      </w:r>
    </w:p>
    <w:p w14:paraId="4B0CC226"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8111DC"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r w:rsidRPr="00EE6E73">
        <w:rPr>
          <w:color w:val="993366"/>
        </w:rPr>
        <w:t>OPTIONAL</w:t>
      </w:r>
    </w:p>
    <w:p w14:paraId="4996FE89" w14:textId="77777777" w:rsidR="00394471" w:rsidRPr="00EE6E73" w:rsidRDefault="00394471" w:rsidP="00EE6E73">
      <w:pPr>
        <w:pStyle w:val="PL"/>
      </w:pPr>
      <w:r w:rsidRPr="00EE6E73">
        <w:t>}</w:t>
      </w:r>
    </w:p>
    <w:p w14:paraId="40AFB0E6" w14:textId="77777777" w:rsidR="00394471" w:rsidRPr="00EE6E73" w:rsidRDefault="00394471" w:rsidP="00EE6E73">
      <w:pPr>
        <w:pStyle w:val="PL"/>
      </w:pPr>
    </w:p>
    <w:p w14:paraId="2F224D4F" w14:textId="77777777" w:rsidR="00394471" w:rsidRPr="00EE6E73" w:rsidRDefault="00394471" w:rsidP="00EE6E73">
      <w:pPr>
        <w:pStyle w:val="PL"/>
        <w:rPr>
          <w:color w:val="808080"/>
        </w:rPr>
      </w:pPr>
      <w:r w:rsidRPr="00EE6E73">
        <w:rPr>
          <w:color w:val="808080"/>
        </w:rPr>
        <w:t>-- TAG-SECURITYMODEFAILURE-STOP</w:t>
      </w:r>
    </w:p>
    <w:p w14:paraId="51FC9CCD" w14:textId="77777777" w:rsidR="00394471" w:rsidRPr="00EE6E73" w:rsidRDefault="00394471" w:rsidP="00EE6E73">
      <w:pPr>
        <w:pStyle w:val="PL"/>
        <w:rPr>
          <w:color w:val="808080"/>
        </w:rPr>
      </w:pPr>
      <w:r w:rsidRPr="00EE6E73">
        <w:rPr>
          <w:color w:val="808080"/>
        </w:rPr>
        <w:t>-- ASN1STOP</w:t>
      </w:r>
    </w:p>
    <w:p w14:paraId="63183ACA" w14:textId="77777777" w:rsidR="00394471" w:rsidRPr="00EE6E73" w:rsidRDefault="00394471" w:rsidP="00394471"/>
    <w:p w14:paraId="33943AD0" w14:textId="77777777" w:rsidR="00394471" w:rsidRPr="00EE6E73" w:rsidRDefault="00394471" w:rsidP="00394471">
      <w:pPr>
        <w:pStyle w:val="Heading4"/>
        <w:rPr>
          <w:i/>
          <w:noProof/>
        </w:rPr>
      </w:pPr>
      <w:bookmarkStart w:id="3443" w:name="_Toc60777125"/>
      <w:bookmarkStart w:id="3444" w:name="_Toc193446040"/>
      <w:bookmarkStart w:id="3445" w:name="_Toc193451845"/>
      <w:bookmarkStart w:id="3446" w:name="_Toc193463115"/>
      <w:bookmarkStart w:id="3447" w:name="_Toc201295402"/>
      <w:bookmarkStart w:id="3448" w:name="MCCQCTEMPBM_00000129"/>
      <w:r w:rsidRPr="00EE6E73">
        <w:t>–</w:t>
      </w:r>
      <w:r w:rsidRPr="00EE6E73">
        <w:tab/>
      </w:r>
      <w:r w:rsidRPr="00EE6E73">
        <w:rPr>
          <w:i/>
          <w:noProof/>
        </w:rPr>
        <w:t>SIB1</w:t>
      </w:r>
      <w:bookmarkEnd w:id="3443"/>
      <w:bookmarkEnd w:id="3444"/>
      <w:bookmarkEnd w:id="3445"/>
      <w:bookmarkEnd w:id="3446"/>
      <w:bookmarkEnd w:id="3447"/>
    </w:p>
    <w:bookmarkEnd w:id="3448"/>
    <w:p w14:paraId="58A118D3" w14:textId="77777777" w:rsidR="00394471" w:rsidRPr="00EE6E73" w:rsidRDefault="00394471" w:rsidP="00394471">
      <w:r w:rsidRPr="00EE6E73">
        <w:rPr>
          <w:i/>
        </w:rPr>
        <w:t>SIB1</w:t>
      </w:r>
      <w:r w:rsidRPr="00EE6E73">
        <w:t xml:space="preserve"> contains information relevant when evaluating if a UE is allowed to access a cell and defines the scheduling of other system information.</w:t>
      </w:r>
      <w:r w:rsidRPr="00EE6E73">
        <w:rPr>
          <w:i/>
        </w:rPr>
        <w:t xml:space="preserve"> </w:t>
      </w:r>
      <w:r w:rsidRPr="00EE6E73">
        <w:t>It also contains radio resource configuration information that is common for all UEs and barring information applied to the unified access control.</w:t>
      </w:r>
    </w:p>
    <w:p w14:paraId="374239A2" w14:textId="77777777" w:rsidR="00394471" w:rsidRPr="00EE6E73" w:rsidRDefault="00394471" w:rsidP="00394471">
      <w:pPr>
        <w:pStyle w:val="B1"/>
      </w:pPr>
      <w:r w:rsidRPr="00EE6E73">
        <w:lastRenderedPageBreak/>
        <w:t>Signalling radio bearer: N/A</w:t>
      </w:r>
    </w:p>
    <w:p w14:paraId="02A9D3AC" w14:textId="77777777" w:rsidR="00394471" w:rsidRPr="00EE6E73" w:rsidRDefault="00394471" w:rsidP="00394471">
      <w:pPr>
        <w:pStyle w:val="B1"/>
      </w:pPr>
      <w:r w:rsidRPr="00EE6E73">
        <w:t>RLC-SAP: TM</w:t>
      </w:r>
    </w:p>
    <w:p w14:paraId="482A1C77" w14:textId="77777777" w:rsidR="00394471" w:rsidRPr="00EE6E73" w:rsidRDefault="00394471" w:rsidP="00394471">
      <w:pPr>
        <w:pStyle w:val="B1"/>
      </w:pPr>
      <w:r w:rsidRPr="00EE6E73">
        <w:t>Logical channels: BCCH</w:t>
      </w:r>
    </w:p>
    <w:p w14:paraId="1292D6CE" w14:textId="77777777" w:rsidR="00394471" w:rsidRPr="00EE6E73" w:rsidRDefault="00394471" w:rsidP="00394471">
      <w:pPr>
        <w:pStyle w:val="B1"/>
      </w:pPr>
      <w:r w:rsidRPr="00EE6E73">
        <w:t>Direction: Network to UE</w:t>
      </w:r>
    </w:p>
    <w:p w14:paraId="26475196" w14:textId="77777777" w:rsidR="00394471" w:rsidRPr="00EE6E73" w:rsidRDefault="00394471" w:rsidP="00394471">
      <w:pPr>
        <w:pStyle w:val="TH"/>
        <w:rPr>
          <w:bCs/>
          <w:i/>
          <w:iCs/>
        </w:rPr>
      </w:pPr>
      <w:r w:rsidRPr="00EE6E73">
        <w:rPr>
          <w:bCs/>
          <w:i/>
          <w:iCs/>
        </w:rPr>
        <w:t xml:space="preserve">SIB1 </w:t>
      </w:r>
      <w:r w:rsidRPr="00EE6E73">
        <w:rPr>
          <w:bCs/>
          <w:iCs/>
        </w:rPr>
        <w:t>message</w:t>
      </w:r>
    </w:p>
    <w:p w14:paraId="1911BC8A" w14:textId="77777777" w:rsidR="00394471" w:rsidRPr="00EE6E73" w:rsidRDefault="00394471" w:rsidP="00EE6E73">
      <w:pPr>
        <w:pStyle w:val="PL"/>
        <w:rPr>
          <w:color w:val="808080"/>
        </w:rPr>
      </w:pPr>
      <w:r w:rsidRPr="00EE6E73">
        <w:rPr>
          <w:color w:val="808080"/>
        </w:rPr>
        <w:t>-- ASN1START</w:t>
      </w:r>
    </w:p>
    <w:p w14:paraId="587AB3D4" w14:textId="77777777" w:rsidR="00394471" w:rsidRPr="00EE6E73" w:rsidRDefault="00394471" w:rsidP="00EE6E73">
      <w:pPr>
        <w:pStyle w:val="PL"/>
        <w:rPr>
          <w:color w:val="808080"/>
        </w:rPr>
      </w:pPr>
      <w:r w:rsidRPr="00EE6E73">
        <w:rPr>
          <w:color w:val="808080"/>
        </w:rPr>
        <w:t>-- TAG-SIB1-START</w:t>
      </w:r>
    </w:p>
    <w:p w14:paraId="7651A09B" w14:textId="77777777" w:rsidR="00394471" w:rsidRPr="00EE6E73" w:rsidRDefault="00394471" w:rsidP="00EE6E73">
      <w:pPr>
        <w:pStyle w:val="PL"/>
      </w:pPr>
    </w:p>
    <w:p w14:paraId="348B5D49" w14:textId="77777777" w:rsidR="00394471" w:rsidRPr="00EE6E73" w:rsidRDefault="00394471" w:rsidP="00EE6E73">
      <w:pPr>
        <w:pStyle w:val="PL"/>
      </w:pPr>
      <w:r w:rsidRPr="00EE6E73">
        <w:t xml:space="preserve">SIB1 ::=        </w:t>
      </w:r>
      <w:r w:rsidRPr="00EE6E73">
        <w:rPr>
          <w:color w:val="993366"/>
        </w:rPr>
        <w:t>SEQUENCE</w:t>
      </w:r>
      <w:r w:rsidRPr="00EE6E73">
        <w:t xml:space="preserve"> {</w:t>
      </w:r>
    </w:p>
    <w:p w14:paraId="6186807A" w14:textId="77777777" w:rsidR="00394471" w:rsidRPr="00EE6E73" w:rsidRDefault="00394471" w:rsidP="00EE6E73">
      <w:pPr>
        <w:pStyle w:val="PL"/>
      </w:pPr>
      <w:r w:rsidRPr="00EE6E73">
        <w:t xml:space="preserve">    </w:t>
      </w:r>
      <w:proofErr w:type="spellStart"/>
      <w:r w:rsidRPr="00EE6E73">
        <w:t>cellSelectionInfo</w:t>
      </w:r>
      <w:proofErr w:type="spellEnd"/>
      <w:r w:rsidRPr="00EE6E73">
        <w:t xml:space="preserve">                   </w:t>
      </w:r>
      <w:r w:rsidRPr="00EE6E73">
        <w:rPr>
          <w:color w:val="993366"/>
        </w:rPr>
        <w:t>SEQUENCE</w:t>
      </w:r>
      <w:r w:rsidRPr="00EE6E73">
        <w:t xml:space="preserve"> {</w:t>
      </w:r>
    </w:p>
    <w:p w14:paraId="7FFBA2AE" w14:textId="77777777" w:rsidR="00394471" w:rsidRPr="00EE6E73" w:rsidRDefault="00394471" w:rsidP="00EE6E73">
      <w:pPr>
        <w:pStyle w:val="PL"/>
      </w:pPr>
      <w:r w:rsidRPr="00EE6E73">
        <w:t xml:space="preserve">        q-</w:t>
      </w:r>
      <w:proofErr w:type="spellStart"/>
      <w:r w:rsidRPr="00EE6E73">
        <w:t>RxLevMin</w:t>
      </w:r>
      <w:proofErr w:type="spellEnd"/>
      <w:r w:rsidRPr="00EE6E73">
        <w:t xml:space="preserve">                          Q-</w:t>
      </w:r>
      <w:proofErr w:type="spellStart"/>
      <w:r w:rsidRPr="00EE6E73">
        <w:t>RxLevMin</w:t>
      </w:r>
      <w:proofErr w:type="spellEnd"/>
      <w:r w:rsidRPr="00EE6E73">
        <w:t>,</w:t>
      </w:r>
    </w:p>
    <w:p w14:paraId="739CEFA9" w14:textId="77777777" w:rsidR="00394471" w:rsidRPr="00EE6E73" w:rsidRDefault="00394471" w:rsidP="00EE6E73">
      <w:pPr>
        <w:pStyle w:val="PL"/>
        <w:rPr>
          <w:color w:val="808080"/>
        </w:rPr>
      </w:pPr>
      <w:r w:rsidRPr="00EE6E73">
        <w:t xml:space="preserve">        q-</w:t>
      </w:r>
      <w:proofErr w:type="spellStart"/>
      <w:r w:rsidRPr="00EE6E73">
        <w:t>RxLevMinOffset</w:t>
      </w:r>
      <w:proofErr w:type="spellEnd"/>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66A3095F" w14:textId="77777777" w:rsidR="00394471" w:rsidRPr="00EE6E73" w:rsidRDefault="00394471" w:rsidP="00EE6E73">
      <w:pPr>
        <w:pStyle w:val="PL"/>
        <w:rPr>
          <w:color w:val="808080"/>
        </w:rPr>
      </w:pPr>
      <w:r w:rsidRPr="00EE6E73">
        <w:t xml:space="preserve">        q-</w:t>
      </w:r>
      <w:proofErr w:type="spellStart"/>
      <w:r w:rsidRPr="00EE6E73">
        <w:t>RxLevMinSUL</w:t>
      </w:r>
      <w:proofErr w:type="spellEnd"/>
      <w:r w:rsidRPr="00EE6E73">
        <w:t xml:space="preserve">                       Q-</w:t>
      </w:r>
      <w:proofErr w:type="spellStart"/>
      <w:r w:rsidRPr="00EE6E73">
        <w:t>RxLevMin</w:t>
      </w:r>
      <w:proofErr w:type="spellEnd"/>
      <w:r w:rsidRPr="00EE6E73">
        <w:t xml:space="preserve">                                                  </w:t>
      </w:r>
      <w:r w:rsidRPr="00EE6E73">
        <w:rPr>
          <w:color w:val="993366"/>
        </w:rPr>
        <w:t>OPTIONAL</w:t>
      </w:r>
      <w:r w:rsidRPr="00EE6E73">
        <w:t xml:space="preserve">,   </w:t>
      </w:r>
      <w:r w:rsidRPr="00EE6E73">
        <w:rPr>
          <w:color w:val="808080"/>
        </w:rPr>
        <w:t>-- Need R</w:t>
      </w:r>
    </w:p>
    <w:p w14:paraId="17AB7FC5" w14:textId="77777777" w:rsidR="00394471" w:rsidRPr="00EE6E73" w:rsidRDefault="00394471" w:rsidP="00EE6E73">
      <w:pPr>
        <w:pStyle w:val="PL"/>
        <w:rPr>
          <w:color w:val="808080"/>
        </w:rPr>
      </w:pPr>
      <w:r w:rsidRPr="00EE6E73">
        <w:t xml:space="preserve">        q-</w:t>
      </w:r>
      <w:proofErr w:type="spellStart"/>
      <w:r w:rsidRPr="00EE6E73">
        <w:t>QualMin</w:t>
      </w:r>
      <w:proofErr w:type="spellEnd"/>
      <w:r w:rsidRPr="00EE6E73">
        <w:t xml:space="preserve">                           Q-</w:t>
      </w:r>
      <w:proofErr w:type="spellStart"/>
      <w:r w:rsidRPr="00EE6E73">
        <w:t>QualMin</w:t>
      </w:r>
      <w:proofErr w:type="spellEnd"/>
      <w:r w:rsidRPr="00EE6E73">
        <w:t xml:space="preserve">                                                   </w:t>
      </w:r>
      <w:r w:rsidRPr="00EE6E73">
        <w:rPr>
          <w:color w:val="993366"/>
        </w:rPr>
        <w:t>OPTIONAL</w:t>
      </w:r>
      <w:r w:rsidRPr="00EE6E73">
        <w:t xml:space="preserve">,   </w:t>
      </w:r>
      <w:r w:rsidRPr="00EE6E73">
        <w:rPr>
          <w:color w:val="808080"/>
        </w:rPr>
        <w:t>-- Need S</w:t>
      </w:r>
    </w:p>
    <w:p w14:paraId="29515E84" w14:textId="77777777" w:rsidR="00394471" w:rsidRPr="00EE6E73" w:rsidRDefault="00394471" w:rsidP="00EE6E73">
      <w:pPr>
        <w:pStyle w:val="PL"/>
        <w:rPr>
          <w:color w:val="808080"/>
        </w:rPr>
      </w:pPr>
      <w:r w:rsidRPr="00EE6E73">
        <w:t xml:space="preserve">        q-</w:t>
      </w:r>
      <w:proofErr w:type="spellStart"/>
      <w:r w:rsidRPr="00EE6E73">
        <w:t>QualMinOffset</w:t>
      </w:r>
      <w:proofErr w:type="spellEnd"/>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31A3BF6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tandalone</w:t>
      </w:r>
    </w:p>
    <w:p w14:paraId="71F296E6" w14:textId="77777777" w:rsidR="00394471" w:rsidRPr="00EE6E73" w:rsidRDefault="00394471" w:rsidP="00EE6E73">
      <w:pPr>
        <w:pStyle w:val="PL"/>
      </w:pPr>
      <w:r w:rsidRPr="00EE6E73">
        <w:t xml:space="preserve">    </w:t>
      </w:r>
      <w:proofErr w:type="spellStart"/>
      <w:r w:rsidRPr="00EE6E73">
        <w:t>cellAccessRelatedInfo</w:t>
      </w:r>
      <w:proofErr w:type="spellEnd"/>
      <w:r w:rsidRPr="00EE6E73">
        <w:t xml:space="preserve">               </w:t>
      </w:r>
      <w:proofErr w:type="spellStart"/>
      <w:r w:rsidRPr="00EE6E73">
        <w:t>CellAccessRelatedInfo</w:t>
      </w:r>
      <w:proofErr w:type="spellEnd"/>
      <w:r w:rsidRPr="00EE6E73">
        <w:t>,</w:t>
      </w:r>
    </w:p>
    <w:p w14:paraId="0293F683" w14:textId="77777777" w:rsidR="00394471" w:rsidRPr="00EE6E73" w:rsidRDefault="00394471" w:rsidP="00EE6E73">
      <w:pPr>
        <w:pStyle w:val="PL"/>
        <w:rPr>
          <w:color w:val="808080"/>
        </w:rPr>
      </w:pPr>
      <w:r w:rsidRPr="00EE6E73">
        <w:t xml:space="preserve">    </w:t>
      </w:r>
      <w:proofErr w:type="spellStart"/>
      <w:r w:rsidRPr="00EE6E73">
        <w:t>connEstFailureControl</w:t>
      </w:r>
      <w:proofErr w:type="spellEnd"/>
      <w:r w:rsidRPr="00EE6E73">
        <w:t xml:space="preserve">               </w:t>
      </w:r>
      <w:proofErr w:type="spellStart"/>
      <w:r w:rsidRPr="00EE6E73">
        <w:t>ConnEstFailureControl</w:t>
      </w:r>
      <w:proofErr w:type="spellEnd"/>
      <w:r w:rsidRPr="00EE6E73">
        <w:t xml:space="preserve">                                           </w:t>
      </w:r>
      <w:r w:rsidRPr="00EE6E73">
        <w:rPr>
          <w:color w:val="993366"/>
        </w:rPr>
        <w:t>OPTIONAL</w:t>
      </w:r>
      <w:r w:rsidRPr="00EE6E73">
        <w:t xml:space="preserve">,   </w:t>
      </w:r>
      <w:r w:rsidRPr="00EE6E73">
        <w:rPr>
          <w:color w:val="808080"/>
        </w:rPr>
        <w:t>-- Need R</w:t>
      </w:r>
    </w:p>
    <w:p w14:paraId="0164A3EF" w14:textId="77777777" w:rsidR="00394471" w:rsidRPr="00EE6E73" w:rsidRDefault="00394471" w:rsidP="00EE6E73">
      <w:pPr>
        <w:pStyle w:val="PL"/>
        <w:rPr>
          <w:color w:val="808080"/>
        </w:rPr>
      </w:pPr>
      <w:r w:rsidRPr="00EE6E73">
        <w:t xml:space="preserve">    </w:t>
      </w:r>
      <w:proofErr w:type="spellStart"/>
      <w:r w:rsidRPr="00EE6E73">
        <w:t>si-SchedulingInfo</w:t>
      </w:r>
      <w:proofErr w:type="spellEnd"/>
      <w:r w:rsidRPr="00EE6E73">
        <w:t xml:space="preserve">                   SI-</w:t>
      </w:r>
      <w:proofErr w:type="spellStart"/>
      <w:r w:rsidRPr="00EE6E73">
        <w:t>SchedulingInfo</w:t>
      </w:r>
      <w:proofErr w:type="spellEnd"/>
      <w:r w:rsidRPr="00EE6E73">
        <w:t xml:space="preserve">                                               </w:t>
      </w:r>
      <w:r w:rsidRPr="00EE6E73">
        <w:rPr>
          <w:color w:val="993366"/>
        </w:rPr>
        <w:t>OPTIONAL</w:t>
      </w:r>
      <w:r w:rsidRPr="00EE6E73">
        <w:t xml:space="preserve">,   </w:t>
      </w:r>
      <w:r w:rsidRPr="00EE6E73">
        <w:rPr>
          <w:color w:val="808080"/>
        </w:rPr>
        <w:t>-- Need R</w:t>
      </w:r>
    </w:p>
    <w:p w14:paraId="0CF1BEFA" w14:textId="77777777" w:rsidR="00394471" w:rsidRPr="00EE6E73" w:rsidRDefault="00394471" w:rsidP="00EE6E73">
      <w:pPr>
        <w:pStyle w:val="PL"/>
        <w:rPr>
          <w:color w:val="808080"/>
        </w:rPr>
      </w:pPr>
      <w:r w:rsidRPr="00EE6E73">
        <w:t xml:space="preserve">    </w:t>
      </w:r>
      <w:proofErr w:type="spellStart"/>
      <w:r w:rsidRPr="00EE6E73">
        <w:t>servingCellConfigCommon</w:t>
      </w:r>
      <w:proofErr w:type="spellEnd"/>
      <w:r w:rsidRPr="00EE6E73">
        <w:t xml:space="preserve">             </w:t>
      </w:r>
      <w:proofErr w:type="spellStart"/>
      <w:r w:rsidRPr="00EE6E73">
        <w:t>ServingCellConfigCommonSIB</w:t>
      </w:r>
      <w:proofErr w:type="spellEnd"/>
      <w:r w:rsidRPr="00EE6E73">
        <w:t xml:space="preserve">                                      </w:t>
      </w:r>
      <w:r w:rsidRPr="00EE6E73">
        <w:rPr>
          <w:color w:val="993366"/>
        </w:rPr>
        <w:t>OPTIONAL</w:t>
      </w:r>
      <w:r w:rsidRPr="00EE6E73">
        <w:t xml:space="preserve">,   </w:t>
      </w:r>
      <w:r w:rsidRPr="00EE6E73">
        <w:rPr>
          <w:color w:val="808080"/>
        </w:rPr>
        <w:t>-- Need R</w:t>
      </w:r>
    </w:p>
    <w:p w14:paraId="31383B4E" w14:textId="77777777" w:rsidR="00394471" w:rsidRPr="00EE6E73" w:rsidRDefault="00394471" w:rsidP="00EE6E73">
      <w:pPr>
        <w:pStyle w:val="PL"/>
        <w:rPr>
          <w:color w:val="808080"/>
        </w:rPr>
      </w:pPr>
      <w:r w:rsidRPr="00EE6E73">
        <w:t xml:space="preserve">    </w:t>
      </w:r>
      <w:proofErr w:type="spellStart"/>
      <w:r w:rsidRPr="00EE6E73">
        <w:t>ims-EmergencySupport</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547F8C8" w14:textId="77777777" w:rsidR="00394471" w:rsidRPr="00EE6E73" w:rsidRDefault="00394471" w:rsidP="00EE6E73">
      <w:pPr>
        <w:pStyle w:val="PL"/>
        <w:rPr>
          <w:color w:val="808080"/>
        </w:rPr>
      </w:pPr>
      <w:r w:rsidRPr="00EE6E73">
        <w:t xml:space="preserve">    </w:t>
      </w:r>
      <w:proofErr w:type="spellStart"/>
      <w:r w:rsidRPr="00EE6E73">
        <w:t>eCallOverIMS</w:t>
      </w:r>
      <w:proofErr w:type="spellEnd"/>
      <w:r w:rsidRPr="00EE6E73">
        <w:t xml:space="preserve">-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1FEDB8" w14:textId="77777777" w:rsidR="00394471" w:rsidRPr="00EE6E73" w:rsidRDefault="00394471" w:rsidP="00EE6E73">
      <w:pPr>
        <w:pStyle w:val="PL"/>
        <w:rPr>
          <w:color w:val="808080"/>
        </w:rPr>
      </w:pPr>
      <w:r w:rsidRPr="00EE6E73">
        <w:t xml:space="preserve">    </w:t>
      </w:r>
      <w:proofErr w:type="spellStart"/>
      <w:r w:rsidRPr="00EE6E73">
        <w:t>ue-TimersAndConstants</w:t>
      </w:r>
      <w:proofErr w:type="spellEnd"/>
      <w:r w:rsidRPr="00EE6E73">
        <w:t xml:space="preserve">               UE-</w:t>
      </w:r>
      <w:proofErr w:type="spellStart"/>
      <w:r w:rsidRPr="00EE6E73">
        <w:t>TimersAndConstants</w:t>
      </w:r>
      <w:proofErr w:type="spellEnd"/>
      <w:r w:rsidRPr="00EE6E73">
        <w:t xml:space="preserve">                                           </w:t>
      </w:r>
      <w:r w:rsidRPr="00EE6E73">
        <w:rPr>
          <w:color w:val="993366"/>
        </w:rPr>
        <w:t>OPTIONAL</w:t>
      </w:r>
      <w:r w:rsidRPr="00EE6E73">
        <w:t xml:space="preserve">,   </w:t>
      </w:r>
      <w:r w:rsidRPr="00EE6E73">
        <w:rPr>
          <w:color w:val="808080"/>
        </w:rPr>
        <w:t>-- Need R</w:t>
      </w:r>
    </w:p>
    <w:p w14:paraId="74EF763F" w14:textId="77777777" w:rsidR="00394471" w:rsidRPr="00EE6E73" w:rsidRDefault="00394471" w:rsidP="00EE6E73">
      <w:pPr>
        <w:pStyle w:val="PL"/>
      </w:pPr>
      <w:r w:rsidRPr="00EE6E73">
        <w:t xml:space="preserve">    </w:t>
      </w:r>
      <w:proofErr w:type="spellStart"/>
      <w:r w:rsidRPr="00EE6E73">
        <w:t>uac-BarringInfo</w:t>
      </w:r>
      <w:proofErr w:type="spellEnd"/>
      <w:r w:rsidRPr="00EE6E73">
        <w:t xml:space="preserve">                     </w:t>
      </w:r>
      <w:r w:rsidRPr="00EE6E73">
        <w:rPr>
          <w:color w:val="993366"/>
        </w:rPr>
        <w:t>SEQUENCE</w:t>
      </w:r>
      <w:r w:rsidRPr="00EE6E73">
        <w:t xml:space="preserve"> {</w:t>
      </w:r>
    </w:p>
    <w:p w14:paraId="219836E4" w14:textId="77777777" w:rsidR="00394471" w:rsidRPr="00EE6E73" w:rsidRDefault="00394471" w:rsidP="00EE6E73">
      <w:pPr>
        <w:pStyle w:val="PL"/>
        <w:rPr>
          <w:color w:val="808080"/>
        </w:rPr>
      </w:pPr>
      <w:r w:rsidRPr="00EE6E73">
        <w:t xml:space="preserve">        </w:t>
      </w:r>
      <w:proofErr w:type="spellStart"/>
      <w:r w:rsidRPr="00EE6E73">
        <w:t>uac-BarringForCommon</w:t>
      </w:r>
      <w:proofErr w:type="spellEnd"/>
      <w:r w:rsidRPr="00EE6E73">
        <w:t xml:space="preserve">                UAC-</w:t>
      </w:r>
      <w:proofErr w:type="spellStart"/>
      <w:r w:rsidRPr="00EE6E73">
        <w:t>BarringPerCatList</w:t>
      </w:r>
      <w:proofErr w:type="spellEnd"/>
      <w:r w:rsidRPr="00EE6E73">
        <w:t xml:space="preserve">                                           </w:t>
      </w:r>
      <w:r w:rsidRPr="00EE6E73">
        <w:rPr>
          <w:color w:val="993366"/>
        </w:rPr>
        <w:t>OPTIONAL</w:t>
      </w:r>
      <w:r w:rsidRPr="00EE6E73">
        <w:t xml:space="preserve">,   </w:t>
      </w:r>
      <w:r w:rsidRPr="00EE6E73">
        <w:rPr>
          <w:color w:val="808080"/>
        </w:rPr>
        <w:t>-- Need S</w:t>
      </w:r>
    </w:p>
    <w:p w14:paraId="677E80CC" w14:textId="77777777" w:rsidR="00394471" w:rsidRPr="00EE6E73" w:rsidRDefault="00394471" w:rsidP="00EE6E73">
      <w:pPr>
        <w:pStyle w:val="PL"/>
        <w:rPr>
          <w:color w:val="808080"/>
        </w:rPr>
      </w:pPr>
      <w:r w:rsidRPr="00EE6E73">
        <w:t xml:space="preserve">        </w:t>
      </w:r>
      <w:proofErr w:type="spellStart"/>
      <w:r w:rsidRPr="00EE6E73">
        <w:t>uac</w:t>
      </w:r>
      <w:proofErr w:type="spellEnd"/>
      <w:r w:rsidRPr="00EE6E73">
        <w:t>-</w:t>
      </w:r>
      <w:proofErr w:type="spellStart"/>
      <w:r w:rsidRPr="00EE6E73">
        <w:t>BarringPerPLMN</w:t>
      </w:r>
      <w:proofErr w:type="spellEnd"/>
      <w:r w:rsidRPr="00EE6E73">
        <w:t>-List             UAC-</w:t>
      </w:r>
      <w:proofErr w:type="spellStart"/>
      <w:r w:rsidRPr="00EE6E73">
        <w:t>BarringPerPLMN</w:t>
      </w:r>
      <w:proofErr w:type="spellEnd"/>
      <w:r w:rsidRPr="00EE6E73">
        <w:t xml:space="preserve">-List                                         </w:t>
      </w:r>
      <w:r w:rsidRPr="00EE6E73">
        <w:rPr>
          <w:color w:val="993366"/>
        </w:rPr>
        <w:t>OPTIONAL</w:t>
      </w:r>
      <w:r w:rsidRPr="00EE6E73">
        <w:t xml:space="preserve">,   </w:t>
      </w:r>
      <w:r w:rsidRPr="00EE6E73">
        <w:rPr>
          <w:color w:val="808080"/>
        </w:rPr>
        <w:t>-- Need S</w:t>
      </w:r>
    </w:p>
    <w:p w14:paraId="7B20063F" w14:textId="77777777" w:rsidR="00394471" w:rsidRPr="00EE6E73" w:rsidRDefault="00394471" w:rsidP="00EE6E73">
      <w:pPr>
        <w:pStyle w:val="PL"/>
      </w:pPr>
      <w:r w:rsidRPr="00EE6E73">
        <w:t xml:space="preserve">        </w:t>
      </w:r>
      <w:proofErr w:type="spellStart"/>
      <w:r w:rsidRPr="00EE6E73">
        <w:t>uac-BarringInfoSetList</w:t>
      </w:r>
      <w:proofErr w:type="spellEnd"/>
      <w:r w:rsidRPr="00EE6E73">
        <w:t xml:space="preserve">              UAC-</w:t>
      </w:r>
      <w:proofErr w:type="spellStart"/>
      <w:r w:rsidRPr="00EE6E73">
        <w:t>BarringInfoSetList</w:t>
      </w:r>
      <w:proofErr w:type="spellEnd"/>
      <w:r w:rsidRPr="00EE6E73">
        <w:t>,</w:t>
      </w:r>
    </w:p>
    <w:p w14:paraId="169C8D8F" w14:textId="77777777" w:rsidR="00394471" w:rsidRPr="00EE6E73" w:rsidRDefault="00394471" w:rsidP="00EE6E73">
      <w:pPr>
        <w:pStyle w:val="PL"/>
      </w:pPr>
      <w:r w:rsidRPr="00EE6E73">
        <w:t xml:space="preserve">        uac-AccessCategory1-SelectionAssistanceInfo </w:t>
      </w:r>
      <w:r w:rsidRPr="00EE6E73">
        <w:rPr>
          <w:color w:val="993366"/>
        </w:rPr>
        <w:t>CHOICE</w:t>
      </w:r>
      <w:r w:rsidRPr="00EE6E73">
        <w:t xml:space="preserve"> {</w:t>
      </w:r>
    </w:p>
    <w:p w14:paraId="0EEF655E" w14:textId="77777777" w:rsidR="00394471" w:rsidRPr="00EE6E73" w:rsidRDefault="00394471" w:rsidP="00EE6E73">
      <w:pPr>
        <w:pStyle w:val="PL"/>
      </w:pPr>
      <w:r w:rsidRPr="00EE6E73">
        <w:t xml:space="preserve">            </w:t>
      </w:r>
      <w:proofErr w:type="spellStart"/>
      <w:r w:rsidRPr="00EE6E73">
        <w:t>plmnCommon</w:t>
      </w:r>
      <w:proofErr w:type="spellEnd"/>
      <w:r w:rsidRPr="00EE6E73">
        <w:t xml:space="preserve">                           UAC-AccessCategory1-SelectionAssistanceInfo,</w:t>
      </w:r>
    </w:p>
    <w:p w14:paraId="11108664" w14:textId="77777777" w:rsidR="00394471" w:rsidRPr="00EE6E73" w:rsidRDefault="00394471" w:rsidP="00EE6E73">
      <w:pPr>
        <w:pStyle w:val="PL"/>
      </w:pPr>
      <w:r w:rsidRPr="00EE6E73">
        <w:t xml:space="preserve">            </w:t>
      </w:r>
      <w:proofErr w:type="spellStart"/>
      <w:r w:rsidRPr="00EE6E73">
        <w:t>individualPLMN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2..maxPLMN))</w:t>
      </w:r>
      <w:r w:rsidRPr="00EE6E73">
        <w:rPr>
          <w:color w:val="993366"/>
        </w:rPr>
        <w:t xml:space="preserve"> OF</w:t>
      </w:r>
      <w:r w:rsidRPr="00EE6E73">
        <w:t xml:space="preserve"> UAC-AccessCategory1-SelectionAssistanceInfo</w:t>
      </w:r>
    </w:p>
    <w:p w14:paraId="4200697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4DBE55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2F9D090" w14:textId="77777777" w:rsidR="00394471" w:rsidRPr="00EE6E73" w:rsidRDefault="00394471" w:rsidP="00EE6E73">
      <w:pPr>
        <w:pStyle w:val="PL"/>
        <w:rPr>
          <w:color w:val="808080"/>
        </w:rPr>
      </w:pPr>
      <w:r w:rsidRPr="00EE6E73">
        <w:t xml:space="preserve">    </w:t>
      </w:r>
      <w:proofErr w:type="spellStart"/>
      <w:r w:rsidRPr="00EE6E73">
        <w:t>useFullResumeID</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E041"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220371"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SIB1-v1610-IEs                                                  </w:t>
      </w:r>
      <w:r w:rsidRPr="00EE6E73">
        <w:rPr>
          <w:color w:val="993366"/>
        </w:rPr>
        <w:t>OPTIONAL</w:t>
      </w:r>
    </w:p>
    <w:p w14:paraId="6AEADA1E" w14:textId="77777777" w:rsidR="00394471" w:rsidRPr="00EE6E73" w:rsidRDefault="00394471" w:rsidP="00EE6E73">
      <w:pPr>
        <w:pStyle w:val="PL"/>
      </w:pPr>
      <w:r w:rsidRPr="00EE6E73">
        <w:t>}</w:t>
      </w:r>
    </w:p>
    <w:p w14:paraId="4EBEA975" w14:textId="77777777" w:rsidR="00394471" w:rsidRPr="00EE6E73" w:rsidRDefault="00394471" w:rsidP="00EE6E73">
      <w:pPr>
        <w:pStyle w:val="PL"/>
      </w:pPr>
    </w:p>
    <w:p w14:paraId="0377D163" w14:textId="77777777" w:rsidR="00394471" w:rsidRPr="00EE6E73" w:rsidRDefault="00394471" w:rsidP="00EE6E73">
      <w:pPr>
        <w:pStyle w:val="PL"/>
      </w:pPr>
      <w:r w:rsidRPr="00EE6E73">
        <w:t xml:space="preserve">SIB1-v1610-IEs ::=               </w:t>
      </w:r>
      <w:r w:rsidRPr="00EE6E73">
        <w:rPr>
          <w:color w:val="993366"/>
        </w:rPr>
        <w:t>SEQUENCE</w:t>
      </w:r>
      <w:r w:rsidRPr="00EE6E73">
        <w:t xml:space="preserve"> {</w:t>
      </w:r>
    </w:p>
    <w:p w14:paraId="26A87B50" w14:textId="77777777" w:rsidR="00394471" w:rsidRPr="00EE6E73" w:rsidRDefault="00394471" w:rsidP="00EE6E73">
      <w:pPr>
        <w:pStyle w:val="PL"/>
        <w:rPr>
          <w:color w:val="808080"/>
        </w:rPr>
      </w:pPr>
      <w:r w:rsidRPr="00EE6E73">
        <w:t xml:space="preserve">    idleModeMeasurementsEUTRA-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88F7651" w14:textId="77777777" w:rsidR="00394471" w:rsidRPr="00EE6E73" w:rsidRDefault="00394471" w:rsidP="00EE6E73">
      <w:pPr>
        <w:pStyle w:val="PL"/>
        <w:rPr>
          <w:color w:val="808080"/>
        </w:rPr>
      </w:pPr>
      <w:r w:rsidRPr="00EE6E73">
        <w:t xml:space="preserve">    idleModeMeasurements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2BADB7E" w14:textId="77777777" w:rsidR="00394471" w:rsidRPr="00EE6E73" w:rsidRDefault="00394471" w:rsidP="00EE6E73">
      <w:pPr>
        <w:pStyle w:val="PL"/>
        <w:rPr>
          <w:color w:val="808080"/>
        </w:rPr>
      </w:pPr>
      <w:r w:rsidRPr="00EE6E73">
        <w:t xml:space="preserve">    posSI-SchedulingInfo-r16         </w:t>
      </w:r>
      <w:proofErr w:type="spellStart"/>
      <w:r w:rsidRPr="00EE6E73">
        <w:t>PosSI-SchedulingInfo-r16</w:t>
      </w:r>
      <w:proofErr w:type="spellEnd"/>
      <w:r w:rsidRPr="00EE6E73">
        <w:t xml:space="preserve">                                           </w:t>
      </w:r>
      <w:r w:rsidRPr="00EE6E73">
        <w:rPr>
          <w:color w:val="993366"/>
        </w:rPr>
        <w:t>OPTIONAL</w:t>
      </w:r>
      <w:r w:rsidRPr="00EE6E73">
        <w:t xml:space="preserve">,  </w:t>
      </w:r>
      <w:r w:rsidRPr="00EE6E73">
        <w:rPr>
          <w:color w:val="808080"/>
        </w:rPr>
        <w:t>-- Need R</w:t>
      </w:r>
    </w:p>
    <w:p w14:paraId="758330FC" w14:textId="179282C5"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2B0B1C" w:rsidRPr="00EE6E73">
        <w:t>SIB1</w:t>
      </w:r>
      <w:r w:rsidR="003B657B" w:rsidRPr="00EE6E73">
        <w:t>-v1630</w:t>
      </w:r>
      <w:r w:rsidR="002B0B1C" w:rsidRPr="00EE6E73">
        <w:t>-IEs</w:t>
      </w:r>
      <w:r w:rsidRPr="00EE6E73">
        <w:t xml:space="preserve">                                                     </w:t>
      </w:r>
      <w:r w:rsidRPr="00EE6E73">
        <w:rPr>
          <w:color w:val="993366"/>
        </w:rPr>
        <w:t>OPTIONAL</w:t>
      </w:r>
    </w:p>
    <w:p w14:paraId="041620D0" w14:textId="77777777" w:rsidR="002B0B1C" w:rsidRPr="00EE6E73" w:rsidRDefault="00394471" w:rsidP="00EE6E73">
      <w:pPr>
        <w:pStyle w:val="PL"/>
      </w:pPr>
      <w:r w:rsidRPr="00EE6E73">
        <w:t>}</w:t>
      </w:r>
    </w:p>
    <w:p w14:paraId="5FF577B2" w14:textId="77777777" w:rsidR="002B0B1C" w:rsidRPr="00EE6E73" w:rsidRDefault="002B0B1C" w:rsidP="00EE6E73">
      <w:pPr>
        <w:pStyle w:val="PL"/>
      </w:pPr>
    </w:p>
    <w:p w14:paraId="66FDC0FA" w14:textId="6AAF7A9C" w:rsidR="002B0B1C" w:rsidRPr="00EE6E73" w:rsidRDefault="002B0B1C" w:rsidP="00EE6E73">
      <w:pPr>
        <w:pStyle w:val="PL"/>
      </w:pPr>
      <w:r w:rsidRPr="00EE6E73">
        <w:t>SIB1</w:t>
      </w:r>
      <w:r w:rsidR="003B657B" w:rsidRPr="00EE6E73">
        <w:t>-v1630</w:t>
      </w:r>
      <w:r w:rsidRPr="00EE6E73">
        <w:t xml:space="preserve">-IEs ::=               </w:t>
      </w:r>
      <w:r w:rsidRPr="00EE6E73">
        <w:rPr>
          <w:color w:val="993366"/>
        </w:rPr>
        <w:t>SEQUENCE</w:t>
      </w:r>
      <w:r w:rsidRPr="00EE6E73">
        <w:t xml:space="preserve"> {</w:t>
      </w:r>
    </w:p>
    <w:p w14:paraId="2FE12471" w14:textId="68FF919B" w:rsidR="002B0B1C" w:rsidRPr="00EE6E73" w:rsidRDefault="002B0B1C" w:rsidP="00EE6E73">
      <w:pPr>
        <w:pStyle w:val="PL"/>
      </w:pPr>
      <w:r w:rsidRPr="00EE6E73">
        <w:t xml:space="preserve">    uac-BarringInfo</w:t>
      </w:r>
      <w:r w:rsidR="003B657B" w:rsidRPr="00EE6E73">
        <w:t>-v1630</w:t>
      </w:r>
      <w:r w:rsidRPr="00EE6E73">
        <w:t xml:space="preserve">            </w:t>
      </w:r>
      <w:r w:rsidRPr="00EE6E73">
        <w:rPr>
          <w:color w:val="993366"/>
        </w:rPr>
        <w:t>SEQUENCE</w:t>
      </w:r>
      <w:r w:rsidRPr="00EE6E73">
        <w:t xml:space="preserve"> {</w:t>
      </w:r>
    </w:p>
    <w:p w14:paraId="6B3FD2EC" w14:textId="30984158" w:rsidR="002B0B1C" w:rsidRPr="00EE6E73" w:rsidRDefault="002B0B1C" w:rsidP="00EE6E73">
      <w:pPr>
        <w:pStyle w:val="PL"/>
      </w:pPr>
      <w:r w:rsidRPr="00EE6E73">
        <w:lastRenderedPageBreak/>
        <w:t xml:space="preserve">        uac-AC1-SelectAssistInfo-r16     </w:t>
      </w:r>
      <w:r w:rsidRPr="00EE6E73">
        <w:rPr>
          <w:color w:val="993366"/>
        </w:rPr>
        <w:t>SEQUENCE</w:t>
      </w:r>
      <w:r w:rsidRPr="00EE6E73">
        <w:t xml:space="preserve"> (</w:t>
      </w:r>
      <w:r w:rsidRPr="00EE6E73">
        <w:rPr>
          <w:color w:val="993366"/>
        </w:rPr>
        <w:t>SIZE</w:t>
      </w:r>
      <w:r w:rsidRPr="00EE6E73">
        <w:t xml:space="preserve"> (2.</w:t>
      </w:r>
      <w:r w:rsidR="003B657B" w:rsidRPr="00EE6E73">
        <w:t>.</w:t>
      </w:r>
      <w:r w:rsidRPr="00EE6E73">
        <w:t>maxPLMN))</w:t>
      </w:r>
      <w:r w:rsidRPr="00EE6E73">
        <w:rPr>
          <w:color w:val="993366"/>
        </w:rPr>
        <w:t xml:space="preserve"> OF</w:t>
      </w:r>
      <w:r w:rsidRPr="00EE6E73">
        <w:t xml:space="preserve"> UAC-AC1-SelectAssistInfo-r16</w:t>
      </w:r>
    </w:p>
    <w:p w14:paraId="0A8B99B4" w14:textId="0F75B1E9" w:rsidR="002B0B1C" w:rsidRPr="00EE6E73" w:rsidRDefault="002B0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8944C82" w14:textId="3009E76D" w:rsidR="002B0B1C" w:rsidRPr="00EE6E73" w:rsidRDefault="002B0B1C" w:rsidP="00EE6E73">
      <w:pPr>
        <w:pStyle w:val="PL"/>
      </w:pPr>
      <w:r w:rsidRPr="00EE6E73">
        <w:t xml:space="preserve">    </w:t>
      </w:r>
      <w:proofErr w:type="spellStart"/>
      <w:r w:rsidRPr="00EE6E73">
        <w:t>nonCriticalExtension</w:t>
      </w:r>
      <w:proofErr w:type="spellEnd"/>
      <w:r w:rsidRPr="00EE6E73">
        <w:t xml:space="preserve">             </w:t>
      </w:r>
      <w:r w:rsidR="005A0DA3" w:rsidRPr="00EE6E73">
        <w:t>SIB1-v17</w:t>
      </w:r>
      <w:r w:rsidR="00F51935" w:rsidRPr="00EE6E73">
        <w:t>00</w:t>
      </w:r>
      <w:r w:rsidR="005A0DA3" w:rsidRPr="00EE6E73">
        <w:t>-IEs</w:t>
      </w:r>
      <w:r w:rsidRPr="00EE6E73">
        <w:t xml:space="preserve">                                                     </w:t>
      </w:r>
      <w:r w:rsidRPr="00EE6E73">
        <w:rPr>
          <w:color w:val="993366"/>
        </w:rPr>
        <w:t>OPTIONAL</w:t>
      </w:r>
    </w:p>
    <w:p w14:paraId="44FB26F0" w14:textId="5C47E0F4" w:rsidR="00394471" w:rsidRPr="00EE6E73" w:rsidRDefault="002B0B1C" w:rsidP="00EE6E73">
      <w:pPr>
        <w:pStyle w:val="PL"/>
      </w:pPr>
      <w:r w:rsidRPr="00EE6E73">
        <w:t>}</w:t>
      </w:r>
    </w:p>
    <w:p w14:paraId="55BABCEF" w14:textId="77777777" w:rsidR="005A0DA3" w:rsidRPr="00EE6E73" w:rsidRDefault="005A0DA3" w:rsidP="00EE6E73">
      <w:pPr>
        <w:pStyle w:val="PL"/>
      </w:pPr>
    </w:p>
    <w:p w14:paraId="77EEF1A4" w14:textId="57286FC8" w:rsidR="005A0DA3" w:rsidRPr="00EE6E73" w:rsidRDefault="005A0DA3" w:rsidP="00EE6E73">
      <w:pPr>
        <w:pStyle w:val="PL"/>
      </w:pPr>
      <w:r w:rsidRPr="00EE6E73">
        <w:t>SIB1-v17</w:t>
      </w:r>
      <w:r w:rsidR="00F51935" w:rsidRPr="00EE6E73">
        <w:t>00</w:t>
      </w:r>
      <w:r w:rsidRPr="00EE6E73">
        <w:t xml:space="preserve">-IEs ::=               </w:t>
      </w:r>
      <w:r w:rsidRPr="00EE6E73">
        <w:rPr>
          <w:color w:val="993366"/>
        </w:rPr>
        <w:t>SEQUENCE</w:t>
      </w:r>
      <w:r w:rsidRPr="00EE6E73">
        <w:t xml:space="preserve"> {</w:t>
      </w:r>
    </w:p>
    <w:p w14:paraId="24B91219" w14:textId="6930DAF2" w:rsidR="005A0DA3" w:rsidRPr="00EE6E73" w:rsidRDefault="005A0DA3" w:rsidP="00EE6E73">
      <w:pPr>
        <w:pStyle w:val="PL"/>
        <w:rPr>
          <w:color w:val="808080"/>
        </w:rPr>
      </w:pPr>
      <w:r w:rsidRPr="00EE6E73">
        <w:t xml:space="preserve">    hsdn-Cell-r17                    </w:t>
      </w:r>
      <w:r w:rsidR="00FB7455"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599295" w14:textId="399A7BE1" w:rsidR="00E84B6D" w:rsidRPr="00EE6E73" w:rsidRDefault="00E84B6D" w:rsidP="00EE6E73">
      <w:pPr>
        <w:pStyle w:val="PL"/>
      </w:pPr>
      <w:r w:rsidRPr="00EE6E73">
        <w:t xml:space="preserve">    uac-BarringInfo-v1700                </w:t>
      </w:r>
      <w:r w:rsidRPr="00EE6E73">
        <w:rPr>
          <w:color w:val="993366"/>
        </w:rPr>
        <w:t>SEQUENCE</w:t>
      </w:r>
      <w:r w:rsidRPr="00EE6E73">
        <w:t xml:space="preserve"> {</w:t>
      </w:r>
    </w:p>
    <w:p w14:paraId="7C5963F3" w14:textId="73878363" w:rsidR="00E84B6D" w:rsidRPr="00EE6E73" w:rsidRDefault="00E84B6D" w:rsidP="00EE6E73">
      <w:pPr>
        <w:pStyle w:val="PL"/>
      </w:pPr>
      <w:r w:rsidRPr="00EE6E73">
        <w:t xml:space="preserve">        uac-BarringInfoSetList-v1700         </w:t>
      </w:r>
      <w:proofErr w:type="spellStart"/>
      <w:r w:rsidRPr="00EE6E73">
        <w:t>UAC-BarringInfoSetList-v1700</w:t>
      </w:r>
      <w:proofErr w:type="spellEnd"/>
    </w:p>
    <w:p w14:paraId="0C5C4B01" w14:textId="10312910" w:rsidR="00E84B6D" w:rsidRPr="00EE6E73" w:rsidRDefault="00E84B6D"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E17C1C" w:rsidRPr="00EE6E73">
        <w:rPr>
          <w:color w:val="808080"/>
        </w:rPr>
        <w:t>Cond MINT</w:t>
      </w:r>
    </w:p>
    <w:p w14:paraId="6622BAB0" w14:textId="396550D7" w:rsidR="0070235D" w:rsidRPr="00EE6E73" w:rsidRDefault="0070235D" w:rsidP="00EE6E73">
      <w:pPr>
        <w:pStyle w:val="PL"/>
        <w:rPr>
          <w:color w:val="808080"/>
        </w:rPr>
      </w:pPr>
      <w:r w:rsidRPr="00EE6E73">
        <w:t xml:space="preserve">    </w:t>
      </w:r>
      <w:r w:rsidRPr="00EE6E73">
        <w:rPr>
          <w:rFonts w:eastAsia="SimSun"/>
        </w:rPr>
        <w:t>sdt</w:t>
      </w:r>
      <w:r w:rsidRPr="00EE6E73">
        <w:t>-</w:t>
      </w:r>
      <w:r w:rsidRPr="00EE6E73">
        <w:rPr>
          <w:rFonts w:eastAsia="SimSun"/>
        </w:rPr>
        <w:t>ConfigCommon-r17</w:t>
      </w:r>
      <w:r w:rsidRPr="00EE6E73">
        <w:t xml:space="preserve">                 </w:t>
      </w:r>
      <w:r w:rsidRPr="00EE6E73">
        <w:rPr>
          <w:rFonts w:eastAsia="SimSun"/>
        </w:rPr>
        <w:t>SDT</w:t>
      </w:r>
      <w:r w:rsidRPr="00EE6E73">
        <w:t>-</w:t>
      </w:r>
      <w:r w:rsidRPr="00EE6E73">
        <w:rPr>
          <w:rFonts w:eastAsia="SimSun"/>
        </w:rPr>
        <w:t>ConfigCommonSIB-r17</w:t>
      </w:r>
      <w:r w:rsidRPr="00EE6E73">
        <w:t xml:space="preserve">                                        </w:t>
      </w:r>
      <w:r w:rsidRPr="00EE6E73">
        <w:rPr>
          <w:color w:val="993366"/>
        </w:rPr>
        <w:t>OPTIONAL</w:t>
      </w:r>
      <w:r w:rsidRPr="00EE6E73">
        <w:t xml:space="preserve">,  </w:t>
      </w:r>
      <w:r w:rsidRPr="00EE6E73">
        <w:rPr>
          <w:color w:val="808080"/>
        </w:rPr>
        <w:t>-- Need R</w:t>
      </w:r>
    </w:p>
    <w:p w14:paraId="1EF91905" w14:textId="77777777" w:rsidR="00F747EB" w:rsidRPr="00EE6E73" w:rsidRDefault="0055376B" w:rsidP="00EE6E73">
      <w:pPr>
        <w:pStyle w:val="PL"/>
        <w:rPr>
          <w:color w:val="808080"/>
        </w:rPr>
      </w:pPr>
      <w:r w:rsidRPr="00EE6E73">
        <w:t xml:space="preserve">    redCap-ConfigCommon-r17              RedCap-ConfigCommonSIB-r17                                     </w:t>
      </w:r>
      <w:r w:rsidRPr="00EE6E73">
        <w:rPr>
          <w:color w:val="993366"/>
        </w:rPr>
        <w:t>OPTIONAL</w:t>
      </w:r>
      <w:r w:rsidRPr="00EE6E73">
        <w:t xml:space="preserve">,  </w:t>
      </w:r>
      <w:r w:rsidRPr="00EE6E73">
        <w:rPr>
          <w:color w:val="808080"/>
        </w:rPr>
        <w:t>-- Need R</w:t>
      </w:r>
    </w:p>
    <w:p w14:paraId="311CAFC7" w14:textId="5541AAAF" w:rsidR="004D393F" w:rsidRPr="00EE6E73" w:rsidRDefault="004D393F" w:rsidP="00EE6E73">
      <w:pPr>
        <w:pStyle w:val="PL"/>
      </w:pPr>
      <w:r w:rsidRPr="00EE6E73">
        <w:t xml:space="preserve">    featurePriorities-r17        </w:t>
      </w:r>
      <w:r w:rsidRPr="00EE6E73">
        <w:rPr>
          <w:color w:val="993366"/>
        </w:rPr>
        <w:t>SEQUENCE</w:t>
      </w:r>
      <w:r w:rsidRPr="00EE6E73">
        <w:t xml:space="preserve"> {</w:t>
      </w:r>
    </w:p>
    <w:p w14:paraId="34904401" w14:textId="246028FC" w:rsidR="004D393F" w:rsidRPr="00EE6E73" w:rsidRDefault="004D393F" w:rsidP="00EE6E73">
      <w:pPr>
        <w:pStyle w:val="PL"/>
        <w:rPr>
          <w:color w:val="808080"/>
        </w:rPr>
      </w:pPr>
      <w:r w:rsidRPr="00EE6E73">
        <w:t xml:space="preserve">        redCap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1D8DA49F" w14:textId="1D149AE6" w:rsidR="004D393F" w:rsidRPr="00EE6E73" w:rsidRDefault="004D393F" w:rsidP="00EE6E73">
      <w:pPr>
        <w:pStyle w:val="PL"/>
        <w:rPr>
          <w:color w:val="808080"/>
        </w:rPr>
      </w:pPr>
      <w:r w:rsidRPr="00EE6E73">
        <w:t xml:space="preserve">        slicing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5DF11B76" w14:textId="72981DE7" w:rsidR="004D393F" w:rsidRPr="00EE6E73" w:rsidRDefault="004D393F" w:rsidP="00EE6E73">
      <w:pPr>
        <w:pStyle w:val="PL"/>
        <w:rPr>
          <w:color w:val="808080"/>
        </w:rPr>
      </w:pPr>
      <w:r w:rsidRPr="00EE6E73">
        <w:t xml:space="preserve">        </w:t>
      </w:r>
      <w:r w:rsidR="00EC2871" w:rsidRPr="00EE6E73">
        <w:t>msg3-Repetitions</w:t>
      </w:r>
      <w:r w:rsidRPr="00EE6E73">
        <w:t xml:space="preserve">-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05B76473" w14:textId="50C01DD4" w:rsidR="004D393F" w:rsidRPr="00EE6E73" w:rsidRDefault="004D393F" w:rsidP="00EE6E73">
      <w:pPr>
        <w:pStyle w:val="PL"/>
        <w:rPr>
          <w:color w:val="808080"/>
        </w:rPr>
      </w:pPr>
      <w:r w:rsidRPr="00EE6E73">
        <w:t xml:space="preserve">        sdt-Priority-r17             FeaturePriority-r17     </w:t>
      </w:r>
      <w:r w:rsidR="00276C79" w:rsidRPr="00EE6E73">
        <w:t xml:space="preserve">                                        </w:t>
      </w:r>
      <w:r w:rsidRPr="00EE6E73">
        <w:t xml:space="preserve">   </w:t>
      </w:r>
      <w:r w:rsidRPr="00EE6E73">
        <w:rPr>
          <w:color w:val="993366"/>
        </w:rPr>
        <w:t>OPTIONAL</w:t>
      </w:r>
      <w:r w:rsidR="00867B26" w:rsidRPr="00EE6E73">
        <w:t xml:space="preserve">   </w:t>
      </w:r>
      <w:r w:rsidR="00867B26" w:rsidRPr="00EE6E73">
        <w:rPr>
          <w:color w:val="808080"/>
        </w:rPr>
        <w:t>-- Need R</w:t>
      </w:r>
    </w:p>
    <w:p w14:paraId="3180E831" w14:textId="3755AC82" w:rsidR="00276C79" w:rsidRPr="00EE6E73" w:rsidRDefault="004D393F" w:rsidP="00EE6E73">
      <w:pPr>
        <w:pStyle w:val="PL"/>
        <w:rPr>
          <w:color w:val="808080"/>
        </w:rPr>
      </w:pPr>
      <w:r w:rsidRPr="00EE6E73">
        <w:t xml:space="preserve">    }        </w:t>
      </w:r>
      <w:r w:rsidR="00B44B7F" w:rsidRPr="00EE6E73">
        <w:t xml:space="preserve">                                                                                           </w:t>
      </w:r>
      <w:r w:rsidRPr="00EE6E73">
        <w:rPr>
          <w:color w:val="993366"/>
        </w:rPr>
        <w:t>OPTIONAL</w:t>
      </w:r>
      <w:r w:rsidRPr="00EE6E73">
        <w:t xml:space="preserve">,  </w:t>
      </w:r>
      <w:r w:rsidRPr="00EE6E73">
        <w:rPr>
          <w:color w:val="808080"/>
        </w:rPr>
        <w:t>-- Need R</w:t>
      </w:r>
    </w:p>
    <w:p w14:paraId="69A67EF7" w14:textId="4B0ECDC7" w:rsidR="00B44B7F" w:rsidRPr="00EE6E73" w:rsidRDefault="00B44B7F" w:rsidP="00EE6E73">
      <w:pPr>
        <w:pStyle w:val="PL"/>
        <w:rPr>
          <w:color w:val="808080"/>
        </w:rPr>
      </w:pPr>
      <w:r w:rsidRPr="00EE6E73">
        <w:t xml:space="preserve">    si-SchedulingInfo-v1700      </w:t>
      </w:r>
      <w:proofErr w:type="spellStart"/>
      <w:r w:rsidRPr="00EE6E73">
        <w:t>SI-SchedulingInfo-v1700</w:t>
      </w:r>
      <w:proofErr w:type="spellEnd"/>
      <w:r w:rsidRPr="00EE6E73">
        <w:t xml:space="preserve">                                                </w:t>
      </w:r>
      <w:r w:rsidRPr="00EE6E73">
        <w:rPr>
          <w:color w:val="993366"/>
        </w:rPr>
        <w:t>OPTIONAL</w:t>
      </w:r>
      <w:r w:rsidRPr="00EE6E73">
        <w:t xml:space="preserve">,  </w:t>
      </w:r>
      <w:r w:rsidRPr="00EE6E73">
        <w:rPr>
          <w:color w:val="808080"/>
        </w:rPr>
        <w:t>-- Need R</w:t>
      </w:r>
    </w:p>
    <w:p w14:paraId="268A3825" w14:textId="486D1224" w:rsidR="00CD6E06" w:rsidRPr="00EE6E73" w:rsidRDefault="00CD6E06" w:rsidP="00EE6E73">
      <w:pPr>
        <w:pStyle w:val="PL"/>
        <w:rPr>
          <w:color w:val="808080"/>
        </w:rPr>
      </w:pPr>
      <w:r w:rsidRPr="00EE6E73">
        <w:t xml:space="preserve">    hyperSF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R</w:t>
      </w:r>
    </w:p>
    <w:p w14:paraId="7BA52241" w14:textId="05BB7646" w:rsidR="008E58BC" w:rsidRPr="00EE6E73" w:rsidRDefault="00CD6E06" w:rsidP="00EE6E73">
      <w:pPr>
        <w:pStyle w:val="PL"/>
        <w:rPr>
          <w:color w:val="808080"/>
        </w:rPr>
      </w:pPr>
      <w:r w:rsidRPr="00EE6E73">
        <w:t xml:space="preserve">    eDRX-Allowed</w:t>
      </w:r>
      <w:r w:rsidR="0055376B" w:rsidRPr="00EE6E73">
        <w:t>Idle-</w:t>
      </w:r>
      <w:r w:rsidRPr="00EE6E73">
        <w:t xml:space="preserve">r17         </w:t>
      </w:r>
      <w:r w:rsidRPr="00EE6E73">
        <w:rPr>
          <w:color w:val="993366"/>
        </w:rPr>
        <w:t>ENUMERATED</w:t>
      </w:r>
      <w:r w:rsidR="00482CE2" w:rsidRPr="00EE6E73">
        <w:t xml:space="preserve"> </w:t>
      </w:r>
      <w:r w:rsidR="00FB193E" w:rsidRPr="00EE6E73">
        <w:t>{</w:t>
      </w:r>
      <w:r w:rsidRPr="00EE6E73">
        <w:t>true</w:t>
      </w:r>
      <w:r w:rsidR="00FB193E" w:rsidRPr="00EE6E73">
        <w:t>}</w:t>
      </w:r>
      <w:r w:rsidRPr="00EE6E73">
        <w:t xml:space="preserve">                                                      </w:t>
      </w:r>
      <w:r w:rsidRPr="00EE6E73">
        <w:rPr>
          <w:color w:val="993366"/>
        </w:rPr>
        <w:t>OPTIONAL</w:t>
      </w:r>
      <w:r w:rsidRPr="00EE6E73">
        <w:t xml:space="preserve">,  </w:t>
      </w:r>
      <w:r w:rsidRPr="00EE6E73">
        <w:rPr>
          <w:color w:val="808080"/>
        </w:rPr>
        <w:t>-- Need R</w:t>
      </w:r>
    </w:p>
    <w:p w14:paraId="1F98A528" w14:textId="03B51355" w:rsidR="00CD6E06" w:rsidRPr="00EE6E73" w:rsidRDefault="008E58BC" w:rsidP="00EE6E73">
      <w:pPr>
        <w:pStyle w:val="PL"/>
        <w:rPr>
          <w:color w:val="808080"/>
        </w:rPr>
      </w:pPr>
      <w:r w:rsidRPr="00EE6E73">
        <w:t xml:space="preserve">    eDRX-AllowedInactive-r17    </w:t>
      </w:r>
      <w:r w:rsidR="00967A72"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0DFD83CF" w14:textId="0C18B668" w:rsidR="00CD6E06" w:rsidRPr="00EE6E73" w:rsidRDefault="00CD6E06" w:rsidP="00EE6E73">
      <w:pPr>
        <w:pStyle w:val="PL"/>
        <w:rPr>
          <w:color w:val="808080"/>
        </w:rPr>
      </w:pPr>
      <w:r w:rsidRPr="00EE6E73">
        <w:t xml:space="preserve">    intraFreqReselectionRedCap-r17 </w:t>
      </w:r>
      <w:r w:rsidRPr="00EE6E73">
        <w:rPr>
          <w:color w:val="993366"/>
        </w:rPr>
        <w:t>ENUMERATED</w:t>
      </w:r>
      <w:r w:rsidRPr="00EE6E73">
        <w:t xml:space="preserve"> {allowed, </w:t>
      </w:r>
      <w:proofErr w:type="spellStart"/>
      <w:r w:rsidRPr="00EE6E73">
        <w:t>notAllowed</w:t>
      </w:r>
      <w:proofErr w:type="spellEnd"/>
      <w:r w:rsidRPr="00EE6E73">
        <w:t xml:space="preserve">}                                     </w:t>
      </w:r>
      <w:r w:rsidRPr="00EE6E73">
        <w:rPr>
          <w:color w:val="993366"/>
        </w:rPr>
        <w:t>OPTIONAL</w:t>
      </w:r>
      <w:r w:rsidRPr="00EE6E73">
        <w:t xml:space="preserve">,  </w:t>
      </w:r>
      <w:r w:rsidRPr="00EE6E73">
        <w:rPr>
          <w:color w:val="808080"/>
        </w:rPr>
        <w:t>-- Need S</w:t>
      </w:r>
    </w:p>
    <w:p w14:paraId="72DCB134" w14:textId="14863C87" w:rsidR="00150266" w:rsidRPr="00EE6E73" w:rsidRDefault="00150266" w:rsidP="00EE6E73">
      <w:pPr>
        <w:pStyle w:val="PL"/>
        <w:rPr>
          <w:color w:val="808080"/>
        </w:rPr>
      </w:pPr>
      <w:r w:rsidRPr="00EE6E73">
        <w:t xml:space="preserve">    cellBarredNTN-r17            </w:t>
      </w:r>
      <w:r w:rsidRPr="00EE6E73">
        <w:rPr>
          <w:color w:val="993366"/>
        </w:rPr>
        <w:t>ENUMERATED</w:t>
      </w:r>
      <w:r w:rsidRPr="00EE6E73">
        <w:t xml:space="preserve"> {barred, </w:t>
      </w:r>
      <w:proofErr w:type="spellStart"/>
      <w:r w:rsidRPr="00EE6E73">
        <w:t>notBarred</w:t>
      </w:r>
      <w:proofErr w:type="spellEnd"/>
      <w:r w:rsidRPr="00EE6E73">
        <w:t xml:space="preserve">}                                         </w:t>
      </w:r>
      <w:r w:rsidRPr="00EE6E73">
        <w:rPr>
          <w:color w:val="993366"/>
        </w:rPr>
        <w:t>OPTIONAL</w:t>
      </w:r>
      <w:r w:rsidRPr="00EE6E73">
        <w:t xml:space="preserve">,  </w:t>
      </w:r>
      <w:r w:rsidRPr="00EE6E73">
        <w:rPr>
          <w:color w:val="808080"/>
        </w:rPr>
        <w:t>-- Need S</w:t>
      </w:r>
    </w:p>
    <w:p w14:paraId="6AF803C0" w14:textId="1F119F35" w:rsidR="005A0DA3" w:rsidRPr="00EE6E73" w:rsidRDefault="005A0DA3" w:rsidP="00EE6E73">
      <w:pPr>
        <w:pStyle w:val="PL"/>
      </w:pPr>
      <w:r w:rsidRPr="00EE6E73">
        <w:t xml:space="preserve">    </w:t>
      </w:r>
      <w:proofErr w:type="spellStart"/>
      <w:r w:rsidRPr="00EE6E73">
        <w:t>nonCriticalExtension</w:t>
      </w:r>
      <w:proofErr w:type="spellEnd"/>
      <w:r w:rsidRPr="00EE6E73">
        <w:t xml:space="preserve">         </w:t>
      </w:r>
      <w:r w:rsidR="00FE557A" w:rsidRPr="00EE6E73">
        <w:t>SIB1-v1740-IEs</w:t>
      </w:r>
      <w:r w:rsidRPr="00EE6E73">
        <w:t xml:space="preserve">                                                 </w:t>
      </w:r>
      <w:r w:rsidR="00B44B7F" w:rsidRPr="00EE6E73">
        <w:t xml:space="preserve">        </w:t>
      </w:r>
      <w:r w:rsidRPr="00EE6E73">
        <w:rPr>
          <w:color w:val="993366"/>
        </w:rPr>
        <w:t>OPTIONAL</w:t>
      </w:r>
    </w:p>
    <w:p w14:paraId="288B3195" w14:textId="77777777" w:rsidR="00FE557A" w:rsidRPr="00EE6E73" w:rsidRDefault="005A0DA3" w:rsidP="00EE6E73">
      <w:pPr>
        <w:pStyle w:val="PL"/>
      </w:pPr>
      <w:r w:rsidRPr="00EE6E73">
        <w:t>}</w:t>
      </w:r>
    </w:p>
    <w:p w14:paraId="7EF9E5AF" w14:textId="77777777" w:rsidR="00FE557A" w:rsidRPr="00EE6E73" w:rsidRDefault="00FE557A" w:rsidP="00EE6E73">
      <w:pPr>
        <w:pStyle w:val="PL"/>
      </w:pPr>
    </w:p>
    <w:p w14:paraId="53ED727E" w14:textId="02156749" w:rsidR="00FE557A" w:rsidRPr="00EE6E73" w:rsidRDefault="00FE557A" w:rsidP="00EE6E73">
      <w:pPr>
        <w:pStyle w:val="PL"/>
      </w:pPr>
      <w:r w:rsidRPr="00EE6E73">
        <w:t xml:space="preserve">SIB1-v1740-IEs ::=              </w:t>
      </w:r>
      <w:r w:rsidR="00140A8D" w:rsidRPr="00EE6E73">
        <w:t xml:space="preserve"> </w:t>
      </w:r>
      <w:r w:rsidRPr="00EE6E73">
        <w:rPr>
          <w:color w:val="993366"/>
        </w:rPr>
        <w:t>SEQUENCE</w:t>
      </w:r>
      <w:r w:rsidRPr="00EE6E73">
        <w:t xml:space="preserve"> {</w:t>
      </w:r>
    </w:p>
    <w:p w14:paraId="574E38CB" w14:textId="43677CC4" w:rsidR="00FE557A" w:rsidRPr="00EE6E73" w:rsidRDefault="00FE557A" w:rsidP="00EE6E73">
      <w:pPr>
        <w:pStyle w:val="PL"/>
        <w:rPr>
          <w:color w:val="808080"/>
        </w:rPr>
      </w:pPr>
      <w:r w:rsidRPr="00EE6E73">
        <w:t xml:space="preserve">    si-SchedulingInfo-v1740          </w:t>
      </w:r>
      <w:proofErr w:type="spellStart"/>
      <w:r w:rsidRPr="00EE6E73">
        <w:t>SI-SchedulingInfo-v1740</w:t>
      </w:r>
      <w:proofErr w:type="spellEnd"/>
      <w:r w:rsidRPr="00EE6E73">
        <w:t xml:space="preserve">                                            </w:t>
      </w:r>
      <w:r w:rsidRPr="00EE6E73">
        <w:rPr>
          <w:color w:val="993366"/>
        </w:rPr>
        <w:t>OPTIONAL</w:t>
      </w:r>
      <w:r w:rsidRPr="00EE6E73">
        <w:t xml:space="preserve">,  </w:t>
      </w:r>
      <w:r w:rsidRPr="00EE6E73">
        <w:rPr>
          <w:color w:val="808080"/>
        </w:rPr>
        <w:t>-- Need R</w:t>
      </w:r>
    </w:p>
    <w:p w14:paraId="6EE5A899" w14:textId="28E46347" w:rsidR="00FE557A" w:rsidRPr="00EE6E73" w:rsidRDefault="00FE557A" w:rsidP="00EE6E73">
      <w:pPr>
        <w:pStyle w:val="PL"/>
      </w:pPr>
      <w:r w:rsidRPr="00EE6E73">
        <w:t xml:space="preserve">    </w:t>
      </w:r>
      <w:proofErr w:type="spellStart"/>
      <w:r w:rsidRPr="00EE6E73">
        <w:t>nonCriticalExtension</w:t>
      </w:r>
      <w:proofErr w:type="spellEnd"/>
      <w:r w:rsidRPr="00EE6E73">
        <w:t xml:space="preserve">             </w:t>
      </w:r>
      <w:r w:rsidR="000D06AF" w:rsidRPr="00EE6E73">
        <w:t>SIB1-v1800-IEs</w:t>
      </w:r>
      <w:r w:rsidRPr="00EE6E73">
        <w:t xml:space="preserve">                                                     </w:t>
      </w:r>
      <w:r w:rsidRPr="00EE6E73">
        <w:rPr>
          <w:color w:val="993366"/>
        </w:rPr>
        <w:t>OPTIONAL</w:t>
      </w:r>
    </w:p>
    <w:p w14:paraId="72119489" w14:textId="7B81E226" w:rsidR="00394471" w:rsidRPr="00EE6E73" w:rsidRDefault="00FE557A" w:rsidP="00EE6E73">
      <w:pPr>
        <w:pStyle w:val="PL"/>
      </w:pPr>
      <w:r w:rsidRPr="00EE6E73">
        <w:t>}</w:t>
      </w:r>
    </w:p>
    <w:p w14:paraId="76021362" w14:textId="77777777" w:rsidR="000E482A" w:rsidRPr="00EE6E73" w:rsidRDefault="000E482A" w:rsidP="00EE6E73">
      <w:pPr>
        <w:pStyle w:val="PL"/>
      </w:pPr>
    </w:p>
    <w:p w14:paraId="40E3656B" w14:textId="0DF6E4E1" w:rsidR="000D06AF" w:rsidRPr="00EE6E73" w:rsidRDefault="000D06AF" w:rsidP="00EE6E73">
      <w:pPr>
        <w:pStyle w:val="PL"/>
      </w:pPr>
      <w:r w:rsidRPr="00EE6E73">
        <w:t xml:space="preserve">SIB1-v1800-IEs ::=               </w:t>
      </w:r>
      <w:r w:rsidRPr="00EE6E73">
        <w:rPr>
          <w:color w:val="993366"/>
        </w:rPr>
        <w:t>SEQUENCE</w:t>
      </w:r>
      <w:r w:rsidRPr="00EE6E73">
        <w:t xml:space="preserve"> {</w:t>
      </w:r>
    </w:p>
    <w:p w14:paraId="6EB681BA" w14:textId="15011A36" w:rsidR="000D06AF" w:rsidRPr="00EE6E73" w:rsidRDefault="000D06AF" w:rsidP="00EE6E73">
      <w:pPr>
        <w:pStyle w:val="PL"/>
        <w:rPr>
          <w:color w:val="808080"/>
        </w:rPr>
      </w:pPr>
      <w:r w:rsidRPr="00EE6E73">
        <w:t xml:space="preserve">    ncr-Support-r18                  </w:t>
      </w:r>
      <w:r w:rsidRPr="00EE6E73">
        <w:rPr>
          <w:color w:val="993366"/>
        </w:rPr>
        <w:t>ENUMERATED</w:t>
      </w:r>
      <w:r w:rsidRPr="00EE6E73">
        <w:t xml:space="preserve"> {true}                                                 </w:t>
      </w:r>
      <w:r w:rsidR="00E2448C" w:rsidRPr="00EE6E73">
        <w:t xml:space="preserve"> </w:t>
      </w:r>
      <w:r w:rsidRPr="00EE6E73">
        <w:rPr>
          <w:color w:val="993366"/>
        </w:rPr>
        <w:t>OPTIONAL</w:t>
      </w:r>
      <w:r w:rsidRPr="00EE6E73">
        <w:t xml:space="preserve">,  </w:t>
      </w:r>
      <w:r w:rsidRPr="00EE6E73">
        <w:rPr>
          <w:color w:val="808080"/>
        </w:rPr>
        <w:t>-- Need S</w:t>
      </w:r>
    </w:p>
    <w:p w14:paraId="2668B544" w14:textId="138FFCA0" w:rsidR="003A4697" w:rsidRPr="00EE6E73" w:rsidRDefault="003A4697" w:rsidP="00EE6E73">
      <w:pPr>
        <w:pStyle w:val="PL"/>
        <w:rPr>
          <w:color w:val="808080"/>
        </w:rPr>
      </w:pPr>
      <w:r w:rsidRPr="00EE6E73">
        <w:t xml:space="preserve">    mt-SDT-ConfigCommonSIB-r18       </w:t>
      </w:r>
      <w:proofErr w:type="spellStart"/>
      <w:r w:rsidRPr="00EE6E73">
        <w:t>MT-</w:t>
      </w:r>
      <w:r w:rsidRPr="00EE6E73">
        <w:rPr>
          <w:rFonts w:eastAsia="SimSun"/>
        </w:rPr>
        <w:t>SDT</w:t>
      </w:r>
      <w:r w:rsidRPr="00EE6E73">
        <w:t>-</w:t>
      </w:r>
      <w:r w:rsidRPr="00EE6E73">
        <w:rPr>
          <w:rFonts w:eastAsia="SimSun"/>
        </w:rPr>
        <w:t>ConfigCommonSIB-r18</w:t>
      </w:r>
      <w:proofErr w:type="spellEnd"/>
      <w:r w:rsidRPr="00EE6E73">
        <w:t xml:space="preserve">                                        </w:t>
      </w:r>
      <w:r w:rsidR="00E2448C" w:rsidRPr="00EE6E73">
        <w:t xml:space="preserve"> </w:t>
      </w:r>
      <w:r w:rsidRPr="00EE6E73">
        <w:rPr>
          <w:color w:val="993366"/>
        </w:rPr>
        <w:t>OPTIONAL</w:t>
      </w:r>
      <w:r w:rsidRPr="00EE6E73">
        <w:t xml:space="preserve">,  </w:t>
      </w:r>
      <w:r w:rsidRPr="00EE6E73">
        <w:rPr>
          <w:color w:val="808080"/>
        </w:rPr>
        <w:t>-- Need R</w:t>
      </w:r>
    </w:p>
    <w:p w14:paraId="3ED272A6" w14:textId="03AE9404" w:rsidR="00E2448C" w:rsidRPr="00EE6E73" w:rsidRDefault="00E2448C" w:rsidP="00EE6E73">
      <w:pPr>
        <w:pStyle w:val="PL"/>
        <w:rPr>
          <w:color w:val="808080"/>
        </w:rPr>
      </w:pPr>
      <w:r w:rsidRPr="00EE6E73">
        <w:t xml:space="preserve">    musim-CapRestrictionAllowed-r18  </w:t>
      </w:r>
      <w:r w:rsidRPr="00EE6E73">
        <w:rPr>
          <w:color w:val="993366"/>
        </w:rPr>
        <w:t>ENUMERATED</w:t>
      </w:r>
      <w:r w:rsidRPr="00EE6E73">
        <w:t xml:space="preserve"> {true}                                               </w:t>
      </w:r>
      <w:r w:rsidR="005D7A84" w:rsidRPr="00EE6E73">
        <w:t xml:space="preserve"> </w:t>
      </w:r>
      <w:r w:rsidRPr="00EE6E73">
        <w:t xml:space="preserve">  </w:t>
      </w:r>
      <w:r w:rsidRPr="00EE6E73">
        <w:rPr>
          <w:color w:val="993366"/>
        </w:rPr>
        <w:t>OPTIONAL</w:t>
      </w:r>
      <w:r w:rsidRPr="00EE6E73">
        <w:t xml:space="preserve">,  </w:t>
      </w:r>
      <w:r w:rsidRPr="00EE6E73">
        <w:rPr>
          <w:color w:val="808080"/>
        </w:rPr>
        <w:t>-- Need R</w:t>
      </w:r>
    </w:p>
    <w:p w14:paraId="52F35539" w14:textId="30AA61E1" w:rsidR="005D7A84" w:rsidRPr="00EE6E73" w:rsidRDefault="005D7A84" w:rsidP="00EE6E73">
      <w:pPr>
        <w:pStyle w:val="PL"/>
      </w:pPr>
      <w:r w:rsidRPr="00EE6E73">
        <w:t xml:space="preserve">    featurePriorities-v1800          </w:t>
      </w:r>
      <w:r w:rsidRPr="00EE6E73">
        <w:rPr>
          <w:color w:val="993366"/>
        </w:rPr>
        <w:t>SEQUENCE</w:t>
      </w:r>
      <w:r w:rsidRPr="00EE6E73">
        <w:t xml:space="preserve"> {</w:t>
      </w:r>
    </w:p>
    <w:p w14:paraId="5C193D61" w14:textId="1C8ACDC7" w:rsidR="005D7A84" w:rsidRPr="00EE6E73" w:rsidRDefault="005D7A84" w:rsidP="00EE6E73">
      <w:pPr>
        <w:pStyle w:val="PL"/>
        <w:rPr>
          <w:color w:val="808080"/>
        </w:rPr>
      </w:pPr>
      <w:r w:rsidRPr="00EE6E73">
        <w:t xml:space="preserve">        msg1-Repetitions-Priority-r18    FeaturePriority-r17</w:t>
      </w:r>
      <w:r w:rsidR="00EE1CC6" w:rsidRPr="00EE6E73">
        <w:t xml:space="preserve">                                            </w:t>
      </w:r>
      <w:r w:rsidR="00EE1CC6" w:rsidRPr="00EE6E73">
        <w:rPr>
          <w:color w:val="993366"/>
        </w:rPr>
        <w:t>OPTIONAL</w:t>
      </w:r>
      <w:r w:rsidR="00EE1CC6" w:rsidRPr="00EE6E73">
        <w:t xml:space="preserve">,  </w:t>
      </w:r>
      <w:r w:rsidR="00EE1CC6" w:rsidRPr="00EE6E73">
        <w:rPr>
          <w:color w:val="808080"/>
        </w:rPr>
        <w:t>-- Need R</w:t>
      </w:r>
    </w:p>
    <w:p w14:paraId="3DA5F337" w14:textId="77777777" w:rsidR="00EE1CC6" w:rsidRPr="00EE6E73" w:rsidRDefault="00EE1CC6" w:rsidP="00EE6E73">
      <w:pPr>
        <w:pStyle w:val="PL"/>
        <w:rPr>
          <w:color w:val="808080"/>
        </w:rPr>
      </w:pPr>
      <w:r w:rsidRPr="00EE6E73">
        <w:t xml:space="preserve">        eRedCapPriority-r18              FeaturePriority-r17                                            </w:t>
      </w:r>
      <w:r w:rsidRPr="00EE6E73">
        <w:rPr>
          <w:color w:val="993366"/>
        </w:rPr>
        <w:t>OPTIONAL</w:t>
      </w:r>
      <w:r w:rsidRPr="00EE6E73">
        <w:t xml:space="preserve">   </w:t>
      </w:r>
      <w:r w:rsidRPr="00EE6E73">
        <w:rPr>
          <w:color w:val="808080"/>
        </w:rPr>
        <w:t>-- Need R</w:t>
      </w:r>
    </w:p>
    <w:p w14:paraId="4F548BA1" w14:textId="77777777" w:rsidR="005D7A84" w:rsidRPr="00EE6E73" w:rsidRDefault="005D7A8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7D6DB6" w14:textId="0C0702BF" w:rsidR="005D7A84" w:rsidRPr="00EE6E73" w:rsidRDefault="005D7A84" w:rsidP="00EE6E73">
      <w:pPr>
        <w:pStyle w:val="PL"/>
        <w:rPr>
          <w:color w:val="808080"/>
        </w:rPr>
      </w:pPr>
      <w:r w:rsidRPr="00EE6E73">
        <w:t xml:space="preserve">    si-SchedulingInfo-v1800          </w:t>
      </w:r>
      <w:proofErr w:type="spellStart"/>
      <w:r w:rsidRPr="00EE6E73">
        <w:t>SI-SchedulingInfo-v1800</w:t>
      </w:r>
      <w:proofErr w:type="spellEnd"/>
      <w:r w:rsidRPr="00EE6E73">
        <w:t xml:space="preserve">                                            </w:t>
      </w:r>
      <w:r w:rsidRPr="00EE6E73">
        <w:rPr>
          <w:color w:val="993366"/>
        </w:rPr>
        <w:t>OPTIONAL</w:t>
      </w:r>
      <w:r w:rsidRPr="00EE6E73">
        <w:t xml:space="preserve">,  </w:t>
      </w:r>
      <w:r w:rsidRPr="00EE6E73">
        <w:rPr>
          <w:color w:val="808080"/>
        </w:rPr>
        <w:t>-- Need R</w:t>
      </w:r>
    </w:p>
    <w:p w14:paraId="01E80600" w14:textId="1326C1A5" w:rsidR="006C2170" w:rsidRPr="00EE6E73" w:rsidRDefault="006C2170" w:rsidP="00EE6E73">
      <w:pPr>
        <w:pStyle w:val="PL"/>
        <w:rPr>
          <w:color w:val="808080"/>
        </w:rPr>
      </w:pPr>
      <w:r w:rsidRPr="00EE6E73">
        <w:t xml:space="preserve">    cellBarred</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barred, </w:t>
      </w:r>
      <w:proofErr w:type="spellStart"/>
      <w:r w:rsidRPr="00EE6E73">
        <w:t>notBarred</w:t>
      </w:r>
      <w:proofErr w:type="spellEnd"/>
      <w:r w:rsidRPr="00EE6E73">
        <w:t xml:space="preserve">}                                     </w:t>
      </w:r>
      <w:r w:rsidRPr="00EE6E73">
        <w:rPr>
          <w:color w:val="993366"/>
        </w:rPr>
        <w:t>OPTIONAL</w:t>
      </w:r>
      <w:r w:rsidRPr="00EE6E73">
        <w:t xml:space="preserve">,  </w:t>
      </w:r>
      <w:r w:rsidRPr="00EE6E73">
        <w:rPr>
          <w:color w:val="808080"/>
        </w:rPr>
        <w:t>-- Need S</w:t>
      </w:r>
    </w:p>
    <w:p w14:paraId="493D7954" w14:textId="77777777" w:rsidR="008A22DF" w:rsidRPr="00EE6E73" w:rsidRDefault="008A22DF" w:rsidP="00EE6E73">
      <w:pPr>
        <w:pStyle w:val="PL"/>
        <w:rPr>
          <w:color w:val="808080"/>
        </w:rPr>
      </w:pPr>
      <w:r w:rsidRPr="00EE6E73">
        <w:t xml:space="preserve">    cellBarredNES-r18                </w:t>
      </w:r>
      <w:r w:rsidRPr="00EE6E73">
        <w:rPr>
          <w:color w:val="993366"/>
        </w:rPr>
        <w:t>ENUMERATED</w:t>
      </w:r>
      <w:r w:rsidRPr="00EE6E73">
        <w:t xml:space="preserve"> {</w:t>
      </w:r>
      <w:proofErr w:type="spellStart"/>
      <w:r w:rsidRPr="00EE6E73">
        <w:t>notBarred</w:t>
      </w:r>
      <w:proofErr w:type="spellEnd"/>
      <w:r w:rsidRPr="00EE6E73">
        <w:t xml:space="preserve">}                                             </w:t>
      </w:r>
      <w:r w:rsidRPr="00EE6E73">
        <w:rPr>
          <w:color w:val="993366"/>
        </w:rPr>
        <w:t>OPTIONAL</w:t>
      </w:r>
      <w:r w:rsidRPr="00EE6E73">
        <w:t xml:space="preserve">,  </w:t>
      </w:r>
      <w:r w:rsidRPr="00EE6E73">
        <w:rPr>
          <w:color w:val="808080"/>
        </w:rPr>
        <w:t>-- Need R</w:t>
      </w:r>
    </w:p>
    <w:p w14:paraId="428EFB56" w14:textId="77777777" w:rsidR="002B77E1" w:rsidRPr="00EE6E73" w:rsidRDefault="002B77E1" w:rsidP="00EE6E73">
      <w:pPr>
        <w:pStyle w:val="PL"/>
        <w:rPr>
          <w:color w:val="808080"/>
        </w:rPr>
      </w:pPr>
      <w:r w:rsidRPr="00EE6E73">
        <w:t xml:space="preserve">    mobileIAB-Ce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5569A6" w14:textId="3E4BC67E" w:rsidR="006177DD" w:rsidRPr="00EE6E73" w:rsidRDefault="006177DD" w:rsidP="00EE6E73">
      <w:pPr>
        <w:pStyle w:val="PL"/>
        <w:rPr>
          <w:color w:val="808080"/>
        </w:rPr>
      </w:pPr>
      <w:r w:rsidRPr="00EE6E73">
        <w:t xml:space="preserve">    eDRX-AllowedInactiv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3FC2D1E2" w14:textId="0B14DF22" w:rsidR="006177DD" w:rsidRPr="00EE6E73" w:rsidRDefault="006177DD" w:rsidP="00EE6E73">
      <w:pPr>
        <w:pStyle w:val="PL"/>
        <w:rPr>
          <w:color w:val="808080"/>
        </w:rPr>
      </w:pPr>
      <w:r w:rsidRPr="00EE6E73">
        <w:t xml:space="preserve">    intraFreqReselection-eRedCap-r18 </w:t>
      </w:r>
      <w:r w:rsidRPr="00EE6E73">
        <w:rPr>
          <w:color w:val="993366"/>
        </w:rPr>
        <w:t>ENUMERATED</w:t>
      </w:r>
      <w:r w:rsidRPr="00EE6E73">
        <w:t xml:space="preserve"> {allowed, </w:t>
      </w:r>
      <w:proofErr w:type="spellStart"/>
      <w:r w:rsidRPr="00EE6E73">
        <w:t>notAllowed</w:t>
      </w:r>
      <w:proofErr w:type="spellEnd"/>
      <w:r w:rsidRPr="00EE6E73">
        <w:t xml:space="preserve">}                                   </w:t>
      </w:r>
      <w:r w:rsidRPr="00EE6E73">
        <w:rPr>
          <w:color w:val="993366"/>
        </w:rPr>
        <w:t>OPTIONAL</w:t>
      </w:r>
      <w:r w:rsidRPr="00EE6E73">
        <w:t xml:space="preserve">,  </w:t>
      </w:r>
      <w:r w:rsidRPr="00EE6E73">
        <w:rPr>
          <w:color w:val="808080"/>
        </w:rPr>
        <w:t>-- Need S</w:t>
      </w:r>
    </w:p>
    <w:p w14:paraId="17F43EA8" w14:textId="3C2E3BC6" w:rsidR="00C52FCC" w:rsidRPr="00EE6E73" w:rsidRDefault="00C52FCC" w:rsidP="00EE6E73">
      <w:pPr>
        <w:pStyle w:val="PL"/>
        <w:rPr>
          <w:color w:val="808080"/>
        </w:rPr>
      </w:pPr>
      <w:r w:rsidRPr="00EE6E73">
        <w:t xml:space="preserve">    nonServingCellMII-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4B1009" w14:textId="6ED3A93B" w:rsidR="00F93DD3" w:rsidRPr="00EE6E73" w:rsidRDefault="00F93DD3" w:rsidP="00EE6E73">
      <w:pPr>
        <w:pStyle w:val="PL"/>
      </w:pPr>
      <w:r w:rsidRPr="00EE6E73">
        <w:t xml:space="preserve">    sdt-BeamFailureRecoveryProhibitTimer-r18  </w:t>
      </w:r>
      <w:r w:rsidRPr="00EE6E73">
        <w:rPr>
          <w:color w:val="993366"/>
        </w:rPr>
        <w:t>ENUMERATED</w:t>
      </w:r>
      <w:r w:rsidRPr="00EE6E73">
        <w:t xml:space="preserve"> {ms50, ms100, ms200, ms500, ms1000, ms1500, ms2000, ms3000}</w:t>
      </w:r>
    </w:p>
    <w:p w14:paraId="79B815C1" w14:textId="77777777" w:rsidR="00F93DD3" w:rsidRPr="00EE6E73" w:rsidRDefault="00F93DD3"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26D9C43" w14:textId="491025EF" w:rsidR="008E74D8" w:rsidRPr="00EE6E73" w:rsidRDefault="008E74D8" w:rsidP="00EE6E73">
      <w:pPr>
        <w:pStyle w:val="PL"/>
        <w:rPr>
          <w:color w:val="808080"/>
        </w:rPr>
      </w:pPr>
      <w:r w:rsidRPr="00EE6E73">
        <w:t xml:space="preserve">    eRedCap-ConfigCommon-r18         </w:t>
      </w:r>
      <w:r w:rsidR="00C07C37" w:rsidRPr="00EE6E73">
        <w:t>E</w:t>
      </w:r>
      <w:r w:rsidRPr="00EE6E73">
        <w:t xml:space="preserve">RedCap-ConfigCommonSIB-r18                                        </w:t>
      </w:r>
      <w:r w:rsidRPr="00EE6E73">
        <w:rPr>
          <w:color w:val="993366"/>
        </w:rPr>
        <w:t>OPTIONAL</w:t>
      </w:r>
      <w:r w:rsidRPr="00EE6E73">
        <w:t xml:space="preserve">,  </w:t>
      </w:r>
      <w:r w:rsidRPr="00EE6E73">
        <w:rPr>
          <w:color w:val="808080"/>
        </w:rPr>
        <w:t>-- Need R</w:t>
      </w:r>
    </w:p>
    <w:p w14:paraId="3BD77848" w14:textId="77777777" w:rsidR="001D07A9" w:rsidRPr="00EE6E73" w:rsidRDefault="001D07A9" w:rsidP="00EE6E73">
      <w:pPr>
        <w:pStyle w:val="PL"/>
        <w:rPr>
          <w:color w:val="808080"/>
        </w:rPr>
      </w:pPr>
      <w:r w:rsidRPr="00EE6E73">
        <w:t xml:space="preserve">    cellBarredFixedVSAT-r18          </w:t>
      </w:r>
      <w:r w:rsidRPr="00EE6E73">
        <w:rPr>
          <w:color w:val="993366"/>
        </w:rPr>
        <w:t>ENUMERATED</w:t>
      </w:r>
      <w:r w:rsidRPr="00EE6E73">
        <w:t xml:space="preserve"> {barred, </w:t>
      </w:r>
      <w:proofErr w:type="spellStart"/>
      <w:r w:rsidRPr="00EE6E73">
        <w:t>notBarred</w:t>
      </w:r>
      <w:proofErr w:type="spellEnd"/>
      <w:r w:rsidRPr="00EE6E73">
        <w:t xml:space="preserve">}                                     </w:t>
      </w:r>
      <w:r w:rsidRPr="00EE6E73">
        <w:rPr>
          <w:color w:val="993366"/>
        </w:rPr>
        <w:t>OPTIONAL</w:t>
      </w:r>
      <w:r w:rsidRPr="00EE6E73">
        <w:t xml:space="preserve">,  </w:t>
      </w:r>
      <w:r w:rsidRPr="00EE6E73">
        <w:rPr>
          <w:color w:val="808080"/>
        </w:rPr>
        <w:t>-- Cond NTN</w:t>
      </w:r>
    </w:p>
    <w:p w14:paraId="472C5D47" w14:textId="77777777" w:rsidR="001D07A9" w:rsidRPr="00EE6E73" w:rsidRDefault="001D07A9" w:rsidP="00EE6E73">
      <w:pPr>
        <w:pStyle w:val="PL"/>
        <w:rPr>
          <w:color w:val="808080"/>
        </w:rPr>
      </w:pPr>
      <w:r w:rsidRPr="00EE6E73">
        <w:t xml:space="preserve">    cellBarredMobileVSAT-r18         </w:t>
      </w:r>
      <w:r w:rsidRPr="00EE6E73">
        <w:rPr>
          <w:color w:val="993366"/>
        </w:rPr>
        <w:t>ENUMERATED</w:t>
      </w:r>
      <w:r w:rsidRPr="00EE6E73">
        <w:t xml:space="preserve"> {barred, </w:t>
      </w:r>
      <w:proofErr w:type="spellStart"/>
      <w:r w:rsidRPr="00EE6E73">
        <w:t>notBarred</w:t>
      </w:r>
      <w:proofErr w:type="spellEnd"/>
      <w:r w:rsidRPr="00EE6E73">
        <w:t xml:space="preserve">}                                     </w:t>
      </w:r>
      <w:r w:rsidRPr="00EE6E73">
        <w:rPr>
          <w:color w:val="993366"/>
        </w:rPr>
        <w:t>OPTIONAL</w:t>
      </w:r>
      <w:r w:rsidRPr="00EE6E73">
        <w:t xml:space="preserve">,  </w:t>
      </w:r>
      <w:r w:rsidRPr="00EE6E73">
        <w:rPr>
          <w:color w:val="808080"/>
        </w:rPr>
        <w:t>-- Cond NTN</w:t>
      </w:r>
    </w:p>
    <w:p w14:paraId="4208C695" w14:textId="77777777" w:rsidR="006A6D4E" w:rsidRPr="00EE6E73" w:rsidRDefault="006A6D4E" w:rsidP="00EE6E73">
      <w:pPr>
        <w:pStyle w:val="PL"/>
        <w:rPr>
          <w:color w:val="808080"/>
        </w:rPr>
      </w:pPr>
      <w:r w:rsidRPr="00EE6E73">
        <w:lastRenderedPageBreak/>
        <w:t xml:space="preserve">    reselectionMeasurements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342A982E" w14:textId="3226B20B" w:rsidR="00346B42" w:rsidRPr="00EE6E73" w:rsidRDefault="00941946" w:rsidP="00EE6E73">
      <w:pPr>
        <w:pStyle w:val="PL"/>
        <w:rPr>
          <w:rFonts w:eastAsia="DengXian"/>
          <w:color w:val="808080"/>
        </w:rPr>
      </w:pPr>
      <w:r w:rsidRPr="00EE6E73">
        <w:t xml:space="preserve">    </w:t>
      </w:r>
      <w:r w:rsidR="00346B42" w:rsidRPr="00EE6E73">
        <w:rPr>
          <w:rFonts w:eastAsia="DengXian"/>
        </w:rPr>
        <w:t>cellBarred2RxXR-r18</w:t>
      </w:r>
      <w:r w:rsidRPr="00EE6E73">
        <w:t xml:space="preserve">              </w:t>
      </w:r>
      <w:r w:rsidR="00346B42" w:rsidRPr="00EE6E73">
        <w:rPr>
          <w:color w:val="993366"/>
        </w:rPr>
        <w:t>ENUMERATED</w:t>
      </w:r>
      <w:r w:rsidR="00346B42" w:rsidRPr="00EE6E73">
        <w:t xml:space="preserve"> {</w:t>
      </w:r>
      <w:r w:rsidR="000E4DC7" w:rsidRPr="00EE6E73">
        <w:t>barred</w:t>
      </w:r>
      <w:r w:rsidR="00346B42" w:rsidRPr="00EE6E73">
        <w:rPr>
          <w:rFonts w:eastAsia="DengXian"/>
        </w:rPr>
        <w:t>}</w:t>
      </w:r>
      <w:r w:rsidRPr="00EE6E73">
        <w:t xml:space="preserve">                                                </w:t>
      </w:r>
      <w:r w:rsidR="00346B42" w:rsidRPr="00EE6E73">
        <w:rPr>
          <w:color w:val="993366"/>
        </w:rPr>
        <w:t>OPTIONAL</w:t>
      </w:r>
      <w:r w:rsidR="00346B42" w:rsidRPr="00EE6E73">
        <w:t xml:space="preserve">,  </w:t>
      </w:r>
      <w:r w:rsidR="00346B42" w:rsidRPr="00EE6E73">
        <w:rPr>
          <w:color w:val="808080"/>
        </w:rPr>
        <w:t>-- Need R</w:t>
      </w:r>
    </w:p>
    <w:p w14:paraId="7B565A6E" w14:textId="118916E2" w:rsidR="00941946" w:rsidRPr="00EE6E73" w:rsidRDefault="00346B42" w:rsidP="00EE6E73">
      <w:pPr>
        <w:pStyle w:val="PL"/>
        <w:rPr>
          <w:color w:val="808080"/>
        </w:rPr>
      </w:pPr>
      <w:r w:rsidRPr="00EE6E73">
        <w:t xml:space="preserve">    intraFreqReselection2RxXR-r18    </w:t>
      </w:r>
      <w:r w:rsidRPr="00EE6E73">
        <w:rPr>
          <w:color w:val="993366"/>
        </w:rPr>
        <w:t>ENUMERATED</w:t>
      </w:r>
      <w:r w:rsidRPr="00EE6E73">
        <w:t xml:space="preserve"> {allowed, </w:t>
      </w:r>
      <w:proofErr w:type="spellStart"/>
      <w:r w:rsidRPr="00EE6E73">
        <w:t>notAllowed</w:t>
      </w:r>
      <w:proofErr w:type="spellEnd"/>
      <w:r w:rsidRPr="00EE6E73">
        <w:t xml:space="preserve">}                                   </w:t>
      </w:r>
      <w:r w:rsidRPr="00EE6E73">
        <w:rPr>
          <w:color w:val="993366"/>
        </w:rPr>
        <w:t>OPTIONAL</w:t>
      </w:r>
      <w:r w:rsidRPr="00EE6E73">
        <w:t xml:space="preserve">,  </w:t>
      </w:r>
      <w:r w:rsidRPr="00EE6E73">
        <w:rPr>
          <w:color w:val="808080"/>
        </w:rPr>
        <w:t xml:space="preserve">-- </w:t>
      </w:r>
      <w:r w:rsidR="00754601" w:rsidRPr="00EE6E73">
        <w:rPr>
          <w:color w:val="808080"/>
        </w:rPr>
        <w:t xml:space="preserve">Cond </w:t>
      </w:r>
      <w:r w:rsidR="00754601" w:rsidRPr="00EE6E73">
        <w:rPr>
          <w:rFonts w:eastAsiaTheme="minorEastAsia"/>
          <w:color w:val="808080"/>
        </w:rPr>
        <w:t>2RxXR</w:t>
      </w:r>
    </w:p>
    <w:p w14:paraId="611CF965" w14:textId="3AD839B4" w:rsidR="00346B42" w:rsidRPr="00EE6E73" w:rsidRDefault="00941946" w:rsidP="00EE6E73">
      <w:pPr>
        <w:pStyle w:val="PL"/>
        <w:rPr>
          <w:color w:val="808080"/>
        </w:rPr>
      </w:pPr>
      <w:r w:rsidRPr="00EE6E73">
        <w:t xml:space="preserve">    barringExemptEmergencyCa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M-Barring</w:t>
      </w:r>
    </w:p>
    <w:p w14:paraId="340783A8" w14:textId="77777777" w:rsidR="00BB3450" w:rsidRPr="00EE6E73" w:rsidRDefault="00BB3450" w:rsidP="00EE6E73">
      <w:pPr>
        <w:pStyle w:val="PL"/>
        <w:rPr>
          <w:color w:val="808080"/>
        </w:rPr>
      </w:pPr>
      <w:r w:rsidRPr="00EE6E73">
        <w:t xml:space="preserve">    n3c-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9B9DD3" w14:textId="2D483BD6" w:rsidR="000D06AF" w:rsidRPr="00EE6E73" w:rsidRDefault="000D06AF"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00E2448C" w:rsidRPr="00EE6E73">
        <w:t xml:space="preserve"> </w:t>
      </w:r>
      <w:r w:rsidRPr="00EE6E73">
        <w:rPr>
          <w:color w:val="993366"/>
        </w:rPr>
        <w:t>OPTIONAL</w:t>
      </w:r>
    </w:p>
    <w:p w14:paraId="6F029F29" w14:textId="77777777" w:rsidR="000D06AF" w:rsidRPr="00EE6E73" w:rsidRDefault="000D06AF" w:rsidP="00EE6E73">
      <w:pPr>
        <w:pStyle w:val="PL"/>
      </w:pPr>
      <w:r w:rsidRPr="00EE6E73">
        <w:rPr>
          <w:rFonts w:eastAsia="DengXian"/>
        </w:rPr>
        <w:t>}</w:t>
      </w:r>
    </w:p>
    <w:p w14:paraId="70F3940F" w14:textId="77777777" w:rsidR="000D06AF" w:rsidRPr="00EE6E73" w:rsidRDefault="000D06AF" w:rsidP="00EE6E73">
      <w:pPr>
        <w:pStyle w:val="PL"/>
      </w:pPr>
    </w:p>
    <w:p w14:paraId="7E8E7434" w14:textId="77777777" w:rsidR="002B0B1C" w:rsidRPr="00EE6E73" w:rsidRDefault="00394471" w:rsidP="00EE6E73">
      <w:pPr>
        <w:pStyle w:val="PL"/>
      </w:pPr>
      <w:r w:rsidRPr="00EE6E73">
        <w:t xml:space="preserve">UAC-AccessCategory1-SelectionAssistanceInfo ::=    </w:t>
      </w:r>
      <w:r w:rsidRPr="00EE6E73">
        <w:rPr>
          <w:color w:val="993366"/>
        </w:rPr>
        <w:t>ENUMERATED</w:t>
      </w:r>
      <w:r w:rsidRPr="00EE6E73">
        <w:t xml:space="preserve"> {a, b, c}</w:t>
      </w:r>
    </w:p>
    <w:p w14:paraId="3A0CEAD3" w14:textId="77777777" w:rsidR="002B0B1C" w:rsidRPr="00EE6E73" w:rsidRDefault="002B0B1C" w:rsidP="00EE6E73">
      <w:pPr>
        <w:pStyle w:val="PL"/>
      </w:pPr>
    </w:p>
    <w:p w14:paraId="277C3353" w14:textId="43C12AB1" w:rsidR="00394471" w:rsidRPr="00EE6E73" w:rsidRDefault="002B0B1C" w:rsidP="00EE6E73">
      <w:pPr>
        <w:pStyle w:val="PL"/>
      </w:pPr>
      <w:r w:rsidRPr="00EE6E73">
        <w:t xml:space="preserve">UAC-AC1-SelectAssistInfo-r16 ::=     </w:t>
      </w:r>
      <w:r w:rsidRPr="00EE6E73">
        <w:rPr>
          <w:color w:val="993366"/>
        </w:rPr>
        <w:t>ENUMERATED</w:t>
      </w:r>
      <w:r w:rsidRPr="00EE6E73">
        <w:t xml:space="preserve"> {a, b, c, </w:t>
      </w:r>
      <w:proofErr w:type="spellStart"/>
      <w:r w:rsidRPr="00EE6E73">
        <w:t>notConfigured</w:t>
      </w:r>
      <w:proofErr w:type="spellEnd"/>
      <w:r w:rsidRPr="00EE6E73">
        <w:t>}</w:t>
      </w:r>
    </w:p>
    <w:p w14:paraId="62C9ABD3" w14:textId="3B205522" w:rsidR="00394471" w:rsidRPr="00EE6E73" w:rsidRDefault="00394471" w:rsidP="00EE6E73">
      <w:pPr>
        <w:pStyle w:val="PL"/>
      </w:pPr>
    </w:p>
    <w:p w14:paraId="0223A918" w14:textId="22E89280" w:rsidR="0070235D" w:rsidRPr="00EE6E73" w:rsidRDefault="0070235D" w:rsidP="00EE6E73">
      <w:pPr>
        <w:pStyle w:val="PL"/>
      </w:pPr>
      <w:r w:rsidRPr="00EE6E73">
        <w:t xml:space="preserve">SDT-ConfigCommonSIB-r17 ::=          </w:t>
      </w:r>
      <w:r w:rsidRPr="00EE6E73">
        <w:rPr>
          <w:color w:val="993366"/>
        </w:rPr>
        <w:t>SEQUENCE</w:t>
      </w:r>
      <w:r w:rsidRPr="00EE6E73">
        <w:t xml:space="preserve"> {</w:t>
      </w:r>
    </w:p>
    <w:p w14:paraId="2D1A9F23" w14:textId="0FF514E7" w:rsidR="0070235D" w:rsidRPr="00EE6E73" w:rsidRDefault="0070235D" w:rsidP="00EE6E73">
      <w:pPr>
        <w:pStyle w:val="PL"/>
        <w:rPr>
          <w:color w:val="808080"/>
        </w:rPr>
      </w:pPr>
      <w:r w:rsidRPr="00EE6E73">
        <w:t xml:space="preserve">    sdt-RSRP-Threshold-r17               RSRP-Range</w:t>
      </w:r>
      <w:r w:rsidR="00337B3E" w:rsidRPr="00EE6E73">
        <w:t xml:space="preserve">                                                            </w:t>
      </w:r>
      <w:r w:rsidR="00337B3E" w:rsidRPr="00EE6E73">
        <w:rPr>
          <w:color w:val="993366"/>
        </w:rPr>
        <w:t>OPTIONAL</w:t>
      </w:r>
      <w:r w:rsidRPr="00EE6E73">
        <w:t>,</w:t>
      </w:r>
      <w:r w:rsidR="00337B3E" w:rsidRPr="00EE6E73">
        <w:t xml:space="preserve"> </w:t>
      </w:r>
      <w:r w:rsidR="00337B3E" w:rsidRPr="00EE6E73">
        <w:rPr>
          <w:color w:val="808080"/>
        </w:rPr>
        <w:t>-- Need R</w:t>
      </w:r>
    </w:p>
    <w:p w14:paraId="7157DC01" w14:textId="77777777" w:rsidR="0070235D" w:rsidRPr="00EE6E73" w:rsidRDefault="0070235D" w:rsidP="00EE6E73">
      <w:pPr>
        <w:pStyle w:val="PL"/>
        <w:rPr>
          <w:color w:val="808080"/>
        </w:rPr>
      </w:pPr>
      <w:r w:rsidRPr="00EE6E73">
        <w:t xml:space="preserve">    sdt-LogicalChannelSR-DelayTimer-r17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29FFE7C" w14:textId="5EF4A018" w:rsidR="0070235D" w:rsidRPr="00EE6E73" w:rsidRDefault="0070235D" w:rsidP="00EE6E73">
      <w:pPr>
        <w:pStyle w:val="PL"/>
      </w:pPr>
      <w:r w:rsidRPr="00EE6E73">
        <w:t xml:space="preserve">    sdt-DataVolumeThreshold-r17          </w:t>
      </w:r>
      <w:r w:rsidRPr="00EE6E73">
        <w:rPr>
          <w:color w:val="993366"/>
        </w:rPr>
        <w:t>ENUMERATED</w:t>
      </w:r>
      <w:r w:rsidRPr="00EE6E73">
        <w:t xml:space="preserve"> {byte32, byte100, byte200, byte400, byte600, byte800, byte1000, byte2000, byte4000,</w:t>
      </w:r>
    </w:p>
    <w:p w14:paraId="5EF2B915" w14:textId="77777777" w:rsidR="0070235D" w:rsidRPr="00EE6E73" w:rsidRDefault="0070235D" w:rsidP="00EE6E73">
      <w:pPr>
        <w:pStyle w:val="PL"/>
      </w:pPr>
      <w:r w:rsidRPr="00EE6E73">
        <w:t xml:space="preserve">                                                     byte8000, byte9000, byte10000, byte12000, byte24000, byte48000, byte96000},</w:t>
      </w:r>
    </w:p>
    <w:p w14:paraId="20B332E6" w14:textId="09856EB4" w:rsidR="0070235D" w:rsidRPr="00EE6E73" w:rsidRDefault="0070235D" w:rsidP="00EE6E73">
      <w:pPr>
        <w:pStyle w:val="PL"/>
      </w:pPr>
      <w:r w:rsidRPr="00EE6E73">
        <w:t xml:space="preserve">    t319a-r17                            </w:t>
      </w:r>
      <w:r w:rsidRPr="00EE6E73">
        <w:rPr>
          <w:color w:val="993366"/>
        </w:rPr>
        <w:t>ENUMERATED</w:t>
      </w:r>
      <w:r w:rsidRPr="00EE6E73">
        <w:t xml:space="preserve"> { ms100, ms200, ms300, ms400, ms600, ms1000, ms2000,</w:t>
      </w:r>
    </w:p>
    <w:p w14:paraId="15B453FC" w14:textId="08C7FF53" w:rsidR="0070235D" w:rsidRPr="00EE6E73" w:rsidRDefault="0070235D" w:rsidP="00EE6E73">
      <w:pPr>
        <w:pStyle w:val="PL"/>
      </w:pPr>
      <w:r w:rsidRPr="00EE6E73">
        <w:t xml:space="preserve">                                                      ms3000, ms4000, spare7, spare6, spare5, spare4, spare3, spare2, spare1}</w:t>
      </w:r>
    </w:p>
    <w:p w14:paraId="626EB9F0" w14:textId="6C8CC1EA" w:rsidR="0070235D" w:rsidRPr="00EE6E73" w:rsidRDefault="0070235D" w:rsidP="00EE6E73">
      <w:pPr>
        <w:pStyle w:val="PL"/>
      </w:pPr>
      <w:r w:rsidRPr="00EE6E73">
        <w:t>}</w:t>
      </w:r>
    </w:p>
    <w:p w14:paraId="3C90C9DB" w14:textId="77777777" w:rsidR="008E58BC" w:rsidRPr="00EE6E73" w:rsidRDefault="008E58BC" w:rsidP="00EE6E73">
      <w:pPr>
        <w:pStyle w:val="PL"/>
      </w:pPr>
    </w:p>
    <w:p w14:paraId="199CBD70" w14:textId="56B94FAA" w:rsidR="008E58BC" w:rsidRPr="00EE6E73" w:rsidRDefault="008E58BC" w:rsidP="00EE6E73">
      <w:pPr>
        <w:pStyle w:val="PL"/>
      </w:pPr>
      <w:r w:rsidRPr="00EE6E73">
        <w:t xml:space="preserve">RedCap-ConfigCommonSIB-r17 ::= </w:t>
      </w:r>
      <w:r w:rsidRPr="00EE6E73">
        <w:rPr>
          <w:color w:val="993366"/>
        </w:rPr>
        <w:t>SEQUENCE</w:t>
      </w:r>
      <w:r w:rsidRPr="00EE6E73">
        <w:t xml:space="preserve"> {</w:t>
      </w:r>
    </w:p>
    <w:p w14:paraId="076295AD" w14:textId="55A17610" w:rsidR="008E58BC" w:rsidRPr="00EE6E73" w:rsidRDefault="008E58BC" w:rsidP="00EE6E73">
      <w:pPr>
        <w:pStyle w:val="PL"/>
        <w:rPr>
          <w:color w:val="808080"/>
        </w:rPr>
      </w:pPr>
      <w:r w:rsidRPr="00EE6E73">
        <w:t xml:space="preserve">    halfDuplexRedCap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0C53F0" w14:textId="1DF342B5" w:rsidR="008E58BC" w:rsidRPr="00EE6E73" w:rsidDel="00F42815" w:rsidRDefault="008E58BC" w:rsidP="00EE6E73">
      <w:pPr>
        <w:pStyle w:val="PL"/>
      </w:pPr>
      <w:r w:rsidRPr="00EE6E73">
        <w:t xml:space="preserve">    </w:t>
      </w:r>
      <w:r w:rsidRPr="00EE6E73" w:rsidDel="00F42815">
        <w:t xml:space="preserve">cellBarredRedCap-r17         </w:t>
      </w:r>
      <w:r w:rsidRPr="00EE6E73">
        <w:t xml:space="preserve">  </w:t>
      </w:r>
      <w:r w:rsidRPr="00EE6E73" w:rsidDel="00F42815">
        <w:rPr>
          <w:color w:val="993366"/>
        </w:rPr>
        <w:t>SEQUENCE</w:t>
      </w:r>
      <w:r w:rsidRPr="00EE6E73" w:rsidDel="00F42815">
        <w:t xml:space="preserve"> {</w:t>
      </w:r>
    </w:p>
    <w:p w14:paraId="29FCE0E0" w14:textId="4FD5C8AC" w:rsidR="008E58BC" w:rsidRPr="00EE6E73" w:rsidDel="00F42815" w:rsidRDefault="008E58BC" w:rsidP="00EE6E73">
      <w:pPr>
        <w:pStyle w:val="PL"/>
      </w:pPr>
      <w:r w:rsidRPr="00EE6E73" w:rsidDel="00F42815">
        <w:t xml:space="preserve">        cellBarredRedCap1Rx-r17    </w:t>
      </w:r>
      <w:r w:rsidRPr="00EE6E73">
        <w:t xml:space="preserve">  </w:t>
      </w:r>
      <w:r w:rsidRPr="00EE6E73" w:rsidDel="00F42815">
        <w:t xml:space="preserve">  </w:t>
      </w:r>
      <w:r w:rsidRPr="00EE6E73" w:rsidDel="00F42815">
        <w:rPr>
          <w:color w:val="993366"/>
        </w:rPr>
        <w:t>ENUMERATED</w:t>
      </w:r>
      <w:r w:rsidRPr="00EE6E73" w:rsidDel="00F42815">
        <w:t xml:space="preserve"> {barred, </w:t>
      </w:r>
      <w:proofErr w:type="spellStart"/>
      <w:r w:rsidRPr="00EE6E73" w:rsidDel="00F42815">
        <w:t>notBarred</w:t>
      </w:r>
      <w:proofErr w:type="spellEnd"/>
      <w:r w:rsidRPr="00EE6E73" w:rsidDel="00F42815">
        <w:t>},</w:t>
      </w:r>
    </w:p>
    <w:p w14:paraId="654BBE2D" w14:textId="46B7E28A" w:rsidR="008E58BC" w:rsidRPr="00EE6E73" w:rsidDel="00F42815" w:rsidRDefault="008E58BC" w:rsidP="00EE6E73">
      <w:pPr>
        <w:pStyle w:val="PL"/>
      </w:pPr>
      <w:r w:rsidRPr="00EE6E73" w:rsidDel="00F42815">
        <w:t xml:space="preserve">        cellBarredRedCap2Rx-r17      </w:t>
      </w:r>
      <w:r w:rsidRPr="00EE6E73">
        <w:t xml:space="preserve">  </w:t>
      </w:r>
      <w:r w:rsidRPr="00EE6E73" w:rsidDel="00F42815">
        <w:rPr>
          <w:color w:val="993366"/>
        </w:rPr>
        <w:t>ENUMERATED</w:t>
      </w:r>
      <w:r w:rsidRPr="00EE6E73" w:rsidDel="00F42815">
        <w:t xml:space="preserve"> {barred, </w:t>
      </w:r>
      <w:proofErr w:type="spellStart"/>
      <w:r w:rsidRPr="00EE6E73" w:rsidDel="00F42815">
        <w:t>notBarred</w:t>
      </w:r>
      <w:proofErr w:type="spellEnd"/>
      <w:r w:rsidRPr="00EE6E73" w:rsidDel="00F42815">
        <w:t>}</w:t>
      </w:r>
    </w:p>
    <w:p w14:paraId="25CBA528" w14:textId="77777777" w:rsidR="008E58BC" w:rsidRPr="00EE6E73" w:rsidDel="00F42815" w:rsidRDefault="008E58BC" w:rsidP="00EE6E73">
      <w:pPr>
        <w:pStyle w:val="PL"/>
        <w:rPr>
          <w:color w:val="808080"/>
        </w:rPr>
      </w:pPr>
      <w:r w:rsidRPr="00EE6E73" w:rsidDel="00F42815">
        <w:t xml:space="preserve">    }                                                                                                   </w:t>
      </w:r>
      <w:r w:rsidRPr="00EE6E73" w:rsidDel="00F42815">
        <w:rPr>
          <w:color w:val="993366"/>
        </w:rPr>
        <w:t>OPTIONAL</w:t>
      </w:r>
      <w:r w:rsidRPr="00EE6E73" w:rsidDel="00F42815">
        <w:t xml:space="preserve">,  </w:t>
      </w:r>
      <w:r w:rsidRPr="00EE6E73" w:rsidDel="00F42815">
        <w:rPr>
          <w:color w:val="808080"/>
        </w:rPr>
        <w:t>-- Need R</w:t>
      </w:r>
    </w:p>
    <w:p w14:paraId="58D29410" w14:textId="0B8C1213" w:rsidR="007E492C" w:rsidRPr="00EE6E73" w:rsidRDefault="008E58BC" w:rsidP="00EE6E73">
      <w:pPr>
        <w:pStyle w:val="PL"/>
      </w:pPr>
      <w:r w:rsidRPr="00EE6E73">
        <w:t xml:space="preserve">    ...</w:t>
      </w:r>
    </w:p>
    <w:p w14:paraId="7B05F564" w14:textId="77777777" w:rsidR="008E58BC" w:rsidRPr="00EE6E73" w:rsidRDefault="008E58BC" w:rsidP="00EE6E73">
      <w:pPr>
        <w:pStyle w:val="PL"/>
      </w:pPr>
      <w:r w:rsidRPr="00EE6E73">
        <w:t>}</w:t>
      </w:r>
    </w:p>
    <w:p w14:paraId="10810DA6" w14:textId="77777777" w:rsidR="008E74D8" w:rsidRPr="00EE6E73" w:rsidRDefault="008E74D8" w:rsidP="00EE6E73">
      <w:pPr>
        <w:pStyle w:val="PL"/>
      </w:pPr>
    </w:p>
    <w:p w14:paraId="41F55E77" w14:textId="38E7F3F7" w:rsidR="008E74D8" w:rsidRPr="00EE6E73" w:rsidRDefault="00C07C37" w:rsidP="00EE6E73">
      <w:pPr>
        <w:pStyle w:val="PL"/>
      </w:pPr>
      <w:r w:rsidRPr="00EE6E73">
        <w:t>E</w:t>
      </w:r>
      <w:r w:rsidR="008E74D8" w:rsidRPr="00EE6E73">
        <w:t xml:space="preserve">RedCap-ConfigCommonSIB-r18 ::= </w:t>
      </w:r>
      <w:r w:rsidR="008E74D8" w:rsidRPr="00EE6E73">
        <w:rPr>
          <w:color w:val="993366"/>
        </w:rPr>
        <w:t>SEQUENCE</w:t>
      </w:r>
      <w:r w:rsidR="008E74D8" w:rsidRPr="00EE6E73">
        <w:t xml:space="preserve"> {</w:t>
      </w:r>
    </w:p>
    <w:p w14:paraId="7D35C7CE" w14:textId="74AA0DCC" w:rsidR="008E74D8" w:rsidRPr="00EE6E73" w:rsidDel="00F42815" w:rsidRDefault="008E74D8" w:rsidP="00EE6E73">
      <w:pPr>
        <w:pStyle w:val="PL"/>
      </w:pPr>
      <w:r w:rsidRPr="00EE6E73">
        <w:t xml:space="preserve">    </w:t>
      </w:r>
      <w:r w:rsidRPr="00EE6E73" w:rsidDel="00F42815">
        <w:t>cellBarred</w:t>
      </w:r>
      <w:r w:rsidR="00683679" w:rsidRPr="00EE6E73">
        <w:t>-</w:t>
      </w:r>
      <w:r w:rsidRPr="00EE6E73">
        <w:t>e</w:t>
      </w:r>
      <w:r w:rsidRPr="00EE6E73" w:rsidDel="00F42815">
        <w:t>RedCap-r1</w:t>
      </w:r>
      <w:r w:rsidRPr="00EE6E73">
        <w:t>8</w:t>
      </w:r>
      <w:r w:rsidRPr="00EE6E73" w:rsidDel="00F42815">
        <w:t xml:space="preserve">         </w:t>
      </w:r>
      <w:r w:rsidRPr="00EE6E73">
        <w:t xml:space="preserve">  </w:t>
      </w:r>
      <w:r w:rsidRPr="00EE6E73" w:rsidDel="00F42815">
        <w:rPr>
          <w:color w:val="993366"/>
        </w:rPr>
        <w:t>SEQUENCE</w:t>
      </w:r>
      <w:r w:rsidRPr="00EE6E73" w:rsidDel="00F42815">
        <w:t xml:space="preserve"> {</w:t>
      </w:r>
    </w:p>
    <w:p w14:paraId="133F1C1B" w14:textId="64410523"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1Rx-r1</w:t>
      </w:r>
      <w:r w:rsidRPr="00EE6E73">
        <w:t>8</w:t>
      </w:r>
      <w:r w:rsidRPr="00EE6E73" w:rsidDel="00F42815">
        <w:t xml:space="preserve">    </w:t>
      </w:r>
      <w:r w:rsidRPr="00EE6E73">
        <w:t xml:space="preserve">   </w:t>
      </w:r>
      <w:r w:rsidRPr="00EE6E73" w:rsidDel="00F42815">
        <w:t xml:space="preserve"> </w:t>
      </w:r>
      <w:r w:rsidRPr="00EE6E73" w:rsidDel="00F42815">
        <w:rPr>
          <w:color w:val="993366"/>
        </w:rPr>
        <w:t>ENUMERATED</w:t>
      </w:r>
      <w:r w:rsidRPr="00EE6E73" w:rsidDel="00F42815">
        <w:t xml:space="preserve"> {barred, </w:t>
      </w:r>
      <w:proofErr w:type="spellStart"/>
      <w:r w:rsidRPr="00EE6E73" w:rsidDel="00F42815">
        <w:t>notBarred</w:t>
      </w:r>
      <w:proofErr w:type="spellEnd"/>
      <w:r w:rsidRPr="00EE6E73" w:rsidDel="00F42815">
        <w:t>},</w:t>
      </w:r>
    </w:p>
    <w:p w14:paraId="7725EB6E" w14:textId="48AC077F"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2Rx-r1</w:t>
      </w:r>
      <w:r w:rsidRPr="00EE6E73">
        <w:t>8</w:t>
      </w:r>
      <w:r w:rsidRPr="00EE6E73" w:rsidDel="00F42815">
        <w:t xml:space="preserve">      </w:t>
      </w:r>
      <w:r w:rsidRPr="00EE6E73">
        <w:t xml:space="preserve">  </w:t>
      </w:r>
      <w:r w:rsidRPr="00EE6E73" w:rsidDel="00F42815">
        <w:rPr>
          <w:color w:val="993366"/>
        </w:rPr>
        <w:t>ENUMERATED</w:t>
      </w:r>
      <w:r w:rsidRPr="00EE6E73" w:rsidDel="00F42815">
        <w:t xml:space="preserve"> {barred, </w:t>
      </w:r>
      <w:proofErr w:type="spellStart"/>
      <w:r w:rsidRPr="00EE6E73" w:rsidDel="00F42815">
        <w:t>notBarred</w:t>
      </w:r>
      <w:proofErr w:type="spellEnd"/>
      <w:r w:rsidRPr="00EE6E73" w:rsidDel="00F42815">
        <w:t>}</w:t>
      </w:r>
    </w:p>
    <w:p w14:paraId="04C5E0F0" w14:textId="77777777" w:rsidR="008E74D8" w:rsidRPr="00EE6E73" w:rsidRDefault="008E74D8" w:rsidP="00EE6E73">
      <w:pPr>
        <w:pStyle w:val="PL"/>
      </w:pPr>
      <w:r w:rsidRPr="00EE6E73" w:rsidDel="00F42815">
        <w:t xml:space="preserve">    }</w:t>
      </w:r>
    </w:p>
    <w:p w14:paraId="365301F9" w14:textId="77777777" w:rsidR="008E74D8" w:rsidRPr="00EE6E73" w:rsidRDefault="008E74D8" w:rsidP="00EE6E73">
      <w:pPr>
        <w:pStyle w:val="PL"/>
      </w:pPr>
      <w:r w:rsidRPr="00EE6E73">
        <w:t>}</w:t>
      </w:r>
    </w:p>
    <w:p w14:paraId="7B507069" w14:textId="77777777" w:rsidR="008E58BC" w:rsidRPr="00EE6E73" w:rsidRDefault="008E58BC" w:rsidP="00EE6E73">
      <w:pPr>
        <w:pStyle w:val="PL"/>
      </w:pPr>
    </w:p>
    <w:p w14:paraId="5C946917" w14:textId="7BE55E9B" w:rsidR="00482CE2" w:rsidRPr="00EE6E73" w:rsidRDefault="00482CE2" w:rsidP="00EE6E73">
      <w:pPr>
        <w:pStyle w:val="PL"/>
      </w:pPr>
      <w:r w:rsidRPr="00EE6E73">
        <w:t xml:space="preserve">FeaturePriority-r17 ::= </w:t>
      </w:r>
      <w:r w:rsidRPr="00EE6E73">
        <w:rPr>
          <w:color w:val="993366"/>
        </w:rPr>
        <w:t>INTEGER</w:t>
      </w:r>
      <w:r w:rsidRPr="00EE6E73">
        <w:t xml:space="preserve"> (0..</w:t>
      </w:r>
      <w:r w:rsidR="00EC2871" w:rsidRPr="00EE6E73">
        <w:t>7</w:t>
      </w:r>
      <w:r w:rsidRPr="00EE6E73">
        <w:t>)</w:t>
      </w:r>
    </w:p>
    <w:p w14:paraId="032E85F3" w14:textId="77777777" w:rsidR="003A4697" w:rsidRPr="00EE6E73" w:rsidRDefault="003A4697" w:rsidP="00EE6E73">
      <w:pPr>
        <w:pStyle w:val="PL"/>
      </w:pPr>
    </w:p>
    <w:p w14:paraId="2AD56AB5" w14:textId="0D55FD15" w:rsidR="003A4697" w:rsidRPr="00EE6E73" w:rsidRDefault="003A4697" w:rsidP="00EE6E73">
      <w:pPr>
        <w:pStyle w:val="PL"/>
      </w:pPr>
      <w:r w:rsidRPr="00EE6E73">
        <w:t xml:space="preserve">MT-SDT-ConfigCommonSIB-r18 ::=       </w:t>
      </w:r>
      <w:r w:rsidRPr="00EE6E73">
        <w:rPr>
          <w:color w:val="993366"/>
        </w:rPr>
        <w:t>SEQUENCE</w:t>
      </w:r>
      <w:r w:rsidRPr="00EE6E73">
        <w:t xml:space="preserve"> {</w:t>
      </w:r>
    </w:p>
    <w:p w14:paraId="586B7AC5" w14:textId="74F8CC52" w:rsidR="003A4697" w:rsidRPr="00EE6E73" w:rsidRDefault="003A4697" w:rsidP="00EE6E73">
      <w:pPr>
        <w:pStyle w:val="PL"/>
        <w:rPr>
          <w:color w:val="808080"/>
        </w:rPr>
      </w:pPr>
      <w:r w:rsidRPr="00EE6E73">
        <w:t xml:space="preserve">    </w:t>
      </w:r>
      <w:r w:rsidR="00376159" w:rsidRPr="00EE6E73">
        <w:t>mt-SDT</w:t>
      </w:r>
      <w:r w:rsidRPr="00EE6E73">
        <w:t xml:space="preserve">-RSRP-Threshold-r18            RSRP-Range                                                            </w:t>
      </w:r>
      <w:r w:rsidRPr="00EE6E73">
        <w:rPr>
          <w:color w:val="993366"/>
        </w:rPr>
        <w:t>OPTIONAL</w:t>
      </w:r>
      <w:r w:rsidRPr="00EE6E73">
        <w:t xml:space="preserve">, </w:t>
      </w:r>
      <w:r w:rsidRPr="00EE6E73">
        <w:rPr>
          <w:color w:val="808080"/>
        </w:rPr>
        <w:t>-- Need S</w:t>
      </w:r>
    </w:p>
    <w:p w14:paraId="2E51C051" w14:textId="77777777" w:rsidR="003A4697" w:rsidRPr="00EE6E73" w:rsidRDefault="003A4697" w:rsidP="00EE6E73">
      <w:pPr>
        <w:pStyle w:val="PL"/>
        <w:rPr>
          <w:color w:val="808080"/>
        </w:rPr>
      </w:pPr>
      <w:r w:rsidRPr="00EE6E73">
        <w:t xml:space="preserve">    sdt-LogicalChannelSR-DelayTimer-r18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Cond MT-SDT1</w:t>
      </w:r>
    </w:p>
    <w:p w14:paraId="114BBAB8" w14:textId="77777777" w:rsidR="003A4697" w:rsidRPr="00EE6E73" w:rsidRDefault="003A4697" w:rsidP="00EE6E73">
      <w:pPr>
        <w:pStyle w:val="PL"/>
      </w:pPr>
      <w:r w:rsidRPr="00EE6E73">
        <w:t xml:space="preserve">    t319a-r18                            </w:t>
      </w:r>
      <w:r w:rsidRPr="00EE6E73">
        <w:rPr>
          <w:color w:val="993366"/>
        </w:rPr>
        <w:t>ENUMERATED</w:t>
      </w:r>
      <w:r w:rsidRPr="00EE6E73">
        <w:t xml:space="preserve"> { ms100, ms200, ms300, ms400, ms600, ms1000, ms2000,</w:t>
      </w:r>
    </w:p>
    <w:p w14:paraId="0E482D2B" w14:textId="77777777" w:rsidR="00B4120F" w:rsidRPr="00EE6E73" w:rsidRDefault="003A4697" w:rsidP="00EE6E73">
      <w:pPr>
        <w:pStyle w:val="PL"/>
      </w:pPr>
      <w:r w:rsidRPr="00EE6E73">
        <w:t xml:space="preserve">                                                      ms3000, ms4000, spare7, spare6, spare5, spare4,</w:t>
      </w:r>
    </w:p>
    <w:p w14:paraId="39694AFC" w14:textId="01F980A6" w:rsidR="003A4697" w:rsidRPr="00EE6E73" w:rsidRDefault="003A4697" w:rsidP="00EE6E73">
      <w:pPr>
        <w:pStyle w:val="PL"/>
        <w:rPr>
          <w:color w:val="808080"/>
        </w:rPr>
      </w:pPr>
      <w:r w:rsidRPr="00EE6E73">
        <w:t xml:space="preserve">                                                      spare3, spare2, spare1}                                  </w:t>
      </w:r>
      <w:r w:rsidRPr="00EE6E73">
        <w:rPr>
          <w:color w:val="993366"/>
        </w:rPr>
        <w:t>OPTIONAL</w:t>
      </w:r>
      <w:r w:rsidRPr="00EE6E73">
        <w:t xml:space="preserve">  </w:t>
      </w:r>
      <w:r w:rsidRPr="00EE6E73">
        <w:rPr>
          <w:color w:val="808080"/>
        </w:rPr>
        <w:t>-- Cond MT-SDT2</w:t>
      </w:r>
    </w:p>
    <w:p w14:paraId="176E6709" w14:textId="77777777" w:rsidR="003A4697" w:rsidRPr="00EE6E73" w:rsidRDefault="003A4697" w:rsidP="00EE6E73">
      <w:pPr>
        <w:pStyle w:val="PL"/>
      </w:pPr>
      <w:r w:rsidRPr="00EE6E73">
        <w:t>}</w:t>
      </w:r>
    </w:p>
    <w:p w14:paraId="6EF82B10" w14:textId="77777777" w:rsidR="0070235D" w:rsidRPr="00EE6E73" w:rsidRDefault="0070235D" w:rsidP="00EE6E73">
      <w:pPr>
        <w:pStyle w:val="PL"/>
      </w:pPr>
    </w:p>
    <w:p w14:paraId="6DD1B217" w14:textId="77777777" w:rsidR="00394471" w:rsidRPr="00EE6E73" w:rsidRDefault="00394471" w:rsidP="00EE6E73">
      <w:pPr>
        <w:pStyle w:val="PL"/>
        <w:rPr>
          <w:color w:val="808080"/>
        </w:rPr>
      </w:pPr>
      <w:r w:rsidRPr="00EE6E73">
        <w:rPr>
          <w:color w:val="808080"/>
        </w:rPr>
        <w:t>-- TAG-SIB1-STOP</w:t>
      </w:r>
    </w:p>
    <w:p w14:paraId="20AA0089" w14:textId="77777777" w:rsidR="00394471" w:rsidRPr="00EE6E73" w:rsidRDefault="00394471" w:rsidP="00EE6E73">
      <w:pPr>
        <w:pStyle w:val="PL"/>
        <w:rPr>
          <w:color w:val="808080"/>
        </w:rPr>
      </w:pPr>
      <w:r w:rsidRPr="00EE6E73">
        <w:rPr>
          <w:color w:val="808080"/>
        </w:rPr>
        <w:t>-- ASN1STOP</w:t>
      </w:r>
    </w:p>
    <w:p w14:paraId="34E35C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EE6E73" w:rsidRDefault="00394471" w:rsidP="00964CC4">
            <w:pPr>
              <w:pStyle w:val="TAH"/>
              <w:rPr>
                <w:szCs w:val="22"/>
                <w:lang w:eastAsia="sv-SE"/>
              </w:rPr>
            </w:pPr>
            <w:r w:rsidRPr="00EE6E73">
              <w:rPr>
                <w:i/>
                <w:szCs w:val="22"/>
                <w:lang w:eastAsia="sv-SE"/>
              </w:rPr>
              <w:lastRenderedPageBreak/>
              <w:t xml:space="preserve">SIB1 </w:t>
            </w:r>
            <w:r w:rsidRPr="00EE6E73">
              <w:rPr>
                <w:szCs w:val="22"/>
                <w:lang w:eastAsia="sv-SE"/>
              </w:rPr>
              <w:t>field descriptions</w:t>
            </w:r>
          </w:p>
        </w:tc>
      </w:tr>
      <w:tr w:rsidR="004112C8" w:rsidRPr="00EE6E73"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EE6E73" w:rsidRDefault="00941946" w:rsidP="00941946">
            <w:pPr>
              <w:pStyle w:val="TAL"/>
              <w:rPr>
                <w:b/>
                <w:bCs/>
                <w:i/>
                <w:szCs w:val="22"/>
                <w:lang w:eastAsia="en-GB"/>
              </w:rPr>
            </w:pPr>
            <w:proofErr w:type="spellStart"/>
            <w:r w:rsidRPr="00EE6E73">
              <w:rPr>
                <w:b/>
                <w:bCs/>
                <w:i/>
                <w:szCs w:val="22"/>
                <w:lang w:eastAsia="en-GB"/>
              </w:rPr>
              <w:t>barringExemptEmergencyCall</w:t>
            </w:r>
            <w:proofErr w:type="spellEnd"/>
          </w:p>
          <w:p w14:paraId="22D303F4" w14:textId="08A7E631" w:rsidR="00941946" w:rsidRPr="00EE6E73" w:rsidRDefault="00941946" w:rsidP="00696D75">
            <w:pPr>
              <w:pStyle w:val="TAL"/>
              <w:rPr>
                <w:lang w:eastAsia="sv-SE"/>
              </w:rPr>
            </w:pPr>
            <w:r w:rsidRPr="00EE6E73">
              <w:rPr>
                <w:szCs w:val="22"/>
                <w:lang w:eastAsia="en-GB"/>
              </w:rPr>
              <w:t>Indicates whether the cell allows emergency bearer services for UEs who would otherwise consider the cell as barred as specified in TS 38.304 [20].</w:t>
            </w:r>
          </w:p>
        </w:tc>
      </w:tr>
      <w:tr w:rsidR="004112C8" w:rsidRPr="00EE6E73"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EE6E73" w:rsidRDefault="00346B42" w:rsidP="00346B42">
            <w:pPr>
              <w:pStyle w:val="TAL"/>
              <w:rPr>
                <w:b/>
                <w:bCs/>
                <w:i/>
                <w:szCs w:val="22"/>
                <w:lang w:eastAsia="en-GB"/>
              </w:rPr>
            </w:pPr>
            <w:r w:rsidRPr="00EE6E73">
              <w:rPr>
                <w:b/>
                <w:bCs/>
                <w:i/>
                <w:szCs w:val="22"/>
                <w:lang w:eastAsia="en-GB"/>
              </w:rPr>
              <w:t>cellBarred2RxXR</w:t>
            </w:r>
          </w:p>
          <w:p w14:paraId="46EABEA4" w14:textId="49EFB80D" w:rsidR="00346B42" w:rsidRPr="00EE6E73" w:rsidRDefault="008B430D" w:rsidP="00220546">
            <w:pPr>
              <w:pStyle w:val="TAL"/>
              <w:rPr>
                <w:lang w:eastAsia="sv-SE"/>
              </w:rPr>
            </w:pPr>
            <w:r w:rsidRPr="00EE6E73">
              <w:rPr>
                <w:szCs w:val="22"/>
                <w:lang w:eastAsia="en-GB"/>
              </w:rPr>
              <w:t xml:space="preserve">Value </w:t>
            </w:r>
            <w:r w:rsidRPr="00EE6E73">
              <w:rPr>
                <w:i/>
                <w:szCs w:val="22"/>
                <w:lang w:eastAsia="en-GB"/>
              </w:rPr>
              <w:t xml:space="preserve">barred </w:t>
            </w:r>
            <w:r w:rsidRPr="00EE6E73">
              <w:rPr>
                <w:szCs w:val="22"/>
                <w:lang w:eastAsia="en-GB"/>
              </w:rPr>
              <w:t>means that</w:t>
            </w:r>
            <w:r w:rsidR="00346B42" w:rsidRPr="00EE6E73">
              <w:rPr>
                <w:szCs w:val="22"/>
                <w:lang w:eastAsia="en-GB"/>
              </w:rPr>
              <w:t xml:space="preserve"> the cell is barred for </w:t>
            </w:r>
            <w:r w:rsidRPr="00EE6E73">
              <w:rPr>
                <w:szCs w:val="22"/>
                <w:lang w:eastAsia="en-GB"/>
              </w:rPr>
              <w:t xml:space="preserve">a </w:t>
            </w:r>
            <w:r w:rsidR="00346B42" w:rsidRPr="00EE6E73">
              <w:rPr>
                <w:szCs w:val="22"/>
                <w:lang w:eastAsia="en-GB"/>
              </w:rPr>
              <w:t>2Rx XR UE</w:t>
            </w:r>
            <w:r w:rsidRPr="00EE6E73">
              <w:rPr>
                <w:szCs w:val="22"/>
                <w:lang w:eastAsia="en-GB"/>
              </w:rPr>
              <w:t xml:space="preserve"> indicating </w:t>
            </w:r>
            <w:r w:rsidRPr="00EE6E73">
              <w:rPr>
                <w:i/>
                <w:szCs w:val="22"/>
                <w:lang w:eastAsia="en-GB"/>
              </w:rPr>
              <w:t xml:space="preserve">supportOf2RxXR </w:t>
            </w:r>
            <w:r w:rsidRPr="00EE6E73">
              <w:rPr>
                <w:szCs w:val="22"/>
                <w:lang w:eastAsia="en-GB"/>
              </w:rPr>
              <w:t>for the selected frequency band as specified in clause 5.2.2.4.2</w:t>
            </w:r>
            <w:r w:rsidR="00346B42" w:rsidRPr="00EE6E73">
              <w:rPr>
                <w:szCs w:val="22"/>
                <w:lang w:eastAsia="en-GB"/>
              </w:rPr>
              <w:t>.</w:t>
            </w:r>
            <w:r w:rsidR="00346B42" w:rsidRPr="00EE6E73">
              <w:rPr>
                <w:lang w:eastAsia="en-US"/>
              </w:rPr>
              <w:t xml:space="preserve"> This field is ignored by all UEs not </w:t>
            </w:r>
            <w:r w:rsidRPr="00EE6E73">
              <w:t xml:space="preserve">indicating </w:t>
            </w:r>
            <w:r w:rsidRPr="00EE6E73">
              <w:rPr>
                <w:i/>
              </w:rPr>
              <w:t xml:space="preserve">supportOf2RxXR </w:t>
            </w:r>
            <w:r w:rsidRPr="00EE6E73">
              <w:t>for the selected frequency band</w:t>
            </w:r>
            <w:r w:rsidR="00346B42" w:rsidRPr="00EE6E73">
              <w:rPr>
                <w:lang w:eastAsia="en-US"/>
              </w:rPr>
              <w:t xml:space="preserve">. This field may be configured only if the cell operates in a frequency band where 4Rx </w:t>
            </w:r>
            <w:r w:rsidR="00346B42" w:rsidRPr="00EE6E73">
              <w:t xml:space="preserve">antenna ports are </w:t>
            </w:r>
            <w:r w:rsidR="00346B42" w:rsidRPr="00EE6E73">
              <w:rPr>
                <w:lang w:eastAsia="en-US"/>
              </w:rPr>
              <w:t xml:space="preserve">mandated as specified in TS 38.101-1 [15]. </w:t>
            </w:r>
            <w:r w:rsidR="00346B42" w:rsidRPr="00EE6E73">
              <w:t>If this field is absent on a cell operating in a frequency band where 4RX antenna ports are mandated, a 2RX XR UE shall treat the cell as not barred, as specified in TS 38.304 [20].</w:t>
            </w:r>
          </w:p>
        </w:tc>
      </w:tr>
      <w:tr w:rsidR="004112C8" w:rsidRPr="00EE6E73"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EE6E73" w:rsidRDefault="00346B42" w:rsidP="00346B42">
            <w:pPr>
              <w:pStyle w:val="TAL"/>
              <w:rPr>
                <w:b/>
                <w:bCs/>
                <w:i/>
                <w:iCs/>
                <w:lang w:eastAsia="sv-SE"/>
              </w:rPr>
            </w:pPr>
            <w:proofErr w:type="spellStart"/>
            <w:r w:rsidRPr="00EE6E73">
              <w:rPr>
                <w:b/>
                <w:bCs/>
                <w:i/>
                <w:iCs/>
                <w:lang w:eastAsia="sv-SE"/>
              </w:rPr>
              <w:t>cellBarred</w:t>
            </w:r>
            <w:r w:rsidRPr="00EE6E73">
              <w:rPr>
                <w:rFonts w:eastAsia="SimSun"/>
                <w:b/>
                <w:bCs/>
                <w:i/>
                <w:iCs/>
              </w:rPr>
              <w:t>ATG</w:t>
            </w:r>
            <w:proofErr w:type="spellEnd"/>
          </w:p>
          <w:p w14:paraId="5261D82C" w14:textId="77777777" w:rsidR="00346B42" w:rsidRPr="00EE6E73" w:rsidRDefault="00346B42" w:rsidP="00346B42">
            <w:pPr>
              <w:pStyle w:val="TAL"/>
              <w:rPr>
                <w:szCs w:val="22"/>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ATG, as defined in TS 38.304 [20]. Value </w:t>
            </w:r>
            <w:proofErr w:type="spellStart"/>
            <w:r w:rsidRPr="00EE6E73">
              <w:rPr>
                <w:i/>
                <w:iCs/>
                <w:lang w:eastAsia="sv-SE"/>
              </w:rPr>
              <w:t>notBarred</w:t>
            </w:r>
            <w:proofErr w:type="spellEnd"/>
            <w:r w:rsidRPr="00EE6E73">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EE6E73"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EE6E73" w:rsidRDefault="00346B42" w:rsidP="00346B42">
            <w:pPr>
              <w:pStyle w:val="TAL"/>
              <w:rPr>
                <w:b/>
                <w:bCs/>
                <w:i/>
                <w:szCs w:val="22"/>
                <w:lang w:eastAsia="en-GB"/>
              </w:rPr>
            </w:pPr>
            <w:r w:rsidRPr="00EE6E73">
              <w:rPr>
                <w:b/>
                <w:bCs/>
                <w:i/>
                <w:szCs w:val="22"/>
                <w:lang w:eastAsia="en-GB"/>
              </w:rPr>
              <w:t>cellBarred-eRedCap1Rx</w:t>
            </w:r>
          </w:p>
          <w:p w14:paraId="363D4CB8" w14:textId="4C5DD706"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w:t>
            </w:r>
            <w:proofErr w:type="spellStart"/>
            <w:r w:rsidRPr="00EE6E73">
              <w:rPr>
                <w:iCs/>
                <w:szCs w:val="22"/>
                <w:lang w:eastAsia="en-GB"/>
              </w:rPr>
              <w:t>eRedCap</w:t>
            </w:r>
            <w:proofErr w:type="spellEnd"/>
            <w:r w:rsidRPr="00EE6E73">
              <w:rPr>
                <w:iCs/>
                <w:szCs w:val="22"/>
                <w:lang w:eastAsia="en-GB"/>
              </w:rPr>
              <w:t xml:space="preserve"> UE </w:t>
            </w:r>
            <w:r w:rsidR="00C9665D" w:rsidRPr="00EE6E73">
              <w:rPr>
                <w:iCs/>
                <w:szCs w:val="22"/>
                <w:lang w:eastAsia="en-GB"/>
              </w:rPr>
              <w:t>supporting</w:t>
            </w:r>
            <w:r w:rsidRPr="00EE6E73">
              <w:rPr>
                <w:iCs/>
                <w:szCs w:val="22"/>
                <w:lang w:eastAsia="en-GB"/>
              </w:rPr>
              <w:t xml:space="preserve"> 1 Rx branch</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w:t>
            </w:r>
            <w:proofErr w:type="spellStart"/>
            <w:r w:rsidRPr="00EE6E73">
              <w:rPr>
                <w:szCs w:val="22"/>
                <w:lang w:eastAsia="en-GB"/>
              </w:rPr>
              <w:t>eRedCap</w:t>
            </w:r>
            <w:proofErr w:type="spellEnd"/>
            <w:r w:rsidRPr="00EE6E73">
              <w:rPr>
                <w:szCs w:val="22"/>
                <w:lang w:eastAsia="en-GB"/>
              </w:rPr>
              <w:t xml:space="preserve"> UEs.</w:t>
            </w:r>
            <w:r w:rsidR="00C9665D" w:rsidRPr="00EE6E73">
              <w:rPr>
                <w:szCs w:val="22"/>
                <w:lang w:eastAsia="en-GB"/>
              </w:rPr>
              <w:t xml:space="preserve"> An </w:t>
            </w:r>
            <w:proofErr w:type="spellStart"/>
            <w:r w:rsidR="00C9665D" w:rsidRPr="00EE6E73">
              <w:rPr>
                <w:szCs w:val="22"/>
                <w:lang w:eastAsia="en-GB"/>
              </w:rPr>
              <w:t>eRedCap</w:t>
            </w:r>
            <w:proofErr w:type="spellEnd"/>
            <w:r w:rsidR="00C9665D" w:rsidRPr="00EE6E73">
              <w:rPr>
                <w:szCs w:val="22"/>
                <w:lang w:eastAsia="en-GB"/>
              </w:rPr>
              <w:t xml:space="preserve"> UE supporting 2 Rx on the selected frequency band as specified in clause 5.2.2.4.2 shall ignore this field when </w:t>
            </w:r>
            <w:r w:rsidR="00C9665D" w:rsidRPr="00EE6E73">
              <w:rPr>
                <w:i/>
                <w:iCs/>
                <w:szCs w:val="22"/>
                <w:lang w:eastAsia="en-GB"/>
              </w:rPr>
              <w:t>cellBarred-eRedCap2Rx</w:t>
            </w:r>
            <w:r w:rsidR="00C9665D" w:rsidRPr="00EE6E73">
              <w:rPr>
                <w:szCs w:val="22"/>
                <w:lang w:eastAsia="en-GB"/>
              </w:rPr>
              <w:t xml:space="preserve"> is set to </w:t>
            </w:r>
            <w:proofErr w:type="spellStart"/>
            <w:r w:rsidR="00C9665D" w:rsidRPr="00EE6E73">
              <w:rPr>
                <w:i/>
                <w:iCs/>
                <w:szCs w:val="22"/>
                <w:lang w:eastAsia="en-GB"/>
              </w:rPr>
              <w:t>notBarred</w:t>
            </w:r>
            <w:proofErr w:type="spellEnd"/>
            <w:r w:rsidR="00C9665D" w:rsidRPr="00EE6E73">
              <w:rPr>
                <w:szCs w:val="22"/>
                <w:lang w:eastAsia="en-GB"/>
              </w:rPr>
              <w:t>.</w:t>
            </w:r>
          </w:p>
        </w:tc>
      </w:tr>
      <w:tr w:rsidR="004112C8" w:rsidRPr="00EE6E73"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EE6E73" w:rsidRDefault="00346B42" w:rsidP="00346B42">
            <w:pPr>
              <w:pStyle w:val="TAL"/>
              <w:rPr>
                <w:b/>
                <w:bCs/>
                <w:i/>
                <w:szCs w:val="22"/>
                <w:lang w:eastAsia="en-GB"/>
              </w:rPr>
            </w:pPr>
            <w:r w:rsidRPr="00EE6E73">
              <w:rPr>
                <w:b/>
                <w:bCs/>
                <w:i/>
                <w:szCs w:val="22"/>
                <w:lang w:eastAsia="en-GB"/>
              </w:rPr>
              <w:t>cellBarred-eRedCap2Rx</w:t>
            </w:r>
          </w:p>
          <w:p w14:paraId="1F52211D" w14:textId="470EE668"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w:t>
            </w:r>
            <w:proofErr w:type="spellStart"/>
            <w:r w:rsidRPr="00EE6E73">
              <w:rPr>
                <w:iCs/>
                <w:szCs w:val="22"/>
                <w:lang w:eastAsia="en-GB"/>
              </w:rPr>
              <w:t>eRedCap</w:t>
            </w:r>
            <w:proofErr w:type="spellEnd"/>
            <w:r w:rsidRPr="00EE6E73">
              <w:rPr>
                <w:iCs/>
                <w:szCs w:val="22"/>
                <w:lang w:eastAsia="en-GB"/>
              </w:rPr>
              <w:t xml:space="preserve"> UE </w:t>
            </w:r>
            <w:r w:rsidR="00C9665D" w:rsidRPr="00EE6E73">
              <w:rPr>
                <w:iCs/>
                <w:szCs w:val="22"/>
                <w:lang w:eastAsia="en-GB"/>
              </w:rPr>
              <w:t>supporting</w:t>
            </w:r>
            <w:r w:rsidRPr="00EE6E73">
              <w:rPr>
                <w:iCs/>
                <w:szCs w:val="22"/>
                <w:lang w:eastAsia="en-GB"/>
              </w:rPr>
              <w:t xml:space="preserve"> 2 Rx branches</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w:t>
            </w:r>
            <w:proofErr w:type="spellStart"/>
            <w:r w:rsidRPr="00EE6E73">
              <w:rPr>
                <w:szCs w:val="22"/>
                <w:lang w:eastAsia="en-GB"/>
              </w:rPr>
              <w:t>eRedCap</w:t>
            </w:r>
            <w:proofErr w:type="spellEnd"/>
            <w:r w:rsidRPr="00EE6E73">
              <w:rPr>
                <w:szCs w:val="22"/>
                <w:lang w:eastAsia="en-GB"/>
              </w:rPr>
              <w:t xml:space="preserve"> UEs.</w:t>
            </w:r>
            <w:r w:rsidR="00C9665D" w:rsidRPr="00EE6E73">
              <w:t xml:space="preserve"> </w:t>
            </w:r>
            <w:r w:rsidR="00C9665D" w:rsidRPr="00EE6E73">
              <w:rPr>
                <w:szCs w:val="22"/>
                <w:lang w:eastAsia="en-GB"/>
              </w:rPr>
              <w:t xml:space="preserve">An </w:t>
            </w:r>
            <w:proofErr w:type="spellStart"/>
            <w:r w:rsidR="00C9665D" w:rsidRPr="00EE6E73">
              <w:rPr>
                <w:szCs w:val="22"/>
                <w:lang w:eastAsia="en-GB"/>
              </w:rPr>
              <w:t>eRedCap</w:t>
            </w:r>
            <w:proofErr w:type="spellEnd"/>
            <w:r w:rsidR="00C9665D" w:rsidRPr="00EE6E73">
              <w:rPr>
                <w:szCs w:val="22"/>
                <w:lang w:eastAsia="en-GB"/>
              </w:rPr>
              <w:t xml:space="preserve"> UE supporting 1 Rx on the selected frequency band as specified in clause 5.2.2.4.2 shall ignore this field when </w:t>
            </w:r>
            <w:r w:rsidR="00C9665D" w:rsidRPr="00EE6E73">
              <w:rPr>
                <w:i/>
                <w:iCs/>
                <w:szCs w:val="22"/>
                <w:lang w:eastAsia="en-GB"/>
              </w:rPr>
              <w:t>cellBarred-eRedCap1Rx</w:t>
            </w:r>
            <w:r w:rsidR="00C9665D" w:rsidRPr="00EE6E73">
              <w:rPr>
                <w:szCs w:val="22"/>
                <w:lang w:eastAsia="en-GB"/>
              </w:rPr>
              <w:t xml:space="preserve"> is set to </w:t>
            </w:r>
            <w:proofErr w:type="spellStart"/>
            <w:r w:rsidR="00C9665D" w:rsidRPr="00EE6E73">
              <w:rPr>
                <w:i/>
                <w:iCs/>
                <w:szCs w:val="22"/>
                <w:lang w:eastAsia="en-GB"/>
              </w:rPr>
              <w:t>notBarred</w:t>
            </w:r>
            <w:proofErr w:type="spellEnd"/>
            <w:r w:rsidR="00C9665D" w:rsidRPr="00EE6E73">
              <w:rPr>
                <w:szCs w:val="22"/>
                <w:lang w:eastAsia="en-GB"/>
              </w:rPr>
              <w:t>.</w:t>
            </w:r>
          </w:p>
        </w:tc>
      </w:tr>
      <w:tr w:rsidR="004112C8" w:rsidRPr="00EE6E73"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EE6E73" w:rsidRDefault="00346B42" w:rsidP="00346B42">
            <w:pPr>
              <w:pStyle w:val="TAL"/>
              <w:rPr>
                <w:b/>
                <w:bCs/>
                <w:i/>
                <w:szCs w:val="22"/>
                <w:lang w:eastAsia="en-GB"/>
              </w:rPr>
            </w:pPr>
            <w:proofErr w:type="spellStart"/>
            <w:r w:rsidRPr="00EE6E73">
              <w:rPr>
                <w:b/>
                <w:bCs/>
                <w:i/>
                <w:iCs/>
                <w:lang w:eastAsia="sv-SE"/>
              </w:rPr>
              <w:t>cellBarredFixedVSAT</w:t>
            </w:r>
            <w:proofErr w:type="spellEnd"/>
          </w:p>
          <w:p w14:paraId="3BAB2D96" w14:textId="4D46C9F4"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 fixed VSAT UEs, as defined in TS 38.304 [20]. If not present, the cell is not allowed for fixed VSAT UEs. This field is ignored by non-VSAT UEs.</w:t>
            </w:r>
          </w:p>
        </w:tc>
      </w:tr>
      <w:tr w:rsidR="004112C8" w:rsidRPr="00EE6E73"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EE6E73" w:rsidRDefault="00346B42" w:rsidP="00346B42">
            <w:pPr>
              <w:pStyle w:val="TAL"/>
              <w:rPr>
                <w:b/>
                <w:bCs/>
                <w:i/>
                <w:szCs w:val="22"/>
                <w:lang w:eastAsia="en-GB"/>
              </w:rPr>
            </w:pPr>
            <w:proofErr w:type="spellStart"/>
            <w:r w:rsidRPr="00EE6E73">
              <w:rPr>
                <w:b/>
                <w:bCs/>
                <w:i/>
                <w:iCs/>
                <w:lang w:eastAsia="sv-SE"/>
              </w:rPr>
              <w:t>cellBarredMobileVSAT</w:t>
            </w:r>
            <w:proofErr w:type="spellEnd"/>
          </w:p>
          <w:p w14:paraId="68686AE3" w14:textId="35B6AB27"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w:t>
            </w:r>
            <w:r w:rsidRPr="00EE6E73">
              <w:rPr>
                <w:rFonts w:eastAsia="SimSun" w:cs="Arial"/>
                <w:szCs w:val="18"/>
                <w:lang w:eastAsia="sv-SE"/>
              </w:rPr>
              <w:t xml:space="preserve"> mobile</w:t>
            </w:r>
            <w:r w:rsidRPr="00EE6E73">
              <w:rPr>
                <w:szCs w:val="22"/>
                <w:lang w:eastAsia="en-GB"/>
              </w:rPr>
              <w:t xml:space="preserve"> VSAT UEs, as defined in TS 38.304 [20]. If not present, the cell is not allowed for </w:t>
            </w:r>
            <w:r w:rsidRPr="00EE6E73">
              <w:rPr>
                <w:rFonts w:eastAsia="SimSun" w:cs="Arial"/>
                <w:szCs w:val="18"/>
                <w:lang w:eastAsia="sv-SE"/>
              </w:rPr>
              <w:t>mobile</w:t>
            </w:r>
            <w:r w:rsidRPr="00EE6E73">
              <w:rPr>
                <w:szCs w:val="22"/>
                <w:lang w:eastAsia="en-GB"/>
              </w:rPr>
              <w:t xml:space="preserve"> VSAT UEs. This field is ignored by non-VSAT UEs.</w:t>
            </w:r>
          </w:p>
        </w:tc>
      </w:tr>
      <w:tr w:rsidR="004112C8" w:rsidRPr="00EE6E73"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EE6E73" w:rsidRDefault="00346B42" w:rsidP="00346B42">
            <w:pPr>
              <w:pStyle w:val="TAL"/>
              <w:rPr>
                <w:b/>
                <w:bCs/>
                <w:i/>
                <w:szCs w:val="22"/>
                <w:lang w:eastAsia="en-GB"/>
              </w:rPr>
            </w:pPr>
            <w:proofErr w:type="spellStart"/>
            <w:r w:rsidRPr="00EE6E73">
              <w:rPr>
                <w:b/>
                <w:bCs/>
                <w:i/>
                <w:szCs w:val="22"/>
                <w:lang w:eastAsia="en-GB"/>
              </w:rPr>
              <w:t>cellBarredNES</w:t>
            </w:r>
            <w:proofErr w:type="spellEnd"/>
          </w:p>
          <w:p w14:paraId="63EABC30" w14:textId="61FFF8F3" w:rsidR="00346B42" w:rsidRPr="00EE6E73" w:rsidRDefault="00346B42" w:rsidP="00346B42">
            <w:pPr>
              <w:pStyle w:val="TAL"/>
              <w:rPr>
                <w:b/>
                <w:bCs/>
                <w:i/>
                <w:iCs/>
                <w:lang w:eastAsia="sv-SE"/>
              </w:rPr>
            </w:pPr>
            <w:r w:rsidRPr="00EE6E73">
              <w:rPr>
                <w:lang w:eastAsia="sv-SE"/>
              </w:rPr>
              <w:t xml:space="preserve">This field indicates the cell barring status for UEs supporting </w:t>
            </w:r>
            <w:proofErr w:type="spellStart"/>
            <w:r w:rsidRPr="00EE6E73">
              <w:rPr>
                <w:i/>
                <w:lang w:eastAsia="sv-SE"/>
              </w:rPr>
              <w:t>nes</w:t>
            </w:r>
            <w:proofErr w:type="spellEnd"/>
            <w:r w:rsidRPr="00EE6E73">
              <w:rPr>
                <w:i/>
                <w:lang w:eastAsia="sv-SE"/>
              </w:rPr>
              <w:t>-</w:t>
            </w:r>
            <w:proofErr w:type="spellStart"/>
            <w:r w:rsidRPr="00EE6E73">
              <w:rPr>
                <w:i/>
                <w:lang w:eastAsia="sv-SE"/>
              </w:rPr>
              <w:t>CellDTX</w:t>
            </w:r>
            <w:proofErr w:type="spellEnd"/>
            <w:r w:rsidRPr="00EE6E73">
              <w:rPr>
                <w:i/>
                <w:lang w:eastAsia="sv-SE"/>
              </w:rPr>
              <w:t>-DRX</w:t>
            </w:r>
            <w:r w:rsidRPr="00EE6E73">
              <w:rPr>
                <w:lang w:eastAsia="sv-SE"/>
              </w:rPr>
              <w:t xml:space="preserve"> </w:t>
            </w:r>
            <w:r w:rsidR="00BB3E68" w:rsidRPr="00EE6E73">
              <w:rPr>
                <w:lang w:eastAsia="sv-SE"/>
              </w:rPr>
              <w:t>on the selected frequency band</w:t>
            </w:r>
            <w:r w:rsidR="007A7071" w:rsidRPr="00EE6E73">
              <w:rPr>
                <w:lang w:eastAsia="sv-SE"/>
              </w:rPr>
              <w:t xml:space="preserve"> as described in 5.2.2.4.2</w:t>
            </w:r>
            <w:r w:rsidRPr="00EE6E73">
              <w:rPr>
                <w:lang w:eastAsia="sv-SE"/>
              </w:rPr>
              <w:t>.</w:t>
            </w:r>
          </w:p>
        </w:tc>
      </w:tr>
      <w:tr w:rsidR="004112C8" w:rsidRPr="00EE6E73"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EE6E73" w:rsidRDefault="00346B42" w:rsidP="00346B42">
            <w:pPr>
              <w:pStyle w:val="TAL"/>
              <w:rPr>
                <w:b/>
                <w:bCs/>
                <w:i/>
                <w:iCs/>
                <w:lang w:eastAsia="sv-SE"/>
              </w:rPr>
            </w:pPr>
            <w:proofErr w:type="spellStart"/>
            <w:r w:rsidRPr="00EE6E73">
              <w:rPr>
                <w:b/>
                <w:bCs/>
                <w:i/>
                <w:iCs/>
                <w:lang w:eastAsia="sv-SE"/>
              </w:rPr>
              <w:t>cellBarredNTN</w:t>
            </w:r>
            <w:proofErr w:type="spellEnd"/>
          </w:p>
          <w:p w14:paraId="64E9F2D8" w14:textId="2402BB2B" w:rsidR="00346B42" w:rsidRPr="00EE6E73" w:rsidRDefault="00346B42" w:rsidP="00346B42">
            <w:pPr>
              <w:pStyle w:val="TAL"/>
              <w:rPr>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NTN, as defined in TS 38.304 [20]. Value </w:t>
            </w:r>
            <w:proofErr w:type="spellStart"/>
            <w:r w:rsidRPr="00EE6E73">
              <w:rPr>
                <w:i/>
                <w:iCs/>
                <w:lang w:eastAsia="sv-SE"/>
              </w:rPr>
              <w:t>notBarred</w:t>
            </w:r>
            <w:proofErr w:type="spellEnd"/>
            <w:r w:rsidRPr="00EE6E73">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EE6E73"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EE6E73" w:rsidRDefault="00346B42" w:rsidP="00346B42">
            <w:pPr>
              <w:pStyle w:val="TAL"/>
              <w:rPr>
                <w:b/>
                <w:bCs/>
                <w:i/>
                <w:szCs w:val="22"/>
                <w:lang w:eastAsia="en-GB"/>
              </w:rPr>
            </w:pPr>
            <w:r w:rsidRPr="00EE6E73">
              <w:rPr>
                <w:b/>
                <w:bCs/>
                <w:i/>
                <w:szCs w:val="22"/>
                <w:lang w:eastAsia="en-GB"/>
              </w:rPr>
              <w:t>cellBarredRedCap1Rx</w:t>
            </w:r>
          </w:p>
          <w:p w14:paraId="2B40D420" w14:textId="21AA0CD5"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w:t>
            </w:r>
            <w:proofErr w:type="spellStart"/>
            <w:r w:rsidRPr="00EE6E73">
              <w:rPr>
                <w:iCs/>
                <w:szCs w:val="22"/>
                <w:lang w:eastAsia="en-GB"/>
              </w:rPr>
              <w:t>RedCap</w:t>
            </w:r>
            <w:proofErr w:type="spellEnd"/>
            <w:r w:rsidRPr="00EE6E73">
              <w:rPr>
                <w:iCs/>
                <w:szCs w:val="22"/>
                <w:lang w:eastAsia="en-GB"/>
              </w:rPr>
              <w:t xml:space="preserve"> UE </w:t>
            </w:r>
            <w:r w:rsidR="00813F2B" w:rsidRPr="00EE6E73">
              <w:rPr>
                <w:iCs/>
                <w:szCs w:val="22"/>
                <w:lang w:eastAsia="en-GB"/>
              </w:rPr>
              <w:t xml:space="preserve">supporting </w:t>
            </w:r>
            <w:r w:rsidRPr="00EE6E73">
              <w:rPr>
                <w:iCs/>
                <w:szCs w:val="22"/>
                <w:lang w:eastAsia="en-GB"/>
              </w:rPr>
              <w:t>1 Rx branch</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w:t>
            </w:r>
            <w:proofErr w:type="spellStart"/>
            <w:r w:rsidRPr="00EE6E73">
              <w:rPr>
                <w:szCs w:val="22"/>
                <w:lang w:eastAsia="en-GB"/>
              </w:rPr>
              <w:t>RedCap</w:t>
            </w:r>
            <w:proofErr w:type="spellEnd"/>
            <w:r w:rsidRPr="00EE6E73">
              <w:rPr>
                <w:szCs w:val="22"/>
                <w:lang w:eastAsia="en-GB"/>
              </w:rPr>
              <w:t xml:space="preserve"> UEs.</w:t>
            </w:r>
            <w:r w:rsidR="00813F2B" w:rsidRPr="00EE6E73">
              <w:rPr>
                <w:szCs w:val="22"/>
                <w:lang w:eastAsia="en-GB"/>
              </w:rPr>
              <w:t xml:space="preserve"> A </w:t>
            </w:r>
            <w:proofErr w:type="spellStart"/>
            <w:r w:rsidR="00813F2B" w:rsidRPr="00EE6E73">
              <w:rPr>
                <w:szCs w:val="22"/>
                <w:lang w:eastAsia="en-GB"/>
              </w:rPr>
              <w:t>RedCap</w:t>
            </w:r>
            <w:proofErr w:type="spellEnd"/>
            <w:r w:rsidR="00813F2B" w:rsidRPr="00EE6E73">
              <w:rPr>
                <w:szCs w:val="22"/>
                <w:lang w:eastAsia="en-GB"/>
              </w:rPr>
              <w:t xml:space="preserve"> UE supporting 2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2Rx</w:t>
            </w:r>
            <w:r w:rsidR="00813F2B" w:rsidRPr="00EE6E73">
              <w:rPr>
                <w:szCs w:val="22"/>
                <w:lang w:eastAsia="en-GB"/>
              </w:rPr>
              <w:t xml:space="preserve"> is set to </w:t>
            </w:r>
            <w:proofErr w:type="spellStart"/>
            <w:r w:rsidR="00813F2B" w:rsidRPr="00EE6E73">
              <w:rPr>
                <w:i/>
                <w:iCs/>
                <w:szCs w:val="22"/>
                <w:lang w:eastAsia="en-GB"/>
              </w:rPr>
              <w:t>notBarred</w:t>
            </w:r>
            <w:proofErr w:type="spellEnd"/>
            <w:r w:rsidR="00813F2B" w:rsidRPr="00EE6E73">
              <w:rPr>
                <w:szCs w:val="22"/>
                <w:lang w:eastAsia="en-GB"/>
              </w:rPr>
              <w:t>.</w:t>
            </w:r>
          </w:p>
        </w:tc>
      </w:tr>
      <w:tr w:rsidR="004112C8" w:rsidRPr="00EE6E73"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EE6E73" w:rsidRDefault="00346B42" w:rsidP="00346B42">
            <w:pPr>
              <w:pStyle w:val="TAL"/>
              <w:rPr>
                <w:b/>
                <w:bCs/>
                <w:i/>
                <w:szCs w:val="22"/>
                <w:lang w:eastAsia="en-GB"/>
              </w:rPr>
            </w:pPr>
            <w:r w:rsidRPr="00EE6E73">
              <w:rPr>
                <w:b/>
                <w:bCs/>
                <w:i/>
                <w:szCs w:val="22"/>
                <w:lang w:eastAsia="en-GB"/>
              </w:rPr>
              <w:t>cellBarredRedCap2Rx</w:t>
            </w:r>
          </w:p>
          <w:p w14:paraId="4848E054" w14:textId="13BB142F"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w:t>
            </w:r>
            <w:proofErr w:type="spellStart"/>
            <w:r w:rsidRPr="00EE6E73">
              <w:rPr>
                <w:iCs/>
                <w:szCs w:val="22"/>
                <w:lang w:eastAsia="en-GB"/>
              </w:rPr>
              <w:t>RedCap</w:t>
            </w:r>
            <w:proofErr w:type="spellEnd"/>
            <w:r w:rsidRPr="00EE6E73">
              <w:rPr>
                <w:iCs/>
                <w:szCs w:val="22"/>
                <w:lang w:eastAsia="en-GB"/>
              </w:rPr>
              <w:t xml:space="preserve"> UE </w:t>
            </w:r>
            <w:r w:rsidR="00813F2B" w:rsidRPr="00EE6E73">
              <w:rPr>
                <w:iCs/>
                <w:szCs w:val="22"/>
                <w:lang w:eastAsia="en-GB"/>
              </w:rPr>
              <w:t xml:space="preserve">supporting </w:t>
            </w:r>
            <w:r w:rsidRPr="00EE6E73">
              <w:rPr>
                <w:iCs/>
                <w:szCs w:val="22"/>
                <w:lang w:eastAsia="en-GB"/>
              </w:rPr>
              <w:t>2 Rx branches</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w:t>
            </w:r>
            <w:proofErr w:type="spellStart"/>
            <w:r w:rsidRPr="00EE6E73">
              <w:rPr>
                <w:szCs w:val="22"/>
                <w:lang w:eastAsia="en-GB"/>
              </w:rPr>
              <w:t>RedCap</w:t>
            </w:r>
            <w:proofErr w:type="spellEnd"/>
            <w:r w:rsidRPr="00EE6E73">
              <w:rPr>
                <w:szCs w:val="22"/>
                <w:lang w:eastAsia="en-GB"/>
              </w:rPr>
              <w:t xml:space="preserve"> UEs.</w:t>
            </w:r>
            <w:r w:rsidR="00813F2B" w:rsidRPr="00EE6E73">
              <w:rPr>
                <w:szCs w:val="22"/>
                <w:lang w:eastAsia="en-GB"/>
              </w:rPr>
              <w:t xml:space="preserve"> A </w:t>
            </w:r>
            <w:proofErr w:type="spellStart"/>
            <w:r w:rsidR="00813F2B" w:rsidRPr="00EE6E73">
              <w:rPr>
                <w:szCs w:val="22"/>
                <w:lang w:eastAsia="en-GB"/>
              </w:rPr>
              <w:t>RedCap</w:t>
            </w:r>
            <w:proofErr w:type="spellEnd"/>
            <w:r w:rsidR="00813F2B" w:rsidRPr="00EE6E73">
              <w:rPr>
                <w:szCs w:val="22"/>
                <w:lang w:eastAsia="en-GB"/>
              </w:rPr>
              <w:t xml:space="preserve"> UE supporting 1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1Rx</w:t>
            </w:r>
            <w:r w:rsidR="00813F2B" w:rsidRPr="00EE6E73">
              <w:rPr>
                <w:szCs w:val="22"/>
                <w:lang w:eastAsia="en-GB"/>
              </w:rPr>
              <w:t xml:space="preserve"> is set to </w:t>
            </w:r>
            <w:proofErr w:type="spellStart"/>
            <w:r w:rsidR="00813F2B" w:rsidRPr="00EE6E73">
              <w:rPr>
                <w:i/>
                <w:iCs/>
                <w:szCs w:val="22"/>
                <w:lang w:eastAsia="en-GB"/>
              </w:rPr>
              <w:t>notBarred</w:t>
            </w:r>
            <w:proofErr w:type="spellEnd"/>
            <w:r w:rsidR="00813F2B" w:rsidRPr="00EE6E73">
              <w:rPr>
                <w:szCs w:val="22"/>
                <w:lang w:eastAsia="en-GB"/>
              </w:rPr>
              <w:t>.</w:t>
            </w:r>
          </w:p>
        </w:tc>
      </w:tr>
      <w:tr w:rsidR="004112C8" w:rsidRPr="00EE6E73"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EE6E73" w:rsidRDefault="00346B42" w:rsidP="00346B42">
            <w:pPr>
              <w:pStyle w:val="TAL"/>
              <w:rPr>
                <w:b/>
                <w:bCs/>
                <w:i/>
                <w:szCs w:val="22"/>
                <w:lang w:eastAsia="en-GB"/>
              </w:rPr>
            </w:pPr>
            <w:proofErr w:type="spellStart"/>
            <w:r w:rsidRPr="00EE6E73">
              <w:rPr>
                <w:b/>
                <w:bCs/>
                <w:i/>
                <w:szCs w:val="22"/>
                <w:lang w:eastAsia="en-GB"/>
              </w:rPr>
              <w:t>cellSelectionInfo</w:t>
            </w:r>
            <w:proofErr w:type="spellEnd"/>
          </w:p>
          <w:p w14:paraId="013E81C1" w14:textId="77777777" w:rsidR="00346B42" w:rsidRPr="00EE6E73" w:rsidRDefault="00346B42" w:rsidP="00346B42">
            <w:pPr>
              <w:pStyle w:val="TAL"/>
              <w:rPr>
                <w:bCs/>
                <w:szCs w:val="22"/>
                <w:lang w:eastAsia="en-GB"/>
              </w:rPr>
            </w:pPr>
            <w:r w:rsidRPr="00EE6E73">
              <w:rPr>
                <w:bCs/>
                <w:szCs w:val="22"/>
                <w:lang w:eastAsia="en-GB"/>
              </w:rPr>
              <w:t>Parameters for cell selection related to the serving cell.</w:t>
            </w:r>
          </w:p>
        </w:tc>
      </w:tr>
      <w:tr w:rsidR="004112C8" w:rsidRPr="00EE6E73"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EE6E73" w:rsidRDefault="00346B42" w:rsidP="00346B42">
            <w:pPr>
              <w:pStyle w:val="TAL"/>
              <w:rPr>
                <w:b/>
                <w:bCs/>
                <w:i/>
                <w:szCs w:val="22"/>
                <w:lang w:eastAsia="en-GB"/>
              </w:rPr>
            </w:pPr>
            <w:proofErr w:type="spellStart"/>
            <w:r w:rsidRPr="00EE6E73">
              <w:rPr>
                <w:b/>
                <w:bCs/>
                <w:i/>
                <w:szCs w:val="22"/>
                <w:lang w:eastAsia="en-GB"/>
              </w:rPr>
              <w:t>eCallOverIMS</w:t>
            </w:r>
            <w:proofErr w:type="spellEnd"/>
            <w:r w:rsidRPr="00EE6E73">
              <w:rPr>
                <w:b/>
                <w:bCs/>
                <w:i/>
                <w:szCs w:val="22"/>
                <w:lang w:eastAsia="en-GB"/>
              </w:rPr>
              <w:t>-Support</w:t>
            </w:r>
          </w:p>
          <w:p w14:paraId="732E625B" w14:textId="77777777" w:rsidR="00346B42" w:rsidRPr="00EE6E73" w:rsidRDefault="00346B42" w:rsidP="00346B42">
            <w:pPr>
              <w:pStyle w:val="TAL"/>
              <w:rPr>
                <w:b/>
                <w:bCs/>
                <w:i/>
                <w:szCs w:val="22"/>
                <w:lang w:eastAsia="en-GB"/>
              </w:rPr>
            </w:pPr>
            <w:r w:rsidRPr="00EE6E73">
              <w:rPr>
                <w:szCs w:val="22"/>
                <w:lang w:eastAsia="en-GB"/>
              </w:rPr>
              <w:t xml:space="preserve">Indicates whether the cell supports </w:t>
            </w:r>
            <w:proofErr w:type="spellStart"/>
            <w:r w:rsidRPr="00EE6E73">
              <w:rPr>
                <w:szCs w:val="22"/>
                <w:lang w:eastAsia="en-GB"/>
              </w:rPr>
              <w:t>eCall</w:t>
            </w:r>
            <w:proofErr w:type="spellEnd"/>
            <w:r w:rsidRPr="00EE6E73">
              <w:rPr>
                <w:szCs w:val="22"/>
                <w:lang w:eastAsia="en-GB"/>
              </w:rPr>
              <w:t xml:space="preserve"> over IMS services as defined in TS 23.501 [32]. If absent, </w:t>
            </w:r>
            <w:proofErr w:type="spellStart"/>
            <w:r w:rsidRPr="00EE6E73">
              <w:rPr>
                <w:szCs w:val="22"/>
                <w:lang w:eastAsia="en-GB"/>
              </w:rPr>
              <w:t>eCall</w:t>
            </w:r>
            <w:proofErr w:type="spellEnd"/>
            <w:r w:rsidRPr="00EE6E73">
              <w:rPr>
                <w:szCs w:val="22"/>
                <w:lang w:eastAsia="en-GB"/>
              </w:rPr>
              <w:t xml:space="preserve"> over IMS is not supported by the network in the cell.</w:t>
            </w:r>
          </w:p>
        </w:tc>
      </w:tr>
      <w:tr w:rsidR="004112C8" w:rsidRPr="00EE6E73"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EE6E73" w:rsidRDefault="00346B42" w:rsidP="00346B42">
            <w:pPr>
              <w:pStyle w:val="TAL"/>
              <w:rPr>
                <w:b/>
                <w:bCs/>
                <w:i/>
                <w:szCs w:val="22"/>
                <w:lang w:eastAsia="en-GB"/>
              </w:rPr>
            </w:pPr>
            <w:proofErr w:type="spellStart"/>
            <w:r w:rsidRPr="00EE6E73">
              <w:rPr>
                <w:b/>
                <w:bCs/>
                <w:i/>
                <w:szCs w:val="22"/>
                <w:lang w:eastAsia="en-GB"/>
              </w:rPr>
              <w:t>eDRX-AllowedIdle</w:t>
            </w:r>
            <w:proofErr w:type="spellEnd"/>
          </w:p>
          <w:p w14:paraId="5ACB67B6" w14:textId="70874602" w:rsidR="00346B42" w:rsidRPr="00EE6E73" w:rsidRDefault="00346B42" w:rsidP="00346B42">
            <w:pPr>
              <w:pStyle w:val="TAL"/>
              <w:rPr>
                <w:b/>
                <w:bCs/>
                <w:i/>
                <w:szCs w:val="22"/>
                <w:lang w:eastAsia="en-GB"/>
              </w:rPr>
            </w:pPr>
            <w:r w:rsidRPr="00EE6E73">
              <w:rPr>
                <w:iCs/>
                <w:szCs w:val="22"/>
                <w:lang w:eastAsia="en-GB"/>
              </w:rPr>
              <w:t xml:space="preserve">The presence of this field indicates that extended DRX for CN paging is allowed in the cell for UEs in RRC_IDLE or RRC_INACTIVE. </w:t>
            </w:r>
            <w:r w:rsidRPr="00EE6E73">
              <w:rPr>
                <w:lang w:eastAsia="en-GB"/>
              </w:rPr>
              <w:t xml:space="preserve">The UE shall stop using extended DRX for CN paging in RRC_IDLE or RRC_INACTIVE if </w:t>
            </w:r>
            <w:proofErr w:type="spellStart"/>
            <w:r w:rsidRPr="00EE6E73">
              <w:rPr>
                <w:i/>
                <w:lang w:eastAsia="en-GB"/>
              </w:rPr>
              <w:t>eDRX-AllowedIdle</w:t>
            </w:r>
            <w:proofErr w:type="spellEnd"/>
            <w:r w:rsidRPr="00EE6E73">
              <w:rPr>
                <w:lang w:eastAsia="en-GB"/>
              </w:rPr>
              <w:t xml:space="preserve"> is not present.</w:t>
            </w:r>
          </w:p>
        </w:tc>
      </w:tr>
      <w:tr w:rsidR="004112C8" w:rsidRPr="00EE6E73"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EE6E73" w:rsidRDefault="00346B42" w:rsidP="00346B42">
            <w:pPr>
              <w:pStyle w:val="TAL"/>
              <w:rPr>
                <w:b/>
                <w:bCs/>
                <w:i/>
                <w:szCs w:val="22"/>
                <w:lang w:eastAsia="en-GB"/>
              </w:rPr>
            </w:pPr>
            <w:proofErr w:type="spellStart"/>
            <w:r w:rsidRPr="00EE6E73">
              <w:rPr>
                <w:b/>
                <w:bCs/>
                <w:i/>
                <w:szCs w:val="22"/>
                <w:lang w:eastAsia="en-GB"/>
              </w:rPr>
              <w:lastRenderedPageBreak/>
              <w:t>eDRX-AllowedInactive</w:t>
            </w:r>
            <w:proofErr w:type="spellEnd"/>
          </w:p>
          <w:p w14:paraId="54564367" w14:textId="0B020986" w:rsidR="00346B42" w:rsidRPr="00EE6E73" w:rsidRDefault="00346B42" w:rsidP="00346B42">
            <w:pPr>
              <w:pStyle w:val="TAL"/>
              <w:rPr>
                <w:b/>
                <w:bCs/>
                <w:i/>
                <w:szCs w:val="22"/>
                <w:lang w:eastAsia="en-GB"/>
              </w:rPr>
            </w:pPr>
            <w:r w:rsidRPr="00EE6E73">
              <w:rPr>
                <w:iCs/>
                <w:szCs w:val="22"/>
                <w:lang w:eastAsia="en-GB"/>
              </w:rPr>
              <w:t xml:space="preserve">The presence of </w:t>
            </w:r>
            <w:r w:rsidRPr="00EE6E73">
              <w:rPr>
                <w:i/>
                <w:szCs w:val="22"/>
                <w:lang w:eastAsia="en-GB"/>
              </w:rPr>
              <w:t>eDRX-AllowedInactive-r17</w:t>
            </w:r>
            <w:r w:rsidRPr="00EE6E73">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EE6E73">
              <w:rPr>
                <w:i/>
                <w:szCs w:val="22"/>
                <w:lang w:eastAsia="en-GB"/>
              </w:rPr>
              <w:t>eDRX-AllowedInactive-r17</w:t>
            </w:r>
            <w:r w:rsidRPr="00EE6E73">
              <w:rPr>
                <w:iCs/>
                <w:szCs w:val="22"/>
                <w:lang w:eastAsia="en-GB"/>
              </w:rPr>
              <w:t xml:space="preserve"> is not present. The presence of </w:t>
            </w:r>
            <w:r w:rsidRPr="00EE6E73">
              <w:rPr>
                <w:i/>
                <w:szCs w:val="22"/>
                <w:lang w:eastAsia="en-GB"/>
              </w:rPr>
              <w:t>eDRX-AllowedInactive-r18</w:t>
            </w:r>
            <w:r w:rsidRPr="00EE6E73">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EE6E73">
              <w:rPr>
                <w:i/>
                <w:szCs w:val="22"/>
                <w:lang w:eastAsia="en-GB"/>
              </w:rPr>
              <w:t>eDRX-AllowedInactive-r18</w:t>
            </w:r>
            <w:r w:rsidRPr="00EE6E73">
              <w:rPr>
                <w:iCs/>
                <w:szCs w:val="22"/>
                <w:lang w:eastAsia="en-GB"/>
              </w:rPr>
              <w:t xml:space="preserve"> is not present.</w:t>
            </w:r>
          </w:p>
        </w:tc>
      </w:tr>
      <w:tr w:rsidR="004112C8" w:rsidRPr="00EE6E73"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EE6E73" w:rsidRDefault="00346B42" w:rsidP="00346B42">
            <w:pPr>
              <w:pStyle w:val="TAL"/>
              <w:rPr>
                <w:szCs w:val="22"/>
              </w:rPr>
            </w:pPr>
            <w:proofErr w:type="spellStart"/>
            <w:r w:rsidRPr="00EE6E73">
              <w:rPr>
                <w:b/>
                <w:i/>
                <w:szCs w:val="22"/>
              </w:rPr>
              <w:t>featurePriorities</w:t>
            </w:r>
            <w:proofErr w:type="spellEnd"/>
          </w:p>
          <w:p w14:paraId="641D8449" w14:textId="3A0F881D" w:rsidR="00346B42" w:rsidRPr="00EE6E73" w:rsidDel="00EA1F7F" w:rsidRDefault="00346B42" w:rsidP="00346B42">
            <w:pPr>
              <w:pStyle w:val="TAL"/>
              <w:rPr>
                <w:b/>
                <w:i/>
                <w:szCs w:val="22"/>
                <w:lang w:eastAsia="sv-SE"/>
              </w:rPr>
            </w:pPr>
            <w:r w:rsidRPr="00EE6E73">
              <w:rPr>
                <w:szCs w:val="22"/>
              </w:rPr>
              <w:t>Indicates priorities for features, such as (e)</w:t>
            </w:r>
            <w:proofErr w:type="spellStart"/>
            <w:r w:rsidRPr="00EE6E73">
              <w:rPr>
                <w:szCs w:val="22"/>
              </w:rPr>
              <w:t>RedCap</w:t>
            </w:r>
            <w:proofErr w:type="spellEnd"/>
            <w:r w:rsidRPr="00EE6E73">
              <w:rPr>
                <w:szCs w:val="22"/>
              </w:rPr>
              <w:t xml:space="preserve">, Slicing, SDT, MSG1-Repetitions and MSG3-Repetitions for Coverage Enhancements. These priorities are used to determine which </w:t>
            </w:r>
            <w:proofErr w:type="spellStart"/>
            <w:r w:rsidRPr="00EE6E73">
              <w:rPr>
                <w:i/>
                <w:iCs/>
                <w:szCs w:val="22"/>
              </w:rPr>
              <w:t>FeatureCombinationPreambles</w:t>
            </w:r>
            <w:proofErr w:type="spellEnd"/>
            <w:r w:rsidRPr="00EE6E73">
              <w:rPr>
                <w:szCs w:val="22"/>
              </w:rPr>
              <w:t xml:space="preserve"> the UE shall use when a feature maps to more than one </w:t>
            </w:r>
            <w:proofErr w:type="spellStart"/>
            <w:r w:rsidRPr="00EE6E73">
              <w:rPr>
                <w:i/>
                <w:iCs/>
                <w:szCs w:val="22"/>
              </w:rPr>
              <w:t>FeatureCombinationPreambles</w:t>
            </w:r>
            <w:proofErr w:type="spellEnd"/>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proofErr w:type="spellStart"/>
            <w:r w:rsidRPr="00EE6E73">
              <w:rPr>
                <w:i/>
                <w:iCs/>
                <w:szCs w:val="22"/>
              </w:rPr>
              <w:t>FeatureCombinationPreambles</w:t>
            </w:r>
            <w:proofErr w:type="spellEnd"/>
            <w:r w:rsidRPr="00EE6E73">
              <w:rPr>
                <w:szCs w:val="22"/>
              </w:rPr>
              <w:t>.</w:t>
            </w:r>
          </w:p>
        </w:tc>
      </w:tr>
      <w:tr w:rsidR="004112C8" w:rsidRPr="00EE6E73"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EE6E73" w:rsidRDefault="00346B42" w:rsidP="00346B42">
            <w:pPr>
              <w:pStyle w:val="TAL"/>
              <w:rPr>
                <w:b/>
                <w:bCs/>
                <w:i/>
                <w:szCs w:val="22"/>
                <w:lang w:eastAsia="en-GB"/>
              </w:rPr>
            </w:pPr>
            <w:proofErr w:type="spellStart"/>
            <w:r w:rsidRPr="00EE6E73">
              <w:rPr>
                <w:b/>
                <w:bCs/>
                <w:i/>
                <w:szCs w:val="22"/>
                <w:lang w:eastAsia="en-GB"/>
              </w:rPr>
              <w:t>halfDuplexRedCap</w:t>
            </w:r>
            <w:proofErr w:type="spellEnd"/>
            <w:r w:rsidRPr="00EE6E73">
              <w:rPr>
                <w:b/>
                <w:bCs/>
                <w:i/>
                <w:szCs w:val="22"/>
                <w:lang w:eastAsia="en-GB"/>
              </w:rPr>
              <w:t>-Allowed</w:t>
            </w:r>
          </w:p>
          <w:p w14:paraId="547E41F0" w14:textId="7A8B87E3" w:rsidR="00346B42" w:rsidRPr="00EE6E73" w:rsidRDefault="00346B42" w:rsidP="00346B42">
            <w:pPr>
              <w:pStyle w:val="TAL"/>
              <w:rPr>
                <w:iCs/>
                <w:szCs w:val="22"/>
                <w:lang w:eastAsia="en-GB"/>
              </w:rPr>
            </w:pPr>
            <w:r w:rsidRPr="00EE6E73">
              <w:rPr>
                <w:iCs/>
                <w:szCs w:val="22"/>
                <w:lang w:eastAsia="en-GB"/>
              </w:rPr>
              <w:t xml:space="preserve">The presence of this field indicates that the cell supports half-duplex FDD </w:t>
            </w:r>
            <w:r w:rsidRPr="00EE6E73">
              <w:rPr>
                <w:szCs w:val="22"/>
              </w:rPr>
              <w:t>(e)</w:t>
            </w:r>
            <w:proofErr w:type="spellStart"/>
            <w:r w:rsidRPr="00EE6E73">
              <w:rPr>
                <w:iCs/>
                <w:szCs w:val="22"/>
                <w:lang w:eastAsia="en-GB"/>
              </w:rPr>
              <w:t>RedCap</w:t>
            </w:r>
            <w:proofErr w:type="spellEnd"/>
            <w:r w:rsidRPr="00EE6E73">
              <w:rPr>
                <w:iCs/>
                <w:szCs w:val="22"/>
                <w:lang w:eastAsia="en-GB"/>
              </w:rPr>
              <w:t xml:space="preserve"> UEs.</w:t>
            </w:r>
          </w:p>
        </w:tc>
      </w:tr>
      <w:tr w:rsidR="004112C8" w:rsidRPr="00EE6E73"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EE6E73" w:rsidRDefault="00346B42" w:rsidP="00346B42">
            <w:pPr>
              <w:pStyle w:val="TAL"/>
              <w:rPr>
                <w:b/>
                <w:i/>
                <w:lang w:eastAsia="en-GB"/>
              </w:rPr>
            </w:pPr>
            <w:proofErr w:type="spellStart"/>
            <w:r w:rsidRPr="00EE6E73">
              <w:rPr>
                <w:b/>
                <w:i/>
              </w:rPr>
              <w:t>hsdn</w:t>
            </w:r>
            <w:proofErr w:type="spellEnd"/>
            <w:r w:rsidRPr="00EE6E73">
              <w:rPr>
                <w:b/>
                <w:i/>
              </w:rPr>
              <w:t>-</w:t>
            </w:r>
            <w:r w:rsidRPr="00EE6E73">
              <w:rPr>
                <w:b/>
                <w:i/>
                <w:lang w:eastAsia="en-GB"/>
              </w:rPr>
              <w:t>Cell</w:t>
            </w:r>
          </w:p>
          <w:p w14:paraId="0049B9BD" w14:textId="16A5FBF0" w:rsidR="00346B42" w:rsidRPr="00EE6E73" w:rsidRDefault="00346B42" w:rsidP="00346B42">
            <w:pPr>
              <w:pStyle w:val="TAL"/>
              <w:rPr>
                <w:b/>
                <w:bCs/>
                <w:i/>
                <w:szCs w:val="22"/>
                <w:lang w:eastAsia="en-GB"/>
              </w:rPr>
            </w:pPr>
            <w:r w:rsidRPr="00EE6E73">
              <w:t>This field indicates this is a HSDN cell as specified in TS 38.304 [20].</w:t>
            </w:r>
          </w:p>
        </w:tc>
      </w:tr>
      <w:tr w:rsidR="004112C8" w:rsidRPr="00EE6E73"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EE6E73" w:rsidRDefault="00346B42" w:rsidP="00346B42">
            <w:pPr>
              <w:pStyle w:val="TAL"/>
              <w:rPr>
                <w:b/>
                <w:bCs/>
                <w:i/>
                <w:szCs w:val="22"/>
                <w:lang w:eastAsia="en-GB"/>
              </w:rPr>
            </w:pPr>
            <w:proofErr w:type="spellStart"/>
            <w:r w:rsidRPr="00EE6E73">
              <w:rPr>
                <w:b/>
                <w:bCs/>
                <w:i/>
                <w:szCs w:val="22"/>
                <w:lang w:eastAsia="en-GB"/>
              </w:rPr>
              <w:t>hyperSFN</w:t>
            </w:r>
            <w:proofErr w:type="spellEnd"/>
          </w:p>
          <w:p w14:paraId="5597A77E" w14:textId="7E8E7118" w:rsidR="00346B42" w:rsidRPr="00EE6E73" w:rsidRDefault="00346B42" w:rsidP="00346B42">
            <w:pPr>
              <w:pStyle w:val="TAL"/>
              <w:rPr>
                <w:b/>
                <w:bCs/>
                <w:i/>
                <w:szCs w:val="22"/>
                <w:lang w:eastAsia="en-GB"/>
              </w:rPr>
            </w:pPr>
            <w:r w:rsidRPr="00EE6E73">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EE6E73"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EE6E73" w:rsidRDefault="00346B42" w:rsidP="00346B42">
            <w:pPr>
              <w:pStyle w:val="TAL"/>
              <w:rPr>
                <w:lang w:eastAsia="en-GB"/>
              </w:rPr>
            </w:pPr>
            <w:proofErr w:type="spellStart"/>
            <w:r w:rsidRPr="00EE6E73">
              <w:rPr>
                <w:b/>
                <w:i/>
                <w:lang w:eastAsia="sv-SE"/>
              </w:rPr>
              <w:t>idleModeMeasurements</w:t>
            </w:r>
            <w:r w:rsidRPr="00EE6E73">
              <w:rPr>
                <w:b/>
                <w:i/>
              </w:rPr>
              <w:t>EUTRA</w:t>
            </w:r>
            <w:proofErr w:type="spellEnd"/>
          </w:p>
          <w:p w14:paraId="7FF75C21" w14:textId="77777777" w:rsidR="00346B42" w:rsidRPr="00EE6E73" w:rsidRDefault="00346B42" w:rsidP="00346B42">
            <w:pPr>
              <w:pStyle w:val="TAL"/>
              <w:rPr>
                <w:b/>
                <w:bCs/>
                <w:i/>
                <w:szCs w:val="22"/>
                <w:lang w:eastAsia="en-GB"/>
              </w:rPr>
            </w:pPr>
            <w:r w:rsidRPr="00EE6E73">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EE6E73"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EE6E73" w:rsidRDefault="00346B42" w:rsidP="00346B42">
            <w:pPr>
              <w:pStyle w:val="TAL"/>
              <w:rPr>
                <w:lang w:eastAsia="en-GB"/>
              </w:rPr>
            </w:pPr>
            <w:proofErr w:type="spellStart"/>
            <w:r w:rsidRPr="00EE6E73">
              <w:rPr>
                <w:b/>
                <w:i/>
              </w:rPr>
              <w:t>idleModeMeasurementsNR</w:t>
            </w:r>
            <w:proofErr w:type="spellEnd"/>
          </w:p>
          <w:p w14:paraId="45A3C3CD" w14:textId="77777777" w:rsidR="00346B42" w:rsidRPr="00EE6E73" w:rsidRDefault="00346B42" w:rsidP="00346B42">
            <w:pPr>
              <w:pStyle w:val="TAL"/>
              <w:rPr>
                <w:b/>
                <w:i/>
                <w:lang w:eastAsia="sv-SE"/>
              </w:rPr>
            </w:pPr>
            <w:r w:rsidRPr="00EE6E73">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EE6E73"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EE6E73" w:rsidRDefault="00346B42" w:rsidP="00346B42">
            <w:pPr>
              <w:pStyle w:val="TAL"/>
              <w:rPr>
                <w:b/>
                <w:bCs/>
                <w:i/>
                <w:szCs w:val="22"/>
                <w:lang w:eastAsia="en-GB"/>
              </w:rPr>
            </w:pPr>
            <w:proofErr w:type="spellStart"/>
            <w:r w:rsidRPr="00EE6E73">
              <w:rPr>
                <w:b/>
                <w:bCs/>
                <w:i/>
                <w:szCs w:val="22"/>
                <w:lang w:eastAsia="en-GB"/>
              </w:rPr>
              <w:t>ims-EmergencySupport</w:t>
            </w:r>
            <w:proofErr w:type="spellEnd"/>
          </w:p>
          <w:p w14:paraId="4832D3A1" w14:textId="77777777" w:rsidR="00346B42" w:rsidRPr="00EE6E73" w:rsidRDefault="00346B42" w:rsidP="00346B42">
            <w:pPr>
              <w:pStyle w:val="TAL"/>
              <w:rPr>
                <w:b/>
                <w:bCs/>
                <w:i/>
                <w:szCs w:val="22"/>
                <w:lang w:eastAsia="en-GB"/>
              </w:rPr>
            </w:pPr>
            <w:r w:rsidRPr="00EE6E73">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EE6E73"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EE6E73" w:rsidRDefault="00C17813" w:rsidP="00C17813">
            <w:pPr>
              <w:pStyle w:val="TAL"/>
              <w:rPr>
                <w:b/>
                <w:bCs/>
                <w:i/>
                <w:iCs/>
              </w:rPr>
            </w:pPr>
            <w:r w:rsidRPr="00EE6E73">
              <w:rPr>
                <w:b/>
                <w:bCs/>
                <w:i/>
                <w:iCs/>
              </w:rPr>
              <w:t>intraFreqReselection2RxXR</w:t>
            </w:r>
          </w:p>
          <w:p w14:paraId="6AA6F762" w14:textId="2A4138BD" w:rsidR="00C17813" w:rsidRPr="00EE6E73" w:rsidRDefault="00C17813" w:rsidP="00C17813">
            <w:pPr>
              <w:pStyle w:val="TAL"/>
              <w:rPr>
                <w:b/>
                <w:bCs/>
                <w:i/>
                <w:szCs w:val="22"/>
                <w:lang w:eastAsia="en-GB"/>
              </w:rPr>
            </w:pPr>
            <w:r w:rsidRPr="00EE6E73">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EE6E73"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EE6E73" w:rsidRDefault="00346B42" w:rsidP="00346B42">
            <w:pPr>
              <w:pStyle w:val="TAL"/>
              <w:rPr>
                <w:b/>
                <w:bCs/>
                <w:i/>
                <w:iCs/>
              </w:rPr>
            </w:pPr>
            <w:proofErr w:type="spellStart"/>
            <w:r w:rsidRPr="00EE6E73">
              <w:rPr>
                <w:b/>
                <w:bCs/>
                <w:i/>
                <w:iCs/>
              </w:rPr>
              <w:t>intraFreqReselection-eRedCap</w:t>
            </w:r>
            <w:proofErr w:type="spellEnd"/>
          </w:p>
          <w:p w14:paraId="07F6AD3C" w14:textId="03EE1910" w:rsidR="00346B42" w:rsidRPr="00EE6E73" w:rsidRDefault="00346B42" w:rsidP="00346B42">
            <w:pPr>
              <w:pStyle w:val="TAL"/>
              <w:rPr>
                <w:b/>
                <w:bCs/>
                <w:i/>
                <w:szCs w:val="22"/>
                <w:lang w:eastAsia="en-GB"/>
              </w:rPr>
            </w:pPr>
            <w:r w:rsidRPr="00EE6E73">
              <w:rPr>
                <w:szCs w:val="22"/>
                <w:lang w:eastAsia="sv-SE"/>
              </w:rPr>
              <w:t xml:space="preserve">Controls cell selection/reselection to intra-frequency cells for </w:t>
            </w:r>
            <w:proofErr w:type="spellStart"/>
            <w:r w:rsidRPr="00EE6E73">
              <w:rPr>
                <w:szCs w:val="22"/>
                <w:lang w:eastAsia="sv-SE"/>
              </w:rPr>
              <w:t>eRedCap</w:t>
            </w:r>
            <w:proofErr w:type="spellEnd"/>
            <w:r w:rsidRPr="00EE6E73">
              <w:rPr>
                <w:szCs w:val="22"/>
                <w:lang w:eastAsia="sv-SE"/>
              </w:rPr>
              <w:t xml:space="preserve"> UEs when this cell is barred, or treated as barred by the </w:t>
            </w:r>
            <w:proofErr w:type="spellStart"/>
            <w:r w:rsidRPr="00EE6E73">
              <w:rPr>
                <w:szCs w:val="22"/>
                <w:lang w:eastAsia="sv-SE"/>
              </w:rPr>
              <w:t>eRedCap</w:t>
            </w:r>
            <w:proofErr w:type="spellEnd"/>
            <w:r w:rsidRPr="00EE6E73">
              <w:rPr>
                <w:szCs w:val="22"/>
                <w:lang w:eastAsia="sv-SE"/>
              </w:rPr>
              <w:t xml:space="preserve"> UE, as specified in TS 38.304 [20]. If not present, an </w:t>
            </w:r>
            <w:proofErr w:type="spellStart"/>
            <w:r w:rsidRPr="00EE6E73">
              <w:rPr>
                <w:szCs w:val="22"/>
                <w:lang w:eastAsia="sv-SE"/>
              </w:rPr>
              <w:t>eRedCap</w:t>
            </w:r>
            <w:proofErr w:type="spellEnd"/>
            <w:r w:rsidRPr="00EE6E73">
              <w:rPr>
                <w:szCs w:val="22"/>
                <w:lang w:eastAsia="sv-SE"/>
              </w:rPr>
              <w:t xml:space="preserve"> UE treats the cell as barred, i.e., the UE considers that the cell does not support </w:t>
            </w:r>
            <w:proofErr w:type="spellStart"/>
            <w:r w:rsidRPr="00EE6E73">
              <w:rPr>
                <w:szCs w:val="22"/>
                <w:lang w:eastAsia="sv-SE"/>
              </w:rPr>
              <w:t>eRedCap</w:t>
            </w:r>
            <w:proofErr w:type="spellEnd"/>
            <w:r w:rsidRPr="00EE6E73">
              <w:rPr>
                <w:szCs w:val="22"/>
                <w:lang w:eastAsia="sv-SE"/>
              </w:rPr>
              <w:t>.</w:t>
            </w:r>
          </w:p>
        </w:tc>
      </w:tr>
      <w:tr w:rsidR="004112C8" w:rsidRPr="00EE6E73"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EE6E73" w:rsidRDefault="00346B42" w:rsidP="00346B42">
            <w:pPr>
              <w:pStyle w:val="TAL"/>
              <w:rPr>
                <w:b/>
                <w:bCs/>
                <w:i/>
                <w:iCs/>
              </w:rPr>
            </w:pPr>
            <w:proofErr w:type="spellStart"/>
            <w:r w:rsidRPr="00EE6E73">
              <w:rPr>
                <w:b/>
                <w:bCs/>
                <w:i/>
                <w:iCs/>
              </w:rPr>
              <w:t>intraFreqReselectionRedCap</w:t>
            </w:r>
            <w:proofErr w:type="spellEnd"/>
          </w:p>
          <w:p w14:paraId="749D14E7" w14:textId="77777777" w:rsidR="00346B42" w:rsidRPr="00EE6E73" w:rsidRDefault="00346B42" w:rsidP="00346B42">
            <w:pPr>
              <w:pStyle w:val="TAL"/>
              <w:rPr>
                <w:b/>
                <w:bCs/>
                <w:i/>
                <w:szCs w:val="22"/>
                <w:lang w:eastAsia="en-GB"/>
              </w:rPr>
            </w:pPr>
            <w:r w:rsidRPr="00EE6E73">
              <w:rPr>
                <w:szCs w:val="22"/>
                <w:lang w:eastAsia="sv-SE"/>
              </w:rPr>
              <w:t xml:space="preserve">Controls cell selection/reselection to intra-frequency cells for </w:t>
            </w:r>
            <w:proofErr w:type="spellStart"/>
            <w:r w:rsidRPr="00EE6E73">
              <w:rPr>
                <w:szCs w:val="22"/>
                <w:lang w:eastAsia="sv-SE"/>
              </w:rPr>
              <w:t>RedCap</w:t>
            </w:r>
            <w:proofErr w:type="spellEnd"/>
            <w:r w:rsidRPr="00EE6E73">
              <w:rPr>
                <w:szCs w:val="22"/>
                <w:lang w:eastAsia="sv-SE"/>
              </w:rPr>
              <w:t xml:space="preserve"> UEs when this cell is barred, or treated as barred by the </w:t>
            </w:r>
            <w:proofErr w:type="spellStart"/>
            <w:r w:rsidRPr="00EE6E73">
              <w:rPr>
                <w:szCs w:val="22"/>
                <w:lang w:eastAsia="sv-SE"/>
              </w:rPr>
              <w:t>RedCap</w:t>
            </w:r>
            <w:proofErr w:type="spellEnd"/>
            <w:r w:rsidRPr="00EE6E73">
              <w:rPr>
                <w:szCs w:val="22"/>
                <w:lang w:eastAsia="sv-SE"/>
              </w:rPr>
              <w:t xml:space="preserve"> UE, as specified in TS 38.304 [20]. If not present, a </w:t>
            </w:r>
            <w:proofErr w:type="spellStart"/>
            <w:r w:rsidRPr="00EE6E73">
              <w:rPr>
                <w:szCs w:val="22"/>
                <w:lang w:eastAsia="sv-SE"/>
              </w:rPr>
              <w:t>RedCap</w:t>
            </w:r>
            <w:proofErr w:type="spellEnd"/>
            <w:r w:rsidRPr="00EE6E73">
              <w:rPr>
                <w:szCs w:val="22"/>
                <w:lang w:eastAsia="sv-SE"/>
              </w:rPr>
              <w:t xml:space="preserve"> UE treats the cell as barred, </w:t>
            </w:r>
            <w:proofErr w:type="spellStart"/>
            <w:r w:rsidRPr="00EE6E73">
              <w:rPr>
                <w:szCs w:val="22"/>
                <w:lang w:eastAsia="sv-SE"/>
              </w:rPr>
              <w:t>i.e.,the</w:t>
            </w:r>
            <w:proofErr w:type="spellEnd"/>
            <w:r w:rsidRPr="00EE6E73">
              <w:rPr>
                <w:szCs w:val="22"/>
                <w:lang w:eastAsia="sv-SE"/>
              </w:rPr>
              <w:t xml:space="preserve"> UE considers that the cell does not support </w:t>
            </w:r>
            <w:proofErr w:type="spellStart"/>
            <w:r w:rsidRPr="00EE6E73">
              <w:rPr>
                <w:szCs w:val="22"/>
                <w:lang w:eastAsia="sv-SE"/>
              </w:rPr>
              <w:t>RedCap</w:t>
            </w:r>
            <w:proofErr w:type="spellEnd"/>
            <w:r w:rsidRPr="00EE6E73">
              <w:rPr>
                <w:szCs w:val="22"/>
                <w:lang w:eastAsia="sv-SE"/>
              </w:rPr>
              <w:t>.</w:t>
            </w:r>
          </w:p>
        </w:tc>
      </w:tr>
      <w:tr w:rsidR="004112C8" w:rsidRPr="00EE6E73"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EE6E73" w:rsidRDefault="00346B42" w:rsidP="00346B42">
            <w:pPr>
              <w:pStyle w:val="TAL"/>
              <w:rPr>
                <w:b/>
                <w:bCs/>
                <w:i/>
                <w:iCs/>
                <w:lang w:eastAsia="x-none"/>
              </w:rPr>
            </w:pPr>
            <w:proofErr w:type="spellStart"/>
            <w:r w:rsidRPr="00EE6E73">
              <w:rPr>
                <w:b/>
                <w:bCs/>
                <w:i/>
                <w:iCs/>
                <w:lang w:eastAsia="x-none"/>
              </w:rPr>
              <w:t>mobileIAB</w:t>
            </w:r>
            <w:proofErr w:type="spellEnd"/>
            <w:r w:rsidRPr="00EE6E73">
              <w:rPr>
                <w:b/>
                <w:bCs/>
                <w:i/>
                <w:iCs/>
                <w:lang w:eastAsia="x-none"/>
              </w:rPr>
              <w:t>-Cell</w:t>
            </w:r>
          </w:p>
          <w:p w14:paraId="228BE3FC" w14:textId="7EB34A8B" w:rsidR="00346B42" w:rsidRPr="00EE6E73" w:rsidRDefault="00346B42" w:rsidP="00346B42">
            <w:pPr>
              <w:pStyle w:val="TAL"/>
              <w:rPr>
                <w:b/>
                <w:bCs/>
                <w:i/>
                <w:iCs/>
              </w:rPr>
            </w:pPr>
            <w:r w:rsidRPr="00EE6E73">
              <w:rPr>
                <w:lang w:eastAsia="sv-SE"/>
              </w:rPr>
              <w:t>The presence of this field indicates that this is a mobile IAB cell.</w:t>
            </w:r>
          </w:p>
        </w:tc>
      </w:tr>
      <w:tr w:rsidR="004112C8" w:rsidRPr="00EE6E73"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EE6E73" w:rsidRDefault="00346B42" w:rsidP="00346B42">
            <w:pPr>
              <w:pStyle w:val="TAL"/>
              <w:rPr>
                <w:b/>
                <w:bCs/>
                <w:i/>
                <w:szCs w:val="22"/>
                <w:lang w:eastAsia="en-GB"/>
              </w:rPr>
            </w:pPr>
            <w:proofErr w:type="spellStart"/>
            <w:r w:rsidRPr="00EE6E73">
              <w:rPr>
                <w:b/>
                <w:bCs/>
                <w:i/>
                <w:szCs w:val="22"/>
                <w:lang w:eastAsia="en-GB"/>
              </w:rPr>
              <w:t>mt</w:t>
            </w:r>
            <w:proofErr w:type="spellEnd"/>
            <w:r w:rsidRPr="00EE6E73">
              <w:rPr>
                <w:b/>
                <w:bCs/>
                <w:i/>
                <w:szCs w:val="22"/>
                <w:lang w:eastAsia="en-GB"/>
              </w:rPr>
              <w:t>-SDT-RSRP-Threshold</w:t>
            </w:r>
          </w:p>
          <w:p w14:paraId="042B21ED" w14:textId="791457A5" w:rsidR="00346B42" w:rsidRPr="00EE6E73" w:rsidRDefault="00346B42" w:rsidP="00346B42">
            <w:pPr>
              <w:pStyle w:val="TAL"/>
              <w:rPr>
                <w:b/>
                <w:bCs/>
                <w:i/>
                <w:iCs/>
                <w:lang w:eastAsia="x-none"/>
              </w:rPr>
            </w:pPr>
            <w:r w:rsidRPr="00EE6E73">
              <w:rPr>
                <w:szCs w:val="22"/>
                <w:lang w:eastAsia="en-GB"/>
              </w:rPr>
              <w:t xml:space="preserve">RSRP threshold used to determine whether MT-SDT procedure can be initiated, as specified in TS 38.321 [3]. If the field is absent, and the field </w:t>
            </w:r>
            <w:proofErr w:type="spellStart"/>
            <w:r w:rsidRPr="00EE6E73">
              <w:rPr>
                <w:i/>
                <w:iCs/>
                <w:szCs w:val="22"/>
                <w:lang w:eastAsia="en-GB"/>
              </w:rPr>
              <w:t>sdt</w:t>
            </w:r>
            <w:proofErr w:type="spellEnd"/>
            <w:r w:rsidRPr="00EE6E73">
              <w:rPr>
                <w:i/>
                <w:iCs/>
                <w:szCs w:val="22"/>
                <w:lang w:eastAsia="en-GB"/>
              </w:rPr>
              <w:t>-RSRP-Threshold</w:t>
            </w:r>
            <w:r w:rsidRPr="00EE6E73">
              <w:rPr>
                <w:szCs w:val="22"/>
                <w:lang w:eastAsia="en-GB"/>
              </w:rPr>
              <w:t xml:space="preserve"> is present, the UE applies the value in the field </w:t>
            </w:r>
            <w:proofErr w:type="spellStart"/>
            <w:r w:rsidRPr="00EE6E73">
              <w:rPr>
                <w:i/>
                <w:iCs/>
                <w:szCs w:val="22"/>
                <w:lang w:eastAsia="en-GB"/>
              </w:rPr>
              <w:t>sdt</w:t>
            </w:r>
            <w:proofErr w:type="spellEnd"/>
            <w:r w:rsidRPr="00EE6E73">
              <w:rPr>
                <w:i/>
                <w:iCs/>
                <w:szCs w:val="22"/>
                <w:lang w:eastAsia="en-GB"/>
              </w:rPr>
              <w:t>-RSRP-Threshold</w:t>
            </w:r>
            <w:r w:rsidRPr="00EE6E73">
              <w:rPr>
                <w:szCs w:val="22"/>
                <w:lang w:eastAsia="en-GB"/>
              </w:rPr>
              <w:t>.</w:t>
            </w:r>
          </w:p>
        </w:tc>
      </w:tr>
      <w:tr w:rsidR="004112C8" w:rsidRPr="00EE6E73"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EE6E73" w:rsidRDefault="00346B42" w:rsidP="00346B42">
            <w:pPr>
              <w:pStyle w:val="TAL"/>
              <w:rPr>
                <w:b/>
                <w:i/>
              </w:rPr>
            </w:pPr>
            <w:proofErr w:type="spellStart"/>
            <w:r w:rsidRPr="00EE6E73">
              <w:rPr>
                <w:b/>
                <w:i/>
              </w:rPr>
              <w:t>musim-CapRestrictionAllowed</w:t>
            </w:r>
            <w:proofErr w:type="spellEnd"/>
          </w:p>
          <w:p w14:paraId="1C0EB337" w14:textId="683400DD" w:rsidR="00346B42" w:rsidRPr="00EE6E73" w:rsidRDefault="00346B42" w:rsidP="00346B42">
            <w:pPr>
              <w:pStyle w:val="TAL"/>
              <w:rPr>
                <w:bCs/>
                <w:iCs/>
              </w:rPr>
            </w:pPr>
            <w:r w:rsidRPr="00EE6E73">
              <w:rPr>
                <w:bCs/>
                <w:iCs/>
              </w:rPr>
              <w:t xml:space="preserve">Indicates the UE is allowed to send the </w:t>
            </w:r>
            <w:proofErr w:type="spellStart"/>
            <w:r w:rsidRPr="00EE6E73">
              <w:rPr>
                <w:bCs/>
                <w:i/>
              </w:rPr>
              <w:t>musim-CapRestrictionInd</w:t>
            </w:r>
            <w:proofErr w:type="spellEnd"/>
            <w:r w:rsidRPr="00EE6E73">
              <w:rPr>
                <w:bCs/>
                <w:iCs/>
              </w:rPr>
              <w:t xml:space="preserve"> in </w:t>
            </w:r>
            <w:proofErr w:type="spellStart"/>
            <w:r w:rsidRPr="00EE6E73">
              <w:rPr>
                <w:bCs/>
                <w:i/>
              </w:rPr>
              <w:t>RRCSetupComplete</w:t>
            </w:r>
            <w:proofErr w:type="spellEnd"/>
            <w:r w:rsidR="00504AF9" w:rsidRPr="00EE6E73">
              <w:rPr>
                <w:bCs/>
                <w:iCs/>
              </w:rPr>
              <w:t>,</w:t>
            </w:r>
            <w:r w:rsidRPr="00EE6E73">
              <w:rPr>
                <w:bCs/>
                <w:iCs/>
              </w:rPr>
              <w:t xml:space="preserve"> </w:t>
            </w:r>
            <w:proofErr w:type="spellStart"/>
            <w:r w:rsidRPr="00EE6E73">
              <w:rPr>
                <w:bCs/>
                <w:i/>
              </w:rPr>
              <w:t>RRCResumeComplete</w:t>
            </w:r>
            <w:proofErr w:type="spellEnd"/>
            <w:r w:rsidR="00504AF9" w:rsidRPr="00EE6E73">
              <w:rPr>
                <w:bCs/>
                <w:iCs/>
              </w:rPr>
              <w:t xml:space="preserve"> and </w:t>
            </w:r>
            <w:proofErr w:type="spellStart"/>
            <w:r w:rsidR="00504AF9" w:rsidRPr="00EE6E73">
              <w:rPr>
                <w:bCs/>
                <w:i/>
                <w:iCs/>
              </w:rPr>
              <w:t>RRCReestablishmentComplete</w:t>
            </w:r>
            <w:proofErr w:type="spellEnd"/>
            <w:r w:rsidRPr="00EE6E73">
              <w:rPr>
                <w:bCs/>
                <w:iCs/>
              </w:rPr>
              <w:t xml:space="preserve"> messages.</w:t>
            </w:r>
          </w:p>
        </w:tc>
      </w:tr>
      <w:tr w:rsidR="004112C8" w:rsidRPr="00EE6E73"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EE6E73" w:rsidRDefault="00BB3450" w:rsidP="00E05EBB">
            <w:pPr>
              <w:pStyle w:val="TAL"/>
              <w:rPr>
                <w:b/>
                <w:i/>
              </w:rPr>
            </w:pPr>
            <w:r w:rsidRPr="00EE6E73">
              <w:rPr>
                <w:b/>
                <w:i/>
              </w:rPr>
              <w:lastRenderedPageBreak/>
              <w:t>n3c-Support</w:t>
            </w:r>
          </w:p>
          <w:p w14:paraId="5EE3B0F3" w14:textId="77777777" w:rsidR="00BB3450" w:rsidRPr="00EE6E73" w:rsidRDefault="00BB3450" w:rsidP="00E05EBB">
            <w:pPr>
              <w:pStyle w:val="TAL"/>
              <w:rPr>
                <w:b/>
                <w:i/>
              </w:rPr>
            </w:pPr>
            <w:r w:rsidRPr="00EE6E73">
              <w:t>This field indicates the support of N3C MP. If the field is present, the UE can perform early detection of candidate N3C relay UEs. If absent, a UE is not required to perform early detection of candidate N3C relay UEs.</w:t>
            </w:r>
          </w:p>
        </w:tc>
      </w:tr>
      <w:tr w:rsidR="004112C8" w:rsidRPr="00EE6E73"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EE6E73" w:rsidRDefault="00346B42" w:rsidP="00346B42">
            <w:pPr>
              <w:pStyle w:val="TAL"/>
              <w:rPr>
                <w:b/>
                <w:bCs/>
                <w:i/>
                <w:iCs/>
                <w:lang w:eastAsia="x-none"/>
              </w:rPr>
            </w:pPr>
            <w:proofErr w:type="spellStart"/>
            <w:r w:rsidRPr="00EE6E73">
              <w:rPr>
                <w:b/>
                <w:bCs/>
                <w:i/>
                <w:iCs/>
                <w:lang w:eastAsia="x-none"/>
              </w:rPr>
              <w:t>ncr</w:t>
            </w:r>
            <w:proofErr w:type="spellEnd"/>
            <w:r w:rsidRPr="00EE6E73">
              <w:rPr>
                <w:b/>
                <w:bCs/>
                <w:i/>
                <w:iCs/>
                <w:lang w:eastAsia="x-none"/>
              </w:rPr>
              <w:t>-Support</w:t>
            </w:r>
          </w:p>
          <w:p w14:paraId="5081A20E" w14:textId="156D1478" w:rsidR="00346B42" w:rsidRPr="00EE6E73" w:rsidRDefault="00346B42" w:rsidP="00346B42">
            <w:pPr>
              <w:pStyle w:val="TAL"/>
              <w:rPr>
                <w:b/>
                <w:bCs/>
                <w:i/>
                <w:iCs/>
              </w:rPr>
            </w:pPr>
            <w:r w:rsidRPr="00EE6E73">
              <w:rPr>
                <w:lang w:eastAsia="sv-SE"/>
              </w:rPr>
              <w:t>This field combines both the support of NCR and the cell status for NCR. If the field is present, the cell supports NCR and the cell is also considered as a candidate</w:t>
            </w:r>
            <w:r w:rsidRPr="00EE6E73">
              <w:t xml:space="preserve"> for cell (re)selection</w:t>
            </w:r>
            <w:r w:rsidRPr="00EE6E73">
              <w:rPr>
                <w:lang w:eastAsia="sv-SE"/>
              </w:rPr>
              <w:t xml:space="preserve"> for NCR-node; if the field is absent, the cell does not support NCR and/or the cell is barred for NCR-node.</w:t>
            </w:r>
          </w:p>
        </w:tc>
      </w:tr>
      <w:tr w:rsidR="004112C8" w:rsidRPr="00EE6E73"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EE6E73" w:rsidRDefault="00346B42" w:rsidP="00346B42">
            <w:pPr>
              <w:pStyle w:val="TAL"/>
              <w:rPr>
                <w:b/>
                <w:bCs/>
                <w:i/>
                <w:iCs/>
                <w:lang w:eastAsia="en-GB"/>
              </w:rPr>
            </w:pPr>
            <w:proofErr w:type="spellStart"/>
            <w:r w:rsidRPr="00EE6E73">
              <w:rPr>
                <w:b/>
                <w:bCs/>
                <w:i/>
                <w:iCs/>
                <w:lang w:eastAsia="en-GB"/>
              </w:rPr>
              <w:t>nonServingCellMII</w:t>
            </w:r>
            <w:proofErr w:type="spellEnd"/>
          </w:p>
          <w:p w14:paraId="42536D7A" w14:textId="3415863A" w:rsidR="00346B42" w:rsidRPr="00EE6E73" w:rsidRDefault="00346B42" w:rsidP="00346B42">
            <w:pPr>
              <w:pStyle w:val="TAL"/>
              <w:rPr>
                <w:b/>
                <w:bCs/>
                <w:i/>
                <w:iCs/>
                <w:lang w:eastAsia="x-none"/>
              </w:rPr>
            </w:pPr>
            <w:r w:rsidRPr="00EE6E73">
              <w:rPr>
                <w:rFonts w:cs="Arial"/>
                <w:szCs w:val="18"/>
                <w:lang w:eastAsia="sv-SE"/>
              </w:rPr>
              <w:t xml:space="preserve">Indicates whether the </w:t>
            </w:r>
            <w:proofErr w:type="spellStart"/>
            <w:r w:rsidRPr="00EE6E73">
              <w:rPr>
                <w:rFonts w:cs="Arial"/>
                <w:i/>
                <w:iCs/>
                <w:szCs w:val="18"/>
              </w:rPr>
              <w:t>MBSInterestIndication</w:t>
            </w:r>
            <w:proofErr w:type="spellEnd"/>
            <w:r w:rsidRPr="00EE6E73">
              <w:rPr>
                <w:rFonts w:cs="Arial"/>
                <w:szCs w:val="18"/>
              </w:rPr>
              <w:t xml:space="preserve"> message</w:t>
            </w:r>
            <w:r w:rsidRPr="00EE6E73">
              <w:rPr>
                <w:rFonts w:cs="Arial"/>
                <w:szCs w:val="18"/>
                <w:lang w:eastAsia="sv-SE"/>
              </w:rPr>
              <w:t xml:space="preserve"> for MBS broadcast reception on a non-serving cell is allowed to be transmitted to the serving </w:t>
            </w:r>
            <w:proofErr w:type="spellStart"/>
            <w:r w:rsidRPr="00EE6E73">
              <w:rPr>
                <w:rFonts w:cs="Arial"/>
                <w:szCs w:val="18"/>
                <w:lang w:eastAsia="sv-SE"/>
              </w:rPr>
              <w:t>gNB</w:t>
            </w:r>
            <w:proofErr w:type="spellEnd"/>
            <w:r w:rsidRPr="00EE6E73">
              <w:rPr>
                <w:szCs w:val="22"/>
                <w:lang w:eastAsia="sv-SE"/>
              </w:rPr>
              <w:t>.</w:t>
            </w:r>
          </w:p>
        </w:tc>
      </w:tr>
      <w:tr w:rsidR="004112C8" w:rsidRPr="00EE6E73"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EE6E73" w:rsidRDefault="00346B42" w:rsidP="00346B42">
            <w:pPr>
              <w:pStyle w:val="TAL"/>
              <w:rPr>
                <w:b/>
                <w:bCs/>
                <w:i/>
                <w:szCs w:val="22"/>
                <w:lang w:eastAsia="en-GB"/>
              </w:rPr>
            </w:pPr>
            <w:r w:rsidRPr="00EE6E73">
              <w:rPr>
                <w:b/>
                <w:bCs/>
                <w:i/>
                <w:szCs w:val="22"/>
                <w:lang w:eastAsia="en-GB"/>
              </w:rPr>
              <w:t>q-</w:t>
            </w:r>
            <w:proofErr w:type="spellStart"/>
            <w:r w:rsidRPr="00EE6E73">
              <w:rPr>
                <w:b/>
                <w:bCs/>
                <w:i/>
                <w:szCs w:val="22"/>
                <w:lang w:eastAsia="en-GB"/>
              </w:rPr>
              <w:t>QualMin</w:t>
            </w:r>
            <w:proofErr w:type="spellEnd"/>
          </w:p>
          <w:p w14:paraId="0F43F97A" w14:textId="77777777" w:rsidR="00346B42" w:rsidRPr="00EE6E73" w:rsidRDefault="00346B42" w:rsidP="00346B42">
            <w:pPr>
              <w:pStyle w:val="TAL"/>
              <w:rPr>
                <w:b/>
                <w:bCs/>
                <w:i/>
                <w:szCs w:val="22"/>
                <w:lang w:eastAsia="en-GB"/>
              </w:rPr>
            </w:pPr>
            <w:r w:rsidRPr="00EE6E73">
              <w:rPr>
                <w:szCs w:val="22"/>
                <w:lang w:eastAsia="en-GB"/>
              </w:rPr>
              <w:t>Parameter "</w:t>
            </w:r>
            <w:proofErr w:type="spellStart"/>
            <w:r w:rsidRPr="00EE6E73">
              <w:rPr>
                <w:szCs w:val="22"/>
                <w:lang w:eastAsia="en-GB"/>
              </w:rPr>
              <w:t>Q</w:t>
            </w:r>
            <w:r w:rsidRPr="00EE6E73">
              <w:rPr>
                <w:szCs w:val="22"/>
                <w:vertAlign w:val="subscript"/>
                <w:lang w:eastAsia="en-GB"/>
              </w:rPr>
              <w:t>qualmin</w:t>
            </w:r>
            <w:proofErr w:type="spellEnd"/>
            <w:r w:rsidRPr="00EE6E73">
              <w:rPr>
                <w:szCs w:val="22"/>
                <w:lang w:eastAsia="en-GB"/>
              </w:rPr>
              <w:t xml:space="preserve">" in TS 38.304 [20], applicable for serving cell. If the field is absent, the UE applies the (default) value of negative infinity for </w:t>
            </w:r>
            <w:proofErr w:type="spellStart"/>
            <w:r w:rsidRPr="00EE6E73">
              <w:rPr>
                <w:szCs w:val="22"/>
                <w:lang w:eastAsia="en-GB"/>
              </w:rPr>
              <w:t>Q</w:t>
            </w:r>
            <w:r w:rsidRPr="00EE6E73">
              <w:rPr>
                <w:szCs w:val="22"/>
                <w:vertAlign w:val="subscript"/>
                <w:lang w:eastAsia="en-GB"/>
              </w:rPr>
              <w:t>qualmin</w:t>
            </w:r>
            <w:proofErr w:type="spellEnd"/>
            <w:r w:rsidRPr="00EE6E73">
              <w:rPr>
                <w:szCs w:val="22"/>
                <w:lang w:eastAsia="en-GB"/>
              </w:rPr>
              <w:t xml:space="preserve">.  </w:t>
            </w:r>
          </w:p>
        </w:tc>
      </w:tr>
      <w:tr w:rsidR="004112C8" w:rsidRPr="00EE6E73"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EE6E73" w:rsidRDefault="00346B42" w:rsidP="00346B42">
            <w:pPr>
              <w:pStyle w:val="TAL"/>
              <w:rPr>
                <w:b/>
                <w:bCs/>
                <w:i/>
                <w:szCs w:val="22"/>
                <w:lang w:eastAsia="en-GB"/>
              </w:rPr>
            </w:pPr>
            <w:r w:rsidRPr="00EE6E73">
              <w:rPr>
                <w:b/>
                <w:bCs/>
                <w:i/>
                <w:szCs w:val="22"/>
                <w:lang w:eastAsia="en-GB"/>
              </w:rPr>
              <w:t>q-</w:t>
            </w:r>
            <w:proofErr w:type="spellStart"/>
            <w:r w:rsidRPr="00EE6E73">
              <w:rPr>
                <w:b/>
                <w:bCs/>
                <w:i/>
                <w:szCs w:val="22"/>
                <w:lang w:eastAsia="en-GB"/>
              </w:rPr>
              <w:t>QualMinOffset</w:t>
            </w:r>
            <w:proofErr w:type="spellEnd"/>
          </w:p>
          <w:p w14:paraId="0C0F8834" w14:textId="77777777" w:rsidR="00346B42" w:rsidRPr="00EE6E73" w:rsidRDefault="00346B42" w:rsidP="00346B42">
            <w:pPr>
              <w:pStyle w:val="TAL"/>
              <w:rPr>
                <w:lang w:eastAsia="sv-SE"/>
              </w:rPr>
            </w:pPr>
            <w:r w:rsidRPr="00EE6E73">
              <w:rPr>
                <w:lang w:eastAsia="en-GB"/>
              </w:rPr>
              <w:t>Parameter "</w:t>
            </w:r>
            <w:proofErr w:type="spellStart"/>
            <w:r w:rsidRPr="00EE6E73">
              <w:rPr>
                <w:lang w:eastAsia="en-GB"/>
              </w:rPr>
              <w:t>Q</w:t>
            </w:r>
            <w:r w:rsidRPr="00EE6E73">
              <w:rPr>
                <w:vertAlign w:val="subscript"/>
                <w:lang w:eastAsia="en-GB"/>
              </w:rPr>
              <w:t>qualminoffset</w:t>
            </w:r>
            <w:proofErr w:type="spellEnd"/>
            <w:r w:rsidRPr="00EE6E73">
              <w:rPr>
                <w:lang w:eastAsia="en-GB"/>
              </w:rPr>
              <w:t xml:space="preserve">" in TS 38.304 [20]. Actual value </w:t>
            </w:r>
            <w:proofErr w:type="spellStart"/>
            <w:r w:rsidRPr="00EE6E73">
              <w:rPr>
                <w:lang w:eastAsia="en-GB"/>
              </w:rPr>
              <w:t>Q</w:t>
            </w:r>
            <w:r w:rsidRPr="00EE6E73">
              <w:rPr>
                <w:vertAlign w:val="subscript"/>
                <w:lang w:eastAsia="en-GB"/>
              </w:rPr>
              <w:t>qualminoffset</w:t>
            </w:r>
            <w:proofErr w:type="spellEnd"/>
            <w:r w:rsidRPr="00EE6E73">
              <w:rPr>
                <w:lang w:eastAsia="en-GB"/>
              </w:rPr>
              <w:t xml:space="preserve"> = field value [dB]. If the field is </w:t>
            </w:r>
            <w:r w:rsidRPr="00EE6E73">
              <w:rPr>
                <w:szCs w:val="22"/>
                <w:lang w:eastAsia="en-GB"/>
              </w:rPr>
              <w:t>absent</w:t>
            </w:r>
            <w:r w:rsidRPr="00EE6E73">
              <w:rPr>
                <w:lang w:eastAsia="en-GB"/>
              </w:rPr>
              <w:t xml:space="preserve">, the UE applies the (default) value of 0 dB for </w:t>
            </w:r>
            <w:proofErr w:type="spellStart"/>
            <w:r w:rsidRPr="00EE6E73">
              <w:rPr>
                <w:lang w:eastAsia="en-GB"/>
              </w:rPr>
              <w:t>Q</w:t>
            </w:r>
            <w:r w:rsidRPr="00EE6E73">
              <w:rPr>
                <w:vertAlign w:val="subscript"/>
                <w:lang w:eastAsia="en-GB"/>
              </w:rPr>
              <w:t>qualminoffset</w:t>
            </w:r>
            <w:proofErr w:type="spellEnd"/>
            <w:r w:rsidRPr="00EE6E73">
              <w:rPr>
                <w:lang w:eastAsia="en-GB"/>
              </w:rPr>
              <w:t>.</w:t>
            </w:r>
            <w:r w:rsidRPr="00EE6E73">
              <w:rPr>
                <w:i/>
                <w:noProof/>
                <w:lang w:eastAsia="en-GB"/>
              </w:rPr>
              <w:t xml:space="preserve"> </w:t>
            </w:r>
            <w:r w:rsidRPr="00EE6E73">
              <w:rPr>
                <w:lang w:eastAsia="en-GB"/>
              </w:rPr>
              <w:t>Affects the minimum required quality level in the cell.</w:t>
            </w:r>
          </w:p>
        </w:tc>
      </w:tr>
      <w:tr w:rsidR="004112C8" w:rsidRPr="00EE6E73"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EE6E73" w:rsidRDefault="00346B42" w:rsidP="00346B42">
            <w:pPr>
              <w:pStyle w:val="TAL"/>
              <w:rPr>
                <w:b/>
                <w:bCs/>
                <w:i/>
                <w:szCs w:val="22"/>
                <w:lang w:eastAsia="en-GB"/>
              </w:rPr>
            </w:pPr>
            <w:r w:rsidRPr="00EE6E73">
              <w:rPr>
                <w:b/>
                <w:bCs/>
                <w:i/>
                <w:szCs w:val="22"/>
                <w:lang w:eastAsia="en-GB"/>
              </w:rPr>
              <w:t>q-</w:t>
            </w:r>
            <w:proofErr w:type="spellStart"/>
            <w:r w:rsidRPr="00EE6E73">
              <w:rPr>
                <w:b/>
                <w:bCs/>
                <w:i/>
                <w:szCs w:val="22"/>
                <w:lang w:eastAsia="en-GB"/>
              </w:rPr>
              <w:t>RxLevMin</w:t>
            </w:r>
            <w:proofErr w:type="spellEnd"/>
          </w:p>
          <w:p w14:paraId="5517F34C" w14:textId="77777777" w:rsidR="00346B42" w:rsidRPr="00EE6E73" w:rsidRDefault="00346B42" w:rsidP="00346B42">
            <w:pPr>
              <w:pStyle w:val="TAL"/>
              <w:rPr>
                <w:b/>
                <w:bCs/>
                <w:i/>
                <w:szCs w:val="22"/>
                <w:lang w:eastAsia="en-GB"/>
              </w:rPr>
            </w:pPr>
            <w:r w:rsidRPr="00EE6E73">
              <w:rPr>
                <w:szCs w:val="22"/>
                <w:lang w:eastAsia="en-GB"/>
              </w:rPr>
              <w:t>Parameter "</w:t>
            </w:r>
            <w:proofErr w:type="spellStart"/>
            <w:r w:rsidRPr="00EE6E73">
              <w:rPr>
                <w:szCs w:val="22"/>
                <w:lang w:eastAsia="en-GB"/>
              </w:rPr>
              <w:t>Q</w:t>
            </w:r>
            <w:r w:rsidRPr="00EE6E73">
              <w:rPr>
                <w:szCs w:val="22"/>
                <w:vertAlign w:val="subscript"/>
                <w:lang w:eastAsia="en-GB"/>
              </w:rPr>
              <w:t>rxlevmin</w:t>
            </w:r>
            <w:proofErr w:type="spellEnd"/>
            <w:r w:rsidRPr="00EE6E73">
              <w:rPr>
                <w:szCs w:val="22"/>
                <w:lang w:eastAsia="en-GB"/>
              </w:rPr>
              <w:t>" in TS 38.304 [20], applicable for serving cell.</w:t>
            </w:r>
          </w:p>
        </w:tc>
      </w:tr>
      <w:tr w:rsidR="004112C8" w:rsidRPr="00EE6E73"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EE6E73" w:rsidRDefault="00346B42" w:rsidP="00346B42">
            <w:pPr>
              <w:pStyle w:val="TAL"/>
              <w:rPr>
                <w:b/>
                <w:bCs/>
                <w:i/>
                <w:szCs w:val="22"/>
                <w:lang w:eastAsia="en-GB"/>
              </w:rPr>
            </w:pPr>
            <w:r w:rsidRPr="00EE6E73">
              <w:rPr>
                <w:b/>
                <w:bCs/>
                <w:i/>
                <w:szCs w:val="22"/>
                <w:lang w:eastAsia="en-GB"/>
              </w:rPr>
              <w:t>q-</w:t>
            </w:r>
            <w:proofErr w:type="spellStart"/>
            <w:r w:rsidRPr="00EE6E73">
              <w:rPr>
                <w:b/>
                <w:bCs/>
                <w:i/>
                <w:szCs w:val="22"/>
                <w:lang w:eastAsia="en-GB"/>
              </w:rPr>
              <w:t>RxLevMinOffset</w:t>
            </w:r>
            <w:proofErr w:type="spellEnd"/>
          </w:p>
          <w:p w14:paraId="35528840" w14:textId="77777777" w:rsidR="00346B42" w:rsidRPr="00EE6E73" w:rsidRDefault="00346B42" w:rsidP="00346B42">
            <w:pPr>
              <w:pStyle w:val="TAL"/>
              <w:rPr>
                <w:b/>
                <w:bCs/>
                <w:i/>
                <w:szCs w:val="22"/>
                <w:lang w:eastAsia="en-GB"/>
              </w:rPr>
            </w:pPr>
            <w:r w:rsidRPr="00EE6E73">
              <w:rPr>
                <w:lang w:eastAsia="en-GB"/>
              </w:rPr>
              <w:t>Parameter "</w:t>
            </w:r>
            <w:proofErr w:type="spellStart"/>
            <w:r w:rsidRPr="00EE6E73">
              <w:rPr>
                <w:lang w:eastAsia="en-GB"/>
              </w:rPr>
              <w:t>Q</w:t>
            </w:r>
            <w:r w:rsidRPr="00EE6E73">
              <w:rPr>
                <w:vertAlign w:val="subscript"/>
                <w:lang w:eastAsia="en-GB"/>
              </w:rPr>
              <w:t>rxlevminoffset</w:t>
            </w:r>
            <w:proofErr w:type="spellEnd"/>
            <w:r w:rsidRPr="00EE6E73">
              <w:rPr>
                <w:lang w:eastAsia="en-GB"/>
              </w:rPr>
              <w:t xml:space="preserve">" in TS 38.304 [20]. Actual value </w:t>
            </w:r>
            <w:proofErr w:type="spellStart"/>
            <w:r w:rsidRPr="00EE6E73">
              <w:rPr>
                <w:lang w:eastAsia="en-GB"/>
              </w:rPr>
              <w:t>Q</w:t>
            </w:r>
            <w:r w:rsidRPr="00EE6E73">
              <w:rPr>
                <w:vertAlign w:val="subscript"/>
                <w:lang w:eastAsia="en-GB"/>
              </w:rPr>
              <w:t>rxlevminoffset</w:t>
            </w:r>
            <w:proofErr w:type="spellEnd"/>
            <w:r w:rsidRPr="00EE6E73">
              <w:rPr>
                <w:lang w:eastAsia="en-GB"/>
              </w:rPr>
              <w:t xml:space="preserve"> = field value * 2 [dB]. If absent, the UE applies the (default) value of 0 dB for </w:t>
            </w:r>
            <w:proofErr w:type="spellStart"/>
            <w:r w:rsidRPr="00EE6E73">
              <w:rPr>
                <w:lang w:eastAsia="en-GB"/>
              </w:rPr>
              <w:t>Q</w:t>
            </w:r>
            <w:r w:rsidRPr="00EE6E73">
              <w:rPr>
                <w:vertAlign w:val="subscript"/>
                <w:lang w:eastAsia="en-GB"/>
              </w:rPr>
              <w:t>rxlevminoffset</w:t>
            </w:r>
            <w:proofErr w:type="spellEnd"/>
            <w:r w:rsidRPr="00EE6E73">
              <w:rPr>
                <w:i/>
                <w:noProof/>
                <w:lang w:eastAsia="en-GB"/>
              </w:rPr>
              <w:t xml:space="preserve">. </w:t>
            </w:r>
            <w:r w:rsidRPr="00EE6E73">
              <w:rPr>
                <w:lang w:eastAsia="en-GB"/>
              </w:rPr>
              <w:t>Affects the minimum required Rx level in the cell</w:t>
            </w:r>
            <w:r w:rsidRPr="00EE6E73">
              <w:rPr>
                <w:szCs w:val="22"/>
                <w:lang w:eastAsia="en-GB"/>
              </w:rPr>
              <w:t>.</w:t>
            </w:r>
          </w:p>
        </w:tc>
      </w:tr>
      <w:tr w:rsidR="004112C8" w:rsidRPr="00EE6E73"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EE6E73" w:rsidRDefault="00346B42" w:rsidP="00346B42">
            <w:pPr>
              <w:pStyle w:val="TAL"/>
              <w:rPr>
                <w:b/>
                <w:bCs/>
                <w:i/>
                <w:szCs w:val="22"/>
                <w:lang w:eastAsia="en-GB"/>
              </w:rPr>
            </w:pPr>
            <w:r w:rsidRPr="00EE6E73">
              <w:rPr>
                <w:b/>
                <w:bCs/>
                <w:i/>
                <w:szCs w:val="22"/>
                <w:lang w:eastAsia="en-GB"/>
              </w:rPr>
              <w:t>q-</w:t>
            </w:r>
            <w:proofErr w:type="spellStart"/>
            <w:r w:rsidRPr="00EE6E73">
              <w:rPr>
                <w:b/>
                <w:bCs/>
                <w:i/>
                <w:szCs w:val="22"/>
                <w:lang w:eastAsia="en-GB"/>
              </w:rPr>
              <w:t>RxLevMinSUL</w:t>
            </w:r>
            <w:proofErr w:type="spellEnd"/>
          </w:p>
          <w:p w14:paraId="0E688446" w14:textId="77777777" w:rsidR="00346B42" w:rsidRPr="00EE6E73" w:rsidRDefault="00346B42" w:rsidP="00346B42">
            <w:pPr>
              <w:pStyle w:val="TAL"/>
              <w:rPr>
                <w:b/>
                <w:bCs/>
                <w:i/>
                <w:szCs w:val="22"/>
                <w:lang w:eastAsia="en-GB"/>
              </w:rPr>
            </w:pPr>
            <w:r w:rsidRPr="00EE6E73">
              <w:rPr>
                <w:szCs w:val="22"/>
                <w:lang w:eastAsia="en-GB"/>
              </w:rPr>
              <w:t>Parameter "</w:t>
            </w:r>
            <w:proofErr w:type="spellStart"/>
            <w:r w:rsidRPr="00EE6E73">
              <w:rPr>
                <w:szCs w:val="22"/>
                <w:lang w:eastAsia="en-GB"/>
              </w:rPr>
              <w:t>Q</w:t>
            </w:r>
            <w:r w:rsidRPr="00EE6E73">
              <w:rPr>
                <w:szCs w:val="22"/>
                <w:vertAlign w:val="subscript"/>
                <w:lang w:eastAsia="en-GB"/>
              </w:rPr>
              <w:t>rxlevmin</w:t>
            </w:r>
            <w:proofErr w:type="spellEnd"/>
            <w:r w:rsidRPr="00EE6E73">
              <w:rPr>
                <w:szCs w:val="22"/>
                <w:lang w:eastAsia="en-GB"/>
              </w:rPr>
              <w:t>" in TS 38.304 [20], applicable for serving cell.</w:t>
            </w:r>
          </w:p>
        </w:tc>
      </w:tr>
      <w:tr w:rsidR="004112C8" w:rsidRPr="00EE6E73"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EE6E73" w:rsidRDefault="00346B42" w:rsidP="00346B42">
            <w:pPr>
              <w:pStyle w:val="TAL"/>
              <w:rPr>
                <w:b/>
                <w:i/>
                <w:lang w:eastAsia="sv-SE"/>
              </w:rPr>
            </w:pPr>
            <w:proofErr w:type="spellStart"/>
            <w:r w:rsidRPr="00EE6E73">
              <w:rPr>
                <w:b/>
                <w:i/>
                <w:lang w:eastAsia="sv-SE"/>
              </w:rPr>
              <w:t>reselectionMeasurementsNR</w:t>
            </w:r>
            <w:proofErr w:type="spellEnd"/>
          </w:p>
          <w:p w14:paraId="37462381" w14:textId="39759FE2" w:rsidR="00346B42" w:rsidRPr="00EE6E73" w:rsidRDefault="00346B42" w:rsidP="00346B42">
            <w:pPr>
              <w:pStyle w:val="TAL"/>
              <w:rPr>
                <w:b/>
                <w:bCs/>
                <w:i/>
                <w:szCs w:val="22"/>
                <w:lang w:eastAsia="en-GB"/>
              </w:rPr>
            </w:pPr>
            <w:r w:rsidRPr="00EE6E73">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EE6E73"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EE6E73" w:rsidRDefault="00346B42" w:rsidP="00346B42">
            <w:pPr>
              <w:pStyle w:val="TAL"/>
              <w:rPr>
                <w:b/>
                <w:i/>
                <w:iCs/>
                <w:lang w:eastAsia="ko-KR"/>
              </w:rPr>
            </w:pPr>
            <w:proofErr w:type="spellStart"/>
            <w:r w:rsidRPr="00EE6E73">
              <w:rPr>
                <w:b/>
                <w:i/>
                <w:iCs/>
                <w:lang w:eastAsia="ko-KR"/>
              </w:rPr>
              <w:t>sdt-BeamFailureRecoveryProhibitTimer</w:t>
            </w:r>
            <w:proofErr w:type="spellEnd"/>
          </w:p>
          <w:p w14:paraId="362DFEEE" w14:textId="735E9F94" w:rsidR="00346B42" w:rsidRPr="00EE6E73" w:rsidRDefault="00346B42" w:rsidP="00346B42">
            <w:pPr>
              <w:pStyle w:val="TAL"/>
              <w:rPr>
                <w:b/>
                <w:bCs/>
                <w:i/>
                <w:szCs w:val="22"/>
                <w:lang w:eastAsia="en-GB"/>
              </w:rPr>
            </w:pPr>
            <w:r w:rsidRPr="00EE6E73">
              <w:t>The value of the prohibit timer used for RACH for beam failure indication during SDT as specified in TS 38.321 [3]</w:t>
            </w:r>
            <w:r w:rsidRPr="00EE6E73">
              <w:rPr>
                <w:iCs/>
                <w:lang w:eastAsia="ko-KR"/>
              </w:rPr>
              <w:t xml:space="preserve">. Value </w:t>
            </w:r>
            <w:r w:rsidRPr="00EE6E73">
              <w:rPr>
                <w:i/>
                <w:lang w:eastAsia="ko-KR"/>
              </w:rPr>
              <w:t>ms50</w:t>
            </w:r>
            <w:r w:rsidRPr="00EE6E73">
              <w:rPr>
                <w:iCs/>
                <w:lang w:eastAsia="ko-KR"/>
              </w:rPr>
              <w:t xml:space="preserve"> corresponds to 50 milliseconds, value </w:t>
            </w:r>
            <w:r w:rsidRPr="00EE6E73">
              <w:rPr>
                <w:i/>
                <w:lang w:eastAsia="ko-KR"/>
              </w:rPr>
              <w:t>ms100</w:t>
            </w:r>
            <w:r w:rsidRPr="00EE6E73">
              <w:rPr>
                <w:iCs/>
                <w:lang w:eastAsia="ko-KR"/>
              </w:rPr>
              <w:t xml:space="preserve"> corresponds to 100 milliseconds and so on.</w:t>
            </w:r>
          </w:p>
        </w:tc>
      </w:tr>
      <w:tr w:rsidR="004112C8" w:rsidRPr="00EE6E73"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EE6E73" w:rsidRDefault="00346B42" w:rsidP="00346B42">
            <w:pPr>
              <w:pStyle w:val="TAL"/>
              <w:rPr>
                <w:b/>
                <w:i/>
                <w:lang w:eastAsia="sv-SE"/>
              </w:rPr>
            </w:pPr>
            <w:proofErr w:type="spellStart"/>
            <w:r w:rsidRPr="00EE6E73">
              <w:rPr>
                <w:b/>
                <w:i/>
                <w:lang w:eastAsia="sv-SE"/>
              </w:rPr>
              <w:t>sdt-DataVolumeThreshold</w:t>
            </w:r>
            <w:proofErr w:type="spellEnd"/>
          </w:p>
          <w:p w14:paraId="1C8185FC" w14:textId="248E0969" w:rsidR="00346B42" w:rsidRPr="00EE6E73" w:rsidRDefault="00346B42" w:rsidP="00346B42">
            <w:pPr>
              <w:pStyle w:val="TAL"/>
              <w:rPr>
                <w:b/>
                <w:lang w:eastAsia="sv-SE"/>
              </w:rPr>
            </w:pPr>
            <w:r w:rsidRPr="00EE6E73">
              <w:rPr>
                <w:rFonts w:cs="Arial"/>
                <w:lang w:eastAsia="sv-SE"/>
              </w:rPr>
              <w:t xml:space="preserve">Data volume threshold used to determine whether SDT can be initiated, as specified in TS 38.321 [3]. Value </w:t>
            </w:r>
            <w:r w:rsidRPr="00EE6E73">
              <w:rPr>
                <w:i/>
                <w:iCs/>
              </w:rPr>
              <w:t xml:space="preserve">byte32 </w:t>
            </w:r>
            <w:r w:rsidRPr="00EE6E73">
              <w:t xml:space="preserve">corresponds to 32 bytes, value </w:t>
            </w:r>
            <w:r w:rsidRPr="00EE6E73">
              <w:rPr>
                <w:i/>
                <w:iCs/>
              </w:rPr>
              <w:t xml:space="preserve">byte100 </w:t>
            </w:r>
            <w:r w:rsidRPr="00EE6E73">
              <w:t>corresponds to 100 bytes, and so on.</w:t>
            </w:r>
          </w:p>
        </w:tc>
      </w:tr>
      <w:tr w:rsidR="004112C8" w:rsidRPr="00EE6E73"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EE6E73" w:rsidRDefault="00346B42" w:rsidP="00346B42">
            <w:pPr>
              <w:pStyle w:val="TAL"/>
              <w:rPr>
                <w:b/>
                <w:i/>
                <w:lang w:eastAsia="sv-SE"/>
              </w:rPr>
            </w:pPr>
            <w:proofErr w:type="spellStart"/>
            <w:r w:rsidRPr="00EE6E73">
              <w:rPr>
                <w:b/>
                <w:i/>
                <w:lang w:eastAsia="sv-SE"/>
              </w:rPr>
              <w:t>sdt-LogicalChannelSR-DelayTimer</w:t>
            </w:r>
            <w:proofErr w:type="spellEnd"/>
          </w:p>
          <w:p w14:paraId="0799D201" w14:textId="051EFAA7" w:rsidR="00346B42" w:rsidRPr="00EE6E73" w:rsidRDefault="00346B42" w:rsidP="00346B42">
            <w:pPr>
              <w:pStyle w:val="TAL"/>
              <w:rPr>
                <w:b/>
                <w:i/>
                <w:lang w:eastAsia="sv-SE"/>
              </w:rPr>
            </w:pPr>
            <w:r w:rsidRPr="00EE6E73">
              <w:rPr>
                <w:szCs w:val="22"/>
                <w:lang w:eastAsia="sv-SE"/>
              </w:rPr>
              <w:t xml:space="preserve">The value of </w:t>
            </w:r>
            <w:proofErr w:type="spellStart"/>
            <w:r w:rsidRPr="00EE6E73">
              <w:rPr>
                <w:i/>
                <w:iCs/>
                <w:szCs w:val="22"/>
                <w:lang w:eastAsia="sv-SE"/>
              </w:rPr>
              <w:t>logicalChannelSR-DelayTimer</w:t>
            </w:r>
            <w:proofErr w:type="spellEnd"/>
            <w:r w:rsidRPr="00EE6E73">
              <w:rPr>
                <w:szCs w:val="22"/>
                <w:lang w:eastAsia="sv-SE"/>
              </w:rPr>
              <w:t xml:space="preserve"> applied during SDT for logical channels configured with SDT, as specified in TS 38.321 [3]. 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r w:rsidRPr="00EE6E73">
              <w:rPr>
                <w:rFonts w:cs="Arial"/>
                <w:lang w:eastAsia="sv-SE"/>
              </w:rPr>
              <w:t xml:space="preserve">. If </w:t>
            </w:r>
            <w:r w:rsidRPr="00EE6E73">
              <w:rPr>
                <w:i/>
                <w:iCs/>
              </w:rPr>
              <w:t>sdt-LogicalChannelSR-DelayTimer-r18</w:t>
            </w:r>
            <w:r w:rsidRPr="00EE6E73">
              <w:t xml:space="preserve"> is absent and </w:t>
            </w:r>
            <w:r w:rsidRPr="00EE6E73">
              <w:rPr>
                <w:i/>
                <w:iCs/>
              </w:rPr>
              <w:t>sdt-LogicalChannelSR-DelayTimer-r17</w:t>
            </w:r>
            <w:r w:rsidRPr="00EE6E73">
              <w:t xml:space="preserve"> is present then, the UE applies the value configured in </w:t>
            </w:r>
            <w:r w:rsidRPr="00EE6E73">
              <w:rPr>
                <w:i/>
                <w:iCs/>
              </w:rPr>
              <w:t>sdt-LogicalChannelSR-DelayTimer-r17</w:t>
            </w:r>
            <w:r w:rsidRPr="00EE6E73">
              <w:t xml:space="preserve"> for this field.</w:t>
            </w:r>
            <w:r w:rsidRPr="00EE6E73">
              <w:rPr>
                <w:rFonts w:cs="Arial"/>
                <w:lang w:eastAsia="sv-SE"/>
              </w:rPr>
              <w:t xml:space="preserve"> If this field is not configured, then </w:t>
            </w:r>
            <w:proofErr w:type="spellStart"/>
            <w:r w:rsidRPr="00EE6E73">
              <w:rPr>
                <w:szCs w:val="22"/>
                <w:lang w:eastAsia="sv-SE"/>
              </w:rPr>
              <w:t>logicalChannelSR-DelayTimer</w:t>
            </w:r>
            <w:proofErr w:type="spellEnd"/>
            <w:r w:rsidRPr="00EE6E73">
              <w:rPr>
                <w:szCs w:val="22"/>
                <w:lang w:eastAsia="sv-SE"/>
              </w:rPr>
              <w:t xml:space="preserve"> is not applied for SDT logical channels.</w:t>
            </w:r>
          </w:p>
        </w:tc>
      </w:tr>
      <w:tr w:rsidR="004112C8" w:rsidRPr="00EE6E73"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EE6E73" w:rsidRDefault="00346B42" w:rsidP="00346B42">
            <w:pPr>
              <w:pStyle w:val="TAL"/>
              <w:rPr>
                <w:b/>
                <w:i/>
                <w:lang w:eastAsia="sv-SE"/>
              </w:rPr>
            </w:pPr>
            <w:proofErr w:type="spellStart"/>
            <w:r w:rsidRPr="00EE6E73">
              <w:rPr>
                <w:b/>
                <w:i/>
                <w:lang w:eastAsia="sv-SE"/>
              </w:rPr>
              <w:t>sdt</w:t>
            </w:r>
            <w:proofErr w:type="spellEnd"/>
            <w:r w:rsidRPr="00EE6E73">
              <w:rPr>
                <w:b/>
                <w:i/>
                <w:lang w:eastAsia="sv-SE"/>
              </w:rPr>
              <w:t>-RSRP-Threshold</w:t>
            </w:r>
          </w:p>
          <w:p w14:paraId="4C24E7D9" w14:textId="77777777" w:rsidR="00346B42" w:rsidRPr="00EE6E73" w:rsidRDefault="00346B42" w:rsidP="00346B42">
            <w:pPr>
              <w:pStyle w:val="TAL"/>
              <w:rPr>
                <w:b/>
                <w:i/>
                <w:lang w:eastAsia="sv-SE"/>
              </w:rPr>
            </w:pPr>
            <w:r w:rsidRPr="00EE6E73">
              <w:rPr>
                <w:rFonts w:cs="Arial"/>
                <w:lang w:eastAsia="sv-SE"/>
              </w:rPr>
              <w:t>RSRP threshold used to determine whether SDT procedure can be initiated, as specified in TS 38.321 [3].</w:t>
            </w:r>
          </w:p>
        </w:tc>
      </w:tr>
      <w:tr w:rsidR="004112C8" w:rsidRPr="00EE6E73"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EE6E73" w:rsidRDefault="00346B42" w:rsidP="00346B42">
            <w:pPr>
              <w:pStyle w:val="TAL"/>
              <w:rPr>
                <w:rFonts w:eastAsia="Calibri"/>
                <w:b/>
                <w:i/>
                <w:szCs w:val="22"/>
                <w:lang w:eastAsia="sv-SE"/>
              </w:rPr>
            </w:pPr>
            <w:proofErr w:type="spellStart"/>
            <w:r w:rsidRPr="00EE6E73">
              <w:rPr>
                <w:rFonts w:eastAsia="Calibri"/>
                <w:b/>
                <w:i/>
                <w:szCs w:val="22"/>
                <w:lang w:eastAsia="sv-SE"/>
              </w:rPr>
              <w:t>servingCellConfigCommon</w:t>
            </w:r>
            <w:proofErr w:type="spellEnd"/>
          </w:p>
          <w:p w14:paraId="0BA4F0B7" w14:textId="77777777" w:rsidR="00346B42" w:rsidRPr="00EE6E73" w:rsidRDefault="00346B42" w:rsidP="00346B42">
            <w:pPr>
              <w:pStyle w:val="TAL"/>
              <w:rPr>
                <w:rFonts w:eastAsia="Calibri"/>
                <w:szCs w:val="22"/>
                <w:lang w:eastAsia="sv-SE"/>
              </w:rPr>
            </w:pPr>
            <w:r w:rsidRPr="00EE6E73">
              <w:rPr>
                <w:rFonts w:eastAsia="Calibri"/>
                <w:szCs w:val="22"/>
                <w:lang w:eastAsia="sv-SE"/>
              </w:rPr>
              <w:t>Configuration of the serving cell.</w:t>
            </w:r>
          </w:p>
        </w:tc>
      </w:tr>
      <w:tr w:rsidR="004112C8" w:rsidRPr="00EE6E73"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EE6E73" w:rsidRDefault="00346B42" w:rsidP="00346B42">
            <w:pPr>
              <w:pStyle w:val="TAL"/>
              <w:rPr>
                <w:b/>
                <w:i/>
                <w:lang w:eastAsia="sv-SE"/>
              </w:rPr>
            </w:pPr>
            <w:r w:rsidRPr="00EE6E73">
              <w:rPr>
                <w:b/>
                <w:i/>
                <w:lang w:eastAsia="sv-SE"/>
              </w:rPr>
              <w:t>t319a</w:t>
            </w:r>
          </w:p>
          <w:p w14:paraId="083E2378" w14:textId="43F9E25D" w:rsidR="00346B42" w:rsidRPr="00EE6E73" w:rsidRDefault="00346B42" w:rsidP="00346B42">
            <w:pPr>
              <w:pStyle w:val="TAL"/>
              <w:rPr>
                <w:b/>
                <w:i/>
                <w:lang w:eastAsia="sv-SE"/>
              </w:rPr>
            </w:pPr>
            <w:r w:rsidRPr="00EE6E73">
              <w:rPr>
                <w:rFonts w:cs="Arial"/>
                <w:lang w:eastAsia="sv-SE"/>
              </w:rPr>
              <w:t xml:space="preserve">Initial value of the timer T319a used for detection of SDT failure. Value </w:t>
            </w:r>
            <w:r w:rsidRPr="00EE6E73">
              <w:rPr>
                <w:i/>
                <w:iCs/>
              </w:rPr>
              <w:t>ms100</w:t>
            </w:r>
            <w:r w:rsidRPr="00EE6E73">
              <w:t xml:space="preserve"> corresponds to 100 milliseconds, value </w:t>
            </w:r>
            <w:r w:rsidRPr="00EE6E73">
              <w:rPr>
                <w:i/>
                <w:iCs/>
              </w:rPr>
              <w:t>ms200</w:t>
            </w:r>
            <w:r w:rsidRPr="00EE6E73">
              <w:t xml:space="preserve"> corresponds to 200 milliseconds and so on. If </w:t>
            </w:r>
            <w:r w:rsidRPr="00EE6E73">
              <w:rPr>
                <w:i/>
                <w:iCs/>
              </w:rPr>
              <w:t>t319a-r18</w:t>
            </w:r>
            <w:r w:rsidRPr="00EE6E73">
              <w:t xml:space="preserve"> is absent, the UE applies the value configured in </w:t>
            </w:r>
            <w:r w:rsidRPr="00EE6E73">
              <w:rPr>
                <w:i/>
                <w:iCs/>
              </w:rPr>
              <w:t>t319a-r17.</w:t>
            </w:r>
          </w:p>
        </w:tc>
      </w:tr>
      <w:tr w:rsidR="004112C8" w:rsidRPr="00EE6E73"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EE6E73" w:rsidRDefault="00346B42" w:rsidP="00346B42">
            <w:pPr>
              <w:pStyle w:val="TAL"/>
              <w:rPr>
                <w:b/>
                <w:i/>
                <w:lang w:eastAsia="sv-SE"/>
              </w:rPr>
            </w:pPr>
            <w:r w:rsidRPr="00EE6E73">
              <w:rPr>
                <w:b/>
                <w:i/>
                <w:lang w:eastAsia="sv-SE"/>
              </w:rPr>
              <w:lastRenderedPageBreak/>
              <w:t>uac-AccessCategory1-SelectionAssistanceInfo</w:t>
            </w:r>
          </w:p>
          <w:p w14:paraId="4659308E" w14:textId="64E9C3E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w:t>
            </w:r>
            <w:r w:rsidRPr="00EE6E73">
              <w:t xml:space="preserve"> If</w:t>
            </w:r>
            <w:r w:rsidRPr="00EE6E73">
              <w:rPr>
                <w:i/>
              </w:rPr>
              <w:t xml:space="preserve"> </w:t>
            </w:r>
            <w:proofErr w:type="spellStart"/>
            <w:r w:rsidRPr="00EE6E73">
              <w:rPr>
                <w:i/>
              </w:rPr>
              <w:t>plmnCommon</w:t>
            </w:r>
            <w:proofErr w:type="spellEnd"/>
            <w:r w:rsidRPr="00EE6E73">
              <w:t xml:space="preserve"> is chosen,</w:t>
            </w:r>
            <w:r w:rsidRPr="00EE6E73">
              <w:rPr>
                <w:rFonts w:asciiTheme="minorEastAsia" w:hAnsiTheme="minorEastAsia"/>
              </w:rPr>
              <w:t xml:space="preserve"> </w:t>
            </w:r>
            <w:r w:rsidRPr="00EE6E73">
              <w:t xml:space="preserve">the </w:t>
            </w:r>
            <w:r w:rsidRPr="00EE6E73">
              <w:rPr>
                <w:i/>
              </w:rPr>
              <w:t>UAC-AccessCategory1-SelectionAssistanceInfo</w:t>
            </w:r>
            <w:r w:rsidRPr="00EE6E73">
              <w:t xml:space="preserve"> is applicable to all the PLMNs and SNPNs in</w:t>
            </w:r>
            <w:r w:rsidRPr="00EE6E73">
              <w:rPr>
                <w:i/>
                <w:lang w:eastAsia="sv-SE"/>
              </w:rPr>
              <w:t xml:space="preserve"> </w:t>
            </w:r>
            <w:proofErr w:type="spellStart"/>
            <w:r w:rsidRPr="00EE6E73">
              <w:rPr>
                <w:i/>
                <w:lang w:eastAsia="sv-SE"/>
              </w:rPr>
              <w:t>plmn-IdentityInfoList</w:t>
            </w:r>
            <w:proofErr w:type="spellEnd"/>
            <w:r w:rsidRPr="00EE6E73">
              <w:rPr>
                <w:i/>
                <w:lang w:eastAsia="sv-SE"/>
              </w:rPr>
              <w:t xml:space="preserve"> </w:t>
            </w:r>
            <w:r w:rsidRPr="00EE6E73">
              <w:rPr>
                <w:iCs/>
                <w:lang w:eastAsia="sv-SE"/>
              </w:rPr>
              <w:t>and</w:t>
            </w:r>
            <w:r w:rsidRPr="00EE6E73">
              <w:rPr>
                <w:i/>
                <w:lang w:eastAsia="sv-SE"/>
              </w:rPr>
              <w:t xml:space="preserve"> </w:t>
            </w:r>
            <w:proofErr w:type="spellStart"/>
            <w:r w:rsidRPr="00EE6E73">
              <w:rPr>
                <w:i/>
                <w:lang w:eastAsia="sv-SE"/>
              </w:rPr>
              <w:t>npn-IdentityInfoList</w:t>
            </w:r>
            <w:proofErr w:type="spellEnd"/>
            <w:r w:rsidRPr="00EE6E73">
              <w:rPr>
                <w:lang w:eastAsia="sv-SE"/>
              </w:rPr>
              <w:t>.</w:t>
            </w:r>
            <w:r w:rsidRPr="00EE6E73">
              <w:t xml:space="preserve"> </w:t>
            </w:r>
            <w:r w:rsidRPr="00EE6E73">
              <w:rPr>
                <w:lang w:eastAsia="sv-SE"/>
              </w:rPr>
              <w:t xml:space="preserve">If </w:t>
            </w:r>
            <w:proofErr w:type="spellStart"/>
            <w:r w:rsidRPr="00EE6E73">
              <w:rPr>
                <w:i/>
                <w:lang w:eastAsia="sv-SE"/>
              </w:rPr>
              <w:t>individualPLMNList</w:t>
            </w:r>
            <w:proofErr w:type="spellEnd"/>
            <w:r w:rsidRPr="00EE6E73">
              <w:rPr>
                <w:lang w:eastAsia="sv-SE"/>
              </w:rPr>
              <w:t xml:space="preserve"> is chosen, the 1</w:t>
            </w:r>
            <w:r w:rsidRPr="00EE6E73">
              <w:rPr>
                <w:vertAlign w:val="superscript"/>
                <w:lang w:eastAsia="sv-SE"/>
              </w:rPr>
              <w:t>st</w:t>
            </w:r>
            <w:r w:rsidRPr="00EE6E73">
              <w:rPr>
                <w:lang w:eastAsia="sv-SE"/>
              </w:rPr>
              <w:t xml:space="preserve"> entry in the list corresponds to the first network within all of the PLMNs and SNPNs across the </w:t>
            </w:r>
            <w:proofErr w:type="spellStart"/>
            <w:r w:rsidRPr="00EE6E73">
              <w:rPr>
                <w:i/>
                <w:lang w:eastAsia="sv-SE"/>
              </w:rPr>
              <w:t>plmn-IdentityList</w:t>
            </w:r>
            <w:proofErr w:type="spellEnd"/>
            <w:r w:rsidRPr="00EE6E73">
              <w:rPr>
                <w:i/>
                <w:lang w:eastAsia="sv-SE"/>
              </w:rPr>
              <w:t xml:space="preserve"> </w:t>
            </w:r>
            <w:r w:rsidRPr="00EE6E73">
              <w:rPr>
                <w:iCs/>
                <w:lang w:eastAsia="sv-SE"/>
              </w:rPr>
              <w:t>and the</w:t>
            </w:r>
            <w:r w:rsidRPr="00EE6E73">
              <w:rPr>
                <w:i/>
                <w:lang w:eastAsia="sv-SE"/>
              </w:rPr>
              <w:t xml:space="preserve"> </w:t>
            </w:r>
            <w:proofErr w:type="spellStart"/>
            <w:r w:rsidRPr="00EE6E73">
              <w:rPr>
                <w:i/>
                <w:lang w:eastAsia="sv-SE"/>
              </w:rPr>
              <w:t>npn-IdentityInfoList</w:t>
            </w:r>
            <w:proofErr w:type="spellEnd"/>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proofErr w:type="spellStart"/>
            <w:r w:rsidRPr="00EE6E73">
              <w:rPr>
                <w:i/>
                <w:lang w:eastAsia="sv-SE"/>
              </w:rPr>
              <w:t>plmn-IdentityList</w:t>
            </w:r>
            <w:proofErr w:type="spellEnd"/>
            <w:r w:rsidRPr="00EE6E73">
              <w:rPr>
                <w:lang w:eastAsia="sv-SE"/>
              </w:rPr>
              <w:t xml:space="preserve"> </w:t>
            </w:r>
            <w:r w:rsidRPr="00EE6E73">
              <w:rPr>
                <w:iCs/>
                <w:lang w:eastAsia="sv-SE"/>
              </w:rPr>
              <w:t>and the</w:t>
            </w:r>
            <w:r w:rsidRPr="00EE6E73">
              <w:rPr>
                <w:i/>
                <w:lang w:eastAsia="sv-SE"/>
              </w:rPr>
              <w:t xml:space="preserve"> </w:t>
            </w:r>
            <w:proofErr w:type="spellStart"/>
            <w:r w:rsidRPr="00EE6E73">
              <w:rPr>
                <w:i/>
                <w:lang w:eastAsia="sv-SE"/>
              </w:rPr>
              <w:t>npn-IdentityInfoList</w:t>
            </w:r>
            <w:proofErr w:type="spellEnd"/>
            <w:r w:rsidRPr="00EE6E73">
              <w:rPr>
                <w:lang w:eastAsia="sv-SE"/>
              </w:rPr>
              <w:t xml:space="preserve"> and so on.</w:t>
            </w:r>
            <w:r w:rsidRPr="00EE6E73">
              <w:t xml:space="preserve"> </w:t>
            </w:r>
            <w:r w:rsidRPr="00EE6E73">
              <w:rPr>
                <w:lang w:eastAsia="sv-SE"/>
              </w:rPr>
              <w:t>If</w:t>
            </w:r>
            <w:r w:rsidRPr="00EE6E73">
              <w:rPr>
                <w:i/>
                <w:lang w:eastAsia="sv-SE"/>
              </w:rPr>
              <w:t xml:space="preserve"> uac-AC1-SelectAssistInfo-r16</w:t>
            </w:r>
            <w:r w:rsidRPr="00EE6E73">
              <w:rPr>
                <w:lang w:eastAsia="sv-SE"/>
              </w:rPr>
              <w:t xml:space="preserve"> is present, the UE shall ignore the </w:t>
            </w:r>
            <w:r w:rsidRPr="00EE6E73">
              <w:rPr>
                <w:i/>
                <w:lang w:eastAsia="sv-SE"/>
              </w:rPr>
              <w:t>uac-AccessCategory1-SelectionAssistanceInfo</w:t>
            </w:r>
            <w:r w:rsidRPr="00EE6E73">
              <w:rPr>
                <w:lang w:eastAsia="sv-SE"/>
              </w:rPr>
              <w:t>.</w:t>
            </w:r>
          </w:p>
        </w:tc>
      </w:tr>
      <w:tr w:rsidR="004112C8" w:rsidRPr="00EE6E73"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EE6E73" w:rsidRDefault="00346B42" w:rsidP="00346B42">
            <w:pPr>
              <w:pStyle w:val="TAL"/>
              <w:rPr>
                <w:b/>
                <w:bCs/>
                <w:i/>
                <w:iCs/>
                <w:lang w:eastAsia="sv-SE"/>
              </w:rPr>
            </w:pPr>
            <w:r w:rsidRPr="00EE6E73">
              <w:rPr>
                <w:b/>
                <w:bCs/>
                <w:i/>
                <w:iCs/>
                <w:lang w:eastAsia="sv-SE"/>
              </w:rPr>
              <w:t>uac-AC1-SelectAssistInfo</w:t>
            </w:r>
          </w:p>
          <w:p w14:paraId="7FD9BE36" w14:textId="276B63A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 The 1</w:t>
            </w:r>
            <w:r w:rsidRPr="00EE6E73">
              <w:rPr>
                <w:vertAlign w:val="superscript"/>
                <w:lang w:eastAsia="sv-SE"/>
              </w:rPr>
              <w:t>st</w:t>
            </w:r>
            <w:r w:rsidRPr="00EE6E73">
              <w:rPr>
                <w:lang w:eastAsia="sv-SE"/>
              </w:rPr>
              <w:t xml:space="preserve"> entry in the list corresponds to the first network within all of the PLMNs and SNPNs across the </w:t>
            </w:r>
            <w:proofErr w:type="spellStart"/>
            <w:r w:rsidRPr="00EE6E73">
              <w:rPr>
                <w:i/>
                <w:lang w:eastAsia="sv-SE"/>
              </w:rPr>
              <w:t>plmn-IdentityList</w:t>
            </w:r>
            <w:proofErr w:type="spellEnd"/>
            <w:r w:rsidRPr="00EE6E73">
              <w:rPr>
                <w:i/>
                <w:lang w:eastAsia="sv-SE"/>
              </w:rPr>
              <w:t xml:space="preserve"> </w:t>
            </w:r>
            <w:r w:rsidRPr="00EE6E73">
              <w:rPr>
                <w:iCs/>
                <w:lang w:eastAsia="sv-SE"/>
              </w:rPr>
              <w:t>and</w:t>
            </w:r>
            <w:r w:rsidRPr="00EE6E73">
              <w:rPr>
                <w:i/>
                <w:lang w:eastAsia="sv-SE"/>
              </w:rPr>
              <w:t xml:space="preserve"> </w:t>
            </w:r>
            <w:proofErr w:type="spellStart"/>
            <w:r w:rsidRPr="00EE6E73">
              <w:rPr>
                <w:i/>
                <w:lang w:eastAsia="sv-SE"/>
              </w:rPr>
              <w:t>npn-IdentityInfoList</w:t>
            </w:r>
            <w:proofErr w:type="spellEnd"/>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proofErr w:type="spellStart"/>
            <w:r w:rsidRPr="00EE6E73">
              <w:rPr>
                <w:i/>
                <w:lang w:eastAsia="sv-SE"/>
              </w:rPr>
              <w:t>plmn-IdentityList</w:t>
            </w:r>
            <w:proofErr w:type="spellEnd"/>
            <w:r w:rsidRPr="00EE6E73">
              <w:rPr>
                <w:lang w:eastAsia="sv-SE"/>
              </w:rPr>
              <w:t xml:space="preserve"> </w:t>
            </w:r>
            <w:r w:rsidRPr="00EE6E73">
              <w:rPr>
                <w:iCs/>
                <w:lang w:eastAsia="sv-SE"/>
              </w:rPr>
              <w:t xml:space="preserve">and the </w:t>
            </w:r>
            <w:proofErr w:type="spellStart"/>
            <w:r w:rsidRPr="00EE6E73">
              <w:rPr>
                <w:i/>
                <w:lang w:eastAsia="sv-SE"/>
              </w:rPr>
              <w:t>npn-IdentityInfoList</w:t>
            </w:r>
            <w:proofErr w:type="spellEnd"/>
            <w:r w:rsidRPr="00EE6E73">
              <w:rPr>
                <w:lang w:eastAsia="sv-SE"/>
              </w:rPr>
              <w:t xml:space="preserve"> and so on.</w:t>
            </w:r>
            <w:r w:rsidRPr="00EE6E73">
              <w:rPr>
                <w:rFonts w:asciiTheme="minorEastAsia" w:hAnsiTheme="minorEastAsia"/>
              </w:rPr>
              <w:t xml:space="preserve"> </w:t>
            </w:r>
            <w:r w:rsidRPr="00EE6E73">
              <w:rPr>
                <w:lang w:eastAsia="sv-SE"/>
              </w:rPr>
              <w:t xml:space="preserve">Value </w:t>
            </w:r>
            <w:proofErr w:type="spellStart"/>
            <w:r w:rsidRPr="00EE6E73">
              <w:rPr>
                <w:i/>
                <w:lang w:eastAsia="sv-SE"/>
              </w:rPr>
              <w:t>notConfigured</w:t>
            </w:r>
            <w:proofErr w:type="spellEnd"/>
            <w:r w:rsidRPr="00EE6E73">
              <w:rPr>
                <w:lang w:eastAsia="sv-SE"/>
              </w:rPr>
              <w:t xml:space="preserve"> indicates that Access Category1 is</w:t>
            </w:r>
            <w:r w:rsidRPr="00EE6E73">
              <w:rPr>
                <w:rFonts w:asciiTheme="minorEastAsia" w:hAnsiTheme="minorEastAsia"/>
              </w:rPr>
              <w:t xml:space="preserve"> </w:t>
            </w:r>
            <w:r w:rsidRPr="00EE6E73">
              <w:rPr>
                <w:lang w:eastAsia="sv-SE"/>
              </w:rPr>
              <w:t>not configured for the corresponding PLMN/SNPN.</w:t>
            </w:r>
          </w:p>
        </w:tc>
      </w:tr>
      <w:tr w:rsidR="004112C8" w:rsidRPr="00EE6E73"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EE6E73" w:rsidRDefault="00346B42" w:rsidP="00346B42">
            <w:pPr>
              <w:pStyle w:val="TAL"/>
              <w:rPr>
                <w:rFonts w:eastAsia="Calibri"/>
                <w:b/>
                <w:i/>
                <w:szCs w:val="22"/>
                <w:lang w:eastAsia="sv-SE"/>
              </w:rPr>
            </w:pPr>
            <w:proofErr w:type="spellStart"/>
            <w:r w:rsidRPr="00EE6E73">
              <w:rPr>
                <w:rFonts w:eastAsia="Calibri"/>
                <w:b/>
                <w:i/>
                <w:szCs w:val="22"/>
                <w:lang w:eastAsia="sv-SE"/>
              </w:rPr>
              <w:t>uac-BarringForCommon</w:t>
            </w:r>
            <w:proofErr w:type="spellEnd"/>
          </w:p>
          <w:p w14:paraId="0AF137F9" w14:textId="39A57C01" w:rsidR="00346B42" w:rsidRPr="00EE6E73" w:rsidRDefault="00346B42" w:rsidP="00346B42">
            <w:pPr>
              <w:pStyle w:val="TAL"/>
              <w:rPr>
                <w:b/>
                <w:bCs/>
                <w:i/>
                <w:szCs w:val="22"/>
                <w:lang w:eastAsia="en-GB"/>
              </w:rPr>
            </w:pPr>
            <w:r w:rsidRPr="00EE6E73">
              <w:rPr>
                <w:rFonts w:eastAsia="Calibri"/>
                <w:szCs w:val="22"/>
                <w:lang w:eastAsia="sv-SE"/>
              </w:rPr>
              <w:t xml:space="preserve">Common access control parameters for each access category. Common values are used for all PLMNs/SNPNs, unless overwritten by the PLMN/SNPN specific configuration provided in </w:t>
            </w:r>
            <w:proofErr w:type="spellStart"/>
            <w:r w:rsidRPr="00EE6E73">
              <w:rPr>
                <w:rFonts w:eastAsia="Calibri"/>
                <w:i/>
                <w:szCs w:val="22"/>
                <w:lang w:eastAsia="sv-SE"/>
              </w:rPr>
              <w:t>uac</w:t>
            </w:r>
            <w:proofErr w:type="spellEnd"/>
            <w:r w:rsidRPr="00EE6E73">
              <w:rPr>
                <w:rFonts w:eastAsia="Calibri"/>
                <w:i/>
                <w:szCs w:val="22"/>
                <w:lang w:eastAsia="sv-SE"/>
              </w:rPr>
              <w:t>-</w:t>
            </w:r>
            <w:proofErr w:type="spellStart"/>
            <w:r w:rsidRPr="00EE6E73">
              <w:rPr>
                <w:rFonts w:eastAsia="Calibri"/>
                <w:i/>
                <w:szCs w:val="22"/>
                <w:lang w:eastAsia="sv-SE"/>
              </w:rPr>
              <w:t>BarringPerPLMN</w:t>
            </w:r>
            <w:proofErr w:type="spellEnd"/>
            <w:r w:rsidRPr="00EE6E73">
              <w:rPr>
                <w:rFonts w:eastAsia="Calibri"/>
                <w:i/>
                <w:szCs w:val="22"/>
                <w:lang w:eastAsia="sv-SE"/>
              </w:rPr>
              <w:t>-List</w:t>
            </w:r>
            <w:r w:rsidRPr="00EE6E73">
              <w:rPr>
                <w:rFonts w:eastAsia="Calibri"/>
                <w:szCs w:val="22"/>
                <w:lang w:eastAsia="sv-SE"/>
              </w:rPr>
              <w:t>. The parameters are specified by providing an index to the set of configurations (</w:t>
            </w:r>
            <w:proofErr w:type="spellStart"/>
            <w:r w:rsidRPr="00EE6E73">
              <w:rPr>
                <w:rFonts w:eastAsia="Calibri"/>
                <w:i/>
                <w:szCs w:val="22"/>
                <w:lang w:eastAsia="sv-SE"/>
              </w:rPr>
              <w:t>uac-BarringInfoSetList</w:t>
            </w:r>
            <w:proofErr w:type="spellEnd"/>
            <w:r w:rsidRPr="00EE6E73">
              <w:rPr>
                <w:rFonts w:eastAsia="Calibri"/>
                <w:szCs w:val="22"/>
                <w:lang w:eastAsia="sv-SE"/>
              </w:rPr>
              <w:t>). UE behaviour upon absence of this field is specified in clause 5.3.14.2.</w:t>
            </w:r>
          </w:p>
        </w:tc>
      </w:tr>
      <w:tr w:rsidR="004112C8" w:rsidRPr="00EE6E73"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EE6E73" w:rsidRDefault="00346B42" w:rsidP="00346B42">
            <w:pPr>
              <w:pStyle w:val="TAL"/>
              <w:rPr>
                <w:b/>
                <w:i/>
                <w:lang w:eastAsia="sv-SE"/>
              </w:rPr>
            </w:pPr>
            <w:proofErr w:type="spellStart"/>
            <w:r w:rsidRPr="00EE6E73">
              <w:rPr>
                <w:b/>
                <w:i/>
                <w:lang w:eastAsia="sv-SE"/>
              </w:rPr>
              <w:t>ue-TimersAndConstants</w:t>
            </w:r>
            <w:proofErr w:type="spellEnd"/>
          </w:p>
          <w:p w14:paraId="7918B9D5" w14:textId="77777777" w:rsidR="00346B42" w:rsidRPr="00EE6E73" w:rsidRDefault="00346B42" w:rsidP="00346B42">
            <w:pPr>
              <w:pStyle w:val="TAL"/>
              <w:rPr>
                <w:lang w:eastAsia="sv-SE"/>
              </w:rPr>
            </w:pPr>
            <w:r w:rsidRPr="00EE6E73">
              <w:rPr>
                <w:lang w:eastAsia="sv-SE"/>
              </w:rPr>
              <w:t>Timer and constant values to be used by the UE.</w:t>
            </w:r>
            <w:r w:rsidRPr="00EE6E73">
              <w:rPr>
                <w:rFonts w:eastAsia="Calibri"/>
                <w:szCs w:val="22"/>
                <w:lang w:eastAsia="sv-SE"/>
              </w:rPr>
              <w:t xml:space="preserve"> Th</w:t>
            </w:r>
            <w:r w:rsidRPr="00EE6E73">
              <w:rPr>
                <w:rFonts w:eastAsia="Calibri" w:cs="Arial"/>
                <w:szCs w:val="22"/>
                <w:lang w:eastAsia="sv-SE"/>
              </w:rPr>
              <w:t xml:space="preserve">e cell operating as </w:t>
            </w:r>
            <w:proofErr w:type="spellStart"/>
            <w:r w:rsidRPr="00EE6E73">
              <w:rPr>
                <w:rFonts w:eastAsia="Calibri" w:cs="Arial"/>
                <w:szCs w:val="22"/>
                <w:lang w:eastAsia="sv-SE"/>
              </w:rPr>
              <w:t>PCell</w:t>
            </w:r>
            <w:proofErr w:type="spellEnd"/>
            <w:r w:rsidRPr="00EE6E73">
              <w:rPr>
                <w:rFonts w:eastAsia="Calibri" w:cs="Arial"/>
                <w:szCs w:val="22"/>
                <w:lang w:eastAsia="sv-SE"/>
              </w:rPr>
              <w:t xml:space="preserve"> always provides th</w:t>
            </w:r>
            <w:r w:rsidRPr="00EE6E73">
              <w:rPr>
                <w:rFonts w:eastAsia="Calibri"/>
                <w:szCs w:val="22"/>
                <w:lang w:eastAsia="sv-SE"/>
              </w:rPr>
              <w:t>is field.</w:t>
            </w:r>
          </w:p>
        </w:tc>
      </w:tr>
      <w:tr w:rsidR="00346B42" w:rsidRPr="00EE6E73"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EE6E73" w:rsidRDefault="00346B42" w:rsidP="00346B42">
            <w:pPr>
              <w:pStyle w:val="TAL"/>
              <w:rPr>
                <w:b/>
                <w:i/>
                <w:lang w:eastAsia="sv-SE"/>
              </w:rPr>
            </w:pPr>
            <w:proofErr w:type="spellStart"/>
            <w:r w:rsidRPr="00EE6E73">
              <w:rPr>
                <w:b/>
                <w:i/>
                <w:lang w:eastAsia="sv-SE"/>
              </w:rPr>
              <w:t>useFullResumeID</w:t>
            </w:r>
            <w:proofErr w:type="spellEnd"/>
          </w:p>
          <w:p w14:paraId="43E19F60" w14:textId="77777777" w:rsidR="00346B42" w:rsidRPr="00EE6E73" w:rsidRDefault="00346B42" w:rsidP="00346B42">
            <w:pPr>
              <w:pStyle w:val="TAL"/>
              <w:rPr>
                <w:rFonts w:eastAsia="Calibri"/>
                <w:b/>
                <w:i/>
                <w:szCs w:val="22"/>
                <w:lang w:eastAsia="sv-SE"/>
              </w:rPr>
            </w:pPr>
            <w:r w:rsidRPr="00EE6E73">
              <w:rPr>
                <w:lang w:eastAsia="sv-SE"/>
              </w:rPr>
              <w:t xml:space="preserve">Indicates which resume identifier and Resume request message should be used. UE uses </w:t>
            </w:r>
            <w:proofErr w:type="spellStart"/>
            <w:r w:rsidRPr="00EE6E73">
              <w:rPr>
                <w:i/>
                <w:lang w:eastAsia="sv-SE"/>
              </w:rPr>
              <w:t>fullI</w:t>
            </w:r>
            <w:proofErr w:type="spellEnd"/>
            <w:r w:rsidRPr="00EE6E73">
              <w:rPr>
                <w:i/>
                <w:lang w:eastAsia="sv-SE"/>
              </w:rPr>
              <w:t>-RNTI</w:t>
            </w:r>
            <w:r w:rsidRPr="00EE6E73">
              <w:rPr>
                <w:lang w:eastAsia="sv-SE"/>
              </w:rPr>
              <w:t xml:space="preserve"> and </w:t>
            </w:r>
            <w:r w:rsidRPr="00EE6E73">
              <w:rPr>
                <w:i/>
                <w:lang w:eastAsia="sv-SE"/>
              </w:rPr>
              <w:t>RRCResumeRequest1</w:t>
            </w:r>
            <w:r w:rsidRPr="00EE6E73">
              <w:rPr>
                <w:lang w:eastAsia="sv-SE"/>
              </w:rPr>
              <w:t xml:space="preserve"> if the field is present, or </w:t>
            </w:r>
            <w:proofErr w:type="spellStart"/>
            <w:r w:rsidRPr="00EE6E73">
              <w:rPr>
                <w:i/>
                <w:lang w:eastAsia="sv-SE"/>
              </w:rPr>
              <w:t>shortI</w:t>
            </w:r>
            <w:proofErr w:type="spellEnd"/>
            <w:r w:rsidRPr="00EE6E73">
              <w:rPr>
                <w:i/>
                <w:lang w:eastAsia="sv-SE"/>
              </w:rPr>
              <w:t>-RNTI</w:t>
            </w:r>
            <w:r w:rsidRPr="00EE6E73">
              <w:rPr>
                <w:lang w:eastAsia="sv-SE"/>
              </w:rPr>
              <w:t xml:space="preserve"> and </w:t>
            </w:r>
            <w:proofErr w:type="spellStart"/>
            <w:r w:rsidRPr="00EE6E73">
              <w:rPr>
                <w:i/>
                <w:lang w:eastAsia="sv-SE"/>
              </w:rPr>
              <w:t>RRCResumeRequest</w:t>
            </w:r>
            <w:proofErr w:type="spellEnd"/>
            <w:r w:rsidRPr="00EE6E73">
              <w:rPr>
                <w:lang w:eastAsia="sv-SE"/>
              </w:rPr>
              <w:t xml:space="preserve"> if the field is absent.</w:t>
            </w:r>
          </w:p>
        </w:tc>
      </w:tr>
    </w:tbl>
    <w:p w14:paraId="01358D5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EE6E73" w:rsidRDefault="00754601" w:rsidP="003167E7">
            <w:pPr>
              <w:pStyle w:val="TAL"/>
              <w:rPr>
                <w:b/>
                <w:i/>
                <w:iCs/>
                <w:lang w:eastAsia="sv-SE"/>
              </w:rPr>
            </w:pPr>
            <w:r w:rsidRPr="00EE6E73">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EE6E73" w:rsidRDefault="00754601" w:rsidP="003167E7">
            <w:pPr>
              <w:pStyle w:val="TAL"/>
              <w:rPr>
                <w:lang w:eastAsia="sv-SE"/>
              </w:rPr>
            </w:pPr>
            <w:r w:rsidRPr="00EE6E73">
              <w:rPr>
                <w:szCs w:val="22"/>
                <w:lang w:eastAsia="sv-SE"/>
              </w:rPr>
              <w:t xml:space="preserve">This field is mandatory present </w:t>
            </w:r>
            <w:r w:rsidRPr="00EE6E73">
              <w:rPr>
                <w:rFonts w:eastAsiaTheme="minorEastAsia"/>
                <w:szCs w:val="22"/>
                <w:lang w:eastAsia="ja-JP"/>
              </w:rPr>
              <w:t xml:space="preserve">if </w:t>
            </w:r>
            <w:r w:rsidRPr="00EE6E73">
              <w:rPr>
                <w:rFonts w:eastAsiaTheme="minorEastAsia"/>
                <w:i/>
                <w:iCs/>
                <w:szCs w:val="22"/>
                <w:lang w:eastAsia="ja-JP"/>
              </w:rPr>
              <w:t>cellBarred2RxXR</w:t>
            </w:r>
            <w:r w:rsidRPr="00EE6E73">
              <w:rPr>
                <w:rFonts w:eastAsiaTheme="minorEastAsia"/>
                <w:szCs w:val="22"/>
                <w:lang w:eastAsia="ja-JP"/>
              </w:rPr>
              <w:t xml:space="preserve"> is present</w:t>
            </w:r>
            <w:r w:rsidRPr="00EE6E73">
              <w:rPr>
                <w:szCs w:val="22"/>
                <w:lang w:eastAsia="sv-SE"/>
              </w:rPr>
              <w:t>, otherwise it is absent</w:t>
            </w:r>
            <w:r w:rsidRPr="00EE6E73">
              <w:rPr>
                <w:rFonts w:eastAsiaTheme="minorEastAsia"/>
                <w:szCs w:val="22"/>
                <w:lang w:eastAsia="ja-JP"/>
              </w:rPr>
              <w:t>, Need R</w:t>
            </w:r>
            <w:r w:rsidRPr="00EE6E73">
              <w:rPr>
                <w:szCs w:val="22"/>
                <w:lang w:eastAsia="sv-SE"/>
              </w:rPr>
              <w:t>.</w:t>
            </w:r>
          </w:p>
        </w:tc>
      </w:tr>
      <w:tr w:rsidR="004112C8" w:rsidRPr="00EE6E73"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EE6E73" w:rsidRDefault="00AE678F" w:rsidP="0071565C">
            <w:pPr>
              <w:pStyle w:val="TAL"/>
              <w:rPr>
                <w:i/>
                <w:szCs w:val="22"/>
                <w:lang w:eastAsia="sv-SE"/>
              </w:rPr>
            </w:pPr>
            <w:r w:rsidRPr="00EE6E73">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EE6E73" w:rsidRDefault="00AE678F" w:rsidP="0071565C">
            <w:pPr>
              <w:pStyle w:val="TAL"/>
              <w:rPr>
                <w:szCs w:val="22"/>
                <w:lang w:eastAsia="sv-SE"/>
              </w:rPr>
            </w:pPr>
            <w:r w:rsidRPr="00EE6E73">
              <w:rPr>
                <w:szCs w:val="22"/>
                <w:lang w:eastAsia="sv-SE"/>
              </w:rPr>
              <w:t xml:space="preserve">The field is optionally present, Need R, in a cell that enables </w:t>
            </w:r>
            <w:proofErr w:type="spellStart"/>
            <w:r w:rsidRPr="00EE6E73">
              <w:rPr>
                <w:i/>
                <w:iCs/>
                <w:szCs w:val="22"/>
                <w:lang w:eastAsia="sv-SE"/>
              </w:rPr>
              <w:t>eDRX-AllowedIdle</w:t>
            </w:r>
            <w:proofErr w:type="spellEnd"/>
            <w:r w:rsidRPr="00EE6E73">
              <w:rPr>
                <w:szCs w:val="22"/>
                <w:lang w:eastAsia="sv-SE"/>
              </w:rPr>
              <w:t>, otherwise it is absent.</w:t>
            </w:r>
          </w:p>
        </w:tc>
      </w:tr>
      <w:tr w:rsidR="004112C8" w:rsidRPr="00EE6E73"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EE6E73" w:rsidRDefault="00941946" w:rsidP="00E05EBB">
            <w:pPr>
              <w:pStyle w:val="TAL"/>
              <w:rPr>
                <w:lang w:eastAsia="sv-SE"/>
              </w:rPr>
            </w:pPr>
            <w:r w:rsidRPr="00EE6E73">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EE6E73" w:rsidRDefault="00941946" w:rsidP="00E05EBB">
            <w:pPr>
              <w:pStyle w:val="TAL"/>
              <w:rPr>
                <w:lang w:eastAsia="sv-SE"/>
              </w:rPr>
            </w:pPr>
            <w:r w:rsidRPr="00EE6E73">
              <w:rPr>
                <w:szCs w:val="22"/>
                <w:lang w:eastAsia="sv-SE"/>
              </w:rPr>
              <w:t xml:space="preserve">The field is optionally present, Need R, in a cell that </w:t>
            </w:r>
            <w:r w:rsidRPr="00EE6E73">
              <w:rPr>
                <w:iCs/>
                <w:szCs w:val="22"/>
                <w:lang w:eastAsia="sv-SE"/>
              </w:rPr>
              <w:t>supports (e)</w:t>
            </w:r>
            <w:proofErr w:type="spellStart"/>
            <w:r w:rsidRPr="00EE6E73">
              <w:rPr>
                <w:iCs/>
                <w:szCs w:val="22"/>
                <w:lang w:eastAsia="sv-SE"/>
              </w:rPr>
              <w:t>RedCap</w:t>
            </w:r>
            <w:proofErr w:type="spellEnd"/>
            <w:r w:rsidRPr="00EE6E73">
              <w:rPr>
                <w:iCs/>
                <w:szCs w:val="22"/>
                <w:lang w:eastAsia="sv-SE"/>
              </w:rPr>
              <w:t xml:space="preserve"> or </w:t>
            </w:r>
            <w:r w:rsidR="00754601" w:rsidRPr="00EE6E73">
              <w:rPr>
                <w:rFonts w:eastAsiaTheme="minorEastAsia"/>
                <w:iCs/>
                <w:szCs w:val="22"/>
                <w:lang w:eastAsia="ja-JP"/>
              </w:rPr>
              <w:t xml:space="preserve">2Rx </w:t>
            </w:r>
            <w:r w:rsidRPr="00EE6E73">
              <w:rPr>
                <w:iCs/>
                <w:szCs w:val="22"/>
                <w:lang w:eastAsia="sv-SE"/>
              </w:rPr>
              <w:t>XR UEs, otherwise it is absent.</w:t>
            </w:r>
          </w:p>
        </w:tc>
      </w:tr>
      <w:tr w:rsidR="004112C8" w:rsidRPr="00EE6E73"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EE6E73" w:rsidRDefault="00E84B6D" w:rsidP="00771058">
            <w:pPr>
              <w:pStyle w:val="TAL"/>
              <w:rPr>
                <w:i/>
                <w:szCs w:val="22"/>
                <w:lang w:eastAsia="sv-SE"/>
              </w:rPr>
            </w:pPr>
            <w:r w:rsidRPr="00EE6E73">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EE6E73" w:rsidRDefault="00E84B6D" w:rsidP="00771058">
            <w:pPr>
              <w:pStyle w:val="TAL"/>
              <w:rPr>
                <w:szCs w:val="22"/>
                <w:lang w:eastAsia="sv-SE"/>
              </w:rPr>
            </w:pPr>
            <w:r w:rsidRPr="00EE6E73">
              <w:rPr>
                <w:szCs w:val="22"/>
                <w:lang w:eastAsia="sv-SE"/>
              </w:rPr>
              <w:t xml:space="preserve">The field is optionally present, Need R, in a cell that provides a configuration for disaster roaming, otherwise it is </w:t>
            </w:r>
            <w:r w:rsidRPr="00EE6E73">
              <w:rPr>
                <w:szCs w:val="22"/>
                <w:lang w:eastAsia="en-GB"/>
              </w:rPr>
              <w:t>absent</w:t>
            </w:r>
            <w:r w:rsidR="00E17C1C" w:rsidRPr="00EE6E73">
              <w:rPr>
                <w:szCs w:val="22"/>
                <w:lang w:eastAsia="en-GB"/>
              </w:rPr>
              <w:t>, Need R</w:t>
            </w:r>
            <w:r w:rsidRPr="00EE6E73">
              <w:rPr>
                <w:szCs w:val="22"/>
                <w:lang w:eastAsia="sv-SE"/>
              </w:rPr>
              <w:t>.</w:t>
            </w:r>
          </w:p>
        </w:tc>
      </w:tr>
      <w:tr w:rsidR="004112C8" w:rsidRPr="00EE6E73"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EE6E73" w:rsidRDefault="003A4697" w:rsidP="003A4697">
            <w:pPr>
              <w:pStyle w:val="TAL"/>
              <w:rPr>
                <w:i/>
                <w:szCs w:val="22"/>
                <w:lang w:eastAsia="sv-SE"/>
              </w:rPr>
            </w:pPr>
            <w:r w:rsidRPr="00EE6E73">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EE6E73" w:rsidRDefault="003A4697" w:rsidP="003A4697">
            <w:pPr>
              <w:pStyle w:val="TAL"/>
              <w:rPr>
                <w:szCs w:val="22"/>
                <w:lang w:eastAsia="sv-SE"/>
              </w:rPr>
            </w:pPr>
            <w:r w:rsidRPr="00EE6E73">
              <w:rPr>
                <w:szCs w:val="22"/>
                <w:lang w:eastAsia="sv-SE"/>
              </w:rPr>
              <w:t xml:space="preserve">This field is optionally present, Need S,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EE6E73" w:rsidRDefault="003A4697" w:rsidP="003A4697">
            <w:pPr>
              <w:pStyle w:val="TAL"/>
              <w:rPr>
                <w:i/>
                <w:szCs w:val="22"/>
                <w:lang w:eastAsia="sv-SE"/>
              </w:rPr>
            </w:pPr>
            <w:r w:rsidRPr="00EE6E73">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EE6E73" w:rsidRDefault="003A4697" w:rsidP="003A4697">
            <w:pPr>
              <w:pStyle w:val="TAL"/>
              <w:rPr>
                <w:szCs w:val="22"/>
                <w:lang w:eastAsia="sv-SE"/>
              </w:rPr>
            </w:pPr>
            <w:r w:rsidRPr="00EE6E73">
              <w:rPr>
                <w:szCs w:val="22"/>
                <w:lang w:eastAsia="sv-SE"/>
              </w:rPr>
              <w:t xml:space="preserve">This field is mandatory present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EE6E73" w:rsidRDefault="001D07A9" w:rsidP="001D07A9">
            <w:pPr>
              <w:pStyle w:val="TAL"/>
              <w:rPr>
                <w:i/>
                <w:iCs/>
              </w:rPr>
            </w:pPr>
            <w:r w:rsidRPr="00EE6E73">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EE6E73" w:rsidRDefault="001D07A9" w:rsidP="001D07A9">
            <w:pPr>
              <w:pStyle w:val="TAL"/>
              <w:rPr>
                <w:szCs w:val="22"/>
                <w:lang w:eastAsia="sv-SE"/>
              </w:rPr>
            </w:pPr>
            <w:r w:rsidRPr="00EE6E73">
              <w:rPr>
                <w:szCs w:val="22"/>
                <w:lang w:eastAsia="sv-SE"/>
              </w:rPr>
              <w:t xml:space="preserve">The field is optionally present, Need S, in a cell where </w:t>
            </w:r>
            <w:proofErr w:type="spellStart"/>
            <w:r w:rsidRPr="00EE6E73">
              <w:rPr>
                <w:i/>
                <w:szCs w:val="22"/>
                <w:lang w:eastAsia="sv-SE"/>
              </w:rPr>
              <w:t>cellBarredNTN</w:t>
            </w:r>
            <w:proofErr w:type="spellEnd"/>
            <w:r w:rsidRPr="00EE6E73">
              <w:rPr>
                <w:szCs w:val="22"/>
                <w:lang w:eastAsia="sv-SE"/>
              </w:rPr>
              <w:t xml:space="preserve"> is included with value </w:t>
            </w:r>
            <w:proofErr w:type="spellStart"/>
            <w:r w:rsidRPr="00EE6E73">
              <w:rPr>
                <w:i/>
                <w:szCs w:val="22"/>
                <w:lang w:eastAsia="sv-SE"/>
              </w:rPr>
              <w:t>notBarred</w:t>
            </w:r>
            <w:proofErr w:type="spellEnd"/>
            <w:r w:rsidRPr="00EE6E73">
              <w:rPr>
                <w:szCs w:val="22"/>
                <w:lang w:eastAsia="sv-SE"/>
              </w:rPr>
              <w:t>, otherwise it is absent.</w:t>
            </w:r>
          </w:p>
        </w:tc>
      </w:tr>
      <w:tr w:rsidR="00394471" w:rsidRPr="00EE6E73"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EE6E73" w:rsidRDefault="00394471" w:rsidP="00964CC4">
            <w:pPr>
              <w:pStyle w:val="TAL"/>
              <w:rPr>
                <w:i/>
                <w:szCs w:val="22"/>
                <w:lang w:eastAsia="sv-SE"/>
              </w:rPr>
            </w:pPr>
            <w:r w:rsidRPr="00EE6E73">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EE6E73" w:rsidRDefault="00394471" w:rsidP="00964CC4">
            <w:pPr>
              <w:pStyle w:val="TAL"/>
              <w:rPr>
                <w:szCs w:val="22"/>
                <w:lang w:eastAsia="sv-SE"/>
              </w:rPr>
            </w:pPr>
            <w:r w:rsidRPr="00EE6E73">
              <w:rPr>
                <w:szCs w:val="22"/>
                <w:lang w:eastAsia="sv-SE"/>
              </w:rPr>
              <w:t xml:space="preserve">The field is mandatory present in a cell that supports standalone operation, otherwise it is </w:t>
            </w:r>
            <w:r w:rsidRPr="00EE6E73">
              <w:rPr>
                <w:szCs w:val="22"/>
                <w:lang w:eastAsia="en-GB"/>
              </w:rPr>
              <w:t>absent</w:t>
            </w:r>
            <w:r w:rsidRPr="00EE6E73">
              <w:rPr>
                <w:szCs w:val="22"/>
                <w:lang w:eastAsia="sv-SE"/>
              </w:rPr>
              <w:t>.</w:t>
            </w:r>
          </w:p>
        </w:tc>
      </w:tr>
    </w:tbl>
    <w:p w14:paraId="5229F904" w14:textId="77777777" w:rsidR="00394471" w:rsidRPr="00EE6E73" w:rsidRDefault="00394471" w:rsidP="00394471"/>
    <w:p w14:paraId="2F42FDB9" w14:textId="77777777" w:rsidR="00394471" w:rsidRPr="00EE6E73" w:rsidRDefault="00394471" w:rsidP="00394471">
      <w:pPr>
        <w:pStyle w:val="Heading4"/>
      </w:pPr>
      <w:bookmarkStart w:id="3449" w:name="_Toc60777126"/>
      <w:bookmarkStart w:id="3450" w:name="_Toc193446041"/>
      <w:bookmarkStart w:id="3451" w:name="_Toc193451846"/>
      <w:bookmarkStart w:id="3452" w:name="_Toc193463116"/>
      <w:bookmarkStart w:id="3453" w:name="_Toc201295403"/>
      <w:bookmarkStart w:id="3454" w:name="MCCQCTEMPBM_00000130"/>
      <w:r w:rsidRPr="00EE6E73">
        <w:t>–</w:t>
      </w:r>
      <w:r w:rsidRPr="00EE6E73">
        <w:tab/>
      </w:r>
      <w:proofErr w:type="spellStart"/>
      <w:r w:rsidRPr="00EE6E73">
        <w:rPr>
          <w:i/>
          <w:iCs/>
        </w:rPr>
        <w:t>SidelinkUEInformation</w:t>
      </w:r>
      <w:r w:rsidRPr="00EE6E73">
        <w:rPr>
          <w:i/>
          <w:iCs/>
          <w:noProof/>
        </w:rPr>
        <w:t>NR</w:t>
      </w:r>
      <w:bookmarkEnd w:id="3449"/>
      <w:bookmarkEnd w:id="3450"/>
      <w:bookmarkEnd w:id="3451"/>
      <w:bookmarkEnd w:id="3452"/>
      <w:bookmarkEnd w:id="3453"/>
      <w:proofErr w:type="spellEnd"/>
    </w:p>
    <w:bookmarkEnd w:id="3454"/>
    <w:p w14:paraId="380C71EE" w14:textId="77777777" w:rsidR="00394471" w:rsidRPr="00EE6E73" w:rsidRDefault="00394471" w:rsidP="00394471">
      <w:r w:rsidRPr="00EE6E73">
        <w:t xml:space="preserve">The </w:t>
      </w:r>
      <w:proofErr w:type="spellStart"/>
      <w:r w:rsidRPr="00EE6E73">
        <w:rPr>
          <w:i/>
        </w:rPr>
        <w:t>SidelinkUEinformation</w:t>
      </w:r>
      <w:r w:rsidRPr="00EE6E73">
        <w:rPr>
          <w:i/>
          <w:noProof/>
        </w:rPr>
        <w:t>NR</w:t>
      </w:r>
      <w:proofErr w:type="spellEnd"/>
      <w:r w:rsidRPr="00EE6E73">
        <w:rPr>
          <w:i/>
          <w:noProof/>
        </w:rPr>
        <w:t xml:space="preserve"> </w:t>
      </w:r>
      <w:r w:rsidRPr="00EE6E73">
        <w:t xml:space="preserve">message is used for the indication of NR </w:t>
      </w:r>
      <w:proofErr w:type="spellStart"/>
      <w:r w:rsidRPr="00EE6E73">
        <w:t>sidelink</w:t>
      </w:r>
      <w:proofErr w:type="spellEnd"/>
      <w:r w:rsidRPr="00EE6E73">
        <w:t xml:space="preserve"> UE information to the network.</w:t>
      </w:r>
    </w:p>
    <w:p w14:paraId="507B9B7D" w14:textId="77777777" w:rsidR="00394471" w:rsidRPr="00EE6E73" w:rsidRDefault="00394471" w:rsidP="00394471">
      <w:pPr>
        <w:pStyle w:val="B1"/>
      </w:pPr>
      <w:r w:rsidRPr="00EE6E73">
        <w:t>Signalling radio bearer: SRB1</w:t>
      </w:r>
    </w:p>
    <w:p w14:paraId="3108F70F" w14:textId="77777777" w:rsidR="00394471" w:rsidRPr="00EE6E73" w:rsidRDefault="00394471" w:rsidP="00394471">
      <w:pPr>
        <w:pStyle w:val="B1"/>
      </w:pPr>
      <w:r w:rsidRPr="00EE6E73">
        <w:t>RLC-SAP: AM</w:t>
      </w:r>
    </w:p>
    <w:p w14:paraId="3FFABC76" w14:textId="77777777" w:rsidR="00394471" w:rsidRPr="00EE6E73" w:rsidRDefault="00394471" w:rsidP="00394471">
      <w:pPr>
        <w:pStyle w:val="B1"/>
      </w:pPr>
      <w:r w:rsidRPr="00EE6E73">
        <w:lastRenderedPageBreak/>
        <w:t>Logical channel: DCCH</w:t>
      </w:r>
    </w:p>
    <w:p w14:paraId="111CD5AF" w14:textId="77777777" w:rsidR="00394471" w:rsidRPr="00EE6E73" w:rsidRDefault="00394471" w:rsidP="00394471">
      <w:pPr>
        <w:pStyle w:val="B1"/>
      </w:pPr>
      <w:r w:rsidRPr="00EE6E73">
        <w:t>Direction: UE to Network</w:t>
      </w:r>
    </w:p>
    <w:p w14:paraId="1A3E53BF" w14:textId="77777777" w:rsidR="00394471" w:rsidRPr="00EE6E73" w:rsidRDefault="00394471" w:rsidP="00394471">
      <w:pPr>
        <w:pStyle w:val="TH"/>
      </w:pPr>
      <w:r w:rsidRPr="00EE6E73">
        <w:rPr>
          <w:i/>
          <w:iCs/>
          <w:noProof/>
        </w:rPr>
        <w:t>SidelinkUEInformationNR</w:t>
      </w:r>
      <w:r w:rsidRPr="00EE6E73">
        <w:rPr>
          <w:noProof/>
        </w:rPr>
        <w:t xml:space="preserve"> message</w:t>
      </w:r>
    </w:p>
    <w:p w14:paraId="641F9090" w14:textId="77777777" w:rsidR="00394471" w:rsidRPr="00EE6E73" w:rsidRDefault="00394471" w:rsidP="00EE6E73">
      <w:pPr>
        <w:pStyle w:val="PL"/>
        <w:rPr>
          <w:color w:val="808080"/>
        </w:rPr>
      </w:pPr>
      <w:r w:rsidRPr="00EE6E73">
        <w:rPr>
          <w:color w:val="808080"/>
        </w:rPr>
        <w:t>-- ASN1START</w:t>
      </w:r>
    </w:p>
    <w:p w14:paraId="29F9DDC6" w14:textId="77777777" w:rsidR="00394471" w:rsidRPr="00EE6E73" w:rsidRDefault="00394471" w:rsidP="00EE6E73">
      <w:pPr>
        <w:pStyle w:val="PL"/>
        <w:rPr>
          <w:color w:val="808080"/>
        </w:rPr>
      </w:pPr>
      <w:r w:rsidRPr="00EE6E73">
        <w:rPr>
          <w:color w:val="808080"/>
        </w:rPr>
        <w:t>-- TAG-SIDELINKUEINFORMATIONNR-START</w:t>
      </w:r>
    </w:p>
    <w:p w14:paraId="71BDB943" w14:textId="77777777" w:rsidR="00394471" w:rsidRPr="00EE6E73" w:rsidRDefault="00394471" w:rsidP="00EE6E73">
      <w:pPr>
        <w:pStyle w:val="PL"/>
      </w:pPr>
    </w:p>
    <w:p w14:paraId="1679325C" w14:textId="77777777" w:rsidR="00394471" w:rsidRPr="00EE6E73" w:rsidRDefault="00394471" w:rsidP="00EE6E73">
      <w:pPr>
        <w:pStyle w:val="PL"/>
      </w:pPr>
      <w:r w:rsidRPr="00EE6E73">
        <w:t xml:space="preserve">SidelinkUEInformationNR-r16::=         </w:t>
      </w:r>
      <w:r w:rsidRPr="00EE6E73">
        <w:rPr>
          <w:color w:val="993366"/>
        </w:rPr>
        <w:t>SEQUENCE</w:t>
      </w:r>
      <w:r w:rsidRPr="00EE6E73">
        <w:t xml:space="preserve"> {</w:t>
      </w:r>
    </w:p>
    <w:p w14:paraId="428DA001"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4E402320" w14:textId="77777777" w:rsidR="00394471" w:rsidRPr="00EE6E73" w:rsidRDefault="00394471" w:rsidP="00EE6E73">
      <w:pPr>
        <w:pStyle w:val="PL"/>
      </w:pPr>
      <w:r w:rsidRPr="00EE6E73">
        <w:t xml:space="preserve">        sidelinkUEInformationNR-r16         SidelinkUEInformationNR-r16-IEs,</w:t>
      </w:r>
    </w:p>
    <w:p w14:paraId="0D905786"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757A5B6F" w14:textId="77777777" w:rsidR="00394471" w:rsidRPr="00EE6E73" w:rsidRDefault="00394471" w:rsidP="00EE6E73">
      <w:pPr>
        <w:pStyle w:val="PL"/>
      </w:pPr>
      <w:r w:rsidRPr="00EE6E73">
        <w:t xml:space="preserve">    }</w:t>
      </w:r>
    </w:p>
    <w:p w14:paraId="7212B485" w14:textId="77777777" w:rsidR="00394471" w:rsidRPr="00EE6E73" w:rsidRDefault="00394471" w:rsidP="00EE6E73">
      <w:pPr>
        <w:pStyle w:val="PL"/>
      </w:pPr>
      <w:r w:rsidRPr="00EE6E73">
        <w:t>}</w:t>
      </w:r>
    </w:p>
    <w:p w14:paraId="52A4549E" w14:textId="77777777" w:rsidR="00394471" w:rsidRPr="00EE6E73" w:rsidRDefault="00394471" w:rsidP="00EE6E73">
      <w:pPr>
        <w:pStyle w:val="PL"/>
      </w:pPr>
    </w:p>
    <w:p w14:paraId="054F0672" w14:textId="77777777" w:rsidR="00394471" w:rsidRPr="00EE6E73" w:rsidRDefault="00394471" w:rsidP="00EE6E73">
      <w:pPr>
        <w:pStyle w:val="PL"/>
      </w:pPr>
      <w:r w:rsidRPr="00EE6E73">
        <w:t xml:space="preserve">SidelinkUEInformationNR-r16-IEs ::=    </w:t>
      </w:r>
      <w:r w:rsidRPr="00EE6E73">
        <w:rPr>
          <w:color w:val="993366"/>
        </w:rPr>
        <w:t>SEQUENCE</w:t>
      </w:r>
      <w:r w:rsidRPr="00EE6E73">
        <w:t xml:space="preserve"> {</w:t>
      </w:r>
    </w:p>
    <w:p w14:paraId="43B6FD1C" w14:textId="77777777" w:rsidR="00394471" w:rsidRPr="00EE6E73" w:rsidRDefault="00394471" w:rsidP="00EE6E73">
      <w:pPr>
        <w:pStyle w:val="PL"/>
      </w:pPr>
      <w:r w:rsidRPr="00EE6E73">
        <w:t xml:space="preserve">    sl-RxInterestedFreqList-r16            SL-InterestedFreqList-r16           </w:t>
      </w:r>
      <w:r w:rsidRPr="00EE6E73">
        <w:rPr>
          <w:color w:val="993366"/>
        </w:rPr>
        <w:t>OPTIONAL</w:t>
      </w:r>
      <w:r w:rsidRPr="00EE6E73">
        <w:t>,</w:t>
      </w:r>
    </w:p>
    <w:p w14:paraId="5E18EFC4" w14:textId="77777777" w:rsidR="00394471" w:rsidRPr="00EE6E73" w:rsidRDefault="00394471" w:rsidP="00EE6E73">
      <w:pPr>
        <w:pStyle w:val="PL"/>
        <w:rPr>
          <w:rFonts w:eastAsia="Yu Mincho"/>
        </w:rPr>
      </w:pPr>
      <w:r w:rsidRPr="00EE6E73">
        <w:t xml:space="preserve">    s</w:t>
      </w:r>
      <w:r w:rsidRPr="00EE6E73">
        <w:rPr>
          <w:rFonts w:eastAsia="Yu Mincho"/>
        </w:rPr>
        <w:t>l-TxResourceReqList-r16</w:t>
      </w:r>
      <w:r w:rsidRPr="00EE6E73">
        <w:t xml:space="preserve">               </w:t>
      </w:r>
      <w:proofErr w:type="spellStart"/>
      <w:r w:rsidRPr="00EE6E73">
        <w:rPr>
          <w:rFonts w:eastAsia="Yu Mincho"/>
        </w:rPr>
        <w:t>SL-TxResourceReqList-r16</w:t>
      </w:r>
      <w:proofErr w:type="spellEnd"/>
      <w:r w:rsidRPr="00EE6E73">
        <w:t xml:space="preserve">            </w:t>
      </w:r>
      <w:r w:rsidRPr="00EE6E73">
        <w:rPr>
          <w:rFonts w:eastAsia="Yu Mincho"/>
          <w:color w:val="993366"/>
        </w:rPr>
        <w:t>OPTIONAL</w:t>
      </w:r>
      <w:r w:rsidRPr="00EE6E73">
        <w:rPr>
          <w:rFonts w:eastAsia="Yu Mincho"/>
        </w:rPr>
        <w:t>,</w:t>
      </w:r>
    </w:p>
    <w:p w14:paraId="7DB30ED0" w14:textId="77777777" w:rsidR="00394471" w:rsidRPr="00EE6E73" w:rsidRDefault="00394471" w:rsidP="00EE6E73">
      <w:pPr>
        <w:pStyle w:val="PL"/>
      </w:pPr>
      <w:r w:rsidRPr="00EE6E73">
        <w:t xml:space="preserve">    sl-FailureList-r16                     </w:t>
      </w:r>
      <w:proofErr w:type="spellStart"/>
      <w:r w:rsidRPr="00EE6E73">
        <w:t>SL-FailureList-r16</w:t>
      </w:r>
      <w:proofErr w:type="spellEnd"/>
      <w:r w:rsidRPr="00EE6E73">
        <w:t xml:space="preserve">                  </w:t>
      </w:r>
      <w:r w:rsidRPr="00EE6E73">
        <w:rPr>
          <w:color w:val="993366"/>
        </w:rPr>
        <w:t>OPTIONAL</w:t>
      </w:r>
      <w:r w:rsidRPr="00EE6E73">
        <w:t>,</w:t>
      </w:r>
    </w:p>
    <w:p w14:paraId="594C2EE2"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AF6E8A" w14:textId="0D9FC5FC"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C26E98" w:rsidRPr="00EE6E73">
        <w:t>SidelinkUEInformationNR-v1700-IEs</w:t>
      </w:r>
      <w:r w:rsidRPr="00EE6E73">
        <w:t xml:space="preserve">   </w:t>
      </w:r>
      <w:r w:rsidRPr="00EE6E73">
        <w:rPr>
          <w:color w:val="993366"/>
        </w:rPr>
        <w:t>OPTIONAL</w:t>
      </w:r>
    </w:p>
    <w:p w14:paraId="17308731" w14:textId="77777777" w:rsidR="00394471" w:rsidRPr="00EE6E73" w:rsidRDefault="00394471" w:rsidP="00EE6E73">
      <w:pPr>
        <w:pStyle w:val="PL"/>
      </w:pPr>
      <w:r w:rsidRPr="00EE6E73">
        <w:t>}</w:t>
      </w:r>
    </w:p>
    <w:p w14:paraId="3BBF1B39" w14:textId="1B833524" w:rsidR="00394471" w:rsidRPr="00EE6E73" w:rsidRDefault="00394471" w:rsidP="00EE6E73">
      <w:pPr>
        <w:pStyle w:val="PL"/>
      </w:pPr>
    </w:p>
    <w:p w14:paraId="26CBA755" w14:textId="77777777" w:rsidR="00482CE2" w:rsidRPr="00EE6E73" w:rsidRDefault="00482CE2" w:rsidP="00EE6E73">
      <w:pPr>
        <w:pStyle w:val="PL"/>
      </w:pPr>
      <w:r w:rsidRPr="00EE6E73">
        <w:t xml:space="preserve">SidelinkUEInformationNR-v1700-IEs ::=  </w:t>
      </w:r>
      <w:r w:rsidRPr="00EE6E73">
        <w:rPr>
          <w:color w:val="993366"/>
        </w:rPr>
        <w:t>SEQUENCE</w:t>
      </w:r>
      <w:r w:rsidRPr="00EE6E73">
        <w:t xml:space="preserve"> {</w:t>
      </w:r>
    </w:p>
    <w:p w14:paraId="6DDF3474" w14:textId="77777777" w:rsidR="00482CE2" w:rsidRPr="00EE6E73" w:rsidRDefault="00482CE2" w:rsidP="00EE6E73">
      <w:pPr>
        <w:pStyle w:val="PL"/>
      </w:pPr>
      <w:r w:rsidRPr="00EE6E73">
        <w:t xml:space="preserve">    sl-TxResourceReqList-v1700             </w:t>
      </w:r>
      <w:proofErr w:type="spellStart"/>
      <w:r w:rsidRPr="00EE6E73">
        <w:t>SL-TxResourceReqList-v1700</w:t>
      </w:r>
      <w:proofErr w:type="spellEnd"/>
      <w:r w:rsidRPr="00EE6E73">
        <w:t xml:space="preserve">                                                 </w:t>
      </w:r>
      <w:r w:rsidRPr="00EE6E73">
        <w:rPr>
          <w:color w:val="993366"/>
        </w:rPr>
        <w:t>OPTIONAL</w:t>
      </w:r>
      <w:r w:rsidRPr="00EE6E73">
        <w:t>,</w:t>
      </w:r>
    </w:p>
    <w:p w14:paraId="26EC3868" w14:textId="77777777" w:rsidR="00482CE2" w:rsidRPr="00EE6E73" w:rsidRDefault="00482CE2" w:rsidP="00EE6E73">
      <w:pPr>
        <w:pStyle w:val="PL"/>
      </w:pPr>
      <w:r w:rsidRPr="00EE6E73">
        <w:t xml:space="preserve">    sl-RxDRX-ReportList-v1700              </w:t>
      </w:r>
      <w:proofErr w:type="spellStart"/>
      <w:r w:rsidRPr="00EE6E73">
        <w:t>SL-RxDRX-ReportList-v1700</w:t>
      </w:r>
      <w:proofErr w:type="spellEnd"/>
      <w:r w:rsidRPr="00EE6E73">
        <w:t xml:space="preserve">                                                  </w:t>
      </w:r>
      <w:r w:rsidRPr="00EE6E73">
        <w:rPr>
          <w:color w:val="993366"/>
        </w:rPr>
        <w:t>OPTIONAL</w:t>
      </w:r>
      <w:r w:rsidRPr="00EE6E73">
        <w:t>,</w:t>
      </w:r>
    </w:p>
    <w:p w14:paraId="16C2675E" w14:textId="77777777" w:rsidR="00A159D0" w:rsidRPr="00EE6E73" w:rsidRDefault="00A159D0" w:rsidP="00EE6E73">
      <w:pPr>
        <w:pStyle w:val="PL"/>
      </w:pPr>
      <w:r w:rsidRPr="00EE6E73">
        <w:t xml:space="preserve">    sl-RxInterestedGC-BC-DestList-r17      </w:t>
      </w:r>
      <w:proofErr w:type="spellStart"/>
      <w:r w:rsidRPr="00EE6E73">
        <w:t>SL-RxInterestedGC-BC-DestList-r17</w:t>
      </w:r>
      <w:proofErr w:type="spellEnd"/>
      <w:r w:rsidRPr="00EE6E73">
        <w:t xml:space="preserve">                                          </w:t>
      </w:r>
      <w:r w:rsidRPr="00EE6E73">
        <w:rPr>
          <w:color w:val="993366"/>
        </w:rPr>
        <w:t>OPTIONAL</w:t>
      </w:r>
      <w:r w:rsidRPr="00EE6E73">
        <w:t>,</w:t>
      </w:r>
    </w:p>
    <w:p w14:paraId="4F3CC7C5" w14:textId="77777777" w:rsidR="00482CE2" w:rsidRPr="00EE6E73" w:rsidRDefault="00482CE2" w:rsidP="00EE6E73">
      <w:pPr>
        <w:pStyle w:val="PL"/>
      </w:pPr>
      <w:r w:rsidRPr="00EE6E73">
        <w:t xml:space="preserve">    sl-RxInterestedFreqListDisc-r17        SL-InterestedFreqList-r16                                                  </w:t>
      </w:r>
      <w:r w:rsidRPr="00EE6E73">
        <w:rPr>
          <w:color w:val="993366"/>
        </w:rPr>
        <w:t>OPTIONAL</w:t>
      </w:r>
      <w:r w:rsidRPr="00EE6E73">
        <w:t>,</w:t>
      </w:r>
    </w:p>
    <w:p w14:paraId="69C8B02C" w14:textId="77777777" w:rsidR="00482CE2" w:rsidRPr="00EE6E73" w:rsidRDefault="00482CE2" w:rsidP="00EE6E73">
      <w:pPr>
        <w:pStyle w:val="PL"/>
      </w:pPr>
      <w:r w:rsidRPr="00EE6E73">
        <w:t xml:space="preserve">    sl-TxResourceReqListDisc-r17           </w:t>
      </w:r>
      <w:proofErr w:type="spellStart"/>
      <w:r w:rsidRPr="00EE6E73">
        <w:t>SL-TxResourceReqListDisc-r17</w:t>
      </w:r>
      <w:proofErr w:type="spellEnd"/>
      <w:r w:rsidRPr="00EE6E73">
        <w:t xml:space="preserve">                                               </w:t>
      </w:r>
      <w:r w:rsidRPr="00EE6E73">
        <w:rPr>
          <w:color w:val="993366"/>
        </w:rPr>
        <w:t>OPTIONAL</w:t>
      </w:r>
      <w:r w:rsidRPr="00EE6E73">
        <w:t>,</w:t>
      </w:r>
    </w:p>
    <w:p w14:paraId="531B7F7F" w14:textId="77777777" w:rsidR="00482CE2" w:rsidRPr="00EE6E73" w:rsidRDefault="00482CE2" w:rsidP="00EE6E73">
      <w:pPr>
        <w:pStyle w:val="PL"/>
      </w:pPr>
      <w:r w:rsidRPr="00EE6E73">
        <w:t xml:space="preserve">    sl-TxResourceReqListCommRelay-r17      </w:t>
      </w:r>
      <w:proofErr w:type="spellStart"/>
      <w:r w:rsidRPr="00EE6E73">
        <w:t>SL-TxResourceReqListCommRelay-r17</w:t>
      </w:r>
      <w:proofErr w:type="spellEnd"/>
      <w:r w:rsidRPr="00EE6E73">
        <w:t xml:space="preserve">                                          </w:t>
      </w:r>
      <w:r w:rsidRPr="00EE6E73">
        <w:rPr>
          <w:color w:val="993366"/>
        </w:rPr>
        <w:t>OPTIONAL</w:t>
      </w:r>
      <w:r w:rsidRPr="00EE6E73">
        <w:t>,</w:t>
      </w:r>
    </w:p>
    <w:p w14:paraId="60F6FA1C" w14:textId="77777777" w:rsidR="00482CE2" w:rsidRPr="00EE6E73" w:rsidRDefault="00482CE2" w:rsidP="00EE6E73">
      <w:pPr>
        <w:pStyle w:val="PL"/>
      </w:pPr>
      <w:r w:rsidRPr="00EE6E73">
        <w:t xml:space="preserve">    ue-Type-r17                            </w:t>
      </w:r>
      <w:r w:rsidRPr="00EE6E73">
        <w:rPr>
          <w:color w:val="993366"/>
        </w:rPr>
        <w:t>ENUMERATED</w:t>
      </w:r>
      <w:r w:rsidRPr="00EE6E73">
        <w:t xml:space="preserve"> {</w:t>
      </w:r>
      <w:proofErr w:type="spellStart"/>
      <w:r w:rsidRPr="00EE6E73">
        <w:t>relayUE</w:t>
      </w:r>
      <w:proofErr w:type="spellEnd"/>
      <w:r w:rsidRPr="00EE6E73">
        <w:t xml:space="preserve">, </w:t>
      </w:r>
      <w:proofErr w:type="spellStart"/>
      <w:r w:rsidRPr="00EE6E73">
        <w:t>remoteUE</w:t>
      </w:r>
      <w:proofErr w:type="spellEnd"/>
      <w:r w:rsidRPr="00EE6E73">
        <w:t xml:space="preserve">}                                             </w:t>
      </w:r>
      <w:r w:rsidRPr="00EE6E73">
        <w:rPr>
          <w:color w:val="993366"/>
        </w:rPr>
        <w:t>OPTIONAL</w:t>
      </w:r>
      <w:r w:rsidRPr="00EE6E73">
        <w:t>,</w:t>
      </w:r>
    </w:p>
    <w:p w14:paraId="7DE5EF3E" w14:textId="1D09CD84" w:rsidR="00482CE2" w:rsidRPr="00EE6E73" w:rsidRDefault="00482CE2" w:rsidP="00EE6E73">
      <w:pPr>
        <w:pStyle w:val="PL"/>
      </w:pPr>
      <w:r w:rsidRPr="00EE6E73">
        <w:t xml:space="preserve">    sl-SourceIdentityRemoteUE-r17         </w:t>
      </w:r>
      <w:r w:rsidR="00CC30D0" w:rsidRPr="00EE6E73">
        <w:t xml:space="preserve"> </w:t>
      </w:r>
      <w:r w:rsidRPr="00EE6E73">
        <w:t xml:space="preserve">SL-SourceIdentity-r17                                                      </w:t>
      </w:r>
      <w:r w:rsidRPr="00EE6E73">
        <w:rPr>
          <w:color w:val="993366"/>
        </w:rPr>
        <w:t>OPTIONAL</w:t>
      </w:r>
      <w:r w:rsidRPr="00EE6E73">
        <w:t>,</w:t>
      </w:r>
    </w:p>
    <w:p w14:paraId="79180D03" w14:textId="1EA73A20" w:rsidR="00482CE2" w:rsidRPr="00EE6E73" w:rsidRDefault="00482CE2" w:rsidP="00EE6E73">
      <w:pPr>
        <w:pStyle w:val="PL"/>
      </w:pPr>
      <w:r w:rsidRPr="00EE6E73">
        <w:t xml:space="preserve">    </w:t>
      </w:r>
      <w:proofErr w:type="spellStart"/>
      <w:r w:rsidRPr="00EE6E73">
        <w:t>nonCriticalExtension</w:t>
      </w:r>
      <w:proofErr w:type="spellEnd"/>
      <w:r w:rsidRPr="00EE6E73">
        <w:t xml:space="preserve">                   </w:t>
      </w:r>
      <w:r w:rsidR="00844DBE" w:rsidRPr="00EE6E73">
        <w:t>SidelinkUEInformationNR-v1800-IEs</w:t>
      </w:r>
      <w:r w:rsidRPr="00EE6E73">
        <w:t xml:space="preserve">                                          </w:t>
      </w:r>
      <w:r w:rsidRPr="00EE6E73">
        <w:rPr>
          <w:color w:val="993366"/>
        </w:rPr>
        <w:t>OPTIONAL</w:t>
      </w:r>
    </w:p>
    <w:p w14:paraId="2AB83715" w14:textId="77777777" w:rsidR="00482CE2" w:rsidRPr="00EE6E73" w:rsidRDefault="00482CE2" w:rsidP="00EE6E73">
      <w:pPr>
        <w:pStyle w:val="PL"/>
      </w:pPr>
      <w:r w:rsidRPr="00EE6E73">
        <w:t>}</w:t>
      </w:r>
    </w:p>
    <w:p w14:paraId="19B5BAA1" w14:textId="77777777" w:rsidR="00844DBE" w:rsidRPr="00EE6E73" w:rsidRDefault="00844DBE" w:rsidP="00EE6E73">
      <w:pPr>
        <w:pStyle w:val="PL"/>
      </w:pPr>
    </w:p>
    <w:p w14:paraId="6BC566C9" w14:textId="34EC6FD7" w:rsidR="00844DBE" w:rsidRPr="00EE6E73" w:rsidRDefault="00844DBE" w:rsidP="00EE6E73">
      <w:pPr>
        <w:pStyle w:val="PL"/>
      </w:pPr>
      <w:r w:rsidRPr="00EE6E73">
        <w:t xml:space="preserve">SidelinkUEInformationNR-v1800-IEs ::=  </w:t>
      </w:r>
      <w:r w:rsidRPr="00EE6E73">
        <w:rPr>
          <w:color w:val="993366"/>
        </w:rPr>
        <w:t>SEQUENCE</w:t>
      </w:r>
      <w:r w:rsidRPr="00EE6E73">
        <w:t xml:space="preserve"> {</w:t>
      </w:r>
    </w:p>
    <w:p w14:paraId="0F0524FC" w14:textId="77777777" w:rsidR="00844DBE" w:rsidRPr="00EE6E73" w:rsidRDefault="00844DBE" w:rsidP="00EE6E73">
      <w:pPr>
        <w:pStyle w:val="PL"/>
      </w:pPr>
      <w:r w:rsidRPr="00EE6E73">
        <w:t xml:space="preserve">    sl-CarrierFailureList-r18              </w:t>
      </w:r>
      <w:proofErr w:type="spellStart"/>
      <w:r w:rsidRPr="00EE6E73">
        <w:t>SL-CarrierFailureList-r18</w:t>
      </w:r>
      <w:proofErr w:type="spellEnd"/>
      <w:r w:rsidRPr="00EE6E73">
        <w:t xml:space="preserve">                                                  </w:t>
      </w:r>
      <w:r w:rsidRPr="00EE6E73">
        <w:rPr>
          <w:color w:val="993366"/>
        </w:rPr>
        <w:t>OPTIONAL</w:t>
      </w:r>
      <w:r w:rsidRPr="00EE6E73">
        <w:t>,</w:t>
      </w:r>
    </w:p>
    <w:p w14:paraId="3D5D4080" w14:textId="7B0DA751" w:rsidR="00007450" w:rsidRPr="00EE6E73" w:rsidRDefault="00007450" w:rsidP="00EE6E73">
      <w:pPr>
        <w:pStyle w:val="PL"/>
      </w:pPr>
      <w:r w:rsidRPr="00EE6E73">
        <w:t xml:space="preserve">    sl-TxResourceReq</w:t>
      </w:r>
      <w:r w:rsidR="00B7775F" w:rsidRPr="00EE6E73">
        <w:t>List</w:t>
      </w:r>
      <w:r w:rsidRPr="00EE6E73">
        <w:t xml:space="preserve">L2-U2U-r18         </w:t>
      </w:r>
      <w:r w:rsidR="00B7775F" w:rsidRPr="00EE6E73">
        <w:rPr>
          <w:rFonts w:eastAsia="Yu Mincho"/>
          <w:color w:val="993366"/>
        </w:rPr>
        <w:t>SEQUENCE</w:t>
      </w:r>
      <w:r w:rsidR="00B7775F" w:rsidRPr="00EE6E73">
        <w:rPr>
          <w:rFonts w:eastAsia="Yu Mincho"/>
        </w:rPr>
        <w:t xml:space="preserve"> (</w:t>
      </w:r>
      <w:r w:rsidR="00B7775F" w:rsidRPr="00EE6E73">
        <w:rPr>
          <w:rFonts w:eastAsia="Yu Mincho"/>
          <w:color w:val="993366"/>
        </w:rPr>
        <w:t>SIZE</w:t>
      </w:r>
      <w:r w:rsidR="00B7775F" w:rsidRPr="00EE6E73">
        <w:rPr>
          <w:rFonts w:eastAsia="Yu Mincho"/>
        </w:rPr>
        <w:t xml:space="preserve"> (1..maxNrofSL-Dest-r16))</w:t>
      </w:r>
      <w:r w:rsidR="00B7775F" w:rsidRPr="00EE6E73">
        <w:rPr>
          <w:rFonts w:eastAsia="Yu Mincho"/>
          <w:color w:val="993366"/>
        </w:rPr>
        <w:t xml:space="preserve"> OF</w:t>
      </w:r>
      <w:r w:rsidR="00B7775F" w:rsidRPr="00EE6E73">
        <w:t xml:space="preserve"> </w:t>
      </w:r>
      <w:r w:rsidRPr="00EE6E73">
        <w:t xml:space="preserve">SL-TxResourceReqL2-U2U-r18      </w:t>
      </w:r>
      <w:r w:rsidRPr="00EE6E73">
        <w:rPr>
          <w:color w:val="993366"/>
        </w:rPr>
        <w:t>OPTIONAL</w:t>
      </w:r>
      <w:r w:rsidRPr="00EE6E73">
        <w:t>,</w:t>
      </w:r>
    </w:p>
    <w:p w14:paraId="6673CDEC" w14:textId="0E896B9E" w:rsidR="008F5559" w:rsidRPr="00EE6E73" w:rsidRDefault="008F5559" w:rsidP="00EE6E73">
      <w:pPr>
        <w:pStyle w:val="PL"/>
      </w:pPr>
      <w:r w:rsidRPr="00EE6E73">
        <w:t xml:space="preserve">    sl-PosRxInterestedFreqList-r18         SL-InterestedFreqList-r16                                                  </w:t>
      </w:r>
      <w:r w:rsidRPr="00EE6E73">
        <w:rPr>
          <w:color w:val="993366"/>
        </w:rPr>
        <w:t>OPTIONAL</w:t>
      </w:r>
      <w:r w:rsidRPr="00EE6E73">
        <w:t>,</w:t>
      </w:r>
    </w:p>
    <w:p w14:paraId="03AFBCCA" w14:textId="7AC9393B" w:rsidR="008F5559" w:rsidRPr="00EE6E73" w:rsidRDefault="008F5559" w:rsidP="00EE6E73">
      <w:pPr>
        <w:pStyle w:val="PL"/>
        <w:rPr>
          <w:rFonts w:eastAsia="Yu Mincho"/>
        </w:rPr>
      </w:pPr>
      <w:r w:rsidRPr="00EE6E73">
        <w:t xml:space="preserve">    s</w:t>
      </w:r>
      <w:r w:rsidRPr="00EE6E73">
        <w:rPr>
          <w:rFonts w:eastAsia="Yu Mincho"/>
        </w:rPr>
        <w:t>l-PosTxResourceReqList-r18</w:t>
      </w:r>
      <w:r w:rsidRPr="00EE6E73">
        <w:t xml:space="preserve">            </w:t>
      </w:r>
      <w:proofErr w:type="spellStart"/>
      <w:r w:rsidRPr="00EE6E73">
        <w:rPr>
          <w:rFonts w:eastAsia="Yu Mincho"/>
        </w:rPr>
        <w:t>SL-</w:t>
      </w:r>
      <w:r w:rsidR="001867FB" w:rsidRPr="00EE6E73">
        <w:rPr>
          <w:rFonts w:eastAsia="Yu Mincho"/>
        </w:rPr>
        <w:t>Pos</w:t>
      </w:r>
      <w:r w:rsidRPr="00EE6E73">
        <w:rPr>
          <w:rFonts w:eastAsia="Yu Mincho"/>
        </w:rPr>
        <w:t>TxResourceReqList-r1</w:t>
      </w:r>
      <w:r w:rsidR="001867FB" w:rsidRPr="00EE6E73">
        <w:rPr>
          <w:rFonts w:eastAsia="Yu Mincho"/>
        </w:rPr>
        <w:t>8</w:t>
      </w:r>
      <w:proofErr w:type="spellEnd"/>
      <w:r w:rsidRPr="00EE6E73">
        <w:t xml:space="preserve">                                                </w:t>
      </w:r>
      <w:r w:rsidRPr="00EE6E73">
        <w:rPr>
          <w:rFonts w:eastAsia="Yu Mincho"/>
          <w:color w:val="993366"/>
        </w:rPr>
        <w:t>OPTIONAL</w:t>
      </w:r>
      <w:r w:rsidRPr="00EE6E73">
        <w:rPr>
          <w:rFonts w:eastAsia="Yu Mincho"/>
        </w:rPr>
        <w:t>,</w:t>
      </w:r>
    </w:p>
    <w:p w14:paraId="536883AE" w14:textId="74E21710" w:rsidR="00844DBE" w:rsidRPr="00EE6E73" w:rsidRDefault="00844DBE" w:rsidP="00EE6E73">
      <w:pPr>
        <w:pStyle w:val="PL"/>
      </w:pPr>
      <w:r w:rsidRPr="00EE6E73">
        <w:t xml:space="preserve">    </w:t>
      </w:r>
      <w:proofErr w:type="spellStart"/>
      <w:r w:rsidRPr="00EE6E73">
        <w:t>nonCriticalExtension</w:t>
      </w:r>
      <w:proofErr w:type="spellEnd"/>
      <w:r w:rsidRPr="00EE6E73">
        <w:t xml:space="preserve">                   </w:t>
      </w:r>
      <w:r w:rsidR="000363EC" w:rsidRPr="00EE6E73">
        <w:t>SidelinkUEInformationNR-v1840-IEs</w:t>
      </w:r>
      <w:r w:rsidRPr="00EE6E73">
        <w:t xml:space="preserve">                                          </w:t>
      </w:r>
      <w:r w:rsidRPr="00EE6E73">
        <w:rPr>
          <w:color w:val="993366"/>
        </w:rPr>
        <w:t>OPTIONAL</w:t>
      </w:r>
    </w:p>
    <w:p w14:paraId="6B908386" w14:textId="77777777" w:rsidR="00844DBE" w:rsidRPr="00EE6E73" w:rsidRDefault="00844DBE" w:rsidP="00EE6E73">
      <w:pPr>
        <w:pStyle w:val="PL"/>
      </w:pPr>
      <w:r w:rsidRPr="00EE6E73">
        <w:t>}</w:t>
      </w:r>
    </w:p>
    <w:p w14:paraId="466E2216" w14:textId="77777777" w:rsidR="000363EC" w:rsidRPr="00EE6E73" w:rsidRDefault="000363EC" w:rsidP="00EE6E73">
      <w:pPr>
        <w:pStyle w:val="PL"/>
      </w:pPr>
    </w:p>
    <w:p w14:paraId="0A1E7233" w14:textId="406767B3" w:rsidR="000363EC" w:rsidRPr="00EE6E73" w:rsidRDefault="000363EC" w:rsidP="00EE6E73">
      <w:pPr>
        <w:pStyle w:val="PL"/>
      </w:pPr>
      <w:r w:rsidRPr="00EE6E73">
        <w:t xml:space="preserve">SidelinkUEInformationNR-v1840-IEs ::=  </w:t>
      </w:r>
      <w:r w:rsidRPr="00EE6E73">
        <w:rPr>
          <w:color w:val="993366"/>
        </w:rPr>
        <w:t>SEQUENCE</w:t>
      </w:r>
      <w:r w:rsidRPr="00EE6E73">
        <w:t xml:space="preserve"> {</w:t>
      </w:r>
    </w:p>
    <w:p w14:paraId="4D0FB796" w14:textId="209BC06B" w:rsidR="000363EC" w:rsidRPr="00EE6E73" w:rsidRDefault="000363EC" w:rsidP="00EE6E73">
      <w:pPr>
        <w:pStyle w:val="PL"/>
      </w:pPr>
      <w:r w:rsidRPr="00EE6E73">
        <w:t xml:space="preserve">    sl-PosRxInterestedFreqList</w:t>
      </w:r>
      <w:r w:rsidR="00F57F10" w:rsidRPr="00EE6E73">
        <w:t>2-r18</w:t>
      </w:r>
      <w:r w:rsidRPr="00EE6E73">
        <w:t xml:space="preserve">    </w:t>
      </w:r>
      <w:r w:rsidR="00F57F10" w:rsidRPr="00EE6E73">
        <w:t xml:space="preserve">    </w:t>
      </w:r>
      <w:r w:rsidRPr="00EE6E73">
        <w:t xml:space="preserve">SL-InterestedFreqList-r16                                                  </w:t>
      </w:r>
      <w:r w:rsidRPr="00EE6E73">
        <w:rPr>
          <w:color w:val="993366"/>
        </w:rPr>
        <w:t>OPTIONAL</w:t>
      </w:r>
      <w:r w:rsidRPr="00EE6E73">
        <w:t>,</w:t>
      </w:r>
    </w:p>
    <w:p w14:paraId="6F02E402" w14:textId="77777777" w:rsidR="000363EC" w:rsidRPr="00EE6E73" w:rsidRDefault="000363EC"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139A701C" w14:textId="5CF21DDB" w:rsidR="00482CE2" w:rsidRPr="00EE6E73" w:rsidRDefault="000363EC" w:rsidP="00EE6E73">
      <w:pPr>
        <w:pStyle w:val="PL"/>
      </w:pPr>
      <w:r w:rsidRPr="00EE6E73">
        <w:t>}</w:t>
      </w:r>
    </w:p>
    <w:p w14:paraId="07F08CD7" w14:textId="77777777" w:rsidR="000363EC" w:rsidRPr="00EE6E73" w:rsidRDefault="000363EC" w:rsidP="00EE6E73">
      <w:pPr>
        <w:pStyle w:val="PL"/>
      </w:pPr>
    </w:p>
    <w:p w14:paraId="2D842AEE" w14:textId="77777777" w:rsidR="00394471" w:rsidRPr="00EE6E73" w:rsidRDefault="00394471" w:rsidP="00EE6E73">
      <w:pPr>
        <w:pStyle w:val="PL"/>
      </w:pPr>
      <w:r w:rsidRPr="00EE6E73">
        <w:t xml:space="preserve">SL-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426FC267" w14:textId="77777777" w:rsidR="00394471" w:rsidRPr="00EE6E73" w:rsidRDefault="00394471" w:rsidP="00EE6E73">
      <w:pPr>
        <w:pStyle w:val="PL"/>
      </w:pPr>
    </w:p>
    <w:p w14:paraId="5481D05E" w14:textId="77777777" w:rsidR="00394471" w:rsidRPr="00EE6E73" w:rsidRDefault="00394471" w:rsidP="00EE6E73">
      <w:pPr>
        <w:pStyle w:val="PL"/>
        <w:rPr>
          <w:rFonts w:eastAsia="Yu Mincho"/>
        </w:rPr>
      </w:pPr>
      <w:r w:rsidRPr="00EE6E73">
        <w:rPr>
          <w:rFonts w:eastAsia="Yu Mincho"/>
        </w:rPr>
        <w:lastRenderedPageBreak/>
        <w:t>SL-TxResourceReqList-r16</w:t>
      </w:r>
      <w:r w:rsidRPr="00EE6E73">
        <w:t xml:space="preserve">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r w:rsidRPr="00EE6E73">
        <w:rPr>
          <w:rFonts w:eastAsia="Yu Mincho"/>
        </w:rPr>
        <w:t>SL-TxResourceReq-r16</w:t>
      </w:r>
    </w:p>
    <w:p w14:paraId="195909BE" w14:textId="77777777" w:rsidR="001867FB" w:rsidRPr="00EE6E73" w:rsidRDefault="001867FB" w:rsidP="00EE6E73">
      <w:pPr>
        <w:pStyle w:val="PL"/>
        <w:rPr>
          <w:rFonts w:eastAsia="Yu Mincho"/>
        </w:rPr>
      </w:pPr>
    </w:p>
    <w:p w14:paraId="07D77BFF" w14:textId="4C349346" w:rsidR="001867FB" w:rsidRPr="00EE6E73" w:rsidRDefault="001867FB" w:rsidP="00EE6E73">
      <w:pPr>
        <w:pStyle w:val="PL"/>
        <w:rPr>
          <w:rFonts w:eastAsia="Yu Mincho"/>
        </w:rPr>
      </w:pPr>
      <w:r w:rsidRPr="00EE6E73">
        <w:rPr>
          <w:rFonts w:eastAsia="Yu Mincho"/>
        </w:rPr>
        <w:t xml:space="preserve">SL-PosTxResourceReqList-r18 ::=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PosTxResourceReq-r18</w:t>
      </w:r>
    </w:p>
    <w:p w14:paraId="13239605" w14:textId="77777777" w:rsidR="00394471" w:rsidRPr="00EE6E73" w:rsidRDefault="00394471" w:rsidP="00EE6E73">
      <w:pPr>
        <w:pStyle w:val="PL"/>
        <w:rPr>
          <w:rFonts w:eastAsia="Yu Mincho"/>
        </w:rPr>
      </w:pPr>
    </w:p>
    <w:p w14:paraId="573EF88F" w14:textId="77777777" w:rsidR="00394471" w:rsidRPr="00EE6E73" w:rsidRDefault="00394471" w:rsidP="00EE6E73">
      <w:pPr>
        <w:pStyle w:val="PL"/>
        <w:rPr>
          <w:rFonts w:eastAsia="Yu Mincho"/>
        </w:rPr>
      </w:pPr>
      <w:r w:rsidRPr="00EE6E73">
        <w:rPr>
          <w:rFonts w:eastAsia="Yu Mincho"/>
        </w:rPr>
        <w:t xml:space="preserve">SL-TxResourceReq-r16 </w:t>
      </w:r>
      <w:r w:rsidRPr="00EE6E73">
        <w:t xml:space="preserve">::=               </w:t>
      </w:r>
      <w:r w:rsidRPr="00EE6E73">
        <w:rPr>
          <w:color w:val="993366"/>
        </w:rPr>
        <w:t>SEQUENCE</w:t>
      </w:r>
      <w:r w:rsidRPr="00EE6E73">
        <w:t xml:space="preserve"> {</w:t>
      </w:r>
    </w:p>
    <w:p w14:paraId="25D26F60" w14:textId="77777777" w:rsidR="00394471" w:rsidRPr="00EE6E73" w:rsidRDefault="00394471" w:rsidP="00EE6E73">
      <w:pPr>
        <w:pStyle w:val="PL"/>
        <w:rPr>
          <w:rFonts w:eastAsia="Yu Mincho"/>
        </w:rPr>
      </w:pPr>
      <w:r w:rsidRPr="00EE6E73">
        <w:t xml:space="preserve">    </w:t>
      </w:r>
      <w:r w:rsidRPr="00EE6E73">
        <w:rPr>
          <w:rFonts w:eastAsia="Yu Mincho"/>
        </w:rPr>
        <w:t>sl</w:t>
      </w:r>
      <w:r w:rsidRPr="00EE6E73">
        <w:t xml:space="preserve">-DestinationIdentity-r16             </w:t>
      </w:r>
      <w:proofErr w:type="spellStart"/>
      <w:r w:rsidRPr="00EE6E73">
        <w:t>SL-DestinationIdentity</w:t>
      </w:r>
      <w:r w:rsidRPr="00EE6E73">
        <w:rPr>
          <w:rFonts w:eastAsia="Yu Mincho"/>
        </w:rPr>
        <w:t>-r16</w:t>
      </w:r>
      <w:proofErr w:type="spellEnd"/>
      <w:r w:rsidRPr="00EE6E73">
        <w:t>,</w:t>
      </w:r>
    </w:p>
    <w:p w14:paraId="15077F28" w14:textId="77777777" w:rsidR="00394471" w:rsidRPr="00EE6E73" w:rsidRDefault="00394471" w:rsidP="00EE6E73">
      <w:pPr>
        <w:pStyle w:val="PL"/>
      </w:pPr>
      <w:r w:rsidRPr="00EE6E73">
        <w:t xml:space="preserve">    sl-CastType-r16                        </w:t>
      </w:r>
      <w:r w:rsidRPr="00EE6E73">
        <w:rPr>
          <w:color w:val="993366"/>
        </w:rPr>
        <w:t>ENUMERATED</w:t>
      </w:r>
      <w:r w:rsidRPr="00EE6E73">
        <w:t xml:space="preserve"> {broadcast, groupcast, unicast, spare1},</w:t>
      </w:r>
    </w:p>
    <w:p w14:paraId="5BA5EDBB" w14:textId="77777777" w:rsidR="00394471" w:rsidRPr="00EE6E73" w:rsidRDefault="00394471" w:rsidP="00EE6E73">
      <w:pPr>
        <w:pStyle w:val="PL"/>
        <w:rPr>
          <w:rFonts w:eastAsiaTheme="minorEastAsia"/>
        </w:rPr>
      </w:pPr>
      <w:r w:rsidRPr="00EE6E73">
        <w:t xml:space="preserve">    sl</w:t>
      </w:r>
      <w:r w:rsidRPr="00EE6E73">
        <w:rPr>
          <w:rFonts w:eastAsiaTheme="minorEastAsia"/>
        </w:rPr>
        <w:t>-RLC-ModeIndicationList-r16</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Indication-r16</w:t>
      </w:r>
      <w:r w:rsidRPr="00EE6E73">
        <w:t xml:space="preserve">         </w:t>
      </w:r>
      <w:r w:rsidRPr="00EE6E73">
        <w:rPr>
          <w:color w:val="993366"/>
        </w:rPr>
        <w:t>OPTIONAL</w:t>
      </w:r>
      <w:r w:rsidRPr="00EE6E73">
        <w:t>,</w:t>
      </w:r>
    </w:p>
    <w:p w14:paraId="079E14BA"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          </w:t>
      </w:r>
      <w:r w:rsidRPr="00EE6E73">
        <w:rPr>
          <w:color w:val="993366"/>
        </w:rPr>
        <w:t>OPTIONAL</w:t>
      </w:r>
      <w:r w:rsidRPr="00EE6E73">
        <w:t>,</w:t>
      </w:r>
    </w:p>
    <w:p w14:paraId="568DC55D" w14:textId="77777777" w:rsidR="00394471" w:rsidRPr="00EE6E73" w:rsidRDefault="00394471" w:rsidP="00EE6E73">
      <w:pPr>
        <w:pStyle w:val="PL"/>
      </w:pPr>
      <w:r w:rsidRPr="00EE6E73">
        <w:t xml:space="preserve">    sl-TypeTxSync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TypeTxSync-r16                </w:t>
      </w:r>
      <w:r w:rsidRPr="00EE6E73">
        <w:rPr>
          <w:color w:val="993366"/>
        </w:rPr>
        <w:t>OPTIONAL</w:t>
      </w:r>
      <w:r w:rsidRPr="00EE6E73">
        <w:t>,</w:t>
      </w:r>
    </w:p>
    <w:p w14:paraId="17D9578E" w14:textId="77777777" w:rsidR="00394471" w:rsidRPr="00EE6E73" w:rsidRDefault="00394471" w:rsidP="00EE6E73">
      <w:pPr>
        <w:pStyle w:val="PL"/>
      </w:pPr>
      <w:r w:rsidRPr="00EE6E73">
        <w:t xml:space="preserve">    sl-TxInterestedFreqList-r16            </w:t>
      </w:r>
      <w:proofErr w:type="spellStart"/>
      <w:r w:rsidRPr="00EE6E73">
        <w:t>SL-TxInterestedFreqList-r16</w:t>
      </w:r>
      <w:proofErr w:type="spellEnd"/>
      <w:r w:rsidRPr="00EE6E73">
        <w:t xml:space="preserve">                                                </w:t>
      </w:r>
      <w:r w:rsidRPr="00EE6E73">
        <w:rPr>
          <w:color w:val="993366"/>
        </w:rPr>
        <w:t>OPTIONAL</w:t>
      </w:r>
      <w:r w:rsidRPr="00EE6E73">
        <w:t>,</w:t>
      </w:r>
    </w:p>
    <w:p w14:paraId="0800A31A" w14:textId="77777777" w:rsidR="00394471" w:rsidRPr="00EE6E73" w:rsidRDefault="00394471" w:rsidP="00EE6E73">
      <w:pPr>
        <w:pStyle w:val="PL"/>
      </w:pPr>
      <w:r w:rsidRPr="00EE6E73">
        <w:t xml:space="preserve">    sl-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B7DDEFC" w14:textId="77777777" w:rsidR="00394471" w:rsidRPr="00EE6E73" w:rsidRDefault="00394471" w:rsidP="00EE6E73">
      <w:pPr>
        <w:pStyle w:val="PL"/>
        <w:rPr>
          <w:rFonts w:eastAsia="Yu Mincho"/>
        </w:rPr>
      </w:pPr>
      <w:r w:rsidRPr="00EE6E73">
        <w:rPr>
          <w:rFonts w:eastAsia="Yu Mincho"/>
        </w:rPr>
        <w:t>}</w:t>
      </w:r>
    </w:p>
    <w:p w14:paraId="44634CAF" w14:textId="77777777" w:rsidR="00C26E98" w:rsidRPr="00EE6E73" w:rsidRDefault="00C26E98" w:rsidP="00EE6E73">
      <w:pPr>
        <w:pStyle w:val="PL"/>
      </w:pPr>
    </w:p>
    <w:p w14:paraId="4954B48E" w14:textId="320B7A57" w:rsidR="00C26E98" w:rsidRPr="00EE6E73" w:rsidRDefault="00C26E98" w:rsidP="00EE6E73">
      <w:pPr>
        <w:pStyle w:val="PL"/>
      </w:pPr>
      <w:r w:rsidRPr="00EE6E73">
        <w:t xml:space="preserve">SL-TxResourceReq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TxResourceReq-v1700</w:t>
      </w:r>
    </w:p>
    <w:p w14:paraId="519F7DC8" w14:textId="77777777" w:rsidR="00C26E98" w:rsidRPr="00EE6E73" w:rsidRDefault="00C26E98" w:rsidP="00EE6E73">
      <w:pPr>
        <w:pStyle w:val="PL"/>
      </w:pPr>
    </w:p>
    <w:p w14:paraId="6EA94575" w14:textId="39346D64" w:rsidR="00C26E98" w:rsidRPr="00EE6E73" w:rsidRDefault="00C26E98" w:rsidP="00EE6E73">
      <w:pPr>
        <w:pStyle w:val="PL"/>
      </w:pPr>
      <w:r w:rsidRPr="00EE6E73">
        <w:t xml:space="preserve">SL-RxDRX-Report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RxDRX-Report-v1700</w:t>
      </w:r>
    </w:p>
    <w:p w14:paraId="6EDA979B" w14:textId="77777777" w:rsidR="00C26E98" w:rsidRPr="00EE6E73" w:rsidRDefault="00C26E98" w:rsidP="00EE6E73">
      <w:pPr>
        <w:pStyle w:val="PL"/>
      </w:pPr>
    </w:p>
    <w:p w14:paraId="52F70A1F" w14:textId="69704702" w:rsidR="00C26E98" w:rsidRPr="00EE6E73" w:rsidRDefault="00C26E98" w:rsidP="00EE6E73">
      <w:pPr>
        <w:pStyle w:val="PL"/>
      </w:pPr>
      <w:r w:rsidRPr="00EE6E73">
        <w:t xml:space="preserve">SL-TxResourceReq-v1700 ::=             </w:t>
      </w:r>
      <w:r w:rsidRPr="00EE6E73">
        <w:rPr>
          <w:color w:val="993366"/>
        </w:rPr>
        <w:t>SEQUENCE</w:t>
      </w:r>
      <w:r w:rsidRPr="00EE6E73">
        <w:t xml:space="preserve"> {</w:t>
      </w:r>
    </w:p>
    <w:p w14:paraId="3FF89A79" w14:textId="482AC41C" w:rsidR="00A159D0" w:rsidRPr="00EE6E73" w:rsidRDefault="00C26E98" w:rsidP="00EE6E73">
      <w:pPr>
        <w:pStyle w:val="PL"/>
      </w:pPr>
      <w:r w:rsidRPr="00EE6E73">
        <w:t xml:space="preserve">    sl-DRX-InfoFromRxList-r17             </w:t>
      </w:r>
      <w:r w:rsidR="00A159D0" w:rsidRPr="00EE6E73">
        <w:t xml:space="preserve"> </w:t>
      </w:r>
      <w:r w:rsidRPr="00EE6E73">
        <w:rPr>
          <w:color w:val="993366"/>
        </w:rPr>
        <w:t>SEQUENCE</w:t>
      </w:r>
      <w:r w:rsidRPr="00EE6E73">
        <w:t xml:space="preserve"> (</w:t>
      </w:r>
      <w:r w:rsidRPr="00EE6E73">
        <w:rPr>
          <w:color w:val="993366"/>
        </w:rPr>
        <w:t>SIZE</w:t>
      </w:r>
      <w:r w:rsidRPr="00EE6E73">
        <w:t xml:space="preserve"> (1..maxNrofSL-RxInfoSet-r17))</w:t>
      </w:r>
      <w:r w:rsidRPr="00EE6E73">
        <w:rPr>
          <w:color w:val="993366"/>
        </w:rPr>
        <w:t xml:space="preserve"> OF</w:t>
      </w:r>
      <w:r w:rsidRPr="00EE6E73">
        <w:t xml:space="preserve"> SL-DRX-ConfigUC-SemiStatic-r17   </w:t>
      </w:r>
      <w:r w:rsidRPr="00EE6E73">
        <w:rPr>
          <w:color w:val="993366"/>
        </w:rPr>
        <w:t>OPTIONAL</w:t>
      </w:r>
      <w:r w:rsidR="00A159D0" w:rsidRPr="00EE6E73">
        <w:t>,</w:t>
      </w:r>
    </w:p>
    <w:p w14:paraId="6A4C27FE" w14:textId="35B033B1" w:rsidR="00C26E98" w:rsidRPr="00EE6E73" w:rsidRDefault="00A159D0" w:rsidP="00EE6E73">
      <w:pPr>
        <w:pStyle w:val="PL"/>
      </w:pPr>
      <w:r w:rsidRPr="00EE6E73">
        <w:t xml:space="preserve">    sl-DRX-Indication-r17                  </w:t>
      </w:r>
      <w:r w:rsidRPr="00EE6E73">
        <w:rPr>
          <w:color w:val="993366"/>
        </w:rPr>
        <w:t>ENUMERATED</w:t>
      </w:r>
      <w:r w:rsidRPr="00EE6E73">
        <w:t xml:space="preserve"> {on, off}                                                             </w:t>
      </w:r>
      <w:r w:rsidRPr="00EE6E73">
        <w:rPr>
          <w:color w:val="993366"/>
        </w:rPr>
        <w:t>OPTIONAL</w:t>
      </w:r>
      <w:r w:rsidRPr="00EE6E73">
        <w:t>,</w:t>
      </w:r>
    </w:p>
    <w:p w14:paraId="4EF6C38A" w14:textId="69EF7101" w:rsidR="00844DBE" w:rsidRPr="00EE6E73" w:rsidRDefault="00A159D0" w:rsidP="00EE6E73">
      <w:pPr>
        <w:pStyle w:val="PL"/>
        <w:rPr>
          <w:rFonts w:eastAsia="Yu Mincho"/>
        </w:rPr>
      </w:pPr>
      <w:r w:rsidRPr="00EE6E73">
        <w:t xml:space="preserve">    </w:t>
      </w:r>
      <w:r w:rsidRPr="00EE6E73">
        <w:rPr>
          <w:rFonts w:eastAsia="Yu Mincho"/>
        </w:rPr>
        <w:t>...</w:t>
      </w:r>
      <w:r w:rsidR="00844DBE" w:rsidRPr="00EE6E73">
        <w:rPr>
          <w:rFonts w:eastAsia="Yu Mincho"/>
        </w:rPr>
        <w:t>,</w:t>
      </w:r>
    </w:p>
    <w:p w14:paraId="6BB85647" w14:textId="77777777" w:rsidR="00844DBE" w:rsidRPr="00EE6E73" w:rsidRDefault="00844DBE" w:rsidP="00EE6E73">
      <w:pPr>
        <w:pStyle w:val="PL"/>
        <w:rPr>
          <w:rFonts w:eastAsia="Yu Mincho"/>
        </w:rPr>
      </w:pPr>
      <w:r w:rsidRPr="00EE6E73">
        <w:rPr>
          <w:rFonts w:eastAsia="Yu Mincho"/>
        </w:rPr>
        <w:t xml:space="preserve">    [[</w:t>
      </w:r>
    </w:p>
    <w:p w14:paraId="19D2D722" w14:textId="03C71172" w:rsidR="00844DBE" w:rsidRPr="00EE6E73" w:rsidRDefault="00844DBE" w:rsidP="00EE6E73">
      <w:pPr>
        <w:pStyle w:val="PL"/>
        <w:rPr>
          <w:rFonts w:eastAsia="Yu Mincho"/>
        </w:rPr>
      </w:pPr>
      <w:r w:rsidRPr="00EE6E73">
        <w:rPr>
          <w:rFonts w:eastAsia="Yu Mincho"/>
        </w:rPr>
        <w:t xml:space="preserve">    sl-QoS-InfoList-v1800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v1800              </w:t>
      </w:r>
      <w:r w:rsidRPr="00EE6E73">
        <w:rPr>
          <w:rFonts w:eastAsia="Yu Mincho"/>
          <w:color w:val="993366"/>
        </w:rPr>
        <w:t>OPTIONAL</w:t>
      </w:r>
    </w:p>
    <w:p w14:paraId="0BA81152" w14:textId="4893F836" w:rsidR="00A159D0" w:rsidRPr="00EE6E73" w:rsidRDefault="00844DBE" w:rsidP="00EE6E73">
      <w:pPr>
        <w:pStyle w:val="PL"/>
      </w:pPr>
      <w:r w:rsidRPr="00EE6E73">
        <w:rPr>
          <w:rFonts w:eastAsia="Yu Mincho"/>
        </w:rPr>
        <w:t xml:space="preserve">    ]]</w:t>
      </w:r>
    </w:p>
    <w:p w14:paraId="55BECA3A" w14:textId="77777777" w:rsidR="00C26E98" w:rsidRPr="00EE6E73" w:rsidRDefault="00C26E98" w:rsidP="00EE6E73">
      <w:pPr>
        <w:pStyle w:val="PL"/>
      </w:pPr>
      <w:r w:rsidRPr="00EE6E73">
        <w:t>}</w:t>
      </w:r>
    </w:p>
    <w:p w14:paraId="136103C4" w14:textId="77777777" w:rsidR="00C26E98" w:rsidRPr="00EE6E73" w:rsidRDefault="00C26E98" w:rsidP="00EE6E73">
      <w:pPr>
        <w:pStyle w:val="PL"/>
      </w:pPr>
    </w:p>
    <w:p w14:paraId="0BDA30E0" w14:textId="0E31E1AF" w:rsidR="00C26E98" w:rsidRPr="00EE6E73" w:rsidRDefault="00C26E98" w:rsidP="00EE6E73">
      <w:pPr>
        <w:pStyle w:val="PL"/>
      </w:pPr>
      <w:r w:rsidRPr="00EE6E73">
        <w:t xml:space="preserve">SL-RxDRX-Report-v1700 ::=              </w:t>
      </w:r>
      <w:r w:rsidRPr="00EE6E73">
        <w:rPr>
          <w:color w:val="993366"/>
        </w:rPr>
        <w:t>SEQUENCE</w:t>
      </w:r>
      <w:r w:rsidRPr="00EE6E73">
        <w:t xml:space="preserve"> {</w:t>
      </w:r>
    </w:p>
    <w:p w14:paraId="4C91BD78" w14:textId="7151391F" w:rsidR="00C26E98" w:rsidRPr="00EE6E73" w:rsidRDefault="00C26E98" w:rsidP="00EE6E73">
      <w:pPr>
        <w:pStyle w:val="PL"/>
      </w:pPr>
      <w:r w:rsidRPr="00EE6E73">
        <w:t xml:space="preserve">    sl-DRX-ConfigFromTx-r17                SL-DRX-ConfigUC-SemiStatic-r17,</w:t>
      </w:r>
    </w:p>
    <w:p w14:paraId="39696640" w14:textId="77777777" w:rsidR="00773A92" w:rsidRPr="00EE6E73" w:rsidRDefault="00A159D0" w:rsidP="00EE6E73">
      <w:pPr>
        <w:pStyle w:val="PL"/>
        <w:rPr>
          <w:rFonts w:eastAsia="Yu Mincho"/>
        </w:rPr>
      </w:pPr>
      <w:r w:rsidRPr="00EE6E73">
        <w:t xml:space="preserve">    </w:t>
      </w:r>
      <w:r w:rsidRPr="00EE6E73">
        <w:rPr>
          <w:rFonts w:eastAsia="Yu Mincho"/>
        </w:rPr>
        <w:t>...</w:t>
      </w:r>
    </w:p>
    <w:p w14:paraId="358D6A1C" w14:textId="5B968B43" w:rsidR="00C26E98" w:rsidRPr="00EE6E73" w:rsidRDefault="00C26E98" w:rsidP="00EE6E73">
      <w:pPr>
        <w:pStyle w:val="PL"/>
      </w:pPr>
      <w:r w:rsidRPr="00EE6E73">
        <w:t>}</w:t>
      </w:r>
    </w:p>
    <w:p w14:paraId="56B42263" w14:textId="21217227" w:rsidR="00360CB9" w:rsidRPr="00EE6E73" w:rsidRDefault="00360CB9" w:rsidP="00EE6E73">
      <w:pPr>
        <w:pStyle w:val="PL"/>
        <w:rPr>
          <w:rFonts w:eastAsia="Yu Mincho"/>
        </w:rPr>
      </w:pPr>
    </w:p>
    <w:p w14:paraId="08D9039E" w14:textId="1344D01F" w:rsidR="00A159D0" w:rsidRPr="00EE6E73" w:rsidRDefault="00A159D0" w:rsidP="00EE6E73">
      <w:pPr>
        <w:pStyle w:val="PL"/>
        <w:rPr>
          <w:rFonts w:eastAsia="Yu Mincho"/>
        </w:rPr>
      </w:pPr>
      <w:r w:rsidRPr="00EE6E73">
        <w:rPr>
          <w:rFonts w:eastAsia="Yu Mincho"/>
        </w:rPr>
        <w:t>SL-RxInterestedGC-BC-DestList-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RxInterestedGC-BC-Dest-r17</w:t>
      </w:r>
    </w:p>
    <w:p w14:paraId="086C75A1" w14:textId="77777777" w:rsidR="00A159D0" w:rsidRPr="00EE6E73" w:rsidRDefault="00A159D0" w:rsidP="00EE6E73">
      <w:pPr>
        <w:pStyle w:val="PL"/>
        <w:rPr>
          <w:rFonts w:eastAsia="Yu Mincho"/>
        </w:rPr>
      </w:pPr>
    </w:p>
    <w:p w14:paraId="43E961ED" w14:textId="2592C480" w:rsidR="00A159D0" w:rsidRPr="00EE6E73" w:rsidRDefault="00A159D0" w:rsidP="00EE6E73">
      <w:pPr>
        <w:pStyle w:val="PL"/>
        <w:rPr>
          <w:rFonts w:eastAsia="Yu Mincho"/>
        </w:rPr>
      </w:pPr>
      <w:r w:rsidRPr="00EE6E73">
        <w:rPr>
          <w:rFonts w:eastAsia="Yu Mincho"/>
        </w:rPr>
        <w:t>SL-RxInterestedGC-BC-Dest-r17 ::=</w:t>
      </w:r>
      <w:r w:rsidRPr="00EE6E73">
        <w:t xml:space="preserve">      </w:t>
      </w:r>
      <w:r w:rsidRPr="00EE6E73">
        <w:rPr>
          <w:rFonts w:eastAsia="Yu Mincho"/>
          <w:color w:val="993366"/>
        </w:rPr>
        <w:t>SEQUENCE</w:t>
      </w:r>
      <w:r w:rsidRPr="00EE6E73">
        <w:rPr>
          <w:rFonts w:eastAsia="Yu Mincho"/>
        </w:rPr>
        <w:t xml:space="preserve"> {</w:t>
      </w:r>
    </w:p>
    <w:p w14:paraId="6B5EA307" w14:textId="5CE1A44D" w:rsidR="00A159D0" w:rsidRPr="00EE6E73" w:rsidRDefault="00A159D0" w:rsidP="00EE6E73">
      <w:pPr>
        <w:pStyle w:val="PL"/>
        <w:rPr>
          <w:rFonts w:eastAsia="Yu Mincho"/>
        </w:rPr>
      </w:pPr>
      <w:r w:rsidRPr="00EE6E73">
        <w:t xml:space="preserve">    </w:t>
      </w:r>
      <w:r w:rsidRPr="00EE6E73">
        <w:rPr>
          <w:rFonts w:eastAsia="Yu Mincho"/>
        </w:rPr>
        <w:t>sl-RxInterestedQoS-InfoLis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r16,</w:t>
      </w:r>
    </w:p>
    <w:p w14:paraId="28A12CE5" w14:textId="5768F4E3" w:rsidR="00A159D0" w:rsidRPr="00EE6E73" w:rsidRDefault="00A159D0" w:rsidP="00EE6E73">
      <w:pPr>
        <w:pStyle w:val="PL"/>
        <w:rPr>
          <w:rFonts w:eastAsia="Yu Mincho"/>
        </w:rPr>
      </w:pPr>
      <w:r w:rsidRPr="00EE6E73">
        <w:t xml:space="preserve">    </w:t>
      </w:r>
      <w:r w:rsidRPr="00EE6E73">
        <w:rPr>
          <w:rFonts w:eastAsia="Yu Mincho"/>
        </w:rPr>
        <w:t>sl-DestinationIdentity-r16</w:t>
      </w:r>
      <w:r w:rsidRPr="00EE6E73">
        <w:t xml:space="preserve">             </w:t>
      </w:r>
      <w:proofErr w:type="spellStart"/>
      <w:r w:rsidRPr="00EE6E73">
        <w:rPr>
          <w:rFonts w:eastAsia="Yu Mincho"/>
        </w:rPr>
        <w:t>SL-DestinationIdentity-r16</w:t>
      </w:r>
      <w:proofErr w:type="spellEnd"/>
    </w:p>
    <w:p w14:paraId="4A440FA7" w14:textId="77777777" w:rsidR="00A159D0" w:rsidRPr="00EE6E73" w:rsidRDefault="00A159D0" w:rsidP="00EE6E73">
      <w:pPr>
        <w:pStyle w:val="PL"/>
        <w:rPr>
          <w:rFonts w:eastAsia="Yu Mincho"/>
        </w:rPr>
      </w:pPr>
      <w:r w:rsidRPr="00EE6E73">
        <w:rPr>
          <w:rFonts w:eastAsia="Yu Mincho"/>
        </w:rPr>
        <w:t>}</w:t>
      </w:r>
    </w:p>
    <w:p w14:paraId="1B250D8C" w14:textId="77777777" w:rsidR="00A159D0" w:rsidRPr="00EE6E73" w:rsidRDefault="00A159D0" w:rsidP="00EE6E73">
      <w:pPr>
        <w:pStyle w:val="PL"/>
        <w:rPr>
          <w:rFonts w:eastAsia="Yu Mincho"/>
        </w:rPr>
      </w:pPr>
    </w:p>
    <w:p w14:paraId="0C781C67" w14:textId="53B14E0C" w:rsidR="00360CB9" w:rsidRPr="00EE6E73" w:rsidRDefault="00360CB9" w:rsidP="00EE6E73">
      <w:pPr>
        <w:pStyle w:val="PL"/>
        <w:rPr>
          <w:rFonts w:eastAsia="Yu Mincho"/>
        </w:rPr>
      </w:pPr>
      <w:r w:rsidRPr="00EE6E73">
        <w:rPr>
          <w:rFonts w:eastAsia="Yu Mincho"/>
        </w:rPr>
        <w:t>SL-TxResourceReqListDisc-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TxResourceReqDisc-r17</w:t>
      </w:r>
    </w:p>
    <w:p w14:paraId="76E65FE6" w14:textId="77777777" w:rsidR="00360CB9" w:rsidRPr="00EE6E73" w:rsidRDefault="00360CB9" w:rsidP="00EE6E73">
      <w:pPr>
        <w:pStyle w:val="PL"/>
        <w:rPr>
          <w:rFonts w:eastAsia="Yu Mincho"/>
        </w:rPr>
      </w:pPr>
    </w:p>
    <w:p w14:paraId="7EF9FB81" w14:textId="6BB35272" w:rsidR="00360CB9" w:rsidRPr="00EE6E73" w:rsidRDefault="00360CB9" w:rsidP="00EE6E73">
      <w:pPr>
        <w:pStyle w:val="PL"/>
        <w:rPr>
          <w:rFonts w:eastAsia="Yu Mincho"/>
        </w:rPr>
      </w:pPr>
      <w:r w:rsidRPr="00EE6E73">
        <w:rPr>
          <w:rFonts w:eastAsia="Yu Mincho"/>
        </w:rPr>
        <w:t>SL-TxResourceReqDisc-r17 ::=</w:t>
      </w:r>
      <w:r w:rsidRPr="00EE6E73">
        <w:t xml:space="preserve">           </w:t>
      </w:r>
      <w:r w:rsidRPr="00EE6E73">
        <w:rPr>
          <w:rFonts w:eastAsia="Yu Mincho"/>
          <w:color w:val="993366"/>
        </w:rPr>
        <w:t>SEQUENCE</w:t>
      </w:r>
      <w:r w:rsidRPr="00EE6E73">
        <w:rPr>
          <w:rFonts w:eastAsia="Yu Mincho"/>
        </w:rPr>
        <w:t xml:space="preserve"> {</w:t>
      </w:r>
    </w:p>
    <w:p w14:paraId="573274EE" w14:textId="46D8E48C" w:rsidR="00360CB9" w:rsidRPr="00EE6E73" w:rsidRDefault="00360CB9" w:rsidP="00EE6E73">
      <w:pPr>
        <w:pStyle w:val="PL"/>
        <w:rPr>
          <w:rFonts w:eastAsia="Yu Mincho"/>
        </w:rPr>
      </w:pPr>
      <w:r w:rsidRPr="00EE6E73">
        <w:t xml:space="preserve">    </w:t>
      </w:r>
      <w:r w:rsidRPr="00EE6E73">
        <w:rPr>
          <w:rFonts w:eastAsia="Yu Mincho"/>
        </w:rPr>
        <w:t>sl-DestinationIdentityDisc-r17</w:t>
      </w:r>
      <w:r w:rsidRPr="00EE6E73">
        <w:t xml:space="preserve">         </w:t>
      </w:r>
      <w:r w:rsidRPr="00EE6E73">
        <w:rPr>
          <w:rFonts w:eastAsia="Yu Mincho"/>
        </w:rPr>
        <w:t>SL-DestinationIdentity-r16,</w:t>
      </w:r>
    </w:p>
    <w:p w14:paraId="45BCAC0C" w14:textId="70F19866" w:rsidR="00360CB9" w:rsidRPr="00EE6E73" w:rsidRDefault="00360CB9" w:rsidP="00EE6E73">
      <w:pPr>
        <w:pStyle w:val="PL"/>
        <w:rPr>
          <w:rFonts w:eastAsia="Yu Mincho"/>
        </w:rPr>
      </w:pPr>
      <w:r w:rsidRPr="00EE6E73">
        <w:t xml:space="preserve">    </w:t>
      </w:r>
      <w:r w:rsidRPr="00EE6E73">
        <w:rPr>
          <w:rFonts w:eastAsia="Yu Mincho"/>
        </w:rPr>
        <w:t>sl-SourceIdentityRelayUE-r17</w:t>
      </w:r>
      <w:r w:rsidRPr="00EE6E73">
        <w:t xml:space="preserve">          </w:t>
      </w:r>
      <w:r w:rsidR="00CC30D0" w:rsidRPr="00EE6E73">
        <w:t xml:space="preserve"> </w:t>
      </w:r>
      <w:r w:rsidRPr="00EE6E73">
        <w:rPr>
          <w:rFonts w:eastAsia="Yu Mincho"/>
        </w:rPr>
        <w:t>SL-SourceIdentity-r17</w:t>
      </w:r>
      <w:r w:rsidRPr="00EE6E73">
        <w:t xml:space="preserve">                                                      </w:t>
      </w:r>
      <w:r w:rsidRPr="00EE6E73">
        <w:rPr>
          <w:rFonts w:eastAsia="Yu Mincho"/>
          <w:color w:val="993366"/>
        </w:rPr>
        <w:t>OPTIONAL</w:t>
      </w:r>
      <w:r w:rsidRPr="00EE6E73">
        <w:rPr>
          <w:rFonts w:eastAsia="Yu Mincho"/>
        </w:rPr>
        <w:t>,</w:t>
      </w:r>
    </w:p>
    <w:p w14:paraId="72211D2D" w14:textId="17F11FA2" w:rsidR="00360CB9" w:rsidRPr="00EE6E73" w:rsidRDefault="00360CB9" w:rsidP="00EE6E73">
      <w:pPr>
        <w:pStyle w:val="PL"/>
        <w:rPr>
          <w:rFonts w:eastAsia="Yu Mincho"/>
        </w:rPr>
      </w:pPr>
      <w:r w:rsidRPr="00EE6E73">
        <w:t xml:space="preserve">    </w:t>
      </w:r>
      <w:r w:rsidRPr="00EE6E73">
        <w:rPr>
          <w:rFonts w:eastAsia="Yu Mincho"/>
        </w:rPr>
        <w:t>sl-CastTypeDisc-r17</w:t>
      </w:r>
      <w:r w:rsidRPr="00EE6E73">
        <w:t xml:space="preserve">                    </w:t>
      </w:r>
      <w:r w:rsidRPr="00EE6E73">
        <w:rPr>
          <w:rFonts w:eastAsia="Yu Mincho"/>
          <w:color w:val="993366"/>
        </w:rPr>
        <w:t>ENUMERATED</w:t>
      </w:r>
      <w:r w:rsidRPr="00EE6E73">
        <w:rPr>
          <w:rFonts w:eastAsia="Yu Mincho"/>
        </w:rPr>
        <w:t xml:space="preserve"> {broadcast, groupcast, unicast, spare1},</w:t>
      </w:r>
    </w:p>
    <w:p w14:paraId="7B6938DC" w14:textId="5757A2CE" w:rsidR="00360CB9" w:rsidRPr="00EE6E73" w:rsidRDefault="00360CB9" w:rsidP="00EE6E73">
      <w:pPr>
        <w:pStyle w:val="PL"/>
        <w:rPr>
          <w:rFonts w:eastAsia="Yu Mincho"/>
        </w:rPr>
      </w:pPr>
      <w:r w:rsidRPr="00EE6E73">
        <w:t xml:space="preserve">    </w:t>
      </w:r>
      <w:r w:rsidRPr="00EE6E73">
        <w:rPr>
          <w:rFonts w:eastAsia="Yu Mincho"/>
        </w:rPr>
        <w:t>sl-TxInterestedFreqListDisc-r17</w:t>
      </w:r>
      <w:r w:rsidRPr="00EE6E73">
        <w:t xml:space="preserve">        </w:t>
      </w:r>
      <w:r w:rsidRPr="00EE6E73">
        <w:rPr>
          <w:rFonts w:eastAsia="Yu Mincho"/>
        </w:rPr>
        <w:t>SL-TxInterestedFreqList-r16,</w:t>
      </w:r>
    </w:p>
    <w:p w14:paraId="0EB75752" w14:textId="7F707989" w:rsidR="00360CB9" w:rsidRPr="00EE6E73" w:rsidRDefault="00360CB9" w:rsidP="00EE6E73">
      <w:pPr>
        <w:pStyle w:val="PL"/>
        <w:rPr>
          <w:rFonts w:eastAsia="Yu Mincho"/>
        </w:rPr>
      </w:pPr>
      <w:r w:rsidRPr="00EE6E73">
        <w:t xml:space="preserve">    </w:t>
      </w:r>
      <w:r w:rsidRPr="00EE6E73">
        <w:rPr>
          <w:rFonts w:eastAsia="Yu Mincho"/>
        </w:rPr>
        <w:t>sl-TypeTxSyncListDis</w:t>
      </w:r>
      <w:r w:rsidR="00CC30D0" w:rsidRPr="00EE6E73">
        <w:rPr>
          <w:rFonts w:eastAsia="Yu Mincho"/>
        </w:rPr>
        <w:t>c</w:t>
      </w:r>
      <w:r w:rsidRPr="00EE6E73">
        <w:rPr>
          <w:rFonts w:eastAsia="Yu Mincho"/>
        </w:rPr>
        <w: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2A9DA0F5" w14:textId="52C99B75" w:rsidR="00360CB9" w:rsidRPr="00EE6E73" w:rsidRDefault="00360CB9" w:rsidP="00EE6E73">
      <w:pPr>
        <w:pStyle w:val="PL"/>
        <w:rPr>
          <w:rFonts w:eastAsia="Yu Mincho"/>
        </w:rPr>
      </w:pPr>
      <w:r w:rsidRPr="00EE6E73">
        <w:t xml:space="preserve">    </w:t>
      </w:r>
      <w:r w:rsidRPr="00EE6E73">
        <w:rPr>
          <w:rFonts w:eastAsia="Yu Mincho"/>
        </w:rPr>
        <w:t>sl-DiscoveryType-r17</w:t>
      </w:r>
      <w:r w:rsidRPr="00EE6E73">
        <w:t xml:space="preserve">                   </w:t>
      </w:r>
      <w:r w:rsidRPr="00EE6E73">
        <w:rPr>
          <w:rFonts w:eastAsia="Yu Mincho"/>
          <w:color w:val="993366"/>
        </w:rPr>
        <w:t>ENUMERATED</w:t>
      </w:r>
      <w:r w:rsidRPr="00EE6E73">
        <w:rPr>
          <w:rFonts w:eastAsia="Yu Mincho"/>
        </w:rPr>
        <w:t xml:space="preserve"> {relay, non-Relay},</w:t>
      </w:r>
    </w:p>
    <w:p w14:paraId="7C34AB5F" w14:textId="5AD5DA90" w:rsidR="00360CB9" w:rsidRPr="00EE6E73" w:rsidRDefault="00360CB9" w:rsidP="00EE6E73">
      <w:pPr>
        <w:pStyle w:val="PL"/>
        <w:rPr>
          <w:rFonts w:eastAsia="Yu Mincho"/>
        </w:rPr>
      </w:pPr>
      <w:r w:rsidRPr="00EE6E73">
        <w:t xml:space="preserve">    </w:t>
      </w:r>
      <w:r w:rsidRPr="00EE6E73">
        <w:rPr>
          <w:rFonts w:eastAsia="Yu Mincho"/>
        </w:rPr>
        <w:t>...</w:t>
      </w:r>
      <w:r w:rsidR="00BB3450" w:rsidRPr="00EE6E73">
        <w:rPr>
          <w:rFonts w:eastAsia="Yu Mincho"/>
        </w:rPr>
        <w:t>,</w:t>
      </w:r>
    </w:p>
    <w:p w14:paraId="7A2DF939" w14:textId="77777777" w:rsidR="00BB3450" w:rsidRPr="00EE6E73" w:rsidRDefault="00BB3450" w:rsidP="00EE6E73">
      <w:pPr>
        <w:pStyle w:val="PL"/>
      </w:pPr>
      <w:r w:rsidRPr="00EE6E73">
        <w:t xml:space="preserve">    [[</w:t>
      </w:r>
    </w:p>
    <w:p w14:paraId="50BEEADB" w14:textId="77777777" w:rsidR="00BB3450" w:rsidRPr="00EE6E73" w:rsidRDefault="00BB3450" w:rsidP="00EE6E73">
      <w:pPr>
        <w:pStyle w:val="PL"/>
      </w:pPr>
      <w:r w:rsidRPr="00EE6E73">
        <w:t xml:space="preserve">    ue-TypeU2U-r18                         </w:t>
      </w:r>
      <w:r w:rsidRPr="00EE6E73">
        <w:rPr>
          <w:color w:val="993366"/>
        </w:rPr>
        <w:t>ENUMERATED</w:t>
      </w:r>
      <w:r w:rsidRPr="00EE6E73">
        <w:t xml:space="preserve"> {</w:t>
      </w:r>
      <w:proofErr w:type="spellStart"/>
      <w:r w:rsidRPr="00EE6E73">
        <w:t>relayUE</w:t>
      </w:r>
      <w:proofErr w:type="spellEnd"/>
      <w:r w:rsidRPr="00EE6E73">
        <w:t xml:space="preserve">, </w:t>
      </w:r>
      <w:proofErr w:type="spellStart"/>
      <w:r w:rsidRPr="00EE6E73">
        <w:t>remoteUE</w:t>
      </w:r>
      <w:proofErr w:type="spellEnd"/>
      <w:r w:rsidRPr="00EE6E73">
        <w:t xml:space="preserve">}                                             </w:t>
      </w:r>
      <w:r w:rsidRPr="00EE6E73">
        <w:rPr>
          <w:color w:val="993366"/>
        </w:rPr>
        <w:t>OPTIONAL</w:t>
      </w:r>
    </w:p>
    <w:p w14:paraId="4744A3CF" w14:textId="77777777" w:rsidR="00BB3450" w:rsidRPr="00EE6E73" w:rsidRDefault="00BB3450" w:rsidP="00EE6E73">
      <w:pPr>
        <w:pStyle w:val="PL"/>
      </w:pPr>
      <w:r w:rsidRPr="00EE6E73">
        <w:t xml:space="preserve">    ]]</w:t>
      </w:r>
    </w:p>
    <w:p w14:paraId="0B9F4996" w14:textId="77777777" w:rsidR="00360CB9" w:rsidRPr="00EE6E73" w:rsidRDefault="00360CB9" w:rsidP="00EE6E73">
      <w:pPr>
        <w:pStyle w:val="PL"/>
        <w:rPr>
          <w:rFonts w:eastAsia="Yu Mincho"/>
        </w:rPr>
      </w:pPr>
      <w:r w:rsidRPr="00EE6E73">
        <w:rPr>
          <w:rFonts w:eastAsia="Yu Mincho"/>
        </w:rPr>
        <w:lastRenderedPageBreak/>
        <w:t>}</w:t>
      </w:r>
    </w:p>
    <w:p w14:paraId="78D6AC85" w14:textId="77777777" w:rsidR="00360CB9" w:rsidRPr="00EE6E73" w:rsidRDefault="00360CB9" w:rsidP="00EE6E73">
      <w:pPr>
        <w:pStyle w:val="PL"/>
        <w:rPr>
          <w:rFonts w:eastAsia="Yu Mincho"/>
        </w:rPr>
      </w:pPr>
    </w:p>
    <w:p w14:paraId="5EA570E3" w14:textId="18F37FF9" w:rsidR="00360CB9" w:rsidRPr="00EE6E73" w:rsidRDefault="00360CB9" w:rsidP="00EE6E73">
      <w:pPr>
        <w:pStyle w:val="PL"/>
        <w:rPr>
          <w:rFonts w:eastAsia="Yu Mincho"/>
        </w:rPr>
      </w:pPr>
      <w:r w:rsidRPr="00EE6E73">
        <w:rPr>
          <w:rFonts w:eastAsia="Yu Mincho"/>
        </w:rPr>
        <w:t>SL-TxResourceReqListCommRelay-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w:t>
      </w:r>
      <w:r w:rsidR="0085671C" w:rsidRPr="00EE6E73">
        <w:rPr>
          <w:rFonts w:eastAsia="Yu Mincho"/>
        </w:rPr>
        <w:t>SL-TxResourceReqCommRelayInfo-r17</w:t>
      </w:r>
    </w:p>
    <w:p w14:paraId="3211CDB1" w14:textId="77777777" w:rsidR="0085671C" w:rsidRPr="00EE6E73" w:rsidRDefault="0085671C" w:rsidP="00EE6E73">
      <w:pPr>
        <w:pStyle w:val="PL"/>
        <w:rPr>
          <w:rFonts w:eastAsia="Yu Mincho"/>
        </w:rPr>
      </w:pPr>
    </w:p>
    <w:p w14:paraId="700CCC53" w14:textId="77777777" w:rsidR="0085671C" w:rsidRPr="00EE6E73" w:rsidRDefault="0085671C" w:rsidP="00EE6E73">
      <w:pPr>
        <w:pStyle w:val="PL"/>
        <w:rPr>
          <w:rFonts w:eastAsia="Yu Mincho"/>
        </w:rPr>
      </w:pPr>
      <w:r w:rsidRPr="00EE6E73">
        <w:rPr>
          <w:rFonts w:eastAsia="Yu Mincho"/>
        </w:rPr>
        <w:t xml:space="preserve">SL-TxResourceReqCommRelayInfo-r17 ::=  </w:t>
      </w:r>
      <w:r w:rsidRPr="00EE6E73">
        <w:rPr>
          <w:rFonts w:eastAsia="Yu Mincho"/>
          <w:color w:val="993366"/>
        </w:rPr>
        <w:t>SEQUENCE</w:t>
      </w:r>
      <w:r w:rsidRPr="00EE6E73">
        <w:rPr>
          <w:rFonts w:eastAsia="Yu Mincho"/>
        </w:rPr>
        <w:t xml:space="preserve"> {</w:t>
      </w:r>
    </w:p>
    <w:p w14:paraId="360781DE" w14:textId="6B3A871C" w:rsidR="0085671C" w:rsidRPr="00EE6E73" w:rsidRDefault="0085671C" w:rsidP="00EE6E73">
      <w:pPr>
        <w:pStyle w:val="PL"/>
        <w:rPr>
          <w:rFonts w:eastAsia="Yu Mincho"/>
        </w:rPr>
      </w:pPr>
      <w:r w:rsidRPr="00EE6E73">
        <w:t xml:space="preserve">    </w:t>
      </w:r>
      <w:r w:rsidRPr="00EE6E73">
        <w:rPr>
          <w:rFonts w:eastAsia="Yu Mincho"/>
        </w:rPr>
        <w:t>sl-RelayDRXConfig-r17</w:t>
      </w:r>
      <w:r w:rsidRPr="00EE6E73">
        <w:t xml:space="preserve">                 SL-TxResourceReq-v1700                                                       </w:t>
      </w:r>
      <w:r w:rsidRPr="00EE6E73">
        <w:rPr>
          <w:rFonts w:eastAsia="Yu Mincho"/>
          <w:color w:val="993366"/>
        </w:rPr>
        <w:t>OPTIONAL</w:t>
      </w:r>
      <w:r w:rsidRPr="00EE6E73">
        <w:rPr>
          <w:rFonts w:eastAsia="Yu Mincho"/>
        </w:rPr>
        <w:t>,</w:t>
      </w:r>
    </w:p>
    <w:p w14:paraId="590DE2E9" w14:textId="77777777" w:rsidR="0085671C" w:rsidRPr="00EE6E73" w:rsidRDefault="0085671C" w:rsidP="00EE6E73">
      <w:pPr>
        <w:pStyle w:val="PL"/>
        <w:rPr>
          <w:rFonts w:eastAsia="Yu Mincho"/>
        </w:rPr>
      </w:pPr>
      <w:r w:rsidRPr="00EE6E73">
        <w:t xml:space="preserve">    </w:t>
      </w:r>
      <w:r w:rsidRPr="00EE6E73">
        <w:rPr>
          <w:rFonts w:eastAsia="Yu Mincho"/>
        </w:rPr>
        <w:t>sl-TxResourceReqCommRelay-r17</w:t>
      </w:r>
      <w:r w:rsidRPr="00EE6E73">
        <w:t xml:space="preserve">         </w:t>
      </w:r>
      <w:proofErr w:type="spellStart"/>
      <w:r w:rsidRPr="00EE6E73">
        <w:rPr>
          <w:rFonts w:eastAsia="Yu Mincho"/>
        </w:rPr>
        <w:t>SL-TxResourceReqCommRelay-r17</w:t>
      </w:r>
      <w:proofErr w:type="spellEnd"/>
    </w:p>
    <w:p w14:paraId="04C6E681" w14:textId="77777777" w:rsidR="0085671C" w:rsidRPr="00EE6E73" w:rsidRDefault="0085671C" w:rsidP="00EE6E73">
      <w:pPr>
        <w:pStyle w:val="PL"/>
        <w:rPr>
          <w:rFonts w:eastAsia="Yu Mincho"/>
        </w:rPr>
      </w:pPr>
      <w:r w:rsidRPr="00EE6E73">
        <w:rPr>
          <w:rFonts w:eastAsia="Yu Mincho"/>
        </w:rPr>
        <w:t>}</w:t>
      </w:r>
    </w:p>
    <w:p w14:paraId="4AB237C1" w14:textId="77777777" w:rsidR="0085671C" w:rsidRPr="00EE6E73" w:rsidRDefault="0085671C" w:rsidP="00EE6E73">
      <w:pPr>
        <w:pStyle w:val="PL"/>
        <w:rPr>
          <w:rFonts w:eastAsia="Yu Mincho"/>
        </w:rPr>
      </w:pPr>
    </w:p>
    <w:p w14:paraId="74F58901" w14:textId="63B82A31" w:rsidR="00360CB9" w:rsidRPr="00EE6E73" w:rsidRDefault="00360CB9" w:rsidP="00EE6E73">
      <w:pPr>
        <w:pStyle w:val="PL"/>
        <w:rPr>
          <w:rFonts w:eastAsia="Yu Mincho"/>
        </w:rPr>
      </w:pPr>
      <w:r w:rsidRPr="00EE6E73">
        <w:rPr>
          <w:rFonts w:eastAsia="Yu Mincho"/>
        </w:rPr>
        <w:t>SL-TxResourceReqCommRelay-r17 ::=</w:t>
      </w:r>
      <w:r w:rsidRPr="00EE6E73">
        <w:t xml:space="preserve">      </w:t>
      </w:r>
      <w:r w:rsidRPr="00EE6E73">
        <w:rPr>
          <w:rFonts w:eastAsia="Yu Mincho"/>
          <w:color w:val="993366"/>
        </w:rPr>
        <w:t>CHOICE</w:t>
      </w:r>
      <w:r w:rsidRPr="00EE6E73">
        <w:rPr>
          <w:rFonts w:eastAsia="Yu Mincho"/>
        </w:rPr>
        <w:t xml:space="preserve"> {</w:t>
      </w:r>
    </w:p>
    <w:p w14:paraId="0A95D970" w14:textId="1B1029F5" w:rsidR="00360CB9" w:rsidRPr="00EE6E73" w:rsidRDefault="00360CB9" w:rsidP="00EE6E73">
      <w:pPr>
        <w:pStyle w:val="PL"/>
        <w:rPr>
          <w:rFonts w:eastAsia="Yu Mincho"/>
        </w:rPr>
      </w:pPr>
      <w:r w:rsidRPr="00EE6E73">
        <w:t xml:space="preserve">    </w:t>
      </w:r>
      <w:r w:rsidRPr="00EE6E73">
        <w:rPr>
          <w:rFonts w:eastAsia="Yu Mincho"/>
        </w:rPr>
        <w:t>sl-TxResourceReqL2U2N-Relay-r17</w:t>
      </w:r>
      <w:r w:rsidRPr="00EE6E73">
        <w:t xml:space="preserve">        </w:t>
      </w:r>
      <w:proofErr w:type="spellStart"/>
      <w:r w:rsidRPr="00EE6E73">
        <w:rPr>
          <w:rFonts w:eastAsia="Yu Mincho"/>
        </w:rPr>
        <w:t>SL-TxResourceReqL2U2N-Relay-r17</w:t>
      </w:r>
      <w:proofErr w:type="spellEnd"/>
      <w:r w:rsidRPr="00EE6E73">
        <w:rPr>
          <w:rFonts w:eastAsia="Yu Mincho"/>
        </w:rPr>
        <w:t>,</w:t>
      </w:r>
    </w:p>
    <w:p w14:paraId="31C34AB8" w14:textId="48E618B8" w:rsidR="00360CB9" w:rsidRPr="00EE6E73" w:rsidRDefault="00360CB9" w:rsidP="00EE6E73">
      <w:pPr>
        <w:pStyle w:val="PL"/>
        <w:rPr>
          <w:rFonts w:eastAsia="Yu Mincho"/>
        </w:rPr>
      </w:pPr>
      <w:r w:rsidRPr="00EE6E73">
        <w:t xml:space="preserve">    </w:t>
      </w:r>
      <w:r w:rsidRPr="00EE6E73">
        <w:rPr>
          <w:rFonts w:eastAsia="Yu Mincho"/>
        </w:rPr>
        <w:t>sl-TxResourceReqL3U2N-Relay-r17</w:t>
      </w:r>
      <w:r w:rsidRPr="00EE6E73">
        <w:t xml:space="preserve">        </w:t>
      </w:r>
      <w:r w:rsidRPr="00EE6E73">
        <w:rPr>
          <w:rFonts w:eastAsia="Yu Mincho"/>
        </w:rPr>
        <w:t>SL-TxResourceReq-r16</w:t>
      </w:r>
    </w:p>
    <w:p w14:paraId="2C16550E" w14:textId="77777777" w:rsidR="00360CB9" w:rsidRPr="00EE6E73" w:rsidRDefault="00360CB9" w:rsidP="00EE6E73">
      <w:pPr>
        <w:pStyle w:val="PL"/>
        <w:rPr>
          <w:rFonts w:eastAsia="Yu Mincho"/>
        </w:rPr>
      </w:pPr>
      <w:r w:rsidRPr="00EE6E73">
        <w:rPr>
          <w:rFonts w:eastAsia="Yu Mincho"/>
        </w:rPr>
        <w:t>}</w:t>
      </w:r>
    </w:p>
    <w:p w14:paraId="6FC9B640" w14:textId="77777777" w:rsidR="00360CB9" w:rsidRPr="00EE6E73" w:rsidRDefault="00360CB9" w:rsidP="00EE6E73">
      <w:pPr>
        <w:pStyle w:val="PL"/>
        <w:rPr>
          <w:rFonts w:eastAsia="Yu Mincho"/>
        </w:rPr>
      </w:pPr>
    </w:p>
    <w:p w14:paraId="2861AFFC" w14:textId="2EB1BB3D" w:rsidR="00360CB9" w:rsidRPr="00EE6E73" w:rsidRDefault="00360CB9" w:rsidP="00EE6E73">
      <w:pPr>
        <w:pStyle w:val="PL"/>
        <w:rPr>
          <w:rFonts w:eastAsia="Yu Mincho"/>
        </w:rPr>
      </w:pPr>
      <w:r w:rsidRPr="00EE6E73">
        <w:rPr>
          <w:rFonts w:eastAsia="Yu Mincho"/>
        </w:rPr>
        <w:t>SL-TxResourceReqL2U2N-Relay-r17 ::=</w:t>
      </w:r>
      <w:r w:rsidRPr="00EE6E73">
        <w:t xml:space="preserve">    </w:t>
      </w:r>
      <w:r w:rsidRPr="00EE6E73">
        <w:rPr>
          <w:rFonts w:eastAsia="Yu Mincho"/>
          <w:color w:val="993366"/>
        </w:rPr>
        <w:t>SEQUENCE</w:t>
      </w:r>
      <w:r w:rsidRPr="00EE6E73">
        <w:rPr>
          <w:rFonts w:eastAsia="Yu Mincho"/>
        </w:rPr>
        <w:t xml:space="preserve"> {</w:t>
      </w:r>
    </w:p>
    <w:p w14:paraId="46A91E67" w14:textId="591344FE" w:rsidR="00360CB9" w:rsidRPr="00EE6E73" w:rsidRDefault="00360CB9" w:rsidP="00EE6E73">
      <w:pPr>
        <w:pStyle w:val="PL"/>
        <w:rPr>
          <w:rFonts w:eastAsia="Yu Mincho"/>
        </w:rPr>
      </w:pPr>
      <w:r w:rsidRPr="00EE6E73">
        <w:t xml:space="preserve">    </w:t>
      </w:r>
      <w:r w:rsidRPr="00EE6E73">
        <w:rPr>
          <w:rFonts w:eastAsia="Yu Mincho"/>
        </w:rPr>
        <w:t>sl-DestinationIdentityL2U2N-r17</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610036AC" w14:textId="7F55A789" w:rsidR="00360CB9" w:rsidRPr="00EE6E73" w:rsidRDefault="00360CB9" w:rsidP="00EE6E73">
      <w:pPr>
        <w:pStyle w:val="PL"/>
        <w:rPr>
          <w:rFonts w:eastAsia="Yu Mincho"/>
        </w:rPr>
      </w:pPr>
      <w:r w:rsidRPr="00EE6E73">
        <w:t xml:space="preserve">    </w:t>
      </w:r>
      <w:r w:rsidRPr="00EE6E73">
        <w:rPr>
          <w:rFonts w:eastAsia="Yu Mincho"/>
        </w:rPr>
        <w:t>sl-TxInterestedFreqListL2U2N-r17</w:t>
      </w:r>
      <w:r w:rsidRPr="00EE6E73">
        <w:t xml:space="preserve">       </w:t>
      </w:r>
      <w:r w:rsidRPr="00EE6E73">
        <w:rPr>
          <w:rFonts w:eastAsia="Yu Mincho"/>
        </w:rPr>
        <w:t>SL-TxInterestedFreqList-r16,</w:t>
      </w:r>
    </w:p>
    <w:p w14:paraId="603E5BD8" w14:textId="3B66F84B" w:rsidR="00360CB9" w:rsidRPr="00EE6E73" w:rsidRDefault="00360CB9" w:rsidP="00EE6E73">
      <w:pPr>
        <w:pStyle w:val="PL"/>
        <w:rPr>
          <w:rFonts w:eastAsia="Yu Mincho"/>
        </w:rPr>
      </w:pPr>
      <w:r w:rsidRPr="00EE6E73">
        <w:t xml:space="preserve">    </w:t>
      </w:r>
      <w:r w:rsidRPr="00EE6E73">
        <w:rPr>
          <w:rFonts w:eastAsia="Yu Mincho"/>
        </w:rPr>
        <w:t>sl-TypeTxSyncListL2U2N-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535654DE" w14:textId="32790A99" w:rsidR="00360CB9" w:rsidRPr="00EE6E73" w:rsidRDefault="00360CB9" w:rsidP="00EE6E73">
      <w:pPr>
        <w:pStyle w:val="PL"/>
        <w:rPr>
          <w:rFonts w:eastAsia="Yu Mincho"/>
        </w:rPr>
      </w:pPr>
      <w:r w:rsidRPr="00EE6E73">
        <w:t xml:space="preserve">    </w:t>
      </w:r>
      <w:r w:rsidRPr="00EE6E73">
        <w:rPr>
          <w:rFonts w:eastAsia="Yu Mincho"/>
        </w:rPr>
        <w:t>sl-LocalID-Request-r17</w:t>
      </w:r>
      <w:r w:rsidRPr="00EE6E73">
        <w:t xml:space="preserve">                 </w:t>
      </w:r>
      <w:r w:rsidRPr="00EE6E73">
        <w:rPr>
          <w:rFonts w:eastAsia="Yu Mincho"/>
          <w:color w:val="993366"/>
        </w:rPr>
        <w:t>ENUMERATED</w:t>
      </w:r>
      <w:r w:rsidRPr="00EE6E73">
        <w:rPr>
          <w:rFonts w:eastAsia="Yu Mincho"/>
        </w:rPr>
        <w:t xml:space="preserve"> {true}</w:t>
      </w:r>
      <w:r w:rsidRPr="00EE6E73">
        <w:t xml:space="preserve">                                                          </w:t>
      </w:r>
      <w:r w:rsidRPr="00EE6E73">
        <w:rPr>
          <w:rFonts w:eastAsia="Yu Mincho"/>
          <w:color w:val="993366"/>
        </w:rPr>
        <w:t>OPTIONAL</w:t>
      </w:r>
      <w:r w:rsidRPr="00EE6E73">
        <w:rPr>
          <w:rFonts w:eastAsia="Yu Mincho"/>
        </w:rPr>
        <w:t>,</w:t>
      </w:r>
    </w:p>
    <w:p w14:paraId="3202BBF7" w14:textId="060FECE1" w:rsidR="00360CB9" w:rsidRPr="00EE6E73" w:rsidRDefault="00360CB9" w:rsidP="00EE6E73">
      <w:pPr>
        <w:pStyle w:val="PL"/>
        <w:rPr>
          <w:rFonts w:eastAsia="Yu Mincho"/>
        </w:rPr>
      </w:pPr>
      <w:r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proofErr w:type="spellStart"/>
      <w:r w:rsidRPr="00EE6E73">
        <w:rPr>
          <w:rFonts w:eastAsia="Yu Mincho"/>
        </w:rPr>
        <w:t>SL-PagingIdentityRemoteUE-</w:t>
      </w:r>
      <w:r w:rsidR="00B16130" w:rsidRPr="00EE6E73">
        <w:rPr>
          <w:rFonts w:eastAsia="Yu Mincho"/>
        </w:rPr>
        <w:t>r</w:t>
      </w:r>
      <w:r w:rsidRPr="00EE6E73">
        <w:rPr>
          <w:rFonts w:eastAsia="Yu Mincho"/>
        </w:rPr>
        <w:t>17</w:t>
      </w:r>
      <w:proofErr w:type="spellEnd"/>
      <w:r w:rsidRPr="00EE6E73">
        <w:t xml:space="preserve">                                             </w:t>
      </w:r>
      <w:r w:rsidR="00CC30D0" w:rsidRPr="00EE6E73">
        <w:t xml:space="preserve"> </w:t>
      </w:r>
      <w:r w:rsidRPr="00EE6E73">
        <w:rPr>
          <w:rFonts w:eastAsia="Yu Mincho"/>
          <w:color w:val="993366"/>
        </w:rPr>
        <w:t>OPTIONAL</w:t>
      </w:r>
      <w:r w:rsidRPr="00EE6E73">
        <w:rPr>
          <w:rFonts w:eastAsia="Yu Mincho"/>
        </w:rPr>
        <w:t>,</w:t>
      </w:r>
    </w:p>
    <w:p w14:paraId="2DF1BB1D" w14:textId="3219486D" w:rsidR="00360CB9" w:rsidRPr="00EE6E73" w:rsidRDefault="00360CB9" w:rsidP="00EE6E73">
      <w:pPr>
        <w:pStyle w:val="PL"/>
        <w:rPr>
          <w:rFonts w:eastAsia="Yu Mincho"/>
        </w:rPr>
      </w:pPr>
      <w:r w:rsidRPr="00EE6E73">
        <w:t xml:space="preserve">    </w:t>
      </w:r>
      <w:r w:rsidRPr="00EE6E73">
        <w:rPr>
          <w:rFonts w:eastAsia="Yu Mincho"/>
        </w:rPr>
        <w:t>sl-CapabilityInformationSidelink-r1</w:t>
      </w:r>
      <w:r w:rsidR="00B16130" w:rsidRPr="00EE6E73">
        <w:rPr>
          <w:rFonts w:eastAsia="Yu Mincho"/>
        </w:rPr>
        <w:t>7</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00FB193E" w:rsidRPr="00EE6E73">
        <w:rPr>
          <w:rFonts w:eastAsia="Yu Mincho"/>
        </w:rPr>
        <w:t>,</w:t>
      </w:r>
    </w:p>
    <w:p w14:paraId="2DA40CD8" w14:textId="69311FA8" w:rsidR="00360CB9" w:rsidRPr="00EE6E73" w:rsidRDefault="00360CB9" w:rsidP="00EE6E73">
      <w:pPr>
        <w:pStyle w:val="PL"/>
        <w:rPr>
          <w:rFonts w:eastAsia="Yu Mincho"/>
        </w:rPr>
      </w:pPr>
      <w:r w:rsidRPr="00EE6E73">
        <w:t xml:space="preserve">    </w:t>
      </w:r>
      <w:r w:rsidRPr="00EE6E73">
        <w:rPr>
          <w:rFonts w:eastAsia="Yu Mincho"/>
        </w:rPr>
        <w:t>...</w:t>
      </w:r>
    </w:p>
    <w:p w14:paraId="46E02869" w14:textId="17994B36" w:rsidR="00394471" w:rsidRPr="00EE6E73" w:rsidRDefault="00360CB9" w:rsidP="00EE6E73">
      <w:pPr>
        <w:pStyle w:val="PL"/>
        <w:rPr>
          <w:rFonts w:eastAsia="Yu Mincho"/>
        </w:rPr>
      </w:pPr>
      <w:r w:rsidRPr="00EE6E73">
        <w:rPr>
          <w:rFonts w:eastAsia="Yu Mincho"/>
        </w:rPr>
        <w:t>}</w:t>
      </w:r>
    </w:p>
    <w:p w14:paraId="6466D136" w14:textId="77777777" w:rsidR="00007450" w:rsidRPr="00EE6E73" w:rsidRDefault="00007450" w:rsidP="00EE6E73">
      <w:pPr>
        <w:pStyle w:val="PL"/>
        <w:rPr>
          <w:rFonts w:eastAsia="Yu Mincho"/>
        </w:rPr>
      </w:pPr>
    </w:p>
    <w:p w14:paraId="5774E8A5" w14:textId="3950FA20" w:rsidR="00007450" w:rsidRPr="00EE6E73" w:rsidRDefault="00007450" w:rsidP="00EE6E73">
      <w:pPr>
        <w:pStyle w:val="PL"/>
        <w:rPr>
          <w:rFonts w:eastAsia="Yu Mincho"/>
        </w:rPr>
      </w:pPr>
      <w:r w:rsidRPr="00EE6E73">
        <w:rPr>
          <w:rFonts w:eastAsia="Yu Mincho"/>
        </w:rPr>
        <w:t>SL-TxResourceReqL2-U2U-r18 ::=</w:t>
      </w:r>
      <w:r w:rsidRPr="00EE6E73">
        <w:t xml:space="preserve">         </w:t>
      </w:r>
      <w:r w:rsidRPr="00EE6E73">
        <w:rPr>
          <w:rFonts w:eastAsia="Yu Mincho"/>
          <w:color w:val="993366"/>
        </w:rPr>
        <w:t>SEQUENCE</w:t>
      </w:r>
      <w:r w:rsidRPr="00EE6E73">
        <w:rPr>
          <w:rFonts w:eastAsia="Yu Mincho"/>
        </w:rPr>
        <w:t xml:space="preserve"> {</w:t>
      </w:r>
    </w:p>
    <w:p w14:paraId="3B0DEE97" w14:textId="790C00B7" w:rsidR="00007450" w:rsidRPr="00EE6E73" w:rsidRDefault="00007450" w:rsidP="00EE6E73">
      <w:pPr>
        <w:pStyle w:val="PL"/>
        <w:rPr>
          <w:rFonts w:eastAsia="Yu Mincho"/>
        </w:rPr>
      </w:pPr>
      <w:r w:rsidRPr="00EE6E73">
        <w:t xml:space="preserve">    </w:t>
      </w:r>
      <w:r w:rsidRPr="00EE6E73">
        <w:rPr>
          <w:rFonts w:eastAsia="Yu Mincho"/>
        </w:rPr>
        <w:t>sl-DestinationIdentityL2-U2U-r18</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2086D8DF" w14:textId="5F8709D3" w:rsidR="00007450" w:rsidRPr="00EE6E73" w:rsidRDefault="00007450" w:rsidP="00EE6E73">
      <w:pPr>
        <w:pStyle w:val="PL"/>
        <w:rPr>
          <w:rFonts w:eastAsia="Yu Mincho"/>
        </w:rPr>
      </w:pPr>
      <w:r w:rsidRPr="00EE6E73">
        <w:t xml:space="preserve">    </w:t>
      </w:r>
      <w:r w:rsidRPr="00EE6E73">
        <w:rPr>
          <w:rFonts w:eastAsia="Yu Mincho"/>
        </w:rPr>
        <w:t>sl-TxInterestedFreqListL2-U2U-r18</w:t>
      </w:r>
      <w:r w:rsidRPr="00EE6E73">
        <w:t xml:space="preserve">      </w:t>
      </w:r>
      <w:r w:rsidRPr="00EE6E73">
        <w:rPr>
          <w:rFonts w:eastAsia="Yu Mincho"/>
        </w:rPr>
        <w:t>SL-TxInterestedFreqList-r16,</w:t>
      </w:r>
    </w:p>
    <w:p w14:paraId="703A9775" w14:textId="46DA6803" w:rsidR="00007450" w:rsidRPr="00EE6E73" w:rsidRDefault="00007450" w:rsidP="00EE6E73">
      <w:pPr>
        <w:pStyle w:val="PL"/>
        <w:rPr>
          <w:rFonts w:eastAsia="Yu Mincho"/>
        </w:rPr>
      </w:pPr>
      <w:r w:rsidRPr="00EE6E73">
        <w:t xml:space="preserve">    </w:t>
      </w:r>
      <w:r w:rsidRPr="00EE6E73">
        <w:rPr>
          <w:rFonts w:eastAsia="Yu Mincho"/>
        </w:rPr>
        <w:t>sl-TypeTxSyncListL2-U2U-r18</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12D16967" w14:textId="69C972DF" w:rsidR="00007450" w:rsidRPr="00EE6E73" w:rsidRDefault="00007450" w:rsidP="00EE6E73">
      <w:pPr>
        <w:pStyle w:val="PL"/>
        <w:rPr>
          <w:rFonts w:eastAsia="Yu Mincho"/>
        </w:rPr>
      </w:pPr>
      <w:r w:rsidRPr="00EE6E73">
        <w:t xml:space="preserve">    </w:t>
      </w:r>
      <w:r w:rsidRPr="00EE6E73">
        <w:rPr>
          <w:rFonts w:eastAsia="Yu Mincho"/>
        </w:rPr>
        <w:t>sl-CapabilityInformationSidelink-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Pr="00EE6E73">
        <w:rPr>
          <w:rFonts w:eastAsia="Yu Mincho"/>
        </w:rPr>
        <w:t>,</w:t>
      </w:r>
    </w:p>
    <w:p w14:paraId="06C55EAD" w14:textId="7BD38530" w:rsidR="00007450" w:rsidRPr="00EE6E73" w:rsidRDefault="00007450" w:rsidP="00EE6E73">
      <w:pPr>
        <w:pStyle w:val="PL"/>
        <w:rPr>
          <w:rFonts w:eastAsia="Yu Mincho"/>
        </w:rPr>
      </w:pPr>
      <w:r w:rsidRPr="00EE6E73">
        <w:t xml:space="preserve">    </w:t>
      </w:r>
      <w:r w:rsidRPr="00EE6E73">
        <w:rPr>
          <w:rFonts w:eastAsia="Yu Mincho"/>
        </w:rPr>
        <w:t>sl-U2U-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RemoteUE-r17))</w:t>
      </w:r>
      <w:r w:rsidRPr="00EE6E73">
        <w:rPr>
          <w:color w:val="993366"/>
        </w:rPr>
        <w:t xml:space="preserve"> OF</w:t>
      </w:r>
      <w:r w:rsidRPr="00EE6E73">
        <w:t xml:space="preserve"> SL-U2U-Info-r18               </w:t>
      </w:r>
      <w:r w:rsidRPr="00EE6E73">
        <w:rPr>
          <w:rFonts w:eastAsia="Yu Mincho"/>
          <w:color w:val="993366"/>
        </w:rPr>
        <w:t>OPTIONAL</w:t>
      </w:r>
      <w:r w:rsidRPr="00EE6E73">
        <w:rPr>
          <w:rFonts w:eastAsia="Yu Mincho"/>
        </w:rPr>
        <w:t>,</w:t>
      </w:r>
    </w:p>
    <w:p w14:paraId="052FB854" w14:textId="77777777" w:rsidR="00BB3450" w:rsidRPr="00EE6E73" w:rsidRDefault="00BB3450" w:rsidP="00EE6E73">
      <w:pPr>
        <w:pStyle w:val="PL"/>
        <w:rPr>
          <w:rFonts w:eastAsiaTheme="minorEastAsia"/>
        </w:rPr>
      </w:pPr>
      <w:r w:rsidRPr="00EE6E73">
        <w:t xml:space="preserve">    sl</w:t>
      </w:r>
      <w:r w:rsidRPr="00EE6E73">
        <w:rPr>
          <w:rFonts w:eastAsiaTheme="minorEastAsia"/>
        </w:rPr>
        <w:t>-RLC-ModeIndicationListL2-U2U-r18</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r18</w:t>
      </w:r>
      <w:r w:rsidRPr="00EE6E73">
        <w:t xml:space="preserve">                   </w:t>
      </w:r>
      <w:r w:rsidRPr="00EE6E73">
        <w:rPr>
          <w:color w:val="993366"/>
        </w:rPr>
        <w:t>OPTIONAL</w:t>
      </w:r>
      <w:r w:rsidRPr="00EE6E73">
        <w:t>,</w:t>
      </w:r>
    </w:p>
    <w:p w14:paraId="5CCDC68C" w14:textId="77777777" w:rsidR="00007450" w:rsidRPr="00EE6E73" w:rsidRDefault="00007450" w:rsidP="00EE6E73">
      <w:pPr>
        <w:pStyle w:val="PL"/>
        <w:rPr>
          <w:rFonts w:eastAsia="Yu Mincho"/>
        </w:rPr>
      </w:pPr>
      <w:r w:rsidRPr="00EE6E73">
        <w:t xml:space="preserve">    </w:t>
      </w:r>
      <w:r w:rsidRPr="00EE6E73">
        <w:rPr>
          <w:rFonts w:eastAsia="Yu Mincho"/>
        </w:rPr>
        <w:t>...</w:t>
      </w:r>
    </w:p>
    <w:p w14:paraId="5D46CF6F" w14:textId="77777777" w:rsidR="00007450" w:rsidRPr="00EE6E73" w:rsidRDefault="00007450" w:rsidP="00EE6E73">
      <w:pPr>
        <w:pStyle w:val="PL"/>
        <w:rPr>
          <w:rFonts w:eastAsia="Yu Mincho"/>
        </w:rPr>
      </w:pPr>
      <w:r w:rsidRPr="00EE6E73">
        <w:rPr>
          <w:rFonts w:eastAsia="Yu Mincho"/>
        </w:rPr>
        <w:t>}</w:t>
      </w:r>
    </w:p>
    <w:p w14:paraId="0090C8B8" w14:textId="77777777" w:rsidR="00007450" w:rsidRPr="00EE6E73" w:rsidRDefault="00007450" w:rsidP="00EE6E73">
      <w:pPr>
        <w:pStyle w:val="PL"/>
        <w:rPr>
          <w:rFonts w:eastAsia="Yu Mincho"/>
        </w:rPr>
      </w:pPr>
    </w:p>
    <w:p w14:paraId="4D70E3D4" w14:textId="559FC1D3" w:rsidR="00007450" w:rsidRPr="00EE6E73" w:rsidRDefault="00007450" w:rsidP="00EE6E73">
      <w:pPr>
        <w:pStyle w:val="PL"/>
        <w:rPr>
          <w:rFonts w:eastAsia="Yu Mincho"/>
        </w:rPr>
      </w:pPr>
      <w:r w:rsidRPr="00EE6E73">
        <w:t xml:space="preserve">SL-U2U-Info-r18 </w:t>
      </w:r>
      <w:r w:rsidRPr="00EE6E73">
        <w:rPr>
          <w:rFonts w:eastAsia="Yu Mincho"/>
        </w:rPr>
        <w:t>::=</w:t>
      </w:r>
      <w:r w:rsidRPr="00EE6E73">
        <w:t xml:space="preserve">                    </w:t>
      </w:r>
      <w:r w:rsidRPr="00EE6E73">
        <w:rPr>
          <w:rFonts w:eastAsia="Yu Mincho"/>
          <w:color w:val="993366"/>
        </w:rPr>
        <w:t>SEQUENCE</w:t>
      </w:r>
      <w:r w:rsidRPr="00EE6E73">
        <w:rPr>
          <w:rFonts w:eastAsia="Yu Mincho"/>
        </w:rPr>
        <w:t xml:space="preserve"> {</w:t>
      </w:r>
    </w:p>
    <w:p w14:paraId="7EE12390" w14:textId="0CE9674C" w:rsidR="00007450" w:rsidRPr="00EE6E73" w:rsidRDefault="00007450" w:rsidP="00EE6E73">
      <w:pPr>
        <w:pStyle w:val="PL"/>
        <w:rPr>
          <w:rFonts w:eastAsia="Yu Mincho"/>
        </w:rPr>
      </w:pPr>
      <w:r w:rsidRPr="00EE6E73">
        <w:t xml:space="preserve">    sl-U2U-Identity-r18                    </w:t>
      </w:r>
      <w:r w:rsidRPr="00EE6E73">
        <w:rPr>
          <w:rFonts w:eastAsia="Yu Mincho"/>
          <w:color w:val="993366"/>
        </w:rPr>
        <w:t>CHOICE</w:t>
      </w:r>
      <w:r w:rsidRPr="00EE6E73">
        <w:rPr>
          <w:rFonts w:eastAsia="Yu Mincho"/>
        </w:rPr>
        <w:t xml:space="preserve"> {</w:t>
      </w:r>
    </w:p>
    <w:p w14:paraId="1E1E5808" w14:textId="5D160D49" w:rsidR="00007450" w:rsidRPr="00EE6E73" w:rsidRDefault="00007450" w:rsidP="00EE6E73">
      <w:pPr>
        <w:pStyle w:val="PL"/>
      </w:pPr>
      <w:r w:rsidRPr="00EE6E73">
        <w:t xml:space="preserve">        sl-TargetUE-Identity-r18               </w:t>
      </w:r>
      <w:r w:rsidRPr="00EE6E73">
        <w:rPr>
          <w:rFonts w:eastAsia="Yu Mincho"/>
        </w:rPr>
        <w:t>SL-DestinationIdentity-r16,</w:t>
      </w:r>
    </w:p>
    <w:p w14:paraId="0D23E32E" w14:textId="4BA7F5D1" w:rsidR="00007450" w:rsidRPr="00EE6E73" w:rsidRDefault="00007450" w:rsidP="00EE6E73">
      <w:pPr>
        <w:pStyle w:val="PL"/>
      </w:pPr>
      <w:r w:rsidRPr="00EE6E73">
        <w:t xml:space="preserve">        sl-SourceUE-Identity-r18               </w:t>
      </w:r>
      <w:r w:rsidRPr="00EE6E73">
        <w:rPr>
          <w:rFonts w:eastAsia="Yu Mincho"/>
        </w:rPr>
        <w:t>SL-SourceIdentity-r17</w:t>
      </w:r>
    </w:p>
    <w:p w14:paraId="34CF1EFF" w14:textId="77777777" w:rsidR="00007450" w:rsidRPr="00EE6E73" w:rsidRDefault="00007450" w:rsidP="00EE6E73">
      <w:pPr>
        <w:pStyle w:val="PL"/>
      </w:pPr>
      <w:r w:rsidRPr="00EE6E73">
        <w:t xml:space="preserve">   }</w:t>
      </w:r>
      <w:r w:rsidRPr="00EE6E73">
        <w:rPr>
          <w:rFonts w:eastAsia="Yu Mincho"/>
        </w:rPr>
        <w:t>,</w:t>
      </w:r>
    </w:p>
    <w:p w14:paraId="08E4FAD3" w14:textId="55960CFB" w:rsidR="00007450" w:rsidRPr="00EE6E73" w:rsidRDefault="00007450" w:rsidP="00EE6E73">
      <w:pPr>
        <w:pStyle w:val="PL"/>
        <w:rPr>
          <w:rFonts w:eastAsia="Yu Mincho"/>
        </w:rPr>
      </w:pPr>
      <w:r w:rsidRPr="00EE6E73">
        <w:t xml:space="preserve">   </w:t>
      </w:r>
      <w:r w:rsidRPr="00EE6E73">
        <w:rPr>
          <w:rFonts w:eastAsia="Yu Mincho"/>
        </w:rPr>
        <w:t>sl-E2E-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QoS-Info-r16         </w:t>
      </w:r>
      <w:r w:rsidRPr="00EE6E73">
        <w:rPr>
          <w:rFonts w:eastAsia="Yu Mincho"/>
          <w:color w:val="993366"/>
        </w:rPr>
        <w:t>OPTIONAL</w:t>
      </w:r>
      <w:r w:rsidRPr="00EE6E73">
        <w:rPr>
          <w:rFonts w:eastAsia="Yu Mincho"/>
        </w:rPr>
        <w:t>,</w:t>
      </w:r>
    </w:p>
    <w:p w14:paraId="5377307E" w14:textId="5BD430A9" w:rsidR="00007450" w:rsidRPr="00EE6E73" w:rsidRDefault="00007450" w:rsidP="00EE6E73">
      <w:pPr>
        <w:pStyle w:val="PL"/>
        <w:rPr>
          <w:rFonts w:eastAsia="Yu Mincho"/>
        </w:rPr>
      </w:pPr>
      <w:r w:rsidRPr="00EE6E73">
        <w:t xml:space="preserve">   </w:t>
      </w:r>
      <w:r w:rsidRPr="00EE6E73">
        <w:rPr>
          <w:rFonts w:eastAsia="Yu Mincho"/>
        </w:rPr>
        <w:t>sl-PerHop-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SplitQoS-Info-r18    </w:t>
      </w:r>
      <w:r w:rsidRPr="00EE6E73">
        <w:rPr>
          <w:rFonts w:eastAsia="Yu Mincho"/>
          <w:color w:val="993366"/>
        </w:rPr>
        <w:t>OPTIONAL</w:t>
      </w:r>
      <w:r w:rsidRPr="00EE6E73">
        <w:rPr>
          <w:rFonts w:eastAsia="Yu Mincho"/>
        </w:rPr>
        <w:t>,</w:t>
      </w:r>
    </w:p>
    <w:p w14:paraId="1E8C2253" w14:textId="15485AA2" w:rsidR="00007450" w:rsidRPr="00EE6E73" w:rsidRDefault="00007450" w:rsidP="00EE6E73">
      <w:pPr>
        <w:pStyle w:val="PL"/>
        <w:rPr>
          <w:rFonts w:eastAsia="Yu Mincho"/>
        </w:rPr>
      </w:pPr>
      <w:r w:rsidRPr="00EE6E73">
        <w:t xml:space="preserve">   </w:t>
      </w:r>
      <w:r w:rsidRPr="00EE6E73">
        <w:rPr>
          <w:rFonts w:eastAsia="Yu Mincho"/>
        </w:rPr>
        <w:t>sl-PerSLRB-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RB-r16))</w:t>
      </w:r>
      <w:r w:rsidRPr="00EE6E73">
        <w:rPr>
          <w:color w:val="993366"/>
        </w:rPr>
        <w:t xml:space="preserve"> OF</w:t>
      </w:r>
      <w:r w:rsidRPr="00EE6E73">
        <w:t xml:space="preserve"> SL-</w:t>
      </w:r>
      <w:r w:rsidRPr="00EE6E73">
        <w:rPr>
          <w:rFonts w:eastAsia="Yu Mincho"/>
        </w:rPr>
        <w:t>PerSLRB-QoS-Info</w:t>
      </w:r>
      <w:r w:rsidRPr="00EE6E73">
        <w:t xml:space="preserve">-r18           </w:t>
      </w:r>
      <w:r w:rsidRPr="00EE6E73">
        <w:rPr>
          <w:rFonts w:eastAsia="Yu Mincho"/>
          <w:color w:val="993366"/>
        </w:rPr>
        <w:t>OPTIONAL</w:t>
      </w:r>
      <w:r w:rsidR="00E46D33" w:rsidRPr="00EE6E73">
        <w:rPr>
          <w:rFonts w:eastAsia="Yu Mincho"/>
        </w:rPr>
        <w:t>,</w:t>
      </w:r>
    </w:p>
    <w:p w14:paraId="3BDF0394" w14:textId="5F6D4BF7" w:rsidR="00E46D33" w:rsidRPr="00EE6E73" w:rsidRDefault="00E46D33" w:rsidP="00EE6E73">
      <w:pPr>
        <w:pStyle w:val="PL"/>
        <w:rPr>
          <w:rFonts w:eastAsia="Yu Mincho"/>
        </w:rPr>
      </w:pPr>
      <w:r w:rsidRPr="00EE6E73">
        <w:t xml:space="preserve">   </w:t>
      </w:r>
      <w:r w:rsidRPr="00EE6E73">
        <w:rPr>
          <w:rFonts w:eastAsia="Yu Mincho"/>
        </w:rPr>
        <w:t>sl-CapabilityInformationTargetRemoteUE-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p>
    <w:p w14:paraId="010D87BF" w14:textId="77777777" w:rsidR="00007450" w:rsidRPr="00EE6E73" w:rsidRDefault="00007450" w:rsidP="00EE6E73">
      <w:pPr>
        <w:pStyle w:val="PL"/>
      </w:pPr>
      <w:r w:rsidRPr="00EE6E73">
        <w:t>}</w:t>
      </w:r>
    </w:p>
    <w:p w14:paraId="748EA2A6" w14:textId="77777777" w:rsidR="001867FB" w:rsidRPr="00EE6E73" w:rsidRDefault="001867FB" w:rsidP="00EE6E73">
      <w:pPr>
        <w:pStyle w:val="PL"/>
        <w:rPr>
          <w:rFonts w:eastAsia="Yu Mincho"/>
        </w:rPr>
      </w:pPr>
    </w:p>
    <w:p w14:paraId="1F02A7A1" w14:textId="03E36E15" w:rsidR="001867FB" w:rsidRPr="00EE6E73" w:rsidRDefault="001867FB" w:rsidP="00EE6E73">
      <w:pPr>
        <w:pStyle w:val="PL"/>
        <w:rPr>
          <w:rFonts w:eastAsia="Yu Mincho"/>
        </w:rPr>
      </w:pPr>
      <w:r w:rsidRPr="00EE6E73">
        <w:rPr>
          <w:rFonts w:eastAsia="Yu Mincho"/>
        </w:rPr>
        <w:t>SL-PosTxResourceReq-r18</w:t>
      </w:r>
      <w:r w:rsidR="000363EC" w:rsidRPr="00EE6E73">
        <w:rPr>
          <w:rFonts w:eastAsia="Yu Mincho"/>
        </w:rPr>
        <w:t xml:space="preserve"> </w:t>
      </w:r>
      <w:r w:rsidRPr="00EE6E73">
        <w:rPr>
          <w:rFonts w:eastAsia="Yu Mincho"/>
        </w:rPr>
        <w:t>::=</w:t>
      </w:r>
      <w:r w:rsidR="000363EC" w:rsidRPr="00EE6E73">
        <w:t xml:space="preserve">                </w:t>
      </w:r>
      <w:r w:rsidRPr="00EE6E73">
        <w:rPr>
          <w:rFonts w:eastAsia="Yu Mincho"/>
          <w:color w:val="993366"/>
        </w:rPr>
        <w:t>SEQUENCE</w:t>
      </w:r>
      <w:r w:rsidRPr="00EE6E73">
        <w:rPr>
          <w:rFonts w:eastAsia="Yu Mincho"/>
        </w:rPr>
        <w:t xml:space="preserve"> {</w:t>
      </w:r>
    </w:p>
    <w:p w14:paraId="43E57F90" w14:textId="7DED4307" w:rsidR="001867FB" w:rsidRPr="00EE6E73" w:rsidRDefault="000363EC" w:rsidP="00EE6E73">
      <w:pPr>
        <w:pStyle w:val="PL"/>
        <w:rPr>
          <w:rFonts w:eastAsia="Yu Mincho"/>
        </w:rPr>
      </w:pPr>
      <w:r w:rsidRPr="00EE6E73">
        <w:t xml:space="preserve">    </w:t>
      </w:r>
      <w:r w:rsidR="001867FB" w:rsidRPr="00EE6E73">
        <w:rPr>
          <w:rFonts w:eastAsia="Yu Mincho"/>
        </w:rPr>
        <w:t>sl-PosDestinationIdentity-r18</w:t>
      </w:r>
      <w:r w:rsidRPr="00EE6E73">
        <w:t xml:space="preserve">              </w:t>
      </w:r>
      <w:r w:rsidR="001867FB" w:rsidRPr="00EE6E73">
        <w:rPr>
          <w:rFonts w:eastAsia="Yu Mincho"/>
        </w:rPr>
        <w:t>SL-DestinationIdentity-r16,</w:t>
      </w:r>
    </w:p>
    <w:p w14:paraId="565B9A5E" w14:textId="352185D6" w:rsidR="001867FB" w:rsidRPr="00EE6E73" w:rsidRDefault="000363EC" w:rsidP="00EE6E73">
      <w:pPr>
        <w:pStyle w:val="PL"/>
        <w:rPr>
          <w:rFonts w:eastAsia="Yu Mincho"/>
        </w:rPr>
      </w:pPr>
      <w:r w:rsidRPr="00EE6E73">
        <w:t xml:space="preserve">    </w:t>
      </w:r>
      <w:r w:rsidR="001867FB" w:rsidRPr="00EE6E73">
        <w:rPr>
          <w:rFonts w:eastAsia="Yu Mincho"/>
        </w:rPr>
        <w:t>sl-PosCastType-r18</w:t>
      </w:r>
      <w:r w:rsidRPr="00EE6E73">
        <w:t xml:space="preserve">                         </w:t>
      </w:r>
      <w:r w:rsidR="001867FB" w:rsidRPr="00EE6E73">
        <w:rPr>
          <w:rFonts w:eastAsia="Yu Mincho"/>
          <w:color w:val="993366"/>
        </w:rPr>
        <w:t>ENUMERATED</w:t>
      </w:r>
      <w:r w:rsidR="001867FB" w:rsidRPr="00EE6E73">
        <w:rPr>
          <w:rFonts w:eastAsia="Yu Mincho"/>
        </w:rPr>
        <w:t xml:space="preserve"> {broadcast, groupcast, unicast, spare1},</w:t>
      </w:r>
    </w:p>
    <w:p w14:paraId="133DE6F0" w14:textId="5F5A4246" w:rsidR="001867FB" w:rsidRPr="00EE6E73" w:rsidRDefault="000363EC" w:rsidP="00EE6E73">
      <w:pPr>
        <w:pStyle w:val="PL"/>
        <w:rPr>
          <w:rFonts w:eastAsia="Yu Mincho"/>
        </w:rPr>
      </w:pPr>
      <w:r w:rsidRPr="00EE6E73">
        <w:t xml:space="preserve">    </w:t>
      </w:r>
      <w:r w:rsidR="001867FB" w:rsidRPr="00EE6E73">
        <w:rPr>
          <w:rFonts w:eastAsia="Yu Mincho"/>
        </w:rPr>
        <w:t>sl-PosTxInterestedFreqList-r18</w:t>
      </w:r>
      <w:r w:rsidRPr="00EE6E73">
        <w:t xml:space="preserve">             </w:t>
      </w:r>
      <w:r w:rsidR="001867FB" w:rsidRPr="00EE6E73">
        <w:rPr>
          <w:rFonts w:eastAsia="Yu Mincho"/>
        </w:rPr>
        <w:t>SL-TxInterestedFreqList-r16</w:t>
      </w:r>
      <w:r w:rsidRPr="00EE6E73">
        <w:t xml:space="preserve">                                            </w:t>
      </w:r>
      <w:r w:rsidR="001867FB" w:rsidRPr="00EE6E73">
        <w:rPr>
          <w:rFonts w:eastAsia="Yu Mincho"/>
          <w:color w:val="993366"/>
        </w:rPr>
        <w:t>OPTIONAL</w:t>
      </w:r>
      <w:r w:rsidR="001867FB" w:rsidRPr="00EE6E73">
        <w:rPr>
          <w:rFonts w:eastAsia="Yu Mincho"/>
        </w:rPr>
        <w:t>,</w:t>
      </w:r>
    </w:p>
    <w:p w14:paraId="48D1300C" w14:textId="54571666" w:rsidR="001867FB" w:rsidRPr="00EE6E73" w:rsidRDefault="000363EC" w:rsidP="00EE6E73">
      <w:pPr>
        <w:pStyle w:val="PL"/>
        <w:rPr>
          <w:rFonts w:eastAsia="Yu Mincho"/>
        </w:rPr>
      </w:pPr>
      <w:r w:rsidRPr="00EE6E73">
        <w:t xml:space="preserve">    </w:t>
      </w:r>
      <w:r w:rsidR="001867FB" w:rsidRPr="00EE6E73">
        <w:rPr>
          <w:rFonts w:eastAsia="Yu Mincho"/>
        </w:rPr>
        <w:t>sl-PosTypeTxSync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FreqSL-r16))</w:t>
      </w:r>
      <w:r w:rsidR="001867FB" w:rsidRPr="00EE6E73">
        <w:rPr>
          <w:rFonts w:eastAsia="Yu Mincho"/>
          <w:color w:val="993366"/>
        </w:rPr>
        <w:t xml:space="preserve"> OF</w:t>
      </w:r>
      <w:r w:rsidR="001867FB" w:rsidRPr="00EE6E73">
        <w:rPr>
          <w:rFonts w:eastAsia="Yu Mincho"/>
        </w:rPr>
        <w:t xml:space="preserve"> SL-TypeTxSync-r16</w:t>
      </w:r>
      <w:r w:rsidRPr="00EE6E73">
        <w:t xml:space="preserve">            </w:t>
      </w:r>
      <w:r w:rsidR="001867FB" w:rsidRPr="00EE6E73">
        <w:rPr>
          <w:rFonts w:eastAsia="Yu Mincho"/>
          <w:color w:val="993366"/>
        </w:rPr>
        <w:t>OPTIONAL</w:t>
      </w:r>
      <w:r w:rsidR="001867FB" w:rsidRPr="00EE6E73">
        <w:rPr>
          <w:rFonts w:eastAsia="Yu Mincho"/>
        </w:rPr>
        <w:t>,</w:t>
      </w:r>
    </w:p>
    <w:p w14:paraId="1C2D124E" w14:textId="5D4A7482" w:rsidR="001867FB" w:rsidRPr="00EE6E73" w:rsidRDefault="000363EC" w:rsidP="00EE6E73">
      <w:pPr>
        <w:pStyle w:val="PL"/>
        <w:rPr>
          <w:rFonts w:eastAsia="Yu Mincho"/>
        </w:rPr>
      </w:pPr>
      <w:r w:rsidRPr="00EE6E73">
        <w:t xml:space="preserve">    </w:t>
      </w:r>
      <w:r w:rsidR="001867FB" w:rsidRPr="00EE6E73">
        <w:rPr>
          <w:rFonts w:eastAsia="Yu Mincho"/>
        </w:rPr>
        <w:t>sl-PosQoS-Info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SL-PRS-PerDest-r18))</w:t>
      </w:r>
      <w:r w:rsidR="001867FB" w:rsidRPr="00EE6E73">
        <w:rPr>
          <w:rFonts w:eastAsia="Yu Mincho"/>
          <w:color w:val="993366"/>
        </w:rPr>
        <w:t xml:space="preserve"> OF</w:t>
      </w:r>
      <w:r w:rsidR="001867FB" w:rsidRPr="00EE6E73">
        <w:rPr>
          <w:rFonts w:eastAsia="Yu Mincho"/>
        </w:rPr>
        <w:t xml:space="preserve"> SL-PRS-QoS-Info-r18</w:t>
      </w:r>
      <w:r w:rsidRPr="00EE6E73">
        <w:t xml:space="preserve">  </w:t>
      </w:r>
      <w:r w:rsidR="001867FB" w:rsidRPr="00EE6E73">
        <w:rPr>
          <w:rFonts w:eastAsia="Yu Mincho"/>
          <w:color w:val="993366"/>
        </w:rPr>
        <w:t>OPTIONAL</w:t>
      </w:r>
      <w:r w:rsidR="001867FB" w:rsidRPr="00EE6E73">
        <w:rPr>
          <w:rFonts w:eastAsia="Yu Mincho"/>
        </w:rPr>
        <w:t>,</w:t>
      </w:r>
    </w:p>
    <w:p w14:paraId="0823FAEE" w14:textId="515C2FD0" w:rsidR="001867FB" w:rsidRPr="00EE6E73" w:rsidRDefault="000363EC" w:rsidP="00EE6E73">
      <w:pPr>
        <w:pStyle w:val="PL"/>
        <w:rPr>
          <w:rFonts w:eastAsia="Yu Mincho"/>
        </w:rPr>
      </w:pPr>
      <w:r w:rsidRPr="00EE6E73">
        <w:t xml:space="preserve">    </w:t>
      </w:r>
      <w:r w:rsidR="001867FB" w:rsidRPr="00EE6E73">
        <w:rPr>
          <w:rFonts w:eastAsia="Yu Mincho"/>
        </w:rPr>
        <w:t>sl-CapabilityInformationSidelink-r18</w:t>
      </w:r>
      <w:r w:rsidRPr="00EE6E73">
        <w:t xml:space="preserve">       </w:t>
      </w:r>
      <w:r w:rsidR="001867FB" w:rsidRPr="00EE6E73">
        <w:rPr>
          <w:rFonts w:eastAsia="Yu Mincho"/>
          <w:color w:val="993366"/>
        </w:rPr>
        <w:t>OCTET</w:t>
      </w:r>
      <w:r w:rsidR="001867FB" w:rsidRPr="00EE6E73">
        <w:rPr>
          <w:rFonts w:eastAsia="Yu Mincho"/>
        </w:rPr>
        <w:t xml:space="preserve"> </w:t>
      </w:r>
      <w:r w:rsidR="001867FB" w:rsidRPr="00EE6E73">
        <w:rPr>
          <w:rFonts w:eastAsia="Yu Mincho"/>
          <w:color w:val="993366"/>
        </w:rPr>
        <w:t>STRING</w:t>
      </w:r>
      <w:r w:rsidRPr="00EE6E73">
        <w:t xml:space="preserve">                                                           </w:t>
      </w:r>
      <w:r w:rsidR="001867FB" w:rsidRPr="00EE6E73">
        <w:rPr>
          <w:rFonts w:eastAsia="Yu Mincho"/>
          <w:color w:val="993366"/>
        </w:rPr>
        <w:t>OPTIONAL</w:t>
      </w:r>
      <w:r w:rsidR="001867FB" w:rsidRPr="00EE6E73">
        <w:rPr>
          <w:rFonts w:eastAsia="Yu Mincho"/>
        </w:rPr>
        <w:t>,</w:t>
      </w:r>
    </w:p>
    <w:p w14:paraId="24CA8671" w14:textId="6892D8D7" w:rsidR="000363EC" w:rsidRPr="00EE6E73" w:rsidRDefault="000363EC" w:rsidP="00EE6E73">
      <w:pPr>
        <w:pStyle w:val="PL"/>
        <w:rPr>
          <w:rFonts w:eastAsia="Yu Mincho"/>
        </w:rPr>
      </w:pPr>
      <w:r w:rsidRPr="00EE6E73">
        <w:lastRenderedPageBreak/>
        <w:t xml:space="preserve">    </w:t>
      </w:r>
      <w:r w:rsidR="001867FB" w:rsidRPr="00EE6E73">
        <w:rPr>
          <w:rFonts w:eastAsia="Yu Mincho"/>
        </w:rPr>
        <w:t>...</w:t>
      </w:r>
      <w:r w:rsidRPr="00EE6E73">
        <w:rPr>
          <w:rFonts w:eastAsia="Yu Mincho"/>
        </w:rPr>
        <w:t>,</w:t>
      </w:r>
    </w:p>
    <w:p w14:paraId="08946D4D" w14:textId="11DA8DC6" w:rsidR="000363EC" w:rsidRPr="00EE6E73" w:rsidRDefault="000363EC" w:rsidP="00EE6E73">
      <w:pPr>
        <w:pStyle w:val="PL"/>
        <w:rPr>
          <w:rFonts w:eastAsia="Yu Mincho"/>
        </w:rPr>
      </w:pPr>
      <w:r w:rsidRPr="00EE6E73">
        <w:t xml:space="preserve">    </w:t>
      </w:r>
      <w:r w:rsidRPr="00EE6E73">
        <w:rPr>
          <w:rFonts w:eastAsia="Yu Mincho"/>
        </w:rPr>
        <w:t>[[</w:t>
      </w:r>
    </w:p>
    <w:p w14:paraId="4131EB0E" w14:textId="1231893D" w:rsidR="000363EC" w:rsidRPr="00EE6E73" w:rsidRDefault="000363EC" w:rsidP="00EE6E73">
      <w:pPr>
        <w:pStyle w:val="PL"/>
        <w:rPr>
          <w:rFonts w:eastAsia="Yu Mincho"/>
        </w:rPr>
      </w:pPr>
      <w:r w:rsidRPr="00EE6E73">
        <w:t xml:space="preserve">    </w:t>
      </w:r>
      <w:r w:rsidRPr="00EE6E73">
        <w:rPr>
          <w:rFonts w:eastAsia="Yu Mincho"/>
        </w:rPr>
        <w:t>sl-PosTxInterestedFreqList</w:t>
      </w:r>
      <w:r w:rsidR="00AE1BC4" w:rsidRPr="00EE6E73">
        <w:rPr>
          <w:rFonts w:eastAsia="Yu Mincho"/>
        </w:rPr>
        <w:t>2</w:t>
      </w:r>
      <w:r w:rsidRPr="00EE6E73">
        <w:rPr>
          <w:rFonts w:eastAsia="Yu Mincho"/>
        </w:rPr>
        <w:t>-r18</w:t>
      </w:r>
      <w:r w:rsidRPr="00EE6E73">
        <w:t xml:space="preserve">          </w:t>
      </w:r>
      <w:r w:rsidR="00AE1BC4" w:rsidRPr="00EE6E73">
        <w:t xml:space="preserve">  </w:t>
      </w:r>
      <w:r w:rsidRPr="00EE6E73">
        <w:rPr>
          <w:rFonts w:eastAsia="Yu Mincho"/>
        </w:rPr>
        <w:t>SL-TxInterestedFreqList-r16</w:t>
      </w:r>
      <w:r w:rsidRPr="00EE6E73">
        <w:t xml:space="preserve">                                            </w:t>
      </w:r>
      <w:r w:rsidRPr="00EE6E73">
        <w:rPr>
          <w:rFonts w:eastAsia="Yu Mincho"/>
          <w:color w:val="993366"/>
        </w:rPr>
        <w:t>OPTIONAL</w:t>
      </w:r>
    </w:p>
    <w:p w14:paraId="675E1F9A" w14:textId="331C70C1" w:rsidR="001867FB" w:rsidRPr="00EE6E73" w:rsidRDefault="000363EC" w:rsidP="00EE6E73">
      <w:pPr>
        <w:pStyle w:val="PL"/>
        <w:rPr>
          <w:rFonts w:eastAsia="Yu Mincho"/>
        </w:rPr>
      </w:pPr>
      <w:r w:rsidRPr="00EE6E73">
        <w:t xml:space="preserve">    </w:t>
      </w:r>
      <w:r w:rsidRPr="00EE6E73">
        <w:rPr>
          <w:rFonts w:eastAsia="Yu Mincho"/>
        </w:rPr>
        <w:t>]]</w:t>
      </w:r>
    </w:p>
    <w:p w14:paraId="6EE70AEA" w14:textId="20EF380E" w:rsidR="00360CB9" w:rsidRPr="00EE6E73" w:rsidRDefault="001867FB" w:rsidP="00EE6E73">
      <w:pPr>
        <w:pStyle w:val="PL"/>
        <w:rPr>
          <w:rFonts w:eastAsia="Yu Mincho"/>
        </w:rPr>
      </w:pPr>
      <w:r w:rsidRPr="00EE6E73">
        <w:rPr>
          <w:rFonts w:eastAsia="Yu Mincho"/>
        </w:rPr>
        <w:t>}</w:t>
      </w:r>
    </w:p>
    <w:p w14:paraId="644B5F15" w14:textId="77777777" w:rsidR="001867FB" w:rsidRPr="00EE6E73" w:rsidRDefault="001867FB" w:rsidP="00EE6E73">
      <w:pPr>
        <w:pStyle w:val="PL"/>
        <w:rPr>
          <w:rFonts w:eastAsia="Yu Mincho"/>
        </w:rPr>
      </w:pPr>
    </w:p>
    <w:p w14:paraId="207B2D32" w14:textId="77777777" w:rsidR="00394471" w:rsidRPr="00EE6E73" w:rsidRDefault="00394471" w:rsidP="00EE6E73">
      <w:pPr>
        <w:pStyle w:val="PL"/>
        <w:rPr>
          <w:rFonts w:eastAsia="Yu Mincho"/>
        </w:rPr>
      </w:pPr>
      <w:r w:rsidRPr="00EE6E73">
        <w:t xml:space="preserve">SL-Tx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3081A3F8" w14:textId="77777777" w:rsidR="00394471" w:rsidRPr="00EE6E73" w:rsidRDefault="00394471" w:rsidP="00EE6E73">
      <w:pPr>
        <w:pStyle w:val="PL"/>
        <w:rPr>
          <w:rFonts w:eastAsia="Yu Mincho"/>
        </w:rPr>
      </w:pPr>
    </w:p>
    <w:p w14:paraId="787C1B89" w14:textId="77777777" w:rsidR="00394471" w:rsidRPr="00EE6E73" w:rsidRDefault="00394471" w:rsidP="00EE6E73">
      <w:pPr>
        <w:pStyle w:val="PL"/>
      </w:pPr>
      <w:r w:rsidRPr="00EE6E73">
        <w:t xml:space="preserve">SL-QoS-Info-r16 ::=                    </w:t>
      </w:r>
      <w:r w:rsidRPr="00EE6E73">
        <w:rPr>
          <w:color w:val="993366"/>
        </w:rPr>
        <w:t>SEQUENCE</w:t>
      </w:r>
      <w:r w:rsidRPr="00EE6E73">
        <w:t xml:space="preserve"> {</w:t>
      </w:r>
    </w:p>
    <w:p w14:paraId="4C394AAF" w14:textId="77777777" w:rsidR="00394471" w:rsidRPr="00EE6E73" w:rsidRDefault="00394471" w:rsidP="00EE6E73">
      <w:pPr>
        <w:pStyle w:val="PL"/>
      </w:pPr>
      <w:r w:rsidRPr="00EE6E73">
        <w:t xml:space="preserve">    sl-QoS-FlowIdentity-r16               </w:t>
      </w:r>
      <w:proofErr w:type="spellStart"/>
      <w:r w:rsidRPr="00EE6E73">
        <w:t>SL-QoS-FlowIdentity-r16</w:t>
      </w:r>
      <w:proofErr w:type="spellEnd"/>
      <w:r w:rsidRPr="00EE6E73">
        <w:t>,</w:t>
      </w:r>
    </w:p>
    <w:p w14:paraId="4CF2F56A" w14:textId="77777777" w:rsidR="00394471" w:rsidRPr="00EE6E73" w:rsidRDefault="00394471" w:rsidP="00EE6E73">
      <w:pPr>
        <w:pStyle w:val="PL"/>
      </w:pPr>
      <w:r w:rsidRPr="00EE6E73">
        <w:t xml:space="preserve">    sl-QoS-Profile-r16                    </w:t>
      </w:r>
      <w:proofErr w:type="spellStart"/>
      <w:r w:rsidRPr="00EE6E73">
        <w:t>SL-QoS-Profile-r16</w:t>
      </w:r>
      <w:proofErr w:type="spellEnd"/>
      <w:r w:rsidRPr="00EE6E73">
        <w:t xml:space="preserve">                                                          </w:t>
      </w:r>
      <w:r w:rsidRPr="00EE6E73">
        <w:rPr>
          <w:color w:val="993366"/>
        </w:rPr>
        <w:t>OPTIONAL</w:t>
      </w:r>
    </w:p>
    <w:p w14:paraId="1FBDB52F" w14:textId="77777777" w:rsidR="00394471" w:rsidRPr="00EE6E73" w:rsidRDefault="00394471" w:rsidP="00EE6E73">
      <w:pPr>
        <w:pStyle w:val="PL"/>
      </w:pPr>
      <w:r w:rsidRPr="00EE6E73">
        <w:t>}</w:t>
      </w:r>
    </w:p>
    <w:p w14:paraId="4BDC7F1A" w14:textId="77777777" w:rsidR="00394471" w:rsidRPr="00EE6E73" w:rsidRDefault="00394471" w:rsidP="00EE6E73">
      <w:pPr>
        <w:pStyle w:val="PL"/>
      </w:pPr>
    </w:p>
    <w:p w14:paraId="3D99FB74" w14:textId="347D13D6" w:rsidR="00844DBE" w:rsidRPr="00EE6E73" w:rsidRDefault="00844DBE" w:rsidP="00EE6E73">
      <w:pPr>
        <w:pStyle w:val="PL"/>
      </w:pPr>
      <w:r w:rsidRPr="00EE6E73">
        <w:t xml:space="preserve">SL-QoS-Info-v1800 ::=                  </w:t>
      </w:r>
      <w:r w:rsidRPr="00EE6E73">
        <w:rPr>
          <w:color w:val="993366"/>
        </w:rPr>
        <w:t>SEQUENCE</w:t>
      </w:r>
      <w:r w:rsidRPr="00EE6E73">
        <w:t xml:space="preserve"> {</w:t>
      </w:r>
    </w:p>
    <w:p w14:paraId="41D1C01E" w14:textId="14A9E30A" w:rsidR="00844DBE" w:rsidRPr="00EE6E73" w:rsidRDefault="00844DBE" w:rsidP="00EE6E73">
      <w:pPr>
        <w:pStyle w:val="PL"/>
      </w:pPr>
      <w:r w:rsidRPr="00EE6E73">
        <w:t xml:space="preserve">    sl-TxInterestedFreqList-</w:t>
      </w:r>
      <w:r w:rsidR="00F1124D" w:rsidRPr="00EE6E73">
        <w:t>r</w:t>
      </w:r>
      <w:r w:rsidRPr="00EE6E73">
        <w:t xml:space="preserve">18          </w:t>
      </w:r>
      <w:r w:rsidR="00F1124D" w:rsidRPr="00EE6E73">
        <w:t xml:space="preserve">  </w:t>
      </w:r>
      <w:r w:rsidRPr="00EE6E73">
        <w:t>SL-TxInterestedFreqList-r16,</w:t>
      </w:r>
    </w:p>
    <w:p w14:paraId="26C40BDA" w14:textId="7F92A54C" w:rsidR="00844DBE" w:rsidRPr="00EE6E73" w:rsidRDefault="00844DBE" w:rsidP="00EE6E73">
      <w:pPr>
        <w:pStyle w:val="PL"/>
      </w:pPr>
      <w:r w:rsidRPr="00EE6E73">
        <w:t xml:space="preserve">    sl-TxProfile-</w:t>
      </w:r>
      <w:r w:rsidR="00F1124D" w:rsidRPr="00EE6E73">
        <w:t>r</w:t>
      </w:r>
      <w:r w:rsidRPr="00EE6E73">
        <w:t xml:space="preserve">18                     </w:t>
      </w:r>
      <w:r w:rsidR="00F1124D" w:rsidRPr="00EE6E73">
        <w:t xml:space="preserve">  </w:t>
      </w:r>
      <w:proofErr w:type="spellStart"/>
      <w:r w:rsidR="00F1124D" w:rsidRPr="00EE6E73">
        <w:t>SL-TxProfile-r18</w:t>
      </w:r>
      <w:proofErr w:type="spellEnd"/>
      <w:r w:rsidRPr="00EE6E73">
        <w:t xml:space="preserve">                    </w:t>
      </w:r>
      <w:r w:rsidRPr="00EE6E73">
        <w:rPr>
          <w:color w:val="993366"/>
        </w:rPr>
        <w:t>OPTIONAL</w:t>
      </w:r>
      <w:r w:rsidRPr="00EE6E73">
        <w:t>,</w:t>
      </w:r>
    </w:p>
    <w:p w14:paraId="4A077293" w14:textId="77777777" w:rsidR="00844DBE" w:rsidRPr="00EE6E73" w:rsidRDefault="00844DBE" w:rsidP="00EE6E73">
      <w:pPr>
        <w:pStyle w:val="PL"/>
      </w:pPr>
      <w:r w:rsidRPr="00EE6E73">
        <w:t xml:space="preserve">    ...</w:t>
      </w:r>
    </w:p>
    <w:p w14:paraId="2CA1E5BA" w14:textId="1AC35D14" w:rsidR="00844DBE" w:rsidRPr="00EE6E73" w:rsidRDefault="00844DBE" w:rsidP="00EE6E73">
      <w:pPr>
        <w:pStyle w:val="PL"/>
      </w:pPr>
      <w:r w:rsidRPr="00EE6E73">
        <w:t>}</w:t>
      </w:r>
    </w:p>
    <w:p w14:paraId="536B8A60" w14:textId="77777777" w:rsidR="00F1124D" w:rsidRPr="00EE6E73" w:rsidRDefault="00F1124D" w:rsidP="00EE6E73">
      <w:pPr>
        <w:pStyle w:val="PL"/>
      </w:pPr>
    </w:p>
    <w:p w14:paraId="5FA85F29" w14:textId="77777777" w:rsidR="00F1124D" w:rsidRPr="00EE6E73" w:rsidRDefault="00F1124D" w:rsidP="00EE6E73">
      <w:pPr>
        <w:pStyle w:val="PL"/>
      </w:pPr>
      <w:r w:rsidRPr="00EE6E73">
        <w:t xml:space="preserve">SL-TxProfile-r18 ::=                   </w:t>
      </w:r>
      <w:r w:rsidRPr="00EE6E73">
        <w:rPr>
          <w:color w:val="993366"/>
        </w:rPr>
        <w:t>ENUMERATED</w:t>
      </w:r>
      <w:r w:rsidRPr="00EE6E73">
        <w:t xml:space="preserve"> {</w:t>
      </w:r>
      <w:proofErr w:type="spellStart"/>
      <w:r w:rsidRPr="00EE6E73">
        <w:t>backwardsCompatible</w:t>
      </w:r>
      <w:proofErr w:type="spellEnd"/>
      <w:r w:rsidRPr="00EE6E73">
        <w:t xml:space="preserve">, </w:t>
      </w:r>
      <w:proofErr w:type="spellStart"/>
      <w:r w:rsidRPr="00EE6E73">
        <w:t>backwardsIncompatible</w:t>
      </w:r>
      <w:proofErr w:type="spellEnd"/>
      <w:r w:rsidRPr="00EE6E73">
        <w:t>}</w:t>
      </w:r>
    </w:p>
    <w:p w14:paraId="55EFE766" w14:textId="77777777" w:rsidR="00844DBE" w:rsidRPr="00EE6E73" w:rsidRDefault="00844DBE" w:rsidP="00EE6E73">
      <w:pPr>
        <w:pStyle w:val="PL"/>
      </w:pPr>
    </w:p>
    <w:p w14:paraId="6504D6AB" w14:textId="77777777" w:rsidR="00394471" w:rsidRPr="00EE6E73" w:rsidRDefault="00394471" w:rsidP="00EE6E73">
      <w:pPr>
        <w:pStyle w:val="PL"/>
        <w:rPr>
          <w:rFonts w:eastAsiaTheme="minorEastAsia"/>
        </w:rPr>
      </w:pPr>
      <w:r w:rsidRPr="00EE6E73">
        <w:rPr>
          <w:rFonts w:eastAsiaTheme="minorEastAsia"/>
        </w:rPr>
        <w:t>SL-RLC-ModeIndication-r16 ::=</w:t>
      </w:r>
      <w:r w:rsidRPr="00EE6E73">
        <w:t xml:space="preserve">          </w:t>
      </w:r>
      <w:r w:rsidRPr="00EE6E73">
        <w:rPr>
          <w:rFonts w:eastAsiaTheme="minorEastAsia"/>
          <w:color w:val="993366"/>
        </w:rPr>
        <w:t>SEQUENCE</w:t>
      </w:r>
      <w:r w:rsidRPr="00EE6E73">
        <w:rPr>
          <w:rFonts w:eastAsiaTheme="minorEastAsia"/>
        </w:rPr>
        <w:t xml:space="preserve"> {</w:t>
      </w:r>
    </w:p>
    <w:p w14:paraId="05AC503E" w14:textId="77777777" w:rsidR="00394471" w:rsidRPr="00EE6E73" w:rsidRDefault="00394471" w:rsidP="00EE6E73">
      <w:pPr>
        <w:pStyle w:val="PL"/>
      </w:pPr>
      <w:r w:rsidRPr="00EE6E73">
        <w:t xml:space="preserve">    sl-Mode-r16                            </w:t>
      </w:r>
      <w:r w:rsidRPr="00EE6E73">
        <w:rPr>
          <w:rFonts w:eastAsia="Yu Mincho"/>
          <w:color w:val="993366"/>
        </w:rPr>
        <w:t>CHOICE</w:t>
      </w:r>
      <w:r w:rsidRPr="00EE6E73">
        <w:rPr>
          <w:rFonts w:eastAsia="Yu Mincho"/>
        </w:rPr>
        <w:t xml:space="preserve"> </w:t>
      </w:r>
      <w:r w:rsidRPr="00EE6E73">
        <w:t xml:space="preserve"> {</w:t>
      </w:r>
    </w:p>
    <w:p w14:paraId="3E8F0023" w14:textId="77777777" w:rsidR="00394471" w:rsidRPr="00EE6E73" w:rsidRDefault="00394471" w:rsidP="00EE6E73">
      <w:pPr>
        <w:pStyle w:val="PL"/>
      </w:pPr>
      <w:r w:rsidRPr="00EE6E73">
        <w:t xml:space="preserve">        sl-AM-Mode-r16                         </w:t>
      </w:r>
      <w:r w:rsidRPr="00EE6E73">
        <w:rPr>
          <w:color w:val="993366"/>
        </w:rPr>
        <w:t>NULL</w:t>
      </w:r>
      <w:r w:rsidRPr="00EE6E73">
        <w:t>,</w:t>
      </w:r>
    </w:p>
    <w:p w14:paraId="0F051F9A" w14:textId="77777777" w:rsidR="00394471" w:rsidRPr="00EE6E73" w:rsidRDefault="00394471" w:rsidP="00EE6E73">
      <w:pPr>
        <w:pStyle w:val="PL"/>
        <w:rPr>
          <w:rFonts w:eastAsiaTheme="minorEastAsia"/>
        </w:rPr>
      </w:pPr>
      <w:r w:rsidRPr="00EE6E73">
        <w:t xml:space="preserve">        sl-UM-Mode-r16                         </w:t>
      </w:r>
      <w:r w:rsidRPr="00EE6E73">
        <w:rPr>
          <w:color w:val="993366"/>
        </w:rPr>
        <w:t>NULL</w:t>
      </w:r>
    </w:p>
    <w:p w14:paraId="529A051A" w14:textId="77777777" w:rsidR="00394471" w:rsidRPr="00EE6E73" w:rsidRDefault="00394471" w:rsidP="00EE6E73">
      <w:pPr>
        <w:pStyle w:val="PL"/>
        <w:rPr>
          <w:rFonts w:eastAsiaTheme="minorEastAsia"/>
        </w:rPr>
      </w:pPr>
      <w:r w:rsidRPr="00EE6E73">
        <w:t xml:space="preserve">    },</w:t>
      </w:r>
    </w:p>
    <w:p w14:paraId="79C28C16"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3785196F" w14:textId="77777777" w:rsidR="00394471" w:rsidRPr="00EE6E73" w:rsidRDefault="00394471" w:rsidP="00EE6E73">
      <w:pPr>
        <w:pStyle w:val="PL"/>
      </w:pPr>
      <w:r w:rsidRPr="00EE6E73">
        <w:rPr>
          <w:rFonts w:eastAsiaTheme="minorEastAsia"/>
        </w:rPr>
        <w:t>}</w:t>
      </w:r>
    </w:p>
    <w:p w14:paraId="082D9177" w14:textId="77777777" w:rsidR="00394471" w:rsidRPr="00EE6E73" w:rsidRDefault="00394471" w:rsidP="00EE6E73">
      <w:pPr>
        <w:pStyle w:val="PL"/>
      </w:pPr>
    </w:p>
    <w:p w14:paraId="57324969" w14:textId="77777777" w:rsidR="00394471" w:rsidRPr="00EE6E73" w:rsidRDefault="00394471" w:rsidP="00EE6E73">
      <w:pPr>
        <w:pStyle w:val="PL"/>
      </w:pPr>
      <w:r w:rsidRPr="00EE6E73">
        <w:t xml:space="preserve">SL-FailureList-r16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Failure-r16</w:t>
      </w:r>
    </w:p>
    <w:p w14:paraId="3F37306A" w14:textId="77777777" w:rsidR="00394471" w:rsidRPr="00EE6E73" w:rsidRDefault="00394471" w:rsidP="00EE6E73">
      <w:pPr>
        <w:pStyle w:val="PL"/>
      </w:pPr>
    </w:p>
    <w:p w14:paraId="4349223B" w14:textId="77777777" w:rsidR="00394471" w:rsidRPr="00EE6E73" w:rsidRDefault="00394471" w:rsidP="00EE6E73">
      <w:pPr>
        <w:pStyle w:val="PL"/>
      </w:pPr>
      <w:r w:rsidRPr="00EE6E73">
        <w:t xml:space="preserve">SL-Failure-r16 ::=                     </w:t>
      </w:r>
      <w:r w:rsidRPr="00EE6E73">
        <w:rPr>
          <w:color w:val="993366"/>
        </w:rPr>
        <w:t>SEQUENCE</w:t>
      </w:r>
      <w:r w:rsidRPr="00EE6E73">
        <w:t xml:space="preserve"> {</w:t>
      </w:r>
    </w:p>
    <w:p w14:paraId="67B31576" w14:textId="77777777" w:rsidR="00394471" w:rsidRPr="00EE6E73" w:rsidRDefault="00394471" w:rsidP="00EE6E73">
      <w:pPr>
        <w:pStyle w:val="PL"/>
      </w:pPr>
      <w:r w:rsidRPr="00EE6E73">
        <w:t xml:space="preserve">    sl-DestinationIdentity-r16             </w:t>
      </w:r>
      <w:proofErr w:type="spellStart"/>
      <w:r w:rsidRPr="00EE6E73">
        <w:t>SL-DestinationIdentity-r16</w:t>
      </w:r>
      <w:proofErr w:type="spellEnd"/>
      <w:r w:rsidRPr="00EE6E73">
        <w:t>,</w:t>
      </w:r>
    </w:p>
    <w:p w14:paraId="5C4B3C83" w14:textId="2BFF2677" w:rsidR="00394471" w:rsidRPr="00EE6E73" w:rsidRDefault="00394471" w:rsidP="00EE6E73">
      <w:pPr>
        <w:pStyle w:val="PL"/>
      </w:pPr>
      <w:r w:rsidRPr="00EE6E73">
        <w:t xml:space="preserve">    sl-Failure-r16                         </w:t>
      </w:r>
      <w:r w:rsidRPr="00EE6E73">
        <w:rPr>
          <w:color w:val="993366"/>
        </w:rPr>
        <w:t>ENUMERATED</w:t>
      </w:r>
      <w:r w:rsidRPr="00EE6E73">
        <w:t xml:space="preserve"> {</w:t>
      </w:r>
      <w:proofErr w:type="spellStart"/>
      <w:r w:rsidRPr="00EE6E73">
        <w:t>rlf,configFailure</w:t>
      </w:r>
      <w:proofErr w:type="spellEnd"/>
      <w:r w:rsidRPr="00EE6E73">
        <w:t xml:space="preserve">, </w:t>
      </w:r>
      <w:r w:rsidR="00A159D0" w:rsidRPr="00EE6E73">
        <w:t>drxReject</w:t>
      </w:r>
      <w:r w:rsidR="00867B26" w:rsidRPr="00EE6E73">
        <w:t>-v1710</w:t>
      </w:r>
      <w:r w:rsidRPr="00EE6E73">
        <w:t>, spare5, spare4, spare3, spare2, spare1}</w:t>
      </w:r>
    </w:p>
    <w:p w14:paraId="4D5D55F7" w14:textId="77777777" w:rsidR="00394471" w:rsidRPr="00EE6E73" w:rsidRDefault="00394471" w:rsidP="00EE6E73">
      <w:pPr>
        <w:pStyle w:val="PL"/>
      </w:pPr>
      <w:r w:rsidRPr="00EE6E73">
        <w:t>}</w:t>
      </w:r>
    </w:p>
    <w:p w14:paraId="10B7BF8C" w14:textId="77777777" w:rsidR="00394471" w:rsidRPr="00EE6E73" w:rsidRDefault="00394471" w:rsidP="00EE6E73">
      <w:pPr>
        <w:pStyle w:val="PL"/>
      </w:pPr>
    </w:p>
    <w:p w14:paraId="137883C3" w14:textId="77777777" w:rsidR="00844DBE" w:rsidRPr="00EE6E73" w:rsidRDefault="00844DBE" w:rsidP="00EE6E73">
      <w:pPr>
        <w:pStyle w:val="PL"/>
      </w:pPr>
      <w:r w:rsidRPr="00EE6E73">
        <w:t xml:space="preserve">SL-CarrierFailureList-r18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CarrierFailure-r18</w:t>
      </w:r>
    </w:p>
    <w:p w14:paraId="1163978D" w14:textId="77777777" w:rsidR="00844DBE" w:rsidRPr="00EE6E73" w:rsidRDefault="00844DBE" w:rsidP="00EE6E73">
      <w:pPr>
        <w:pStyle w:val="PL"/>
      </w:pPr>
    </w:p>
    <w:p w14:paraId="34B9A92E" w14:textId="77777777" w:rsidR="00844DBE" w:rsidRPr="00EE6E73" w:rsidRDefault="00844DBE" w:rsidP="00EE6E73">
      <w:pPr>
        <w:pStyle w:val="PL"/>
      </w:pPr>
      <w:r w:rsidRPr="00EE6E73">
        <w:t xml:space="preserve">SL-CarrierFailure-r18 ::=              </w:t>
      </w:r>
      <w:r w:rsidRPr="00EE6E73">
        <w:rPr>
          <w:color w:val="993366"/>
        </w:rPr>
        <w:t>SEQUENCE</w:t>
      </w:r>
      <w:r w:rsidRPr="00EE6E73">
        <w:t xml:space="preserve"> {</w:t>
      </w:r>
    </w:p>
    <w:p w14:paraId="519C22F3" w14:textId="77777777" w:rsidR="00844DBE" w:rsidRPr="00EE6E73" w:rsidRDefault="00844DBE" w:rsidP="00EE6E73">
      <w:pPr>
        <w:pStyle w:val="PL"/>
      </w:pPr>
      <w:r w:rsidRPr="00EE6E73">
        <w:t xml:space="preserve">    sl-DestinationIdentity-r18             SL-DestinationIdentity-r16,</w:t>
      </w:r>
    </w:p>
    <w:p w14:paraId="6DF5AAED" w14:textId="77777777" w:rsidR="00844DBE" w:rsidRPr="00EE6E73" w:rsidRDefault="00844DBE" w:rsidP="00EE6E73">
      <w:pPr>
        <w:pStyle w:val="PL"/>
      </w:pPr>
      <w:r w:rsidRPr="00EE6E73">
        <w:t xml:space="preserve">    sl-CarrierFailure-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04AB4076" w14:textId="77777777" w:rsidR="00844DBE" w:rsidRPr="00EE6E73" w:rsidRDefault="00844DBE" w:rsidP="00EE6E73">
      <w:pPr>
        <w:pStyle w:val="PL"/>
      </w:pPr>
      <w:r w:rsidRPr="00EE6E73">
        <w:t>}</w:t>
      </w:r>
    </w:p>
    <w:p w14:paraId="5A0405A8" w14:textId="77777777" w:rsidR="00007450" w:rsidRPr="00EE6E73" w:rsidRDefault="00007450" w:rsidP="00EE6E73">
      <w:pPr>
        <w:pStyle w:val="PL"/>
        <w:rPr>
          <w:rFonts w:eastAsia="Yu Mincho"/>
        </w:rPr>
      </w:pPr>
    </w:p>
    <w:p w14:paraId="6759E714" w14:textId="1B21482A" w:rsidR="00007450" w:rsidRPr="00EE6E73" w:rsidRDefault="00007450" w:rsidP="00EE6E73">
      <w:pPr>
        <w:pStyle w:val="PL"/>
        <w:rPr>
          <w:rFonts w:eastAsia="DengXian"/>
        </w:rPr>
      </w:pPr>
      <w:r w:rsidRPr="00EE6E73">
        <w:rPr>
          <w:rFonts w:eastAsia="DengXian"/>
        </w:rPr>
        <w:t xml:space="preserve">SL-SplitQoS-Info-r18 ::=               </w:t>
      </w:r>
      <w:r w:rsidRPr="00EE6E73">
        <w:rPr>
          <w:color w:val="993366"/>
        </w:rPr>
        <w:t>SEQUENCE</w:t>
      </w:r>
      <w:r w:rsidRPr="00EE6E73">
        <w:rPr>
          <w:rFonts w:eastAsia="DengXian"/>
        </w:rPr>
        <w:t xml:space="preserve"> {</w:t>
      </w:r>
    </w:p>
    <w:p w14:paraId="7F02DD6D" w14:textId="70659F12" w:rsidR="00007450" w:rsidRPr="00EE6E73" w:rsidRDefault="00007450" w:rsidP="00EE6E73">
      <w:pPr>
        <w:pStyle w:val="PL"/>
        <w:rPr>
          <w:rFonts w:eastAsia="DengXian"/>
        </w:rPr>
      </w:pPr>
      <w:r w:rsidRPr="00EE6E73">
        <w:rPr>
          <w:rFonts w:eastAsia="DengXian"/>
        </w:rPr>
        <w:t xml:space="preserve">    sl-QoS-FlowIdentity-r18                SL-QoS-FlowIdentity-r16,</w:t>
      </w:r>
    </w:p>
    <w:p w14:paraId="2BF5A5C5" w14:textId="5743122E" w:rsidR="00007450" w:rsidRPr="00EE6E73" w:rsidRDefault="00007450" w:rsidP="00EE6E73">
      <w:pPr>
        <w:pStyle w:val="PL"/>
        <w:rPr>
          <w:rFonts w:eastAsia="DengXian"/>
        </w:rPr>
      </w:pPr>
      <w:r w:rsidRPr="00EE6E73">
        <w:rPr>
          <w:rFonts w:eastAsia="DengXian"/>
        </w:rPr>
        <w:t xml:space="preserve">    sl-SplitPacketDelayBudget-r18          </w:t>
      </w:r>
      <w:r w:rsidRPr="00EE6E73">
        <w:rPr>
          <w:color w:val="993366"/>
        </w:rPr>
        <w:t>INTEGER</w:t>
      </w:r>
      <w:r w:rsidRPr="00EE6E73">
        <w:rPr>
          <w:rFonts w:eastAsia="DengXian"/>
        </w:rPr>
        <w:t xml:space="preserve"> (0..1023)                                                          </w:t>
      </w:r>
      <w:r w:rsidRPr="00EE6E73">
        <w:rPr>
          <w:color w:val="993366"/>
        </w:rPr>
        <w:t>OPTIONAL</w:t>
      </w:r>
      <w:r w:rsidRPr="00EE6E73">
        <w:rPr>
          <w:rFonts w:eastAsia="DengXian"/>
        </w:rPr>
        <w:t>,</w:t>
      </w:r>
    </w:p>
    <w:p w14:paraId="09E5441F" w14:textId="77777777" w:rsidR="00007450" w:rsidRPr="00EE6E73" w:rsidRDefault="00007450" w:rsidP="00EE6E73">
      <w:pPr>
        <w:pStyle w:val="PL"/>
        <w:rPr>
          <w:rFonts w:eastAsia="DengXian"/>
        </w:rPr>
      </w:pPr>
      <w:r w:rsidRPr="00EE6E73">
        <w:rPr>
          <w:rFonts w:eastAsia="DengXian"/>
        </w:rPr>
        <w:t xml:space="preserve">    ...</w:t>
      </w:r>
    </w:p>
    <w:p w14:paraId="3B730CAA" w14:textId="77777777" w:rsidR="00007450" w:rsidRPr="00EE6E73" w:rsidRDefault="00007450" w:rsidP="00EE6E73">
      <w:pPr>
        <w:pStyle w:val="PL"/>
        <w:rPr>
          <w:rFonts w:eastAsia="DengXian"/>
        </w:rPr>
      </w:pPr>
      <w:r w:rsidRPr="00EE6E73">
        <w:rPr>
          <w:rFonts w:eastAsia="DengXian"/>
        </w:rPr>
        <w:t>}</w:t>
      </w:r>
    </w:p>
    <w:p w14:paraId="47B9A076" w14:textId="77777777" w:rsidR="00007450" w:rsidRPr="00EE6E73" w:rsidRDefault="00007450" w:rsidP="00EE6E73">
      <w:pPr>
        <w:pStyle w:val="PL"/>
        <w:rPr>
          <w:rFonts w:eastAsia="DengXian"/>
        </w:rPr>
      </w:pPr>
    </w:p>
    <w:p w14:paraId="374DAC61" w14:textId="7B8DB756" w:rsidR="00007450" w:rsidRPr="00EE6E73" w:rsidRDefault="00007450" w:rsidP="00EE6E73">
      <w:pPr>
        <w:pStyle w:val="PL"/>
        <w:rPr>
          <w:rFonts w:eastAsia="DengXian"/>
        </w:rPr>
      </w:pPr>
      <w:r w:rsidRPr="00EE6E73">
        <w:rPr>
          <w:rFonts w:eastAsia="DengXian"/>
        </w:rPr>
        <w:t xml:space="preserve">SL-PerSLRB-QoS-Info-r18 ::=            </w:t>
      </w:r>
      <w:r w:rsidRPr="00EE6E73">
        <w:rPr>
          <w:color w:val="993366"/>
        </w:rPr>
        <w:t>SEQUENCE</w:t>
      </w:r>
      <w:r w:rsidRPr="00EE6E73">
        <w:rPr>
          <w:rFonts w:eastAsia="DengXian"/>
        </w:rPr>
        <w:t xml:space="preserve"> {</w:t>
      </w:r>
    </w:p>
    <w:p w14:paraId="39DAD317" w14:textId="2412D1EC" w:rsidR="00007450" w:rsidRPr="00EE6E73" w:rsidRDefault="00007450" w:rsidP="00EE6E73">
      <w:pPr>
        <w:pStyle w:val="PL"/>
        <w:rPr>
          <w:rFonts w:eastAsia="DengXian"/>
        </w:rPr>
      </w:pPr>
      <w:r w:rsidRPr="00EE6E73">
        <w:rPr>
          <w:rFonts w:eastAsia="DengXian"/>
        </w:rPr>
        <w:t xml:space="preserve">    sl-RemoteUE-SLRB-Identity-r18           SLRB-Uu-ConfigIndex-r16,</w:t>
      </w:r>
    </w:p>
    <w:p w14:paraId="1AE0E8A2" w14:textId="4447159D" w:rsidR="00007450" w:rsidRPr="00EE6E73" w:rsidRDefault="00007450" w:rsidP="00EE6E73">
      <w:pPr>
        <w:pStyle w:val="PL"/>
        <w:rPr>
          <w:rFonts w:eastAsia="DengXian"/>
        </w:rPr>
      </w:pPr>
      <w:r w:rsidRPr="00EE6E73">
        <w:rPr>
          <w:rFonts w:eastAsia="DengXian"/>
        </w:rPr>
        <w:t xml:space="preserve">    sl-QoS-ProfilePerSLRB-r18               SL-QoS-Profile-r16                                                        </w:t>
      </w:r>
      <w:r w:rsidRPr="00EE6E73">
        <w:rPr>
          <w:color w:val="993366"/>
        </w:rPr>
        <w:t>OPTIONAL</w:t>
      </w:r>
    </w:p>
    <w:p w14:paraId="41494912" w14:textId="77777777" w:rsidR="00007450" w:rsidRPr="00EE6E73" w:rsidRDefault="00007450" w:rsidP="00EE6E73">
      <w:pPr>
        <w:pStyle w:val="PL"/>
        <w:rPr>
          <w:rFonts w:eastAsia="DengXian"/>
        </w:rPr>
      </w:pPr>
      <w:r w:rsidRPr="00EE6E73">
        <w:rPr>
          <w:rFonts w:eastAsia="DengXian"/>
        </w:rPr>
        <w:lastRenderedPageBreak/>
        <w:t>}</w:t>
      </w:r>
    </w:p>
    <w:p w14:paraId="26609C6B" w14:textId="77777777" w:rsidR="001867FB" w:rsidRPr="00EE6E73" w:rsidRDefault="001867FB" w:rsidP="00EE6E73">
      <w:pPr>
        <w:pStyle w:val="PL"/>
      </w:pPr>
    </w:p>
    <w:p w14:paraId="635D814C" w14:textId="64B12319" w:rsidR="001867FB" w:rsidRPr="00EE6E73" w:rsidRDefault="001867FB" w:rsidP="00EE6E73">
      <w:pPr>
        <w:pStyle w:val="PL"/>
      </w:pPr>
      <w:r w:rsidRPr="00EE6E73">
        <w:t xml:space="preserve">SL-PRS-QoS-Info-r18 ::=                </w:t>
      </w:r>
      <w:r w:rsidRPr="00EE6E73">
        <w:rPr>
          <w:color w:val="993366"/>
        </w:rPr>
        <w:t>SEQUENCE</w:t>
      </w:r>
      <w:r w:rsidRPr="00EE6E73">
        <w:t xml:space="preserve"> {</w:t>
      </w:r>
    </w:p>
    <w:p w14:paraId="153624F1" w14:textId="3758C886" w:rsidR="001867FB" w:rsidRPr="00EE6E73" w:rsidRDefault="001867FB" w:rsidP="00EE6E73">
      <w:pPr>
        <w:pStyle w:val="PL"/>
      </w:pPr>
      <w:r w:rsidRPr="00EE6E73">
        <w:t xml:space="preserve">    sl-PRS-Priority-r18                    </w:t>
      </w:r>
      <w:r w:rsidRPr="00EE6E73">
        <w:rPr>
          <w:color w:val="993366"/>
        </w:rPr>
        <w:t>INTEGER</w:t>
      </w:r>
      <w:r w:rsidRPr="00EE6E73">
        <w:t xml:space="preserve"> (1..8)                                                             </w:t>
      </w:r>
      <w:r w:rsidRPr="00EE6E73">
        <w:rPr>
          <w:color w:val="993366"/>
        </w:rPr>
        <w:t>OPTIONAL</w:t>
      </w:r>
      <w:r w:rsidRPr="00EE6E73">
        <w:t>,</w:t>
      </w:r>
    </w:p>
    <w:p w14:paraId="5933ED58" w14:textId="00D2E4CF" w:rsidR="001867FB" w:rsidRPr="00EE6E73" w:rsidRDefault="001867FB" w:rsidP="00EE6E73">
      <w:pPr>
        <w:pStyle w:val="PL"/>
      </w:pPr>
      <w:r w:rsidRPr="00EE6E73">
        <w:t xml:space="preserve">    sl-PRS-DelayBudget-r18                 </w:t>
      </w:r>
      <w:r w:rsidRPr="00EE6E73">
        <w:rPr>
          <w:color w:val="993366"/>
        </w:rPr>
        <w:t>INTEGER</w:t>
      </w:r>
      <w:r w:rsidRPr="00EE6E73">
        <w:t xml:space="preserve"> (0..1023)                                                          </w:t>
      </w:r>
      <w:r w:rsidRPr="00EE6E73">
        <w:rPr>
          <w:color w:val="993366"/>
        </w:rPr>
        <w:t>OPTIONAL</w:t>
      </w:r>
      <w:r w:rsidRPr="00EE6E73">
        <w:t>,</w:t>
      </w:r>
    </w:p>
    <w:p w14:paraId="5D858BF3" w14:textId="77777777" w:rsidR="00E43714" w:rsidRPr="00EE6E73" w:rsidRDefault="00E43714" w:rsidP="00EE6E73">
      <w:pPr>
        <w:pStyle w:val="PL"/>
      </w:pPr>
      <w:r w:rsidRPr="00EE6E73">
        <w:t xml:space="preserve">    sl-PRS-Bandwidth-r18                   </w:t>
      </w:r>
      <w:r w:rsidRPr="00EE6E73">
        <w:rPr>
          <w:color w:val="993366"/>
        </w:rPr>
        <w:t>ENUMERATED</w:t>
      </w:r>
      <w:r w:rsidRPr="00EE6E73">
        <w:t xml:space="preserve"> {mhz5, mhz10, mhz15, mhz20, mhz25, mhz30, mhz35, mhz40,</w:t>
      </w:r>
    </w:p>
    <w:p w14:paraId="6756DDB7" w14:textId="50115DD1" w:rsidR="00E43714" w:rsidRPr="00EE6E73" w:rsidRDefault="00E43714" w:rsidP="00EE6E73">
      <w:pPr>
        <w:pStyle w:val="PL"/>
      </w:pPr>
      <w:r w:rsidRPr="00EE6E73">
        <w:t xml:space="preserve">                                                      mhz45, mhz50, mhz60, mhz70, mhz80, mhz90, mhz100, mhz200, mhz400,</w:t>
      </w:r>
    </w:p>
    <w:p w14:paraId="0A8499AA" w14:textId="4548F357" w:rsidR="00E43714" w:rsidRPr="00EE6E73" w:rsidRDefault="00E43714" w:rsidP="00EE6E73">
      <w:pPr>
        <w:pStyle w:val="PL"/>
      </w:pPr>
      <w:r w:rsidRPr="00EE6E73">
        <w:t xml:space="preserve">                                                      spare15, spare14, spare13, spare12, spare11, spare10, spare9, spare8,</w:t>
      </w:r>
    </w:p>
    <w:p w14:paraId="1C07BC9E" w14:textId="13E0FCBB" w:rsidR="00E43714" w:rsidRPr="00EE6E73" w:rsidRDefault="00E43714" w:rsidP="00EE6E73">
      <w:pPr>
        <w:pStyle w:val="PL"/>
      </w:pPr>
      <w:r w:rsidRPr="00EE6E73">
        <w:t xml:space="preserve">                                                      spare7, spare6, spare5, spare4, spare3, spare2, spare1}         </w:t>
      </w:r>
      <w:r w:rsidRPr="00EE6E73">
        <w:rPr>
          <w:color w:val="993366"/>
        </w:rPr>
        <w:t>OPTIONAL</w:t>
      </w:r>
      <w:r w:rsidRPr="00EE6E73">
        <w:t>,</w:t>
      </w:r>
    </w:p>
    <w:p w14:paraId="382520DC" w14:textId="77777777" w:rsidR="001867FB" w:rsidRPr="00EE6E73" w:rsidRDefault="001867FB" w:rsidP="00EE6E73">
      <w:pPr>
        <w:pStyle w:val="PL"/>
      </w:pPr>
      <w:r w:rsidRPr="00EE6E73">
        <w:t xml:space="preserve">    ...</w:t>
      </w:r>
    </w:p>
    <w:p w14:paraId="513EA08E" w14:textId="036A743D" w:rsidR="001867FB" w:rsidRPr="00EE6E73" w:rsidRDefault="001867FB" w:rsidP="00EE6E73">
      <w:pPr>
        <w:pStyle w:val="PL"/>
      </w:pPr>
      <w:r w:rsidRPr="00EE6E73">
        <w:t>}</w:t>
      </w:r>
    </w:p>
    <w:p w14:paraId="08D0D041" w14:textId="77777777" w:rsidR="00E46D33" w:rsidRPr="00EE6E73" w:rsidRDefault="00E46D33" w:rsidP="00EE6E73">
      <w:pPr>
        <w:pStyle w:val="PL"/>
        <w:rPr>
          <w:rFonts w:eastAsia="Yu Mincho"/>
        </w:rPr>
      </w:pPr>
    </w:p>
    <w:p w14:paraId="64E38D3B" w14:textId="443D3D18" w:rsidR="00E46D33" w:rsidRPr="00EE6E73" w:rsidRDefault="00E46D33" w:rsidP="00EE6E73">
      <w:pPr>
        <w:pStyle w:val="PL"/>
        <w:rPr>
          <w:rFonts w:eastAsia="Yu Mincho"/>
        </w:rPr>
      </w:pPr>
      <w:r w:rsidRPr="00EE6E73">
        <w:rPr>
          <w:rFonts w:eastAsia="Yu Mincho"/>
        </w:rPr>
        <w:t>SL-RLC-Mode-r18 ::=</w:t>
      </w:r>
      <w:r w:rsidRPr="00EE6E73">
        <w:t xml:space="preserve">            </w:t>
      </w:r>
      <w:r w:rsidRPr="00EE6E73">
        <w:rPr>
          <w:color w:val="993366"/>
        </w:rPr>
        <w:t>CHOICE</w:t>
      </w:r>
      <w:r w:rsidRPr="00EE6E73">
        <w:rPr>
          <w:rFonts w:eastAsia="Yu Mincho"/>
        </w:rPr>
        <w:t xml:space="preserve"> {</w:t>
      </w:r>
    </w:p>
    <w:p w14:paraId="08AE051A" w14:textId="2BFF0176" w:rsidR="00E46D33" w:rsidRPr="00EE6E73" w:rsidRDefault="00E46D33" w:rsidP="00EE6E73">
      <w:pPr>
        <w:pStyle w:val="PL"/>
        <w:rPr>
          <w:rFonts w:eastAsia="Yu Mincho"/>
        </w:rPr>
      </w:pPr>
      <w:r w:rsidRPr="00EE6E73">
        <w:t xml:space="preserve">    </w:t>
      </w:r>
      <w:r w:rsidRPr="00EE6E73">
        <w:rPr>
          <w:rFonts w:eastAsia="Yu Mincho"/>
        </w:rPr>
        <w:t>sl-AM-Mode-r18</w:t>
      </w:r>
      <w:r w:rsidRPr="00EE6E73">
        <w:t xml:space="preserve">                 </w:t>
      </w:r>
      <w:r w:rsidRPr="00EE6E73">
        <w:rPr>
          <w:color w:val="993366"/>
        </w:rPr>
        <w:t>NULL</w:t>
      </w:r>
      <w:r w:rsidRPr="00EE6E73">
        <w:rPr>
          <w:rFonts w:eastAsia="Yu Mincho"/>
        </w:rPr>
        <w:t>,</w:t>
      </w:r>
    </w:p>
    <w:p w14:paraId="170662CE" w14:textId="46A51F0B" w:rsidR="00E46D33" w:rsidRPr="00EE6E73" w:rsidRDefault="00E46D33" w:rsidP="00EE6E73">
      <w:pPr>
        <w:pStyle w:val="PL"/>
        <w:rPr>
          <w:rFonts w:eastAsia="Yu Mincho"/>
        </w:rPr>
      </w:pPr>
      <w:r w:rsidRPr="00EE6E73">
        <w:t xml:space="preserve">    </w:t>
      </w:r>
      <w:r w:rsidRPr="00EE6E73">
        <w:rPr>
          <w:rFonts w:eastAsia="Yu Mincho"/>
        </w:rPr>
        <w:t>sl-UM-Mode-r18</w:t>
      </w:r>
      <w:r w:rsidRPr="00EE6E73">
        <w:t xml:space="preserve">                 </w:t>
      </w:r>
      <w:r w:rsidRPr="00EE6E73">
        <w:rPr>
          <w:color w:val="993366"/>
        </w:rPr>
        <w:t>NULL</w:t>
      </w:r>
    </w:p>
    <w:p w14:paraId="6B0940B1" w14:textId="77777777" w:rsidR="00E46D33" w:rsidRPr="00EE6E73" w:rsidRDefault="00E46D33" w:rsidP="00EE6E73">
      <w:pPr>
        <w:pStyle w:val="PL"/>
        <w:rPr>
          <w:rFonts w:eastAsia="Yu Mincho"/>
        </w:rPr>
      </w:pPr>
      <w:r w:rsidRPr="00EE6E73">
        <w:rPr>
          <w:rFonts w:eastAsia="Yu Mincho"/>
        </w:rPr>
        <w:t>}</w:t>
      </w:r>
    </w:p>
    <w:p w14:paraId="00F57C60" w14:textId="77777777" w:rsidR="001867FB" w:rsidRPr="00EE6E73" w:rsidRDefault="001867FB" w:rsidP="00EE6E73">
      <w:pPr>
        <w:pStyle w:val="PL"/>
      </w:pPr>
    </w:p>
    <w:p w14:paraId="743C1707" w14:textId="77777777" w:rsidR="00394471" w:rsidRPr="00EE6E73" w:rsidRDefault="00394471" w:rsidP="00EE6E73">
      <w:pPr>
        <w:pStyle w:val="PL"/>
        <w:rPr>
          <w:color w:val="808080"/>
        </w:rPr>
      </w:pPr>
      <w:r w:rsidRPr="00EE6E73">
        <w:rPr>
          <w:color w:val="808080"/>
        </w:rPr>
        <w:t>-- TAG-SIDELINKUEINFORMATIONNR-STOP</w:t>
      </w:r>
    </w:p>
    <w:p w14:paraId="404C5816" w14:textId="77777777" w:rsidR="00394471" w:rsidRPr="00EE6E73" w:rsidRDefault="00394471" w:rsidP="00EE6E73">
      <w:pPr>
        <w:pStyle w:val="PL"/>
        <w:rPr>
          <w:color w:val="808080"/>
        </w:rPr>
      </w:pPr>
      <w:r w:rsidRPr="00EE6E73">
        <w:rPr>
          <w:color w:val="808080"/>
        </w:rPr>
        <w:t>-- ASN1STOP</w:t>
      </w:r>
    </w:p>
    <w:p w14:paraId="4BDC173D"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EE6E73" w:rsidRDefault="00394471" w:rsidP="00964CC4">
            <w:pPr>
              <w:pStyle w:val="TAH"/>
              <w:rPr>
                <w:lang w:eastAsia="en-GB"/>
              </w:rPr>
            </w:pPr>
            <w:proofErr w:type="spellStart"/>
            <w:r w:rsidRPr="00EE6E73">
              <w:rPr>
                <w:i/>
                <w:iCs/>
                <w:lang w:eastAsia="sv-SE"/>
              </w:rPr>
              <w:lastRenderedPageBreak/>
              <w:t>SidelinkUEinformationNR</w:t>
            </w:r>
            <w:proofErr w:type="spellEnd"/>
            <w:r w:rsidRPr="00EE6E73">
              <w:rPr>
                <w:iCs/>
                <w:lang w:eastAsia="en-GB"/>
              </w:rPr>
              <w:t xml:space="preserve"> field descriptions</w:t>
            </w:r>
          </w:p>
        </w:tc>
      </w:tr>
      <w:tr w:rsidR="004112C8" w:rsidRPr="00EE6E73"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EE6E73" w:rsidRDefault="008F5559" w:rsidP="008F5559">
            <w:pPr>
              <w:pStyle w:val="TAL"/>
              <w:rPr>
                <w:rFonts w:eastAsia="Yu Mincho"/>
                <w:b/>
                <w:bCs/>
                <w:i/>
                <w:iCs/>
              </w:rPr>
            </w:pPr>
            <w:proofErr w:type="spellStart"/>
            <w:r w:rsidRPr="00EE6E73">
              <w:rPr>
                <w:rFonts w:eastAsia="Yu Mincho"/>
                <w:b/>
                <w:bCs/>
                <w:i/>
                <w:iCs/>
              </w:rPr>
              <w:t>sl-PosRxInterestedFreqList</w:t>
            </w:r>
            <w:proofErr w:type="spellEnd"/>
          </w:p>
          <w:p w14:paraId="39A0C318" w14:textId="116A9DC3" w:rsidR="008F5559" w:rsidRPr="00EE6E73" w:rsidRDefault="008F5559" w:rsidP="00B4120F">
            <w:pPr>
              <w:pStyle w:val="TAL"/>
              <w:rPr>
                <w:lang w:eastAsia="sv-SE"/>
              </w:rPr>
            </w:pPr>
            <w:r w:rsidRPr="00EE6E73">
              <w:rPr>
                <w:lang w:eastAsia="sv-SE"/>
              </w:rPr>
              <w:t xml:space="preserve">Indicates the index of frequency </w:t>
            </w:r>
            <w:r w:rsidR="002C4F45" w:rsidRPr="00EE6E73">
              <w:rPr>
                <w:lang w:eastAsia="sv-SE"/>
              </w:rPr>
              <w:t xml:space="preserve">where dedicated SL-PRS resource pool(s) locates </w:t>
            </w:r>
            <w:r w:rsidRPr="00EE6E73">
              <w:rPr>
                <w:lang w:eastAsia="sv-SE"/>
              </w:rPr>
              <w:t xml:space="preserve">on which the UE is interested to </w:t>
            </w:r>
            <w:r w:rsidR="002C4F45" w:rsidRPr="00EE6E73">
              <w:rPr>
                <w:lang w:eastAsia="sv-SE"/>
              </w:rPr>
              <w:t>perform SL-PRS measurement</w:t>
            </w:r>
            <w:r w:rsidRPr="00EE6E73">
              <w:rPr>
                <w:lang w:eastAsia="sv-SE"/>
              </w:rPr>
              <w:t xml:space="preserve">. The value 1 corresponds to the frequency of first entry in </w:t>
            </w:r>
            <w:proofErr w:type="spellStart"/>
            <w:r w:rsidR="003A38F1" w:rsidRPr="00EE6E73">
              <w:rPr>
                <w:i/>
                <w:iCs/>
                <w:lang w:eastAsia="sv-SE"/>
              </w:rPr>
              <w:t>sl-PosFreqInfoList</w:t>
            </w:r>
            <w:proofErr w:type="spellEnd"/>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proofErr w:type="spellStart"/>
            <w:r w:rsidR="003A38F1" w:rsidRPr="00EE6E73">
              <w:rPr>
                <w:i/>
                <w:iCs/>
                <w:lang w:eastAsia="sv-SE"/>
              </w:rPr>
              <w:t>sl-PosFreqInfoList</w:t>
            </w:r>
            <w:proofErr w:type="spellEnd"/>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w:t>
            </w:r>
          </w:p>
        </w:tc>
      </w:tr>
      <w:tr w:rsidR="004112C8" w:rsidRPr="00EE6E73"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EE6E73" w:rsidRDefault="002C4F45" w:rsidP="002C4F45">
            <w:pPr>
              <w:pStyle w:val="TAL"/>
              <w:rPr>
                <w:b/>
                <w:bCs/>
                <w:i/>
                <w:iCs/>
                <w:lang w:eastAsia="sv-SE"/>
              </w:rPr>
            </w:pPr>
            <w:r w:rsidRPr="00EE6E73">
              <w:rPr>
                <w:b/>
                <w:bCs/>
                <w:i/>
                <w:iCs/>
                <w:lang w:eastAsia="sv-SE"/>
              </w:rPr>
              <w:t>sl-PosRxInterestedFreqList</w:t>
            </w:r>
            <w:r w:rsidR="004F2655" w:rsidRPr="00EE6E73">
              <w:rPr>
                <w:b/>
                <w:bCs/>
                <w:i/>
                <w:iCs/>
                <w:lang w:eastAsia="sv-SE"/>
              </w:rPr>
              <w:t>2</w:t>
            </w:r>
          </w:p>
          <w:p w14:paraId="55FE9593" w14:textId="0C836BC6" w:rsidR="002C4F45" w:rsidRPr="00EE6E73" w:rsidRDefault="002C4F45" w:rsidP="002C4F45">
            <w:pPr>
              <w:pStyle w:val="TAL"/>
              <w:rPr>
                <w:rFonts w:eastAsia="Yu Mincho"/>
                <w:b/>
                <w:bCs/>
                <w:i/>
                <w:iCs/>
              </w:rPr>
            </w:pPr>
            <w:r w:rsidRPr="00EE6E73">
              <w:rPr>
                <w:lang w:eastAsia="sv-SE"/>
              </w:rPr>
              <w:t xml:space="preserve">Indicates the index of frequency where shared SL-PRS resource pool(s) locates on which the UE is interested to perform SL-PRS measurement. The value 1 corresponds to the frequency of first entry in </w:t>
            </w:r>
            <w:proofErr w:type="spellStart"/>
            <w:r w:rsidRPr="00EE6E73">
              <w:rPr>
                <w:i/>
                <w:iCs/>
                <w:lang w:eastAsia="sv-SE"/>
              </w:rPr>
              <w:t>sl-FreqInfoList</w:t>
            </w:r>
            <w:proofErr w:type="spellEnd"/>
            <w:r w:rsidRPr="00EE6E73">
              <w:rPr>
                <w:lang w:eastAsia="sv-SE"/>
              </w:rPr>
              <w:t xml:space="preserve"> broadcast in </w:t>
            </w:r>
            <w:r w:rsidRPr="00EE6E73">
              <w:rPr>
                <w:i/>
                <w:iCs/>
                <w:lang w:eastAsia="sv-SE"/>
              </w:rPr>
              <w:t>SIB12</w:t>
            </w:r>
            <w:r w:rsidRPr="00EE6E73">
              <w:rPr>
                <w:lang w:eastAsia="sv-SE"/>
              </w:rPr>
              <w:t xml:space="preserve">, the value 2 corresponds to the frequency of first entry in </w:t>
            </w:r>
            <w:proofErr w:type="spellStart"/>
            <w:r w:rsidRPr="00EE6E73">
              <w:rPr>
                <w:i/>
                <w:iCs/>
                <w:lang w:eastAsia="sv-SE"/>
              </w:rPr>
              <w:t>sl-FreqInfoListSizeExt</w:t>
            </w:r>
            <w:proofErr w:type="spellEnd"/>
            <w:r w:rsidRPr="00EE6E73">
              <w:rPr>
                <w:lang w:eastAsia="sv-SE"/>
              </w:rPr>
              <w:t xml:space="preserve"> broadcast in </w:t>
            </w:r>
            <w:r w:rsidRPr="00EE6E73">
              <w:rPr>
                <w:i/>
                <w:iCs/>
                <w:lang w:eastAsia="sv-SE"/>
              </w:rPr>
              <w:t>SIB12,</w:t>
            </w:r>
            <w:r w:rsidRPr="00EE6E73">
              <w:rPr>
                <w:lang w:eastAsia="sv-SE"/>
              </w:rPr>
              <w:t xml:space="preserve"> the value 3 corresponds to the frequency of second entry in </w:t>
            </w:r>
            <w:proofErr w:type="spellStart"/>
            <w:r w:rsidRPr="00EE6E73">
              <w:rPr>
                <w:i/>
                <w:iCs/>
                <w:lang w:eastAsia="sv-SE"/>
              </w:rPr>
              <w:t>sl-FreqInfoListSizeExt</w:t>
            </w:r>
            <w:proofErr w:type="spellEnd"/>
            <w:r w:rsidRPr="00EE6E73">
              <w:rPr>
                <w:lang w:eastAsia="sv-SE"/>
              </w:rPr>
              <w:t xml:space="preserve"> broadcast in </w:t>
            </w:r>
            <w:r w:rsidRPr="00EE6E73">
              <w:rPr>
                <w:i/>
                <w:iCs/>
                <w:lang w:eastAsia="sv-SE"/>
              </w:rPr>
              <w:t xml:space="preserve">SIB12 </w:t>
            </w:r>
            <w:r w:rsidRPr="00EE6E73">
              <w:rPr>
                <w:lang w:eastAsia="sv-SE"/>
              </w:rPr>
              <w:t>and so on.</w:t>
            </w:r>
            <w:r w:rsidR="00A97F78" w:rsidRPr="00EE6E73">
              <w:rPr>
                <w:lang w:eastAsia="sv-SE"/>
              </w:rPr>
              <w:t xml:space="preserve"> </w:t>
            </w:r>
            <w:r w:rsidR="00A97F78" w:rsidRPr="00EE6E73">
              <w:t xml:space="preserve">The list of interested frequencies indicated by this field should be a subset of the frequencies indicated by the field </w:t>
            </w:r>
            <w:proofErr w:type="spellStart"/>
            <w:r w:rsidR="00A97F78" w:rsidRPr="00EE6E73">
              <w:rPr>
                <w:i/>
                <w:iCs/>
              </w:rPr>
              <w:t>sl-RxInterestedFreqList</w:t>
            </w:r>
            <w:proofErr w:type="spellEnd"/>
            <w:r w:rsidR="00A97F78" w:rsidRPr="00EE6E73">
              <w:t>.</w:t>
            </w:r>
          </w:p>
        </w:tc>
      </w:tr>
      <w:tr w:rsidR="004112C8" w:rsidRPr="00EE6E73"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EE6E73" w:rsidRDefault="008F5559" w:rsidP="008F5559">
            <w:pPr>
              <w:pStyle w:val="TAL"/>
              <w:rPr>
                <w:rFonts w:eastAsia="Yu Mincho"/>
                <w:b/>
                <w:bCs/>
                <w:i/>
                <w:iCs/>
              </w:rPr>
            </w:pPr>
            <w:proofErr w:type="spellStart"/>
            <w:r w:rsidRPr="00EE6E73">
              <w:rPr>
                <w:rFonts w:eastAsia="Yu Mincho"/>
                <w:b/>
                <w:bCs/>
                <w:i/>
                <w:iCs/>
              </w:rPr>
              <w:t>sl-PosTxResourceReqList</w:t>
            </w:r>
            <w:proofErr w:type="spellEnd"/>
          </w:p>
          <w:p w14:paraId="1D9A4407" w14:textId="2A14CB3D" w:rsidR="008F5559" w:rsidRPr="00EE6E73" w:rsidRDefault="008F5559" w:rsidP="00B4120F">
            <w:pPr>
              <w:pStyle w:val="TAL"/>
              <w:rPr>
                <w:lang w:eastAsia="sv-SE"/>
              </w:rPr>
            </w:pPr>
            <w:r w:rsidRPr="00EE6E73">
              <w:rPr>
                <w:rFonts w:eastAsia="Yu Mincho"/>
                <w:bCs/>
                <w:iCs/>
              </w:rPr>
              <w:t xml:space="preserve">List of parameters to request the transmission resources for NR </w:t>
            </w:r>
            <w:proofErr w:type="spellStart"/>
            <w:r w:rsidRPr="00EE6E73">
              <w:rPr>
                <w:rFonts w:eastAsia="Yu Mincho"/>
                <w:bCs/>
                <w:iCs/>
              </w:rPr>
              <w:t>sidelink</w:t>
            </w:r>
            <w:proofErr w:type="spellEnd"/>
            <w:r w:rsidRPr="00EE6E73">
              <w:rPr>
                <w:rFonts w:eastAsia="Yu Mincho"/>
                <w:bCs/>
                <w:iCs/>
              </w:rPr>
              <w:t xml:space="preserve"> positioning for the associated destination.</w:t>
            </w:r>
          </w:p>
        </w:tc>
      </w:tr>
      <w:tr w:rsidR="004112C8" w:rsidRPr="00EE6E73"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EE6E73" w:rsidRDefault="00C26E98" w:rsidP="00771058">
            <w:pPr>
              <w:pStyle w:val="TAL"/>
              <w:rPr>
                <w:b/>
                <w:i/>
                <w:lang w:eastAsia="sv-SE"/>
              </w:rPr>
            </w:pPr>
            <w:proofErr w:type="spellStart"/>
            <w:r w:rsidRPr="00EE6E73">
              <w:rPr>
                <w:b/>
                <w:i/>
                <w:lang w:eastAsia="sv-SE"/>
              </w:rPr>
              <w:t>sl-RxDRX-ReportList</w:t>
            </w:r>
            <w:proofErr w:type="spellEnd"/>
          </w:p>
          <w:p w14:paraId="72B09202" w14:textId="027D1EF2" w:rsidR="00C26E98" w:rsidRPr="00EE6E73" w:rsidRDefault="00A159D0" w:rsidP="00771058">
            <w:pPr>
              <w:pStyle w:val="TAL"/>
              <w:rPr>
                <w:rFonts w:eastAsia="Yu Mincho"/>
                <w:b/>
                <w:bCs/>
                <w:i/>
              </w:rPr>
            </w:pPr>
            <w:r w:rsidRPr="00EE6E73">
              <w:rPr>
                <w:lang w:eastAsia="sv-SE"/>
              </w:rPr>
              <w:t xml:space="preserve">Indicates the accepted DRX configuration that is received from the peer UE and reported to the network for NR </w:t>
            </w:r>
            <w:proofErr w:type="spellStart"/>
            <w:r w:rsidRPr="00EE6E73">
              <w:rPr>
                <w:lang w:eastAsia="sv-SE"/>
              </w:rPr>
              <w:t>sidelink</w:t>
            </w:r>
            <w:proofErr w:type="spellEnd"/>
            <w:r w:rsidRPr="00EE6E73">
              <w:rPr>
                <w:lang w:eastAsia="sv-SE"/>
              </w:rPr>
              <w:t xml:space="preserve"> unicast communication</w:t>
            </w:r>
            <w:r w:rsidR="00C26E98" w:rsidRPr="00EE6E73">
              <w:rPr>
                <w:lang w:eastAsia="sv-SE"/>
              </w:rPr>
              <w:t>.</w:t>
            </w:r>
          </w:p>
        </w:tc>
      </w:tr>
      <w:tr w:rsidR="004112C8" w:rsidRPr="00EE6E73"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EE6E73" w:rsidRDefault="00394471" w:rsidP="00964CC4">
            <w:pPr>
              <w:pStyle w:val="TAL"/>
              <w:rPr>
                <w:rFonts w:eastAsia="Yu Mincho"/>
                <w:b/>
                <w:bCs/>
                <w:i/>
                <w:iCs/>
              </w:rPr>
            </w:pPr>
            <w:proofErr w:type="spellStart"/>
            <w:r w:rsidRPr="00EE6E73">
              <w:rPr>
                <w:rFonts w:eastAsia="Yu Mincho"/>
                <w:b/>
                <w:bCs/>
                <w:i/>
                <w:iCs/>
              </w:rPr>
              <w:t>sl-RxInterestedFreqList</w:t>
            </w:r>
            <w:proofErr w:type="spellEnd"/>
          </w:p>
          <w:p w14:paraId="36AAFF6E" w14:textId="7EF1B7CC" w:rsidR="00394471" w:rsidRPr="00EE6E73" w:rsidRDefault="00394471" w:rsidP="00964CC4">
            <w:pPr>
              <w:pStyle w:val="TAL"/>
              <w:rPr>
                <w:lang w:eastAsia="en-GB"/>
              </w:rPr>
            </w:pPr>
            <w:r w:rsidRPr="00EE6E73">
              <w:rPr>
                <w:lang w:eastAsia="sv-SE"/>
              </w:rPr>
              <w:t xml:space="preserve">Indicates the index of frequency on which the UE is interested to receive NR </w:t>
            </w:r>
            <w:proofErr w:type="spellStart"/>
            <w:r w:rsidRPr="00EE6E73">
              <w:rPr>
                <w:lang w:eastAsia="sv-SE"/>
              </w:rPr>
              <w:t>sidelink</w:t>
            </w:r>
            <w:proofErr w:type="spellEnd"/>
            <w:r w:rsidRPr="00EE6E73">
              <w:rPr>
                <w:lang w:eastAsia="sv-SE"/>
              </w:rPr>
              <w:t xml:space="preserve"> communication. The value 1 corresponds to the frequency of first entry in </w:t>
            </w:r>
            <w:proofErr w:type="spellStart"/>
            <w:r w:rsidRPr="00EE6E73">
              <w:rPr>
                <w:i/>
                <w:iCs/>
                <w:lang w:eastAsia="sv-SE"/>
              </w:rPr>
              <w:t>sl-FreqInfoList</w:t>
            </w:r>
            <w:proofErr w:type="spellEnd"/>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proofErr w:type="spellStart"/>
            <w:r w:rsidR="00844DBE" w:rsidRPr="00EE6E73">
              <w:rPr>
                <w:i/>
                <w:iCs/>
                <w:lang w:eastAsia="sv-SE"/>
              </w:rPr>
              <w:t>sl-FreqInfoListSizeExt</w:t>
            </w:r>
            <w:proofErr w:type="spellEnd"/>
            <w:r w:rsidRPr="00EE6E73">
              <w:rPr>
                <w:lang w:eastAsia="sv-SE"/>
              </w:rPr>
              <w:t xml:space="preserve"> broadcast in </w:t>
            </w:r>
            <w:r w:rsidRPr="00EE6E73">
              <w:rPr>
                <w:i/>
                <w:iCs/>
                <w:lang w:eastAsia="sv-SE"/>
              </w:rPr>
              <w:t>SIB12</w:t>
            </w:r>
            <w:r w:rsidR="00844DBE" w:rsidRPr="00EE6E73">
              <w:rPr>
                <w:lang w:eastAsia="sv-SE"/>
              </w:rPr>
              <w:t xml:space="preserve">, the value 3 corresponds to the frequency of second entry in </w:t>
            </w:r>
            <w:proofErr w:type="spellStart"/>
            <w:r w:rsidR="00844DBE" w:rsidRPr="00EE6E73">
              <w:rPr>
                <w:i/>
                <w:iCs/>
                <w:lang w:eastAsia="sv-SE"/>
              </w:rPr>
              <w:t>sl-FreqInfoListSizeExt</w:t>
            </w:r>
            <w:proofErr w:type="spellEnd"/>
            <w:r w:rsidR="00844DBE" w:rsidRPr="00EE6E73">
              <w:rPr>
                <w:lang w:eastAsia="sv-SE"/>
              </w:rPr>
              <w:t xml:space="preserve"> broadcast in</w:t>
            </w:r>
            <w:r w:rsidR="00844DBE" w:rsidRPr="00EE6E73">
              <w:rPr>
                <w:i/>
                <w:iCs/>
                <w:lang w:eastAsia="sv-SE"/>
              </w:rPr>
              <w:t xml:space="preserve"> SIB12</w:t>
            </w:r>
            <w:r w:rsidRPr="00EE6E73">
              <w:rPr>
                <w:lang w:eastAsia="sv-SE"/>
              </w:rPr>
              <w:t xml:space="preserve"> and so on.</w:t>
            </w:r>
          </w:p>
        </w:tc>
      </w:tr>
      <w:tr w:rsidR="004112C8" w:rsidRPr="00EE6E73"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EE6E73" w:rsidRDefault="00A159D0" w:rsidP="00A159D0">
            <w:pPr>
              <w:pStyle w:val="TAL"/>
              <w:rPr>
                <w:rFonts w:eastAsia="Yu Mincho"/>
                <w:b/>
                <w:bCs/>
                <w:i/>
                <w:iCs/>
              </w:rPr>
            </w:pPr>
            <w:proofErr w:type="spellStart"/>
            <w:r w:rsidRPr="00EE6E73">
              <w:rPr>
                <w:rFonts w:eastAsia="Yu Mincho"/>
                <w:b/>
                <w:bCs/>
                <w:i/>
                <w:iCs/>
              </w:rPr>
              <w:t>sl</w:t>
            </w:r>
            <w:proofErr w:type="spellEnd"/>
            <w:r w:rsidRPr="00EE6E73">
              <w:rPr>
                <w:rFonts w:eastAsia="Yu Mincho"/>
                <w:b/>
                <w:bCs/>
                <w:i/>
                <w:iCs/>
              </w:rPr>
              <w:t>-RxInterestedGC-BC-</w:t>
            </w:r>
            <w:proofErr w:type="spellStart"/>
            <w:r w:rsidRPr="00EE6E73">
              <w:rPr>
                <w:rFonts w:eastAsia="Yu Mincho"/>
                <w:b/>
                <w:bCs/>
                <w:i/>
                <w:iCs/>
              </w:rPr>
              <w:t>DestList</w:t>
            </w:r>
            <w:proofErr w:type="spellEnd"/>
          </w:p>
          <w:p w14:paraId="5050D9F1" w14:textId="069E2291" w:rsidR="00A159D0" w:rsidRPr="00EE6E73" w:rsidRDefault="00A159D0" w:rsidP="00A159D0">
            <w:pPr>
              <w:pStyle w:val="TAL"/>
              <w:rPr>
                <w:rFonts w:eastAsia="Yu Mincho"/>
                <w:b/>
                <w:bCs/>
                <w:i/>
                <w:iCs/>
              </w:rPr>
            </w:pPr>
            <w:r w:rsidRPr="00EE6E73">
              <w:rPr>
                <w:rFonts w:eastAsia="Yu Mincho"/>
                <w:bCs/>
                <w:iCs/>
              </w:rPr>
              <w:t xml:space="preserve">Indicates the reported QoS profile and associated destination for which UE is interested in reception to the network for NR </w:t>
            </w:r>
            <w:proofErr w:type="spellStart"/>
            <w:r w:rsidRPr="00EE6E73">
              <w:rPr>
                <w:rFonts w:eastAsia="Yu Mincho"/>
                <w:bCs/>
                <w:iCs/>
              </w:rPr>
              <w:t>sidelink</w:t>
            </w:r>
            <w:proofErr w:type="spellEnd"/>
            <w:r w:rsidRPr="00EE6E73">
              <w:rPr>
                <w:rFonts w:eastAsia="Yu Mincho"/>
                <w:bCs/>
                <w:iCs/>
              </w:rPr>
              <w:t xml:space="preserve"> groupcast and broadcast communication</w:t>
            </w:r>
            <w:r w:rsidR="0039645C" w:rsidRPr="00EE6E73">
              <w:rPr>
                <w:rFonts w:eastAsia="Yu Mincho" w:cs="Arial"/>
                <w:bCs/>
                <w:iCs/>
              </w:rPr>
              <w:t xml:space="preserve">, or </w:t>
            </w:r>
            <w:r w:rsidR="00750AB7" w:rsidRPr="00EE6E73">
              <w:rPr>
                <w:rFonts w:cs="Arial"/>
              </w:rPr>
              <w:t xml:space="preserve">for </w:t>
            </w:r>
            <w:r w:rsidR="0039645C" w:rsidRPr="00EE6E73">
              <w:rPr>
                <w:rFonts w:eastAsia="Yu Mincho" w:cs="Arial"/>
                <w:bCs/>
                <w:iCs/>
              </w:rPr>
              <w:t xml:space="preserve">NR </w:t>
            </w:r>
            <w:proofErr w:type="spellStart"/>
            <w:r w:rsidR="0039645C" w:rsidRPr="00EE6E73">
              <w:rPr>
                <w:rFonts w:eastAsia="Yu Mincho" w:cs="Arial"/>
                <w:bCs/>
                <w:iCs/>
              </w:rPr>
              <w:t>sidelink</w:t>
            </w:r>
            <w:proofErr w:type="spellEnd"/>
            <w:r w:rsidR="0039645C" w:rsidRPr="00EE6E73">
              <w:rPr>
                <w:rFonts w:eastAsia="Yu Mincho" w:cs="Arial"/>
                <w:bCs/>
                <w:iCs/>
              </w:rPr>
              <w:t xml:space="preserve"> discovery</w:t>
            </w:r>
            <w:r w:rsidR="00750AB7" w:rsidRPr="00EE6E73">
              <w:t xml:space="preserve"> </w:t>
            </w:r>
            <w:r w:rsidR="00750AB7" w:rsidRPr="00EE6E73">
              <w:rPr>
                <w:rFonts w:cs="Arial"/>
              </w:rPr>
              <w:t xml:space="preserve">or </w:t>
            </w:r>
            <w:proofErr w:type="spellStart"/>
            <w:r w:rsidR="00750AB7" w:rsidRPr="00EE6E73">
              <w:rPr>
                <w:rFonts w:cs="Arial"/>
              </w:rPr>
              <w:t>ProSe</w:t>
            </w:r>
            <w:proofErr w:type="spellEnd"/>
            <w:r w:rsidR="00750AB7" w:rsidRPr="00EE6E73">
              <w:rPr>
                <w:rFonts w:cs="Arial"/>
              </w:rPr>
              <w:t xml:space="preserve"> Direct Link Establishment Request as described in TS 24.554 [72], or for Direct Link Establishment Request (TS 24.587 [57])</w:t>
            </w:r>
            <w:r w:rsidRPr="00EE6E73">
              <w:rPr>
                <w:rFonts w:eastAsia="Yu Mincho"/>
                <w:bCs/>
                <w:iCs/>
              </w:rPr>
              <w:t>.</w:t>
            </w:r>
          </w:p>
        </w:tc>
      </w:tr>
      <w:tr w:rsidR="004112C8" w:rsidRPr="00EE6E73"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EE6E73" w:rsidRDefault="00360CB9" w:rsidP="00771058">
            <w:pPr>
              <w:pStyle w:val="TAL"/>
              <w:rPr>
                <w:rFonts w:eastAsia="Yu Mincho"/>
                <w:b/>
                <w:bCs/>
                <w:i/>
                <w:iCs/>
              </w:rPr>
            </w:pPr>
            <w:proofErr w:type="spellStart"/>
            <w:r w:rsidRPr="00EE6E73">
              <w:rPr>
                <w:rFonts w:eastAsia="Yu Mincho"/>
                <w:b/>
                <w:bCs/>
                <w:i/>
                <w:iCs/>
              </w:rPr>
              <w:t>sl-SourceIdentityRemoteUE</w:t>
            </w:r>
            <w:proofErr w:type="spellEnd"/>
          </w:p>
          <w:p w14:paraId="534FEB14" w14:textId="3A8D791E" w:rsidR="00360CB9" w:rsidRPr="00EE6E73" w:rsidRDefault="00360CB9" w:rsidP="00771058">
            <w:pPr>
              <w:pStyle w:val="TAL"/>
              <w:rPr>
                <w:rFonts w:eastAsia="Yu Mincho"/>
              </w:rPr>
            </w:pPr>
            <w:r w:rsidRPr="00EE6E73">
              <w:t xml:space="preserve">This field is used to indicate the Source Layer-2 ID to be used to establish PC5 link with </w:t>
            </w:r>
            <w:r w:rsidR="00CC30D0" w:rsidRPr="00EE6E73">
              <w:t xml:space="preserve">the target </w:t>
            </w:r>
            <w:r w:rsidRPr="00EE6E73">
              <w:t>L2 U2N Relay UE</w:t>
            </w:r>
            <w:r w:rsidR="00CC30D0" w:rsidRPr="00EE6E73">
              <w:t xml:space="preserve"> for path switch</w:t>
            </w:r>
            <w:r w:rsidRPr="00EE6E73">
              <w:t>.</w:t>
            </w:r>
          </w:p>
        </w:tc>
      </w:tr>
      <w:tr w:rsidR="004112C8" w:rsidRPr="00EE6E73"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EE6E73" w:rsidRDefault="00394471" w:rsidP="00964CC4">
            <w:pPr>
              <w:pStyle w:val="TAL"/>
              <w:rPr>
                <w:rFonts w:eastAsia="Yu Mincho"/>
                <w:b/>
                <w:bCs/>
                <w:i/>
                <w:iCs/>
              </w:rPr>
            </w:pPr>
            <w:proofErr w:type="spellStart"/>
            <w:r w:rsidRPr="00EE6E73">
              <w:rPr>
                <w:rFonts w:eastAsia="Yu Mincho"/>
                <w:b/>
                <w:bCs/>
                <w:i/>
                <w:iCs/>
              </w:rPr>
              <w:t>sl-TxResourceReq</w:t>
            </w:r>
            <w:proofErr w:type="spellEnd"/>
          </w:p>
          <w:p w14:paraId="035014F5" w14:textId="5727B578" w:rsidR="00394471" w:rsidRPr="00EE6E73" w:rsidRDefault="00394471" w:rsidP="00964CC4">
            <w:pPr>
              <w:pStyle w:val="TAL"/>
              <w:rPr>
                <w:rFonts w:eastAsia="Yu Mincho"/>
              </w:rPr>
            </w:pPr>
            <w:r w:rsidRPr="00EE6E73">
              <w:t>Param</w:t>
            </w:r>
            <w:r w:rsidR="00E75029" w:rsidRPr="00EE6E73">
              <w:t>e</w:t>
            </w:r>
            <w:r w:rsidRPr="00EE6E73">
              <w:t>ters t</w:t>
            </w:r>
            <w:r w:rsidRPr="00EE6E73">
              <w:rPr>
                <w:lang w:eastAsia="sv-SE"/>
              </w:rPr>
              <w:t xml:space="preserve">o request the </w:t>
            </w:r>
            <w:r w:rsidRPr="00EE6E73">
              <w:t>transmiss</w:t>
            </w:r>
            <w:r w:rsidR="00E75029" w:rsidRPr="00EE6E73">
              <w:t>i</w:t>
            </w:r>
            <w:r w:rsidRPr="00EE6E73">
              <w:t>on</w:t>
            </w:r>
            <w:r w:rsidRPr="00EE6E73">
              <w:rPr>
                <w:lang w:eastAsia="sv-SE"/>
              </w:rPr>
              <w:t xml:space="preserve"> resou</w:t>
            </w:r>
            <w:r w:rsidR="00E75029" w:rsidRPr="00EE6E73">
              <w:rPr>
                <w:lang w:eastAsia="sv-SE"/>
              </w:rPr>
              <w:t>r</w:t>
            </w:r>
            <w:r w:rsidRPr="00EE6E73">
              <w:rPr>
                <w:lang w:eastAsia="sv-SE"/>
              </w:rPr>
              <w:t>ce</w:t>
            </w:r>
            <w:r w:rsidRPr="00EE6E73">
              <w:t>s</w:t>
            </w:r>
            <w:r w:rsidRPr="00EE6E73">
              <w:rPr>
                <w:lang w:eastAsia="sv-SE"/>
              </w:rPr>
              <w:t xml:space="preserve"> for NR </w:t>
            </w:r>
            <w:proofErr w:type="spellStart"/>
            <w:r w:rsidRPr="00EE6E73">
              <w:rPr>
                <w:lang w:eastAsia="sv-SE"/>
              </w:rPr>
              <w:t>sidelink</w:t>
            </w:r>
            <w:proofErr w:type="spellEnd"/>
            <w:r w:rsidRPr="00EE6E73">
              <w:rPr>
                <w:lang w:eastAsia="sv-SE"/>
              </w:rPr>
              <w:t xml:space="preserve"> communication to the network in the </w:t>
            </w:r>
            <w:proofErr w:type="spellStart"/>
            <w:r w:rsidRPr="00EE6E73">
              <w:rPr>
                <w:lang w:eastAsia="sv-SE"/>
              </w:rPr>
              <w:t>Sidelink</w:t>
            </w:r>
            <w:proofErr w:type="spellEnd"/>
            <w:r w:rsidRPr="00EE6E73">
              <w:rPr>
                <w:lang w:eastAsia="sv-SE"/>
              </w:rPr>
              <w:t xml:space="preserve"> UE Information report.</w:t>
            </w:r>
          </w:p>
        </w:tc>
      </w:tr>
      <w:tr w:rsidR="004112C8" w:rsidRPr="00EE6E73"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EE6E73" w:rsidRDefault="00A159D0" w:rsidP="00A159D0">
            <w:pPr>
              <w:pStyle w:val="TAL"/>
              <w:rPr>
                <w:rFonts w:eastAsia="Yu Mincho"/>
                <w:b/>
                <w:bCs/>
                <w:i/>
                <w:iCs/>
              </w:rPr>
            </w:pPr>
            <w:proofErr w:type="spellStart"/>
            <w:r w:rsidRPr="00EE6E73">
              <w:rPr>
                <w:rFonts w:eastAsia="Yu Mincho"/>
                <w:b/>
                <w:bCs/>
                <w:i/>
                <w:iCs/>
              </w:rPr>
              <w:t>sl-TxResourceReqList</w:t>
            </w:r>
            <w:proofErr w:type="spellEnd"/>
          </w:p>
          <w:p w14:paraId="46BA88E7" w14:textId="0A280363" w:rsidR="00A159D0" w:rsidRPr="00EE6E73" w:rsidRDefault="00A159D0" w:rsidP="00A159D0">
            <w:pPr>
              <w:pStyle w:val="TAL"/>
              <w:rPr>
                <w:rFonts w:eastAsia="Yu Mincho"/>
                <w:b/>
                <w:bCs/>
                <w:i/>
                <w:iCs/>
              </w:rPr>
            </w:pPr>
            <w:r w:rsidRPr="00EE6E73">
              <w:rPr>
                <w:rFonts w:eastAsia="Yu Mincho"/>
                <w:bCs/>
                <w:iCs/>
              </w:rPr>
              <w:t xml:space="preserve">List of parameters to request the transmission resources for NR </w:t>
            </w:r>
            <w:proofErr w:type="spellStart"/>
            <w:r w:rsidRPr="00EE6E73">
              <w:rPr>
                <w:rFonts w:eastAsia="Yu Mincho"/>
                <w:bCs/>
                <w:iCs/>
              </w:rPr>
              <w:t>sidelink</w:t>
            </w:r>
            <w:proofErr w:type="spellEnd"/>
            <w:r w:rsidRPr="00EE6E73">
              <w:rPr>
                <w:rFonts w:eastAsia="Yu Mincho"/>
                <w:bCs/>
                <w:iCs/>
              </w:rPr>
              <w:t xml:space="preserve"> communication for the associated destination. If </w:t>
            </w:r>
            <w:r w:rsidRPr="00EE6E73">
              <w:rPr>
                <w:rFonts w:eastAsia="Yu Mincho"/>
                <w:bCs/>
                <w:i/>
              </w:rPr>
              <w:t>sl-TxResourceReqList-v1700</w:t>
            </w:r>
            <w:r w:rsidRPr="00EE6E73">
              <w:rPr>
                <w:rFonts w:eastAsia="Yu Mincho"/>
                <w:bCs/>
                <w:iCs/>
              </w:rPr>
              <w:t xml:space="preserve"> is present, it shall contain the same number of entries, listed in the same order as in</w:t>
            </w:r>
            <w:r w:rsidRPr="00EE6E73">
              <w:rPr>
                <w:rFonts w:eastAsia="Yu Mincho"/>
                <w:bCs/>
                <w:i/>
              </w:rPr>
              <w:t xml:space="preserve"> sl-TxResourceReqList</w:t>
            </w:r>
            <w:r w:rsidR="00692909" w:rsidRPr="00EE6E73">
              <w:rPr>
                <w:rFonts w:eastAsia="Yu Mincho"/>
                <w:bCs/>
                <w:i/>
              </w:rPr>
              <w:t>-r16</w:t>
            </w:r>
            <w:r w:rsidRPr="00EE6E73">
              <w:rPr>
                <w:rFonts w:eastAsia="Yu Mincho"/>
                <w:bCs/>
                <w:iCs/>
              </w:rPr>
              <w:t>.</w:t>
            </w:r>
          </w:p>
        </w:tc>
      </w:tr>
      <w:tr w:rsidR="00E523DE" w:rsidRPr="00EE6E73"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EE6E73" w:rsidRDefault="00360CB9" w:rsidP="00360CB9">
            <w:pPr>
              <w:pStyle w:val="TAL"/>
              <w:rPr>
                <w:rFonts w:eastAsia="Yu Mincho"/>
                <w:b/>
                <w:bCs/>
                <w:i/>
                <w:iCs/>
              </w:rPr>
            </w:pPr>
            <w:proofErr w:type="spellStart"/>
            <w:r w:rsidRPr="00EE6E73">
              <w:rPr>
                <w:rFonts w:eastAsia="Yu Mincho"/>
                <w:b/>
                <w:bCs/>
                <w:i/>
                <w:iCs/>
              </w:rPr>
              <w:t>ue</w:t>
            </w:r>
            <w:proofErr w:type="spellEnd"/>
            <w:r w:rsidRPr="00EE6E73">
              <w:rPr>
                <w:rFonts w:eastAsia="Yu Mincho"/>
                <w:b/>
                <w:bCs/>
                <w:i/>
                <w:iCs/>
              </w:rPr>
              <w:t>-Type</w:t>
            </w:r>
          </w:p>
          <w:p w14:paraId="1D40B8EA" w14:textId="3D3AFA1C" w:rsidR="00360CB9" w:rsidRPr="00EE6E73" w:rsidRDefault="00360CB9" w:rsidP="00360CB9">
            <w:pPr>
              <w:pStyle w:val="TAL"/>
              <w:rPr>
                <w:rFonts w:eastAsia="Yu Mincho"/>
              </w:rPr>
            </w:pPr>
            <w:r w:rsidRPr="00EE6E73">
              <w:rPr>
                <w:rFonts w:eastAsia="Yu Mincho"/>
              </w:rPr>
              <w:t>Indicates the UE is acting as U2N Relay UE or U2N Remote UE.</w:t>
            </w:r>
          </w:p>
        </w:tc>
      </w:tr>
    </w:tbl>
    <w:p w14:paraId="712D6DA3" w14:textId="77777777" w:rsidR="00844DBE" w:rsidRPr="00EE6E73"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EE6E73" w:rsidRDefault="00394471" w:rsidP="00964CC4">
            <w:pPr>
              <w:pStyle w:val="TAH"/>
              <w:rPr>
                <w:b w:val="0"/>
                <w:lang w:eastAsia="en-GB"/>
              </w:rPr>
            </w:pPr>
            <w:r w:rsidRPr="00EE6E73">
              <w:rPr>
                <w:i/>
                <w:lang w:eastAsia="sv-SE"/>
              </w:rPr>
              <w:lastRenderedPageBreak/>
              <w:t>SL-</w:t>
            </w:r>
            <w:proofErr w:type="spellStart"/>
            <w:r w:rsidRPr="00EE6E73">
              <w:rPr>
                <w:i/>
                <w:lang w:eastAsia="sv-SE"/>
              </w:rPr>
              <w:t>TxResourceReq</w:t>
            </w:r>
            <w:proofErr w:type="spellEnd"/>
            <w:r w:rsidRPr="00EE6E73">
              <w:rPr>
                <w:lang w:eastAsia="en-GB"/>
              </w:rPr>
              <w:t xml:space="preserve"> field descriptions</w:t>
            </w:r>
          </w:p>
        </w:tc>
      </w:tr>
      <w:tr w:rsidR="004112C8" w:rsidRPr="00EE6E73"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EE6E73" w:rsidRDefault="00394471" w:rsidP="00964CC4">
            <w:pPr>
              <w:pStyle w:val="TAL"/>
              <w:rPr>
                <w:rFonts w:eastAsia="Yu Mincho"/>
                <w:b/>
                <w:bCs/>
                <w:i/>
                <w:iCs/>
              </w:rPr>
            </w:pPr>
            <w:proofErr w:type="spellStart"/>
            <w:r w:rsidRPr="00EE6E73">
              <w:rPr>
                <w:b/>
                <w:bCs/>
                <w:i/>
                <w:iCs/>
              </w:rPr>
              <w:t>sl-CapabilityInformationSidelink</w:t>
            </w:r>
            <w:proofErr w:type="spellEnd"/>
          </w:p>
          <w:p w14:paraId="5F8688CF" w14:textId="77777777" w:rsidR="00394471" w:rsidRPr="00EE6E73" w:rsidRDefault="00394471" w:rsidP="00964CC4">
            <w:pPr>
              <w:pStyle w:val="TAL"/>
              <w:rPr>
                <w:lang w:eastAsia="sv-SE"/>
              </w:rPr>
            </w:pPr>
            <w:r w:rsidRPr="00EE6E73">
              <w:rPr>
                <w:rFonts w:eastAsia="Yu Mincho"/>
              </w:rPr>
              <w:t xml:space="preserve">Includes the </w:t>
            </w:r>
            <w:proofErr w:type="spellStart"/>
            <w:r w:rsidRPr="00EE6E73">
              <w:rPr>
                <w:rFonts w:eastAsia="Yu Mincho"/>
                <w:i/>
                <w:iCs/>
              </w:rPr>
              <w:t>UECapabilityInformationSidelink</w:t>
            </w:r>
            <w:proofErr w:type="spellEnd"/>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proofErr w:type="spellStart"/>
            <w:r w:rsidRPr="00EE6E73">
              <w:rPr>
                <w:rFonts w:eastAsia="Yu Mincho"/>
                <w:i/>
                <w:iCs/>
              </w:rPr>
              <w:t>UECapabilityEnquirySidelink</w:t>
            </w:r>
            <w:proofErr w:type="spellEnd"/>
            <w:r w:rsidRPr="00EE6E73">
              <w:rPr>
                <w:rFonts w:eastAsia="Yu Mincho"/>
              </w:rPr>
              <w:t xml:space="preserve"> from peer UE) received from the peer UE.</w:t>
            </w:r>
          </w:p>
        </w:tc>
      </w:tr>
      <w:tr w:rsidR="004112C8" w:rsidRPr="00EE6E73"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EE6E73" w:rsidRDefault="00394471" w:rsidP="00964CC4">
            <w:pPr>
              <w:pStyle w:val="TAL"/>
              <w:rPr>
                <w:rFonts w:eastAsia="Yu Mincho"/>
                <w:b/>
                <w:bCs/>
                <w:i/>
                <w:iCs/>
              </w:rPr>
            </w:pPr>
            <w:proofErr w:type="spellStart"/>
            <w:r w:rsidRPr="00EE6E73">
              <w:rPr>
                <w:b/>
                <w:bCs/>
                <w:i/>
                <w:iCs/>
              </w:rPr>
              <w:t>sl-CastType</w:t>
            </w:r>
            <w:proofErr w:type="spellEnd"/>
          </w:p>
          <w:p w14:paraId="4E33826D" w14:textId="010B0653" w:rsidR="00394471" w:rsidRPr="00EE6E73" w:rsidRDefault="00394471" w:rsidP="00964CC4">
            <w:pPr>
              <w:pStyle w:val="TAL"/>
              <w:rPr>
                <w:rFonts w:eastAsia="Yu Mincho"/>
              </w:rPr>
            </w:pPr>
            <w:r w:rsidRPr="00EE6E73">
              <w:rPr>
                <w:rFonts w:eastAsia="Yu Mincho"/>
              </w:rPr>
              <w:t>Indicates the cast type for the corre</w:t>
            </w:r>
            <w:r w:rsidR="00E75029" w:rsidRPr="00EE6E73">
              <w:rPr>
                <w:rFonts w:eastAsia="Yu Mincho"/>
              </w:rPr>
              <w:t>s</w:t>
            </w:r>
            <w:r w:rsidRPr="00EE6E73">
              <w:rPr>
                <w:rFonts w:eastAsia="Yu Mincho"/>
              </w:rPr>
              <w:t>ponding destination</w:t>
            </w:r>
            <w:r w:rsidRPr="00EE6E73">
              <w:rPr>
                <w:lang w:eastAsia="sv-SE"/>
              </w:rPr>
              <w:t xml:space="preserve"> for which to request the resource.</w:t>
            </w:r>
          </w:p>
        </w:tc>
      </w:tr>
      <w:tr w:rsidR="004112C8" w:rsidRPr="00EE6E73"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EE6E73" w:rsidRDefault="00394471" w:rsidP="00964CC4">
            <w:pPr>
              <w:pStyle w:val="TAL"/>
              <w:rPr>
                <w:rFonts w:eastAsia="Yu Mincho"/>
                <w:b/>
                <w:bCs/>
                <w:i/>
                <w:iCs/>
              </w:rPr>
            </w:pPr>
            <w:proofErr w:type="spellStart"/>
            <w:r w:rsidRPr="00EE6E73">
              <w:rPr>
                <w:rFonts w:eastAsia="Yu Mincho"/>
                <w:b/>
                <w:bCs/>
                <w:i/>
                <w:iCs/>
              </w:rPr>
              <w:t>sl-DestinationIdentity</w:t>
            </w:r>
            <w:proofErr w:type="spellEnd"/>
          </w:p>
          <w:p w14:paraId="28639037" w14:textId="77777777" w:rsidR="00394471" w:rsidRPr="00EE6E73" w:rsidRDefault="00394471" w:rsidP="00964CC4">
            <w:pPr>
              <w:pStyle w:val="TAL"/>
              <w:rPr>
                <w:lang w:eastAsia="en-GB"/>
              </w:rPr>
            </w:pPr>
            <w:r w:rsidRPr="00EE6E73">
              <w:rPr>
                <w:rFonts w:eastAsia="Yu Mincho"/>
              </w:rPr>
              <w:t xml:space="preserve">Indicates the </w:t>
            </w:r>
            <w:r w:rsidRPr="00EE6E73">
              <w:rPr>
                <w:lang w:eastAsia="sv-SE"/>
              </w:rPr>
              <w:t>destination for which the TX resource request and allocation from the network are concerned.</w:t>
            </w:r>
          </w:p>
        </w:tc>
      </w:tr>
      <w:tr w:rsidR="004112C8" w:rsidRPr="00EE6E73"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EE6E73" w:rsidRDefault="00A159D0" w:rsidP="00A159D0">
            <w:pPr>
              <w:pStyle w:val="TAL"/>
              <w:rPr>
                <w:rFonts w:eastAsia="Yu Mincho"/>
                <w:b/>
                <w:bCs/>
                <w:i/>
                <w:iCs/>
              </w:rPr>
            </w:pPr>
            <w:proofErr w:type="spellStart"/>
            <w:r w:rsidRPr="00EE6E73">
              <w:rPr>
                <w:rFonts w:eastAsia="Yu Mincho"/>
                <w:b/>
                <w:bCs/>
                <w:i/>
                <w:iCs/>
              </w:rPr>
              <w:t>sl</w:t>
            </w:r>
            <w:proofErr w:type="spellEnd"/>
            <w:r w:rsidRPr="00EE6E73">
              <w:rPr>
                <w:rFonts w:eastAsia="Yu Mincho"/>
                <w:b/>
                <w:bCs/>
                <w:i/>
                <w:iCs/>
              </w:rPr>
              <w:t>-DRX-Indication</w:t>
            </w:r>
          </w:p>
          <w:p w14:paraId="37775491" w14:textId="5EF52132" w:rsidR="00A159D0" w:rsidRPr="00EE6E73" w:rsidRDefault="00A159D0" w:rsidP="00A159D0">
            <w:pPr>
              <w:pStyle w:val="TAL"/>
              <w:rPr>
                <w:rFonts w:eastAsia="Yu Mincho"/>
                <w:b/>
                <w:bCs/>
                <w:i/>
                <w:iCs/>
              </w:rPr>
            </w:pPr>
            <w:r w:rsidRPr="00EE6E73">
              <w:rPr>
                <w:rFonts w:eastAsia="Yu Mincho"/>
                <w:bCs/>
                <w:iCs/>
              </w:rPr>
              <w:t xml:space="preserve">Indicates the </w:t>
            </w:r>
            <w:proofErr w:type="spellStart"/>
            <w:r w:rsidRPr="00EE6E73">
              <w:rPr>
                <w:rFonts w:eastAsia="Yu Mincho"/>
                <w:bCs/>
                <w:iCs/>
              </w:rPr>
              <w:t>sidelink</w:t>
            </w:r>
            <w:proofErr w:type="spellEnd"/>
            <w:r w:rsidRPr="00EE6E73">
              <w:rPr>
                <w:rFonts w:eastAsia="Yu Mincho"/>
                <w:bCs/>
                <w:iCs/>
              </w:rPr>
              <w:t xml:space="preserve"> DRX is applied (value </w:t>
            </w:r>
            <w:r w:rsidRPr="00EE6E73">
              <w:rPr>
                <w:rFonts w:eastAsia="Yu Mincho"/>
                <w:bCs/>
                <w:i/>
                <w:iCs/>
              </w:rPr>
              <w:t>on</w:t>
            </w:r>
            <w:r w:rsidRPr="00EE6E73">
              <w:rPr>
                <w:rFonts w:eastAsia="Yu Mincho"/>
                <w:bCs/>
                <w:iCs/>
              </w:rPr>
              <w:t xml:space="preserve">) or not applied (value </w:t>
            </w:r>
            <w:r w:rsidRPr="00EE6E73">
              <w:rPr>
                <w:rFonts w:eastAsia="Yu Mincho"/>
                <w:bCs/>
                <w:i/>
                <w:iCs/>
              </w:rPr>
              <w:t>off</w:t>
            </w:r>
            <w:r w:rsidRPr="00EE6E73">
              <w:rPr>
                <w:rFonts w:eastAsia="Yu Mincho"/>
                <w:bCs/>
                <w:iCs/>
              </w:rPr>
              <w:t xml:space="preserve">) for the associated destination. This field is only valid for NR </w:t>
            </w:r>
            <w:proofErr w:type="spellStart"/>
            <w:r w:rsidRPr="00EE6E73">
              <w:rPr>
                <w:rFonts w:eastAsia="Yu Mincho"/>
                <w:bCs/>
                <w:iCs/>
              </w:rPr>
              <w:t>sidelink</w:t>
            </w:r>
            <w:proofErr w:type="spellEnd"/>
            <w:r w:rsidRPr="00EE6E73">
              <w:rPr>
                <w:rFonts w:eastAsia="Yu Mincho"/>
                <w:bCs/>
                <w:iCs/>
              </w:rPr>
              <w:t xml:space="preserve"> groupcast communication.</w:t>
            </w:r>
          </w:p>
        </w:tc>
      </w:tr>
      <w:tr w:rsidR="004112C8" w:rsidRPr="00EE6E73"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EE6E73" w:rsidRDefault="00A159D0" w:rsidP="00A159D0">
            <w:pPr>
              <w:pStyle w:val="TAL"/>
              <w:rPr>
                <w:rFonts w:eastAsia="Yu Mincho"/>
                <w:b/>
                <w:bCs/>
                <w:i/>
                <w:iCs/>
              </w:rPr>
            </w:pPr>
            <w:proofErr w:type="spellStart"/>
            <w:r w:rsidRPr="00EE6E73">
              <w:rPr>
                <w:rFonts w:eastAsia="Yu Mincho"/>
                <w:b/>
                <w:bCs/>
                <w:i/>
                <w:iCs/>
              </w:rPr>
              <w:t>sl</w:t>
            </w:r>
            <w:proofErr w:type="spellEnd"/>
            <w:r w:rsidRPr="00EE6E73">
              <w:rPr>
                <w:rFonts w:eastAsia="Yu Mincho"/>
                <w:b/>
                <w:bCs/>
                <w:i/>
                <w:iCs/>
              </w:rPr>
              <w:t>-DRX-</w:t>
            </w:r>
            <w:proofErr w:type="spellStart"/>
            <w:r w:rsidRPr="00EE6E73">
              <w:rPr>
                <w:rFonts w:eastAsia="Yu Mincho"/>
                <w:b/>
                <w:bCs/>
                <w:i/>
                <w:iCs/>
              </w:rPr>
              <w:t>InfoFromRxList</w:t>
            </w:r>
            <w:proofErr w:type="spellEnd"/>
          </w:p>
          <w:p w14:paraId="0FCF4A2D" w14:textId="4ED61745" w:rsidR="00A159D0" w:rsidRPr="00EE6E73" w:rsidRDefault="00A159D0" w:rsidP="00A159D0">
            <w:pPr>
              <w:pStyle w:val="TAL"/>
              <w:rPr>
                <w:rFonts w:eastAsia="Yu Mincho"/>
              </w:rPr>
            </w:pPr>
            <w:r w:rsidRPr="00EE6E73">
              <w:rPr>
                <w:rFonts w:eastAsia="Yu Mincho"/>
              </w:rPr>
              <w:t xml:space="preserve">Indicates list of the </w:t>
            </w:r>
            <w:proofErr w:type="spellStart"/>
            <w:r w:rsidRPr="00EE6E73">
              <w:rPr>
                <w:rFonts w:eastAsia="Yu Mincho"/>
              </w:rPr>
              <w:t>sidelink</w:t>
            </w:r>
            <w:proofErr w:type="spellEnd"/>
            <w:r w:rsidRPr="00EE6E73">
              <w:rPr>
                <w:rFonts w:eastAsia="Yu Mincho"/>
              </w:rPr>
              <w:t xml:space="preserve"> DRX configurations as assistance information received from the peer UE for NR </w:t>
            </w:r>
            <w:proofErr w:type="spellStart"/>
            <w:r w:rsidRPr="00EE6E73">
              <w:rPr>
                <w:rFonts w:eastAsia="Yu Mincho"/>
              </w:rPr>
              <w:t>sidelink</w:t>
            </w:r>
            <w:proofErr w:type="spellEnd"/>
            <w:r w:rsidRPr="00EE6E73">
              <w:rPr>
                <w:rFonts w:eastAsia="Yu Mincho"/>
              </w:rPr>
              <w:t xml:space="preserve"> unicast communication.</w:t>
            </w:r>
          </w:p>
        </w:tc>
      </w:tr>
      <w:tr w:rsidR="004112C8" w:rsidRPr="00EE6E73"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EE6E73" w:rsidRDefault="00A159D0" w:rsidP="00A159D0">
            <w:pPr>
              <w:pStyle w:val="TAL"/>
              <w:rPr>
                <w:rFonts w:eastAsia="Yu Mincho"/>
                <w:b/>
                <w:bCs/>
                <w:i/>
                <w:iCs/>
              </w:rPr>
            </w:pPr>
            <w:proofErr w:type="spellStart"/>
            <w:r w:rsidRPr="00EE6E73">
              <w:rPr>
                <w:rFonts w:eastAsia="Yu Mincho"/>
                <w:b/>
                <w:bCs/>
                <w:i/>
                <w:iCs/>
              </w:rPr>
              <w:t>sl</w:t>
            </w:r>
            <w:proofErr w:type="spellEnd"/>
            <w:r w:rsidRPr="00EE6E73">
              <w:rPr>
                <w:rFonts w:eastAsia="Yu Mincho"/>
                <w:b/>
                <w:bCs/>
                <w:i/>
                <w:iCs/>
              </w:rPr>
              <w:t>-QoS-</w:t>
            </w:r>
            <w:proofErr w:type="spellStart"/>
            <w:r w:rsidRPr="00EE6E73">
              <w:rPr>
                <w:rFonts w:eastAsia="Yu Mincho"/>
                <w:b/>
                <w:bCs/>
                <w:i/>
                <w:iCs/>
              </w:rPr>
              <w:t>InfoList</w:t>
            </w:r>
            <w:proofErr w:type="spellEnd"/>
          </w:p>
          <w:p w14:paraId="567059A7" w14:textId="7E674CD2" w:rsidR="00A159D0" w:rsidRPr="00EE6E73" w:rsidRDefault="00A159D0" w:rsidP="00A159D0">
            <w:pPr>
              <w:pStyle w:val="TAL"/>
              <w:rPr>
                <w:rFonts w:eastAsia="Yu Mincho"/>
              </w:rPr>
            </w:pPr>
            <w:r w:rsidRPr="00EE6E73">
              <w:rPr>
                <w:rFonts w:eastAsia="Yu Mincho"/>
              </w:rPr>
              <w:t xml:space="preserve">Includes the QoS profile of the </w:t>
            </w:r>
            <w:proofErr w:type="spellStart"/>
            <w:r w:rsidRPr="00EE6E73">
              <w:rPr>
                <w:rFonts w:eastAsia="Yu Mincho"/>
              </w:rPr>
              <w:t>sidelink</w:t>
            </w:r>
            <w:proofErr w:type="spellEnd"/>
            <w:r w:rsidRPr="00EE6E73">
              <w:rPr>
                <w:rFonts w:eastAsia="Yu Mincho"/>
              </w:rPr>
              <w:t xml:space="preserve"> QoS flow as specified in TS 23.287 [55].</w:t>
            </w:r>
            <w:r w:rsidR="00844DBE" w:rsidRPr="00EE6E73">
              <w:rPr>
                <w:rFonts w:eastAsia="Yu Mincho"/>
              </w:rPr>
              <w:t xml:space="preserve"> If </w:t>
            </w:r>
            <w:r w:rsidR="00844DBE" w:rsidRPr="00EE6E73">
              <w:rPr>
                <w:rFonts w:eastAsia="Yu Mincho"/>
                <w:i/>
                <w:iCs/>
              </w:rPr>
              <w:t>sl-QoS-InfoList-v1800</w:t>
            </w:r>
            <w:r w:rsidR="00844DBE" w:rsidRPr="00EE6E73">
              <w:rPr>
                <w:rFonts w:eastAsia="Yu Mincho"/>
              </w:rPr>
              <w:t xml:space="preserve"> is included, shall include the same number of entries, and listed in the same order, as in </w:t>
            </w:r>
            <w:r w:rsidR="00844DBE" w:rsidRPr="00EE6E73">
              <w:rPr>
                <w:rFonts w:eastAsia="Yu Mincho"/>
                <w:i/>
                <w:iCs/>
              </w:rPr>
              <w:t>sl-QoS-InfoList</w:t>
            </w:r>
            <w:r w:rsidR="00F1124D" w:rsidRPr="00EE6E73">
              <w:rPr>
                <w:rFonts w:eastAsia="Yu Mincho"/>
                <w:i/>
                <w:iCs/>
              </w:rPr>
              <w:t>-r16</w:t>
            </w:r>
            <w:r w:rsidR="00F1124D" w:rsidRPr="00EE6E73">
              <w:rPr>
                <w:rFonts w:eastAsia="Yu Mincho"/>
              </w:rPr>
              <w:t>.</w:t>
            </w:r>
          </w:p>
        </w:tc>
      </w:tr>
      <w:tr w:rsidR="004112C8" w:rsidRPr="00EE6E73"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EE6E73" w:rsidRDefault="00A159D0" w:rsidP="00A159D0">
            <w:pPr>
              <w:pStyle w:val="TAL"/>
              <w:rPr>
                <w:b/>
                <w:bCs/>
                <w:i/>
                <w:iCs/>
              </w:rPr>
            </w:pPr>
            <w:proofErr w:type="spellStart"/>
            <w:r w:rsidRPr="00EE6E73">
              <w:rPr>
                <w:b/>
                <w:bCs/>
                <w:i/>
                <w:iCs/>
              </w:rPr>
              <w:t>sl</w:t>
            </w:r>
            <w:proofErr w:type="spellEnd"/>
            <w:r w:rsidRPr="00EE6E73">
              <w:rPr>
                <w:b/>
                <w:bCs/>
                <w:i/>
                <w:iCs/>
              </w:rPr>
              <w:t>-QoS-</w:t>
            </w:r>
            <w:proofErr w:type="spellStart"/>
            <w:r w:rsidRPr="00EE6E73">
              <w:rPr>
                <w:b/>
                <w:bCs/>
                <w:i/>
                <w:iCs/>
              </w:rPr>
              <w:t>FlowIdentity</w:t>
            </w:r>
            <w:proofErr w:type="spellEnd"/>
          </w:p>
          <w:p w14:paraId="0491FF70" w14:textId="77777777" w:rsidR="00A159D0" w:rsidRPr="00EE6E73" w:rsidRDefault="00A159D0" w:rsidP="00A159D0">
            <w:pPr>
              <w:pStyle w:val="TAL"/>
            </w:pPr>
            <w:r w:rsidRPr="00EE6E73">
              <w:t xml:space="preserve">This identity uniquely identifies one </w:t>
            </w:r>
            <w:proofErr w:type="spellStart"/>
            <w:r w:rsidRPr="00EE6E73">
              <w:t>sidelink</w:t>
            </w:r>
            <w:proofErr w:type="spellEnd"/>
            <w:r w:rsidRPr="00EE6E73">
              <w:t xml:space="preserve"> QoS flow between the UE and the network in the scope of UE, which is unique for different destination and cast type.</w:t>
            </w:r>
          </w:p>
        </w:tc>
      </w:tr>
      <w:tr w:rsidR="004112C8" w:rsidRPr="00EE6E73"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EE6E73" w:rsidRDefault="00A159D0" w:rsidP="00A159D0">
            <w:pPr>
              <w:pStyle w:val="TAL"/>
              <w:rPr>
                <w:b/>
                <w:bCs/>
                <w:i/>
                <w:iCs/>
              </w:rPr>
            </w:pPr>
            <w:proofErr w:type="spellStart"/>
            <w:r w:rsidRPr="00EE6E73">
              <w:rPr>
                <w:b/>
                <w:bCs/>
                <w:i/>
                <w:iCs/>
              </w:rPr>
              <w:t>sl</w:t>
            </w:r>
            <w:proofErr w:type="spellEnd"/>
            <w:r w:rsidRPr="00EE6E73">
              <w:rPr>
                <w:b/>
                <w:bCs/>
                <w:i/>
                <w:iCs/>
              </w:rPr>
              <w:t>-RLC-</w:t>
            </w:r>
            <w:proofErr w:type="spellStart"/>
            <w:r w:rsidRPr="00EE6E73">
              <w:rPr>
                <w:b/>
                <w:bCs/>
                <w:i/>
                <w:iCs/>
              </w:rPr>
              <w:t>ModeIndication</w:t>
            </w:r>
            <w:r w:rsidR="007E32A5" w:rsidRPr="00EE6E73">
              <w:rPr>
                <w:b/>
                <w:bCs/>
                <w:i/>
                <w:iCs/>
              </w:rPr>
              <w:t>List</w:t>
            </w:r>
            <w:proofErr w:type="spellEnd"/>
          </w:p>
          <w:p w14:paraId="15426D62" w14:textId="554190E0" w:rsidR="00A159D0" w:rsidRPr="00EE6E73" w:rsidRDefault="007E32A5" w:rsidP="00A159D0">
            <w:pPr>
              <w:pStyle w:val="TAL"/>
            </w:pPr>
            <w:r w:rsidRPr="00EE6E73">
              <w:t>Each entry of t</w:t>
            </w:r>
            <w:r w:rsidR="00A159D0" w:rsidRPr="00EE6E73">
              <w:t xml:space="preserve">his field indicates the RLC mode and optionally the related QoS </w:t>
            </w:r>
            <w:r w:rsidR="00A159D0" w:rsidRPr="00EE6E73">
              <w:rPr>
                <w:rFonts w:eastAsia="Yu Mincho"/>
              </w:rPr>
              <w:t xml:space="preserve">profiles for the </w:t>
            </w:r>
            <w:proofErr w:type="spellStart"/>
            <w:r w:rsidR="00A159D0" w:rsidRPr="00EE6E73">
              <w:rPr>
                <w:rFonts w:eastAsia="Yu Mincho"/>
              </w:rPr>
              <w:t>sidelink</w:t>
            </w:r>
            <w:proofErr w:type="spellEnd"/>
            <w:r w:rsidR="00A159D0" w:rsidRPr="00EE6E73">
              <w:rPr>
                <w:rFonts w:eastAsia="Yu Mincho"/>
              </w:rPr>
              <w:t xml:space="preserve"> radio bearer, which has not been configured by the network and is initiated by another UE in unicast. The </w:t>
            </w:r>
            <w:r w:rsidR="00A159D0" w:rsidRPr="00EE6E73">
              <w:t xml:space="preserve">RLC mode for one </w:t>
            </w:r>
            <w:proofErr w:type="spellStart"/>
            <w:r w:rsidR="00A159D0" w:rsidRPr="00EE6E73">
              <w:t>sidelink</w:t>
            </w:r>
            <w:proofErr w:type="spellEnd"/>
            <w:r w:rsidR="00A159D0" w:rsidRPr="00EE6E73">
              <w:t xml:space="preserve"> radio bearer is aligned between UE and NW by the </w:t>
            </w:r>
            <w:proofErr w:type="spellStart"/>
            <w:r w:rsidR="00A159D0" w:rsidRPr="00EE6E73">
              <w:rPr>
                <w:i/>
                <w:iCs/>
              </w:rPr>
              <w:t>sl</w:t>
            </w:r>
            <w:proofErr w:type="spellEnd"/>
            <w:r w:rsidR="00A159D0" w:rsidRPr="00EE6E73">
              <w:rPr>
                <w:i/>
                <w:iCs/>
              </w:rPr>
              <w:t>-QoS-</w:t>
            </w:r>
            <w:proofErr w:type="spellStart"/>
            <w:r w:rsidR="00A159D0" w:rsidRPr="00EE6E73">
              <w:rPr>
                <w:i/>
                <w:iCs/>
              </w:rPr>
              <w:t>FlowIdentity</w:t>
            </w:r>
            <w:proofErr w:type="spellEnd"/>
            <w:r w:rsidR="00A159D0" w:rsidRPr="00EE6E73">
              <w:t>.</w:t>
            </w:r>
          </w:p>
        </w:tc>
      </w:tr>
      <w:tr w:rsidR="004112C8" w:rsidRPr="00EE6E73"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EE6E73" w:rsidRDefault="00A159D0" w:rsidP="00A159D0">
            <w:pPr>
              <w:pStyle w:val="TAL"/>
              <w:rPr>
                <w:rFonts w:eastAsia="Yu Mincho"/>
                <w:b/>
                <w:bCs/>
                <w:i/>
                <w:iCs/>
              </w:rPr>
            </w:pPr>
            <w:proofErr w:type="spellStart"/>
            <w:r w:rsidRPr="00EE6E73">
              <w:rPr>
                <w:rFonts w:eastAsia="Yu Mincho"/>
                <w:b/>
                <w:bCs/>
                <w:i/>
                <w:iCs/>
              </w:rPr>
              <w:t>sl-TxInterestedFreqList</w:t>
            </w:r>
            <w:proofErr w:type="spellEnd"/>
          </w:p>
          <w:p w14:paraId="11DAB0F4" w14:textId="755D45FA" w:rsidR="00A159D0" w:rsidRPr="00EE6E73" w:rsidRDefault="00A159D0" w:rsidP="00A159D0">
            <w:pPr>
              <w:pStyle w:val="TAL"/>
            </w:pPr>
            <w:r w:rsidRPr="00EE6E73">
              <w:t>Each entry of this field i</w:t>
            </w:r>
            <w:r w:rsidRPr="00EE6E73">
              <w:rPr>
                <w:lang w:eastAsia="sv-SE"/>
              </w:rPr>
              <w:t xml:space="preserve">ndicates the index of frequency on which the UE is interested to transmit NR </w:t>
            </w:r>
            <w:proofErr w:type="spellStart"/>
            <w:r w:rsidRPr="00EE6E73">
              <w:rPr>
                <w:lang w:eastAsia="sv-SE"/>
              </w:rPr>
              <w:t>sidelink</w:t>
            </w:r>
            <w:proofErr w:type="spellEnd"/>
            <w:r w:rsidRPr="00EE6E73">
              <w:rPr>
                <w:lang w:eastAsia="sv-SE"/>
              </w:rPr>
              <w:t xml:space="preserve"> communication</w:t>
            </w:r>
            <w:r w:rsidR="00844DBE" w:rsidRPr="00EE6E73">
              <w:rPr>
                <w:lang w:eastAsia="sv-SE"/>
              </w:rPr>
              <w:t>, for each destination</w:t>
            </w:r>
            <w:r w:rsidRPr="00EE6E73">
              <w:rPr>
                <w:lang w:eastAsia="sv-SE"/>
              </w:rPr>
              <w:t xml:space="preserve">. The value 1 corresponds to the frequency of first entry in </w:t>
            </w:r>
            <w:proofErr w:type="spellStart"/>
            <w:r w:rsidRPr="00EE6E73">
              <w:rPr>
                <w:i/>
                <w:iCs/>
                <w:lang w:eastAsia="sv-SE"/>
              </w:rPr>
              <w:t>sl-FreqInfoList</w:t>
            </w:r>
            <w:proofErr w:type="spellEnd"/>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proofErr w:type="spellStart"/>
            <w:r w:rsidR="00844DBE" w:rsidRPr="00EE6E73">
              <w:rPr>
                <w:i/>
                <w:iCs/>
                <w:lang w:eastAsia="sv-SE"/>
              </w:rPr>
              <w:t>sl-FreqInfoListSizeExt</w:t>
            </w:r>
            <w:proofErr w:type="spellEnd"/>
            <w:r w:rsidRPr="00EE6E73">
              <w:rPr>
                <w:i/>
                <w:iCs/>
                <w:lang w:eastAsia="sv-SE"/>
              </w:rPr>
              <w:t xml:space="preserve"> broadcast</w:t>
            </w:r>
            <w:r w:rsidRPr="00EE6E73">
              <w:rPr>
                <w:lang w:eastAsia="sv-SE"/>
              </w:rPr>
              <w:t xml:space="preserve"> in </w:t>
            </w:r>
            <w:r w:rsidRPr="00EE6E73">
              <w:rPr>
                <w:i/>
                <w:iCs/>
                <w:lang w:eastAsia="sv-SE"/>
              </w:rPr>
              <w:t>SIB12</w:t>
            </w:r>
            <w:r w:rsidR="00844DBE" w:rsidRPr="00EE6E73">
              <w:rPr>
                <w:lang w:eastAsia="sv-SE"/>
              </w:rPr>
              <w:t xml:space="preserve">, the value 3 corresponds to the frequency of second entry in </w:t>
            </w:r>
            <w:proofErr w:type="spellStart"/>
            <w:r w:rsidR="00844DBE" w:rsidRPr="00EE6E73">
              <w:rPr>
                <w:i/>
                <w:iCs/>
                <w:lang w:eastAsia="sv-SE"/>
              </w:rPr>
              <w:t>sl-FreqInfoListSizeExt</w:t>
            </w:r>
            <w:proofErr w:type="spellEnd"/>
            <w:r w:rsidR="00844DBE" w:rsidRPr="00EE6E73">
              <w:rPr>
                <w:i/>
                <w:iCs/>
                <w:lang w:eastAsia="sv-SE"/>
              </w:rPr>
              <w:t xml:space="preserve"> </w:t>
            </w:r>
            <w:r w:rsidR="00844DBE" w:rsidRPr="00EE6E73">
              <w:rPr>
                <w:lang w:eastAsia="sv-SE"/>
              </w:rPr>
              <w:t>broadcast in</w:t>
            </w:r>
            <w:r w:rsidR="00844DBE" w:rsidRPr="00EE6E73">
              <w:rPr>
                <w:i/>
                <w:iCs/>
                <w:lang w:eastAsia="sv-SE"/>
              </w:rPr>
              <w:t xml:space="preserve"> SIB12</w:t>
            </w:r>
            <w:r w:rsidRPr="00EE6E73">
              <w:rPr>
                <w:lang w:eastAsia="sv-SE"/>
              </w:rPr>
              <w:t xml:space="preserve"> and so on.</w:t>
            </w:r>
          </w:p>
        </w:tc>
      </w:tr>
      <w:tr w:rsidR="00E523DE" w:rsidRPr="00EE6E73"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EE6E73" w:rsidRDefault="00A159D0" w:rsidP="00A159D0">
            <w:pPr>
              <w:pStyle w:val="TAL"/>
              <w:rPr>
                <w:b/>
                <w:bCs/>
                <w:i/>
                <w:iCs/>
              </w:rPr>
            </w:pPr>
            <w:proofErr w:type="spellStart"/>
            <w:r w:rsidRPr="00EE6E73">
              <w:rPr>
                <w:b/>
                <w:bCs/>
                <w:i/>
                <w:iCs/>
              </w:rPr>
              <w:t>sl-TypeTxSync</w:t>
            </w:r>
            <w:r w:rsidRPr="00EE6E73">
              <w:rPr>
                <w:rFonts w:eastAsia="Yu Mincho"/>
                <w:b/>
                <w:bCs/>
                <w:i/>
                <w:iCs/>
              </w:rPr>
              <w:t>List</w:t>
            </w:r>
            <w:proofErr w:type="spellEnd"/>
          </w:p>
          <w:p w14:paraId="5B238F43" w14:textId="29699A68" w:rsidR="00A159D0" w:rsidRPr="00EE6E73" w:rsidRDefault="00A159D0" w:rsidP="00A159D0">
            <w:pPr>
              <w:pStyle w:val="TAL"/>
            </w:pPr>
            <w:r w:rsidRPr="00EE6E73">
              <w:t xml:space="preserve">A list of synchronization reference used by the UE. The UE shall include the same number of entries, listed in the same order, as in </w:t>
            </w:r>
            <w:proofErr w:type="spellStart"/>
            <w:r w:rsidRPr="00EE6E73">
              <w:rPr>
                <w:i/>
                <w:iCs/>
              </w:rPr>
              <w:t>sl-TxInterestedFreqList</w:t>
            </w:r>
            <w:proofErr w:type="spellEnd"/>
            <w:r w:rsidRPr="00EE6E73">
              <w:t xml:space="preserve">, i.e. one for each carrier frequency included in </w:t>
            </w:r>
            <w:proofErr w:type="spellStart"/>
            <w:r w:rsidRPr="00EE6E73">
              <w:rPr>
                <w:i/>
                <w:iCs/>
              </w:rPr>
              <w:t>sl-TxInterestedFreqList</w:t>
            </w:r>
            <w:proofErr w:type="spellEnd"/>
            <w:r w:rsidRPr="00EE6E73">
              <w:t>.</w:t>
            </w:r>
          </w:p>
        </w:tc>
      </w:tr>
    </w:tbl>
    <w:p w14:paraId="009319B4" w14:textId="77777777" w:rsidR="00844DBE" w:rsidRPr="00EE6E73"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EE6E73" w:rsidRDefault="00394471" w:rsidP="00964CC4">
            <w:pPr>
              <w:pStyle w:val="TAH"/>
              <w:rPr>
                <w:lang w:eastAsia="en-GB"/>
              </w:rPr>
            </w:pPr>
            <w:r w:rsidRPr="00EE6E73">
              <w:rPr>
                <w:i/>
              </w:rPr>
              <w:t>SL-Failure</w:t>
            </w:r>
            <w:r w:rsidRPr="00EE6E73">
              <w:rPr>
                <w:lang w:eastAsia="en-GB"/>
              </w:rPr>
              <w:t xml:space="preserve"> field descriptions</w:t>
            </w:r>
          </w:p>
        </w:tc>
      </w:tr>
      <w:tr w:rsidR="004112C8" w:rsidRPr="00EE6E73"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EE6E73" w:rsidRDefault="00394471" w:rsidP="00964CC4">
            <w:pPr>
              <w:pStyle w:val="TAL"/>
              <w:rPr>
                <w:rFonts w:eastAsia="Yu Mincho"/>
                <w:b/>
                <w:bCs/>
                <w:i/>
                <w:iCs/>
              </w:rPr>
            </w:pPr>
            <w:proofErr w:type="spellStart"/>
            <w:r w:rsidRPr="00EE6E73">
              <w:rPr>
                <w:rFonts w:eastAsia="Yu Mincho"/>
                <w:b/>
                <w:bCs/>
                <w:i/>
                <w:iCs/>
              </w:rPr>
              <w:t>sl-DestinationIdentity</w:t>
            </w:r>
            <w:proofErr w:type="spellEnd"/>
          </w:p>
          <w:p w14:paraId="7B2EC98C" w14:textId="77777777" w:rsidR="00394471" w:rsidRPr="00EE6E73" w:rsidRDefault="00394471" w:rsidP="00964CC4">
            <w:pPr>
              <w:pStyle w:val="TAL"/>
              <w:rPr>
                <w:lang w:eastAsia="en-GB"/>
              </w:rPr>
            </w:pPr>
            <w:r w:rsidRPr="00EE6E73">
              <w:rPr>
                <w:rFonts w:eastAsia="Yu Mincho"/>
              </w:rPr>
              <w:t xml:space="preserve">Indicates the </w:t>
            </w:r>
            <w:r w:rsidRPr="00EE6E73">
              <w:t>destination for which the SL failure is reporting for unicast.</w:t>
            </w:r>
          </w:p>
        </w:tc>
      </w:tr>
      <w:tr w:rsidR="00E523DE" w:rsidRPr="00EE6E73"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Failure</w:t>
            </w:r>
          </w:p>
          <w:p w14:paraId="6B0EB45E" w14:textId="22DBA9DB" w:rsidR="00394471" w:rsidRPr="00EE6E73" w:rsidRDefault="00394471" w:rsidP="00964CC4">
            <w:pPr>
              <w:pStyle w:val="TAL"/>
              <w:rPr>
                <w:rFonts w:eastAsia="Yu Mincho"/>
              </w:rPr>
            </w:pPr>
            <w:r w:rsidRPr="00EE6E73">
              <w:rPr>
                <w:rFonts w:eastAsia="Yu Mincho"/>
              </w:rPr>
              <w:t xml:space="preserve">Indicates the </w:t>
            </w:r>
            <w:proofErr w:type="spellStart"/>
            <w:r w:rsidRPr="00EE6E73">
              <w:t>sidelink</w:t>
            </w:r>
            <w:proofErr w:type="spellEnd"/>
            <w:r w:rsidRPr="00EE6E73">
              <w:t xml:space="preserve"> </w:t>
            </w:r>
            <w:r w:rsidR="008D2002" w:rsidRPr="00EE6E73">
              <w:t xml:space="preserve">cause for the </w:t>
            </w:r>
            <w:proofErr w:type="spellStart"/>
            <w:r w:rsidR="008D2002" w:rsidRPr="00EE6E73">
              <w:t>sidelink</w:t>
            </w:r>
            <w:proofErr w:type="spellEnd"/>
            <w:r w:rsidR="008D2002" w:rsidRPr="00EE6E73">
              <w:t xml:space="preserve"> </w:t>
            </w:r>
            <w:r w:rsidRPr="00EE6E73">
              <w:t xml:space="preserve">RLF (value </w:t>
            </w:r>
            <w:proofErr w:type="spellStart"/>
            <w:r w:rsidRPr="00EE6E73">
              <w:rPr>
                <w:i/>
                <w:iCs/>
              </w:rPr>
              <w:t>rlf</w:t>
            </w:r>
            <w:proofErr w:type="spellEnd"/>
            <w:r w:rsidRPr="00EE6E73">
              <w:t>)</w:t>
            </w:r>
            <w:r w:rsidR="00A159D0" w:rsidRPr="00EE6E73">
              <w:t>,</w:t>
            </w:r>
            <w:r w:rsidRPr="00EE6E73">
              <w:t xml:space="preserve"> </w:t>
            </w:r>
            <w:proofErr w:type="spellStart"/>
            <w:r w:rsidR="008D2002" w:rsidRPr="00EE6E73">
              <w:t>sidelink</w:t>
            </w:r>
            <w:proofErr w:type="spellEnd"/>
            <w:r w:rsidR="008D2002" w:rsidRPr="00EE6E73">
              <w:t xml:space="preserve"> AS configuration failure (value </w:t>
            </w:r>
            <w:proofErr w:type="spellStart"/>
            <w:r w:rsidR="008D2002" w:rsidRPr="00EE6E73">
              <w:rPr>
                <w:i/>
                <w:iCs/>
              </w:rPr>
              <w:t>configFailure</w:t>
            </w:r>
            <w:proofErr w:type="spellEnd"/>
            <w:r w:rsidR="008D2002" w:rsidRPr="00EE6E73">
              <w:t xml:space="preserve">) </w:t>
            </w:r>
            <w:r w:rsidR="00A159D0" w:rsidRPr="00EE6E73">
              <w:t xml:space="preserve">and the rejection of </w:t>
            </w:r>
            <w:proofErr w:type="spellStart"/>
            <w:r w:rsidR="00A159D0" w:rsidRPr="00EE6E73">
              <w:t>sidelink</w:t>
            </w:r>
            <w:proofErr w:type="spellEnd"/>
            <w:r w:rsidR="00A159D0" w:rsidRPr="00EE6E73">
              <w:t xml:space="preserve"> DRX configuration (value </w:t>
            </w:r>
            <w:r w:rsidR="00A159D0" w:rsidRPr="00EE6E73">
              <w:rPr>
                <w:i/>
              </w:rPr>
              <w:t>drxReject</w:t>
            </w:r>
            <w:r w:rsidR="0007748F" w:rsidRPr="00EE6E73">
              <w:rPr>
                <w:i/>
              </w:rPr>
              <w:t>-v1710</w:t>
            </w:r>
            <w:r w:rsidR="00A159D0" w:rsidRPr="00EE6E73">
              <w:t xml:space="preserve">) </w:t>
            </w:r>
            <w:r w:rsidRPr="00EE6E73">
              <w:t>for the associated destination for unicast.</w:t>
            </w:r>
          </w:p>
        </w:tc>
      </w:tr>
    </w:tbl>
    <w:p w14:paraId="2AB68DB5" w14:textId="72CC9B21"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EE6E73" w:rsidRDefault="00C26E98" w:rsidP="000830BB">
            <w:pPr>
              <w:pStyle w:val="TAH"/>
              <w:rPr>
                <w:lang w:eastAsia="en-GB"/>
              </w:rPr>
            </w:pPr>
            <w:r w:rsidRPr="00EE6E73">
              <w:rPr>
                <w:i/>
              </w:rPr>
              <w:t>SL-</w:t>
            </w:r>
            <w:proofErr w:type="spellStart"/>
            <w:r w:rsidRPr="00EE6E73">
              <w:rPr>
                <w:i/>
              </w:rPr>
              <w:t>RxDRX</w:t>
            </w:r>
            <w:proofErr w:type="spellEnd"/>
            <w:r w:rsidRPr="00EE6E73">
              <w:rPr>
                <w:i/>
              </w:rPr>
              <w:t>-Report</w:t>
            </w:r>
            <w:r w:rsidRPr="00EE6E73">
              <w:rPr>
                <w:lang w:eastAsia="en-GB"/>
              </w:rPr>
              <w:t xml:space="preserve"> field descriptions</w:t>
            </w:r>
          </w:p>
        </w:tc>
      </w:tr>
      <w:tr w:rsidR="00E523DE" w:rsidRPr="00EE6E73"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EE6E73" w:rsidRDefault="00C26E98" w:rsidP="000830BB">
            <w:pPr>
              <w:pStyle w:val="TAL"/>
              <w:rPr>
                <w:b/>
                <w:bCs/>
                <w:i/>
                <w:iCs/>
                <w:lang w:eastAsia="en-GB"/>
              </w:rPr>
            </w:pPr>
            <w:proofErr w:type="spellStart"/>
            <w:r w:rsidRPr="00EE6E73">
              <w:rPr>
                <w:b/>
                <w:bCs/>
                <w:i/>
                <w:iCs/>
                <w:lang w:eastAsia="en-GB"/>
              </w:rPr>
              <w:t>sl</w:t>
            </w:r>
            <w:proofErr w:type="spellEnd"/>
            <w:r w:rsidRPr="00EE6E73">
              <w:rPr>
                <w:b/>
                <w:bCs/>
                <w:i/>
                <w:iCs/>
                <w:lang w:eastAsia="en-GB"/>
              </w:rPr>
              <w:t>-DRX-</w:t>
            </w:r>
            <w:proofErr w:type="spellStart"/>
            <w:r w:rsidRPr="00EE6E73">
              <w:rPr>
                <w:b/>
                <w:bCs/>
                <w:i/>
                <w:iCs/>
                <w:lang w:eastAsia="en-GB"/>
              </w:rPr>
              <w:t>ConfigFromTx</w:t>
            </w:r>
            <w:proofErr w:type="spellEnd"/>
          </w:p>
          <w:p w14:paraId="61C837BF" w14:textId="3CAE5771" w:rsidR="00C26E98" w:rsidRPr="00EE6E73" w:rsidRDefault="00C26E98" w:rsidP="000830BB">
            <w:pPr>
              <w:pStyle w:val="TAL"/>
              <w:rPr>
                <w:lang w:eastAsia="en-GB"/>
              </w:rPr>
            </w:pPr>
            <w:r w:rsidRPr="00EE6E73">
              <w:rPr>
                <w:lang w:eastAsia="en-GB"/>
              </w:rPr>
              <w:t xml:space="preserve">Indicates the </w:t>
            </w:r>
            <w:proofErr w:type="spellStart"/>
            <w:r w:rsidRPr="00EE6E73">
              <w:rPr>
                <w:lang w:eastAsia="en-GB"/>
              </w:rPr>
              <w:t>sidelink</w:t>
            </w:r>
            <w:proofErr w:type="spellEnd"/>
            <w:r w:rsidRPr="00EE6E73">
              <w:rPr>
                <w:lang w:eastAsia="en-GB"/>
              </w:rPr>
              <w:t xml:space="preserve"> DRX configuration received from </w:t>
            </w:r>
            <w:r w:rsidR="00A159D0" w:rsidRPr="00EE6E73">
              <w:rPr>
                <w:lang w:eastAsia="en-GB"/>
              </w:rPr>
              <w:t xml:space="preserve">the </w:t>
            </w:r>
            <w:r w:rsidRPr="00EE6E73">
              <w:rPr>
                <w:lang w:eastAsia="en-GB"/>
              </w:rPr>
              <w:t xml:space="preserve">peer UE for NR </w:t>
            </w:r>
            <w:proofErr w:type="spellStart"/>
            <w:r w:rsidRPr="00EE6E73">
              <w:rPr>
                <w:lang w:eastAsia="en-GB"/>
              </w:rPr>
              <w:t>sidelink</w:t>
            </w:r>
            <w:proofErr w:type="spellEnd"/>
            <w:r w:rsidRPr="00EE6E73">
              <w:rPr>
                <w:lang w:eastAsia="en-GB"/>
              </w:rPr>
              <w:t xml:space="preserve"> unicast communication.</w:t>
            </w:r>
          </w:p>
        </w:tc>
      </w:tr>
    </w:tbl>
    <w:p w14:paraId="7B633307" w14:textId="77777777" w:rsidR="0007748F" w:rsidRPr="00EE6E73"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EE6E73" w:rsidRDefault="0007748F" w:rsidP="0071565C">
            <w:pPr>
              <w:pStyle w:val="TAH"/>
              <w:rPr>
                <w:lang w:eastAsia="en-GB"/>
              </w:rPr>
            </w:pPr>
            <w:r w:rsidRPr="00EE6E73">
              <w:rPr>
                <w:i/>
              </w:rPr>
              <w:lastRenderedPageBreak/>
              <w:t>SL-RxInterestedGC-BC-Dest</w:t>
            </w:r>
            <w:r w:rsidRPr="00EE6E73">
              <w:t xml:space="preserve"> </w:t>
            </w:r>
            <w:r w:rsidRPr="00EE6E73">
              <w:rPr>
                <w:lang w:eastAsia="en-GB"/>
              </w:rPr>
              <w:t>field descriptions</w:t>
            </w:r>
          </w:p>
        </w:tc>
      </w:tr>
      <w:tr w:rsidR="00E523DE" w:rsidRPr="00EE6E73"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EE6E73" w:rsidRDefault="0007748F" w:rsidP="0071565C">
            <w:pPr>
              <w:pStyle w:val="TAL"/>
              <w:rPr>
                <w:b/>
                <w:i/>
                <w:lang w:eastAsia="en-GB"/>
              </w:rPr>
            </w:pPr>
            <w:proofErr w:type="spellStart"/>
            <w:r w:rsidRPr="00EE6E73">
              <w:rPr>
                <w:b/>
                <w:i/>
                <w:lang w:eastAsia="en-GB"/>
              </w:rPr>
              <w:t>sl-RxInterestedQoS-InfoList</w:t>
            </w:r>
            <w:proofErr w:type="spellEnd"/>
          </w:p>
          <w:p w14:paraId="700EFD98" w14:textId="77777777" w:rsidR="0007748F" w:rsidRPr="00EE6E73" w:rsidRDefault="0007748F" w:rsidP="0071565C">
            <w:pPr>
              <w:pStyle w:val="TAL"/>
              <w:rPr>
                <w:lang w:eastAsia="en-GB"/>
              </w:rPr>
            </w:pPr>
            <w:r w:rsidRPr="00EE6E73">
              <w:rPr>
                <w:lang w:eastAsia="en-GB"/>
              </w:rPr>
              <w:t xml:space="preserve">Indicates the QoS profile for which UE reports its interested service to which SL DRX is applied to the network, for NR </w:t>
            </w:r>
            <w:proofErr w:type="spellStart"/>
            <w:r w:rsidRPr="00EE6E73">
              <w:rPr>
                <w:lang w:eastAsia="en-GB"/>
              </w:rPr>
              <w:t>sidelink</w:t>
            </w:r>
            <w:proofErr w:type="spellEnd"/>
            <w:r w:rsidRPr="00EE6E73">
              <w:rPr>
                <w:lang w:eastAsia="en-GB"/>
              </w:rPr>
              <w:t xml:space="preserve"> groupcast or broadcast reception.</w:t>
            </w:r>
          </w:p>
        </w:tc>
      </w:tr>
    </w:tbl>
    <w:p w14:paraId="75BF5285" w14:textId="5F2964D5" w:rsidR="00360CB9" w:rsidRPr="00EE6E73"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EE6E73" w:rsidRDefault="00CC30D0" w:rsidP="0071565C">
            <w:pPr>
              <w:pStyle w:val="TAH"/>
              <w:rPr>
                <w:b w:val="0"/>
                <w:lang w:eastAsia="en-GB"/>
              </w:rPr>
            </w:pPr>
            <w:bookmarkStart w:id="3455" w:name="_Hlk107231069"/>
            <w:r w:rsidRPr="00EE6E73">
              <w:rPr>
                <w:i/>
                <w:lang w:eastAsia="sv-SE"/>
              </w:rPr>
              <w:t>SL-</w:t>
            </w:r>
            <w:proofErr w:type="spellStart"/>
            <w:r w:rsidRPr="00EE6E73">
              <w:rPr>
                <w:i/>
                <w:lang w:eastAsia="sv-SE"/>
              </w:rPr>
              <w:t>TxResourceReqDisc</w:t>
            </w:r>
            <w:proofErr w:type="spellEnd"/>
            <w:r w:rsidRPr="00EE6E73">
              <w:rPr>
                <w:i/>
                <w:lang w:eastAsia="sv-SE"/>
              </w:rPr>
              <w:t xml:space="preserve"> </w:t>
            </w:r>
            <w:r w:rsidRPr="00EE6E73">
              <w:rPr>
                <w:lang w:eastAsia="en-GB"/>
              </w:rPr>
              <w:t>field descriptions</w:t>
            </w:r>
          </w:p>
        </w:tc>
      </w:tr>
      <w:tr w:rsidR="004112C8" w:rsidRPr="00EE6E73"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EE6E73" w:rsidRDefault="00984519" w:rsidP="00A12BD9">
            <w:pPr>
              <w:pStyle w:val="TAL"/>
              <w:rPr>
                <w:rFonts w:eastAsia="Yu Mincho"/>
                <w:b/>
                <w:bCs/>
                <w:i/>
                <w:iCs/>
              </w:rPr>
            </w:pPr>
            <w:proofErr w:type="spellStart"/>
            <w:r w:rsidRPr="00EE6E73">
              <w:rPr>
                <w:b/>
                <w:bCs/>
                <w:i/>
                <w:iCs/>
              </w:rPr>
              <w:t>sl-CastTypeDisc</w:t>
            </w:r>
            <w:proofErr w:type="spellEnd"/>
          </w:p>
          <w:p w14:paraId="4EBCAF7A" w14:textId="29C29B60" w:rsidR="00984519" w:rsidRPr="00EE6E73" w:rsidRDefault="00984519" w:rsidP="00A12BD9">
            <w:pPr>
              <w:pStyle w:val="TAL"/>
              <w:rPr>
                <w:lang w:eastAsia="sv-SE"/>
              </w:rPr>
            </w:pPr>
            <w:r w:rsidRPr="00EE6E73">
              <w:rPr>
                <w:rFonts w:eastAsia="Yu Mincho" w:cs="Arial"/>
              </w:rPr>
              <w:t xml:space="preserve">Indicates the cast type for the NR </w:t>
            </w:r>
            <w:proofErr w:type="spellStart"/>
            <w:r w:rsidRPr="00EE6E73">
              <w:rPr>
                <w:rFonts w:eastAsia="Yu Mincho" w:cs="Arial"/>
              </w:rPr>
              <w:t>sidelink</w:t>
            </w:r>
            <w:proofErr w:type="spellEnd"/>
            <w:r w:rsidRPr="00EE6E73">
              <w:rPr>
                <w:rFonts w:eastAsia="Yu Mincho" w:cs="Arial"/>
              </w:rPr>
              <w:t xml:space="preserve"> discovery messages. </w:t>
            </w:r>
            <w:r w:rsidRPr="00EE6E73">
              <w:rPr>
                <w:rFonts w:cs="Arial"/>
                <w:lang w:eastAsia="sv-SE"/>
              </w:rPr>
              <w:t xml:space="preserve">Only value </w:t>
            </w:r>
            <w:r w:rsidRPr="00EE6E73">
              <w:rPr>
                <w:rFonts w:cs="Arial"/>
                <w:i/>
                <w:lang w:eastAsia="sv-SE"/>
              </w:rPr>
              <w:t>broadcast</w:t>
            </w:r>
            <w:r w:rsidRPr="00EE6E73">
              <w:rPr>
                <w:rFonts w:cs="Arial"/>
                <w:lang w:eastAsia="sv-SE"/>
              </w:rPr>
              <w:t xml:space="preserve"> can be set in this release.</w:t>
            </w:r>
          </w:p>
        </w:tc>
      </w:tr>
      <w:tr w:rsidR="004112C8" w:rsidRPr="00EE6E73"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EE6E73" w:rsidRDefault="00CC30D0" w:rsidP="0071565C">
            <w:pPr>
              <w:pStyle w:val="TAL"/>
              <w:rPr>
                <w:rFonts w:eastAsia="SimSun"/>
                <w:b/>
                <w:bCs/>
                <w:i/>
                <w:iCs/>
              </w:rPr>
            </w:pPr>
            <w:proofErr w:type="spellStart"/>
            <w:r w:rsidRPr="00EE6E73">
              <w:rPr>
                <w:rFonts w:eastAsia="SimSun"/>
                <w:b/>
                <w:bCs/>
                <w:i/>
                <w:iCs/>
              </w:rPr>
              <w:t>sl-DestinationIdentityDisc</w:t>
            </w:r>
            <w:proofErr w:type="spellEnd"/>
          </w:p>
          <w:p w14:paraId="3AE8A739" w14:textId="4B4AEDA7" w:rsidR="00CC30D0" w:rsidRPr="00EE6E73" w:rsidRDefault="00CC30D0" w:rsidP="0071565C">
            <w:pPr>
              <w:pStyle w:val="TAL"/>
              <w:rPr>
                <w:lang w:eastAsia="sv-SE"/>
              </w:rPr>
            </w:pPr>
            <w:r w:rsidRPr="00EE6E73">
              <w:rPr>
                <w:lang w:eastAsia="sv-SE"/>
              </w:rPr>
              <w:t>This field is used to indicate the destination L2 ID for which the TX resource request and allocation from the network are concerned for relay discovery and non-relay discovery.</w:t>
            </w:r>
          </w:p>
        </w:tc>
      </w:tr>
      <w:tr w:rsidR="004112C8" w:rsidRPr="00EE6E73"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EE6E73" w:rsidRDefault="00CC30D0" w:rsidP="0071565C">
            <w:pPr>
              <w:pStyle w:val="TAL"/>
              <w:rPr>
                <w:b/>
                <w:bCs/>
                <w:i/>
                <w:iCs/>
              </w:rPr>
            </w:pPr>
            <w:proofErr w:type="spellStart"/>
            <w:r w:rsidRPr="00EE6E73">
              <w:rPr>
                <w:b/>
                <w:bCs/>
                <w:i/>
                <w:iCs/>
              </w:rPr>
              <w:t>sl-SourceIdentityRelayUE</w:t>
            </w:r>
            <w:proofErr w:type="spellEnd"/>
          </w:p>
          <w:p w14:paraId="310EE26A" w14:textId="77777777" w:rsidR="00CC30D0" w:rsidRPr="00EE6E73" w:rsidRDefault="00CC30D0" w:rsidP="0071565C">
            <w:pPr>
              <w:pStyle w:val="TAL"/>
              <w:rPr>
                <w:rFonts w:eastAsia="SimSun"/>
                <w:b/>
                <w:bCs/>
                <w:i/>
                <w:iCs/>
              </w:rPr>
            </w:pPr>
            <w:r w:rsidRPr="00EE6E73">
              <w:rPr>
                <w:lang w:eastAsia="sv-SE"/>
              </w:rPr>
              <w:t>This field is used to indicate the source L2 ID of relay-related discovery transmission by L2 U2N Relay UE.</w:t>
            </w:r>
          </w:p>
        </w:tc>
      </w:tr>
      <w:tr w:rsidR="00E523DE" w:rsidRPr="00EE6E73"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EE6E73" w:rsidRDefault="00CC30D0" w:rsidP="0071565C">
            <w:pPr>
              <w:pStyle w:val="TAL"/>
              <w:rPr>
                <w:rFonts w:eastAsia="Yu Mincho"/>
                <w:b/>
                <w:bCs/>
                <w:i/>
                <w:iCs/>
              </w:rPr>
            </w:pPr>
            <w:proofErr w:type="spellStart"/>
            <w:r w:rsidRPr="00EE6E73">
              <w:rPr>
                <w:rFonts w:eastAsia="Yu Mincho"/>
                <w:b/>
                <w:bCs/>
                <w:i/>
                <w:iCs/>
              </w:rPr>
              <w:t>sl-TxInterestedFreqListDisc</w:t>
            </w:r>
            <w:proofErr w:type="spellEnd"/>
          </w:p>
          <w:p w14:paraId="0C14B7BE" w14:textId="77777777" w:rsidR="00CC30D0" w:rsidRPr="00EE6E73" w:rsidRDefault="00CC30D0" w:rsidP="0071565C">
            <w:pPr>
              <w:pStyle w:val="TAL"/>
              <w:rPr>
                <w:b/>
                <w:bCs/>
                <w:i/>
                <w:iCs/>
              </w:rPr>
            </w:pPr>
            <w:r w:rsidRPr="00EE6E73">
              <w:t>Each entry of this field i</w:t>
            </w:r>
            <w:r w:rsidRPr="00EE6E73">
              <w:rPr>
                <w:lang w:eastAsia="sv-SE"/>
              </w:rPr>
              <w:t xml:space="preserve">ndicates the index of frequency on which the UE is interested to transmit NR </w:t>
            </w:r>
            <w:proofErr w:type="spellStart"/>
            <w:r w:rsidRPr="00EE6E73">
              <w:rPr>
                <w:lang w:eastAsia="sv-SE"/>
              </w:rPr>
              <w:t>sidelink</w:t>
            </w:r>
            <w:proofErr w:type="spellEnd"/>
            <w:r w:rsidRPr="00EE6E73">
              <w:rPr>
                <w:lang w:eastAsia="sv-SE"/>
              </w:rPr>
              <w:t xml:space="preserve"> discovery. The value 1 corresponds to the frequency of first entry in </w:t>
            </w:r>
            <w:proofErr w:type="spellStart"/>
            <w:r w:rsidRPr="00EE6E73">
              <w:rPr>
                <w:i/>
                <w:iCs/>
                <w:lang w:eastAsia="sv-SE"/>
              </w:rPr>
              <w:t>sl-FreqInfoList</w:t>
            </w:r>
            <w:proofErr w:type="spellEnd"/>
            <w:r w:rsidRPr="00EE6E73">
              <w:rPr>
                <w:lang w:eastAsia="sv-SE"/>
              </w:rPr>
              <w:t xml:space="preserve"> broadcast in </w:t>
            </w:r>
            <w:r w:rsidRPr="00EE6E73">
              <w:rPr>
                <w:i/>
                <w:iCs/>
                <w:lang w:eastAsia="sv-SE"/>
              </w:rPr>
              <w:t>SIB12</w:t>
            </w:r>
            <w:r w:rsidRPr="00EE6E73">
              <w:rPr>
                <w:lang w:eastAsia="sv-SE"/>
              </w:rPr>
              <w:t xml:space="preserve">, the value 2 corresponds to the frequency of second entry in </w:t>
            </w:r>
            <w:proofErr w:type="spellStart"/>
            <w:r w:rsidRPr="00EE6E73">
              <w:rPr>
                <w:i/>
                <w:iCs/>
                <w:lang w:eastAsia="sv-SE"/>
              </w:rPr>
              <w:t>sl-FreqInfoList</w:t>
            </w:r>
            <w:proofErr w:type="spellEnd"/>
            <w:r w:rsidRPr="00EE6E73">
              <w:rPr>
                <w:i/>
                <w:iCs/>
                <w:lang w:eastAsia="sv-SE"/>
              </w:rPr>
              <w:t xml:space="preserve"> broadcast</w:t>
            </w:r>
            <w:r w:rsidRPr="00EE6E73">
              <w:rPr>
                <w:lang w:eastAsia="sv-SE"/>
              </w:rPr>
              <w:t xml:space="preserve"> in </w:t>
            </w:r>
            <w:r w:rsidRPr="00EE6E73">
              <w:rPr>
                <w:i/>
                <w:iCs/>
                <w:lang w:eastAsia="sv-SE"/>
              </w:rPr>
              <w:t>SIB12</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bookmarkEnd w:id="3455"/>
    </w:tbl>
    <w:p w14:paraId="33F8C550" w14:textId="77777777" w:rsidR="001867FB" w:rsidRPr="00EE6E73"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EE6E73" w:rsidRDefault="001867FB" w:rsidP="000A5273">
            <w:pPr>
              <w:pStyle w:val="TAH"/>
              <w:rPr>
                <w:lang w:eastAsia="en-GB"/>
              </w:rPr>
            </w:pPr>
            <w:r w:rsidRPr="00EE6E73">
              <w:rPr>
                <w:i/>
                <w:iCs/>
                <w:lang w:eastAsia="sv-SE"/>
              </w:rPr>
              <w:lastRenderedPageBreak/>
              <w:t>SL-</w:t>
            </w:r>
            <w:proofErr w:type="spellStart"/>
            <w:r w:rsidRPr="00EE6E73">
              <w:rPr>
                <w:i/>
                <w:iCs/>
                <w:lang w:eastAsia="sv-SE"/>
              </w:rPr>
              <w:t>PosTxResourceReq</w:t>
            </w:r>
            <w:proofErr w:type="spellEnd"/>
            <w:r w:rsidRPr="00EE6E73">
              <w:rPr>
                <w:lang w:eastAsia="sv-SE"/>
              </w:rPr>
              <w:t xml:space="preserve"> </w:t>
            </w:r>
            <w:r w:rsidRPr="00EE6E73">
              <w:rPr>
                <w:lang w:eastAsia="en-GB"/>
              </w:rPr>
              <w:t>field descriptions</w:t>
            </w:r>
          </w:p>
        </w:tc>
      </w:tr>
      <w:tr w:rsidR="004112C8" w:rsidRPr="00EE6E73"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EE6E73" w:rsidRDefault="001867FB" w:rsidP="000A5273">
            <w:pPr>
              <w:pStyle w:val="TAL"/>
              <w:rPr>
                <w:b/>
                <w:bCs/>
                <w:i/>
                <w:iCs/>
              </w:rPr>
            </w:pPr>
            <w:proofErr w:type="spellStart"/>
            <w:r w:rsidRPr="00EE6E73">
              <w:rPr>
                <w:b/>
                <w:bCs/>
                <w:i/>
                <w:iCs/>
              </w:rPr>
              <w:t>sl-CapabilityInformationSidelink</w:t>
            </w:r>
            <w:proofErr w:type="spellEnd"/>
          </w:p>
          <w:p w14:paraId="0501D5D3" w14:textId="77777777" w:rsidR="001867FB" w:rsidRPr="00EE6E73" w:rsidRDefault="001867FB" w:rsidP="000A5273">
            <w:pPr>
              <w:pStyle w:val="TAL"/>
            </w:pPr>
            <w:r w:rsidRPr="00EE6E73">
              <w:rPr>
                <w:rFonts w:eastAsia="Yu Mincho"/>
              </w:rPr>
              <w:t xml:space="preserve">Includes the </w:t>
            </w:r>
            <w:proofErr w:type="spellStart"/>
            <w:r w:rsidRPr="00EE6E73">
              <w:rPr>
                <w:rFonts w:eastAsia="Yu Mincho"/>
                <w:i/>
                <w:iCs/>
              </w:rPr>
              <w:t>UECapabilityInformationSidelink</w:t>
            </w:r>
            <w:proofErr w:type="spellEnd"/>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proofErr w:type="spellStart"/>
            <w:r w:rsidRPr="00EE6E73">
              <w:rPr>
                <w:rFonts w:eastAsia="Yu Mincho"/>
                <w:i/>
                <w:iCs/>
              </w:rPr>
              <w:t>UECapabilityEnquirySidelink</w:t>
            </w:r>
            <w:proofErr w:type="spellEnd"/>
            <w:r w:rsidRPr="00EE6E73">
              <w:rPr>
                <w:rFonts w:eastAsia="Yu Mincho"/>
              </w:rPr>
              <w:t xml:space="preserve"> from peer UE) received from the peer UE.</w:t>
            </w:r>
          </w:p>
        </w:tc>
      </w:tr>
      <w:tr w:rsidR="004112C8" w:rsidRPr="00EE6E73"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EE6E73" w:rsidRDefault="001867FB" w:rsidP="000A5273">
            <w:pPr>
              <w:pStyle w:val="TAL"/>
              <w:rPr>
                <w:rFonts w:eastAsia="Yu Mincho"/>
                <w:b/>
                <w:bCs/>
                <w:i/>
                <w:iCs/>
              </w:rPr>
            </w:pPr>
            <w:proofErr w:type="spellStart"/>
            <w:r w:rsidRPr="00EE6E73">
              <w:rPr>
                <w:b/>
                <w:bCs/>
                <w:i/>
                <w:iCs/>
              </w:rPr>
              <w:t>sl-PosCastType</w:t>
            </w:r>
            <w:proofErr w:type="spellEnd"/>
          </w:p>
          <w:p w14:paraId="468F0D96" w14:textId="77777777" w:rsidR="001867FB" w:rsidRPr="00EE6E73" w:rsidRDefault="001867FB" w:rsidP="000A5273">
            <w:pPr>
              <w:pStyle w:val="TAL"/>
            </w:pPr>
            <w:r w:rsidRPr="00EE6E73">
              <w:rPr>
                <w:rFonts w:eastAsia="Yu Mincho" w:cs="Arial"/>
              </w:rPr>
              <w:t>Indicates the cast type for the SL-PRS transmission.</w:t>
            </w:r>
          </w:p>
        </w:tc>
      </w:tr>
      <w:tr w:rsidR="004112C8" w:rsidRPr="00EE6E73"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EE6E73" w:rsidRDefault="001867FB" w:rsidP="000A5273">
            <w:pPr>
              <w:pStyle w:val="TAL"/>
              <w:rPr>
                <w:rFonts w:eastAsia="SimSun"/>
                <w:b/>
                <w:bCs/>
                <w:i/>
                <w:iCs/>
              </w:rPr>
            </w:pPr>
            <w:proofErr w:type="spellStart"/>
            <w:r w:rsidRPr="00EE6E73">
              <w:rPr>
                <w:rFonts w:eastAsia="SimSun"/>
                <w:b/>
                <w:bCs/>
                <w:i/>
                <w:iCs/>
              </w:rPr>
              <w:t>sl-PosDestinationIdentity</w:t>
            </w:r>
            <w:proofErr w:type="spellEnd"/>
          </w:p>
          <w:p w14:paraId="37E65AB4" w14:textId="77777777" w:rsidR="001867FB" w:rsidRPr="00EE6E73" w:rsidRDefault="001867FB" w:rsidP="000A5273">
            <w:pPr>
              <w:pStyle w:val="TAL"/>
              <w:rPr>
                <w:lang w:eastAsia="sv-SE"/>
              </w:rPr>
            </w:pPr>
            <w:r w:rsidRPr="00EE6E73">
              <w:rPr>
                <w:lang w:eastAsia="sv-SE"/>
              </w:rPr>
              <w:t>This field is used to indicate the destination L2 ID for which the TX resource request and allocation from the network are concerned for SL-PRS transmission</w:t>
            </w:r>
          </w:p>
        </w:tc>
      </w:tr>
      <w:tr w:rsidR="004112C8" w:rsidRPr="00EE6E73"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EE6E73" w:rsidRDefault="001867FB" w:rsidP="000A5273">
            <w:pPr>
              <w:pStyle w:val="TAL"/>
              <w:rPr>
                <w:b/>
                <w:bCs/>
                <w:i/>
                <w:iCs/>
              </w:rPr>
            </w:pPr>
            <w:proofErr w:type="spellStart"/>
            <w:r w:rsidRPr="00EE6E73">
              <w:rPr>
                <w:b/>
                <w:bCs/>
                <w:i/>
                <w:iCs/>
              </w:rPr>
              <w:t>sl-PosQoS-InfoList</w:t>
            </w:r>
            <w:proofErr w:type="spellEnd"/>
          </w:p>
          <w:p w14:paraId="155C1460" w14:textId="77777777" w:rsidR="001867FB" w:rsidRPr="00EE6E73" w:rsidRDefault="001867FB" w:rsidP="000A5273">
            <w:pPr>
              <w:pStyle w:val="TAL"/>
              <w:rPr>
                <w:rFonts w:eastAsia="SimSun"/>
                <w:b/>
                <w:bCs/>
                <w:i/>
                <w:iCs/>
              </w:rPr>
            </w:pPr>
            <w:r w:rsidRPr="00EE6E73">
              <w:t>This field is used to indicate the QoS information for SL-PRS transmission.</w:t>
            </w:r>
          </w:p>
        </w:tc>
      </w:tr>
      <w:tr w:rsidR="004112C8" w:rsidRPr="00EE6E73"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EE6E73" w:rsidRDefault="001867FB" w:rsidP="000A5273">
            <w:pPr>
              <w:pStyle w:val="TAL"/>
              <w:rPr>
                <w:rFonts w:eastAsia="Yu Mincho"/>
                <w:b/>
                <w:bCs/>
                <w:i/>
                <w:iCs/>
              </w:rPr>
            </w:pPr>
            <w:proofErr w:type="spellStart"/>
            <w:r w:rsidRPr="00EE6E73">
              <w:rPr>
                <w:rFonts w:eastAsia="Yu Mincho"/>
                <w:b/>
                <w:bCs/>
                <w:i/>
                <w:iCs/>
              </w:rPr>
              <w:t>sl-PosTxInterestedFreqList</w:t>
            </w:r>
            <w:proofErr w:type="spellEnd"/>
          </w:p>
          <w:p w14:paraId="74882E53" w14:textId="65519CBF" w:rsidR="001867FB" w:rsidRPr="00EE6E73" w:rsidRDefault="001867FB" w:rsidP="000A5273">
            <w:pPr>
              <w:pStyle w:val="TAL"/>
            </w:pPr>
            <w:r w:rsidRPr="00EE6E73">
              <w:t>Each entry of this field i</w:t>
            </w:r>
            <w:r w:rsidRPr="00EE6E73">
              <w:rPr>
                <w:lang w:eastAsia="sv-SE"/>
              </w:rPr>
              <w:t xml:space="preserve">ndicates the index of frequency </w:t>
            </w:r>
            <w:r w:rsidR="002C4F45" w:rsidRPr="00EE6E73">
              <w:rPr>
                <w:lang w:eastAsia="sv-SE"/>
              </w:rPr>
              <w:t xml:space="preserve">in </w:t>
            </w:r>
            <w:r w:rsidR="002C4F45" w:rsidRPr="00EE6E73">
              <w:rPr>
                <w:i/>
                <w:iCs/>
                <w:lang w:eastAsia="sv-SE"/>
              </w:rPr>
              <w:t>SIB23</w:t>
            </w:r>
            <w:r w:rsidR="002C4F45" w:rsidRPr="00EE6E73">
              <w:rPr>
                <w:lang w:eastAsia="sv-SE"/>
              </w:rPr>
              <w:t xml:space="preserve"> </w:t>
            </w:r>
            <w:r w:rsidRPr="00EE6E73">
              <w:rPr>
                <w:lang w:eastAsia="sv-SE"/>
              </w:rPr>
              <w:t xml:space="preserve">on which the UE is interested to transmit SL-PRS. The value 1 corresponds to the frequency of first entry in </w:t>
            </w:r>
            <w:proofErr w:type="spellStart"/>
            <w:r w:rsidR="003A38F1" w:rsidRPr="00EE6E73">
              <w:rPr>
                <w:i/>
                <w:iCs/>
                <w:lang w:eastAsia="sv-SE"/>
              </w:rPr>
              <w:t>sl-PosFreqInfoList</w:t>
            </w:r>
            <w:proofErr w:type="spellEnd"/>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proofErr w:type="spellStart"/>
            <w:r w:rsidR="003A38F1" w:rsidRPr="00EE6E73">
              <w:rPr>
                <w:i/>
                <w:iCs/>
                <w:lang w:eastAsia="sv-SE"/>
              </w:rPr>
              <w:t>sl-PosFreqInfoList</w:t>
            </w:r>
            <w:proofErr w:type="spellEnd"/>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tr w:rsidR="004112C8" w:rsidRPr="00EE6E73"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EE6E73" w:rsidRDefault="002C4F45" w:rsidP="002C4F45">
            <w:pPr>
              <w:pStyle w:val="TAL"/>
              <w:rPr>
                <w:rFonts w:cs="Arial"/>
                <w:b/>
                <w:bCs/>
                <w:i/>
                <w:iCs/>
              </w:rPr>
            </w:pPr>
            <w:r w:rsidRPr="00EE6E73">
              <w:rPr>
                <w:rFonts w:cs="Arial"/>
                <w:b/>
                <w:bCs/>
                <w:i/>
                <w:iCs/>
              </w:rPr>
              <w:t>sl-PosTxInterestedFreqList</w:t>
            </w:r>
            <w:r w:rsidR="004F2655" w:rsidRPr="00EE6E73">
              <w:rPr>
                <w:rFonts w:cs="Arial"/>
                <w:b/>
                <w:bCs/>
                <w:i/>
                <w:iCs/>
              </w:rPr>
              <w:t>2</w:t>
            </w:r>
          </w:p>
          <w:p w14:paraId="6A5D4CE7" w14:textId="6631D0FF" w:rsidR="002C4F45" w:rsidRPr="00EE6E73" w:rsidRDefault="002C4F45" w:rsidP="002C4F45">
            <w:pPr>
              <w:pStyle w:val="TAL"/>
              <w:rPr>
                <w:rFonts w:eastAsia="Yu Mincho"/>
                <w:b/>
                <w:bCs/>
                <w:i/>
                <w:iCs/>
              </w:rPr>
            </w:pPr>
            <w:r w:rsidRPr="00EE6E73">
              <w:rPr>
                <w:rFonts w:cs="Arial"/>
              </w:rPr>
              <w:t>Each entry of this field i</w:t>
            </w:r>
            <w:r w:rsidRPr="00EE6E73">
              <w:rPr>
                <w:rFonts w:cs="Arial"/>
                <w:lang w:eastAsia="sv-SE"/>
              </w:rPr>
              <w:t xml:space="preserve">ndicates the index of frequency in </w:t>
            </w:r>
            <w:r w:rsidRPr="00EE6E73">
              <w:rPr>
                <w:rFonts w:cs="Arial"/>
                <w:i/>
                <w:iCs/>
                <w:lang w:eastAsia="sv-SE"/>
              </w:rPr>
              <w:t>SIB12</w:t>
            </w:r>
            <w:r w:rsidRPr="00EE6E73">
              <w:rPr>
                <w:rFonts w:cs="Arial"/>
                <w:lang w:eastAsia="sv-SE"/>
              </w:rPr>
              <w:t xml:space="preserve"> on which the UE is interested to transmit SL-PRS. The value 1 corresponds to the frequency of first entry in </w:t>
            </w:r>
            <w:proofErr w:type="spellStart"/>
            <w:r w:rsidRPr="00EE6E73">
              <w:rPr>
                <w:rFonts w:cs="Arial"/>
                <w:i/>
                <w:iCs/>
                <w:lang w:eastAsia="sv-SE"/>
              </w:rPr>
              <w:t>sl-PosFreqInfoList</w:t>
            </w:r>
            <w:proofErr w:type="spellEnd"/>
            <w:r w:rsidRPr="00EE6E73">
              <w:rPr>
                <w:rFonts w:cs="Arial"/>
                <w:lang w:eastAsia="sv-SE"/>
              </w:rPr>
              <w:t xml:space="preserve"> broadcast in </w:t>
            </w:r>
            <w:r w:rsidRPr="00EE6E73">
              <w:rPr>
                <w:rFonts w:cs="Arial"/>
                <w:i/>
                <w:iCs/>
                <w:lang w:eastAsia="sv-SE"/>
              </w:rPr>
              <w:t>SIB12</w:t>
            </w:r>
            <w:r w:rsidRPr="00EE6E73">
              <w:rPr>
                <w:rFonts w:cs="Arial"/>
                <w:lang w:eastAsia="sv-SE"/>
              </w:rPr>
              <w:t xml:space="preserve">, </w:t>
            </w:r>
            <w:r w:rsidRPr="00EE6E73">
              <w:rPr>
                <w:rFonts w:cs="Arial"/>
                <w:kern w:val="2"/>
                <w:szCs w:val="22"/>
                <w:lang w:eastAsia="sv-SE"/>
              </w:rPr>
              <w:t xml:space="preserve">the value 2 corresponds to the frequency of first entry in </w:t>
            </w:r>
            <w:proofErr w:type="spellStart"/>
            <w:r w:rsidRPr="00EE6E73">
              <w:rPr>
                <w:rFonts w:cs="Arial"/>
                <w:i/>
                <w:iCs/>
                <w:kern w:val="2"/>
                <w:szCs w:val="22"/>
                <w:lang w:eastAsia="sv-SE"/>
              </w:rPr>
              <w:t>sl-FreqInfoListSizeExt</w:t>
            </w:r>
            <w:proofErr w:type="spellEnd"/>
            <w:r w:rsidRPr="00EE6E73">
              <w:rPr>
                <w:rFonts w:cs="Arial"/>
                <w:i/>
                <w:iCs/>
                <w:kern w:val="2"/>
                <w:szCs w:val="22"/>
                <w:lang w:eastAsia="sv-SE"/>
              </w:rPr>
              <w:t xml:space="preserve"> broadcast</w:t>
            </w:r>
            <w:r w:rsidRPr="00EE6E73">
              <w:rPr>
                <w:rFonts w:cs="Arial"/>
                <w:kern w:val="2"/>
                <w:szCs w:val="22"/>
                <w:lang w:eastAsia="sv-SE"/>
              </w:rPr>
              <w:t xml:space="preserve"> in </w:t>
            </w:r>
            <w:r w:rsidRPr="00EE6E73">
              <w:rPr>
                <w:rFonts w:cs="Arial"/>
                <w:i/>
                <w:iCs/>
                <w:kern w:val="2"/>
                <w:szCs w:val="22"/>
                <w:lang w:eastAsia="sv-SE"/>
              </w:rPr>
              <w:t>SIB12</w:t>
            </w:r>
            <w:r w:rsidRPr="00EE6E73">
              <w:rPr>
                <w:rFonts w:cs="Arial"/>
                <w:kern w:val="2"/>
                <w:szCs w:val="22"/>
                <w:lang w:eastAsia="sv-SE"/>
              </w:rPr>
              <w:t xml:space="preserve">, the value 3 corresponds to the frequency of second entry in </w:t>
            </w:r>
            <w:proofErr w:type="spellStart"/>
            <w:r w:rsidRPr="00EE6E73">
              <w:rPr>
                <w:rFonts w:cs="Arial"/>
                <w:i/>
                <w:iCs/>
                <w:kern w:val="2"/>
                <w:szCs w:val="22"/>
                <w:lang w:eastAsia="sv-SE"/>
              </w:rPr>
              <w:t>sl-FreqInfoListSizeExt</w:t>
            </w:r>
            <w:proofErr w:type="spellEnd"/>
            <w:r w:rsidRPr="00EE6E73">
              <w:rPr>
                <w:rFonts w:cs="Arial"/>
                <w:i/>
                <w:iCs/>
                <w:kern w:val="2"/>
                <w:szCs w:val="22"/>
                <w:lang w:eastAsia="sv-SE"/>
              </w:rPr>
              <w:t xml:space="preserve"> </w:t>
            </w:r>
            <w:r w:rsidRPr="00EE6E73">
              <w:rPr>
                <w:rFonts w:cs="Arial"/>
                <w:kern w:val="2"/>
                <w:szCs w:val="22"/>
                <w:lang w:eastAsia="sv-SE"/>
              </w:rPr>
              <w:t>broadcast in</w:t>
            </w:r>
            <w:r w:rsidRPr="00EE6E73">
              <w:rPr>
                <w:rFonts w:cs="Arial"/>
                <w:i/>
                <w:iCs/>
                <w:kern w:val="2"/>
                <w:szCs w:val="22"/>
                <w:lang w:eastAsia="sv-SE"/>
              </w:rPr>
              <w:t xml:space="preserve"> SIB12</w:t>
            </w:r>
            <w:r w:rsidRPr="00EE6E73">
              <w:rPr>
                <w:rFonts w:cs="Arial"/>
                <w:kern w:val="2"/>
                <w:szCs w:val="22"/>
                <w:lang w:eastAsia="sv-SE"/>
              </w:rPr>
              <w:t xml:space="preserve"> and so on.</w:t>
            </w:r>
            <w:r w:rsidR="00A97F78" w:rsidRPr="00EE6E73">
              <w:t xml:space="preserve"> The list of interested frequencies indicated by this field should be a subset of the frequencies indicated by the field </w:t>
            </w:r>
            <w:proofErr w:type="spellStart"/>
            <w:r w:rsidR="00A97F78" w:rsidRPr="00EE6E73">
              <w:rPr>
                <w:i/>
                <w:iCs/>
              </w:rPr>
              <w:t>sl-TxInterestedFreqList</w:t>
            </w:r>
            <w:proofErr w:type="spellEnd"/>
            <w:r w:rsidR="00A97F78" w:rsidRPr="00EE6E73">
              <w:t>.</w:t>
            </w:r>
          </w:p>
        </w:tc>
      </w:tr>
      <w:tr w:rsidR="004112C8" w:rsidRPr="00EE6E73"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EE6E73" w:rsidRDefault="001867FB" w:rsidP="000A5273">
            <w:pPr>
              <w:pStyle w:val="TAL"/>
              <w:rPr>
                <w:b/>
                <w:bCs/>
                <w:i/>
                <w:iCs/>
              </w:rPr>
            </w:pPr>
            <w:proofErr w:type="spellStart"/>
            <w:r w:rsidRPr="00EE6E73">
              <w:rPr>
                <w:b/>
                <w:bCs/>
                <w:i/>
                <w:iCs/>
              </w:rPr>
              <w:t>sl-PosTypeTxSyncList</w:t>
            </w:r>
            <w:proofErr w:type="spellEnd"/>
          </w:p>
          <w:p w14:paraId="0CC825EB" w14:textId="68F5A6C7" w:rsidR="001867FB" w:rsidRPr="00EE6E73" w:rsidRDefault="001867FB" w:rsidP="000A5273">
            <w:pPr>
              <w:pStyle w:val="TAL"/>
              <w:rPr>
                <w:rFonts w:eastAsia="Yu Mincho"/>
                <w:b/>
                <w:bCs/>
                <w:i/>
                <w:iCs/>
              </w:rPr>
            </w:pPr>
            <w:r w:rsidRPr="00EE6E73">
              <w:t>A list of synchronization reference</w:t>
            </w:r>
            <w:r w:rsidR="00E43714" w:rsidRPr="00EE6E73">
              <w:t>s</w:t>
            </w:r>
            <w:r w:rsidRPr="00EE6E73">
              <w:t xml:space="preserve"> used by the UE. The UE shall include the same number of entries, listed in the same order, as in </w:t>
            </w:r>
            <w:proofErr w:type="spellStart"/>
            <w:r w:rsidRPr="00EE6E73">
              <w:rPr>
                <w:i/>
                <w:iCs/>
              </w:rPr>
              <w:t>sl-</w:t>
            </w:r>
            <w:r w:rsidR="003A38F1" w:rsidRPr="00EE6E73">
              <w:rPr>
                <w:i/>
                <w:iCs/>
              </w:rPr>
              <w:t>Pos</w:t>
            </w:r>
            <w:r w:rsidRPr="00EE6E73">
              <w:rPr>
                <w:i/>
                <w:iCs/>
              </w:rPr>
              <w:t>TxInterestedFreqList</w:t>
            </w:r>
            <w:proofErr w:type="spellEnd"/>
            <w:r w:rsidRPr="00EE6E73">
              <w:t xml:space="preserve">, i.e. one for each carrier frequency included in </w:t>
            </w:r>
            <w:proofErr w:type="spellStart"/>
            <w:r w:rsidRPr="00EE6E73">
              <w:rPr>
                <w:i/>
                <w:iCs/>
              </w:rPr>
              <w:t>sl-</w:t>
            </w:r>
            <w:r w:rsidR="003A38F1" w:rsidRPr="00EE6E73">
              <w:rPr>
                <w:i/>
                <w:iCs/>
              </w:rPr>
              <w:t>Pos</w:t>
            </w:r>
            <w:r w:rsidRPr="00EE6E73">
              <w:rPr>
                <w:i/>
                <w:iCs/>
              </w:rPr>
              <w:t>TxInterestedFreqList</w:t>
            </w:r>
            <w:proofErr w:type="spellEnd"/>
            <w:r w:rsidRPr="00EE6E73">
              <w:t>.</w:t>
            </w:r>
          </w:p>
        </w:tc>
      </w:tr>
      <w:tr w:rsidR="004112C8" w:rsidRPr="00EE6E73"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EE6E73" w:rsidRDefault="001867FB" w:rsidP="000A5273">
            <w:pPr>
              <w:pStyle w:val="TAL"/>
              <w:rPr>
                <w:b/>
                <w:bCs/>
                <w:i/>
                <w:iCs/>
                <w:lang w:eastAsia="en-GB"/>
              </w:rPr>
            </w:pPr>
            <w:proofErr w:type="spellStart"/>
            <w:r w:rsidRPr="00EE6E73">
              <w:rPr>
                <w:b/>
                <w:bCs/>
                <w:i/>
                <w:iCs/>
                <w:lang w:eastAsia="en-GB"/>
              </w:rPr>
              <w:t>sl</w:t>
            </w:r>
            <w:proofErr w:type="spellEnd"/>
            <w:r w:rsidRPr="00EE6E73">
              <w:rPr>
                <w:b/>
                <w:bCs/>
                <w:i/>
                <w:iCs/>
                <w:lang w:eastAsia="en-GB"/>
              </w:rPr>
              <w:t>-PRS-DelayBudget</w:t>
            </w:r>
          </w:p>
          <w:p w14:paraId="79B75A8A" w14:textId="29166234" w:rsidR="001867FB" w:rsidRPr="00EE6E73" w:rsidRDefault="001867FB" w:rsidP="000A5273">
            <w:pPr>
              <w:pStyle w:val="TAL"/>
            </w:pPr>
            <w:r w:rsidRPr="00EE6E73">
              <w:rPr>
                <w:lang w:eastAsia="en-GB"/>
              </w:rPr>
              <w:t>Indicates the SL-PRS delay budget</w:t>
            </w:r>
            <w:r w:rsidR="00E43714" w:rsidRPr="00EE6E73">
              <w:rPr>
                <w:lang w:eastAsia="en-GB"/>
              </w:rPr>
              <w:t xml:space="preserve"> provided by upper layers (see TS 38.355 [77])</w:t>
            </w:r>
            <w:r w:rsidR="00E43714" w:rsidRPr="00EE6E73">
              <w:t>.</w:t>
            </w:r>
          </w:p>
        </w:tc>
      </w:tr>
      <w:tr w:rsidR="004112C8" w:rsidRPr="00EE6E73"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EE6E73" w:rsidRDefault="001867FB" w:rsidP="000A5273">
            <w:pPr>
              <w:pStyle w:val="TAL"/>
              <w:rPr>
                <w:b/>
                <w:bCs/>
                <w:i/>
                <w:iCs/>
              </w:rPr>
            </w:pPr>
            <w:proofErr w:type="spellStart"/>
            <w:r w:rsidRPr="00EE6E73">
              <w:rPr>
                <w:b/>
                <w:bCs/>
                <w:i/>
                <w:iCs/>
              </w:rPr>
              <w:t>sl</w:t>
            </w:r>
            <w:proofErr w:type="spellEnd"/>
            <w:r w:rsidRPr="00EE6E73">
              <w:rPr>
                <w:b/>
                <w:bCs/>
                <w:i/>
                <w:iCs/>
              </w:rPr>
              <w:t>-PRS-Priority</w:t>
            </w:r>
          </w:p>
          <w:p w14:paraId="7605C1EB" w14:textId="677685B4" w:rsidR="001867FB" w:rsidRPr="00EE6E73" w:rsidRDefault="001867FB" w:rsidP="000A5273">
            <w:pPr>
              <w:pStyle w:val="TAL"/>
              <w:rPr>
                <w:b/>
                <w:bCs/>
                <w:i/>
                <w:iCs/>
              </w:rPr>
            </w:pPr>
            <w:r w:rsidRPr="00EE6E73">
              <w:rPr>
                <w:rFonts w:cs="Arial"/>
              </w:rPr>
              <w:t>Indicates the priority of SL-PRS</w:t>
            </w:r>
            <w:r w:rsidR="00E43714" w:rsidRPr="00EE6E73">
              <w:rPr>
                <w:lang w:eastAsia="en-GB"/>
              </w:rPr>
              <w:t xml:space="preserve"> provided by upper layers (see TS 38.355 [77])</w:t>
            </w:r>
            <w:r w:rsidRPr="00EE6E73">
              <w:rPr>
                <w:rFonts w:cs="Arial"/>
              </w:rPr>
              <w:t>. Value 1 is the highest priority whereas value 8 is the lowest priority.</w:t>
            </w:r>
          </w:p>
        </w:tc>
      </w:tr>
      <w:tr w:rsidR="00E523DE" w:rsidRPr="00EE6E73"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EE6E73" w:rsidRDefault="00E43714" w:rsidP="00E43714">
            <w:pPr>
              <w:pStyle w:val="TAL"/>
              <w:rPr>
                <w:b/>
                <w:bCs/>
                <w:i/>
                <w:iCs/>
              </w:rPr>
            </w:pPr>
            <w:proofErr w:type="spellStart"/>
            <w:r w:rsidRPr="00EE6E73">
              <w:rPr>
                <w:b/>
                <w:bCs/>
                <w:i/>
                <w:iCs/>
              </w:rPr>
              <w:t>sl</w:t>
            </w:r>
            <w:proofErr w:type="spellEnd"/>
            <w:r w:rsidRPr="00EE6E73">
              <w:rPr>
                <w:b/>
                <w:bCs/>
                <w:i/>
                <w:iCs/>
              </w:rPr>
              <w:t>-PRS-Bandwidth</w:t>
            </w:r>
          </w:p>
          <w:p w14:paraId="45A80043" w14:textId="0D6A5BB8" w:rsidR="00E43714" w:rsidRPr="00EE6E73" w:rsidRDefault="00E43714" w:rsidP="00E43714">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w:t>
            </w:r>
            <w:r w:rsidR="000C3290" w:rsidRPr="00EE6E73">
              <w:rPr>
                <w:rFonts w:cs="Arial"/>
              </w:rPr>
              <w:t>]</w:t>
            </w:r>
            <w:r w:rsidRPr="00EE6E73">
              <w:rPr>
                <w:rFonts w:cs="Arial"/>
              </w:rPr>
              <w:t xml:space="preserve">) in the unit of </w:t>
            </w:r>
            <w:proofErr w:type="spellStart"/>
            <w:r w:rsidRPr="00EE6E73">
              <w:rPr>
                <w:rFonts w:cs="Arial"/>
              </w:rPr>
              <w:t>MHz.</w:t>
            </w:r>
            <w:proofErr w:type="spellEnd"/>
          </w:p>
        </w:tc>
      </w:tr>
    </w:tbl>
    <w:p w14:paraId="66208D46" w14:textId="77777777" w:rsidR="00CC30D0" w:rsidRPr="00EE6E73"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EE6E73" w:rsidRDefault="000F5FE2" w:rsidP="00771058">
            <w:pPr>
              <w:pStyle w:val="TAH"/>
              <w:rPr>
                <w:b w:val="0"/>
                <w:lang w:eastAsia="en-GB"/>
              </w:rPr>
            </w:pPr>
            <w:r w:rsidRPr="00EE6E73">
              <w:rPr>
                <w:i/>
                <w:lang w:eastAsia="sv-SE"/>
              </w:rPr>
              <w:lastRenderedPageBreak/>
              <w:t>SL-</w:t>
            </w:r>
            <w:proofErr w:type="spellStart"/>
            <w:r w:rsidRPr="00EE6E73">
              <w:rPr>
                <w:i/>
                <w:lang w:eastAsia="sv-SE"/>
              </w:rPr>
              <w:t>TxResourceReqCommRelayInfo</w:t>
            </w:r>
            <w:proofErr w:type="spellEnd"/>
            <w:r w:rsidR="00360CB9" w:rsidRPr="00EE6E73">
              <w:rPr>
                <w:i/>
                <w:lang w:eastAsia="sv-SE"/>
              </w:rPr>
              <w:t xml:space="preserve"> </w:t>
            </w:r>
            <w:r w:rsidR="00360CB9" w:rsidRPr="00EE6E73">
              <w:rPr>
                <w:lang w:eastAsia="en-GB"/>
              </w:rPr>
              <w:t>field descriptions</w:t>
            </w:r>
          </w:p>
        </w:tc>
      </w:tr>
      <w:tr w:rsidR="004112C8" w:rsidRPr="00EE6E73"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EE6E73" w:rsidRDefault="000F5FE2" w:rsidP="000F5FE2">
            <w:pPr>
              <w:pStyle w:val="TAL"/>
              <w:rPr>
                <w:rFonts w:eastAsia="SimSun"/>
                <w:b/>
                <w:bCs/>
                <w:i/>
                <w:iCs/>
              </w:rPr>
            </w:pPr>
            <w:proofErr w:type="spellStart"/>
            <w:r w:rsidRPr="00EE6E73">
              <w:rPr>
                <w:rFonts w:eastAsia="SimSun"/>
                <w:b/>
                <w:bCs/>
                <w:i/>
                <w:iCs/>
              </w:rPr>
              <w:t>sl-RelayDRXConfig</w:t>
            </w:r>
            <w:proofErr w:type="spellEnd"/>
          </w:p>
          <w:p w14:paraId="3D31A147" w14:textId="3DF92C6E" w:rsidR="000F5FE2" w:rsidRPr="00EE6E73" w:rsidRDefault="000F5FE2" w:rsidP="00F747EB">
            <w:pPr>
              <w:pStyle w:val="TAL"/>
              <w:rPr>
                <w:lang w:eastAsia="sv-SE"/>
              </w:rPr>
            </w:pPr>
            <w:r w:rsidRPr="00EE6E73">
              <w:rPr>
                <w:lang w:eastAsia="sv-SE"/>
              </w:rPr>
              <w:t xml:space="preserve">This field is used to indicate the applied </w:t>
            </w:r>
            <w:proofErr w:type="spellStart"/>
            <w:r w:rsidRPr="00EE6E73">
              <w:rPr>
                <w:lang w:eastAsia="sv-SE"/>
              </w:rPr>
              <w:t>sidelink</w:t>
            </w:r>
            <w:proofErr w:type="spellEnd"/>
            <w:r w:rsidRPr="00EE6E73">
              <w:rPr>
                <w:lang w:eastAsia="sv-SE"/>
              </w:rPr>
              <w:t xml:space="preserve"> DRX configuration for the relay related communication</w:t>
            </w:r>
            <w:r w:rsidRPr="00EE6E73">
              <w:t>.</w:t>
            </w:r>
          </w:p>
        </w:tc>
      </w:tr>
      <w:tr w:rsidR="004112C8" w:rsidRPr="00EE6E73"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EE6E73" w:rsidRDefault="00360CB9" w:rsidP="000830BB">
            <w:pPr>
              <w:pStyle w:val="TAL"/>
              <w:rPr>
                <w:rFonts w:eastAsia="SimSun"/>
                <w:b/>
                <w:bCs/>
                <w:i/>
                <w:iCs/>
              </w:rPr>
            </w:pPr>
            <w:r w:rsidRPr="00EE6E73">
              <w:rPr>
                <w:rFonts w:eastAsia="SimSun"/>
                <w:b/>
                <w:bCs/>
                <w:i/>
                <w:iCs/>
              </w:rPr>
              <w:t>sl-DestinationIdentityL2U2N</w:t>
            </w:r>
          </w:p>
          <w:p w14:paraId="1082B69E" w14:textId="655DF5C7" w:rsidR="00360CB9" w:rsidRPr="00EE6E73" w:rsidRDefault="00360CB9" w:rsidP="00771058">
            <w:pPr>
              <w:pStyle w:val="TAL"/>
              <w:rPr>
                <w:lang w:eastAsia="sv-SE"/>
              </w:rPr>
            </w:pPr>
            <w:r w:rsidRPr="00EE6E73">
              <w:rPr>
                <w:lang w:eastAsia="sv-SE"/>
              </w:rPr>
              <w:t>This field is used to indicate the destination L2 ID for which the TX resource request and allocation from the network are concerned for the established PC5 link for relay by</w:t>
            </w:r>
            <w:r w:rsidRPr="00EE6E73">
              <w:t xml:space="preserve"> L2 U2N Relay UE.</w:t>
            </w:r>
          </w:p>
        </w:tc>
      </w:tr>
      <w:tr w:rsidR="004112C8" w:rsidRPr="00EE6E73"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EE6E73" w:rsidRDefault="00360CB9" w:rsidP="000830BB">
            <w:pPr>
              <w:pStyle w:val="TAL"/>
              <w:rPr>
                <w:rFonts w:eastAsia="SimSun"/>
                <w:b/>
                <w:bCs/>
                <w:i/>
                <w:iCs/>
              </w:rPr>
            </w:pPr>
            <w:proofErr w:type="spellStart"/>
            <w:r w:rsidRPr="00EE6E73">
              <w:rPr>
                <w:rFonts w:eastAsia="SimSun"/>
                <w:b/>
                <w:bCs/>
                <w:i/>
                <w:iCs/>
              </w:rPr>
              <w:t>sl</w:t>
            </w:r>
            <w:proofErr w:type="spellEnd"/>
            <w:r w:rsidRPr="00EE6E73">
              <w:rPr>
                <w:rFonts w:eastAsia="SimSun"/>
                <w:b/>
                <w:bCs/>
                <w:i/>
                <w:iCs/>
              </w:rPr>
              <w:t>-</w:t>
            </w:r>
            <w:proofErr w:type="spellStart"/>
            <w:r w:rsidRPr="00EE6E73">
              <w:rPr>
                <w:rFonts w:eastAsia="SimSun"/>
                <w:b/>
                <w:bCs/>
                <w:i/>
                <w:iCs/>
              </w:rPr>
              <w:t>LocalID</w:t>
            </w:r>
            <w:proofErr w:type="spellEnd"/>
            <w:r w:rsidRPr="00EE6E73">
              <w:rPr>
                <w:rFonts w:eastAsia="SimSun"/>
                <w:b/>
                <w:bCs/>
                <w:i/>
                <w:iCs/>
              </w:rPr>
              <w:t>-Request</w:t>
            </w:r>
          </w:p>
          <w:p w14:paraId="268E3A75" w14:textId="1922A961" w:rsidR="00360CB9" w:rsidRPr="00EE6E73" w:rsidRDefault="00360CB9" w:rsidP="00771058">
            <w:pPr>
              <w:pStyle w:val="TAL"/>
              <w:rPr>
                <w:b/>
                <w:bCs/>
                <w:i/>
                <w:iCs/>
              </w:rPr>
            </w:pPr>
            <w:r w:rsidRPr="00EE6E73">
              <w:rPr>
                <w:lang w:eastAsia="sv-SE"/>
              </w:rPr>
              <w:t xml:space="preserve">This field is used to request local UE ID for </w:t>
            </w:r>
            <w:r w:rsidRPr="00EE6E73">
              <w:rPr>
                <w:rFonts w:eastAsia="Yu Mincho"/>
              </w:rPr>
              <w:t>the corresponding destination</w:t>
            </w:r>
            <w:r w:rsidRPr="00EE6E73">
              <w:rPr>
                <w:lang w:eastAsia="sv-SE"/>
              </w:rPr>
              <w:t xml:space="preserve"> by the L2 U2N Relay UE.</w:t>
            </w:r>
          </w:p>
        </w:tc>
      </w:tr>
      <w:tr w:rsidR="004112C8" w:rsidRPr="00EE6E73"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EE6E73" w:rsidRDefault="00360CB9" w:rsidP="00771058">
            <w:pPr>
              <w:pStyle w:val="TAL"/>
              <w:rPr>
                <w:rFonts w:eastAsia="Yu Mincho"/>
                <w:b/>
                <w:bCs/>
                <w:i/>
                <w:iCs/>
              </w:rPr>
            </w:pPr>
            <w:r w:rsidRPr="00EE6E73">
              <w:rPr>
                <w:rFonts w:eastAsia="Yu Mincho"/>
                <w:b/>
                <w:bCs/>
                <w:i/>
                <w:iCs/>
              </w:rPr>
              <w:t>sl-TxInterestedFreqListL2U2N</w:t>
            </w:r>
          </w:p>
          <w:p w14:paraId="5BADE598" w14:textId="77777777" w:rsidR="00360CB9" w:rsidRPr="00EE6E73" w:rsidRDefault="00360CB9" w:rsidP="00771058">
            <w:pPr>
              <w:pStyle w:val="TAL"/>
              <w:rPr>
                <w:rFonts w:eastAsia="SimSun"/>
                <w:b/>
                <w:bCs/>
                <w:i/>
                <w:iCs/>
              </w:rPr>
            </w:pPr>
            <w:r w:rsidRPr="00EE6E73">
              <w:rPr>
                <w:lang w:eastAsia="sv-SE"/>
              </w:rPr>
              <w:t xml:space="preserve">Each entry of this field indicates the index of frequency on which the UE is interested to transmit NR </w:t>
            </w:r>
            <w:proofErr w:type="spellStart"/>
            <w:r w:rsidRPr="00EE6E73">
              <w:rPr>
                <w:lang w:eastAsia="sv-SE"/>
              </w:rPr>
              <w:t>sidelink</w:t>
            </w:r>
            <w:proofErr w:type="spellEnd"/>
            <w:r w:rsidRPr="00EE6E73">
              <w:rPr>
                <w:lang w:eastAsia="sv-SE"/>
              </w:rPr>
              <w:t xml:space="preserve"> communication for established PC5 link for relay. The value 1 corresponds to the frequency of first entry in</w:t>
            </w:r>
            <w:r w:rsidRPr="00EE6E73">
              <w:rPr>
                <w:i/>
                <w:lang w:eastAsia="sv-SE"/>
              </w:rPr>
              <w:t xml:space="preserve"> </w:t>
            </w:r>
            <w:proofErr w:type="spellStart"/>
            <w:r w:rsidRPr="00EE6E73">
              <w:rPr>
                <w:i/>
                <w:lang w:eastAsia="sv-SE"/>
              </w:rPr>
              <w:t>sl-FreqInfoList</w:t>
            </w:r>
            <w:proofErr w:type="spellEnd"/>
            <w:r w:rsidRPr="00EE6E73">
              <w:rPr>
                <w:lang w:eastAsia="sv-SE"/>
              </w:rPr>
              <w:t xml:space="preserve"> broadcast in SIB12, the value 2 corresponds to the frequency of second entry in </w:t>
            </w:r>
            <w:proofErr w:type="spellStart"/>
            <w:r w:rsidRPr="00EE6E73">
              <w:rPr>
                <w:i/>
                <w:lang w:eastAsia="sv-SE"/>
              </w:rPr>
              <w:t>sl-FreqInfoList</w:t>
            </w:r>
            <w:proofErr w:type="spellEnd"/>
            <w:r w:rsidRPr="00EE6E73">
              <w:rPr>
                <w:lang w:eastAsia="sv-SE"/>
              </w:rPr>
              <w:t xml:space="preserve"> broadcast in </w:t>
            </w:r>
            <w:r w:rsidRPr="00EE6E73">
              <w:rPr>
                <w:i/>
                <w:lang w:eastAsia="sv-SE"/>
              </w:rPr>
              <w:t>SIB12</w:t>
            </w:r>
            <w:r w:rsidRPr="00EE6E73">
              <w:rPr>
                <w:lang w:eastAsia="sv-SE"/>
              </w:rPr>
              <w:t xml:space="preserve"> and so on. In this release, only value 1 can be included in the interested frequency list. In this release, only one entry can be included in the list.</w:t>
            </w:r>
          </w:p>
        </w:tc>
      </w:tr>
      <w:tr w:rsidR="00E523DE" w:rsidRPr="00EE6E73"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EE6E73" w:rsidRDefault="00360CB9" w:rsidP="00771058">
            <w:pPr>
              <w:pStyle w:val="TAL"/>
              <w:rPr>
                <w:rFonts w:eastAsia="Yu Mincho"/>
                <w:b/>
                <w:bCs/>
                <w:i/>
                <w:iCs/>
              </w:rPr>
            </w:pPr>
            <w:proofErr w:type="spellStart"/>
            <w:r w:rsidRPr="00EE6E73">
              <w:rPr>
                <w:rFonts w:eastAsia="Yu Mincho"/>
                <w:b/>
                <w:bCs/>
                <w:i/>
                <w:iCs/>
              </w:rPr>
              <w:t>sl-PagingIdentityRemoteUE</w:t>
            </w:r>
            <w:proofErr w:type="spellEnd"/>
          </w:p>
          <w:p w14:paraId="24B55F18" w14:textId="7D0F602E" w:rsidR="00360CB9" w:rsidRPr="00EE6E73" w:rsidRDefault="00360CB9" w:rsidP="00771058">
            <w:pPr>
              <w:pStyle w:val="TAL"/>
              <w:rPr>
                <w:rFonts w:eastAsia="Yu Mincho"/>
                <w:b/>
                <w:bCs/>
                <w:i/>
                <w:iCs/>
              </w:rPr>
            </w:pPr>
            <w:r w:rsidRPr="00EE6E73">
              <w:rPr>
                <w:lang w:eastAsia="sv-SE"/>
              </w:rPr>
              <w:t>This field is used to indicate the paging UE ID</w:t>
            </w:r>
            <w:r w:rsidR="005D44A8" w:rsidRPr="00EE6E73">
              <w:rPr>
                <w:lang w:eastAsia="sv-SE"/>
              </w:rPr>
              <w:t>(s)</w:t>
            </w:r>
            <w:r w:rsidRPr="00EE6E73">
              <w:rPr>
                <w:lang w:eastAsia="sv-SE"/>
              </w:rPr>
              <w:t xml:space="preserve"> for the </w:t>
            </w:r>
            <w:r w:rsidRPr="00EE6E73">
              <w:rPr>
                <w:rFonts w:eastAsia="Yu Mincho"/>
              </w:rPr>
              <w:t>corresponding destination</w:t>
            </w:r>
            <w:r w:rsidR="005D44A8" w:rsidRPr="00EE6E73">
              <w:rPr>
                <w:rFonts w:eastAsia="Yu Mincho"/>
              </w:rPr>
              <w:t>(s)</w:t>
            </w:r>
            <w:r w:rsidRPr="00EE6E73">
              <w:rPr>
                <w:lang w:eastAsia="sv-SE"/>
              </w:rPr>
              <w:t xml:space="preserve"> by the L2 U2N Relay UE.</w:t>
            </w:r>
          </w:p>
        </w:tc>
      </w:tr>
    </w:tbl>
    <w:p w14:paraId="6B6CFEF3"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EE6E73" w:rsidRDefault="00844DBE" w:rsidP="00467478">
            <w:pPr>
              <w:pStyle w:val="TAH"/>
              <w:rPr>
                <w:b w:val="0"/>
                <w:lang w:eastAsia="en-GB"/>
              </w:rPr>
            </w:pPr>
            <w:r w:rsidRPr="00EE6E73">
              <w:rPr>
                <w:i/>
                <w:lang w:eastAsia="sv-SE"/>
              </w:rPr>
              <w:t>SL-</w:t>
            </w:r>
            <w:r w:rsidR="00323E1F" w:rsidRPr="00EE6E73">
              <w:rPr>
                <w:i/>
                <w:lang w:eastAsia="sv-SE"/>
              </w:rPr>
              <w:t>QoS</w:t>
            </w:r>
            <w:r w:rsidRPr="00EE6E73">
              <w:rPr>
                <w:i/>
                <w:lang w:eastAsia="sv-SE"/>
              </w:rPr>
              <w:t xml:space="preserve">-Info </w:t>
            </w:r>
            <w:r w:rsidRPr="00EE6E73">
              <w:rPr>
                <w:lang w:eastAsia="en-GB"/>
              </w:rPr>
              <w:t>field descriptions</w:t>
            </w:r>
          </w:p>
        </w:tc>
      </w:tr>
      <w:tr w:rsidR="004112C8" w:rsidRPr="00EE6E73"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EE6E73" w:rsidRDefault="00844DBE" w:rsidP="00467478">
            <w:pPr>
              <w:pStyle w:val="TAL"/>
              <w:rPr>
                <w:rFonts w:eastAsia="SimSun"/>
                <w:b/>
                <w:bCs/>
                <w:i/>
                <w:iCs/>
              </w:rPr>
            </w:pPr>
            <w:proofErr w:type="spellStart"/>
            <w:r w:rsidRPr="00EE6E73">
              <w:rPr>
                <w:rFonts w:eastAsia="SimSun"/>
                <w:b/>
                <w:bCs/>
                <w:i/>
                <w:iCs/>
              </w:rPr>
              <w:t>sl-TxInterestedFreqList</w:t>
            </w:r>
            <w:proofErr w:type="spellEnd"/>
          </w:p>
          <w:p w14:paraId="204A395D" w14:textId="77777777" w:rsidR="00844DBE" w:rsidRPr="00EE6E73" w:rsidRDefault="00844DBE" w:rsidP="00467478">
            <w:pPr>
              <w:pStyle w:val="TAL"/>
              <w:rPr>
                <w:lang w:eastAsia="sv-SE"/>
              </w:rPr>
            </w:pPr>
            <w:r w:rsidRPr="00EE6E73">
              <w:t xml:space="preserve">Each entry of this field indicates the index of frequency on which the UE is interested to transmit NR </w:t>
            </w:r>
            <w:proofErr w:type="spellStart"/>
            <w:r w:rsidRPr="00EE6E73">
              <w:t>sidelink</w:t>
            </w:r>
            <w:proofErr w:type="spellEnd"/>
            <w:r w:rsidRPr="00EE6E73">
              <w:t xml:space="preserve"> communication, for each QoS flow. The value 1 corresponds to the frequency of first entry in </w:t>
            </w:r>
            <w:proofErr w:type="spellStart"/>
            <w:r w:rsidRPr="00EE6E73">
              <w:rPr>
                <w:i/>
                <w:iCs/>
              </w:rPr>
              <w:t>sl-FreqInfoList</w:t>
            </w:r>
            <w:proofErr w:type="spellEnd"/>
            <w:r w:rsidRPr="00EE6E73">
              <w:t xml:space="preserve"> broadcast in </w:t>
            </w:r>
            <w:r w:rsidRPr="00EE6E73">
              <w:rPr>
                <w:i/>
                <w:iCs/>
              </w:rPr>
              <w:t>SIB12</w:t>
            </w:r>
            <w:r w:rsidRPr="00EE6E73">
              <w:t xml:space="preserve">, the value 2 corresponds to the frequency of first entry in </w:t>
            </w:r>
            <w:proofErr w:type="spellStart"/>
            <w:r w:rsidRPr="00EE6E73">
              <w:rPr>
                <w:i/>
                <w:iCs/>
              </w:rPr>
              <w:t>sl-FreqInfoListSizeExt</w:t>
            </w:r>
            <w:proofErr w:type="spellEnd"/>
            <w:r w:rsidRPr="00EE6E73">
              <w:t xml:space="preserve"> broadcast in </w:t>
            </w:r>
            <w:r w:rsidRPr="00EE6E73">
              <w:rPr>
                <w:i/>
                <w:iCs/>
              </w:rPr>
              <w:t>SIB12</w:t>
            </w:r>
            <w:r w:rsidRPr="00EE6E73">
              <w:t xml:space="preserve">, the value 3 corresponds to the frequency of second entry in </w:t>
            </w:r>
            <w:proofErr w:type="spellStart"/>
            <w:r w:rsidRPr="00EE6E73">
              <w:rPr>
                <w:i/>
                <w:iCs/>
              </w:rPr>
              <w:t>sl-FreqInfoListSizeExt</w:t>
            </w:r>
            <w:proofErr w:type="spellEnd"/>
            <w:r w:rsidRPr="00EE6E73">
              <w:t xml:space="preserve"> broadcast in </w:t>
            </w:r>
            <w:r w:rsidRPr="00EE6E73">
              <w:rPr>
                <w:i/>
                <w:iCs/>
              </w:rPr>
              <w:t>SIB12</w:t>
            </w:r>
            <w:r w:rsidRPr="00EE6E73">
              <w:t xml:space="preserve"> and so on.</w:t>
            </w:r>
          </w:p>
        </w:tc>
      </w:tr>
      <w:tr w:rsidR="00E523DE" w:rsidRPr="00EE6E73"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EE6E73" w:rsidRDefault="00323E1F" w:rsidP="00467478">
            <w:pPr>
              <w:pStyle w:val="TAL"/>
              <w:rPr>
                <w:rFonts w:eastAsia="SimSun"/>
                <w:b/>
                <w:bCs/>
                <w:i/>
                <w:iCs/>
              </w:rPr>
            </w:pPr>
            <w:proofErr w:type="spellStart"/>
            <w:r w:rsidRPr="00EE6E73">
              <w:rPr>
                <w:rFonts w:eastAsia="SimSun"/>
                <w:b/>
                <w:bCs/>
                <w:i/>
                <w:iCs/>
              </w:rPr>
              <w:t>sl-TxProfile</w:t>
            </w:r>
            <w:proofErr w:type="spellEnd"/>
          </w:p>
          <w:p w14:paraId="42D75299" w14:textId="1ACF5F10" w:rsidR="00323E1F" w:rsidRPr="00EE6E73" w:rsidRDefault="00323E1F" w:rsidP="00467478">
            <w:pPr>
              <w:pStyle w:val="TAL"/>
              <w:rPr>
                <w:rFonts w:eastAsia="SimSun"/>
              </w:rPr>
            </w:pPr>
            <w:r w:rsidRPr="00EE6E73">
              <w:rPr>
                <w:rFonts w:eastAsia="SimSun"/>
              </w:rPr>
              <w:t xml:space="preserve">Indicating Tx profile for each QoS flow, i.e., compatibility of supporting SL CA operation. The IE of </w:t>
            </w:r>
            <w:r w:rsidRPr="00EE6E73">
              <w:rPr>
                <w:rFonts w:eastAsia="SimSun"/>
                <w:i/>
                <w:iCs/>
              </w:rPr>
              <w:t>SL-</w:t>
            </w:r>
            <w:proofErr w:type="spellStart"/>
            <w:r w:rsidRPr="00EE6E73">
              <w:rPr>
                <w:rFonts w:eastAsia="SimSun"/>
                <w:i/>
                <w:iCs/>
              </w:rPr>
              <w:t>TxProfile</w:t>
            </w:r>
            <w:proofErr w:type="spellEnd"/>
            <w:r w:rsidRPr="00EE6E73">
              <w:rPr>
                <w:rFonts w:eastAsia="SimSun"/>
              </w:rPr>
              <w:t xml:space="preserve"> is referred by upper layer </w:t>
            </w:r>
            <w:proofErr w:type="spellStart"/>
            <w:r w:rsidRPr="00EE6E73">
              <w:rPr>
                <w:rFonts w:eastAsia="SimSun"/>
              </w:rPr>
              <w:t>signaling</w:t>
            </w:r>
            <w:proofErr w:type="spellEnd"/>
            <w:r w:rsidRPr="00EE6E73">
              <w:rPr>
                <w:rFonts w:eastAsia="SimSun"/>
              </w:rPr>
              <w:t xml:space="preserve"> as specified TS 24.588 </w:t>
            </w:r>
            <w:r w:rsidR="00241433" w:rsidRPr="00EE6E73">
              <w:rPr>
                <w:rFonts w:eastAsia="SimSun"/>
              </w:rPr>
              <w:t>[78]</w:t>
            </w:r>
            <w:r w:rsidRPr="00EE6E73">
              <w:rPr>
                <w:rFonts w:eastAsia="SimSun"/>
              </w:rPr>
              <w:t>.</w:t>
            </w:r>
          </w:p>
        </w:tc>
      </w:tr>
    </w:tbl>
    <w:p w14:paraId="15D32E32"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EE6E73" w:rsidRDefault="00844DBE" w:rsidP="00467478">
            <w:pPr>
              <w:pStyle w:val="TAH"/>
              <w:rPr>
                <w:b w:val="0"/>
                <w:lang w:eastAsia="en-GB"/>
              </w:rPr>
            </w:pPr>
            <w:r w:rsidRPr="00EE6E73">
              <w:rPr>
                <w:i/>
                <w:lang w:eastAsia="sv-SE"/>
              </w:rPr>
              <w:t>SL-</w:t>
            </w:r>
            <w:proofErr w:type="spellStart"/>
            <w:r w:rsidRPr="00EE6E73">
              <w:rPr>
                <w:i/>
                <w:lang w:eastAsia="sv-SE"/>
              </w:rPr>
              <w:t>CarrierFailure</w:t>
            </w:r>
            <w:proofErr w:type="spellEnd"/>
            <w:r w:rsidRPr="00EE6E73">
              <w:rPr>
                <w:i/>
                <w:lang w:eastAsia="sv-SE"/>
              </w:rPr>
              <w:t xml:space="preserve"> </w:t>
            </w:r>
            <w:r w:rsidRPr="00EE6E73">
              <w:rPr>
                <w:lang w:eastAsia="en-GB"/>
              </w:rPr>
              <w:t>field descriptions</w:t>
            </w:r>
          </w:p>
        </w:tc>
      </w:tr>
      <w:tr w:rsidR="004112C8" w:rsidRPr="00EE6E73"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EE6E73" w:rsidRDefault="00844DBE" w:rsidP="00467478">
            <w:pPr>
              <w:pStyle w:val="TAL"/>
              <w:rPr>
                <w:rFonts w:eastAsia="SimSun"/>
                <w:b/>
                <w:bCs/>
                <w:i/>
                <w:iCs/>
              </w:rPr>
            </w:pPr>
            <w:proofErr w:type="spellStart"/>
            <w:r w:rsidRPr="00EE6E73">
              <w:rPr>
                <w:rFonts w:eastAsia="SimSun"/>
                <w:b/>
                <w:bCs/>
                <w:i/>
                <w:iCs/>
              </w:rPr>
              <w:t>sl-CarrierFailure</w:t>
            </w:r>
            <w:proofErr w:type="spellEnd"/>
          </w:p>
          <w:p w14:paraId="4BFDA1D2" w14:textId="31015346" w:rsidR="00844DBE" w:rsidRPr="00EE6E73" w:rsidRDefault="00844DBE" w:rsidP="00467478">
            <w:pPr>
              <w:pStyle w:val="TAL"/>
              <w:rPr>
                <w:lang w:eastAsia="sv-SE"/>
              </w:rPr>
            </w:pPr>
            <w:r w:rsidRPr="00EE6E73">
              <w:t xml:space="preserve">Indicate the carrier(s) where the </w:t>
            </w:r>
            <w:proofErr w:type="spellStart"/>
            <w:r w:rsidR="00773A92" w:rsidRPr="00EE6E73">
              <w:t>Sidelink</w:t>
            </w:r>
            <w:proofErr w:type="spellEnd"/>
            <w:r w:rsidR="00773A92" w:rsidRPr="00EE6E73">
              <w:t xml:space="preserve"> carrier failure</w:t>
            </w:r>
            <w:r w:rsidRPr="00EE6E73">
              <w:t xml:space="preserve"> has been indicated by lower layer</w:t>
            </w:r>
            <w:r w:rsidR="00773A92" w:rsidRPr="00EE6E73">
              <w:t xml:space="preserve"> as specified in TS 38.321 [3]</w:t>
            </w:r>
            <w:r w:rsidRPr="00EE6E73">
              <w:t xml:space="preserve">. The value 1 corresponds to the frequency of first entry in </w:t>
            </w:r>
            <w:proofErr w:type="spellStart"/>
            <w:r w:rsidRPr="00EE6E73">
              <w:rPr>
                <w:i/>
                <w:iCs/>
              </w:rPr>
              <w:t>sl-FreqInfoList</w:t>
            </w:r>
            <w:proofErr w:type="spellEnd"/>
            <w:r w:rsidRPr="00EE6E73">
              <w:t xml:space="preserve"> broadcast in </w:t>
            </w:r>
            <w:r w:rsidRPr="00EE6E73">
              <w:rPr>
                <w:i/>
                <w:iCs/>
              </w:rPr>
              <w:t>SIB12</w:t>
            </w:r>
            <w:r w:rsidRPr="00EE6E73">
              <w:t xml:space="preserve">, the value 2 corresponds to the frequency of first entry in </w:t>
            </w:r>
            <w:proofErr w:type="spellStart"/>
            <w:r w:rsidRPr="00EE6E73">
              <w:rPr>
                <w:i/>
                <w:iCs/>
              </w:rPr>
              <w:t>sl-FreqInfoListSizeExt</w:t>
            </w:r>
            <w:proofErr w:type="spellEnd"/>
            <w:r w:rsidRPr="00EE6E73">
              <w:t xml:space="preserve"> broadcast in </w:t>
            </w:r>
            <w:r w:rsidRPr="00EE6E73">
              <w:rPr>
                <w:i/>
                <w:iCs/>
              </w:rPr>
              <w:t>SIB12</w:t>
            </w:r>
            <w:r w:rsidRPr="00EE6E73">
              <w:t xml:space="preserve">, the value 3 corresponds to the frequency of second entry in </w:t>
            </w:r>
            <w:proofErr w:type="spellStart"/>
            <w:r w:rsidRPr="00EE6E73">
              <w:rPr>
                <w:i/>
                <w:iCs/>
              </w:rPr>
              <w:t>sl-FreqInfoListSizeExt</w:t>
            </w:r>
            <w:proofErr w:type="spellEnd"/>
            <w:r w:rsidRPr="00EE6E73">
              <w:t xml:space="preserve"> broadcast in </w:t>
            </w:r>
            <w:r w:rsidRPr="00EE6E73">
              <w:rPr>
                <w:i/>
                <w:iCs/>
              </w:rPr>
              <w:t>SIB12</w:t>
            </w:r>
            <w:r w:rsidRPr="00EE6E73">
              <w:t xml:space="preserve"> and so on.</w:t>
            </w:r>
          </w:p>
        </w:tc>
      </w:tr>
      <w:tr w:rsidR="00E523DE" w:rsidRPr="00EE6E73"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EE6E73" w:rsidRDefault="00844DBE" w:rsidP="00467478">
            <w:pPr>
              <w:pStyle w:val="TAL"/>
              <w:rPr>
                <w:rFonts w:eastAsia="SimSun"/>
                <w:b/>
                <w:bCs/>
                <w:i/>
                <w:iCs/>
              </w:rPr>
            </w:pPr>
            <w:proofErr w:type="spellStart"/>
            <w:r w:rsidRPr="00EE6E73">
              <w:rPr>
                <w:rFonts w:eastAsia="SimSun"/>
                <w:b/>
                <w:bCs/>
                <w:i/>
                <w:iCs/>
              </w:rPr>
              <w:t>sl-DestinationIdentity</w:t>
            </w:r>
            <w:proofErr w:type="spellEnd"/>
          </w:p>
          <w:p w14:paraId="24413377" w14:textId="1AE48072" w:rsidR="00844DBE" w:rsidRPr="00EE6E73" w:rsidRDefault="00844DBE" w:rsidP="00467478">
            <w:pPr>
              <w:pStyle w:val="TAL"/>
              <w:rPr>
                <w:lang w:eastAsia="sv-SE"/>
              </w:rPr>
            </w:pPr>
            <w:r w:rsidRPr="00EE6E73">
              <w:rPr>
                <w:lang w:eastAsia="sv-SE"/>
              </w:rPr>
              <w:t xml:space="preserve">This field is used to indicate the destination L2 ID for which the per-carrier </w:t>
            </w:r>
            <w:r w:rsidR="00F24701" w:rsidRPr="00EE6E73">
              <w:rPr>
                <w:lang w:eastAsia="sv-SE"/>
              </w:rPr>
              <w:t>failure</w:t>
            </w:r>
            <w:r w:rsidRPr="00EE6E73">
              <w:rPr>
                <w:lang w:eastAsia="sv-SE"/>
              </w:rPr>
              <w:t xml:space="preserve"> report is concerned.</w:t>
            </w:r>
          </w:p>
        </w:tc>
      </w:tr>
    </w:tbl>
    <w:p w14:paraId="4E1804B2" w14:textId="77777777" w:rsidR="00007450" w:rsidRPr="00EE6E73"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EE6E73" w:rsidRDefault="00007450" w:rsidP="00467478">
            <w:pPr>
              <w:pStyle w:val="TAH"/>
              <w:rPr>
                <w:lang w:eastAsia="en-GB"/>
              </w:rPr>
            </w:pPr>
            <w:r w:rsidRPr="00EE6E73">
              <w:rPr>
                <w:i/>
                <w:lang w:eastAsia="sv-SE"/>
              </w:rPr>
              <w:lastRenderedPageBreak/>
              <w:t>SL-TxResourceReqL2-U2U</w:t>
            </w:r>
            <w:r w:rsidRPr="00EE6E73">
              <w:rPr>
                <w:lang w:eastAsia="sv-SE"/>
              </w:rPr>
              <w:t xml:space="preserve"> </w:t>
            </w:r>
            <w:r w:rsidRPr="00EE6E73">
              <w:rPr>
                <w:lang w:eastAsia="en-GB"/>
              </w:rPr>
              <w:t>field descriptions</w:t>
            </w:r>
          </w:p>
        </w:tc>
      </w:tr>
      <w:tr w:rsidR="004112C8" w:rsidRPr="00EE6E73"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EE6E73" w:rsidRDefault="00E46D33" w:rsidP="00E05EBB">
            <w:pPr>
              <w:pStyle w:val="TAL"/>
              <w:rPr>
                <w:rFonts w:eastAsia="Yu Mincho"/>
                <w:b/>
                <w:bCs/>
                <w:i/>
                <w:iCs/>
              </w:rPr>
            </w:pPr>
            <w:proofErr w:type="spellStart"/>
            <w:r w:rsidRPr="00EE6E73">
              <w:rPr>
                <w:b/>
                <w:bCs/>
                <w:i/>
                <w:iCs/>
              </w:rPr>
              <w:t>sl-CapabilityInformationSidelink</w:t>
            </w:r>
            <w:proofErr w:type="spellEnd"/>
          </w:p>
          <w:p w14:paraId="7A6B765C" w14:textId="77777777" w:rsidR="00E46D33" w:rsidRPr="00EE6E73" w:rsidRDefault="00E46D33" w:rsidP="00E05EBB">
            <w:pPr>
              <w:pStyle w:val="TAL"/>
              <w:rPr>
                <w:rFonts w:eastAsia="SimSun"/>
                <w:b/>
                <w:i/>
              </w:rPr>
            </w:pPr>
            <w:r w:rsidRPr="00EE6E73">
              <w:rPr>
                <w:rFonts w:eastAsia="Yu Mincho"/>
              </w:rPr>
              <w:t xml:space="preserve">Includes the </w:t>
            </w:r>
            <w:proofErr w:type="spellStart"/>
            <w:r w:rsidRPr="00EE6E73">
              <w:rPr>
                <w:rFonts w:eastAsia="Yu Mincho"/>
                <w:i/>
                <w:iCs/>
              </w:rPr>
              <w:t>UECapabilityInformationSidelink</w:t>
            </w:r>
            <w:proofErr w:type="spellEnd"/>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proofErr w:type="spellStart"/>
            <w:r w:rsidRPr="00EE6E73">
              <w:rPr>
                <w:rFonts w:eastAsia="Yu Mincho"/>
                <w:i/>
                <w:iCs/>
              </w:rPr>
              <w:t>UECapabilityEnquirySidelink</w:t>
            </w:r>
            <w:proofErr w:type="spellEnd"/>
            <w:r w:rsidRPr="00EE6E73">
              <w:rPr>
                <w:rFonts w:eastAsia="Yu Mincho"/>
              </w:rPr>
              <w:t xml:space="preserve"> from the L2 U2U Relay UE) received from the L2 U2U Relay UE.</w:t>
            </w:r>
          </w:p>
        </w:tc>
      </w:tr>
      <w:tr w:rsidR="004112C8" w:rsidRPr="00EE6E73"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EE6E73" w:rsidRDefault="00007450" w:rsidP="00467478">
            <w:pPr>
              <w:pStyle w:val="TAL"/>
              <w:rPr>
                <w:rFonts w:eastAsia="SimSun"/>
                <w:b/>
                <w:i/>
              </w:rPr>
            </w:pPr>
            <w:r w:rsidRPr="00EE6E73">
              <w:rPr>
                <w:rFonts w:eastAsia="SimSun"/>
                <w:b/>
                <w:i/>
              </w:rPr>
              <w:t>sl-DestinationIdentityL2-U2U</w:t>
            </w:r>
          </w:p>
          <w:p w14:paraId="230F7923" w14:textId="77777777" w:rsidR="00007450" w:rsidRPr="00EE6E73" w:rsidRDefault="00007450" w:rsidP="00467478">
            <w:pPr>
              <w:pStyle w:val="TAL"/>
              <w:rPr>
                <w:lang w:eastAsia="sv-SE"/>
              </w:rPr>
            </w:pPr>
            <w:r w:rsidRPr="00EE6E73">
              <w:rPr>
                <w:lang w:eastAsia="sv-SE"/>
              </w:rPr>
              <w:t xml:space="preserve">This field is used to indicate the destination </w:t>
            </w:r>
            <w:r w:rsidRPr="00EE6E73">
              <w:t>L2</w:t>
            </w:r>
            <w:r w:rsidRPr="00EE6E73">
              <w:rPr>
                <w:lang w:eastAsia="sv-SE"/>
              </w:rPr>
              <w:t xml:space="preserve"> ID for which the TX resource request and allocation from the network are concerned for the established per-hop PC5 link between the L2 U2U Remote UE and L2 U2U Relay UE.</w:t>
            </w:r>
          </w:p>
        </w:tc>
      </w:tr>
      <w:tr w:rsidR="004112C8" w:rsidRPr="00EE6E73"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EE6E73" w:rsidRDefault="00007450" w:rsidP="00467478">
            <w:pPr>
              <w:pStyle w:val="TAL"/>
              <w:rPr>
                <w:rFonts w:eastAsia="Yu Mincho"/>
                <w:b/>
                <w:i/>
              </w:rPr>
            </w:pPr>
            <w:r w:rsidRPr="00EE6E73">
              <w:rPr>
                <w:rFonts w:eastAsia="Yu Mincho"/>
                <w:b/>
                <w:i/>
              </w:rPr>
              <w:t>sl-TxInterestedFreqListL2-U2U</w:t>
            </w:r>
          </w:p>
          <w:p w14:paraId="43DF7982" w14:textId="77777777" w:rsidR="00007450" w:rsidRPr="00EE6E73" w:rsidRDefault="00007450" w:rsidP="00467478">
            <w:pPr>
              <w:pStyle w:val="TAL"/>
              <w:rPr>
                <w:rFonts w:eastAsia="SimSun"/>
              </w:rPr>
            </w:pPr>
            <w:r w:rsidRPr="00EE6E73">
              <w:rPr>
                <w:lang w:eastAsia="sv-SE"/>
              </w:rPr>
              <w:t xml:space="preserve">Each entry of this field indicates the index of frequency on which the UE is interested to transmit NR </w:t>
            </w:r>
            <w:proofErr w:type="spellStart"/>
            <w:r w:rsidRPr="00EE6E73">
              <w:rPr>
                <w:lang w:eastAsia="sv-SE"/>
              </w:rPr>
              <w:t>sidelink</w:t>
            </w:r>
            <w:proofErr w:type="spellEnd"/>
            <w:r w:rsidRPr="00EE6E73">
              <w:rPr>
                <w:lang w:eastAsia="sv-SE"/>
              </w:rPr>
              <w:t xml:space="preserve"> communication for established per-hop PC5 link. The value 1 corresponds to the frequency of first entry in </w:t>
            </w:r>
            <w:proofErr w:type="spellStart"/>
            <w:r w:rsidRPr="00EE6E73">
              <w:rPr>
                <w:lang w:eastAsia="sv-SE"/>
              </w:rPr>
              <w:t>sl-FreqInfoList</w:t>
            </w:r>
            <w:proofErr w:type="spellEnd"/>
            <w:r w:rsidRPr="00EE6E73">
              <w:rPr>
                <w:lang w:eastAsia="sv-SE"/>
              </w:rPr>
              <w:t xml:space="preserve"> broadcast in SIB12, the value 2 corresponds to the frequency of second entry in </w:t>
            </w:r>
            <w:proofErr w:type="spellStart"/>
            <w:r w:rsidRPr="00EE6E73">
              <w:rPr>
                <w:lang w:eastAsia="sv-SE"/>
              </w:rPr>
              <w:t>sl-FreqInfoList</w:t>
            </w:r>
            <w:proofErr w:type="spellEnd"/>
            <w:r w:rsidRPr="00EE6E73">
              <w:rPr>
                <w:lang w:eastAsia="sv-SE"/>
              </w:rPr>
              <w:t xml:space="preserve"> broadcast in SIB12 and so on. In this release, only value 1 can be included in the interested frequency list. In this release, only one entry can be included in the list.</w:t>
            </w:r>
          </w:p>
        </w:tc>
      </w:tr>
      <w:tr w:rsidR="00E523DE" w:rsidRPr="00EE6E73"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EE6E73" w:rsidRDefault="00007450" w:rsidP="00467478">
            <w:pPr>
              <w:pStyle w:val="TAL"/>
              <w:rPr>
                <w:rFonts w:eastAsia="Yu Mincho"/>
                <w:b/>
                <w:i/>
              </w:rPr>
            </w:pPr>
            <w:r w:rsidRPr="00EE6E73">
              <w:rPr>
                <w:rFonts w:eastAsia="Yu Mincho"/>
                <w:b/>
                <w:i/>
              </w:rPr>
              <w:t>sl-U2U-InfoList</w:t>
            </w:r>
          </w:p>
          <w:p w14:paraId="78E97F05" w14:textId="77777777" w:rsidR="00007450" w:rsidRPr="00EE6E73" w:rsidRDefault="00007450" w:rsidP="00467478">
            <w:pPr>
              <w:pStyle w:val="TAL"/>
              <w:rPr>
                <w:rFonts w:eastAsia="Yu Mincho"/>
              </w:rPr>
            </w:pPr>
            <w:r w:rsidRPr="00EE6E73">
              <w:rPr>
                <w:lang w:eastAsia="sv-SE"/>
              </w:rPr>
              <w:t xml:space="preserve">This field indicates the information related to a list of end-to-end PC5 links. </w:t>
            </w:r>
          </w:p>
        </w:tc>
      </w:tr>
    </w:tbl>
    <w:p w14:paraId="0B427866" w14:textId="77777777" w:rsidR="00007450" w:rsidRPr="00EE6E73"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EE6E73" w:rsidRDefault="00007450" w:rsidP="00467478">
            <w:pPr>
              <w:pStyle w:val="TAH"/>
              <w:rPr>
                <w:lang w:eastAsia="en-GB"/>
              </w:rPr>
            </w:pPr>
            <w:r w:rsidRPr="00EE6E73">
              <w:rPr>
                <w:i/>
                <w:lang w:eastAsia="sv-SE"/>
              </w:rPr>
              <w:t xml:space="preserve">SL-U2U-Info </w:t>
            </w:r>
            <w:r w:rsidRPr="00EE6E73">
              <w:rPr>
                <w:lang w:eastAsia="en-GB"/>
              </w:rPr>
              <w:t>field descriptions</w:t>
            </w:r>
          </w:p>
        </w:tc>
      </w:tr>
      <w:tr w:rsidR="004112C8" w:rsidRPr="00EE6E73"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EE6E73" w:rsidRDefault="00E46D33" w:rsidP="00E46D33">
            <w:pPr>
              <w:pStyle w:val="TAL"/>
              <w:rPr>
                <w:rFonts w:eastAsia="Yu Mincho"/>
                <w:b/>
                <w:bCs/>
                <w:i/>
                <w:iCs/>
              </w:rPr>
            </w:pPr>
            <w:proofErr w:type="spellStart"/>
            <w:r w:rsidRPr="00EE6E73">
              <w:rPr>
                <w:b/>
                <w:bCs/>
                <w:i/>
                <w:iCs/>
              </w:rPr>
              <w:t>sl-CapabilityInformationTargetRemoteUE</w:t>
            </w:r>
            <w:proofErr w:type="spellEnd"/>
          </w:p>
          <w:p w14:paraId="62F3EBC6" w14:textId="0D122DBF" w:rsidR="00E46D33" w:rsidRPr="00EE6E73" w:rsidRDefault="00E46D33" w:rsidP="00696D75">
            <w:pPr>
              <w:pStyle w:val="TAL"/>
              <w:rPr>
                <w:lang w:eastAsia="sv-SE"/>
              </w:rPr>
            </w:pPr>
            <w:r w:rsidRPr="00EE6E73">
              <w:rPr>
                <w:rFonts w:eastAsia="Yu Mincho"/>
              </w:rPr>
              <w:t xml:space="preserve">Includes the </w:t>
            </w:r>
            <w:proofErr w:type="spellStart"/>
            <w:r w:rsidRPr="00EE6E73">
              <w:rPr>
                <w:rFonts w:eastAsia="Yu Mincho"/>
                <w:i/>
                <w:iCs/>
              </w:rPr>
              <w:t>UECapabilityInformationSidelink</w:t>
            </w:r>
            <w:proofErr w:type="spellEnd"/>
            <w:r w:rsidRPr="00EE6E73">
              <w:rPr>
                <w:rFonts w:eastAsia="Yu Mincho"/>
              </w:rPr>
              <w:t xml:space="preserve"> message</w:t>
            </w:r>
            <w:r w:rsidRPr="00EE6E73">
              <w:rPr>
                <w:i/>
                <w:iCs/>
              </w:rPr>
              <w:t xml:space="preserve"> </w:t>
            </w:r>
            <w:r w:rsidRPr="00EE6E73">
              <w:rPr>
                <w:rFonts w:eastAsia="Yu Mincho"/>
              </w:rPr>
              <w:t xml:space="preserve">(which can be also included in </w:t>
            </w:r>
            <w:r w:rsidRPr="00EE6E73">
              <w:rPr>
                <w:rFonts w:eastAsia="Yu Mincho"/>
                <w:i/>
                <w:iCs/>
              </w:rPr>
              <w:t>ueCapabilityInformationSidelink-r16</w:t>
            </w:r>
            <w:r w:rsidRPr="00EE6E73">
              <w:rPr>
                <w:rFonts w:eastAsia="Yu Mincho"/>
              </w:rPr>
              <w:t xml:space="preserve"> in </w:t>
            </w:r>
            <w:proofErr w:type="spellStart"/>
            <w:r w:rsidRPr="00EE6E73">
              <w:rPr>
                <w:rFonts w:eastAsia="Yu Mincho"/>
                <w:i/>
                <w:iCs/>
              </w:rPr>
              <w:t>UECapabilityEnquirySidelink</w:t>
            </w:r>
            <w:proofErr w:type="spellEnd"/>
            <w:r w:rsidRPr="00EE6E73">
              <w:rPr>
                <w:rFonts w:eastAsia="Yu Mincho"/>
              </w:rPr>
              <w:t xml:space="preserve"> from the target L2 U2U Remote UE) received from the target L2 U2U Remote UE. In this version of the specification, only </w:t>
            </w:r>
            <w:r w:rsidRPr="00EE6E73">
              <w:rPr>
                <w:i/>
                <w:iCs/>
              </w:rPr>
              <w:t xml:space="preserve">outOfOrderDeliverySidelink-r16 </w:t>
            </w:r>
            <w:r w:rsidRPr="00EE6E73">
              <w:t xml:space="preserve">and </w:t>
            </w:r>
            <w:r w:rsidRPr="00EE6E73">
              <w:rPr>
                <w:i/>
                <w:iCs/>
              </w:rPr>
              <w:t>accessStratumReleaseSidelink-r16</w:t>
            </w:r>
            <w:r w:rsidRPr="00EE6E73">
              <w:t xml:space="preserve"> are included in </w:t>
            </w:r>
            <w:r w:rsidRPr="00EE6E73">
              <w:rPr>
                <w:rFonts w:eastAsia="Yu Mincho"/>
              </w:rPr>
              <w:t xml:space="preserve">the </w:t>
            </w:r>
            <w:proofErr w:type="spellStart"/>
            <w:r w:rsidRPr="00EE6E73">
              <w:rPr>
                <w:rFonts w:eastAsia="Yu Mincho"/>
                <w:i/>
                <w:iCs/>
              </w:rPr>
              <w:t>UECapabilityInformationSidelink</w:t>
            </w:r>
            <w:proofErr w:type="spellEnd"/>
            <w:r w:rsidRPr="00EE6E73">
              <w:rPr>
                <w:rFonts w:eastAsia="Yu Mincho"/>
              </w:rPr>
              <w:t xml:space="preserve"> message</w:t>
            </w:r>
            <w:r w:rsidRPr="00EE6E73">
              <w:t>.</w:t>
            </w:r>
          </w:p>
        </w:tc>
      </w:tr>
      <w:tr w:rsidR="004112C8" w:rsidRPr="00EE6E73"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EE6E73" w:rsidRDefault="00007450" w:rsidP="00467478">
            <w:pPr>
              <w:pStyle w:val="TAL"/>
              <w:rPr>
                <w:rFonts w:eastAsia="SimSun"/>
                <w:b/>
                <w:i/>
              </w:rPr>
            </w:pPr>
            <w:r w:rsidRPr="00EE6E73">
              <w:rPr>
                <w:rFonts w:eastAsia="SimSun"/>
                <w:b/>
                <w:i/>
              </w:rPr>
              <w:t>sl-E2E-QoS-InfoList</w:t>
            </w:r>
          </w:p>
          <w:p w14:paraId="163A7071" w14:textId="77777777" w:rsidR="00007450" w:rsidRPr="00EE6E73" w:rsidRDefault="00007450" w:rsidP="00467478">
            <w:pPr>
              <w:pStyle w:val="TAL"/>
              <w:rPr>
                <w:lang w:eastAsia="sv-SE"/>
              </w:rPr>
            </w:pPr>
            <w:r w:rsidRPr="00EE6E73">
              <w:rPr>
                <w:lang w:eastAsia="sv-SE"/>
              </w:rPr>
              <w:t>This field is used by L2 U2U Remote UE to indicate a list of end-to-end QoS info.</w:t>
            </w:r>
          </w:p>
        </w:tc>
      </w:tr>
      <w:tr w:rsidR="004112C8" w:rsidRPr="00EE6E73"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EE6E73" w:rsidRDefault="00007450" w:rsidP="00467478">
            <w:pPr>
              <w:pStyle w:val="TAL"/>
              <w:rPr>
                <w:rFonts w:eastAsia="SimSun"/>
                <w:b/>
                <w:i/>
              </w:rPr>
            </w:pPr>
            <w:proofErr w:type="spellStart"/>
            <w:r w:rsidRPr="00EE6E73">
              <w:rPr>
                <w:rFonts w:eastAsia="SimSun"/>
                <w:b/>
                <w:i/>
              </w:rPr>
              <w:t>sl</w:t>
            </w:r>
            <w:proofErr w:type="spellEnd"/>
            <w:r w:rsidRPr="00EE6E73">
              <w:rPr>
                <w:rFonts w:eastAsia="SimSun"/>
                <w:b/>
                <w:i/>
              </w:rPr>
              <w:t>-</w:t>
            </w:r>
            <w:proofErr w:type="spellStart"/>
            <w:r w:rsidRPr="00EE6E73">
              <w:rPr>
                <w:rFonts w:eastAsia="SimSun"/>
                <w:b/>
                <w:i/>
              </w:rPr>
              <w:t>PerHop</w:t>
            </w:r>
            <w:proofErr w:type="spellEnd"/>
            <w:r w:rsidRPr="00EE6E73">
              <w:rPr>
                <w:rFonts w:eastAsia="SimSun"/>
                <w:b/>
                <w:i/>
              </w:rPr>
              <w:t>-QoS-</w:t>
            </w:r>
            <w:proofErr w:type="spellStart"/>
            <w:r w:rsidRPr="00EE6E73">
              <w:rPr>
                <w:rFonts w:eastAsia="SimSun"/>
                <w:b/>
                <w:i/>
              </w:rPr>
              <w:t>InfoList</w:t>
            </w:r>
            <w:proofErr w:type="spellEnd"/>
          </w:p>
          <w:p w14:paraId="68B00E4C" w14:textId="2B2F62F4" w:rsidR="00007450" w:rsidRPr="00EE6E73" w:rsidRDefault="00007450" w:rsidP="00467478">
            <w:pPr>
              <w:pStyle w:val="TAL"/>
            </w:pPr>
            <w:r w:rsidRPr="00EE6E73">
              <w:rPr>
                <w:lang w:eastAsia="sv-SE"/>
              </w:rPr>
              <w:t>This field is used by L2 U2U Remote UE to indicate a list of split QoS info for the first hop.</w:t>
            </w:r>
          </w:p>
        </w:tc>
      </w:tr>
      <w:tr w:rsidR="004112C8" w:rsidRPr="00EE6E73"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EE6E73" w:rsidRDefault="00007450" w:rsidP="00467478">
            <w:pPr>
              <w:pStyle w:val="TAL"/>
              <w:rPr>
                <w:rFonts w:eastAsia="Yu Mincho"/>
                <w:b/>
                <w:i/>
              </w:rPr>
            </w:pPr>
            <w:proofErr w:type="spellStart"/>
            <w:r w:rsidRPr="00EE6E73">
              <w:rPr>
                <w:rFonts w:eastAsia="Yu Mincho"/>
                <w:b/>
                <w:i/>
              </w:rPr>
              <w:t>sl</w:t>
            </w:r>
            <w:proofErr w:type="spellEnd"/>
            <w:r w:rsidRPr="00EE6E73">
              <w:rPr>
                <w:rFonts w:eastAsia="Yu Mincho"/>
                <w:b/>
                <w:i/>
              </w:rPr>
              <w:t>-PerSLRB-QoS-</w:t>
            </w:r>
            <w:proofErr w:type="spellStart"/>
            <w:r w:rsidRPr="00EE6E73">
              <w:rPr>
                <w:rFonts w:eastAsia="Yu Mincho"/>
                <w:b/>
                <w:i/>
              </w:rPr>
              <w:t>InfoList</w:t>
            </w:r>
            <w:proofErr w:type="spellEnd"/>
          </w:p>
          <w:p w14:paraId="701E483C" w14:textId="1251933F" w:rsidR="00007450" w:rsidRPr="00EE6E73" w:rsidRDefault="00007450" w:rsidP="00467478">
            <w:pPr>
              <w:pStyle w:val="TAL"/>
              <w:rPr>
                <w:rFonts w:eastAsia="SimSun"/>
              </w:rPr>
            </w:pPr>
            <w:r w:rsidRPr="00EE6E73">
              <w:rPr>
                <w:lang w:eastAsia="sv-SE"/>
              </w:rPr>
              <w:t>This field is used by L2 U2U Relay UE to indicate a list of split QoS info for the second hop in per-SLRB level, with each entry in accordance with a</w:t>
            </w:r>
            <w:r w:rsidR="00B7775F" w:rsidRPr="00EE6E73">
              <w:rPr>
                <w:lang w:eastAsia="sv-SE"/>
              </w:rPr>
              <w:t>n</w:t>
            </w:r>
            <w:r w:rsidRPr="00EE6E73">
              <w:rPr>
                <w:lang w:eastAsia="sv-SE"/>
              </w:rPr>
              <w:t xml:space="preserve"> end-to-end SLRB.</w:t>
            </w:r>
          </w:p>
        </w:tc>
      </w:tr>
      <w:tr w:rsidR="00E523DE" w:rsidRPr="00EE6E73"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EE6E73" w:rsidRDefault="00F1018C" w:rsidP="00E05EBB">
            <w:pPr>
              <w:pStyle w:val="TAL"/>
              <w:rPr>
                <w:rFonts w:eastAsia="Yu Mincho"/>
                <w:b/>
                <w:i/>
              </w:rPr>
            </w:pPr>
            <w:r w:rsidRPr="00EE6E73">
              <w:rPr>
                <w:rFonts w:eastAsia="Yu Mincho"/>
                <w:b/>
                <w:i/>
              </w:rPr>
              <w:t>sl-U2U-Identity</w:t>
            </w:r>
          </w:p>
          <w:p w14:paraId="4088492F" w14:textId="71043BEE" w:rsidR="00F1018C" w:rsidRPr="00EE6E73" w:rsidRDefault="00F1018C" w:rsidP="00E05EBB">
            <w:pPr>
              <w:pStyle w:val="TAL"/>
              <w:rPr>
                <w:rFonts w:eastAsia="Yu Mincho"/>
                <w:bCs/>
                <w:iCs/>
              </w:rPr>
            </w:pPr>
            <w:r w:rsidRPr="00EE6E73">
              <w:rPr>
                <w:rFonts w:eastAsia="Yu Mincho"/>
                <w:bCs/>
                <w:iCs/>
              </w:rPr>
              <w:t xml:space="preserve">This field is to identify an end-to-end PC5 link. For a L2 U2U Remote UE acting as source UE it includes </w:t>
            </w:r>
            <w:proofErr w:type="spellStart"/>
            <w:r w:rsidRPr="00EE6E73">
              <w:rPr>
                <w:rFonts w:eastAsia="Yu Mincho"/>
                <w:bCs/>
                <w:i/>
              </w:rPr>
              <w:t>sl</w:t>
            </w:r>
            <w:proofErr w:type="spellEnd"/>
            <w:r w:rsidRPr="00EE6E73">
              <w:rPr>
                <w:rFonts w:eastAsia="Yu Mincho"/>
                <w:bCs/>
                <w:i/>
              </w:rPr>
              <w:t>-</w:t>
            </w:r>
            <w:proofErr w:type="spellStart"/>
            <w:r w:rsidRPr="00EE6E73">
              <w:rPr>
                <w:rFonts w:eastAsia="Yu Mincho"/>
                <w:bCs/>
                <w:i/>
              </w:rPr>
              <w:t>TargetUE</w:t>
            </w:r>
            <w:proofErr w:type="spellEnd"/>
            <w:r w:rsidRPr="00EE6E73">
              <w:rPr>
                <w:rFonts w:eastAsia="Yu Mincho"/>
                <w:bCs/>
                <w:i/>
              </w:rPr>
              <w:t>-Identity</w:t>
            </w:r>
            <w:r w:rsidRPr="00EE6E73">
              <w:rPr>
                <w:rFonts w:eastAsia="Yu Mincho"/>
                <w:bCs/>
                <w:iCs/>
              </w:rPr>
              <w:t xml:space="preserve"> to indicate the target L2 </w:t>
            </w:r>
            <w:r w:rsidR="00E46D33" w:rsidRPr="00EE6E73">
              <w:rPr>
                <w:rFonts w:eastAsia="Yu Mincho"/>
                <w:bCs/>
                <w:iCs/>
              </w:rPr>
              <w:t xml:space="preserve">U2U </w:t>
            </w:r>
            <w:r w:rsidRPr="00EE6E73">
              <w:rPr>
                <w:rFonts w:eastAsia="Yu Mincho"/>
                <w:bCs/>
                <w:iCs/>
              </w:rPr>
              <w:t xml:space="preserve">Remote UE on the second hop, and for a L2 U2U Relay UE, it includes </w:t>
            </w:r>
            <w:proofErr w:type="spellStart"/>
            <w:r w:rsidRPr="00EE6E73">
              <w:rPr>
                <w:rFonts w:eastAsia="Yu Mincho"/>
                <w:bCs/>
                <w:i/>
              </w:rPr>
              <w:t>sl</w:t>
            </w:r>
            <w:proofErr w:type="spellEnd"/>
            <w:r w:rsidRPr="00EE6E73">
              <w:rPr>
                <w:rFonts w:eastAsia="Yu Mincho"/>
                <w:bCs/>
                <w:i/>
              </w:rPr>
              <w:t>-SourceUE-Identity</w:t>
            </w:r>
            <w:r w:rsidRPr="00EE6E73">
              <w:rPr>
                <w:rFonts w:eastAsia="Yu Mincho"/>
                <w:bCs/>
                <w:iCs/>
              </w:rPr>
              <w:t xml:space="preserve"> to indicate the source L2 U2U Remote UE on the first hop.</w:t>
            </w:r>
          </w:p>
        </w:tc>
      </w:tr>
    </w:tbl>
    <w:p w14:paraId="2E6827F1" w14:textId="77777777" w:rsidR="00C26E98" w:rsidRPr="00EE6E73" w:rsidRDefault="00C26E98" w:rsidP="00394471"/>
    <w:p w14:paraId="386729AD" w14:textId="77777777" w:rsidR="00394471" w:rsidRPr="00EE6E73" w:rsidRDefault="00394471" w:rsidP="00394471">
      <w:pPr>
        <w:pStyle w:val="Heading4"/>
      </w:pPr>
      <w:bookmarkStart w:id="3456" w:name="_Toc60777127"/>
      <w:bookmarkStart w:id="3457" w:name="_Toc193446042"/>
      <w:bookmarkStart w:id="3458" w:name="_Toc193451847"/>
      <w:bookmarkStart w:id="3459" w:name="_Toc193463117"/>
      <w:bookmarkStart w:id="3460" w:name="_Toc201295404"/>
      <w:bookmarkStart w:id="3461" w:name="MCCQCTEMPBM_00000131"/>
      <w:r w:rsidRPr="00EE6E73">
        <w:t>–</w:t>
      </w:r>
      <w:r w:rsidRPr="00EE6E73">
        <w:tab/>
      </w:r>
      <w:proofErr w:type="spellStart"/>
      <w:r w:rsidRPr="00EE6E73">
        <w:rPr>
          <w:i/>
        </w:rPr>
        <w:t>SystemInformation</w:t>
      </w:r>
      <w:bookmarkEnd w:id="3456"/>
      <w:bookmarkEnd w:id="3457"/>
      <w:bookmarkEnd w:id="3458"/>
      <w:bookmarkEnd w:id="3459"/>
      <w:bookmarkEnd w:id="3460"/>
      <w:proofErr w:type="spellEnd"/>
    </w:p>
    <w:bookmarkEnd w:id="3461"/>
    <w:p w14:paraId="68B6B247" w14:textId="77777777" w:rsidR="00394471" w:rsidRPr="00EE6E73" w:rsidRDefault="00394471" w:rsidP="00394471">
      <w:r w:rsidRPr="00EE6E73">
        <w:t xml:space="preserve">The </w:t>
      </w:r>
      <w:proofErr w:type="spellStart"/>
      <w:r w:rsidRPr="00EE6E73">
        <w:rPr>
          <w:i/>
        </w:rPr>
        <w:t>SystemInformation</w:t>
      </w:r>
      <w:proofErr w:type="spellEnd"/>
      <w:r w:rsidRPr="00EE6E73">
        <w:rPr>
          <w:iCs/>
        </w:rPr>
        <w:t xml:space="preserve"> message is used to convey </w:t>
      </w:r>
      <w:r w:rsidRPr="00EE6E73">
        <w:t xml:space="preserve">one or more System Information Blocks or Positioning System Information Blocks. All the SIBs or </w:t>
      </w:r>
      <w:proofErr w:type="spellStart"/>
      <w:r w:rsidRPr="00EE6E73">
        <w:t>posSIBs</w:t>
      </w:r>
      <w:proofErr w:type="spellEnd"/>
      <w:r w:rsidRPr="00EE6E73">
        <w:t xml:space="preserve"> included are transmitted with the same periodicity.</w:t>
      </w:r>
    </w:p>
    <w:p w14:paraId="43E2453B" w14:textId="77777777" w:rsidR="00394471" w:rsidRPr="00EE6E73" w:rsidRDefault="00394471" w:rsidP="00394471">
      <w:pPr>
        <w:pStyle w:val="B1"/>
      </w:pPr>
      <w:r w:rsidRPr="00EE6E73">
        <w:t>Signalling radio bearer: N/A</w:t>
      </w:r>
    </w:p>
    <w:p w14:paraId="5A86B070" w14:textId="77777777" w:rsidR="00394471" w:rsidRPr="00EE6E73" w:rsidRDefault="00394471" w:rsidP="00394471">
      <w:pPr>
        <w:pStyle w:val="B1"/>
      </w:pPr>
      <w:r w:rsidRPr="00EE6E73">
        <w:t>RLC-SAP: TM</w:t>
      </w:r>
    </w:p>
    <w:p w14:paraId="7C2BA7E1" w14:textId="77777777" w:rsidR="00394471" w:rsidRPr="00EE6E73" w:rsidRDefault="00394471" w:rsidP="00394471">
      <w:pPr>
        <w:pStyle w:val="B1"/>
      </w:pPr>
      <w:r w:rsidRPr="00EE6E73">
        <w:t>Logical channels: BCCH</w:t>
      </w:r>
    </w:p>
    <w:p w14:paraId="31D451DC" w14:textId="77777777" w:rsidR="00394471" w:rsidRPr="00EE6E73" w:rsidRDefault="00394471" w:rsidP="00394471">
      <w:pPr>
        <w:pStyle w:val="B1"/>
      </w:pPr>
      <w:r w:rsidRPr="00EE6E73">
        <w:t>Direction: Network to UE</w:t>
      </w:r>
    </w:p>
    <w:p w14:paraId="395526C9" w14:textId="77777777" w:rsidR="00394471" w:rsidRPr="00EE6E73" w:rsidRDefault="00394471" w:rsidP="00394471">
      <w:pPr>
        <w:pStyle w:val="TH"/>
        <w:rPr>
          <w:bCs/>
          <w:i/>
          <w:iCs/>
        </w:rPr>
      </w:pPr>
      <w:proofErr w:type="spellStart"/>
      <w:r w:rsidRPr="00EE6E73">
        <w:rPr>
          <w:bCs/>
          <w:i/>
          <w:iCs/>
        </w:rPr>
        <w:lastRenderedPageBreak/>
        <w:t>SystemInformation</w:t>
      </w:r>
      <w:proofErr w:type="spellEnd"/>
      <w:r w:rsidRPr="00EE6E73">
        <w:rPr>
          <w:bCs/>
          <w:i/>
          <w:iCs/>
        </w:rPr>
        <w:t xml:space="preserve"> message</w:t>
      </w:r>
    </w:p>
    <w:p w14:paraId="12BDB9E6" w14:textId="77777777" w:rsidR="00394471" w:rsidRPr="00EE6E73" w:rsidRDefault="00394471" w:rsidP="00EE6E73">
      <w:pPr>
        <w:pStyle w:val="PL"/>
        <w:rPr>
          <w:color w:val="808080"/>
        </w:rPr>
      </w:pPr>
      <w:r w:rsidRPr="00EE6E73">
        <w:rPr>
          <w:color w:val="808080"/>
        </w:rPr>
        <w:t>-- ASN1START</w:t>
      </w:r>
    </w:p>
    <w:p w14:paraId="13916DF8" w14:textId="77777777" w:rsidR="00394471" w:rsidRPr="00EE6E73" w:rsidRDefault="00394471" w:rsidP="00EE6E73">
      <w:pPr>
        <w:pStyle w:val="PL"/>
        <w:rPr>
          <w:color w:val="808080"/>
        </w:rPr>
      </w:pPr>
      <w:r w:rsidRPr="00EE6E73">
        <w:rPr>
          <w:color w:val="808080"/>
        </w:rPr>
        <w:t>-- TAG-SYSTEMINFORMATION-START</w:t>
      </w:r>
    </w:p>
    <w:p w14:paraId="4D348C86" w14:textId="77777777" w:rsidR="00394471" w:rsidRPr="00EE6E73" w:rsidRDefault="00394471" w:rsidP="00EE6E73">
      <w:pPr>
        <w:pStyle w:val="PL"/>
      </w:pPr>
    </w:p>
    <w:p w14:paraId="73FFCAD1" w14:textId="77777777" w:rsidR="00394471" w:rsidRPr="00EE6E73" w:rsidRDefault="00394471" w:rsidP="00EE6E73">
      <w:pPr>
        <w:pStyle w:val="PL"/>
      </w:pPr>
      <w:proofErr w:type="spellStart"/>
      <w:r w:rsidRPr="00EE6E73">
        <w:t>SystemInformation</w:t>
      </w:r>
      <w:proofErr w:type="spellEnd"/>
      <w:r w:rsidRPr="00EE6E73">
        <w:t xml:space="preserve"> ::=               </w:t>
      </w:r>
      <w:r w:rsidRPr="00EE6E73">
        <w:rPr>
          <w:color w:val="993366"/>
        </w:rPr>
        <w:t>SEQUENCE</w:t>
      </w:r>
      <w:r w:rsidRPr="00EE6E73">
        <w:t xml:space="preserve"> {</w:t>
      </w:r>
    </w:p>
    <w:p w14:paraId="3714A179"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2D836803" w14:textId="77777777" w:rsidR="00394471" w:rsidRPr="00EE6E73" w:rsidRDefault="00394471" w:rsidP="00EE6E73">
      <w:pPr>
        <w:pStyle w:val="PL"/>
      </w:pPr>
      <w:r w:rsidRPr="00EE6E73">
        <w:t xml:space="preserve">        </w:t>
      </w:r>
      <w:proofErr w:type="spellStart"/>
      <w:r w:rsidRPr="00EE6E73">
        <w:t>systemInformation</w:t>
      </w:r>
      <w:proofErr w:type="spellEnd"/>
      <w:r w:rsidRPr="00EE6E73">
        <w:t xml:space="preserve">                   </w:t>
      </w:r>
      <w:proofErr w:type="spellStart"/>
      <w:r w:rsidRPr="00EE6E73">
        <w:t>SystemInformation</w:t>
      </w:r>
      <w:proofErr w:type="spellEnd"/>
      <w:r w:rsidRPr="00EE6E73">
        <w:t>-IEs,</w:t>
      </w:r>
    </w:p>
    <w:p w14:paraId="253A18C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40D4598A" w14:textId="77777777" w:rsidR="00394471" w:rsidRPr="00EE6E73" w:rsidRDefault="00394471" w:rsidP="00EE6E73">
      <w:pPr>
        <w:pStyle w:val="PL"/>
      </w:pPr>
      <w:r w:rsidRPr="00EE6E73">
        <w:t xml:space="preserve">            posSystemInformation-r16        PosSystemInformation-r16-IEs,</w:t>
      </w:r>
    </w:p>
    <w:p w14:paraId="2D7BCA2B"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1078E98" w14:textId="77777777" w:rsidR="00394471" w:rsidRPr="00EE6E73" w:rsidRDefault="00394471" w:rsidP="00EE6E73">
      <w:pPr>
        <w:pStyle w:val="PL"/>
      </w:pPr>
      <w:r w:rsidRPr="00EE6E73">
        <w:t xml:space="preserve">        }</w:t>
      </w:r>
    </w:p>
    <w:p w14:paraId="19F60ED3" w14:textId="77777777" w:rsidR="00394471" w:rsidRPr="00EE6E73" w:rsidRDefault="00394471" w:rsidP="00EE6E73">
      <w:pPr>
        <w:pStyle w:val="PL"/>
      </w:pPr>
      <w:r w:rsidRPr="00EE6E73">
        <w:t xml:space="preserve">    }</w:t>
      </w:r>
    </w:p>
    <w:p w14:paraId="0FA37193" w14:textId="77777777" w:rsidR="00394471" w:rsidRPr="00EE6E73" w:rsidRDefault="00394471" w:rsidP="00EE6E73">
      <w:pPr>
        <w:pStyle w:val="PL"/>
      </w:pPr>
      <w:r w:rsidRPr="00EE6E73">
        <w:t>}</w:t>
      </w:r>
    </w:p>
    <w:p w14:paraId="0C48C6DF" w14:textId="77777777" w:rsidR="00394471" w:rsidRPr="00EE6E73" w:rsidRDefault="00394471" w:rsidP="00EE6E73">
      <w:pPr>
        <w:pStyle w:val="PL"/>
      </w:pPr>
    </w:p>
    <w:p w14:paraId="5F020628" w14:textId="77777777" w:rsidR="00394471" w:rsidRPr="00EE6E73" w:rsidRDefault="00394471" w:rsidP="00EE6E73">
      <w:pPr>
        <w:pStyle w:val="PL"/>
      </w:pPr>
      <w:proofErr w:type="spellStart"/>
      <w:r w:rsidRPr="00EE6E73">
        <w:t>SystemInformation</w:t>
      </w:r>
      <w:proofErr w:type="spellEnd"/>
      <w:r w:rsidRPr="00EE6E73">
        <w:t xml:space="preserve">-IEs ::=           </w:t>
      </w:r>
      <w:r w:rsidRPr="00EE6E73">
        <w:rPr>
          <w:color w:val="993366"/>
        </w:rPr>
        <w:t>SEQUENCE</w:t>
      </w:r>
      <w:r w:rsidRPr="00EE6E73">
        <w:t xml:space="preserve"> {</w:t>
      </w:r>
    </w:p>
    <w:p w14:paraId="6BB30402" w14:textId="77777777" w:rsidR="00394471" w:rsidRPr="00EE6E73" w:rsidRDefault="00394471" w:rsidP="00EE6E73">
      <w:pPr>
        <w:pStyle w:val="PL"/>
      </w:pPr>
      <w:r w:rsidRPr="00EE6E73">
        <w:t xml:space="preserve">    sib-</w:t>
      </w:r>
      <w:proofErr w:type="spellStart"/>
      <w:r w:rsidRPr="00EE6E73">
        <w:t>TypeAndInfo</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DADB038" w14:textId="77777777" w:rsidR="00394471" w:rsidRPr="00EE6E73" w:rsidRDefault="00394471" w:rsidP="00EE6E73">
      <w:pPr>
        <w:pStyle w:val="PL"/>
      </w:pPr>
      <w:r w:rsidRPr="00EE6E73">
        <w:t xml:space="preserve">        sib2                                </w:t>
      </w:r>
      <w:proofErr w:type="spellStart"/>
      <w:r w:rsidRPr="00EE6E73">
        <w:t>SIB2</w:t>
      </w:r>
      <w:proofErr w:type="spellEnd"/>
      <w:r w:rsidRPr="00EE6E73">
        <w:t>,</w:t>
      </w:r>
    </w:p>
    <w:p w14:paraId="1B4E38FA" w14:textId="77777777" w:rsidR="00394471" w:rsidRPr="00EE6E73" w:rsidRDefault="00394471" w:rsidP="00EE6E73">
      <w:pPr>
        <w:pStyle w:val="PL"/>
      </w:pPr>
      <w:r w:rsidRPr="00EE6E73">
        <w:t xml:space="preserve">        sib3                                </w:t>
      </w:r>
      <w:proofErr w:type="spellStart"/>
      <w:r w:rsidRPr="00EE6E73">
        <w:t>SIB3</w:t>
      </w:r>
      <w:proofErr w:type="spellEnd"/>
      <w:r w:rsidRPr="00EE6E73">
        <w:t>,</w:t>
      </w:r>
    </w:p>
    <w:p w14:paraId="22EC8020" w14:textId="77777777" w:rsidR="00394471" w:rsidRPr="00EE6E73" w:rsidRDefault="00394471" w:rsidP="00EE6E73">
      <w:pPr>
        <w:pStyle w:val="PL"/>
      </w:pPr>
      <w:r w:rsidRPr="00EE6E73">
        <w:t xml:space="preserve">        sib4                                </w:t>
      </w:r>
      <w:proofErr w:type="spellStart"/>
      <w:r w:rsidRPr="00EE6E73">
        <w:t>SIB4</w:t>
      </w:r>
      <w:proofErr w:type="spellEnd"/>
      <w:r w:rsidRPr="00EE6E73">
        <w:t>,</w:t>
      </w:r>
    </w:p>
    <w:p w14:paraId="65FC1308" w14:textId="77777777" w:rsidR="00394471" w:rsidRPr="00EE6E73" w:rsidRDefault="00394471" w:rsidP="00EE6E73">
      <w:pPr>
        <w:pStyle w:val="PL"/>
      </w:pPr>
      <w:r w:rsidRPr="00EE6E73">
        <w:t xml:space="preserve">        sib5                                </w:t>
      </w:r>
      <w:proofErr w:type="spellStart"/>
      <w:r w:rsidRPr="00EE6E73">
        <w:t>SIB5</w:t>
      </w:r>
      <w:proofErr w:type="spellEnd"/>
      <w:r w:rsidRPr="00EE6E73">
        <w:t>,</w:t>
      </w:r>
    </w:p>
    <w:p w14:paraId="1272F7B8" w14:textId="77777777" w:rsidR="00394471" w:rsidRPr="00EE6E73" w:rsidRDefault="00394471" w:rsidP="00EE6E73">
      <w:pPr>
        <w:pStyle w:val="PL"/>
      </w:pPr>
      <w:r w:rsidRPr="00EE6E73">
        <w:t xml:space="preserve">        sib6                                </w:t>
      </w:r>
      <w:proofErr w:type="spellStart"/>
      <w:r w:rsidRPr="00EE6E73">
        <w:t>SIB6</w:t>
      </w:r>
      <w:proofErr w:type="spellEnd"/>
      <w:r w:rsidRPr="00EE6E73">
        <w:t>,</w:t>
      </w:r>
    </w:p>
    <w:p w14:paraId="5F961134" w14:textId="77777777" w:rsidR="00394471" w:rsidRPr="00EE6E73" w:rsidRDefault="00394471" w:rsidP="00EE6E73">
      <w:pPr>
        <w:pStyle w:val="PL"/>
      </w:pPr>
      <w:r w:rsidRPr="00EE6E73">
        <w:t xml:space="preserve">        sib7                                </w:t>
      </w:r>
      <w:proofErr w:type="spellStart"/>
      <w:r w:rsidRPr="00EE6E73">
        <w:t>SIB7</w:t>
      </w:r>
      <w:proofErr w:type="spellEnd"/>
      <w:r w:rsidRPr="00EE6E73">
        <w:t>,</w:t>
      </w:r>
    </w:p>
    <w:p w14:paraId="1B1EDD0C" w14:textId="77777777" w:rsidR="00394471" w:rsidRPr="00EE6E73" w:rsidRDefault="00394471" w:rsidP="00EE6E73">
      <w:pPr>
        <w:pStyle w:val="PL"/>
      </w:pPr>
      <w:r w:rsidRPr="00EE6E73">
        <w:t xml:space="preserve">        sib8                                </w:t>
      </w:r>
      <w:proofErr w:type="spellStart"/>
      <w:r w:rsidRPr="00EE6E73">
        <w:t>SIB8</w:t>
      </w:r>
      <w:proofErr w:type="spellEnd"/>
      <w:r w:rsidRPr="00EE6E73">
        <w:t>,</w:t>
      </w:r>
    </w:p>
    <w:p w14:paraId="0A12D115" w14:textId="77777777" w:rsidR="00394471" w:rsidRPr="00EE6E73" w:rsidRDefault="00394471" w:rsidP="00EE6E73">
      <w:pPr>
        <w:pStyle w:val="PL"/>
      </w:pPr>
      <w:r w:rsidRPr="00EE6E73">
        <w:t xml:space="preserve">        sib9                                </w:t>
      </w:r>
      <w:proofErr w:type="spellStart"/>
      <w:r w:rsidRPr="00EE6E73">
        <w:t>SIB9</w:t>
      </w:r>
      <w:proofErr w:type="spellEnd"/>
      <w:r w:rsidRPr="00EE6E73">
        <w:t>,</w:t>
      </w:r>
    </w:p>
    <w:p w14:paraId="0EEBBD31" w14:textId="77777777" w:rsidR="00394471" w:rsidRPr="00EE6E73" w:rsidRDefault="00394471" w:rsidP="00EE6E73">
      <w:pPr>
        <w:pStyle w:val="PL"/>
      </w:pPr>
      <w:r w:rsidRPr="00EE6E73">
        <w:t xml:space="preserve">        ...,</w:t>
      </w:r>
    </w:p>
    <w:p w14:paraId="04C5BAE0" w14:textId="77777777" w:rsidR="00394471" w:rsidRPr="00EE6E73" w:rsidRDefault="00394471" w:rsidP="00EE6E73">
      <w:pPr>
        <w:pStyle w:val="PL"/>
      </w:pPr>
      <w:r w:rsidRPr="00EE6E73">
        <w:t xml:space="preserve">        sib10-v1610                         SIB10-r16,</w:t>
      </w:r>
    </w:p>
    <w:p w14:paraId="309ECE16" w14:textId="77777777" w:rsidR="00394471" w:rsidRPr="00EE6E73" w:rsidRDefault="00394471" w:rsidP="00EE6E73">
      <w:pPr>
        <w:pStyle w:val="PL"/>
      </w:pPr>
      <w:r w:rsidRPr="00EE6E73">
        <w:t xml:space="preserve">        sib11-v1610                         SIB11-r16,</w:t>
      </w:r>
    </w:p>
    <w:p w14:paraId="5754E9FF" w14:textId="77777777" w:rsidR="00394471" w:rsidRPr="00EE6E73" w:rsidRDefault="00394471" w:rsidP="00EE6E73">
      <w:pPr>
        <w:pStyle w:val="PL"/>
      </w:pPr>
      <w:r w:rsidRPr="00EE6E73">
        <w:t xml:space="preserve">        sib12-v1610                         SIB12-r16,</w:t>
      </w:r>
    </w:p>
    <w:p w14:paraId="6FA1CAD4" w14:textId="77777777" w:rsidR="00394471" w:rsidRPr="00EE6E73" w:rsidRDefault="00394471" w:rsidP="00EE6E73">
      <w:pPr>
        <w:pStyle w:val="PL"/>
      </w:pPr>
      <w:r w:rsidRPr="00EE6E73">
        <w:t xml:space="preserve">        sib13-v1610                         SIB13-r16,</w:t>
      </w:r>
    </w:p>
    <w:p w14:paraId="2101A76E" w14:textId="77777777" w:rsidR="00E84B6D" w:rsidRPr="00EE6E73" w:rsidRDefault="00394471" w:rsidP="00EE6E73">
      <w:pPr>
        <w:pStyle w:val="PL"/>
      </w:pPr>
      <w:r w:rsidRPr="00EE6E73">
        <w:t xml:space="preserve">        sib14-v1610                         SIB14-r16</w:t>
      </w:r>
      <w:r w:rsidR="00E84B6D" w:rsidRPr="00EE6E73">
        <w:t>,</w:t>
      </w:r>
    </w:p>
    <w:p w14:paraId="583870ED" w14:textId="77777777" w:rsidR="00EC5164" w:rsidRPr="00EE6E73" w:rsidRDefault="00E84B6D" w:rsidP="00EE6E73">
      <w:pPr>
        <w:pStyle w:val="PL"/>
      </w:pPr>
      <w:r w:rsidRPr="00EE6E73">
        <w:t xml:space="preserve">        sib15-v1700                         SIB15-r17</w:t>
      </w:r>
      <w:r w:rsidR="00EC5164" w:rsidRPr="00EE6E73">
        <w:t>,</w:t>
      </w:r>
    </w:p>
    <w:p w14:paraId="2CEF1623" w14:textId="00D968F2" w:rsidR="00394471" w:rsidRPr="00EE6E73" w:rsidRDefault="00EC5164" w:rsidP="00EE6E73">
      <w:pPr>
        <w:pStyle w:val="PL"/>
      </w:pPr>
      <w:r w:rsidRPr="00EE6E73">
        <w:t xml:space="preserve">        sib16-v1700                         SIB16-r17</w:t>
      </w:r>
      <w:r w:rsidR="00B623BD" w:rsidRPr="00EE6E73">
        <w:t>,</w:t>
      </w:r>
    </w:p>
    <w:p w14:paraId="48501561" w14:textId="176CD4DC" w:rsidR="00B623BD" w:rsidRPr="00EE6E73" w:rsidRDefault="00B623BD" w:rsidP="00EE6E73">
      <w:pPr>
        <w:pStyle w:val="PL"/>
      </w:pPr>
      <w:r w:rsidRPr="00EE6E73">
        <w:t xml:space="preserve">        sib17-v1700                         SIB17-r17</w:t>
      </w:r>
      <w:r w:rsidR="00214323" w:rsidRPr="00EE6E73">
        <w:t>,</w:t>
      </w:r>
    </w:p>
    <w:p w14:paraId="064132F4" w14:textId="4BF2F149" w:rsidR="00944564" w:rsidRPr="00EE6E73" w:rsidRDefault="00944564" w:rsidP="00EE6E73">
      <w:pPr>
        <w:pStyle w:val="PL"/>
      </w:pPr>
      <w:r w:rsidRPr="00EE6E73">
        <w:t xml:space="preserve">        sib18-v1700                         SIB18-r17,</w:t>
      </w:r>
    </w:p>
    <w:p w14:paraId="43CFF637" w14:textId="616FCEF6" w:rsidR="00944564" w:rsidRPr="00EE6E73" w:rsidRDefault="00944564" w:rsidP="00EE6E73">
      <w:pPr>
        <w:pStyle w:val="PL"/>
      </w:pPr>
      <w:r w:rsidRPr="00EE6E73">
        <w:t xml:space="preserve">        sib19-v1700                         SIB19-r17,</w:t>
      </w:r>
    </w:p>
    <w:p w14:paraId="5F9AB4D4" w14:textId="6E2889BA" w:rsidR="00214323" w:rsidRPr="00EE6E73" w:rsidRDefault="00214323" w:rsidP="00EE6E73">
      <w:pPr>
        <w:pStyle w:val="PL"/>
      </w:pPr>
      <w:r w:rsidRPr="00EE6E73">
        <w:t xml:space="preserve">        </w:t>
      </w:r>
      <w:r w:rsidR="004D393F" w:rsidRPr="00EE6E73">
        <w:t>sib20</w:t>
      </w:r>
      <w:r w:rsidRPr="00EE6E73">
        <w:t xml:space="preserve">-v1700                         </w:t>
      </w:r>
      <w:r w:rsidR="004D393F" w:rsidRPr="00EE6E73">
        <w:t>SIB20</w:t>
      </w:r>
      <w:r w:rsidRPr="00EE6E73">
        <w:t>-r17,</w:t>
      </w:r>
    </w:p>
    <w:p w14:paraId="4D18247F" w14:textId="1653AD52" w:rsidR="00214323" w:rsidRPr="00EE6E73" w:rsidRDefault="00214323" w:rsidP="00EE6E73">
      <w:pPr>
        <w:pStyle w:val="PL"/>
      </w:pPr>
      <w:r w:rsidRPr="00EE6E73">
        <w:t xml:space="preserve">        </w:t>
      </w:r>
      <w:r w:rsidR="004D393F" w:rsidRPr="00EE6E73">
        <w:t>sib21</w:t>
      </w:r>
      <w:r w:rsidRPr="00EE6E73">
        <w:t xml:space="preserve">-v1700                         </w:t>
      </w:r>
      <w:r w:rsidR="004D393F" w:rsidRPr="00EE6E73">
        <w:t>SIB21</w:t>
      </w:r>
      <w:r w:rsidRPr="00EE6E73">
        <w:t>-r17</w:t>
      </w:r>
      <w:r w:rsidR="00C52FCC" w:rsidRPr="00EE6E73">
        <w:t>,</w:t>
      </w:r>
    </w:p>
    <w:p w14:paraId="176DAC05" w14:textId="6538C848" w:rsidR="006C2170" w:rsidRPr="00EE6E73" w:rsidRDefault="0060605C" w:rsidP="00EE6E73">
      <w:pPr>
        <w:pStyle w:val="PL"/>
        <w:rPr>
          <w:rFonts w:eastAsia="SimSun"/>
        </w:rPr>
      </w:pPr>
      <w:r w:rsidRPr="00EE6E73">
        <w:t xml:space="preserve">        </w:t>
      </w:r>
      <w:r w:rsidR="006C2170" w:rsidRPr="00EE6E73">
        <w:t>sib</w:t>
      </w:r>
      <w:r w:rsidR="006C2170" w:rsidRPr="00EE6E73">
        <w:rPr>
          <w:rFonts w:eastAsia="SimSun"/>
        </w:rPr>
        <w:t>22</w:t>
      </w:r>
      <w:r w:rsidR="006C2170" w:rsidRPr="00EE6E73">
        <w:t>-v1</w:t>
      </w:r>
      <w:r w:rsidR="006C2170" w:rsidRPr="00EE6E73">
        <w:rPr>
          <w:rFonts w:eastAsia="SimSun"/>
        </w:rPr>
        <w:t>8</w:t>
      </w:r>
      <w:r w:rsidR="006C2170" w:rsidRPr="00EE6E73">
        <w:t>00                         SIB</w:t>
      </w:r>
      <w:r w:rsidR="006C2170" w:rsidRPr="00EE6E73">
        <w:rPr>
          <w:rFonts w:eastAsia="SimSun"/>
        </w:rPr>
        <w:t>22</w:t>
      </w:r>
      <w:r w:rsidR="006C2170" w:rsidRPr="00EE6E73">
        <w:t>-r1</w:t>
      </w:r>
      <w:r w:rsidR="006C2170" w:rsidRPr="00EE6E73">
        <w:rPr>
          <w:rFonts w:eastAsia="SimSun"/>
        </w:rPr>
        <w:t>8</w:t>
      </w:r>
      <w:r w:rsidR="00C52FCC" w:rsidRPr="00EE6E73">
        <w:rPr>
          <w:rFonts w:eastAsia="SimSun"/>
        </w:rPr>
        <w:t>,</w:t>
      </w:r>
    </w:p>
    <w:p w14:paraId="482C2112" w14:textId="4E685CC7" w:rsidR="00C52FCC" w:rsidRPr="00EE6E73" w:rsidRDefault="0060605C" w:rsidP="00EE6E73">
      <w:pPr>
        <w:pStyle w:val="PL"/>
        <w:rPr>
          <w:rFonts w:eastAsia="SimSun"/>
        </w:rPr>
      </w:pPr>
      <w:r w:rsidRPr="00EE6E73">
        <w:t xml:space="preserve">        </w:t>
      </w:r>
      <w:r w:rsidR="00C52FCC" w:rsidRPr="00EE6E73">
        <w:t>sib</w:t>
      </w:r>
      <w:r w:rsidR="00C52FCC" w:rsidRPr="00EE6E73">
        <w:rPr>
          <w:rFonts w:eastAsia="SimSun"/>
        </w:rPr>
        <w:t>23</w:t>
      </w:r>
      <w:r w:rsidR="00C52FCC" w:rsidRPr="00EE6E73">
        <w:t>-v1</w:t>
      </w:r>
      <w:r w:rsidR="00C52FCC" w:rsidRPr="00EE6E73">
        <w:rPr>
          <w:rFonts w:eastAsia="SimSun"/>
        </w:rPr>
        <w:t>8</w:t>
      </w:r>
      <w:r w:rsidR="00C52FCC" w:rsidRPr="00EE6E73">
        <w:t>00                         SIB</w:t>
      </w:r>
      <w:r w:rsidR="00C52FCC" w:rsidRPr="00EE6E73">
        <w:rPr>
          <w:rFonts w:eastAsia="SimSun"/>
        </w:rPr>
        <w:t>23</w:t>
      </w:r>
      <w:r w:rsidR="00C52FCC" w:rsidRPr="00EE6E73">
        <w:t>-r1</w:t>
      </w:r>
      <w:r w:rsidR="00C52FCC" w:rsidRPr="00EE6E73">
        <w:rPr>
          <w:rFonts w:eastAsia="SimSun"/>
        </w:rPr>
        <w:t>8,</w:t>
      </w:r>
    </w:p>
    <w:p w14:paraId="4AE4532F" w14:textId="77777777" w:rsidR="004D52B0" w:rsidRPr="00EE6E73" w:rsidRDefault="00C52FCC" w:rsidP="00EE6E73">
      <w:pPr>
        <w:pStyle w:val="PL"/>
      </w:pPr>
      <w:r w:rsidRPr="00EE6E73">
        <w:t xml:space="preserve">        sib24-v1800                         SIB24-r18</w:t>
      </w:r>
      <w:r w:rsidR="004D52B0" w:rsidRPr="00EE6E73">
        <w:t>,</w:t>
      </w:r>
    </w:p>
    <w:p w14:paraId="1D203D5E" w14:textId="77777777" w:rsidR="00254B0A" w:rsidRPr="00EE6E73" w:rsidRDefault="004D52B0" w:rsidP="00EE6E73">
      <w:pPr>
        <w:pStyle w:val="PL"/>
      </w:pPr>
      <w:r w:rsidRPr="00EE6E73">
        <w:t xml:space="preserve">        </w:t>
      </w:r>
      <w:r w:rsidR="003D561D" w:rsidRPr="00EE6E73">
        <w:t>sib25</w:t>
      </w:r>
      <w:r w:rsidRPr="00EE6E73">
        <w:t>-v1800                         SIB</w:t>
      </w:r>
      <w:r w:rsidR="003D561D" w:rsidRPr="00EE6E73">
        <w:t>25</w:t>
      </w:r>
      <w:r w:rsidRPr="00EE6E73">
        <w:t>-r18</w:t>
      </w:r>
      <w:r w:rsidR="00254B0A" w:rsidRPr="00EE6E73">
        <w:t>,</w:t>
      </w:r>
    </w:p>
    <w:p w14:paraId="6E05869A" w14:textId="77777777" w:rsidR="00C2393B" w:rsidRPr="0044569D" w:rsidRDefault="00254B0A" w:rsidP="00C2393B">
      <w:pPr>
        <w:pStyle w:val="PL"/>
      </w:pPr>
      <w:r w:rsidRPr="00EE6E73">
        <w:t xml:space="preserve">        </w:t>
      </w:r>
      <w:bookmarkStart w:id="3462" w:name="_Hlk164278936"/>
      <w:r w:rsidR="00C2393B" w:rsidRPr="0044569D">
        <w:t>sib17bis-v18</w:t>
      </w:r>
      <w:bookmarkEnd w:id="3462"/>
      <w:r w:rsidR="00C2393B" w:rsidRPr="0044569D">
        <w:t>20                      SIB17bis-r18,</w:t>
      </w:r>
    </w:p>
    <w:p w14:paraId="6509C225" w14:textId="77777777" w:rsidR="00C2393B" w:rsidRPr="0044569D" w:rsidRDefault="00C2393B" w:rsidP="00C2393B">
      <w:pPr>
        <w:pStyle w:val="PL"/>
      </w:pPr>
      <w:r w:rsidRPr="0044569D">
        <w:t xml:space="preserve">        sibxx-v19xx                         SIBxx-r19</w:t>
      </w:r>
    </w:p>
    <w:p w14:paraId="4269FD8D" w14:textId="77777777" w:rsidR="00C2393B" w:rsidRPr="0044569D" w:rsidRDefault="00C2393B" w:rsidP="00C2393B">
      <w:pPr>
        <w:pStyle w:val="PL"/>
      </w:pPr>
    </w:p>
    <w:p w14:paraId="6B30FE93" w14:textId="7730EA94" w:rsidR="00394471" w:rsidRPr="00EE6E73" w:rsidRDefault="00394471" w:rsidP="00EE6E73">
      <w:pPr>
        <w:pStyle w:val="PL"/>
      </w:pPr>
      <w:r w:rsidRPr="00EE6E73">
        <w:t xml:space="preserve">    },</w:t>
      </w:r>
    </w:p>
    <w:p w14:paraId="7EF3BB80"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D1B3A"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5FBA787A" w14:textId="77777777" w:rsidR="00394471" w:rsidRPr="00EE6E73" w:rsidRDefault="00394471" w:rsidP="00EE6E73">
      <w:pPr>
        <w:pStyle w:val="PL"/>
      </w:pPr>
      <w:r w:rsidRPr="00EE6E73">
        <w:t>}</w:t>
      </w:r>
    </w:p>
    <w:p w14:paraId="0FACDC8E" w14:textId="77777777" w:rsidR="00394471" w:rsidRPr="00EE6E73" w:rsidRDefault="00394471" w:rsidP="00EE6E73">
      <w:pPr>
        <w:pStyle w:val="PL"/>
      </w:pPr>
    </w:p>
    <w:p w14:paraId="7595ED34" w14:textId="77777777" w:rsidR="00394471" w:rsidRPr="00EE6E73" w:rsidRDefault="00394471" w:rsidP="00EE6E73">
      <w:pPr>
        <w:pStyle w:val="PL"/>
        <w:rPr>
          <w:color w:val="808080"/>
        </w:rPr>
      </w:pPr>
      <w:r w:rsidRPr="00EE6E73">
        <w:rPr>
          <w:color w:val="808080"/>
        </w:rPr>
        <w:t>-- TAG-SYSTEMINFORMATION-STOP</w:t>
      </w:r>
    </w:p>
    <w:p w14:paraId="13B9D7E2" w14:textId="77777777" w:rsidR="00394471" w:rsidRPr="00EE6E73" w:rsidRDefault="00394471" w:rsidP="00EE6E73">
      <w:pPr>
        <w:pStyle w:val="PL"/>
        <w:rPr>
          <w:color w:val="808080"/>
        </w:rPr>
      </w:pPr>
      <w:r w:rsidRPr="00EE6E73">
        <w:rPr>
          <w:color w:val="808080"/>
        </w:rPr>
        <w:t>-- ASN1STOP</w:t>
      </w:r>
    </w:p>
    <w:p w14:paraId="5B9BB378" w14:textId="77777777" w:rsidR="00394471" w:rsidRPr="00EE6E73" w:rsidRDefault="00394471" w:rsidP="00394471"/>
    <w:p w14:paraId="7F40EF89" w14:textId="77777777" w:rsidR="00394471" w:rsidRPr="00EE6E73" w:rsidRDefault="00394471" w:rsidP="00394471">
      <w:pPr>
        <w:pStyle w:val="Heading4"/>
      </w:pPr>
      <w:bookmarkStart w:id="3463" w:name="_Toc60777128"/>
      <w:bookmarkStart w:id="3464" w:name="_Toc193446043"/>
      <w:bookmarkStart w:id="3465" w:name="_Toc193451848"/>
      <w:bookmarkStart w:id="3466" w:name="_Toc193463118"/>
      <w:bookmarkStart w:id="3467" w:name="_Toc201295405"/>
      <w:bookmarkStart w:id="3468" w:name="MCCQCTEMPBM_00000132"/>
      <w:r w:rsidRPr="00EE6E73">
        <w:t>–</w:t>
      </w:r>
      <w:r w:rsidRPr="00EE6E73">
        <w:tab/>
      </w:r>
      <w:r w:rsidRPr="00EE6E73">
        <w:rPr>
          <w:i/>
          <w:noProof/>
        </w:rPr>
        <w:t>UEAssistanceInformation</w:t>
      </w:r>
      <w:bookmarkEnd w:id="3463"/>
      <w:bookmarkEnd w:id="3464"/>
      <w:bookmarkEnd w:id="3465"/>
      <w:bookmarkEnd w:id="3466"/>
      <w:bookmarkEnd w:id="3467"/>
    </w:p>
    <w:bookmarkEnd w:id="3468"/>
    <w:p w14:paraId="79325F04" w14:textId="77777777" w:rsidR="00394471" w:rsidRPr="00EE6E73" w:rsidRDefault="00394471" w:rsidP="00394471">
      <w:r w:rsidRPr="00EE6E73">
        <w:t xml:space="preserve">The </w:t>
      </w:r>
      <w:r w:rsidRPr="00EE6E73">
        <w:rPr>
          <w:i/>
          <w:noProof/>
        </w:rPr>
        <w:t xml:space="preserve">UEAssistanceInformation </w:t>
      </w:r>
      <w:r w:rsidRPr="00EE6E73">
        <w:t>message is used for the indication of UE assistance information to the network.</w:t>
      </w:r>
    </w:p>
    <w:p w14:paraId="1C740D39" w14:textId="77777777" w:rsidR="00394471" w:rsidRPr="00EE6E73" w:rsidRDefault="00394471" w:rsidP="00394471">
      <w:pPr>
        <w:pStyle w:val="B1"/>
      </w:pPr>
      <w:r w:rsidRPr="00EE6E73">
        <w:t>Signalling radio bearer: SRB1, SRB3</w:t>
      </w:r>
    </w:p>
    <w:p w14:paraId="2B2C056C" w14:textId="77777777" w:rsidR="00394471" w:rsidRPr="00EE6E73" w:rsidRDefault="00394471" w:rsidP="00394471">
      <w:pPr>
        <w:pStyle w:val="B1"/>
      </w:pPr>
      <w:r w:rsidRPr="00EE6E73">
        <w:t>RLC-SAP: AM</w:t>
      </w:r>
    </w:p>
    <w:p w14:paraId="52D8BF2C" w14:textId="77777777" w:rsidR="00394471" w:rsidRPr="00EE6E73" w:rsidRDefault="00394471" w:rsidP="00394471">
      <w:pPr>
        <w:pStyle w:val="B1"/>
      </w:pPr>
      <w:r w:rsidRPr="00EE6E73">
        <w:t>Logical channel: DCCH</w:t>
      </w:r>
    </w:p>
    <w:p w14:paraId="602AEB00" w14:textId="77777777" w:rsidR="00394471" w:rsidRPr="00EE6E73" w:rsidRDefault="00394471" w:rsidP="00394471">
      <w:pPr>
        <w:pStyle w:val="B1"/>
      </w:pPr>
      <w:r w:rsidRPr="00EE6E73">
        <w:t>Direction: UE to Network</w:t>
      </w:r>
    </w:p>
    <w:p w14:paraId="69864E0B" w14:textId="77777777" w:rsidR="00394471" w:rsidRPr="00EE6E73" w:rsidRDefault="00394471" w:rsidP="00394471">
      <w:pPr>
        <w:pStyle w:val="TH"/>
        <w:rPr>
          <w:bCs/>
          <w:i/>
          <w:iCs/>
        </w:rPr>
      </w:pPr>
      <w:r w:rsidRPr="00EE6E73">
        <w:rPr>
          <w:bCs/>
          <w:i/>
          <w:iCs/>
          <w:noProof/>
        </w:rPr>
        <w:t>UEAssistanceInformation message</w:t>
      </w:r>
    </w:p>
    <w:p w14:paraId="606CDD2D" w14:textId="77777777" w:rsidR="00394471" w:rsidRPr="00EE6E73" w:rsidRDefault="00394471" w:rsidP="00EE6E73">
      <w:pPr>
        <w:pStyle w:val="PL"/>
        <w:rPr>
          <w:color w:val="808080"/>
        </w:rPr>
      </w:pPr>
      <w:r w:rsidRPr="00EE6E73">
        <w:rPr>
          <w:color w:val="808080"/>
        </w:rPr>
        <w:t>-- ASN1START</w:t>
      </w:r>
    </w:p>
    <w:p w14:paraId="4B6DF7BD" w14:textId="77777777" w:rsidR="00394471" w:rsidRPr="00EE6E73" w:rsidRDefault="00394471" w:rsidP="00EE6E73">
      <w:pPr>
        <w:pStyle w:val="PL"/>
        <w:rPr>
          <w:color w:val="808080"/>
        </w:rPr>
      </w:pPr>
      <w:r w:rsidRPr="00EE6E73">
        <w:rPr>
          <w:color w:val="808080"/>
        </w:rPr>
        <w:t>-- TAG-UEASSISTANCEINFORMATION-START</w:t>
      </w:r>
    </w:p>
    <w:p w14:paraId="54C5F92E" w14:textId="77777777" w:rsidR="00394471" w:rsidRPr="00EE6E73" w:rsidRDefault="00394471" w:rsidP="00EE6E73">
      <w:pPr>
        <w:pStyle w:val="PL"/>
      </w:pPr>
    </w:p>
    <w:p w14:paraId="49F54CA7" w14:textId="77777777" w:rsidR="00394471" w:rsidRPr="00EE6E73" w:rsidRDefault="00394471" w:rsidP="00EE6E73">
      <w:pPr>
        <w:pStyle w:val="PL"/>
      </w:pPr>
      <w:proofErr w:type="spellStart"/>
      <w:r w:rsidRPr="00EE6E73">
        <w:t>UEAssistanceInformation</w:t>
      </w:r>
      <w:proofErr w:type="spellEnd"/>
      <w:r w:rsidRPr="00EE6E73">
        <w:t xml:space="preserve"> ::=         </w:t>
      </w:r>
      <w:r w:rsidRPr="00EE6E73">
        <w:rPr>
          <w:color w:val="993366"/>
        </w:rPr>
        <w:t>SEQUENCE</w:t>
      </w:r>
      <w:r w:rsidRPr="00EE6E73">
        <w:t xml:space="preserve"> {</w:t>
      </w:r>
    </w:p>
    <w:p w14:paraId="628A6E92"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73C0B0F3" w14:textId="77777777" w:rsidR="00394471" w:rsidRPr="00EE6E73" w:rsidRDefault="00394471" w:rsidP="00EE6E73">
      <w:pPr>
        <w:pStyle w:val="PL"/>
      </w:pPr>
      <w:r w:rsidRPr="00EE6E73">
        <w:t xml:space="preserve">        </w:t>
      </w:r>
      <w:proofErr w:type="spellStart"/>
      <w:r w:rsidRPr="00EE6E73">
        <w:t>ueAssistanceInformation</w:t>
      </w:r>
      <w:proofErr w:type="spellEnd"/>
      <w:r w:rsidRPr="00EE6E73">
        <w:t xml:space="preserve">             </w:t>
      </w:r>
      <w:proofErr w:type="spellStart"/>
      <w:r w:rsidRPr="00EE6E73">
        <w:t>UEAssistanceInformation</w:t>
      </w:r>
      <w:proofErr w:type="spellEnd"/>
      <w:r w:rsidRPr="00EE6E73">
        <w:t>-IEs,</w:t>
      </w:r>
    </w:p>
    <w:p w14:paraId="42515948"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45DAF480" w14:textId="77777777" w:rsidR="00394471" w:rsidRPr="00EE6E73" w:rsidRDefault="00394471" w:rsidP="00EE6E73">
      <w:pPr>
        <w:pStyle w:val="PL"/>
      </w:pPr>
      <w:r w:rsidRPr="00EE6E73">
        <w:t xml:space="preserve">    }</w:t>
      </w:r>
    </w:p>
    <w:p w14:paraId="7BE2A811" w14:textId="77777777" w:rsidR="00394471" w:rsidRPr="00EE6E73" w:rsidRDefault="00394471" w:rsidP="00EE6E73">
      <w:pPr>
        <w:pStyle w:val="PL"/>
      </w:pPr>
      <w:r w:rsidRPr="00EE6E73">
        <w:t>}</w:t>
      </w:r>
    </w:p>
    <w:p w14:paraId="41567EA6" w14:textId="77777777" w:rsidR="00394471" w:rsidRPr="00EE6E73" w:rsidRDefault="00394471" w:rsidP="00EE6E73">
      <w:pPr>
        <w:pStyle w:val="PL"/>
      </w:pPr>
    </w:p>
    <w:p w14:paraId="2E45847E" w14:textId="77777777" w:rsidR="00394471" w:rsidRPr="00EE6E73" w:rsidRDefault="00394471" w:rsidP="00EE6E73">
      <w:pPr>
        <w:pStyle w:val="PL"/>
      </w:pPr>
      <w:proofErr w:type="spellStart"/>
      <w:r w:rsidRPr="00EE6E73">
        <w:t>UEAssistanceInformation</w:t>
      </w:r>
      <w:proofErr w:type="spellEnd"/>
      <w:r w:rsidRPr="00EE6E73">
        <w:t xml:space="preserve">-IEs ::=     </w:t>
      </w:r>
      <w:r w:rsidRPr="00EE6E73">
        <w:rPr>
          <w:color w:val="993366"/>
        </w:rPr>
        <w:t>SEQUENCE</w:t>
      </w:r>
      <w:r w:rsidRPr="00EE6E73">
        <w:t xml:space="preserve"> {</w:t>
      </w:r>
    </w:p>
    <w:p w14:paraId="3BF8959D" w14:textId="77777777" w:rsidR="00394471" w:rsidRPr="00EE6E73" w:rsidRDefault="00394471" w:rsidP="00EE6E73">
      <w:pPr>
        <w:pStyle w:val="PL"/>
      </w:pPr>
      <w:r w:rsidRPr="00EE6E73">
        <w:t xml:space="preserve">    </w:t>
      </w:r>
      <w:proofErr w:type="spellStart"/>
      <w:r w:rsidRPr="00EE6E73">
        <w:t>delayBudgetReport</w:t>
      </w:r>
      <w:proofErr w:type="spellEnd"/>
      <w:r w:rsidRPr="00EE6E73">
        <w:t xml:space="preserve">                   </w:t>
      </w:r>
      <w:proofErr w:type="spellStart"/>
      <w:r w:rsidRPr="00EE6E73">
        <w:t>DelayBudgetReport</w:t>
      </w:r>
      <w:proofErr w:type="spellEnd"/>
      <w:r w:rsidRPr="00EE6E73">
        <w:t xml:space="preserve">                   </w:t>
      </w:r>
      <w:r w:rsidRPr="00EE6E73">
        <w:rPr>
          <w:color w:val="993366"/>
        </w:rPr>
        <w:t>OPTIONAL</w:t>
      </w:r>
      <w:r w:rsidRPr="00EE6E73">
        <w:t>,</w:t>
      </w:r>
    </w:p>
    <w:p w14:paraId="4A907895"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6ED016"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UEAssistanceInformation-v1540-IEs   </w:t>
      </w:r>
      <w:r w:rsidRPr="00EE6E73">
        <w:rPr>
          <w:color w:val="993366"/>
        </w:rPr>
        <w:t>OPTIONAL</w:t>
      </w:r>
    </w:p>
    <w:p w14:paraId="6D319B4E" w14:textId="77777777" w:rsidR="00394471" w:rsidRPr="00EE6E73" w:rsidRDefault="00394471" w:rsidP="00EE6E73">
      <w:pPr>
        <w:pStyle w:val="PL"/>
      </w:pPr>
      <w:r w:rsidRPr="00EE6E73">
        <w:t>}</w:t>
      </w:r>
    </w:p>
    <w:p w14:paraId="231FEBD6" w14:textId="77777777" w:rsidR="00394471" w:rsidRPr="00EE6E73" w:rsidRDefault="00394471" w:rsidP="00EE6E73">
      <w:pPr>
        <w:pStyle w:val="PL"/>
      </w:pPr>
    </w:p>
    <w:p w14:paraId="1AA724D2" w14:textId="77777777" w:rsidR="00394471" w:rsidRPr="00EE6E73" w:rsidRDefault="00394471" w:rsidP="00EE6E73">
      <w:pPr>
        <w:pStyle w:val="PL"/>
      </w:pPr>
      <w:proofErr w:type="spellStart"/>
      <w:r w:rsidRPr="00EE6E73">
        <w:t>DelayBudgetReport</w:t>
      </w:r>
      <w:proofErr w:type="spellEnd"/>
      <w:r w:rsidRPr="00EE6E73">
        <w:t xml:space="preserve">::=                </w:t>
      </w:r>
      <w:r w:rsidRPr="00EE6E73">
        <w:rPr>
          <w:color w:val="993366"/>
        </w:rPr>
        <w:t>CHOICE</w:t>
      </w:r>
      <w:r w:rsidRPr="00EE6E73">
        <w:t xml:space="preserve"> {</w:t>
      </w:r>
    </w:p>
    <w:p w14:paraId="193C48FC" w14:textId="77777777" w:rsidR="00394471" w:rsidRPr="00EE6E73" w:rsidRDefault="00394471" w:rsidP="00EE6E73">
      <w:pPr>
        <w:pStyle w:val="PL"/>
      </w:pPr>
      <w:r w:rsidRPr="00EE6E73">
        <w:t xml:space="preserve">    type1                               </w:t>
      </w:r>
      <w:r w:rsidRPr="00EE6E73">
        <w:rPr>
          <w:color w:val="993366"/>
        </w:rPr>
        <w:t>ENUMERATED</w:t>
      </w:r>
      <w:r w:rsidRPr="00EE6E73">
        <w:t xml:space="preserve"> {</w:t>
      </w:r>
    </w:p>
    <w:p w14:paraId="38C8A3F8" w14:textId="77777777" w:rsidR="00394471" w:rsidRPr="00EE6E73" w:rsidRDefault="00394471" w:rsidP="00EE6E73">
      <w:pPr>
        <w:pStyle w:val="PL"/>
      </w:pPr>
      <w:r w:rsidRPr="00EE6E73">
        <w:t xml:space="preserve">                                            msMinus1280, msMinus640, msMinus320, msMinus160,msMinus80, msMinus60, msMinus40,</w:t>
      </w:r>
    </w:p>
    <w:p w14:paraId="04473252" w14:textId="77777777" w:rsidR="00394471" w:rsidRPr="00EE6E73" w:rsidRDefault="00394471" w:rsidP="00EE6E73">
      <w:pPr>
        <w:pStyle w:val="PL"/>
      </w:pPr>
      <w:r w:rsidRPr="00EE6E73">
        <w:t xml:space="preserve">                                            msMinus20, ms0, ms20,ms40, ms60, ms80, ms160, ms320, ms640, ms1280},</w:t>
      </w:r>
    </w:p>
    <w:p w14:paraId="3A62235F" w14:textId="77777777" w:rsidR="00394471" w:rsidRPr="00EE6E73" w:rsidRDefault="00394471" w:rsidP="00EE6E73">
      <w:pPr>
        <w:pStyle w:val="PL"/>
      </w:pPr>
      <w:r w:rsidRPr="00EE6E73">
        <w:t xml:space="preserve">    ...</w:t>
      </w:r>
    </w:p>
    <w:p w14:paraId="61F3B419" w14:textId="77777777" w:rsidR="00394471" w:rsidRPr="00EE6E73" w:rsidRDefault="00394471" w:rsidP="00EE6E73">
      <w:pPr>
        <w:pStyle w:val="PL"/>
      </w:pPr>
      <w:r w:rsidRPr="00EE6E73">
        <w:t>}</w:t>
      </w:r>
    </w:p>
    <w:p w14:paraId="5D5112F3" w14:textId="77777777" w:rsidR="00394471" w:rsidRPr="00EE6E73" w:rsidRDefault="00394471" w:rsidP="00EE6E73">
      <w:pPr>
        <w:pStyle w:val="PL"/>
      </w:pPr>
    </w:p>
    <w:p w14:paraId="0A50D563" w14:textId="77777777" w:rsidR="00394471" w:rsidRPr="00EE6E73" w:rsidRDefault="00394471" w:rsidP="00EE6E73">
      <w:pPr>
        <w:pStyle w:val="PL"/>
      </w:pPr>
      <w:r w:rsidRPr="00EE6E73">
        <w:t xml:space="preserve">UEAssistanceInformation-v1540-IEs ::= </w:t>
      </w:r>
      <w:r w:rsidRPr="00EE6E73">
        <w:rPr>
          <w:color w:val="993366"/>
        </w:rPr>
        <w:t>SEQUENCE</w:t>
      </w:r>
      <w:r w:rsidRPr="00EE6E73">
        <w:t xml:space="preserve"> {</w:t>
      </w:r>
    </w:p>
    <w:p w14:paraId="5A16FA06" w14:textId="77777777" w:rsidR="00394471" w:rsidRPr="00EE6E73" w:rsidRDefault="00394471" w:rsidP="00EE6E73">
      <w:pPr>
        <w:pStyle w:val="PL"/>
      </w:pPr>
      <w:r w:rsidRPr="00EE6E73">
        <w:t xml:space="preserve">    </w:t>
      </w:r>
      <w:proofErr w:type="spellStart"/>
      <w:r w:rsidRPr="00EE6E73">
        <w:t>overheatingAssistance</w:t>
      </w:r>
      <w:proofErr w:type="spellEnd"/>
      <w:r w:rsidRPr="00EE6E73">
        <w:t xml:space="preserve">               </w:t>
      </w:r>
      <w:proofErr w:type="spellStart"/>
      <w:r w:rsidRPr="00EE6E73">
        <w:t>OverheatingAssistance</w:t>
      </w:r>
      <w:proofErr w:type="spellEnd"/>
      <w:r w:rsidRPr="00EE6E73">
        <w:t xml:space="preserve">               </w:t>
      </w:r>
      <w:r w:rsidRPr="00EE6E73">
        <w:rPr>
          <w:color w:val="993366"/>
        </w:rPr>
        <w:t>OPTIONAL</w:t>
      </w:r>
      <w:r w:rsidRPr="00EE6E73">
        <w:t>,</w:t>
      </w:r>
    </w:p>
    <w:p w14:paraId="3E82A7D3"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UEAssistanceInformation-v1610-IEs   </w:t>
      </w:r>
      <w:r w:rsidRPr="00EE6E73">
        <w:rPr>
          <w:color w:val="993366"/>
        </w:rPr>
        <w:t>OPTIONAL</w:t>
      </w:r>
    </w:p>
    <w:p w14:paraId="356D15DB" w14:textId="77777777" w:rsidR="00394471" w:rsidRPr="00EE6E73" w:rsidRDefault="00394471" w:rsidP="00EE6E73">
      <w:pPr>
        <w:pStyle w:val="PL"/>
      </w:pPr>
      <w:r w:rsidRPr="00EE6E73">
        <w:t>}</w:t>
      </w:r>
    </w:p>
    <w:p w14:paraId="34EC41FC" w14:textId="77777777" w:rsidR="00394471" w:rsidRPr="00EE6E73" w:rsidRDefault="00394471" w:rsidP="00EE6E73">
      <w:pPr>
        <w:pStyle w:val="PL"/>
      </w:pPr>
    </w:p>
    <w:p w14:paraId="66AC28B3" w14:textId="77777777" w:rsidR="00394471" w:rsidRPr="00EE6E73" w:rsidRDefault="00394471" w:rsidP="00EE6E73">
      <w:pPr>
        <w:pStyle w:val="PL"/>
      </w:pPr>
      <w:proofErr w:type="spellStart"/>
      <w:r w:rsidRPr="00EE6E73">
        <w:t>OverheatingAssistance</w:t>
      </w:r>
      <w:proofErr w:type="spellEnd"/>
      <w:r w:rsidRPr="00EE6E73">
        <w:t xml:space="preserve"> ::=           </w:t>
      </w:r>
      <w:r w:rsidRPr="00EE6E73">
        <w:rPr>
          <w:color w:val="993366"/>
        </w:rPr>
        <w:t>SEQUENCE</w:t>
      </w:r>
      <w:r w:rsidRPr="00EE6E73">
        <w:t xml:space="preserve"> {</w:t>
      </w:r>
    </w:p>
    <w:p w14:paraId="75A25828" w14:textId="77777777" w:rsidR="00394471" w:rsidRPr="00EE6E73" w:rsidRDefault="00394471" w:rsidP="00EE6E73">
      <w:pPr>
        <w:pStyle w:val="PL"/>
      </w:pPr>
      <w:r w:rsidRPr="00EE6E73">
        <w:t xml:space="preserve">    </w:t>
      </w:r>
      <w:proofErr w:type="spellStart"/>
      <w:r w:rsidRPr="00EE6E73">
        <w:t>reducedMaxCCs</w:t>
      </w:r>
      <w:proofErr w:type="spellEnd"/>
      <w:r w:rsidRPr="00EE6E73">
        <w:t xml:space="preserve">                       ReducedMaxCCs-r16                   </w:t>
      </w:r>
      <w:r w:rsidRPr="00EE6E73">
        <w:rPr>
          <w:color w:val="993366"/>
        </w:rPr>
        <w:t>OPTIONAL</w:t>
      </w:r>
      <w:r w:rsidRPr="00EE6E73">
        <w:t>,</w:t>
      </w:r>
    </w:p>
    <w:p w14:paraId="701CDD68" w14:textId="77777777" w:rsidR="00394471" w:rsidRPr="00EE6E73" w:rsidRDefault="00394471" w:rsidP="00EE6E73">
      <w:pPr>
        <w:pStyle w:val="PL"/>
      </w:pPr>
      <w:r w:rsidRPr="00EE6E73">
        <w:t xml:space="preserve">    reducedMaxBW-FR1                    ReducedMaxBW-FRx-r16                </w:t>
      </w:r>
      <w:r w:rsidRPr="00EE6E73">
        <w:rPr>
          <w:color w:val="993366"/>
        </w:rPr>
        <w:t>OPTIONAL</w:t>
      </w:r>
      <w:r w:rsidRPr="00EE6E73">
        <w:t>,</w:t>
      </w:r>
    </w:p>
    <w:p w14:paraId="1E66C7C2" w14:textId="77777777" w:rsidR="00394471" w:rsidRPr="00EE6E73" w:rsidRDefault="00394471" w:rsidP="00EE6E73">
      <w:pPr>
        <w:pStyle w:val="PL"/>
      </w:pPr>
      <w:r w:rsidRPr="00EE6E73">
        <w:t xml:space="preserve">    reducedMaxBW-FR2                    ReducedMaxBW-FRx-r16                </w:t>
      </w:r>
      <w:r w:rsidRPr="00EE6E73">
        <w:rPr>
          <w:color w:val="993366"/>
        </w:rPr>
        <w:t>OPTIONAL</w:t>
      </w:r>
      <w:r w:rsidRPr="00EE6E73">
        <w:t>,</w:t>
      </w:r>
    </w:p>
    <w:p w14:paraId="680A2362" w14:textId="77777777" w:rsidR="00394471" w:rsidRPr="00EE6E73" w:rsidRDefault="00394471" w:rsidP="00EE6E73">
      <w:pPr>
        <w:pStyle w:val="PL"/>
      </w:pPr>
      <w:r w:rsidRPr="00EE6E73">
        <w:t xml:space="preserve">    reducedMaxMIMO-LayersFR1            </w:t>
      </w:r>
      <w:r w:rsidRPr="00EE6E73">
        <w:rPr>
          <w:color w:val="993366"/>
        </w:rPr>
        <w:t>SEQUENCE</w:t>
      </w:r>
      <w:r w:rsidRPr="00EE6E73">
        <w:t xml:space="preserve"> {</w:t>
      </w:r>
    </w:p>
    <w:p w14:paraId="67FC527F" w14:textId="77777777" w:rsidR="00394471" w:rsidRPr="00EE6E73" w:rsidRDefault="00394471" w:rsidP="00EE6E73">
      <w:pPr>
        <w:pStyle w:val="PL"/>
      </w:pPr>
      <w:r w:rsidRPr="00EE6E73">
        <w:t xml:space="preserve">        reducedMIMO-LayersFR1-DL            MIMO-</w:t>
      </w:r>
      <w:proofErr w:type="spellStart"/>
      <w:r w:rsidRPr="00EE6E73">
        <w:t>LayersDL</w:t>
      </w:r>
      <w:proofErr w:type="spellEnd"/>
      <w:r w:rsidRPr="00EE6E73">
        <w:t>,</w:t>
      </w:r>
    </w:p>
    <w:p w14:paraId="55F5C18E" w14:textId="77777777" w:rsidR="00394471" w:rsidRPr="00EE6E73" w:rsidRDefault="00394471" w:rsidP="00EE6E73">
      <w:pPr>
        <w:pStyle w:val="PL"/>
      </w:pPr>
      <w:r w:rsidRPr="00EE6E73">
        <w:lastRenderedPageBreak/>
        <w:t xml:space="preserve">        reducedMIMO-LayersFR1-UL            MIMO-</w:t>
      </w:r>
      <w:proofErr w:type="spellStart"/>
      <w:r w:rsidRPr="00EE6E73">
        <w:t>LayersUL</w:t>
      </w:r>
      <w:proofErr w:type="spellEnd"/>
    </w:p>
    <w:p w14:paraId="500F423F" w14:textId="77777777" w:rsidR="00394471" w:rsidRPr="00EE6E73" w:rsidRDefault="00394471" w:rsidP="00EE6E73">
      <w:pPr>
        <w:pStyle w:val="PL"/>
      </w:pPr>
      <w:r w:rsidRPr="00EE6E73">
        <w:t xml:space="preserve">    } </w:t>
      </w:r>
      <w:r w:rsidRPr="00EE6E73">
        <w:rPr>
          <w:color w:val="993366"/>
        </w:rPr>
        <w:t>OPTIONAL</w:t>
      </w:r>
      <w:r w:rsidRPr="00EE6E73">
        <w:t>,</w:t>
      </w:r>
    </w:p>
    <w:p w14:paraId="746D46AC" w14:textId="77777777" w:rsidR="00394471" w:rsidRPr="00EE6E73" w:rsidRDefault="00394471" w:rsidP="00EE6E73">
      <w:pPr>
        <w:pStyle w:val="PL"/>
      </w:pPr>
      <w:r w:rsidRPr="00EE6E73">
        <w:t xml:space="preserve">    reducedMaxMIMO-LayersFR2            </w:t>
      </w:r>
      <w:r w:rsidRPr="00EE6E73">
        <w:rPr>
          <w:color w:val="993366"/>
        </w:rPr>
        <w:t>SEQUENCE</w:t>
      </w:r>
      <w:r w:rsidRPr="00EE6E73">
        <w:t xml:space="preserve"> {</w:t>
      </w:r>
    </w:p>
    <w:p w14:paraId="1F3D21E2" w14:textId="77777777" w:rsidR="00394471" w:rsidRPr="00EE6E73" w:rsidRDefault="00394471" w:rsidP="00EE6E73">
      <w:pPr>
        <w:pStyle w:val="PL"/>
      </w:pPr>
      <w:r w:rsidRPr="00EE6E73">
        <w:t xml:space="preserve">        reducedMIMO-LayersFR2-DL            MIMO-</w:t>
      </w:r>
      <w:proofErr w:type="spellStart"/>
      <w:r w:rsidRPr="00EE6E73">
        <w:t>LayersDL</w:t>
      </w:r>
      <w:proofErr w:type="spellEnd"/>
      <w:r w:rsidRPr="00EE6E73">
        <w:t>,</w:t>
      </w:r>
    </w:p>
    <w:p w14:paraId="07499613" w14:textId="77777777" w:rsidR="00394471" w:rsidRPr="00EE6E73" w:rsidRDefault="00394471" w:rsidP="00EE6E73">
      <w:pPr>
        <w:pStyle w:val="PL"/>
      </w:pPr>
      <w:r w:rsidRPr="00EE6E73">
        <w:t xml:space="preserve">        reducedMIMO-LayersFR2-UL            MIMO-</w:t>
      </w:r>
      <w:proofErr w:type="spellStart"/>
      <w:r w:rsidRPr="00EE6E73">
        <w:t>LayersUL</w:t>
      </w:r>
      <w:proofErr w:type="spellEnd"/>
    </w:p>
    <w:p w14:paraId="2D0F0882" w14:textId="77777777" w:rsidR="00394471" w:rsidRPr="00EE6E73" w:rsidRDefault="00394471" w:rsidP="00EE6E73">
      <w:pPr>
        <w:pStyle w:val="PL"/>
      </w:pPr>
      <w:r w:rsidRPr="00EE6E73">
        <w:t xml:space="preserve">    } </w:t>
      </w:r>
      <w:r w:rsidRPr="00EE6E73">
        <w:rPr>
          <w:color w:val="993366"/>
        </w:rPr>
        <w:t>OPTIONAL</w:t>
      </w:r>
    </w:p>
    <w:p w14:paraId="34C62025" w14:textId="77777777" w:rsidR="00394471" w:rsidRPr="00EE6E73" w:rsidRDefault="00394471" w:rsidP="00EE6E73">
      <w:pPr>
        <w:pStyle w:val="PL"/>
      </w:pPr>
      <w:r w:rsidRPr="00EE6E73">
        <w:t>}</w:t>
      </w:r>
    </w:p>
    <w:p w14:paraId="4AC6D9C2" w14:textId="1CD9AD84" w:rsidR="001538BE" w:rsidRPr="00EE6E73" w:rsidRDefault="001538BE" w:rsidP="00EE6E73">
      <w:pPr>
        <w:pStyle w:val="PL"/>
      </w:pPr>
      <w:r w:rsidRPr="00EE6E73">
        <w:t xml:space="preserve">OverheatingAssistance-r17 ::=       </w:t>
      </w:r>
      <w:r w:rsidRPr="00EE6E73">
        <w:rPr>
          <w:color w:val="993366"/>
        </w:rPr>
        <w:t>SEQUENCE</w:t>
      </w:r>
      <w:r w:rsidRPr="00EE6E73">
        <w:t xml:space="preserve"> {</w:t>
      </w:r>
    </w:p>
    <w:p w14:paraId="499CB254" w14:textId="7E072168" w:rsidR="001538BE" w:rsidRPr="00EE6E73" w:rsidRDefault="001538BE" w:rsidP="00EE6E73">
      <w:pPr>
        <w:pStyle w:val="PL"/>
      </w:pPr>
      <w:r w:rsidRPr="00EE6E73">
        <w:t xml:space="preserve">    reducedMaxBW-FR2-2-r17              </w:t>
      </w:r>
      <w:r w:rsidRPr="00EE6E73">
        <w:rPr>
          <w:color w:val="993366"/>
        </w:rPr>
        <w:t>SEQUENCE</w:t>
      </w:r>
      <w:r w:rsidRPr="00EE6E73">
        <w:t xml:space="preserve"> {</w:t>
      </w:r>
    </w:p>
    <w:p w14:paraId="1B722BF7" w14:textId="4BEC81DE" w:rsidR="001538BE" w:rsidRPr="00EE6E73" w:rsidRDefault="001538BE" w:rsidP="00EE6E73">
      <w:pPr>
        <w:pStyle w:val="PL"/>
      </w:pPr>
      <w:r w:rsidRPr="00EE6E73">
        <w:t xml:space="preserve">        reducedBW-FR2-2-DL-r17              ReducedAggregatedBandwidth-r17,</w:t>
      </w:r>
    </w:p>
    <w:p w14:paraId="060D6858" w14:textId="4AD5557C" w:rsidR="001538BE" w:rsidRPr="00EE6E73" w:rsidRDefault="001538BE" w:rsidP="00EE6E73">
      <w:pPr>
        <w:pStyle w:val="PL"/>
      </w:pPr>
      <w:r w:rsidRPr="00EE6E73">
        <w:t xml:space="preserve">        reducedBW-FR2-2-UL-r17              ReducedAggregatedBandwidth-r17</w:t>
      </w:r>
    </w:p>
    <w:p w14:paraId="4B68A1A1" w14:textId="77777777" w:rsidR="001538BE" w:rsidRPr="00EE6E73" w:rsidRDefault="001538BE" w:rsidP="00EE6E73">
      <w:pPr>
        <w:pStyle w:val="PL"/>
      </w:pPr>
      <w:r w:rsidRPr="00EE6E73">
        <w:t xml:space="preserve">    } </w:t>
      </w:r>
      <w:r w:rsidRPr="00EE6E73">
        <w:rPr>
          <w:color w:val="993366"/>
        </w:rPr>
        <w:t>OPTIONAL</w:t>
      </w:r>
      <w:r w:rsidRPr="00EE6E73">
        <w:t>,</w:t>
      </w:r>
    </w:p>
    <w:p w14:paraId="080D7708" w14:textId="14E15F52" w:rsidR="001538BE" w:rsidRPr="00EE6E73" w:rsidRDefault="001538BE" w:rsidP="00EE6E73">
      <w:pPr>
        <w:pStyle w:val="PL"/>
      </w:pPr>
      <w:r w:rsidRPr="00EE6E73">
        <w:t xml:space="preserve">    reducedMaxMIMO-LayersFR2-2          </w:t>
      </w:r>
      <w:r w:rsidRPr="00EE6E73">
        <w:rPr>
          <w:color w:val="993366"/>
        </w:rPr>
        <w:t>SEQUENCE</w:t>
      </w:r>
      <w:r w:rsidRPr="00EE6E73">
        <w:t xml:space="preserve"> {</w:t>
      </w:r>
    </w:p>
    <w:p w14:paraId="079C23B5" w14:textId="367ACAD4" w:rsidR="001538BE" w:rsidRPr="00EE6E73" w:rsidRDefault="001538BE" w:rsidP="00EE6E73">
      <w:pPr>
        <w:pStyle w:val="PL"/>
      </w:pPr>
      <w:r w:rsidRPr="00EE6E73">
        <w:t xml:space="preserve">        reducedMIMO-LayersFR2-2-DL          MIMO-</w:t>
      </w:r>
      <w:proofErr w:type="spellStart"/>
      <w:r w:rsidRPr="00EE6E73">
        <w:t>LayersDL</w:t>
      </w:r>
      <w:proofErr w:type="spellEnd"/>
      <w:r w:rsidRPr="00EE6E73">
        <w:t>,</w:t>
      </w:r>
    </w:p>
    <w:p w14:paraId="0C129A45" w14:textId="625428D1" w:rsidR="001538BE" w:rsidRPr="00EE6E73" w:rsidRDefault="001538BE" w:rsidP="00EE6E73">
      <w:pPr>
        <w:pStyle w:val="PL"/>
      </w:pPr>
      <w:r w:rsidRPr="00EE6E73">
        <w:t xml:space="preserve">        reducedMIMO-LayersFR2-2-UL          MIMO-</w:t>
      </w:r>
      <w:proofErr w:type="spellStart"/>
      <w:r w:rsidRPr="00EE6E73">
        <w:t>LayersUL</w:t>
      </w:r>
      <w:proofErr w:type="spellEnd"/>
    </w:p>
    <w:p w14:paraId="40B4EF6E" w14:textId="77777777" w:rsidR="001538BE" w:rsidRPr="00EE6E73" w:rsidRDefault="001538BE" w:rsidP="00EE6E73">
      <w:pPr>
        <w:pStyle w:val="PL"/>
      </w:pPr>
      <w:r w:rsidRPr="00EE6E73">
        <w:t xml:space="preserve">    } </w:t>
      </w:r>
      <w:r w:rsidRPr="00EE6E73">
        <w:rPr>
          <w:color w:val="993366"/>
        </w:rPr>
        <w:t>OPTIONAL</w:t>
      </w:r>
    </w:p>
    <w:p w14:paraId="785228CC" w14:textId="77777777" w:rsidR="001538BE" w:rsidRPr="00EE6E73" w:rsidRDefault="001538BE" w:rsidP="00EE6E73">
      <w:pPr>
        <w:pStyle w:val="PL"/>
      </w:pPr>
      <w:r w:rsidRPr="00EE6E73">
        <w:t>}</w:t>
      </w:r>
    </w:p>
    <w:p w14:paraId="2FCBF8C5" w14:textId="77777777" w:rsidR="00394471" w:rsidRPr="00EE6E73" w:rsidRDefault="00394471" w:rsidP="00EE6E73">
      <w:pPr>
        <w:pStyle w:val="PL"/>
      </w:pPr>
    </w:p>
    <w:p w14:paraId="3F13626D" w14:textId="77777777" w:rsidR="00394471" w:rsidRPr="00EE6E73" w:rsidRDefault="00394471" w:rsidP="00EE6E73">
      <w:pPr>
        <w:pStyle w:val="PL"/>
      </w:pPr>
      <w:proofErr w:type="spellStart"/>
      <w:r w:rsidRPr="00EE6E73">
        <w:t>ReducedAggregatedBandwidth</w:t>
      </w:r>
      <w:proofErr w:type="spellEnd"/>
      <w:r w:rsidRPr="00EE6E73">
        <w:t xml:space="preserve"> ::= </w:t>
      </w:r>
      <w:r w:rsidRPr="00EE6E73">
        <w:rPr>
          <w:color w:val="993366"/>
        </w:rPr>
        <w:t>ENUMERATED</w:t>
      </w:r>
      <w:r w:rsidRPr="00EE6E73">
        <w:t xml:space="preserve"> {mhz0, mhz10, mhz20, mhz30, mhz40, mhz50, mhz60, mhz80, mhz100, mhz200, mhz300, mhz400}</w:t>
      </w:r>
    </w:p>
    <w:p w14:paraId="65B3C6AA" w14:textId="4AFC8177" w:rsidR="00394471" w:rsidRPr="00EE6E73" w:rsidRDefault="00394471" w:rsidP="00EE6E73">
      <w:pPr>
        <w:pStyle w:val="PL"/>
      </w:pPr>
    </w:p>
    <w:p w14:paraId="53FF9A61" w14:textId="39FD1930" w:rsidR="001538BE" w:rsidRPr="00EE6E73" w:rsidRDefault="001538BE" w:rsidP="00EE6E73">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3DBC22C0" w14:textId="77777777" w:rsidR="001538BE" w:rsidRPr="00EE6E73" w:rsidRDefault="001538BE" w:rsidP="00EE6E73">
      <w:pPr>
        <w:pStyle w:val="PL"/>
      </w:pPr>
    </w:p>
    <w:p w14:paraId="3CD94425" w14:textId="77777777" w:rsidR="00394471" w:rsidRPr="00EE6E73" w:rsidRDefault="00394471" w:rsidP="00EE6E73">
      <w:pPr>
        <w:pStyle w:val="PL"/>
      </w:pPr>
      <w:r w:rsidRPr="00EE6E73">
        <w:t xml:space="preserve">UEAssistanceInformation-v1610-IEs ::= </w:t>
      </w:r>
      <w:r w:rsidRPr="00EE6E73">
        <w:rPr>
          <w:color w:val="993366"/>
        </w:rPr>
        <w:t>SEQUENCE</w:t>
      </w:r>
      <w:r w:rsidRPr="00EE6E73">
        <w:t xml:space="preserve"> {</w:t>
      </w:r>
    </w:p>
    <w:p w14:paraId="761817DB" w14:textId="77777777" w:rsidR="00394471" w:rsidRPr="00EE6E73" w:rsidRDefault="00394471" w:rsidP="00EE6E73">
      <w:pPr>
        <w:pStyle w:val="PL"/>
      </w:pPr>
      <w:r w:rsidRPr="00EE6E73">
        <w:t xml:space="preserve">    idc-Assistance-r16                  </w:t>
      </w:r>
      <w:proofErr w:type="spellStart"/>
      <w:r w:rsidRPr="00EE6E73">
        <w:t>IDC-Assistance-r16</w:t>
      </w:r>
      <w:proofErr w:type="spellEnd"/>
      <w:r w:rsidRPr="00EE6E73">
        <w:t xml:space="preserve">                  </w:t>
      </w:r>
      <w:r w:rsidRPr="00EE6E73">
        <w:rPr>
          <w:color w:val="993366"/>
        </w:rPr>
        <w:t>OPTIONAL</w:t>
      </w:r>
      <w:r w:rsidRPr="00EE6E73">
        <w:t>,</w:t>
      </w:r>
    </w:p>
    <w:p w14:paraId="1558134A" w14:textId="77777777" w:rsidR="00394471" w:rsidRPr="00EE6E73" w:rsidRDefault="00394471" w:rsidP="00EE6E73">
      <w:pPr>
        <w:pStyle w:val="PL"/>
      </w:pPr>
      <w:r w:rsidRPr="00EE6E73">
        <w:t xml:space="preserve">    drx-Preference-r16                  </w:t>
      </w:r>
      <w:proofErr w:type="spellStart"/>
      <w:r w:rsidRPr="00EE6E73">
        <w:t>DRX-Preference-r16</w:t>
      </w:r>
      <w:proofErr w:type="spellEnd"/>
      <w:r w:rsidRPr="00EE6E73">
        <w:t xml:space="preserve">                  </w:t>
      </w:r>
      <w:r w:rsidRPr="00EE6E73">
        <w:rPr>
          <w:color w:val="993366"/>
        </w:rPr>
        <w:t>OPTIONAL</w:t>
      </w:r>
      <w:r w:rsidRPr="00EE6E73">
        <w:t>,</w:t>
      </w:r>
    </w:p>
    <w:p w14:paraId="6EE8B28E" w14:textId="77777777" w:rsidR="00394471" w:rsidRPr="00EE6E73" w:rsidRDefault="00394471" w:rsidP="00EE6E73">
      <w:pPr>
        <w:pStyle w:val="PL"/>
      </w:pPr>
      <w:r w:rsidRPr="00EE6E73">
        <w:t xml:space="preserve">    maxBW-Preference-r16                </w:t>
      </w:r>
      <w:proofErr w:type="spellStart"/>
      <w:r w:rsidRPr="00EE6E73">
        <w:t>MaxBW-Preference-r16</w:t>
      </w:r>
      <w:proofErr w:type="spellEnd"/>
      <w:r w:rsidRPr="00EE6E73">
        <w:t xml:space="preserve">                </w:t>
      </w:r>
      <w:r w:rsidRPr="00EE6E73">
        <w:rPr>
          <w:color w:val="993366"/>
        </w:rPr>
        <w:t>OPTIONAL</w:t>
      </w:r>
      <w:r w:rsidRPr="00EE6E73">
        <w:t>,</w:t>
      </w:r>
    </w:p>
    <w:p w14:paraId="7016E606" w14:textId="77777777" w:rsidR="00394471" w:rsidRPr="00EE6E73" w:rsidRDefault="00394471" w:rsidP="00EE6E73">
      <w:pPr>
        <w:pStyle w:val="PL"/>
      </w:pPr>
      <w:r w:rsidRPr="00EE6E73">
        <w:t xml:space="preserve">    maxCC-Preference-r16                </w:t>
      </w:r>
      <w:proofErr w:type="spellStart"/>
      <w:r w:rsidRPr="00EE6E73">
        <w:t>MaxCC-Preference-r16</w:t>
      </w:r>
      <w:proofErr w:type="spellEnd"/>
      <w:r w:rsidRPr="00EE6E73">
        <w:t xml:space="preserve">                </w:t>
      </w:r>
      <w:r w:rsidRPr="00EE6E73">
        <w:rPr>
          <w:color w:val="993366"/>
        </w:rPr>
        <w:t>OPTIONAL</w:t>
      </w:r>
      <w:r w:rsidRPr="00EE6E73">
        <w:t>,</w:t>
      </w:r>
    </w:p>
    <w:p w14:paraId="39835882" w14:textId="77777777" w:rsidR="00394471" w:rsidRPr="00EE6E73" w:rsidRDefault="00394471" w:rsidP="00EE6E73">
      <w:pPr>
        <w:pStyle w:val="PL"/>
      </w:pPr>
      <w:r w:rsidRPr="00EE6E73">
        <w:t xml:space="preserve">    maxMIMO-LayerPreference-r16         </w:t>
      </w:r>
      <w:proofErr w:type="spellStart"/>
      <w:r w:rsidRPr="00EE6E73">
        <w:t>MaxMIMO-LayerPreference-r16</w:t>
      </w:r>
      <w:proofErr w:type="spellEnd"/>
      <w:r w:rsidRPr="00EE6E73">
        <w:t xml:space="preserve">         </w:t>
      </w:r>
      <w:r w:rsidRPr="00EE6E73">
        <w:rPr>
          <w:color w:val="993366"/>
        </w:rPr>
        <w:t>OPTIONAL</w:t>
      </w:r>
      <w:r w:rsidRPr="00EE6E73">
        <w:t>,</w:t>
      </w:r>
    </w:p>
    <w:p w14:paraId="7EE75574" w14:textId="77777777" w:rsidR="00394471" w:rsidRPr="00EE6E73" w:rsidRDefault="00394471" w:rsidP="00EE6E73">
      <w:pPr>
        <w:pStyle w:val="PL"/>
      </w:pPr>
      <w:r w:rsidRPr="00EE6E73">
        <w:t xml:space="preserve">    minSchedulingOffsetPreference-r16   </w:t>
      </w:r>
      <w:proofErr w:type="spellStart"/>
      <w:r w:rsidRPr="00EE6E73">
        <w:t>MinSchedulingOffsetPreference-r16</w:t>
      </w:r>
      <w:proofErr w:type="spellEnd"/>
      <w:r w:rsidRPr="00EE6E73">
        <w:t xml:space="preserve">   </w:t>
      </w:r>
      <w:r w:rsidRPr="00EE6E73">
        <w:rPr>
          <w:color w:val="993366"/>
        </w:rPr>
        <w:t>OPTIONAL</w:t>
      </w:r>
      <w:r w:rsidRPr="00EE6E73">
        <w:t>,</w:t>
      </w:r>
    </w:p>
    <w:p w14:paraId="0BC6485E" w14:textId="77777777" w:rsidR="00394471" w:rsidRPr="00EE6E73" w:rsidRDefault="00394471" w:rsidP="00EE6E73">
      <w:pPr>
        <w:pStyle w:val="PL"/>
      </w:pPr>
      <w:r w:rsidRPr="00EE6E73">
        <w:t xml:space="preserve">    releasePreference-r16               </w:t>
      </w:r>
      <w:proofErr w:type="spellStart"/>
      <w:r w:rsidRPr="00EE6E73">
        <w:t>ReleasePreference-r16</w:t>
      </w:r>
      <w:proofErr w:type="spellEnd"/>
      <w:r w:rsidRPr="00EE6E73">
        <w:t xml:space="preserve">               </w:t>
      </w:r>
      <w:r w:rsidRPr="00EE6E73">
        <w:rPr>
          <w:color w:val="993366"/>
        </w:rPr>
        <w:t>OPTIONAL</w:t>
      </w:r>
      <w:r w:rsidRPr="00EE6E73">
        <w:t>,</w:t>
      </w:r>
    </w:p>
    <w:p w14:paraId="50D2F020" w14:textId="77777777" w:rsidR="00394471" w:rsidRPr="00EE6E73" w:rsidRDefault="00394471" w:rsidP="00EE6E73">
      <w:pPr>
        <w:pStyle w:val="PL"/>
      </w:pPr>
      <w:r w:rsidRPr="00EE6E73">
        <w:t xml:space="preserve">    sl-UE-AssistanceInformationNR-r16   </w:t>
      </w:r>
      <w:proofErr w:type="spellStart"/>
      <w:r w:rsidRPr="00EE6E73">
        <w:t>SL-UE-AssistanceInformationNR-r16</w:t>
      </w:r>
      <w:proofErr w:type="spellEnd"/>
      <w:r w:rsidRPr="00EE6E73">
        <w:t xml:space="preserve">   </w:t>
      </w:r>
      <w:r w:rsidRPr="00EE6E73">
        <w:rPr>
          <w:color w:val="993366"/>
        </w:rPr>
        <w:t>OPTIONAL</w:t>
      </w:r>
      <w:r w:rsidRPr="00EE6E73">
        <w:t>,</w:t>
      </w:r>
    </w:p>
    <w:p w14:paraId="4752DB62" w14:textId="77777777" w:rsidR="00394471" w:rsidRPr="00EE6E73" w:rsidRDefault="00394471" w:rsidP="00EE6E73">
      <w:pPr>
        <w:pStyle w:val="PL"/>
      </w:pPr>
      <w:r w:rsidRPr="00EE6E73">
        <w:t xml:space="preserve">    referenceTimeInfoPreference-r16     </w:t>
      </w:r>
      <w:r w:rsidRPr="00EE6E73">
        <w:rPr>
          <w:color w:val="993366"/>
        </w:rPr>
        <w:t>BOOLEAN</w:t>
      </w:r>
      <w:r w:rsidRPr="00EE6E73">
        <w:t xml:space="preserve">                             </w:t>
      </w:r>
      <w:r w:rsidRPr="00EE6E73">
        <w:rPr>
          <w:color w:val="993366"/>
        </w:rPr>
        <w:t>OPTIONAL</w:t>
      </w:r>
      <w:r w:rsidRPr="00EE6E73">
        <w:t>,</w:t>
      </w:r>
    </w:p>
    <w:p w14:paraId="50B71DAF" w14:textId="02BE8956"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B001B7" w:rsidRPr="00EE6E73">
        <w:t>UEAssistanceInformation-v1700-IEs</w:t>
      </w:r>
      <w:r w:rsidRPr="00EE6E73">
        <w:t xml:space="preserve">   </w:t>
      </w:r>
      <w:r w:rsidRPr="00EE6E73">
        <w:rPr>
          <w:color w:val="993366"/>
        </w:rPr>
        <w:t>OPTIONAL</w:t>
      </w:r>
    </w:p>
    <w:p w14:paraId="6DC15ACB" w14:textId="77777777" w:rsidR="00B001B7" w:rsidRPr="00EE6E73" w:rsidRDefault="00394471" w:rsidP="00EE6E73">
      <w:pPr>
        <w:pStyle w:val="PL"/>
      </w:pPr>
      <w:r w:rsidRPr="00EE6E73">
        <w:t>}</w:t>
      </w:r>
    </w:p>
    <w:p w14:paraId="2DC522E5" w14:textId="77777777" w:rsidR="00B001B7" w:rsidRPr="00EE6E73" w:rsidRDefault="00B001B7" w:rsidP="00EE6E73">
      <w:pPr>
        <w:pStyle w:val="PL"/>
      </w:pPr>
    </w:p>
    <w:p w14:paraId="7ED87C7C" w14:textId="4CEC7DD0" w:rsidR="00B001B7" w:rsidRPr="00EE6E73" w:rsidRDefault="00B001B7" w:rsidP="00EE6E73">
      <w:pPr>
        <w:pStyle w:val="PL"/>
      </w:pPr>
      <w:r w:rsidRPr="00EE6E73">
        <w:t xml:space="preserve">UEAssistanceInformation-v1700-IEs ::= </w:t>
      </w:r>
      <w:r w:rsidRPr="00EE6E73">
        <w:rPr>
          <w:color w:val="993366"/>
        </w:rPr>
        <w:t>SEQUENCE</w:t>
      </w:r>
      <w:r w:rsidRPr="00EE6E73">
        <w:t xml:space="preserve"> {</w:t>
      </w:r>
    </w:p>
    <w:p w14:paraId="522CA452" w14:textId="22E08718" w:rsidR="00B001B7" w:rsidRPr="00EE6E73" w:rsidRDefault="00B001B7" w:rsidP="00EE6E73">
      <w:pPr>
        <w:pStyle w:val="PL"/>
      </w:pPr>
      <w:r w:rsidRPr="00EE6E73">
        <w:t xml:space="preserve">    ul-GapFR2-Preference-r17              </w:t>
      </w:r>
      <w:proofErr w:type="spellStart"/>
      <w:r w:rsidRPr="00EE6E73">
        <w:t>UL-GapFR2-Preference-r17</w:t>
      </w:r>
      <w:proofErr w:type="spellEnd"/>
      <w:r w:rsidRPr="00EE6E73">
        <w:t xml:space="preserve">          </w:t>
      </w:r>
      <w:r w:rsidR="006C501F" w:rsidRPr="00EE6E73">
        <w:t xml:space="preserve">    </w:t>
      </w:r>
      <w:r w:rsidRPr="00EE6E73">
        <w:rPr>
          <w:color w:val="993366"/>
        </w:rPr>
        <w:t>OPTIONAL</w:t>
      </w:r>
      <w:r w:rsidRPr="00EE6E73">
        <w:t>,</w:t>
      </w:r>
    </w:p>
    <w:p w14:paraId="44F8132E" w14:textId="4702D945" w:rsidR="000F54BC" w:rsidRPr="00EE6E73" w:rsidRDefault="000F54BC" w:rsidP="00EE6E73">
      <w:pPr>
        <w:pStyle w:val="PL"/>
      </w:pPr>
      <w:r w:rsidRPr="00EE6E73">
        <w:t xml:space="preserve">    musim-Assistance-r17                  </w:t>
      </w:r>
      <w:proofErr w:type="spellStart"/>
      <w:r w:rsidRPr="00EE6E73">
        <w:t>MUSIM-Assistance-r17</w:t>
      </w:r>
      <w:proofErr w:type="spellEnd"/>
      <w:r w:rsidRPr="00EE6E73">
        <w:t xml:space="preserve">              </w:t>
      </w:r>
      <w:r w:rsidR="006C501F" w:rsidRPr="00EE6E73">
        <w:t xml:space="preserve">    </w:t>
      </w:r>
      <w:r w:rsidRPr="00EE6E73">
        <w:rPr>
          <w:color w:val="993366"/>
        </w:rPr>
        <w:t>OPTIONAL</w:t>
      </w:r>
      <w:r w:rsidRPr="00EE6E73">
        <w:t>,</w:t>
      </w:r>
    </w:p>
    <w:p w14:paraId="2705DC2C" w14:textId="062BC667" w:rsidR="006C501F" w:rsidRPr="00EE6E73" w:rsidRDefault="006C501F" w:rsidP="00EE6E73">
      <w:pPr>
        <w:pStyle w:val="PL"/>
      </w:pPr>
      <w:r w:rsidRPr="00EE6E73">
        <w:t xml:space="preserve">    overheatingAssistance-r17             </w:t>
      </w:r>
      <w:proofErr w:type="spellStart"/>
      <w:r w:rsidRPr="00EE6E73">
        <w:t>OverheatingAssistance-r17</w:t>
      </w:r>
      <w:proofErr w:type="spellEnd"/>
      <w:r w:rsidRPr="00EE6E73">
        <w:t xml:space="preserve">             </w:t>
      </w:r>
      <w:r w:rsidRPr="00EE6E73">
        <w:rPr>
          <w:color w:val="993366"/>
        </w:rPr>
        <w:t>OPTIONAL</w:t>
      </w:r>
      <w:r w:rsidRPr="00EE6E73">
        <w:t>,</w:t>
      </w:r>
    </w:p>
    <w:p w14:paraId="26DC54C2" w14:textId="1D4C06CB" w:rsidR="006C501F" w:rsidRPr="00EE6E73" w:rsidRDefault="006C501F" w:rsidP="00EE6E73">
      <w:pPr>
        <w:pStyle w:val="PL"/>
      </w:pPr>
      <w:r w:rsidRPr="00EE6E73">
        <w:t xml:space="preserve">    maxBW-PreferenceFR2-2-r17             </w:t>
      </w:r>
      <w:proofErr w:type="spellStart"/>
      <w:r w:rsidRPr="00EE6E73">
        <w:t>MaxBW-PreferenceFR2-2-r17</w:t>
      </w:r>
      <w:proofErr w:type="spellEnd"/>
      <w:r w:rsidRPr="00EE6E73">
        <w:t xml:space="preserve">             </w:t>
      </w:r>
      <w:r w:rsidRPr="00EE6E73">
        <w:rPr>
          <w:color w:val="993366"/>
        </w:rPr>
        <w:t>OPTIONAL</w:t>
      </w:r>
      <w:r w:rsidRPr="00EE6E73">
        <w:t>,</w:t>
      </w:r>
    </w:p>
    <w:p w14:paraId="6DAC68F8" w14:textId="173D80F0" w:rsidR="006C501F" w:rsidRPr="00EE6E73" w:rsidRDefault="006C501F" w:rsidP="00EE6E73">
      <w:pPr>
        <w:pStyle w:val="PL"/>
      </w:pPr>
      <w:r w:rsidRPr="00EE6E73">
        <w:t xml:space="preserve">    maxMIMO-LayerPreferenceFR2-2-r17      </w:t>
      </w:r>
      <w:proofErr w:type="spellStart"/>
      <w:r w:rsidRPr="00EE6E73">
        <w:t>MaxMIMO-LayerPreferenceFR2-2-r17</w:t>
      </w:r>
      <w:proofErr w:type="spellEnd"/>
      <w:r w:rsidRPr="00EE6E73">
        <w:t xml:space="preserve">      </w:t>
      </w:r>
      <w:r w:rsidRPr="00EE6E73">
        <w:rPr>
          <w:color w:val="993366"/>
        </w:rPr>
        <w:t>OPTIONAL</w:t>
      </w:r>
      <w:r w:rsidRPr="00EE6E73">
        <w:t>,</w:t>
      </w:r>
    </w:p>
    <w:p w14:paraId="0A831D43" w14:textId="03CBFEDD" w:rsidR="006C501F" w:rsidRPr="00EE6E73" w:rsidRDefault="006C501F" w:rsidP="00EE6E73">
      <w:pPr>
        <w:pStyle w:val="PL"/>
      </w:pPr>
      <w:r w:rsidRPr="00EE6E73">
        <w:t xml:space="preserve">    minSchedulingOffsetPreferenceExt-r17  </w:t>
      </w:r>
      <w:proofErr w:type="spellStart"/>
      <w:r w:rsidRPr="00EE6E73">
        <w:t>MinSchedulingOffsetPreferenceExt-r17</w:t>
      </w:r>
      <w:proofErr w:type="spellEnd"/>
      <w:r w:rsidRPr="00EE6E73">
        <w:t xml:space="preserve">  </w:t>
      </w:r>
      <w:r w:rsidRPr="00EE6E73">
        <w:rPr>
          <w:color w:val="993366"/>
        </w:rPr>
        <w:t>OPTIONAL</w:t>
      </w:r>
      <w:r w:rsidRPr="00EE6E73">
        <w:t>,</w:t>
      </w:r>
    </w:p>
    <w:p w14:paraId="3B57F40B" w14:textId="0BF2C661" w:rsidR="00B623BD" w:rsidRPr="00EE6E73" w:rsidRDefault="00B623BD" w:rsidP="00EE6E73">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2EEC4832" w14:textId="4F1CC762" w:rsidR="00B623BD" w:rsidRPr="00EE6E73" w:rsidRDefault="00B623BD" w:rsidP="00EE6E73">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3A3480" w:rsidRPr="00EE6E73">
        <w:t>1..maxNrofServingCells</w:t>
      </w:r>
      <w:r w:rsidRPr="00EE6E73">
        <w:t xml:space="preserve">)) </w:t>
      </w:r>
      <w:r w:rsidRPr="00EE6E73">
        <w:rPr>
          <w:color w:val="993366"/>
        </w:rPr>
        <w:t>OPTIONAL</w:t>
      </w:r>
      <w:r w:rsidRPr="00EE6E73">
        <w:t>,</w:t>
      </w:r>
    </w:p>
    <w:p w14:paraId="1C9FBB25" w14:textId="30899BD9" w:rsidR="0070235D" w:rsidRPr="00EE6E73" w:rsidRDefault="0070235D" w:rsidP="00EE6E73">
      <w:pPr>
        <w:pStyle w:val="PL"/>
      </w:pPr>
      <w:r w:rsidRPr="00EE6E73">
        <w:t xml:space="preserve">    nonSDT-DataIndication-r17             </w:t>
      </w:r>
      <w:r w:rsidRPr="00EE6E73">
        <w:rPr>
          <w:color w:val="993366"/>
        </w:rPr>
        <w:t>SEQUENCE</w:t>
      </w:r>
      <w:r w:rsidRPr="00EE6E73">
        <w:t xml:space="preserve"> {</w:t>
      </w:r>
    </w:p>
    <w:p w14:paraId="36DB47D8" w14:textId="0BF59C14" w:rsidR="0070235D" w:rsidRPr="00EE6E73" w:rsidRDefault="0070235D" w:rsidP="00EE6E73">
      <w:pPr>
        <w:pStyle w:val="PL"/>
      </w:pPr>
      <w:r w:rsidRPr="00EE6E73">
        <w:t xml:space="preserve">        resumeCause-r17                       </w:t>
      </w:r>
      <w:proofErr w:type="spellStart"/>
      <w:r w:rsidRPr="00EE6E73">
        <w:t>ResumeCause</w:t>
      </w:r>
      <w:proofErr w:type="spellEnd"/>
      <w:r w:rsidRPr="00EE6E73">
        <w:t xml:space="preserve">                       </w:t>
      </w:r>
      <w:r w:rsidRPr="00EE6E73">
        <w:rPr>
          <w:color w:val="993366"/>
        </w:rPr>
        <w:t>OPTIONAL</w:t>
      </w:r>
    </w:p>
    <w:p w14:paraId="557ED91C" w14:textId="77777777" w:rsidR="0070235D" w:rsidRPr="00EE6E73" w:rsidRDefault="0070235D" w:rsidP="00EE6E73">
      <w:pPr>
        <w:pStyle w:val="PL"/>
      </w:pPr>
      <w:r w:rsidRPr="00EE6E73">
        <w:t xml:space="preserve">    }                                                                           </w:t>
      </w:r>
      <w:r w:rsidRPr="00EE6E73">
        <w:rPr>
          <w:color w:val="993366"/>
        </w:rPr>
        <w:t>OPTIONAL</w:t>
      </w:r>
      <w:r w:rsidRPr="00EE6E73">
        <w:t>,</w:t>
      </w:r>
    </w:p>
    <w:p w14:paraId="4CB8C1AD" w14:textId="1CA8FCA4" w:rsidR="00DB6B82" w:rsidRPr="00EE6E73" w:rsidRDefault="00DB6B82" w:rsidP="00EE6E73">
      <w:pPr>
        <w:pStyle w:val="PL"/>
      </w:pPr>
      <w:r w:rsidRPr="00EE6E73">
        <w:t xml:space="preserve">    scg-DeactivationPreference</w:t>
      </w:r>
      <w:r w:rsidR="00D7654A" w:rsidRPr="00EE6E73">
        <w:t>-r17</w:t>
      </w:r>
      <w:r w:rsidRPr="00EE6E73">
        <w:t xml:space="preserve">        </w:t>
      </w:r>
      <w:r w:rsidRPr="00EE6E73">
        <w:rPr>
          <w:color w:val="993366"/>
        </w:rPr>
        <w:t>ENUMERATED</w:t>
      </w:r>
      <w:r w:rsidRPr="00EE6E73">
        <w:t xml:space="preserve"> { </w:t>
      </w:r>
      <w:proofErr w:type="spellStart"/>
      <w:r w:rsidRPr="00EE6E73">
        <w:t>scg</w:t>
      </w:r>
      <w:r w:rsidR="00805A0B" w:rsidRPr="00EE6E73">
        <w:t>-</w:t>
      </w:r>
      <w:r w:rsidRPr="00EE6E73">
        <w:t>DeactivationPreferred</w:t>
      </w:r>
      <w:proofErr w:type="spellEnd"/>
      <w:r w:rsidRPr="00EE6E73">
        <w:t xml:space="preserve">, </w:t>
      </w:r>
      <w:proofErr w:type="spellStart"/>
      <w:r w:rsidRPr="00EE6E73">
        <w:t>noPreference</w:t>
      </w:r>
      <w:proofErr w:type="spellEnd"/>
      <w:r w:rsidRPr="00EE6E73">
        <w:t xml:space="preserve"> }    </w:t>
      </w:r>
      <w:r w:rsidRPr="00EE6E73">
        <w:rPr>
          <w:color w:val="993366"/>
        </w:rPr>
        <w:t>OPTIONAL</w:t>
      </w:r>
      <w:r w:rsidRPr="00EE6E73">
        <w:t>,</w:t>
      </w:r>
    </w:p>
    <w:p w14:paraId="66EAD7B2" w14:textId="3C559231" w:rsidR="00DB6B82" w:rsidRPr="00EE6E73" w:rsidRDefault="00DB6B82" w:rsidP="00EE6E73">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460EE445" w14:textId="7A9CEA4F" w:rsidR="00CD6E06" w:rsidRPr="00EE6E73" w:rsidRDefault="00CD6E06" w:rsidP="00EE6E73">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76FB46B1" w14:textId="77777777" w:rsidR="00150266" w:rsidRPr="00EE6E73" w:rsidRDefault="00150266" w:rsidP="00EE6E73">
      <w:pPr>
        <w:pStyle w:val="PL"/>
      </w:pPr>
      <w:r w:rsidRPr="00EE6E73">
        <w:t xml:space="preserve">    propagationDelayDifference-r17        </w:t>
      </w:r>
      <w:proofErr w:type="spellStart"/>
      <w:r w:rsidRPr="00EE6E73">
        <w:t>PropagationDelayDifference-r17</w:t>
      </w:r>
      <w:proofErr w:type="spellEnd"/>
      <w:r w:rsidRPr="00EE6E73">
        <w:t xml:space="preserve">        </w:t>
      </w:r>
      <w:r w:rsidRPr="00EE6E73">
        <w:rPr>
          <w:color w:val="993366"/>
        </w:rPr>
        <w:t>OPTIONAL</w:t>
      </w:r>
      <w:r w:rsidRPr="00EE6E73">
        <w:t>,</w:t>
      </w:r>
    </w:p>
    <w:p w14:paraId="15A8C09F" w14:textId="648E806E" w:rsidR="00B001B7" w:rsidRPr="00EE6E73" w:rsidRDefault="00B001B7" w:rsidP="00EE6E73">
      <w:pPr>
        <w:pStyle w:val="PL"/>
      </w:pPr>
      <w:r w:rsidRPr="00EE6E73">
        <w:t xml:space="preserve">    </w:t>
      </w:r>
      <w:proofErr w:type="spellStart"/>
      <w:r w:rsidRPr="00EE6E73">
        <w:t>nonCriticalExtension</w:t>
      </w:r>
      <w:proofErr w:type="spellEnd"/>
      <w:r w:rsidRPr="00EE6E73">
        <w:t xml:space="preserve">                  </w:t>
      </w:r>
      <w:r w:rsidR="001C71D1" w:rsidRPr="00EE6E73">
        <w:t>UEAssistanceInformation-v1800-IEs</w:t>
      </w:r>
      <w:r w:rsidR="005D3C7B" w:rsidRPr="00EE6E73">
        <w:t xml:space="preserve">     </w:t>
      </w:r>
      <w:r w:rsidR="005D3C7B" w:rsidRPr="00EE6E73">
        <w:rPr>
          <w:color w:val="993366"/>
        </w:rPr>
        <w:t>OPTIONAL</w:t>
      </w:r>
    </w:p>
    <w:p w14:paraId="1BFAAFAC" w14:textId="05F25DA5" w:rsidR="00394471" w:rsidRPr="00EE6E73" w:rsidRDefault="00B001B7" w:rsidP="00EE6E73">
      <w:pPr>
        <w:pStyle w:val="PL"/>
      </w:pPr>
      <w:r w:rsidRPr="00EE6E73">
        <w:lastRenderedPageBreak/>
        <w:t>}</w:t>
      </w:r>
    </w:p>
    <w:p w14:paraId="5F86C7A5" w14:textId="77777777" w:rsidR="001C71D1" w:rsidRPr="00EE6E73" w:rsidRDefault="001C71D1" w:rsidP="00EE6E73">
      <w:pPr>
        <w:pStyle w:val="PL"/>
      </w:pPr>
    </w:p>
    <w:p w14:paraId="50A5E7D9" w14:textId="66195B84" w:rsidR="001C71D1" w:rsidRPr="00EE6E73" w:rsidRDefault="001C71D1" w:rsidP="00EE6E73">
      <w:pPr>
        <w:pStyle w:val="PL"/>
      </w:pPr>
      <w:r w:rsidRPr="00EE6E73">
        <w:t xml:space="preserve">UEAssistanceInformation-v1800-IEs ::= </w:t>
      </w:r>
      <w:r w:rsidRPr="00EE6E73">
        <w:rPr>
          <w:color w:val="993366"/>
        </w:rPr>
        <w:t>SEQUENCE</w:t>
      </w:r>
      <w:r w:rsidRPr="00EE6E73">
        <w:t xml:space="preserve"> {</w:t>
      </w:r>
    </w:p>
    <w:p w14:paraId="07BC40AF" w14:textId="06094FD4" w:rsidR="001C71D1" w:rsidRPr="00EE6E73" w:rsidRDefault="001C71D1" w:rsidP="00EE6E73">
      <w:pPr>
        <w:pStyle w:val="PL"/>
      </w:pPr>
      <w:r w:rsidRPr="00EE6E73">
        <w:t xml:space="preserve">    idc-FDM-Assistance-r18                </w:t>
      </w:r>
      <w:proofErr w:type="spellStart"/>
      <w:r w:rsidRPr="00EE6E73">
        <w:t>IDC-FDM-Assistance-r18</w:t>
      </w:r>
      <w:proofErr w:type="spellEnd"/>
      <w:r w:rsidRPr="00EE6E73">
        <w:t xml:space="preserve">                </w:t>
      </w:r>
      <w:r w:rsidR="00B7775F" w:rsidRPr="00EE6E73">
        <w:t xml:space="preserve">          </w:t>
      </w:r>
      <w:r w:rsidRPr="00EE6E73">
        <w:rPr>
          <w:color w:val="993366"/>
        </w:rPr>
        <w:t>OPTIONAL</w:t>
      </w:r>
      <w:r w:rsidRPr="00EE6E73">
        <w:t>,</w:t>
      </w:r>
    </w:p>
    <w:p w14:paraId="5C0A2CAD" w14:textId="76C9D0A6" w:rsidR="001C71D1" w:rsidRPr="00EE6E73" w:rsidRDefault="001C71D1" w:rsidP="00EE6E73">
      <w:pPr>
        <w:pStyle w:val="PL"/>
      </w:pPr>
      <w:r w:rsidRPr="00EE6E73">
        <w:t xml:space="preserve">    idc-TDM-Assistance-r18                </w:t>
      </w:r>
      <w:proofErr w:type="spellStart"/>
      <w:r w:rsidRPr="00EE6E73">
        <w:t>IDC-TDM-Assistance-r18</w:t>
      </w:r>
      <w:proofErr w:type="spellEnd"/>
      <w:r w:rsidRPr="00EE6E73">
        <w:t xml:space="preserve">                </w:t>
      </w:r>
      <w:r w:rsidR="00B7775F" w:rsidRPr="00EE6E73">
        <w:t xml:space="preserve">          </w:t>
      </w:r>
      <w:r w:rsidRPr="00EE6E73">
        <w:rPr>
          <w:color w:val="993366"/>
        </w:rPr>
        <w:t>OPTIONAL</w:t>
      </w:r>
      <w:r w:rsidRPr="00EE6E73">
        <w:t>,</w:t>
      </w:r>
    </w:p>
    <w:p w14:paraId="6962A9CE" w14:textId="10097CA1" w:rsidR="00E2448C" w:rsidRPr="00EE6E73" w:rsidRDefault="00E2448C" w:rsidP="00EE6E73">
      <w:pPr>
        <w:pStyle w:val="PL"/>
      </w:pPr>
      <w:r w:rsidRPr="00EE6E73">
        <w:t xml:space="preserve">    multiRx-PreferenceFR2-r18             </w:t>
      </w:r>
      <w:r w:rsidRPr="00EE6E73">
        <w:rPr>
          <w:color w:val="993366"/>
        </w:rPr>
        <w:t>ENUMERATED</w:t>
      </w:r>
      <w:r w:rsidRPr="00EE6E73">
        <w:t xml:space="preserve"> {single</w:t>
      </w:r>
      <w:r w:rsidR="002C0B10" w:rsidRPr="00EE6E73">
        <w:t xml:space="preserve">, multiple </w:t>
      </w:r>
      <w:r w:rsidRPr="00EE6E73">
        <w:t xml:space="preserve">}                  </w:t>
      </w:r>
      <w:r w:rsidRPr="00EE6E73">
        <w:rPr>
          <w:color w:val="993366"/>
        </w:rPr>
        <w:t>OPTIONAL</w:t>
      </w:r>
      <w:r w:rsidRPr="00EE6E73">
        <w:t>,</w:t>
      </w:r>
    </w:p>
    <w:p w14:paraId="091923AC" w14:textId="30498D4B" w:rsidR="00E2448C" w:rsidRPr="00EE6E73" w:rsidRDefault="00E2448C" w:rsidP="00EE6E73">
      <w:pPr>
        <w:pStyle w:val="PL"/>
      </w:pPr>
      <w:r w:rsidRPr="00EE6E73">
        <w:t xml:space="preserve">    musim-Assistance-v1800                </w:t>
      </w:r>
      <w:proofErr w:type="spellStart"/>
      <w:r w:rsidRPr="00EE6E73">
        <w:t>MUSIM-Assistance-v1800</w:t>
      </w:r>
      <w:proofErr w:type="spellEnd"/>
      <w:r w:rsidRPr="00EE6E73">
        <w:t xml:space="preserve">                </w:t>
      </w:r>
      <w:r w:rsidR="00B7775F" w:rsidRPr="00EE6E73">
        <w:t xml:space="preserve">          </w:t>
      </w:r>
      <w:r w:rsidRPr="00EE6E73">
        <w:rPr>
          <w:color w:val="993366"/>
        </w:rPr>
        <w:t>OPTIONAL</w:t>
      </w:r>
      <w:r w:rsidRPr="00EE6E73">
        <w:t>,</w:t>
      </w:r>
    </w:p>
    <w:p w14:paraId="12B40213" w14:textId="3EA371E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00B7775F" w:rsidRPr="00EE6E73">
        <w:t xml:space="preserve">          </w:t>
      </w:r>
      <w:r w:rsidRPr="00EE6E73">
        <w:rPr>
          <w:color w:val="993366"/>
        </w:rPr>
        <w:t>OPTIONAL</w:t>
      </w:r>
      <w:r w:rsidRPr="00EE6E73">
        <w:t>,</w:t>
      </w:r>
    </w:p>
    <w:p w14:paraId="53B8EB62" w14:textId="21C89A9D" w:rsidR="00A068B8" w:rsidRPr="00EE6E73" w:rsidRDefault="00A068B8" w:rsidP="00EE6E73">
      <w:pPr>
        <w:pStyle w:val="PL"/>
      </w:pPr>
      <w:r w:rsidRPr="00EE6E73">
        <w:t xml:space="preserve">    ul-TrafficInfo-r18                    </w:t>
      </w:r>
      <w:proofErr w:type="spellStart"/>
      <w:r w:rsidRPr="00EE6E73">
        <w:t>UL-TrafficInfo-r18</w:t>
      </w:r>
      <w:proofErr w:type="spellEnd"/>
      <w:r w:rsidRPr="00EE6E73">
        <w:t xml:space="preserve">                    </w:t>
      </w:r>
      <w:r w:rsidR="00B7775F" w:rsidRPr="00EE6E73">
        <w:t xml:space="preserve">          </w:t>
      </w:r>
      <w:r w:rsidRPr="00EE6E73">
        <w:rPr>
          <w:color w:val="993366"/>
        </w:rPr>
        <w:t>OPTIONAL</w:t>
      </w:r>
      <w:r w:rsidRPr="00EE6E73">
        <w:t>,</w:t>
      </w:r>
    </w:p>
    <w:p w14:paraId="1D749217" w14:textId="0D32FDC4" w:rsidR="00007450" w:rsidRPr="00EE6E73" w:rsidRDefault="00007450" w:rsidP="00EE6E73">
      <w:pPr>
        <w:pStyle w:val="PL"/>
      </w:pPr>
      <w:r w:rsidRPr="00EE6E73">
        <w:t xml:space="preserve">    n3c-RelayUE-InfoList-r18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 xml:space="preserve">N3C-RelayUE-Info-r18  </w:t>
      </w:r>
      <w:r w:rsidRPr="00EE6E73">
        <w:rPr>
          <w:color w:val="993366"/>
        </w:rPr>
        <w:t>OPTIONAL</w:t>
      </w:r>
      <w:r w:rsidRPr="00EE6E73">
        <w:t>,</w:t>
      </w:r>
    </w:p>
    <w:p w14:paraId="6A189C0C" w14:textId="732954C3" w:rsidR="008F5559" w:rsidRPr="00EE6E73" w:rsidRDefault="008F5559" w:rsidP="00EE6E73">
      <w:pPr>
        <w:pStyle w:val="PL"/>
      </w:pPr>
      <w:r w:rsidRPr="00EE6E73">
        <w:t xml:space="preserve">    sl-PRS-UE-AssistanceInformationNR-r18 </w:t>
      </w:r>
      <w:proofErr w:type="spellStart"/>
      <w:r w:rsidRPr="00EE6E73">
        <w:t>SL-PRS-UE-AssistanceInformationNR-r18</w:t>
      </w:r>
      <w:proofErr w:type="spellEnd"/>
      <w:r w:rsidRPr="00EE6E73">
        <w:t xml:space="preserve"> </w:t>
      </w:r>
      <w:r w:rsidR="00B7775F" w:rsidRPr="00EE6E73">
        <w:t xml:space="preserve">          </w:t>
      </w:r>
      <w:r w:rsidRPr="00EE6E73">
        <w:rPr>
          <w:color w:val="993366"/>
        </w:rPr>
        <w:t>OPTIONAL</w:t>
      </w:r>
      <w:r w:rsidRPr="00EE6E73">
        <w:t>,</w:t>
      </w:r>
    </w:p>
    <w:p w14:paraId="0D60BE0B" w14:textId="0BB4AF2D" w:rsidR="001C71D1" w:rsidRPr="00EE6E73" w:rsidRDefault="001C71D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00B7775F" w:rsidRPr="00EE6E73">
        <w:t xml:space="preserve">          </w:t>
      </w:r>
      <w:r w:rsidRPr="00EE6E73">
        <w:rPr>
          <w:color w:val="993366"/>
        </w:rPr>
        <w:t>OPTIONAL</w:t>
      </w:r>
    </w:p>
    <w:p w14:paraId="2225A8A4" w14:textId="536773A0" w:rsidR="001C71D1" w:rsidRPr="00EE6E73" w:rsidRDefault="001C71D1" w:rsidP="00EE6E73">
      <w:pPr>
        <w:pStyle w:val="PL"/>
      </w:pPr>
      <w:r w:rsidRPr="00EE6E73">
        <w:t>}</w:t>
      </w:r>
    </w:p>
    <w:p w14:paraId="4B510C52" w14:textId="77777777" w:rsidR="001C71D1" w:rsidRPr="00EE6E73" w:rsidRDefault="001C71D1" w:rsidP="00EE6E73">
      <w:pPr>
        <w:pStyle w:val="PL"/>
      </w:pPr>
    </w:p>
    <w:p w14:paraId="4CD9EC00" w14:textId="77777777" w:rsidR="00394471" w:rsidRPr="00EE6E73" w:rsidRDefault="00394471" w:rsidP="00EE6E73">
      <w:pPr>
        <w:pStyle w:val="PL"/>
      </w:pPr>
      <w:r w:rsidRPr="00EE6E73">
        <w:t xml:space="preserve">IDC-Assistance-r16 ::=                  </w:t>
      </w:r>
      <w:r w:rsidRPr="00EE6E73">
        <w:rPr>
          <w:color w:val="993366"/>
        </w:rPr>
        <w:t>SEQUENCE</w:t>
      </w:r>
      <w:r w:rsidRPr="00EE6E73">
        <w:t xml:space="preserve"> {</w:t>
      </w:r>
    </w:p>
    <w:p w14:paraId="5F3F9DEE" w14:textId="77777777" w:rsidR="00394471" w:rsidRPr="00EE6E73" w:rsidRDefault="00394471" w:rsidP="00EE6E73">
      <w:pPr>
        <w:pStyle w:val="PL"/>
      </w:pPr>
      <w:r w:rsidRPr="00EE6E73">
        <w:t xml:space="preserve">    affectedCarrierFreqList-r16             </w:t>
      </w:r>
      <w:proofErr w:type="spellStart"/>
      <w:r w:rsidRPr="00EE6E73">
        <w:t>AffectedCarrierFreqList-r16</w:t>
      </w:r>
      <w:proofErr w:type="spellEnd"/>
      <w:r w:rsidRPr="00EE6E73">
        <w:t xml:space="preserve">               </w:t>
      </w:r>
      <w:r w:rsidRPr="00EE6E73">
        <w:rPr>
          <w:color w:val="993366"/>
        </w:rPr>
        <w:t>OPTIONAL</w:t>
      </w:r>
      <w:r w:rsidRPr="00EE6E73">
        <w:t>,</w:t>
      </w:r>
    </w:p>
    <w:p w14:paraId="269A9CD0" w14:textId="77777777" w:rsidR="00394471" w:rsidRPr="00EE6E73" w:rsidRDefault="00394471" w:rsidP="00EE6E73">
      <w:pPr>
        <w:pStyle w:val="PL"/>
      </w:pPr>
      <w:r w:rsidRPr="00EE6E73">
        <w:t xml:space="preserve">    affectedCarrierFreqCombList-r16         </w:t>
      </w:r>
      <w:proofErr w:type="spellStart"/>
      <w:r w:rsidRPr="00EE6E73">
        <w:t>AffectedCarrierFreqCombList-r16</w:t>
      </w:r>
      <w:proofErr w:type="spellEnd"/>
      <w:r w:rsidRPr="00EE6E73">
        <w:t xml:space="preserve">           </w:t>
      </w:r>
      <w:r w:rsidRPr="00EE6E73">
        <w:rPr>
          <w:color w:val="993366"/>
        </w:rPr>
        <w:t>OPTIONAL</w:t>
      </w:r>
      <w:r w:rsidRPr="00EE6E73">
        <w:t>,</w:t>
      </w:r>
    </w:p>
    <w:p w14:paraId="147E99E1" w14:textId="77777777" w:rsidR="00394471" w:rsidRPr="00EE6E73" w:rsidRDefault="00394471" w:rsidP="00EE6E73">
      <w:pPr>
        <w:pStyle w:val="PL"/>
      </w:pPr>
      <w:r w:rsidRPr="00EE6E73">
        <w:t xml:space="preserve">    ...</w:t>
      </w:r>
    </w:p>
    <w:p w14:paraId="57E1F6B2" w14:textId="77777777" w:rsidR="00394471" w:rsidRPr="00EE6E73" w:rsidRDefault="00394471" w:rsidP="00EE6E73">
      <w:pPr>
        <w:pStyle w:val="PL"/>
      </w:pPr>
      <w:r w:rsidRPr="00EE6E73">
        <w:t>}</w:t>
      </w:r>
    </w:p>
    <w:p w14:paraId="12C20014" w14:textId="77777777" w:rsidR="00394471" w:rsidRPr="00EE6E73" w:rsidRDefault="00394471" w:rsidP="00EE6E73">
      <w:pPr>
        <w:pStyle w:val="PL"/>
      </w:pPr>
    </w:p>
    <w:p w14:paraId="3789CAF2" w14:textId="77777777" w:rsidR="00394471" w:rsidRPr="00EE6E73" w:rsidRDefault="00394471" w:rsidP="00EE6E73">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3C3B6AEC" w14:textId="77777777" w:rsidR="00394471" w:rsidRPr="00EE6E73" w:rsidRDefault="00394471" w:rsidP="00EE6E73">
      <w:pPr>
        <w:pStyle w:val="PL"/>
      </w:pPr>
    </w:p>
    <w:p w14:paraId="4E81C4BD" w14:textId="77777777" w:rsidR="00394471" w:rsidRPr="00EE6E73" w:rsidRDefault="00394471" w:rsidP="00EE6E73">
      <w:pPr>
        <w:pStyle w:val="PL"/>
      </w:pPr>
      <w:r w:rsidRPr="00EE6E73">
        <w:t xml:space="preserve">AffectedCarrierFreq-r16 ::=     </w:t>
      </w:r>
      <w:r w:rsidRPr="00EE6E73">
        <w:rPr>
          <w:color w:val="993366"/>
        </w:rPr>
        <w:t>SEQUENCE</w:t>
      </w:r>
      <w:r w:rsidRPr="00EE6E73">
        <w:t xml:space="preserve"> {</w:t>
      </w:r>
    </w:p>
    <w:p w14:paraId="63655ACE" w14:textId="77777777" w:rsidR="00394471" w:rsidRPr="00EE6E73" w:rsidRDefault="00394471" w:rsidP="00EE6E73">
      <w:pPr>
        <w:pStyle w:val="PL"/>
      </w:pPr>
      <w:r w:rsidRPr="00EE6E73">
        <w:t xml:space="preserve">    carrierFreq-r16                 ARFCN-</w:t>
      </w:r>
      <w:proofErr w:type="spellStart"/>
      <w:r w:rsidRPr="00EE6E73">
        <w:t>ValueNR</w:t>
      </w:r>
      <w:proofErr w:type="spellEnd"/>
      <w:r w:rsidRPr="00EE6E73">
        <w:t>,</w:t>
      </w:r>
    </w:p>
    <w:p w14:paraId="42596A00" w14:textId="77777777" w:rsidR="00394471" w:rsidRPr="00EE6E73" w:rsidRDefault="00394471" w:rsidP="00EE6E73">
      <w:pPr>
        <w:pStyle w:val="PL"/>
      </w:pPr>
      <w:r w:rsidRPr="00EE6E73">
        <w:t xml:space="preserve">    interferenceDirection-r16       </w:t>
      </w:r>
      <w:r w:rsidRPr="00EE6E73">
        <w:rPr>
          <w:color w:val="993366"/>
        </w:rPr>
        <w:t>ENUMERATED</w:t>
      </w:r>
      <w:r w:rsidRPr="00EE6E73">
        <w:t xml:space="preserve"> {nr, other, both, spare}</w:t>
      </w:r>
    </w:p>
    <w:p w14:paraId="7B4461AE" w14:textId="77777777" w:rsidR="00394471" w:rsidRPr="00EE6E73" w:rsidRDefault="00394471" w:rsidP="00EE6E73">
      <w:pPr>
        <w:pStyle w:val="PL"/>
      </w:pPr>
      <w:r w:rsidRPr="00EE6E73">
        <w:t>}</w:t>
      </w:r>
    </w:p>
    <w:p w14:paraId="09644EB2" w14:textId="77777777" w:rsidR="00394471" w:rsidRPr="00EE6E73" w:rsidRDefault="00394471" w:rsidP="00EE6E73">
      <w:pPr>
        <w:pStyle w:val="PL"/>
      </w:pPr>
    </w:p>
    <w:p w14:paraId="682BA727" w14:textId="77777777" w:rsidR="00394471" w:rsidRPr="00EE6E73" w:rsidRDefault="00394471" w:rsidP="00EE6E73">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DB86E9D" w14:textId="77777777" w:rsidR="00394471" w:rsidRPr="00EE6E73" w:rsidRDefault="00394471" w:rsidP="00EE6E73">
      <w:pPr>
        <w:pStyle w:val="PL"/>
      </w:pPr>
    </w:p>
    <w:p w14:paraId="57786901" w14:textId="77777777" w:rsidR="00394471" w:rsidRPr="00EE6E73" w:rsidRDefault="00394471" w:rsidP="00EE6E73">
      <w:pPr>
        <w:pStyle w:val="PL"/>
      </w:pPr>
      <w:r w:rsidRPr="00EE6E73">
        <w:t xml:space="preserve">AffectedCarrierFreqComb-r16 ::=     </w:t>
      </w:r>
      <w:r w:rsidRPr="00EE6E73">
        <w:rPr>
          <w:color w:val="993366"/>
        </w:rPr>
        <w:t>SEQUENCE</w:t>
      </w:r>
      <w:r w:rsidRPr="00EE6E73">
        <w:t xml:space="preserve"> {</w:t>
      </w:r>
    </w:p>
    <w:p w14:paraId="416141D3" w14:textId="77777777" w:rsidR="00394471" w:rsidRPr="00EE6E73" w:rsidRDefault="00394471" w:rsidP="00EE6E73">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RFCN-</w:t>
      </w:r>
      <w:proofErr w:type="spellStart"/>
      <w:r w:rsidRPr="00EE6E73">
        <w:t>ValueNR</w:t>
      </w:r>
      <w:proofErr w:type="spellEnd"/>
      <w:r w:rsidRPr="00EE6E73">
        <w:t xml:space="preserve">    </w:t>
      </w:r>
      <w:r w:rsidRPr="00EE6E73">
        <w:rPr>
          <w:color w:val="993366"/>
        </w:rPr>
        <w:t>OPTIONAL</w:t>
      </w:r>
      <w:r w:rsidRPr="00EE6E73">
        <w:t>,</w:t>
      </w:r>
    </w:p>
    <w:p w14:paraId="4B271C29" w14:textId="77777777" w:rsidR="00394471" w:rsidRPr="00EE6E73" w:rsidRDefault="00394471" w:rsidP="00EE6E73">
      <w:pPr>
        <w:pStyle w:val="PL"/>
      </w:pPr>
      <w:r w:rsidRPr="00EE6E73">
        <w:t xml:space="preserve">    victimSystemType-r16                </w:t>
      </w:r>
      <w:proofErr w:type="spellStart"/>
      <w:r w:rsidRPr="00EE6E73">
        <w:t>VictimSystemType-r16</w:t>
      </w:r>
      <w:proofErr w:type="spellEnd"/>
    </w:p>
    <w:p w14:paraId="367028F0" w14:textId="77777777" w:rsidR="00394471" w:rsidRPr="00EE6E73" w:rsidRDefault="00394471" w:rsidP="00EE6E73">
      <w:pPr>
        <w:pStyle w:val="PL"/>
      </w:pPr>
      <w:r w:rsidRPr="00EE6E73">
        <w:t>}</w:t>
      </w:r>
    </w:p>
    <w:p w14:paraId="07DF4314" w14:textId="77777777" w:rsidR="00394471" w:rsidRPr="00EE6E73" w:rsidRDefault="00394471" w:rsidP="00EE6E73">
      <w:pPr>
        <w:pStyle w:val="PL"/>
      </w:pPr>
    </w:p>
    <w:p w14:paraId="1B1CF91C" w14:textId="77777777" w:rsidR="00394471" w:rsidRPr="00EE6E73" w:rsidRDefault="00394471" w:rsidP="00EE6E73">
      <w:pPr>
        <w:pStyle w:val="PL"/>
      </w:pPr>
      <w:r w:rsidRPr="00EE6E73">
        <w:t xml:space="preserve">VictimSystemType-r16 ::=    </w:t>
      </w:r>
      <w:r w:rsidRPr="00EE6E73">
        <w:rPr>
          <w:color w:val="993366"/>
        </w:rPr>
        <w:t>SEQUENCE</w:t>
      </w:r>
      <w:r w:rsidRPr="00EE6E73">
        <w:t xml:space="preserve"> {</w:t>
      </w:r>
    </w:p>
    <w:p w14:paraId="418D6C68" w14:textId="77777777" w:rsidR="00394471" w:rsidRPr="00EE6E73" w:rsidRDefault="00394471" w:rsidP="00EE6E73">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6984A553" w14:textId="77777777" w:rsidR="00394471" w:rsidRPr="00EE6E73" w:rsidRDefault="00394471" w:rsidP="00EE6E73">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20C74F4D" w14:textId="77777777" w:rsidR="00394471" w:rsidRPr="00EE6E73" w:rsidRDefault="00394471" w:rsidP="00EE6E73">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1939F0E7" w14:textId="77777777" w:rsidR="00394471" w:rsidRPr="00EE6E73" w:rsidRDefault="00394471" w:rsidP="00EE6E73">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5EDB7CAC" w14:textId="77777777" w:rsidR="00394471" w:rsidRPr="00EE6E73" w:rsidRDefault="00394471" w:rsidP="00EE6E73">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54AB983" w14:textId="77777777" w:rsidR="00394471" w:rsidRPr="00EE6E73" w:rsidRDefault="00394471" w:rsidP="00EE6E73">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3EBBA710" w14:textId="77777777" w:rsidR="00394471" w:rsidRPr="00EE6E73" w:rsidRDefault="00394471" w:rsidP="00EE6E73">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785B608F" w14:textId="7C76FED1" w:rsidR="001C71D1" w:rsidRPr="00EE6E73" w:rsidRDefault="00394471" w:rsidP="00EE6E73">
      <w:pPr>
        <w:pStyle w:val="PL"/>
      </w:pPr>
      <w:r w:rsidRPr="00EE6E73">
        <w:t xml:space="preserve">    ...</w:t>
      </w:r>
      <w:r w:rsidR="001C71D1" w:rsidRPr="00EE6E73">
        <w:t>,</w:t>
      </w:r>
    </w:p>
    <w:p w14:paraId="64944A7A" w14:textId="77777777" w:rsidR="001C71D1" w:rsidRPr="00EE6E73" w:rsidRDefault="001C71D1" w:rsidP="00EE6E73">
      <w:pPr>
        <w:pStyle w:val="PL"/>
      </w:pPr>
      <w:r w:rsidRPr="00EE6E73">
        <w:t xml:space="preserve">    [[</w:t>
      </w:r>
    </w:p>
    <w:p w14:paraId="27FA2654" w14:textId="77777777" w:rsidR="001C71D1" w:rsidRPr="00EE6E73" w:rsidRDefault="001C71D1" w:rsidP="00EE6E73">
      <w:pPr>
        <w:pStyle w:val="PL"/>
      </w:pPr>
      <w:r w:rsidRPr="00EE6E73">
        <w:t xml:space="preserve">    uwb-r18                     </w:t>
      </w:r>
      <w:r w:rsidRPr="00EE6E73">
        <w:rPr>
          <w:color w:val="993366"/>
        </w:rPr>
        <w:t>ENUMERATED</w:t>
      </w:r>
      <w:r w:rsidRPr="00EE6E73">
        <w:t xml:space="preserve"> {true}        </w:t>
      </w:r>
      <w:r w:rsidRPr="00EE6E73">
        <w:rPr>
          <w:color w:val="993366"/>
        </w:rPr>
        <w:t>OPTIONAL</w:t>
      </w:r>
    </w:p>
    <w:p w14:paraId="4004EDCD" w14:textId="429D2F98" w:rsidR="00394471" w:rsidRPr="00EE6E73" w:rsidRDefault="001C71D1" w:rsidP="00EE6E73">
      <w:pPr>
        <w:pStyle w:val="PL"/>
      </w:pPr>
      <w:r w:rsidRPr="00EE6E73">
        <w:t xml:space="preserve">    ]]</w:t>
      </w:r>
    </w:p>
    <w:p w14:paraId="182394E9" w14:textId="77777777" w:rsidR="00394471" w:rsidRPr="00EE6E73" w:rsidRDefault="00394471" w:rsidP="00EE6E73">
      <w:pPr>
        <w:pStyle w:val="PL"/>
      </w:pPr>
      <w:r w:rsidRPr="00EE6E73">
        <w:t>}</w:t>
      </w:r>
    </w:p>
    <w:p w14:paraId="28147468" w14:textId="77777777" w:rsidR="00394471" w:rsidRPr="00EE6E73" w:rsidRDefault="00394471" w:rsidP="00EE6E73">
      <w:pPr>
        <w:pStyle w:val="PL"/>
      </w:pPr>
    </w:p>
    <w:p w14:paraId="33C27161" w14:textId="77777777" w:rsidR="00394471" w:rsidRPr="00EE6E73" w:rsidRDefault="00394471" w:rsidP="00EE6E73">
      <w:pPr>
        <w:pStyle w:val="PL"/>
      </w:pPr>
      <w:r w:rsidRPr="00EE6E73">
        <w:t xml:space="preserve">DRX-Preference-r16 ::=              </w:t>
      </w:r>
      <w:r w:rsidRPr="00EE6E73">
        <w:rPr>
          <w:color w:val="993366"/>
        </w:rPr>
        <w:t>SEQUENCE</w:t>
      </w:r>
      <w:r w:rsidRPr="00EE6E73">
        <w:t xml:space="preserve"> {</w:t>
      </w:r>
    </w:p>
    <w:p w14:paraId="45846789" w14:textId="77777777" w:rsidR="00394471" w:rsidRPr="00EE6E73" w:rsidRDefault="00394471" w:rsidP="00EE6E73">
      <w:pPr>
        <w:pStyle w:val="PL"/>
      </w:pPr>
      <w:r w:rsidRPr="00EE6E73">
        <w:t xml:space="preserve">    preferredDRX-InactivityTimer-r16    </w:t>
      </w:r>
      <w:r w:rsidRPr="00EE6E73">
        <w:rPr>
          <w:color w:val="993366"/>
        </w:rPr>
        <w:t>ENUMERATED</w:t>
      </w:r>
      <w:r w:rsidRPr="00EE6E73">
        <w:t xml:space="preserve"> {</w:t>
      </w:r>
    </w:p>
    <w:p w14:paraId="0384CFAF" w14:textId="77777777" w:rsidR="00394471" w:rsidRPr="00EE6E73" w:rsidRDefault="00394471" w:rsidP="00EE6E73">
      <w:pPr>
        <w:pStyle w:val="PL"/>
      </w:pPr>
      <w:r w:rsidRPr="00EE6E73">
        <w:t xml:space="preserve">                                            ms0, ms1, ms2, ms3, ms4, ms5, ms6, ms8, ms10, ms20, ms30, ms40, ms50, ms60, ms80,</w:t>
      </w:r>
    </w:p>
    <w:p w14:paraId="1920290B" w14:textId="77777777" w:rsidR="00394471" w:rsidRPr="00EE6E73" w:rsidRDefault="00394471" w:rsidP="00EE6E73">
      <w:pPr>
        <w:pStyle w:val="PL"/>
      </w:pPr>
      <w:r w:rsidRPr="00EE6E73">
        <w:t xml:space="preserve">                                            ms100, ms200, ms300, ms500, ms750, ms1280, ms1920, ms2560, spare9, spare8,</w:t>
      </w:r>
    </w:p>
    <w:p w14:paraId="01D354E1" w14:textId="77777777" w:rsidR="00394471" w:rsidRPr="00EE6E73" w:rsidRDefault="00394471" w:rsidP="00EE6E73">
      <w:pPr>
        <w:pStyle w:val="PL"/>
      </w:pPr>
      <w:r w:rsidRPr="00EE6E73">
        <w:lastRenderedPageBreak/>
        <w:t xml:space="preserve">                                            spare7, spare6, spare5, spare4, spare3, spare2, spare1} </w:t>
      </w:r>
      <w:r w:rsidRPr="00EE6E73">
        <w:rPr>
          <w:color w:val="993366"/>
        </w:rPr>
        <w:t>OPTIONAL</w:t>
      </w:r>
      <w:r w:rsidRPr="00EE6E73">
        <w:t>,</w:t>
      </w:r>
    </w:p>
    <w:p w14:paraId="236BF2F6" w14:textId="77777777" w:rsidR="00394471" w:rsidRPr="00EE6E73" w:rsidRDefault="00394471" w:rsidP="00EE6E73">
      <w:pPr>
        <w:pStyle w:val="PL"/>
      </w:pPr>
      <w:r w:rsidRPr="00EE6E73">
        <w:t xml:space="preserve">    preferredDRX-LongCycle-r16          </w:t>
      </w:r>
      <w:r w:rsidRPr="00EE6E73">
        <w:rPr>
          <w:color w:val="993366"/>
        </w:rPr>
        <w:t>ENUMERATED</w:t>
      </w:r>
      <w:r w:rsidRPr="00EE6E73">
        <w:t xml:space="preserve"> {</w:t>
      </w:r>
    </w:p>
    <w:p w14:paraId="7F549C2F" w14:textId="77777777" w:rsidR="00394471" w:rsidRPr="00EE6E73" w:rsidRDefault="00394471" w:rsidP="00EE6E73">
      <w:pPr>
        <w:pStyle w:val="PL"/>
      </w:pPr>
      <w:r w:rsidRPr="00EE6E73">
        <w:t xml:space="preserve">                                            ms10, ms20, ms32, ms40, ms60, ms64, ms70, ms80, ms128, ms160, ms256, ms320, ms512,</w:t>
      </w:r>
    </w:p>
    <w:p w14:paraId="6BF8BF97" w14:textId="77777777" w:rsidR="00394471" w:rsidRPr="00EE6E73" w:rsidRDefault="00394471" w:rsidP="00EE6E73">
      <w:pPr>
        <w:pStyle w:val="PL"/>
      </w:pPr>
      <w:r w:rsidRPr="00EE6E73">
        <w:t xml:space="preserve">                                            ms640, ms1024, ms1280, ms2048, ms2560, ms5120, ms10240, spare12, spare11, spare10,</w:t>
      </w:r>
    </w:p>
    <w:p w14:paraId="40DB0243" w14:textId="77777777" w:rsidR="00394471" w:rsidRPr="00EE6E73" w:rsidRDefault="00394471" w:rsidP="00EE6E73">
      <w:pPr>
        <w:pStyle w:val="PL"/>
      </w:pPr>
      <w:r w:rsidRPr="00EE6E73">
        <w:t xml:space="preserve">                                            spare9, spare8, spare7, spare6, spare5, spare4, spare3, spare2, spare1 } </w:t>
      </w:r>
      <w:r w:rsidRPr="00EE6E73">
        <w:rPr>
          <w:color w:val="993366"/>
        </w:rPr>
        <w:t>OPTIONAL</w:t>
      </w:r>
      <w:r w:rsidRPr="00EE6E73">
        <w:t>,</w:t>
      </w:r>
    </w:p>
    <w:p w14:paraId="2CF2884D" w14:textId="77777777" w:rsidR="00394471" w:rsidRPr="00EE6E73" w:rsidRDefault="00394471" w:rsidP="00EE6E73">
      <w:pPr>
        <w:pStyle w:val="PL"/>
      </w:pPr>
      <w:r w:rsidRPr="00EE6E73">
        <w:t xml:space="preserve">    preferredDRX-ShortCycle-r16         </w:t>
      </w:r>
      <w:r w:rsidRPr="00EE6E73">
        <w:rPr>
          <w:color w:val="993366"/>
        </w:rPr>
        <w:t>ENUMERATED</w:t>
      </w:r>
      <w:r w:rsidRPr="00EE6E73">
        <w:t xml:space="preserve"> {</w:t>
      </w:r>
    </w:p>
    <w:p w14:paraId="6F63C225" w14:textId="77777777" w:rsidR="00394471" w:rsidRPr="00EE6E73" w:rsidRDefault="00394471" w:rsidP="00EE6E73">
      <w:pPr>
        <w:pStyle w:val="PL"/>
      </w:pPr>
      <w:r w:rsidRPr="00EE6E73">
        <w:t xml:space="preserve">                                            ms2, ms3, ms4, ms5, ms6, ms7, ms8, ms10, ms14, ms16, ms20, ms30, ms32,</w:t>
      </w:r>
    </w:p>
    <w:p w14:paraId="611BECEA" w14:textId="77777777" w:rsidR="00394471" w:rsidRPr="00EE6E73" w:rsidRDefault="00394471" w:rsidP="00EE6E73">
      <w:pPr>
        <w:pStyle w:val="PL"/>
      </w:pPr>
      <w:r w:rsidRPr="00EE6E73">
        <w:t xml:space="preserve">                                            ms35, ms40, ms64, ms80, ms128, ms160, ms256, ms320, ms512, ms640, spare9,</w:t>
      </w:r>
    </w:p>
    <w:p w14:paraId="075CC75F" w14:textId="77777777" w:rsidR="00394471" w:rsidRPr="00EE6E73" w:rsidRDefault="00394471" w:rsidP="00EE6E73">
      <w:pPr>
        <w:pStyle w:val="PL"/>
      </w:pPr>
      <w:r w:rsidRPr="00EE6E73">
        <w:t xml:space="preserve">                                            spare8, spare7, spare6, spare5, spare4, spare3, spare2, spare1 } </w:t>
      </w:r>
      <w:r w:rsidRPr="00EE6E73">
        <w:rPr>
          <w:color w:val="993366"/>
        </w:rPr>
        <w:t>OPTIONAL</w:t>
      </w:r>
      <w:r w:rsidRPr="00EE6E73">
        <w:t>,</w:t>
      </w:r>
    </w:p>
    <w:p w14:paraId="0D592C61" w14:textId="77777777" w:rsidR="00394471" w:rsidRPr="00EE6E73" w:rsidRDefault="00394471" w:rsidP="00EE6E73">
      <w:pPr>
        <w:pStyle w:val="PL"/>
      </w:pPr>
      <w:r w:rsidRPr="00EE6E73">
        <w:t xml:space="preserve">    preferredDRX-ShortCycleTimer-r16    </w:t>
      </w:r>
      <w:r w:rsidRPr="00EE6E73">
        <w:rPr>
          <w:color w:val="993366"/>
        </w:rPr>
        <w:t>INTEGER</w:t>
      </w:r>
      <w:r w:rsidRPr="00EE6E73">
        <w:t xml:space="preserve"> (1..16)    </w:t>
      </w:r>
      <w:r w:rsidRPr="00EE6E73">
        <w:rPr>
          <w:color w:val="993366"/>
        </w:rPr>
        <w:t>OPTIONAL</w:t>
      </w:r>
    </w:p>
    <w:p w14:paraId="310846CD" w14:textId="77777777" w:rsidR="00394471" w:rsidRPr="00EE6E73" w:rsidRDefault="00394471" w:rsidP="00EE6E73">
      <w:pPr>
        <w:pStyle w:val="PL"/>
      </w:pPr>
      <w:r w:rsidRPr="00EE6E73">
        <w:t>}</w:t>
      </w:r>
    </w:p>
    <w:p w14:paraId="2590FDD7" w14:textId="77777777" w:rsidR="00394471" w:rsidRPr="00EE6E73" w:rsidRDefault="00394471" w:rsidP="00EE6E73">
      <w:pPr>
        <w:pStyle w:val="PL"/>
      </w:pPr>
    </w:p>
    <w:p w14:paraId="4666F301" w14:textId="77777777" w:rsidR="00394471" w:rsidRPr="00EE6E73" w:rsidRDefault="00394471" w:rsidP="00EE6E73">
      <w:pPr>
        <w:pStyle w:val="PL"/>
      </w:pPr>
      <w:r w:rsidRPr="00EE6E73">
        <w:t xml:space="preserve">MaxBW-Preference-r16 ::=            </w:t>
      </w:r>
      <w:r w:rsidRPr="00EE6E73">
        <w:rPr>
          <w:color w:val="993366"/>
        </w:rPr>
        <w:t>SEQUENCE</w:t>
      </w:r>
      <w:r w:rsidRPr="00EE6E73">
        <w:t xml:space="preserve"> {</w:t>
      </w:r>
    </w:p>
    <w:p w14:paraId="7685354B" w14:textId="77777777" w:rsidR="00394471" w:rsidRPr="00EE6E73" w:rsidRDefault="00394471" w:rsidP="00EE6E73">
      <w:pPr>
        <w:pStyle w:val="PL"/>
      </w:pPr>
      <w:r w:rsidRPr="00EE6E73">
        <w:t xml:space="preserve">    reducedMaxBW-FR1-r16                ReducedMaxBW-FRx-r16                     </w:t>
      </w:r>
      <w:r w:rsidRPr="00EE6E73">
        <w:rPr>
          <w:color w:val="993366"/>
        </w:rPr>
        <w:t>OPTIONAL</w:t>
      </w:r>
      <w:r w:rsidRPr="00EE6E73">
        <w:t>,</w:t>
      </w:r>
    </w:p>
    <w:p w14:paraId="6F5A6678" w14:textId="77777777" w:rsidR="00394471" w:rsidRPr="00EE6E73" w:rsidRDefault="00394471" w:rsidP="00EE6E73">
      <w:pPr>
        <w:pStyle w:val="PL"/>
      </w:pPr>
      <w:r w:rsidRPr="00EE6E73">
        <w:t xml:space="preserve">    reducedMaxBW-FR2-r16                ReducedMaxBW-FRx-r16                     </w:t>
      </w:r>
      <w:r w:rsidRPr="00EE6E73">
        <w:rPr>
          <w:color w:val="993366"/>
        </w:rPr>
        <w:t>OPTIONAL</w:t>
      </w:r>
    </w:p>
    <w:p w14:paraId="7A19FCE8" w14:textId="77777777" w:rsidR="00394471" w:rsidRPr="00EE6E73" w:rsidRDefault="00394471" w:rsidP="00EE6E73">
      <w:pPr>
        <w:pStyle w:val="PL"/>
      </w:pPr>
      <w:r w:rsidRPr="00EE6E73">
        <w:t>}</w:t>
      </w:r>
    </w:p>
    <w:p w14:paraId="2EF529BE" w14:textId="77777777" w:rsidR="006C501F" w:rsidRPr="00EE6E73" w:rsidRDefault="006C501F" w:rsidP="00EE6E73">
      <w:pPr>
        <w:pStyle w:val="PL"/>
      </w:pPr>
    </w:p>
    <w:p w14:paraId="0E4F3ADD" w14:textId="0CC122D5" w:rsidR="006C501F" w:rsidRPr="00EE6E73" w:rsidRDefault="006C501F" w:rsidP="00EE6E73">
      <w:pPr>
        <w:pStyle w:val="PL"/>
      </w:pPr>
      <w:r w:rsidRPr="00EE6E73">
        <w:t xml:space="preserve">MaxBW-PreferenceFR2-2-r17 ::=       </w:t>
      </w:r>
      <w:r w:rsidRPr="00EE6E73">
        <w:rPr>
          <w:color w:val="993366"/>
        </w:rPr>
        <w:t>SEQUENCE</w:t>
      </w:r>
      <w:r w:rsidRPr="00EE6E73">
        <w:t xml:space="preserve"> {</w:t>
      </w:r>
    </w:p>
    <w:p w14:paraId="1091E5CA" w14:textId="6E0D605C" w:rsidR="006C501F" w:rsidRPr="00EE6E73" w:rsidRDefault="006C501F" w:rsidP="00EE6E73">
      <w:pPr>
        <w:pStyle w:val="PL"/>
      </w:pPr>
      <w:r w:rsidRPr="00EE6E73">
        <w:t xml:space="preserve">    reducedMaxBW-FR2-2-r17              </w:t>
      </w:r>
      <w:r w:rsidRPr="00EE6E73">
        <w:rPr>
          <w:color w:val="993366"/>
        </w:rPr>
        <w:t>SEQUENCE</w:t>
      </w:r>
      <w:r w:rsidRPr="00EE6E73">
        <w:t xml:space="preserve"> {</w:t>
      </w:r>
    </w:p>
    <w:p w14:paraId="48291E05" w14:textId="603E9605" w:rsidR="006C501F" w:rsidRPr="00EE6E73" w:rsidRDefault="006C501F" w:rsidP="00EE6E73">
      <w:pPr>
        <w:pStyle w:val="PL"/>
      </w:pPr>
      <w:r w:rsidRPr="00EE6E73">
        <w:t xml:space="preserve">        reducedBW-FR2-2-DL-r17              ReducedAggregatedBandwidth-r17       </w:t>
      </w:r>
      <w:r w:rsidRPr="00EE6E73">
        <w:rPr>
          <w:color w:val="993366"/>
        </w:rPr>
        <w:t>OPTIONAL</w:t>
      </w:r>
      <w:r w:rsidRPr="00EE6E73">
        <w:t>,</w:t>
      </w:r>
    </w:p>
    <w:p w14:paraId="6C718306" w14:textId="7D09D5C0" w:rsidR="006C501F" w:rsidRPr="00EE6E73" w:rsidRDefault="006C501F" w:rsidP="00EE6E73">
      <w:pPr>
        <w:pStyle w:val="PL"/>
      </w:pPr>
      <w:r w:rsidRPr="00EE6E73">
        <w:t xml:space="preserve">        reducedBW-FR2-2-UL-r17              ReducedAggregatedBandwidth-r17       </w:t>
      </w:r>
      <w:r w:rsidRPr="00EE6E73">
        <w:rPr>
          <w:color w:val="993366"/>
        </w:rPr>
        <w:t>OPTIONAL</w:t>
      </w:r>
    </w:p>
    <w:p w14:paraId="59BC7BE2" w14:textId="77777777" w:rsidR="006C501F" w:rsidRPr="00EE6E73" w:rsidRDefault="006C501F" w:rsidP="00EE6E73">
      <w:pPr>
        <w:pStyle w:val="PL"/>
      </w:pPr>
      <w:r w:rsidRPr="00EE6E73">
        <w:t xml:space="preserve">    } </w:t>
      </w:r>
      <w:r w:rsidRPr="00EE6E73">
        <w:rPr>
          <w:color w:val="993366"/>
        </w:rPr>
        <w:t>OPTIONAL</w:t>
      </w:r>
    </w:p>
    <w:p w14:paraId="52083F19" w14:textId="6EFC6759" w:rsidR="00394471" w:rsidRPr="00EE6E73" w:rsidRDefault="006C501F" w:rsidP="00EE6E73">
      <w:pPr>
        <w:pStyle w:val="PL"/>
      </w:pPr>
      <w:r w:rsidRPr="00EE6E73">
        <w:t>}</w:t>
      </w:r>
    </w:p>
    <w:p w14:paraId="6415A1C3" w14:textId="77777777" w:rsidR="006C501F" w:rsidRPr="00EE6E73" w:rsidRDefault="006C501F" w:rsidP="00EE6E73">
      <w:pPr>
        <w:pStyle w:val="PL"/>
      </w:pPr>
    </w:p>
    <w:p w14:paraId="216994CD" w14:textId="77777777" w:rsidR="00394471" w:rsidRPr="00EE6E73" w:rsidRDefault="00394471" w:rsidP="00EE6E73">
      <w:pPr>
        <w:pStyle w:val="PL"/>
      </w:pPr>
      <w:r w:rsidRPr="00EE6E73">
        <w:t xml:space="preserve">MaxCC-Preference-r16 ::=            </w:t>
      </w:r>
      <w:r w:rsidRPr="00EE6E73">
        <w:rPr>
          <w:color w:val="993366"/>
        </w:rPr>
        <w:t>SEQUENCE</w:t>
      </w:r>
      <w:r w:rsidRPr="00EE6E73">
        <w:t xml:space="preserve"> {</w:t>
      </w:r>
    </w:p>
    <w:p w14:paraId="6A7E3378" w14:textId="77777777" w:rsidR="00394471" w:rsidRPr="00EE6E73" w:rsidRDefault="00394471" w:rsidP="00EE6E73">
      <w:pPr>
        <w:pStyle w:val="PL"/>
      </w:pPr>
      <w:r w:rsidRPr="00EE6E73">
        <w:t xml:space="preserve">    reducedMaxCCs-r16                   </w:t>
      </w:r>
      <w:proofErr w:type="spellStart"/>
      <w:r w:rsidRPr="00EE6E73">
        <w:t>ReducedMaxCCs-r16</w:t>
      </w:r>
      <w:proofErr w:type="spellEnd"/>
      <w:r w:rsidRPr="00EE6E73">
        <w:t xml:space="preserve">                        </w:t>
      </w:r>
      <w:r w:rsidRPr="00EE6E73">
        <w:rPr>
          <w:color w:val="993366"/>
        </w:rPr>
        <w:t>OPTIONAL</w:t>
      </w:r>
    </w:p>
    <w:p w14:paraId="068968E0" w14:textId="77777777" w:rsidR="00394471" w:rsidRPr="00EE6E73" w:rsidRDefault="00394471" w:rsidP="00EE6E73">
      <w:pPr>
        <w:pStyle w:val="PL"/>
      </w:pPr>
      <w:r w:rsidRPr="00EE6E73">
        <w:t>}</w:t>
      </w:r>
    </w:p>
    <w:p w14:paraId="60890A87" w14:textId="77777777" w:rsidR="00394471" w:rsidRPr="00EE6E73" w:rsidRDefault="00394471" w:rsidP="00EE6E73">
      <w:pPr>
        <w:pStyle w:val="PL"/>
      </w:pPr>
    </w:p>
    <w:p w14:paraId="0465BCE1" w14:textId="77777777" w:rsidR="00394471" w:rsidRPr="00EE6E73" w:rsidRDefault="00394471" w:rsidP="00EE6E73">
      <w:pPr>
        <w:pStyle w:val="PL"/>
      </w:pPr>
      <w:r w:rsidRPr="00EE6E73">
        <w:t xml:space="preserve">MaxMIMO-LayerPreference-r16 ::=     </w:t>
      </w:r>
      <w:r w:rsidRPr="00EE6E73">
        <w:rPr>
          <w:color w:val="993366"/>
        </w:rPr>
        <w:t>SEQUENCE</w:t>
      </w:r>
      <w:r w:rsidRPr="00EE6E73">
        <w:t xml:space="preserve"> {</w:t>
      </w:r>
    </w:p>
    <w:p w14:paraId="4E0BC36D" w14:textId="77777777" w:rsidR="00394471" w:rsidRPr="00EE6E73" w:rsidRDefault="00394471" w:rsidP="00EE6E73">
      <w:pPr>
        <w:pStyle w:val="PL"/>
      </w:pPr>
      <w:r w:rsidRPr="00EE6E73">
        <w:t xml:space="preserve">    reducedMaxMIMO-LayersFR1-r16        </w:t>
      </w:r>
      <w:r w:rsidRPr="00EE6E73">
        <w:rPr>
          <w:color w:val="993366"/>
        </w:rPr>
        <w:t>SEQUENCE</w:t>
      </w:r>
      <w:r w:rsidRPr="00EE6E73">
        <w:t xml:space="preserve"> {</w:t>
      </w:r>
    </w:p>
    <w:p w14:paraId="34551593" w14:textId="77777777" w:rsidR="00394471" w:rsidRPr="00EE6E73" w:rsidRDefault="00394471" w:rsidP="00EE6E73">
      <w:pPr>
        <w:pStyle w:val="PL"/>
      </w:pPr>
      <w:r w:rsidRPr="00EE6E73">
        <w:t xml:space="preserve">        reducedMIMO-LayersFR1-DL-r16        </w:t>
      </w:r>
      <w:r w:rsidRPr="00EE6E73">
        <w:rPr>
          <w:color w:val="993366"/>
        </w:rPr>
        <w:t>INTEGER</w:t>
      </w:r>
      <w:r w:rsidRPr="00EE6E73">
        <w:t xml:space="preserve"> (1..8),</w:t>
      </w:r>
    </w:p>
    <w:p w14:paraId="3F296E3C" w14:textId="77777777" w:rsidR="00394471" w:rsidRPr="00EE6E73" w:rsidRDefault="00394471" w:rsidP="00EE6E73">
      <w:pPr>
        <w:pStyle w:val="PL"/>
      </w:pPr>
      <w:r w:rsidRPr="00EE6E73">
        <w:t xml:space="preserve">        reducedMIMO-LayersFR1-UL-r16        </w:t>
      </w:r>
      <w:r w:rsidRPr="00EE6E73">
        <w:rPr>
          <w:color w:val="993366"/>
        </w:rPr>
        <w:t>INTEGER</w:t>
      </w:r>
      <w:r w:rsidRPr="00EE6E73">
        <w:t xml:space="preserve"> (1..4)</w:t>
      </w:r>
    </w:p>
    <w:p w14:paraId="3376D8BA" w14:textId="77777777" w:rsidR="00394471" w:rsidRPr="00EE6E73" w:rsidRDefault="00394471" w:rsidP="00EE6E73">
      <w:pPr>
        <w:pStyle w:val="PL"/>
      </w:pPr>
      <w:r w:rsidRPr="00EE6E73">
        <w:t xml:space="preserve">    } </w:t>
      </w:r>
      <w:r w:rsidRPr="00EE6E73">
        <w:rPr>
          <w:color w:val="993366"/>
        </w:rPr>
        <w:t>OPTIONAL</w:t>
      </w:r>
      <w:r w:rsidRPr="00EE6E73">
        <w:t>,</w:t>
      </w:r>
    </w:p>
    <w:p w14:paraId="716524BE" w14:textId="77777777" w:rsidR="00394471" w:rsidRPr="00EE6E73" w:rsidRDefault="00394471" w:rsidP="00EE6E73">
      <w:pPr>
        <w:pStyle w:val="PL"/>
      </w:pPr>
      <w:r w:rsidRPr="00EE6E73">
        <w:t xml:space="preserve">    reducedMaxMIMO-LayersFR2-r16        </w:t>
      </w:r>
      <w:r w:rsidRPr="00EE6E73">
        <w:rPr>
          <w:color w:val="993366"/>
        </w:rPr>
        <w:t>SEQUENCE</w:t>
      </w:r>
      <w:r w:rsidRPr="00EE6E73">
        <w:t xml:space="preserve"> {</w:t>
      </w:r>
    </w:p>
    <w:p w14:paraId="503F90AC" w14:textId="77777777" w:rsidR="00394471" w:rsidRPr="00EE6E73" w:rsidRDefault="00394471" w:rsidP="00EE6E73">
      <w:pPr>
        <w:pStyle w:val="PL"/>
      </w:pPr>
      <w:r w:rsidRPr="00EE6E73">
        <w:t xml:space="preserve">        reducedMIMO-LayersFR2-DL-r16        </w:t>
      </w:r>
      <w:r w:rsidRPr="00EE6E73">
        <w:rPr>
          <w:color w:val="993366"/>
        </w:rPr>
        <w:t>INTEGER</w:t>
      </w:r>
      <w:r w:rsidRPr="00EE6E73">
        <w:t xml:space="preserve"> (1..8),</w:t>
      </w:r>
    </w:p>
    <w:p w14:paraId="319DF5DF" w14:textId="77777777" w:rsidR="00394471" w:rsidRPr="00EE6E73" w:rsidRDefault="00394471" w:rsidP="00EE6E73">
      <w:pPr>
        <w:pStyle w:val="PL"/>
      </w:pPr>
      <w:r w:rsidRPr="00EE6E73">
        <w:t xml:space="preserve">        reducedMIMO-LayersFR2-UL-r16        </w:t>
      </w:r>
      <w:r w:rsidRPr="00EE6E73">
        <w:rPr>
          <w:color w:val="993366"/>
        </w:rPr>
        <w:t>INTEGER</w:t>
      </w:r>
      <w:r w:rsidRPr="00EE6E73">
        <w:t xml:space="preserve"> (1..4)</w:t>
      </w:r>
    </w:p>
    <w:p w14:paraId="13EE2842" w14:textId="77777777" w:rsidR="00394471" w:rsidRPr="00EE6E73" w:rsidRDefault="00394471" w:rsidP="00EE6E73">
      <w:pPr>
        <w:pStyle w:val="PL"/>
      </w:pPr>
      <w:r w:rsidRPr="00EE6E73">
        <w:t xml:space="preserve">    } </w:t>
      </w:r>
      <w:r w:rsidRPr="00EE6E73">
        <w:rPr>
          <w:color w:val="993366"/>
        </w:rPr>
        <w:t>OPTIONAL</w:t>
      </w:r>
    </w:p>
    <w:p w14:paraId="5270029E" w14:textId="77777777" w:rsidR="006C501F" w:rsidRPr="00EE6E73" w:rsidRDefault="00394471" w:rsidP="00EE6E73">
      <w:pPr>
        <w:pStyle w:val="PL"/>
      </w:pPr>
      <w:r w:rsidRPr="00EE6E73">
        <w:t>}</w:t>
      </w:r>
    </w:p>
    <w:p w14:paraId="2E21479C" w14:textId="77777777" w:rsidR="006C501F" w:rsidRPr="00EE6E73" w:rsidRDefault="006C501F" w:rsidP="00EE6E73">
      <w:pPr>
        <w:pStyle w:val="PL"/>
      </w:pPr>
    </w:p>
    <w:p w14:paraId="4DC4E7D7" w14:textId="08D312E5" w:rsidR="006C501F" w:rsidRPr="00EE6E73" w:rsidRDefault="006C501F" w:rsidP="00EE6E73">
      <w:pPr>
        <w:pStyle w:val="PL"/>
      </w:pPr>
      <w:r w:rsidRPr="00EE6E73">
        <w:t xml:space="preserve">MaxMIMO-LayerPreferenceFR2-2-r17 ::=    </w:t>
      </w:r>
      <w:r w:rsidRPr="00EE6E73">
        <w:rPr>
          <w:color w:val="993366"/>
        </w:rPr>
        <w:t>SEQUENCE</w:t>
      </w:r>
      <w:r w:rsidRPr="00EE6E73">
        <w:t xml:space="preserve"> {</w:t>
      </w:r>
    </w:p>
    <w:p w14:paraId="15FEF77A" w14:textId="59514B58" w:rsidR="006C501F" w:rsidRPr="00EE6E73" w:rsidRDefault="006C501F" w:rsidP="00EE6E73">
      <w:pPr>
        <w:pStyle w:val="PL"/>
      </w:pPr>
      <w:r w:rsidRPr="00EE6E73">
        <w:t xml:space="preserve">    reducedMaxMIMO-LayersFR2-2-r17          </w:t>
      </w:r>
      <w:r w:rsidRPr="00EE6E73">
        <w:rPr>
          <w:color w:val="993366"/>
        </w:rPr>
        <w:t>SEQUENCE</w:t>
      </w:r>
      <w:r w:rsidRPr="00EE6E73">
        <w:t xml:space="preserve"> {</w:t>
      </w:r>
    </w:p>
    <w:p w14:paraId="7168CB06" w14:textId="1B5FCDBE" w:rsidR="006C501F" w:rsidRPr="00EE6E73" w:rsidRDefault="006C501F" w:rsidP="00EE6E73">
      <w:pPr>
        <w:pStyle w:val="PL"/>
      </w:pPr>
      <w:r w:rsidRPr="00EE6E73">
        <w:t xml:space="preserve">        reducedMIMO-LayersFR2-2-DL-r17          </w:t>
      </w:r>
      <w:r w:rsidRPr="00EE6E73">
        <w:rPr>
          <w:color w:val="993366"/>
        </w:rPr>
        <w:t>INTEGER</w:t>
      </w:r>
      <w:r w:rsidRPr="00EE6E73">
        <w:t xml:space="preserve"> (1..8),</w:t>
      </w:r>
    </w:p>
    <w:p w14:paraId="5C419EDD" w14:textId="42E746EF" w:rsidR="006C501F" w:rsidRPr="00EE6E73" w:rsidRDefault="006C501F" w:rsidP="00EE6E73">
      <w:pPr>
        <w:pStyle w:val="PL"/>
      </w:pPr>
      <w:r w:rsidRPr="00EE6E73">
        <w:t xml:space="preserve">        reducedMIMO-LayersFR2-2-UL-r17          </w:t>
      </w:r>
      <w:r w:rsidRPr="00EE6E73">
        <w:rPr>
          <w:color w:val="993366"/>
        </w:rPr>
        <w:t>INTEGER</w:t>
      </w:r>
      <w:r w:rsidRPr="00EE6E73">
        <w:t xml:space="preserve"> (1..4)</w:t>
      </w:r>
    </w:p>
    <w:p w14:paraId="5C785D86" w14:textId="77777777" w:rsidR="006C501F" w:rsidRPr="00EE6E73" w:rsidRDefault="006C501F" w:rsidP="00EE6E73">
      <w:pPr>
        <w:pStyle w:val="PL"/>
      </w:pPr>
      <w:r w:rsidRPr="00EE6E73">
        <w:t xml:space="preserve">    } </w:t>
      </w:r>
      <w:r w:rsidRPr="00EE6E73">
        <w:rPr>
          <w:color w:val="993366"/>
        </w:rPr>
        <w:t>OPTIONAL</w:t>
      </w:r>
    </w:p>
    <w:p w14:paraId="328B20F4" w14:textId="10A8C456" w:rsidR="00394471" w:rsidRPr="00EE6E73" w:rsidRDefault="006C501F" w:rsidP="00EE6E73">
      <w:pPr>
        <w:pStyle w:val="PL"/>
      </w:pPr>
      <w:r w:rsidRPr="00EE6E73">
        <w:t>}</w:t>
      </w:r>
    </w:p>
    <w:p w14:paraId="1E7BF43A" w14:textId="77777777" w:rsidR="00394471" w:rsidRPr="00EE6E73" w:rsidRDefault="00394471" w:rsidP="00EE6E73">
      <w:pPr>
        <w:pStyle w:val="PL"/>
      </w:pPr>
    </w:p>
    <w:p w14:paraId="145528C5" w14:textId="77777777" w:rsidR="00394471" w:rsidRPr="00EE6E73" w:rsidRDefault="00394471" w:rsidP="00EE6E73">
      <w:pPr>
        <w:pStyle w:val="PL"/>
      </w:pPr>
      <w:r w:rsidRPr="00EE6E73">
        <w:t xml:space="preserve">MinSchedulingOffsetPreference-r16 ::= </w:t>
      </w:r>
      <w:r w:rsidRPr="00EE6E73">
        <w:rPr>
          <w:color w:val="993366"/>
        </w:rPr>
        <w:t>SEQUENCE</w:t>
      </w:r>
      <w:r w:rsidRPr="00EE6E73">
        <w:t xml:space="preserve"> {</w:t>
      </w:r>
    </w:p>
    <w:p w14:paraId="2209BCEC" w14:textId="77777777" w:rsidR="00394471" w:rsidRPr="00EE6E73" w:rsidRDefault="00394471" w:rsidP="00EE6E73">
      <w:pPr>
        <w:pStyle w:val="PL"/>
      </w:pPr>
      <w:r w:rsidRPr="00EE6E73">
        <w:t xml:space="preserve">    preferredK0-r16                       </w:t>
      </w:r>
      <w:r w:rsidRPr="00EE6E73">
        <w:rPr>
          <w:color w:val="993366"/>
        </w:rPr>
        <w:t>SEQUENCE</w:t>
      </w:r>
      <w:r w:rsidRPr="00EE6E73">
        <w:t xml:space="preserve"> {</w:t>
      </w:r>
    </w:p>
    <w:p w14:paraId="6AA17BC7" w14:textId="77777777" w:rsidR="00394471" w:rsidRPr="00EE6E73" w:rsidRDefault="00394471" w:rsidP="00EE6E73">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50167D86" w14:textId="77777777" w:rsidR="00394471" w:rsidRPr="00EE6E73" w:rsidRDefault="00394471" w:rsidP="00EE6E73">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09DA5DAB" w14:textId="77777777" w:rsidR="00394471" w:rsidRPr="00EE6E73" w:rsidRDefault="00394471" w:rsidP="00EE6E73">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19481063" w14:textId="77777777" w:rsidR="00394471" w:rsidRPr="00EE6E73" w:rsidRDefault="00394471" w:rsidP="00EE6E73">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7CA96055"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08E189D4" w14:textId="77777777" w:rsidR="00394471" w:rsidRPr="00EE6E73" w:rsidRDefault="00394471" w:rsidP="00EE6E73">
      <w:pPr>
        <w:pStyle w:val="PL"/>
      </w:pPr>
      <w:r w:rsidRPr="00EE6E73">
        <w:t xml:space="preserve">    preferredK2-r16                       </w:t>
      </w:r>
      <w:r w:rsidRPr="00EE6E73">
        <w:rPr>
          <w:color w:val="993366"/>
        </w:rPr>
        <w:t>SEQUENCE</w:t>
      </w:r>
      <w:r w:rsidRPr="00EE6E73">
        <w:t xml:space="preserve"> {</w:t>
      </w:r>
    </w:p>
    <w:p w14:paraId="4F7141B0" w14:textId="77777777" w:rsidR="00394471" w:rsidRPr="00EE6E73" w:rsidRDefault="00394471" w:rsidP="00EE6E73">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6F1D534" w14:textId="77777777" w:rsidR="00394471" w:rsidRPr="00EE6E73" w:rsidRDefault="00394471" w:rsidP="00EE6E73">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468D04AE" w14:textId="77777777" w:rsidR="00394471" w:rsidRPr="00EE6E73" w:rsidRDefault="00394471" w:rsidP="00EE6E73">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AF96A6B" w14:textId="77777777" w:rsidR="00394471" w:rsidRPr="00EE6E73" w:rsidRDefault="00394471" w:rsidP="00EE6E73">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3D74513B" w14:textId="77777777" w:rsidR="00394471" w:rsidRPr="00EE6E73" w:rsidRDefault="00394471" w:rsidP="00EE6E73">
      <w:pPr>
        <w:pStyle w:val="PL"/>
      </w:pPr>
      <w:r w:rsidRPr="00EE6E73">
        <w:t xml:space="preserve">    }                                                                                 </w:t>
      </w:r>
      <w:r w:rsidRPr="00EE6E73">
        <w:rPr>
          <w:color w:val="993366"/>
        </w:rPr>
        <w:t>OPTIONAL</w:t>
      </w:r>
    </w:p>
    <w:p w14:paraId="325D0D6A" w14:textId="77777777" w:rsidR="00394471" w:rsidRPr="00EE6E73" w:rsidRDefault="00394471" w:rsidP="00EE6E73">
      <w:pPr>
        <w:pStyle w:val="PL"/>
      </w:pPr>
      <w:r w:rsidRPr="00EE6E73">
        <w:t>}</w:t>
      </w:r>
    </w:p>
    <w:p w14:paraId="36D87233" w14:textId="3ACF96EF" w:rsidR="00394471" w:rsidRPr="00EE6E73" w:rsidRDefault="00394471" w:rsidP="00EE6E73">
      <w:pPr>
        <w:pStyle w:val="PL"/>
      </w:pPr>
    </w:p>
    <w:p w14:paraId="7B8BB2FE" w14:textId="7D87A30B" w:rsidR="006C501F" w:rsidRPr="00EE6E73" w:rsidRDefault="006C501F" w:rsidP="00EE6E73">
      <w:pPr>
        <w:pStyle w:val="PL"/>
      </w:pPr>
      <w:r w:rsidRPr="00EE6E73">
        <w:t xml:space="preserve">MinSchedulingOffsetPreferenceExt-r17 ::=  </w:t>
      </w:r>
      <w:r w:rsidRPr="00EE6E73">
        <w:rPr>
          <w:color w:val="993366"/>
        </w:rPr>
        <w:t>SEQUENCE</w:t>
      </w:r>
      <w:r w:rsidRPr="00EE6E73">
        <w:t xml:space="preserve"> {</w:t>
      </w:r>
    </w:p>
    <w:p w14:paraId="395EC1D2" w14:textId="101C765C" w:rsidR="006C501F" w:rsidRPr="00EE6E73" w:rsidRDefault="006C501F" w:rsidP="00EE6E73">
      <w:pPr>
        <w:pStyle w:val="PL"/>
      </w:pPr>
      <w:r w:rsidRPr="00EE6E73">
        <w:t xml:space="preserve">    preferredK0-r17                           </w:t>
      </w:r>
      <w:r w:rsidRPr="00EE6E73">
        <w:rPr>
          <w:color w:val="993366"/>
        </w:rPr>
        <w:t>SEQUENCE</w:t>
      </w:r>
      <w:r w:rsidRPr="00EE6E73">
        <w:t xml:space="preserve"> {</w:t>
      </w:r>
    </w:p>
    <w:p w14:paraId="033E5F66" w14:textId="244C6E4D" w:rsidR="006C501F" w:rsidRPr="00EE6E73" w:rsidRDefault="006C501F" w:rsidP="00EE6E73">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0ADE71D2" w14:textId="01EF5B9D" w:rsidR="006C501F" w:rsidRPr="00EE6E73" w:rsidRDefault="006C501F" w:rsidP="00EE6E73">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2C14DC0" w14:textId="457807F6" w:rsidR="006C501F" w:rsidRPr="00EE6E73" w:rsidRDefault="006C501F" w:rsidP="00EE6E73">
      <w:pPr>
        <w:pStyle w:val="PL"/>
      </w:pPr>
      <w:r w:rsidRPr="00EE6E73">
        <w:t xml:space="preserve">    }                                                                                     </w:t>
      </w:r>
      <w:r w:rsidRPr="00EE6E73">
        <w:rPr>
          <w:color w:val="993366"/>
        </w:rPr>
        <w:t>OPTIONAL</w:t>
      </w:r>
      <w:r w:rsidRPr="00EE6E73">
        <w:t>,</w:t>
      </w:r>
    </w:p>
    <w:p w14:paraId="1CD07BA9" w14:textId="67E4A776" w:rsidR="006C501F" w:rsidRPr="00EE6E73" w:rsidRDefault="006C501F" w:rsidP="00EE6E73">
      <w:pPr>
        <w:pStyle w:val="PL"/>
      </w:pPr>
      <w:r w:rsidRPr="00EE6E73">
        <w:t xml:space="preserve">    preferredK2-r17                           </w:t>
      </w:r>
      <w:r w:rsidRPr="00EE6E73">
        <w:rPr>
          <w:color w:val="993366"/>
        </w:rPr>
        <w:t>SEQUENCE</w:t>
      </w:r>
      <w:r w:rsidRPr="00EE6E73">
        <w:t xml:space="preserve"> {</w:t>
      </w:r>
    </w:p>
    <w:p w14:paraId="0524C07A" w14:textId="511DF4F7" w:rsidR="006C501F" w:rsidRPr="00EE6E73" w:rsidRDefault="006C501F" w:rsidP="00EE6E73">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6DF8BB62" w14:textId="0AC33379" w:rsidR="006C501F" w:rsidRPr="00EE6E73" w:rsidRDefault="006C501F" w:rsidP="00EE6E73">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7A39837D" w14:textId="69DA4222" w:rsidR="006C501F" w:rsidRPr="00EE6E73" w:rsidRDefault="006C501F" w:rsidP="00EE6E73">
      <w:pPr>
        <w:pStyle w:val="PL"/>
      </w:pPr>
      <w:r w:rsidRPr="00EE6E73">
        <w:t xml:space="preserve">    }                                                                                     </w:t>
      </w:r>
      <w:r w:rsidRPr="00EE6E73">
        <w:rPr>
          <w:color w:val="993366"/>
        </w:rPr>
        <w:t>OPTIONAL</w:t>
      </w:r>
    </w:p>
    <w:p w14:paraId="0B7655C3" w14:textId="77777777" w:rsidR="006C501F" w:rsidRPr="00EE6E73" w:rsidRDefault="006C501F" w:rsidP="00EE6E73">
      <w:pPr>
        <w:pStyle w:val="PL"/>
      </w:pPr>
      <w:r w:rsidRPr="00EE6E73">
        <w:t>}</w:t>
      </w:r>
    </w:p>
    <w:p w14:paraId="48DE1CE6" w14:textId="77777777" w:rsidR="006C501F" w:rsidRPr="00EE6E73" w:rsidRDefault="006C501F" w:rsidP="00EE6E73">
      <w:pPr>
        <w:pStyle w:val="PL"/>
      </w:pPr>
    </w:p>
    <w:p w14:paraId="7D139FE4" w14:textId="179EBC7C" w:rsidR="00D21E0F" w:rsidRPr="00EE6E73" w:rsidRDefault="00D21E0F" w:rsidP="00EE6E73">
      <w:pPr>
        <w:pStyle w:val="PL"/>
      </w:pPr>
      <w:r w:rsidRPr="00EE6E73">
        <w:t xml:space="preserve">MUSIM-Assistance-r17 ::=              </w:t>
      </w:r>
      <w:r w:rsidRPr="00EE6E73">
        <w:rPr>
          <w:color w:val="993366"/>
        </w:rPr>
        <w:t>SEQUENCE</w:t>
      </w:r>
      <w:r w:rsidRPr="00EE6E73">
        <w:t xml:space="preserve"> {</w:t>
      </w:r>
    </w:p>
    <w:p w14:paraId="74E9E736" w14:textId="71F41574" w:rsidR="00D21E0F" w:rsidRPr="00EE6E73" w:rsidRDefault="00D21E0F" w:rsidP="00EE6E73">
      <w:pPr>
        <w:pStyle w:val="PL"/>
      </w:pPr>
      <w:r w:rsidRPr="00EE6E73">
        <w:t xml:space="preserve">    musim-PreferredRRC-State-r17          </w:t>
      </w:r>
      <w:r w:rsidRPr="00EE6E73">
        <w:rPr>
          <w:color w:val="993366"/>
        </w:rPr>
        <w:t>ENUMERATED</w:t>
      </w:r>
      <w:r w:rsidRPr="00EE6E73">
        <w:t xml:space="preserve"> {</w:t>
      </w:r>
      <w:r w:rsidR="00FB193E" w:rsidRPr="00EE6E73">
        <w:t>idle</w:t>
      </w:r>
      <w:r w:rsidRPr="00EE6E73">
        <w:t xml:space="preserve">, </w:t>
      </w:r>
      <w:r w:rsidR="00FB193E" w:rsidRPr="00EE6E73">
        <w:t>inactive</w:t>
      </w:r>
      <w:r w:rsidRPr="00EE6E73">
        <w:t xml:space="preserve">, </w:t>
      </w:r>
      <w:proofErr w:type="spellStart"/>
      <w:r w:rsidRPr="00EE6E73">
        <w:t>outOfConnected</w:t>
      </w:r>
      <w:proofErr w:type="spellEnd"/>
      <w:r w:rsidRPr="00EE6E73">
        <w:t xml:space="preserve">}     </w:t>
      </w:r>
      <w:r w:rsidRPr="00EE6E73">
        <w:rPr>
          <w:color w:val="993366"/>
        </w:rPr>
        <w:t>OPTIONAL</w:t>
      </w:r>
      <w:r w:rsidRPr="00EE6E73">
        <w:t>,</w:t>
      </w:r>
    </w:p>
    <w:p w14:paraId="4C57E659" w14:textId="1E19D2A5" w:rsidR="00D21E0F" w:rsidRPr="00EE6E73" w:rsidRDefault="00D21E0F" w:rsidP="00EE6E73">
      <w:pPr>
        <w:pStyle w:val="PL"/>
      </w:pPr>
      <w:r w:rsidRPr="00EE6E73">
        <w:t xml:space="preserve">    musim-GapPreferenceList-r17           </w:t>
      </w:r>
      <w:proofErr w:type="spellStart"/>
      <w:r w:rsidRPr="00EE6E73">
        <w:t>MUSIM-GapPreferenceList-r17</w:t>
      </w:r>
      <w:proofErr w:type="spellEnd"/>
      <w:r w:rsidRPr="00EE6E73">
        <w:t xml:space="preserve">                     </w:t>
      </w:r>
      <w:r w:rsidRPr="00EE6E73">
        <w:rPr>
          <w:color w:val="993366"/>
        </w:rPr>
        <w:t>OPTIONAL</w:t>
      </w:r>
    </w:p>
    <w:p w14:paraId="452F7F2D" w14:textId="77777777" w:rsidR="00D21E0F" w:rsidRPr="00EE6E73" w:rsidRDefault="00D21E0F" w:rsidP="00EE6E73">
      <w:pPr>
        <w:pStyle w:val="PL"/>
      </w:pPr>
      <w:r w:rsidRPr="00EE6E73">
        <w:t>}</w:t>
      </w:r>
    </w:p>
    <w:p w14:paraId="4A2EB68A" w14:textId="77777777" w:rsidR="00D21E0F" w:rsidRPr="00EE6E73" w:rsidRDefault="00D21E0F" w:rsidP="00EE6E73">
      <w:pPr>
        <w:pStyle w:val="PL"/>
      </w:pPr>
    </w:p>
    <w:p w14:paraId="7D1DBA20" w14:textId="30A224F1" w:rsidR="00D21E0F" w:rsidRPr="00EE6E73" w:rsidRDefault="00D21E0F" w:rsidP="00EE6E73">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1..</w:t>
      </w:r>
      <w:r w:rsidR="0005611B" w:rsidRPr="00EE6E73">
        <w:t>4</w:t>
      </w:r>
      <w:r w:rsidRPr="00EE6E73">
        <w:t>))</w:t>
      </w:r>
      <w:r w:rsidRPr="00EE6E73">
        <w:rPr>
          <w:color w:val="993366"/>
        </w:rPr>
        <w:t xml:space="preserve"> OF</w:t>
      </w:r>
      <w:r w:rsidRPr="00EE6E73">
        <w:t xml:space="preserve"> MUSIM-</w:t>
      </w:r>
      <w:r w:rsidR="00187BB6" w:rsidRPr="00EE6E73">
        <w:t>GapInfo</w:t>
      </w:r>
      <w:r w:rsidRPr="00EE6E73">
        <w:t>-r17</w:t>
      </w:r>
    </w:p>
    <w:p w14:paraId="787A5056" w14:textId="77777777" w:rsidR="00D21E0F" w:rsidRPr="00EE6E73" w:rsidRDefault="00D21E0F" w:rsidP="00EE6E73">
      <w:pPr>
        <w:pStyle w:val="PL"/>
      </w:pPr>
    </w:p>
    <w:p w14:paraId="7F84D964" w14:textId="77777777" w:rsidR="00E2448C" w:rsidRPr="00EE6E73" w:rsidRDefault="00E2448C" w:rsidP="00EE6E73">
      <w:pPr>
        <w:pStyle w:val="PL"/>
      </w:pPr>
    </w:p>
    <w:p w14:paraId="2694CB2A" w14:textId="73BC187A" w:rsidR="00E2448C" w:rsidRPr="00EE6E73" w:rsidRDefault="00E2448C" w:rsidP="00EE6E73">
      <w:pPr>
        <w:pStyle w:val="PL"/>
      </w:pPr>
      <w:r w:rsidRPr="00EE6E73">
        <w:t>MUSIM-Assistance-v18</w:t>
      </w:r>
      <w:r w:rsidR="00B94417" w:rsidRPr="00EE6E73">
        <w:t>00</w:t>
      </w:r>
      <w:r w:rsidRPr="00EE6E73">
        <w:t xml:space="preserve"> ::=              </w:t>
      </w:r>
      <w:r w:rsidRPr="00EE6E73">
        <w:rPr>
          <w:color w:val="993366"/>
        </w:rPr>
        <w:t>SEQUENCE</w:t>
      </w:r>
      <w:r w:rsidRPr="00EE6E73">
        <w:t xml:space="preserve"> {</w:t>
      </w:r>
    </w:p>
    <w:p w14:paraId="3542CB39" w14:textId="1D865FB4" w:rsidR="00E2448C" w:rsidRPr="00EE6E73" w:rsidRDefault="00E2448C" w:rsidP="00EE6E73">
      <w:pPr>
        <w:pStyle w:val="PL"/>
      </w:pPr>
      <w:r w:rsidRPr="00EE6E73">
        <w:t xml:space="preserve">    musim-GapPriorityPreferenceList-r18     </w:t>
      </w:r>
      <w:proofErr w:type="spellStart"/>
      <w:r w:rsidRPr="00EE6E73">
        <w:t>MUSIM-GapPriorityPreferenceList-r18</w:t>
      </w:r>
      <w:proofErr w:type="spellEnd"/>
      <w:r w:rsidRPr="00EE6E73">
        <w:t xml:space="preserve">           </w:t>
      </w:r>
      <w:r w:rsidRPr="00EE6E73">
        <w:rPr>
          <w:color w:val="993366"/>
        </w:rPr>
        <w:t>OPTIONAL</w:t>
      </w:r>
      <w:r w:rsidRPr="00EE6E73">
        <w:t>,</w:t>
      </w:r>
    </w:p>
    <w:p w14:paraId="5E7B0FB0" w14:textId="7799F163" w:rsidR="00E2448C" w:rsidRPr="00EE6E73" w:rsidRDefault="00E2448C" w:rsidP="00EE6E73">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3215C5CE" w14:textId="5BAF7059" w:rsidR="00E2448C" w:rsidRPr="00EE6E73" w:rsidRDefault="00E2448C" w:rsidP="00EE6E73">
      <w:pPr>
        <w:pStyle w:val="PL"/>
      </w:pPr>
      <w:r w:rsidRPr="00EE6E73">
        <w:t xml:space="preserve">    musim-CapRestriction-r18                </w:t>
      </w:r>
      <w:proofErr w:type="spellStart"/>
      <w:r w:rsidRPr="00EE6E73">
        <w:t>MUSIM-CapRestriction-r18</w:t>
      </w:r>
      <w:proofErr w:type="spellEnd"/>
      <w:r w:rsidRPr="00EE6E73">
        <w:t xml:space="preserve">                      </w:t>
      </w:r>
      <w:r w:rsidRPr="00EE6E73">
        <w:rPr>
          <w:color w:val="993366"/>
        </w:rPr>
        <w:t>OPTIONAL</w:t>
      </w:r>
      <w:r w:rsidRPr="00EE6E73">
        <w:t>,</w:t>
      </w:r>
    </w:p>
    <w:p w14:paraId="6E094AEF" w14:textId="77777777" w:rsidR="00504AF9" w:rsidRPr="00EE6E73" w:rsidRDefault="00E2448C" w:rsidP="00EE6E73">
      <w:pPr>
        <w:pStyle w:val="PL"/>
        <w:rPr>
          <w:rFonts w:eastAsia="DengXian"/>
        </w:rPr>
      </w:pPr>
      <w:r w:rsidRPr="00EE6E73">
        <w:t xml:space="preserve">    musim-NeedForGapsInfoNR-r18             NeedForGapsInfoNR-r16                         </w:t>
      </w:r>
      <w:r w:rsidRPr="00EE6E73">
        <w:rPr>
          <w:color w:val="993366"/>
        </w:rPr>
        <w:t>OPTIONAL</w:t>
      </w:r>
      <w:r w:rsidR="00504AF9" w:rsidRPr="00EE6E73">
        <w:t>,</w:t>
      </w:r>
    </w:p>
    <w:p w14:paraId="085234C6" w14:textId="758CAD41" w:rsidR="00E2448C" w:rsidRPr="00EE6E73" w:rsidRDefault="00504AF9" w:rsidP="00EE6E73">
      <w:pPr>
        <w:pStyle w:val="PL"/>
      </w:pPr>
      <w:r w:rsidRPr="00EE6E73">
        <w:t xml:space="preserve">    ...</w:t>
      </w:r>
    </w:p>
    <w:p w14:paraId="54BF479A" w14:textId="77777777" w:rsidR="00E2448C" w:rsidRPr="00EE6E73" w:rsidRDefault="00E2448C" w:rsidP="00EE6E73">
      <w:pPr>
        <w:pStyle w:val="PL"/>
      </w:pPr>
      <w:r w:rsidRPr="00EE6E73">
        <w:t>}</w:t>
      </w:r>
    </w:p>
    <w:p w14:paraId="492AB736" w14:textId="77777777" w:rsidR="00E2448C" w:rsidRPr="00EE6E73" w:rsidRDefault="00E2448C" w:rsidP="00EE6E73">
      <w:pPr>
        <w:pStyle w:val="PL"/>
      </w:pPr>
    </w:p>
    <w:p w14:paraId="06C36B69" w14:textId="77777777" w:rsidR="00E2448C" w:rsidRPr="00EE6E73" w:rsidRDefault="00E2448C" w:rsidP="00EE6E73">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4DE8FBD8" w14:textId="77777777" w:rsidR="00F452DB" w:rsidRPr="00EE6E73" w:rsidRDefault="00F452DB" w:rsidP="00EE6E73">
      <w:pPr>
        <w:pStyle w:val="PL"/>
      </w:pPr>
    </w:p>
    <w:p w14:paraId="11FC57FD" w14:textId="783DF648" w:rsidR="00E2448C" w:rsidRPr="00EE6E73" w:rsidRDefault="00E2448C" w:rsidP="00EE6E73">
      <w:pPr>
        <w:pStyle w:val="PL"/>
      </w:pPr>
      <w:r w:rsidRPr="00EE6E73">
        <w:t xml:space="preserve">MUSIM-CapRestriction-r18 ::=        </w:t>
      </w:r>
      <w:r w:rsidR="00F452DB" w:rsidRPr="00EE6E73">
        <w:t xml:space="preserve">    </w:t>
      </w:r>
      <w:r w:rsidRPr="00EE6E73">
        <w:rPr>
          <w:color w:val="993366"/>
        </w:rPr>
        <w:t>SEQUENCE</w:t>
      </w:r>
      <w:r w:rsidRPr="00EE6E73">
        <w:t xml:space="preserve"> {</w:t>
      </w:r>
    </w:p>
    <w:p w14:paraId="18C84B45" w14:textId="54F7CEB6" w:rsidR="00E2448C" w:rsidRPr="00EE6E73" w:rsidRDefault="00E2448C" w:rsidP="00EE6E73">
      <w:pPr>
        <w:pStyle w:val="PL"/>
      </w:pPr>
      <w:r w:rsidRPr="00EE6E73">
        <w:t xml:space="preserve">    musim-Cell-SCG-ToRelease-r18            </w:t>
      </w:r>
      <w:proofErr w:type="spellStart"/>
      <w:r w:rsidRPr="00EE6E73">
        <w:t>MUSIM-Cell-SCG-ToRelease-r18</w:t>
      </w:r>
      <w:proofErr w:type="spellEnd"/>
      <w:r w:rsidRPr="00EE6E73">
        <w:t xml:space="preserve">                  </w:t>
      </w:r>
      <w:r w:rsidRPr="00EE6E73">
        <w:rPr>
          <w:color w:val="993366"/>
        </w:rPr>
        <w:t>OPTIONAL</w:t>
      </w:r>
      <w:r w:rsidRPr="00EE6E73">
        <w:t>,</w:t>
      </w:r>
    </w:p>
    <w:p w14:paraId="56FC5F0C" w14:textId="12EC232B" w:rsidR="00E2448C" w:rsidRPr="00EE6E73" w:rsidRDefault="00E2448C" w:rsidP="00EE6E73">
      <w:pPr>
        <w:pStyle w:val="PL"/>
      </w:pPr>
      <w:r w:rsidRPr="00EE6E73">
        <w:t xml:space="preserve">    musim-CellToAffectList-r18              </w:t>
      </w:r>
      <w:proofErr w:type="spellStart"/>
      <w:r w:rsidRPr="00EE6E73">
        <w:t>MUSIM-CellToAffectList-r18</w:t>
      </w:r>
      <w:proofErr w:type="spellEnd"/>
      <w:r w:rsidRPr="00EE6E73">
        <w:t xml:space="preserve">                    </w:t>
      </w:r>
      <w:r w:rsidRPr="00EE6E73">
        <w:rPr>
          <w:color w:val="993366"/>
        </w:rPr>
        <w:t>OPTIONAL</w:t>
      </w:r>
      <w:r w:rsidRPr="00EE6E73">
        <w:t>,</w:t>
      </w:r>
    </w:p>
    <w:p w14:paraId="2AD7260E" w14:textId="2A06C603" w:rsidR="00E2448C" w:rsidRPr="00EE6E73" w:rsidRDefault="00E2448C" w:rsidP="00EE6E73">
      <w:pPr>
        <w:pStyle w:val="PL"/>
      </w:pPr>
      <w:r w:rsidRPr="00EE6E73">
        <w:t xml:space="preserve">    musim-AffectedBandsList-r18             </w:t>
      </w:r>
      <w:proofErr w:type="spellStart"/>
      <w:r w:rsidRPr="00EE6E73">
        <w:t>MUSIM-AffectedBandsList-r18</w:t>
      </w:r>
      <w:proofErr w:type="spellEnd"/>
      <w:r w:rsidRPr="00EE6E73">
        <w:t xml:space="preserve">                   </w:t>
      </w:r>
      <w:r w:rsidRPr="00EE6E73">
        <w:rPr>
          <w:color w:val="993366"/>
        </w:rPr>
        <w:t>OPTIONAL</w:t>
      </w:r>
      <w:r w:rsidRPr="00EE6E73">
        <w:t>,</w:t>
      </w:r>
    </w:p>
    <w:p w14:paraId="1ADBA0A2" w14:textId="0882CFC0" w:rsidR="00E2448C" w:rsidRPr="00EE6E73" w:rsidRDefault="00E2448C" w:rsidP="00EE6E73">
      <w:pPr>
        <w:pStyle w:val="PL"/>
      </w:pPr>
      <w:r w:rsidRPr="00EE6E73">
        <w:t xml:space="preserve">    musim-AvoidedBandsList-r18              </w:t>
      </w:r>
      <w:proofErr w:type="spellStart"/>
      <w:r w:rsidRPr="00EE6E73">
        <w:t>MUSIM-AvoidedBandsList-r18</w:t>
      </w:r>
      <w:proofErr w:type="spellEnd"/>
      <w:r w:rsidRPr="00EE6E73">
        <w:t xml:space="preserve">                    </w:t>
      </w:r>
      <w:r w:rsidRPr="00EE6E73">
        <w:rPr>
          <w:color w:val="993366"/>
        </w:rPr>
        <w:t>OPTIONAL</w:t>
      </w:r>
      <w:r w:rsidRPr="00EE6E73">
        <w:t>,</w:t>
      </w:r>
    </w:p>
    <w:p w14:paraId="76AE2D82" w14:textId="2044B6CF" w:rsidR="00E2448C" w:rsidRPr="00EE6E73" w:rsidRDefault="00E2448C" w:rsidP="00EE6E73">
      <w:pPr>
        <w:pStyle w:val="PL"/>
      </w:pPr>
      <w:r w:rsidRPr="00EE6E73">
        <w:t xml:space="preserve">    musim-MaxCC-r18                         </w:t>
      </w:r>
      <w:proofErr w:type="spellStart"/>
      <w:r w:rsidRPr="00EE6E73">
        <w:t>MUSIM-MaxCC-r18</w:t>
      </w:r>
      <w:proofErr w:type="spellEnd"/>
      <w:r w:rsidRPr="00EE6E73">
        <w:t xml:space="preserve">                               </w:t>
      </w:r>
      <w:r w:rsidRPr="00EE6E73">
        <w:rPr>
          <w:color w:val="993366"/>
        </w:rPr>
        <w:t>OPTIONAL</w:t>
      </w:r>
    </w:p>
    <w:p w14:paraId="1314B915" w14:textId="77777777" w:rsidR="00E2448C" w:rsidRPr="00EE6E73" w:rsidRDefault="00E2448C" w:rsidP="00EE6E73">
      <w:pPr>
        <w:pStyle w:val="PL"/>
      </w:pPr>
      <w:r w:rsidRPr="00EE6E73">
        <w:t>}</w:t>
      </w:r>
    </w:p>
    <w:p w14:paraId="1D0D20FD" w14:textId="77777777" w:rsidR="00E2448C" w:rsidRPr="00EE6E73" w:rsidRDefault="00E2448C" w:rsidP="00EE6E73">
      <w:pPr>
        <w:pStyle w:val="PL"/>
      </w:pPr>
    </w:p>
    <w:p w14:paraId="1BB752E5" w14:textId="63F072B8" w:rsidR="00E2448C" w:rsidRPr="00EE6E73" w:rsidRDefault="00E2448C" w:rsidP="00EE6E73">
      <w:pPr>
        <w:pStyle w:val="PL"/>
      </w:pPr>
      <w:r w:rsidRPr="00EE6E73">
        <w:t xml:space="preserve">MUSIM-Cell-SCG-ToRelease-r18 ::=        </w:t>
      </w:r>
      <w:r w:rsidRPr="00EE6E73">
        <w:rPr>
          <w:color w:val="993366"/>
        </w:rPr>
        <w:t>SEQUENCE</w:t>
      </w:r>
      <w:r w:rsidRPr="00EE6E73">
        <w:t xml:space="preserve"> {</w:t>
      </w:r>
    </w:p>
    <w:p w14:paraId="62F3CB85" w14:textId="64D7AE78" w:rsidR="00E2448C" w:rsidRPr="00EE6E73" w:rsidRDefault="00E2448C" w:rsidP="00EE6E73">
      <w:pPr>
        <w:pStyle w:val="PL"/>
      </w:pPr>
      <w:r w:rsidRPr="00EE6E73">
        <w:t xml:space="preserve">    musim-CellToRelease-r18                 </w:t>
      </w:r>
      <w:proofErr w:type="spellStart"/>
      <w:r w:rsidRPr="00EE6E73">
        <w:t>MUSIM-CellToRelease-r18</w:t>
      </w:r>
      <w:proofErr w:type="spellEnd"/>
      <w:r w:rsidRPr="00EE6E73">
        <w:t xml:space="preserve">                       </w:t>
      </w:r>
      <w:r w:rsidRPr="00EE6E73">
        <w:rPr>
          <w:color w:val="993366"/>
        </w:rPr>
        <w:t>OPTIONAL</w:t>
      </w:r>
      <w:r w:rsidRPr="00EE6E73">
        <w:t>,</w:t>
      </w:r>
    </w:p>
    <w:p w14:paraId="3DD38D3A" w14:textId="14BC2A58" w:rsidR="00E2448C" w:rsidRPr="00EE6E73" w:rsidRDefault="00E2448C" w:rsidP="00EE6E73">
      <w:pPr>
        <w:pStyle w:val="PL"/>
      </w:pPr>
      <w:r w:rsidRPr="00EE6E73">
        <w:t xml:space="preserve">    scg-ReleasePreference-r18               </w:t>
      </w:r>
      <w:r w:rsidRPr="00EE6E73">
        <w:rPr>
          <w:color w:val="993366"/>
        </w:rPr>
        <w:t>ENUMERATED</w:t>
      </w:r>
      <w:r w:rsidRPr="00EE6E73">
        <w:t xml:space="preserve"> {</w:t>
      </w:r>
      <w:r w:rsidR="00504AF9" w:rsidRPr="00EE6E73">
        <w:t>true</w:t>
      </w:r>
      <w:r w:rsidRPr="00EE6E73">
        <w:t xml:space="preserve">}            </w:t>
      </w:r>
      <w:r w:rsidR="00504AF9" w:rsidRPr="00EE6E73">
        <w:t xml:space="preserve">                 </w:t>
      </w:r>
      <w:r w:rsidRPr="00EE6E73">
        <w:rPr>
          <w:color w:val="993366"/>
        </w:rPr>
        <w:t>OPTIONAL</w:t>
      </w:r>
    </w:p>
    <w:p w14:paraId="77DDB0BA" w14:textId="77777777" w:rsidR="00E2448C" w:rsidRPr="00EE6E73" w:rsidRDefault="00E2448C" w:rsidP="00EE6E73">
      <w:pPr>
        <w:pStyle w:val="PL"/>
      </w:pPr>
      <w:r w:rsidRPr="00EE6E73">
        <w:t>}</w:t>
      </w:r>
    </w:p>
    <w:p w14:paraId="0ED1B46D" w14:textId="77777777" w:rsidR="00E2448C" w:rsidRPr="00EE6E73" w:rsidRDefault="00E2448C" w:rsidP="00EE6E73">
      <w:pPr>
        <w:pStyle w:val="PL"/>
      </w:pPr>
    </w:p>
    <w:p w14:paraId="1E037FF5" w14:textId="222E6C04" w:rsidR="00E2448C" w:rsidRPr="00EE6E73" w:rsidRDefault="00E2448C" w:rsidP="00EE6E73">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1..maxNrofS</w:t>
      </w:r>
      <w:r w:rsidR="00F452DB" w:rsidRPr="00EE6E73">
        <w:t>erving</w:t>
      </w:r>
      <w:r w:rsidRPr="00EE6E73">
        <w:t>Cells))</w:t>
      </w:r>
      <w:r w:rsidRPr="00EE6E73">
        <w:rPr>
          <w:color w:val="993366"/>
        </w:rPr>
        <w:t xml:space="preserve"> OF</w:t>
      </w:r>
      <w:r w:rsidRPr="00EE6E73">
        <w:t xml:space="preserve"> </w:t>
      </w:r>
      <w:proofErr w:type="spellStart"/>
      <w:r w:rsidRPr="00EE6E73">
        <w:t>S</w:t>
      </w:r>
      <w:r w:rsidR="00504AF9" w:rsidRPr="00EE6E73">
        <w:t>erv</w:t>
      </w:r>
      <w:r w:rsidRPr="00EE6E73">
        <w:t>CellIndex</w:t>
      </w:r>
      <w:proofErr w:type="spellEnd"/>
    </w:p>
    <w:p w14:paraId="0750A2FD" w14:textId="77777777" w:rsidR="00E2448C" w:rsidRPr="00EE6E73" w:rsidRDefault="00E2448C" w:rsidP="00EE6E73">
      <w:pPr>
        <w:pStyle w:val="PL"/>
      </w:pPr>
    </w:p>
    <w:p w14:paraId="3B89743D" w14:textId="75A96C34" w:rsidR="00E2448C" w:rsidRPr="00EE6E73" w:rsidRDefault="00E2448C" w:rsidP="00EE6E73">
      <w:pPr>
        <w:pStyle w:val="PL"/>
      </w:pPr>
      <w:r w:rsidRPr="00EE6E73">
        <w:t xml:space="preserve">MUSIM-CellToAffectList-r18::=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233D2812" w14:textId="77777777" w:rsidR="00E2448C" w:rsidRPr="00EE6E73" w:rsidRDefault="00E2448C" w:rsidP="00EE6E73">
      <w:pPr>
        <w:pStyle w:val="PL"/>
      </w:pPr>
    </w:p>
    <w:p w14:paraId="7C370131" w14:textId="674BE816" w:rsidR="00E2448C" w:rsidRPr="00EE6E73" w:rsidRDefault="00E2448C" w:rsidP="00EE6E73">
      <w:pPr>
        <w:pStyle w:val="PL"/>
      </w:pPr>
      <w:r w:rsidRPr="00EE6E73">
        <w:t xml:space="preserve">MUSIM-CellToAffect-r18 ::=              </w:t>
      </w:r>
      <w:r w:rsidRPr="00EE6E73">
        <w:rPr>
          <w:color w:val="993366"/>
        </w:rPr>
        <w:t>SEQUENCE</w:t>
      </w:r>
      <w:r w:rsidRPr="00EE6E73">
        <w:t xml:space="preserve"> {</w:t>
      </w:r>
    </w:p>
    <w:p w14:paraId="6535C004" w14:textId="7C1E1D31" w:rsidR="00E2448C" w:rsidRPr="00EE6E73" w:rsidRDefault="00E2448C" w:rsidP="00EE6E73">
      <w:pPr>
        <w:pStyle w:val="PL"/>
      </w:pPr>
      <w:r w:rsidRPr="00EE6E73">
        <w:t xml:space="preserve">    musim-S</w:t>
      </w:r>
      <w:r w:rsidR="00F452DB" w:rsidRPr="00EE6E73">
        <w:t>erv</w:t>
      </w:r>
      <w:r w:rsidRPr="00EE6E73">
        <w:t xml:space="preserve">CellIndex-r18                 </w:t>
      </w:r>
      <w:proofErr w:type="spellStart"/>
      <w:r w:rsidRPr="00EE6E73">
        <w:t>ServCellIndex</w:t>
      </w:r>
      <w:proofErr w:type="spellEnd"/>
      <w:r w:rsidRPr="00EE6E73">
        <w:t>,</w:t>
      </w:r>
    </w:p>
    <w:p w14:paraId="5A14462C" w14:textId="7ED18EDB"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6D4F554" w14:textId="18A788CE"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42D46E35" w14:textId="11B1229A"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6A94C729" w14:textId="53891D00"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8A95CEA" w14:textId="77777777" w:rsidR="00E2448C" w:rsidRPr="00EE6E73" w:rsidRDefault="00E2448C" w:rsidP="00EE6E73">
      <w:pPr>
        <w:pStyle w:val="PL"/>
      </w:pPr>
      <w:r w:rsidRPr="00EE6E73">
        <w:t>}</w:t>
      </w:r>
    </w:p>
    <w:p w14:paraId="445E61DD" w14:textId="77777777" w:rsidR="00E2448C" w:rsidRPr="00EE6E73" w:rsidRDefault="00E2448C" w:rsidP="00EE6E73">
      <w:pPr>
        <w:pStyle w:val="PL"/>
      </w:pPr>
    </w:p>
    <w:p w14:paraId="73DD217D" w14:textId="44DD1DCF" w:rsidR="00E2448C" w:rsidRPr="00EE6E73" w:rsidRDefault="00E2448C" w:rsidP="00EE6E73">
      <w:pPr>
        <w:pStyle w:val="PL"/>
      </w:pPr>
      <w:r w:rsidRPr="00EE6E73">
        <w:t xml:space="preserve">MUSIM-AffectedBandsList-r18  ::=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ffectedBands-r18</w:t>
      </w:r>
    </w:p>
    <w:p w14:paraId="055AC02F" w14:textId="77777777" w:rsidR="00E2448C" w:rsidRPr="00EE6E73" w:rsidRDefault="00E2448C" w:rsidP="00EE6E73">
      <w:pPr>
        <w:pStyle w:val="PL"/>
      </w:pPr>
    </w:p>
    <w:p w14:paraId="058B83A6" w14:textId="2A52D684" w:rsidR="00E2448C" w:rsidRPr="00EE6E73" w:rsidRDefault="00E2448C" w:rsidP="00EE6E73">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MUSIM-CapabilityRestrictedBandParameters</w:t>
      </w:r>
      <w:r w:rsidR="000E482A" w:rsidRPr="00EE6E73">
        <w:t>-r18</w:t>
      </w:r>
    </w:p>
    <w:p w14:paraId="54463019" w14:textId="77777777" w:rsidR="00E2448C" w:rsidRPr="00EE6E73" w:rsidRDefault="00E2448C" w:rsidP="00EE6E73">
      <w:pPr>
        <w:pStyle w:val="PL"/>
      </w:pPr>
    </w:p>
    <w:p w14:paraId="23B02326" w14:textId="592AF8E0" w:rsidR="00E2448C" w:rsidRPr="00EE6E73" w:rsidRDefault="00E2448C" w:rsidP="00EE6E73">
      <w:pPr>
        <w:pStyle w:val="PL"/>
      </w:pPr>
      <w:r w:rsidRPr="00EE6E73">
        <w:t>MUSIM-CapabilityRestrictedBandParameters</w:t>
      </w:r>
      <w:r w:rsidR="00C07C37" w:rsidRPr="00EE6E73">
        <w:t>-r18</w:t>
      </w:r>
      <w:r w:rsidRPr="00EE6E73">
        <w:t xml:space="preserve"> </w:t>
      </w:r>
      <w:r w:rsidR="00E229FA" w:rsidRPr="00EE6E73">
        <w:t xml:space="preserve">::= </w:t>
      </w:r>
      <w:r w:rsidRPr="00EE6E73">
        <w:rPr>
          <w:color w:val="993366"/>
        </w:rPr>
        <w:t>SEQUENCE</w:t>
      </w:r>
      <w:r w:rsidRPr="00EE6E73">
        <w:t xml:space="preserve"> {</w:t>
      </w:r>
    </w:p>
    <w:p w14:paraId="37412A25" w14:textId="46FC4737" w:rsidR="00E2448C" w:rsidRPr="00EE6E73" w:rsidRDefault="00E2448C" w:rsidP="00EE6E73">
      <w:pPr>
        <w:pStyle w:val="PL"/>
      </w:pPr>
      <w:r w:rsidRPr="00EE6E73">
        <w:t xml:space="preserve">    </w:t>
      </w:r>
      <w:r w:rsidR="00F452DB" w:rsidRPr="00EE6E73">
        <w:t>musim-</w:t>
      </w:r>
      <w:r w:rsidRPr="00EE6E73">
        <w:t>bandEntryIndex</w:t>
      </w:r>
      <w:r w:rsidR="00F452DB" w:rsidRPr="00EE6E73">
        <w:t>-r18</w:t>
      </w:r>
      <w:r w:rsidRPr="00EE6E73">
        <w:t xml:space="preserve">                </w:t>
      </w:r>
      <w:proofErr w:type="spellStart"/>
      <w:r w:rsidR="00F452DB" w:rsidRPr="00EE6E73">
        <w:t>MUSIM-</w:t>
      </w:r>
      <w:r w:rsidRPr="00EE6E73">
        <w:t>BandEntryIndex</w:t>
      </w:r>
      <w:r w:rsidR="00F452DB" w:rsidRPr="00EE6E73">
        <w:t>-r18</w:t>
      </w:r>
      <w:proofErr w:type="spellEnd"/>
      <w:r w:rsidRPr="00EE6E73">
        <w:t>,</w:t>
      </w:r>
    </w:p>
    <w:p w14:paraId="59FA8FE7" w14:textId="7C24032F" w:rsidR="00E2448C" w:rsidRPr="00EE6E73" w:rsidRDefault="00E2448C" w:rsidP="00EE6E73">
      <w:pPr>
        <w:pStyle w:val="PL"/>
      </w:pPr>
      <w:r w:rsidRPr="00EE6E73">
        <w:t xml:space="preserve">    musim-CapabilityRestricted-r18          </w:t>
      </w:r>
      <w:r w:rsidRPr="00EE6E73">
        <w:rPr>
          <w:color w:val="993366"/>
        </w:rPr>
        <w:t>SEQUENCE</w:t>
      </w:r>
      <w:r w:rsidRPr="00EE6E73">
        <w:t xml:space="preserve"> {</w:t>
      </w:r>
    </w:p>
    <w:p w14:paraId="7C6F6F2D" w14:textId="16F805E2"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A08FE84" w14:textId="41B5F197"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261900D2" w14:textId="4E2A6589"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28413D3A" w14:textId="4B861F1F"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9D691BD" w14:textId="09F1F620" w:rsidR="00E2448C" w:rsidRPr="00EE6E73" w:rsidRDefault="00E2448C" w:rsidP="00EE6E73">
      <w:pPr>
        <w:pStyle w:val="PL"/>
      </w:pPr>
      <w:r w:rsidRPr="00EE6E73">
        <w:t xml:space="preserve">    }</w:t>
      </w:r>
    </w:p>
    <w:p w14:paraId="67A1FE49" w14:textId="77777777" w:rsidR="00E2448C" w:rsidRPr="00EE6E73" w:rsidRDefault="00E2448C" w:rsidP="00EE6E73">
      <w:pPr>
        <w:pStyle w:val="PL"/>
      </w:pPr>
      <w:r w:rsidRPr="00EE6E73">
        <w:t>}</w:t>
      </w:r>
    </w:p>
    <w:p w14:paraId="4CA535AC" w14:textId="77777777" w:rsidR="00E2448C" w:rsidRPr="00EE6E73" w:rsidRDefault="00E2448C" w:rsidP="00EE6E73">
      <w:pPr>
        <w:pStyle w:val="PL"/>
      </w:pPr>
    </w:p>
    <w:p w14:paraId="7908EAB0" w14:textId="2A15FA26" w:rsidR="00E2448C" w:rsidRPr="00EE6E73" w:rsidRDefault="00E2448C" w:rsidP="00EE6E73">
      <w:pPr>
        <w:pStyle w:val="PL"/>
      </w:pPr>
      <w:r w:rsidRPr="00EE6E73">
        <w:t>MUSIM-AvoidedBandsList-r18</w:t>
      </w:r>
      <w:r w:rsidR="00E229FA"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voidedBands-r18</w:t>
      </w:r>
    </w:p>
    <w:p w14:paraId="66204EA8" w14:textId="77777777" w:rsidR="00E2448C" w:rsidRPr="00EE6E73" w:rsidRDefault="00E2448C" w:rsidP="00EE6E73">
      <w:pPr>
        <w:pStyle w:val="PL"/>
      </w:pPr>
    </w:p>
    <w:p w14:paraId="00767274" w14:textId="227BF00F" w:rsidR="00E2448C" w:rsidRPr="00EE6E73" w:rsidRDefault="00E2448C" w:rsidP="00EE6E73">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w:t>
      </w:r>
      <w:r w:rsidR="00F452DB" w:rsidRPr="00EE6E73">
        <w:t>MUSIM-</w:t>
      </w:r>
      <w:r w:rsidRPr="00EE6E73">
        <w:t>BandEntryIndex</w:t>
      </w:r>
      <w:r w:rsidR="00F452DB" w:rsidRPr="00EE6E73">
        <w:t>-r18</w:t>
      </w:r>
    </w:p>
    <w:p w14:paraId="5B118370" w14:textId="77777777" w:rsidR="00E2448C" w:rsidRPr="00EE6E73" w:rsidRDefault="00E2448C" w:rsidP="00EE6E73">
      <w:pPr>
        <w:pStyle w:val="PL"/>
      </w:pPr>
    </w:p>
    <w:p w14:paraId="49EC3B7A" w14:textId="07B53F67" w:rsidR="00E2448C" w:rsidRPr="00EE6E73" w:rsidRDefault="00F452DB" w:rsidP="00EE6E73">
      <w:pPr>
        <w:pStyle w:val="PL"/>
      </w:pPr>
      <w:r w:rsidRPr="00EE6E73">
        <w:t>MUSIM-</w:t>
      </w:r>
      <w:r w:rsidR="00E2448C" w:rsidRPr="00EE6E73">
        <w:t>BandEntryIndex</w:t>
      </w:r>
      <w:r w:rsidRPr="00EE6E73">
        <w:t>-r18</w:t>
      </w:r>
      <w:r w:rsidR="00E2448C" w:rsidRPr="00EE6E73">
        <w:t xml:space="preserve"> ::=            </w:t>
      </w:r>
      <w:r w:rsidR="00E2448C" w:rsidRPr="00EE6E73">
        <w:rPr>
          <w:color w:val="993366"/>
        </w:rPr>
        <w:t>INTEGER</w:t>
      </w:r>
      <w:r w:rsidR="00E2448C" w:rsidRPr="00EE6E73">
        <w:t>(1.. maxCandidateBandIndex-r18)</w:t>
      </w:r>
    </w:p>
    <w:p w14:paraId="06B289D2" w14:textId="77777777" w:rsidR="00E2448C" w:rsidRPr="00EE6E73" w:rsidRDefault="00E2448C" w:rsidP="00EE6E73">
      <w:pPr>
        <w:pStyle w:val="PL"/>
      </w:pPr>
    </w:p>
    <w:p w14:paraId="0A5DF03E" w14:textId="4A7AA69B" w:rsidR="00E2448C" w:rsidRPr="00EE6E73" w:rsidRDefault="00E2448C" w:rsidP="00EE6E73">
      <w:pPr>
        <w:pStyle w:val="PL"/>
      </w:pPr>
      <w:r w:rsidRPr="00EE6E73">
        <w:t xml:space="preserve">MUSIM-MaxCC-r18 ::=                     </w:t>
      </w:r>
      <w:r w:rsidRPr="00EE6E73">
        <w:rPr>
          <w:color w:val="993366"/>
        </w:rPr>
        <w:t>SEQUENCE</w:t>
      </w:r>
      <w:r w:rsidRPr="00EE6E73">
        <w:t xml:space="preserve"> {</w:t>
      </w:r>
    </w:p>
    <w:p w14:paraId="50D641C8" w14:textId="7364C6BE" w:rsidR="00E2448C" w:rsidRPr="00EE6E73" w:rsidRDefault="00E2448C" w:rsidP="00EE6E73">
      <w:pPr>
        <w:pStyle w:val="PL"/>
      </w:pPr>
      <w:r w:rsidRPr="00EE6E73">
        <w:t xml:space="preserve">    musim-MaxCC-</w:t>
      </w:r>
      <w:r w:rsidR="00232E47" w:rsidRPr="00EE6E73">
        <w:rPr>
          <w:rFonts w:eastAsia="DengXian"/>
        </w:rPr>
        <w:t>Total</w:t>
      </w:r>
      <w:r w:rsidRPr="00EE6E73">
        <w:t xml:space="preserve">DL-r18                 </w:t>
      </w:r>
      <w:r w:rsidRPr="00EE6E73">
        <w:rPr>
          <w:color w:val="993366"/>
        </w:rPr>
        <w:t>INTEGER</w:t>
      </w:r>
      <w:r w:rsidRPr="00EE6E73">
        <w:t xml:space="preserve"> (1..32)                               </w:t>
      </w:r>
      <w:r w:rsidRPr="00EE6E73">
        <w:rPr>
          <w:color w:val="993366"/>
        </w:rPr>
        <w:t>OPTIONAL</w:t>
      </w:r>
      <w:r w:rsidRPr="00EE6E73">
        <w:t>,</w:t>
      </w:r>
    </w:p>
    <w:p w14:paraId="46A66588" w14:textId="7C296918" w:rsidR="00E2448C" w:rsidRPr="00EE6E73" w:rsidRDefault="00E2448C" w:rsidP="00EE6E73">
      <w:pPr>
        <w:pStyle w:val="PL"/>
      </w:pPr>
      <w:r w:rsidRPr="00EE6E73">
        <w:t xml:space="preserve">    musim-MaxCC-</w:t>
      </w:r>
      <w:r w:rsidR="00232E47" w:rsidRPr="00EE6E73">
        <w:rPr>
          <w:rFonts w:eastAsia="DengXian"/>
        </w:rPr>
        <w:t>Total</w:t>
      </w:r>
      <w:r w:rsidRPr="00EE6E73">
        <w:t xml:space="preserve">UL-r18                 </w:t>
      </w:r>
      <w:r w:rsidRPr="00EE6E73">
        <w:rPr>
          <w:color w:val="993366"/>
        </w:rPr>
        <w:t>INTEGER</w:t>
      </w:r>
      <w:r w:rsidRPr="00EE6E73">
        <w:t xml:space="preserve"> (1..32)                               </w:t>
      </w:r>
      <w:r w:rsidRPr="00EE6E73">
        <w:rPr>
          <w:color w:val="993366"/>
        </w:rPr>
        <w:t>OPTIONAL</w:t>
      </w:r>
      <w:r w:rsidR="00232E47" w:rsidRPr="00EE6E73">
        <w:t>,</w:t>
      </w:r>
    </w:p>
    <w:p w14:paraId="11DE9C50" w14:textId="77777777" w:rsidR="00232E47" w:rsidRPr="00EE6E73" w:rsidRDefault="00232E47" w:rsidP="00EE6E73">
      <w:pPr>
        <w:pStyle w:val="PL"/>
      </w:pPr>
      <w:r w:rsidRPr="00EE6E73">
        <w:t xml:space="preserve">    musim-MaxCC-</w:t>
      </w:r>
      <w:r w:rsidRPr="00EE6E73">
        <w:rPr>
          <w:rFonts w:eastAsia="DengXian"/>
        </w:rPr>
        <w:t>FR1-</w:t>
      </w:r>
      <w:r w:rsidRPr="00EE6E73">
        <w:t xml:space="preserve">DL-r18                  </w:t>
      </w:r>
      <w:r w:rsidRPr="00EE6E73">
        <w:rPr>
          <w:color w:val="993366"/>
        </w:rPr>
        <w:t>INTEGER</w:t>
      </w:r>
      <w:r w:rsidRPr="00EE6E73">
        <w:t xml:space="preserve"> (1..32)                               </w:t>
      </w:r>
      <w:r w:rsidRPr="00EE6E73">
        <w:rPr>
          <w:color w:val="993366"/>
        </w:rPr>
        <w:t>OPTIONAL</w:t>
      </w:r>
      <w:r w:rsidRPr="00EE6E73">
        <w:t>,</w:t>
      </w:r>
    </w:p>
    <w:p w14:paraId="241F69F4" w14:textId="77777777" w:rsidR="00232E47" w:rsidRPr="00EE6E73" w:rsidRDefault="00232E47" w:rsidP="00EE6E73">
      <w:pPr>
        <w:pStyle w:val="PL"/>
      </w:pPr>
      <w:r w:rsidRPr="00EE6E73">
        <w:t xml:space="preserve">    musim-MaxCC-</w:t>
      </w:r>
      <w:r w:rsidRPr="00EE6E73">
        <w:rPr>
          <w:rFonts w:eastAsia="DengXian"/>
        </w:rPr>
        <w:t>FR1-</w:t>
      </w:r>
      <w:r w:rsidRPr="00EE6E73">
        <w:t xml:space="preserve">UL-r18                  </w:t>
      </w:r>
      <w:r w:rsidRPr="00EE6E73">
        <w:rPr>
          <w:color w:val="993366"/>
        </w:rPr>
        <w:t>INTEGER</w:t>
      </w:r>
      <w:r w:rsidRPr="00EE6E73">
        <w:t xml:space="preserve"> (1..32)                               </w:t>
      </w:r>
      <w:r w:rsidRPr="00EE6E73">
        <w:rPr>
          <w:color w:val="993366"/>
        </w:rPr>
        <w:t>OPTIONAL</w:t>
      </w:r>
      <w:r w:rsidRPr="00EE6E73">
        <w:t>,</w:t>
      </w:r>
    </w:p>
    <w:p w14:paraId="643074A7" w14:textId="7EF8D435" w:rsidR="00232E47" w:rsidRPr="00EE6E73" w:rsidRDefault="00232E47" w:rsidP="00EE6E73">
      <w:pPr>
        <w:pStyle w:val="PL"/>
      </w:pPr>
      <w:r w:rsidRPr="00EE6E73">
        <w:t xml:space="preserve">    musim-MaxCC-</w:t>
      </w:r>
      <w:r w:rsidRPr="00EE6E73">
        <w:rPr>
          <w:rFonts w:eastAsia="DengXian"/>
        </w:rPr>
        <w:t>FR2-1-</w:t>
      </w:r>
      <w:r w:rsidRPr="00EE6E73">
        <w:t xml:space="preserve">DL-r18                </w:t>
      </w:r>
      <w:r w:rsidRPr="00EE6E73">
        <w:rPr>
          <w:color w:val="993366"/>
        </w:rPr>
        <w:t>INTEGER</w:t>
      </w:r>
      <w:r w:rsidRPr="00EE6E73">
        <w:t xml:space="preserve"> (1..32)                               </w:t>
      </w:r>
      <w:r w:rsidRPr="00EE6E73">
        <w:rPr>
          <w:color w:val="993366"/>
        </w:rPr>
        <w:t>OPTIONAL</w:t>
      </w:r>
      <w:r w:rsidRPr="00EE6E73">
        <w:t>,</w:t>
      </w:r>
    </w:p>
    <w:p w14:paraId="31F821A8" w14:textId="1D79B13D" w:rsidR="00232E47" w:rsidRPr="00EE6E73" w:rsidRDefault="00232E47" w:rsidP="00EE6E73">
      <w:pPr>
        <w:pStyle w:val="PL"/>
      </w:pPr>
      <w:r w:rsidRPr="00EE6E73">
        <w:t xml:space="preserve">    musim-MaxCC-</w:t>
      </w:r>
      <w:r w:rsidRPr="00EE6E73">
        <w:rPr>
          <w:rFonts w:eastAsia="DengXian"/>
        </w:rPr>
        <w:t>FR2-1-</w:t>
      </w:r>
      <w:r w:rsidRPr="00EE6E73">
        <w:t xml:space="preserve">UL-r18                </w:t>
      </w:r>
      <w:r w:rsidRPr="00EE6E73">
        <w:rPr>
          <w:color w:val="993366"/>
        </w:rPr>
        <w:t>INTEGER</w:t>
      </w:r>
      <w:r w:rsidRPr="00EE6E73">
        <w:t xml:space="preserve"> (1..32)                               </w:t>
      </w:r>
      <w:r w:rsidRPr="00EE6E73">
        <w:rPr>
          <w:color w:val="993366"/>
        </w:rPr>
        <w:t>OPTIONAL</w:t>
      </w:r>
      <w:r w:rsidRPr="00EE6E73">
        <w:t>,</w:t>
      </w:r>
    </w:p>
    <w:p w14:paraId="172FEE98" w14:textId="77777777" w:rsidR="00232E47" w:rsidRPr="00EE6E73" w:rsidRDefault="00232E47" w:rsidP="00EE6E73">
      <w:pPr>
        <w:pStyle w:val="PL"/>
      </w:pPr>
      <w:r w:rsidRPr="00EE6E73">
        <w:t xml:space="preserve">    musim-MaxCC-</w:t>
      </w:r>
      <w:r w:rsidRPr="00EE6E73">
        <w:rPr>
          <w:rFonts w:eastAsia="DengXian"/>
        </w:rPr>
        <w:t>FR2-2-</w:t>
      </w:r>
      <w:r w:rsidRPr="00EE6E73">
        <w:t xml:space="preserve">DL-r18                </w:t>
      </w:r>
      <w:r w:rsidRPr="00EE6E73">
        <w:rPr>
          <w:color w:val="993366"/>
        </w:rPr>
        <w:t>INTEGER</w:t>
      </w:r>
      <w:r w:rsidRPr="00EE6E73">
        <w:t xml:space="preserve"> (1..32)                       </w:t>
      </w:r>
      <w:r w:rsidRPr="00EE6E73">
        <w:rPr>
          <w:rFonts w:eastAsia="DengXian"/>
        </w:rPr>
        <w:t xml:space="preserve">   </w:t>
      </w:r>
      <w:r w:rsidRPr="00EE6E73">
        <w:t xml:space="preserve">      </w:t>
      </w:r>
      <w:r w:rsidRPr="00EE6E73">
        <w:rPr>
          <w:color w:val="993366"/>
        </w:rPr>
        <w:t>OPTIONAL</w:t>
      </w:r>
      <w:r w:rsidRPr="00EE6E73">
        <w:t>,</w:t>
      </w:r>
    </w:p>
    <w:p w14:paraId="24E0F86A" w14:textId="77777777" w:rsidR="00232E47" w:rsidRPr="00EE6E73" w:rsidRDefault="00232E47" w:rsidP="00EE6E73">
      <w:pPr>
        <w:pStyle w:val="PL"/>
      </w:pPr>
      <w:r w:rsidRPr="00EE6E73">
        <w:t xml:space="preserve">    musim-MaxCC-</w:t>
      </w:r>
      <w:r w:rsidRPr="00EE6E73">
        <w:rPr>
          <w:rFonts w:eastAsia="DengXian"/>
        </w:rPr>
        <w:t>FR2-2-</w:t>
      </w:r>
      <w:r w:rsidRPr="00EE6E73">
        <w:t xml:space="preserve">UL-r18                </w:t>
      </w:r>
      <w:r w:rsidRPr="00EE6E73">
        <w:rPr>
          <w:color w:val="993366"/>
        </w:rPr>
        <w:t>INTEGER</w:t>
      </w:r>
      <w:r w:rsidRPr="00EE6E73">
        <w:t xml:space="preserve"> (1..32)                 </w:t>
      </w:r>
      <w:r w:rsidRPr="00EE6E73">
        <w:rPr>
          <w:rFonts w:eastAsia="DengXian"/>
        </w:rPr>
        <w:t xml:space="preserve">  </w:t>
      </w:r>
      <w:r w:rsidRPr="00EE6E73">
        <w:t xml:space="preserve">       </w:t>
      </w:r>
      <w:r w:rsidRPr="00EE6E73">
        <w:rPr>
          <w:rFonts w:eastAsia="DengXian"/>
        </w:rPr>
        <w:t xml:space="preserve"> </w:t>
      </w:r>
      <w:r w:rsidRPr="00EE6E73">
        <w:t xml:space="preserve">     </w:t>
      </w:r>
      <w:r w:rsidRPr="00EE6E73">
        <w:rPr>
          <w:color w:val="993366"/>
        </w:rPr>
        <w:t>OPTIONAL</w:t>
      </w:r>
    </w:p>
    <w:p w14:paraId="345DF746" w14:textId="7891DE01" w:rsidR="00E2448C" w:rsidRPr="00EE6E73" w:rsidRDefault="00E2448C" w:rsidP="00EE6E73">
      <w:pPr>
        <w:pStyle w:val="PL"/>
      </w:pPr>
      <w:r w:rsidRPr="00EE6E73">
        <w:t>}</w:t>
      </w:r>
    </w:p>
    <w:p w14:paraId="42211EB5" w14:textId="77777777" w:rsidR="00E2448C" w:rsidRPr="00EE6E73" w:rsidRDefault="00E2448C" w:rsidP="00EE6E73">
      <w:pPr>
        <w:pStyle w:val="PL"/>
      </w:pPr>
    </w:p>
    <w:p w14:paraId="28A1EE70" w14:textId="77777777" w:rsidR="00394471" w:rsidRPr="00EE6E73" w:rsidRDefault="00394471" w:rsidP="00EE6E73">
      <w:pPr>
        <w:pStyle w:val="PL"/>
      </w:pPr>
      <w:r w:rsidRPr="00EE6E73">
        <w:t xml:space="preserve">ReleasePreference-r16 ::=           </w:t>
      </w:r>
      <w:r w:rsidRPr="00EE6E73">
        <w:rPr>
          <w:color w:val="993366"/>
        </w:rPr>
        <w:t>SEQUENCE</w:t>
      </w:r>
      <w:r w:rsidRPr="00EE6E73">
        <w:t xml:space="preserve"> {</w:t>
      </w:r>
    </w:p>
    <w:p w14:paraId="67450558" w14:textId="77777777" w:rsidR="00394471" w:rsidRPr="00EE6E73" w:rsidRDefault="00394471" w:rsidP="00EE6E73">
      <w:pPr>
        <w:pStyle w:val="PL"/>
      </w:pPr>
      <w:r w:rsidRPr="00EE6E73">
        <w:t xml:space="preserve">    preferredRRC-State-r16              </w:t>
      </w:r>
      <w:r w:rsidRPr="00EE6E73">
        <w:rPr>
          <w:color w:val="993366"/>
        </w:rPr>
        <w:t>ENUMERATED</w:t>
      </w:r>
      <w:r w:rsidRPr="00EE6E73">
        <w:t xml:space="preserve"> {idle, inactive, connected, </w:t>
      </w:r>
      <w:proofErr w:type="spellStart"/>
      <w:r w:rsidRPr="00EE6E73">
        <w:t>outOfConnected</w:t>
      </w:r>
      <w:proofErr w:type="spellEnd"/>
      <w:r w:rsidRPr="00EE6E73">
        <w:t>}</w:t>
      </w:r>
    </w:p>
    <w:p w14:paraId="5DEAE5D2" w14:textId="77777777" w:rsidR="00394471" w:rsidRPr="00EE6E73" w:rsidRDefault="00394471" w:rsidP="00EE6E73">
      <w:pPr>
        <w:pStyle w:val="PL"/>
      </w:pPr>
      <w:r w:rsidRPr="00EE6E73">
        <w:t>}</w:t>
      </w:r>
    </w:p>
    <w:p w14:paraId="177F95DD" w14:textId="77777777" w:rsidR="00394471" w:rsidRPr="00EE6E73" w:rsidRDefault="00394471" w:rsidP="00EE6E73">
      <w:pPr>
        <w:pStyle w:val="PL"/>
      </w:pPr>
    </w:p>
    <w:p w14:paraId="14A4FA55" w14:textId="77777777" w:rsidR="00394471" w:rsidRPr="00EE6E73" w:rsidRDefault="00394471" w:rsidP="00EE6E73">
      <w:pPr>
        <w:pStyle w:val="PL"/>
      </w:pPr>
      <w:r w:rsidRPr="00EE6E73">
        <w:t xml:space="preserve">ReducedMaxBW-FRx-r16 ::=            </w:t>
      </w:r>
      <w:r w:rsidRPr="00EE6E73">
        <w:rPr>
          <w:color w:val="993366"/>
        </w:rPr>
        <w:t>SEQUENCE</w:t>
      </w:r>
      <w:r w:rsidRPr="00EE6E73">
        <w:t xml:space="preserve"> {</w:t>
      </w:r>
    </w:p>
    <w:p w14:paraId="18244774" w14:textId="77777777" w:rsidR="00394471" w:rsidRPr="00EE6E73" w:rsidRDefault="00394471" w:rsidP="00EE6E73">
      <w:pPr>
        <w:pStyle w:val="PL"/>
      </w:pPr>
      <w:r w:rsidRPr="00EE6E73">
        <w:t xml:space="preserve">    reducedBW-DL-r16                    </w:t>
      </w:r>
      <w:proofErr w:type="spellStart"/>
      <w:r w:rsidRPr="00EE6E73">
        <w:t>ReducedAggregatedBandwidth</w:t>
      </w:r>
      <w:proofErr w:type="spellEnd"/>
      <w:r w:rsidRPr="00EE6E73">
        <w:t>,</w:t>
      </w:r>
    </w:p>
    <w:p w14:paraId="42D5E5F0" w14:textId="77777777" w:rsidR="00394471" w:rsidRPr="00EE6E73" w:rsidRDefault="00394471" w:rsidP="00EE6E73">
      <w:pPr>
        <w:pStyle w:val="PL"/>
      </w:pPr>
      <w:r w:rsidRPr="00EE6E73">
        <w:t xml:space="preserve">    reducedBW-UL-r16                    </w:t>
      </w:r>
      <w:proofErr w:type="spellStart"/>
      <w:r w:rsidRPr="00EE6E73">
        <w:t>ReducedAggregatedBandwidth</w:t>
      </w:r>
      <w:proofErr w:type="spellEnd"/>
    </w:p>
    <w:p w14:paraId="22E2F5E4" w14:textId="77777777" w:rsidR="00394471" w:rsidRPr="00EE6E73" w:rsidRDefault="00394471" w:rsidP="00EE6E73">
      <w:pPr>
        <w:pStyle w:val="PL"/>
      </w:pPr>
      <w:r w:rsidRPr="00EE6E73">
        <w:t>}</w:t>
      </w:r>
    </w:p>
    <w:p w14:paraId="77FFED2A" w14:textId="77777777" w:rsidR="00394471" w:rsidRPr="00EE6E73" w:rsidRDefault="00394471" w:rsidP="00EE6E73">
      <w:pPr>
        <w:pStyle w:val="PL"/>
      </w:pPr>
    </w:p>
    <w:p w14:paraId="303A4D15" w14:textId="77777777" w:rsidR="00394471" w:rsidRPr="00EE6E73" w:rsidRDefault="00394471" w:rsidP="00EE6E73">
      <w:pPr>
        <w:pStyle w:val="PL"/>
      </w:pPr>
      <w:r w:rsidRPr="00EE6E73">
        <w:t xml:space="preserve">ReducedMaxCCs-r16 ::=               </w:t>
      </w:r>
      <w:r w:rsidRPr="00EE6E73">
        <w:rPr>
          <w:color w:val="993366"/>
        </w:rPr>
        <w:t>SEQUENCE</w:t>
      </w:r>
      <w:r w:rsidRPr="00EE6E73">
        <w:t xml:space="preserve"> {</w:t>
      </w:r>
    </w:p>
    <w:p w14:paraId="47ABFCF7" w14:textId="77777777" w:rsidR="00394471" w:rsidRPr="00EE6E73" w:rsidRDefault="00394471" w:rsidP="00EE6E73">
      <w:pPr>
        <w:pStyle w:val="PL"/>
      </w:pPr>
      <w:r w:rsidRPr="00EE6E73">
        <w:lastRenderedPageBreak/>
        <w:t xml:space="preserve">    reducedCCsDL-r16                    </w:t>
      </w:r>
      <w:r w:rsidRPr="00EE6E73">
        <w:rPr>
          <w:color w:val="993366"/>
        </w:rPr>
        <w:t>INTEGER</w:t>
      </w:r>
      <w:r w:rsidRPr="00EE6E73">
        <w:t xml:space="preserve"> (0..31),</w:t>
      </w:r>
    </w:p>
    <w:p w14:paraId="2C145D82" w14:textId="77777777" w:rsidR="00394471" w:rsidRPr="00EE6E73" w:rsidRDefault="00394471" w:rsidP="00EE6E73">
      <w:pPr>
        <w:pStyle w:val="PL"/>
      </w:pPr>
      <w:r w:rsidRPr="00EE6E73">
        <w:t xml:space="preserve">    reducedCCsUL-r16                    </w:t>
      </w:r>
      <w:r w:rsidRPr="00EE6E73">
        <w:rPr>
          <w:color w:val="993366"/>
        </w:rPr>
        <w:t>INTEGER</w:t>
      </w:r>
      <w:r w:rsidRPr="00EE6E73">
        <w:t xml:space="preserve"> (0..31)</w:t>
      </w:r>
    </w:p>
    <w:p w14:paraId="24540C89" w14:textId="77777777" w:rsidR="00394471" w:rsidRPr="00EE6E73" w:rsidRDefault="00394471" w:rsidP="00EE6E73">
      <w:pPr>
        <w:pStyle w:val="PL"/>
      </w:pPr>
      <w:r w:rsidRPr="00EE6E73">
        <w:t>}</w:t>
      </w:r>
    </w:p>
    <w:p w14:paraId="4771A21C" w14:textId="77777777" w:rsidR="00394471" w:rsidRPr="00EE6E73" w:rsidRDefault="00394471" w:rsidP="00EE6E73">
      <w:pPr>
        <w:pStyle w:val="PL"/>
      </w:pPr>
    </w:p>
    <w:p w14:paraId="6D64EACE" w14:textId="77777777" w:rsidR="00394471" w:rsidRPr="00EE6E73" w:rsidRDefault="00394471" w:rsidP="00EE6E73">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5390CA7C" w14:textId="77777777" w:rsidR="00394471" w:rsidRPr="00EE6E73" w:rsidRDefault="00394471" w:rsidP="00EE6E73">
      <w:pPr>
        <w:pStyle w:val="PL"/>
      </w:pPr>
    </w:p>
    <w:p w14:paraId="74B4D561" w14:textId="77777777" w:rsidR="00394471" w:rsidRPr="00EE6E73" w:rsidRDefault="00394471" w:rsidP="00EE6E73">
      <w:pPr>
        <w:pStyle w:val="PL"/>
      </w:pPr>
      <w:r w:rsidRPr="00EE6E73">
        <w:t xml:space="preserve">SL-TrafficPatternInfo-r16::=          </w:t>
      </w:r>
      <w:r w:rsidRPr="00EE6E73">
        <w:rPr>
          <w:color w:val="993366"/>
        </w:rPr>
        <w:t>SEQUENCE</w:t>
      </w:r>
      <w:r w:rsidRPr="00EE6E73">
        <w:t xml:space="preserve"> {</w:t>
      </w:r>
    </w:p>
    <w:p w14:paraId="586ADE60" w14:textId="0DAE38C8" w:rsidR="00394471" w:rsidRPr="00EE6E73" w:rsidRDefault="00394471" w:rsidP="00EE6E73">
      <w:pPr>
        <w:pStyle w:val="PL"/>
      </w:pPr>
      <w:r w:rsidRPr="00EE6E73">
        <w:t xml:space="preserve">    trafficPeriodicity-r16                </w:t>
      </w:r>
      <w:r w:rsidRPr="00EE6E73">
        <w:rPr>
          <w:color w:val="993366"/>
        </w:rPr>
        <w:t>ENUMERATED</w:t>
      </w:r>
      <w:r w:rsidRPr="00EE6E73">
        <w:t xml:space="preserve"> {ms20,</w:t>
      </w:r>
      <w:r w:rsidR="008D2002" w:rsidRPr="00EE6E73">
        <w:t xml:space="preserve"> </w:t>
      </w:r>
      <w:r w:rsidRPr="00EE6E73">
        <w:t>ms50, ms100, ms200, ms300, ms400, ms500, ms600, ms700, ms800, ms900, ms1000},</w:t>
      </w:r>
    </w:p>
    <w:p w14:paraId="16E1F7B2" w14:textId="77777777" w:rsidR="00394471" w:rsidRPr="00EE6E73" w:rsidRDefault="00394471" w:rsidP="00EE6E73">
      <w:pPr>
        <w:pStyle w:val="PL"/>
      </w:pPr>
      <w:r w:rsidRPr="00EE6E73">
        <w:t xml:space="preserve">    timingOffset-r16                      </w:t>
      </w:r>
      <w:r w:rsidRPr="00EE6E73">
        <w:rPr>
          <w:color w:val="993366"/>
        </w:rPr>
        <w:t>INTEGER</w:t>
      </w:r>
      <w:r w:rsidRPr="00EE6E73">
        <w:t xml:space="preserve"> (0..10239),</w:t>
      </w:r>
    </w:p>
    <w:p w14:paraId="75E833F0" w14:textId="77777777" w:rsidR="00394471" w:rsidRPr="00EE6E73" w:rsidRDefault="00394471" w:rsidP="00EE6E73">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81D7AF1" w14:textId="77777777" w:rsidR="00394471" w:rsidRPr="00EE6E73" w:rsidRDefault="00394471" w:rsidP="00EE6E73">
      <w:pPr>
        <w:pStyle w:val="PL"/>
      </w:pPr>
      <w:r w:rsidRPr="00EE6E73">
        <w:t xml:space="preserve">    sl-QoS-FlowIdentity-r16               </w:t>
      </w:r>
      <w:proofErr w:type="spellStart"/>
      <w:r w:rsidRPr="00EE6E73">
        <w:t>SL-QoS-FlowIdentity-r16</w:t>
      </w:r>
      <w:proofErr w:type="spellEnd"/>
    </w:p>
    <w:p w14:paraId="4E025A06" w14:textId="77777777" w:rsidR="00394471" w:rsidRPr="00EE6E73" w:rsidRDefault="00394471" w:rsidP="00EE6E73">
      <w:pPr>
        <w:pStyle w:val="PL"/>
      </w:pPr>
      <w:r w:rsidRPr="00EE6E73">
        <w:t>}</w:t>
      </w:r>
    </w:p>
    <w:p w14:paraId="48F79B70" w14:textId="77777777" w:rsidR="00243878" w:rsidRPr="00EE6E73" w:rsidRDefault="00243878" w:rsidP="00EE6E73">
      <w:pPr>
        <w:pStyle w:val="PL"/>
      </w:pPr>
    </w:p>
    <w:p w14:paraId="19EDA104" w14:textId="0CDAECE9" w:rsidR="00243878" w:rsidRPr="00EE6E73" w:rsidRDefault="00243878" w:rsidP="00EE6E73">
      <w:pPr>
        <w:pStyle w:val="PL"/>
      </w:pPr>
      <w:r w:rsidRPr="00EE6E73">
        <w:t xml:space="preserve">UL-GapFR2-Preference-r17::=           </w:t>
      </w:r>
      <w:r w:rsidRPr="00EE6E73">
        <w:rPr>
          <w:color w:val="993366"/>
        </w:rPr>
        <w:t>SEQUENCE</w:t>
      </w:r>
      <w:r w:rsidRPr="00EE6E73">
        <w:t xml:space="preserve"> {</w:t>
      </w:r>
    </w:p>
    <w:p w14:paraId="4C46DBFC" w14:textId="3A3B817E" w:rsidR="00243878" w:rsidRPr="00EE6E73" w:rsidRDefault="00243878" w:rsidP="00EE6E73">
      <w:pPr>
        <w:pStyle w:val="PL"/>
      </w:pPr>
      <w:r w:rsidRPr="00EE6E73">
        <w:t xml:space="preserve">    ul-GapFR2-PatternPreference-r17       </w:t>
      </w:r>
      <w:r w:rsidR="001212B2" w:rsidRPr="00EE6E73">
        <w:rPr>
          <w:color w:val="993366"/>
        </w:rPr>
        <w:t>INTEGER</w:t>
      </w:r>
      <w:r w:rsidR="001212B2" w:rsidRPr="00EE6E73">
        <w:t xml:space="preserve"> (0..3)</w:t>
      </w:r>
      <w:r w:rsidRPr="00EE6E73">
        <w:t xml:space="preserve">                     </w:t>
      </w:r>
      <w:r w:rsidRPr="00EE6E73">
        <w:rPr>
          <w:color w:val="993366"/>
        </w:rPr>
        <w:t>OPTIONAL</w:t>
      </w:r>
    </w:p>
    <w:p w14:paraId="4B44764A" w14:textId="02259A37" w:rsidR="00394471" w:rsidRPr="00EE6E73" w:rsidRDefault="00243878" w:rsidP="00EE6E73">
      <w:pPr>
        <w:pStyle w:val="PL"/>
      </w:pPr>
      <w:r w:rsidRPr="00EE6E73">
        <w:t>}</w:t>
      </w:r>
    </w:p>
    <w:p w14:paraId="7799E208" w14:textId="2ABB0BF8" w:rsidR="00243878" w:rsidRPr="00EE6E73" w:rsidRDefault="00243878" w:rsidP="00EE6E73">
      <w:pPr>
        <w:pStyle w:val="PL"/>
      </w:pPr>
    </w:p>
    <w:p w14:paraId="64C6ED20" w14:textId="0D117F47" w:rsidR="00150266" w:rsidRPr="00EE6E73" w:rsidRDefault="00150266" w:rsidP="00EE6E73">
      <w:pPr>
        <w:pStyle w:val="PL"/>
      </w:pPr>
      <w:r w:rsidRPr="00EE6E73">
        <w:t xml:space="preserve">PropagationDelayDifference-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3E18FB0" w14:textId="77777777" w:rsidR="001C71D1" w:rsidRPr="00EE6E73" w:rsidRDefault="001C71D1" w:rsidP="00EE6E73">
      <w:pPr>
        <w:pStyle w:val="PL"/>
      </w:pPr>
    </w:p>
    <w:p w14:paraId="2F523F36" w14:textId="33E3FAF5" w:rsidR="001C71D1" w:rsidRPr="00EE6E73" w:rsidRDefault="001C71D1" w:rsidP="00EE6E73">
      <w:pPr>
        <w:pStyle w:val="PL"/>
      </w:pPr>
      <w:r w:rsidRPr="00EE6E73">
        <w:t xml:space="preserve">IDC-FDM-Assistance-r18 ::=            </w:t>
      </w:r>
      <w:r w:rsidRPr="00EE6E73">
        <w:rPr>
          <w:color w:val="993366"/>
        </w:rPr>
        <w:t>SEQUENCE</w:t>
      </w:r>
      <w:r w:rsidRPr="00EE6E73">
        <w:t xml:space="preserve"> {</w:t>
      </w:r>
    </w:p>
    <w:p w14:paraId="014FC03B" w14:textId="0BA5DDC5" w:rsidR="001C71D1" w:rsidRPr="00EE6E73" w:rsidRDefault="001C71D1" w:rsidP="00EE6E73">
      <w:pPr>
        <w:pStyle w:val="PL"/>
      </w:pPr>
      <w:r w:rsidRPr="00EE6E73">
        <w:t xml:space="preserve">    affectedCarrierFreqRangeList-r18      </w:t>
      </w:r>
      <w:proofErr w:type="spellStart"/>
      <w:r w:rsidRPr="00EE6E73">
        <w:t>AffectedCarrierFreqRangeList-r18</w:t>
      </w:r>
      <w:proofErr w:type="spellEnd"/>
      <w:r w:rsidRPr="00EE6E73">
        <w:t xml:space="preserve">               </w:t>
      </w:r>
      <w:r w:rsidRPr="00EE6E73">
        <w:rPr>
          <w:color w:val="993366"/>
        </w:rPr>
        <w:t>OPTIONAL</w:t>
      </w:r>
      <w:r w:rsidRPr="00EE6E73">
        <w:t>,</w:t>
      </w:r>
    </w:p>
    <w:p w14:paraId="6B8E4117" w14:textId="148408EE" w:rsidR="001C71D1" w:rsidRPr="00EE6E73" w:rsidRDefault="001C71D1" w:rsidP="00EE6E73">
      <w:pPr>
        <w:pStyle w:val="PL"/>
      </w:pPr>
      <w:r w:rsidRPr="00EE6E73">
        <w:t xml:space="preserve">    affectedCarrierFreqRangeCombList-r18  </w:t>
      </w:r>
      <w:proofErr w:type="spellStart"/>
      <w:r w:rsidRPr="00EE6E73">
        <w:t>AffectedCarrierFreqRangeCombList-r18</w:t>
      </w:r>
      <w:proofErr w:type="spellEnd"/>
      <w:r w:rsidRPr="00EE6E73">
        <w:t xml:space="preserve">           </w:t>
      </w:r>
      <w:r w:rsidRPr="00EE6E73">
        <w:rPr>
          <w:color w:val="993366"/>
        </w:rPr>
        <w:t>OPTIONAL</w:t>
      </w:r>
      <w:r w:rsidRPr="00EE6E73">
        <w:t>,</w:t>
      </w:r>
    </w:p>
    <w:p w14:paraId="4B640F42" w14:textId="77777777" w:rsidR="001C71D1" w:rsidRPr="00EE6E73" w:rsidRDefault="001C71D1" w:rsidP="00EE6E73">
      <w:pPr>
        <w:pStyle w:val="PL"/>
      </w:pPr>
      <w:r w:rsidRPr="00EE6E73">
        <w:t xml:space="preserve">    ...</w:t>
      </w:r>
    </w:p>
    <w:p w14:paraId="58AA3EC0" w14:textId="77777777" w:rsidR="001C71D1" w:rsidRPr="00EE6E73" w:rsidRDefault="001C71D1" w:rsidP="00EE6E73">
      <w:pPr>
        <w:pStyle w:val="PL"/>
      </w:pPr>
      <w:r w:rsidRPr="00EE6E73">
        <w:t>}</w:t>
      </w:r>
    </w:p>
    <w:p w14:paraId="16363B8C" w14:textId="77777777" w:rsidR="001C71D1" w:rsidRPr="00EE6E73" w:rsidRDefault="001C71D1" w:rsidP="00EE6E73">
      <w:pPr>
        <w:pStyle w:val="PL"/>
      </w:pPr>
    </w:p>
    <w:p w14:paraId="39971DA3" w14:textId="1BDEB644" w:rsidR="001C71D1" w:rsidRPr="00EE6E73" w:rsidRDefault="001C71D1" w:rsidP="00EE6E73">
      <w:pPr>
        <w:pStyle w:val="PL"/>
      </w:pPr>
      <w:r w:rsidRPr="00EE6E73">
        <w:t xml:space="preserve">IDC-TDM-Assistance-r18 ::=            </w:t>
      </w:r>
      <w:r w:rsidRPr="00EE6E73">
        <w:rPr>
          <w:color w:val="993366"/>
        </w:rPr>
        <w:t>SEQUENCE</w:t>
      </w:r>
      <w:r w:rsidRPr="00EE6E73">
        <w:t xml:space="preserve"> {</w:t>
      </w:r>
    </w:p>
    <w:p w14:paraId="7558BD65" w14:textId="00593D37" w:rsidR="001C71D1" w:rsidRPr="00EE6E73" w:rsidRDefault="001C71D1" w:rsidP="00EE6E73">
      <w:pPr>
        <w:pStyle w:val="PL"/>
      </w:pPr>
      <w:r w:rsidRPr="00EE6E73">
        <w:t xml:space="preserve">    cycleLength-r18                       </w:t>
      </w:r>
      <w:r w:rsidRPr="00EE6E73">
        <w:rPr>
          <w:color w:val="993366"/>
        </w:rPr>
        <w:t>ENUMERATED</w:t>
      </w:r>
      <w:r w:rsidRPr="00EE6E73">
        <w:t xml:space="preserve"> {ms2, ms3, ms4, ms5, ms6, ms7, ms8, ms10, ms14, ms16, ms20, ms30,</w:t>
      </w:r>
    </w:p>
    <w:p w14:paraId="6866BAF5" w14:textId="3654783E" w:rsidR="001C71D1" w:rsidRPr="00EE6E73" w:rsidRDefault="001C71D1" w:rsidP="00EE6E73">
      <w:pPr>
        <w:pStyle w:val="PL"/>
      </w:pPr>
      <w:r w:rsidRPr="00EE6E73">
        <w:t xml:space="preserve">                                              ms32, ms35, ms40, ms60, ms64, ms70, ms80, ms96, ms100, ms128, ms160,</w:t>
      </w:r>
    </w:p>
    <w:p w14:paraId="481F3F2A" w14:textId="6FF999E3" w:rsidR="001C71D1" w:rsidRPr="00EE6E73" w:rsidRDefault="001C71D1" w:rsidP="00EE6E73">
      <w:pPr>
        <w:pStyle w:val="PL"/>
      </w:pPr>
      <w:r w:rsidRPr="00EE6E73">
        <w:t xml:space="preserve">                                              ms256, ms320, ms512, ms640, ms1024, ms1280, ms2048, ms2560, ms5120, ms10240},</w:t>
      </w:r>
    </w:p>
    <w:p w14:paraId="71C71941" w14:textId="3B044B7B" w:rsidR="001C71D1" w:rsidRPr="00EE6E73" w:rsidRDefault="001C71D1" w:rsidP="00EE6E73">
      <w:pPr>
        <w:pStyle w:val="PL"/>
      </w:pPr>
      <w:r w:rsidRPr="00EE6E73">
        <w:t xml:space="preserve">    startOffset-r18                       </w:t>
      </w:r>
      <w:r w:rsidRPr="00EE6E73">
        <w:rPr>
          <w:color w:val="993366"/>
        </w:rPr>
        <w:t>INTEGER</w:t>
      </w:r>
      <w:r w:rsidRPr="00EE6E73">
        <w:t xml:space="preserve"> (0..10239),</w:t>
      </w:r>
    </w:p>
    <w:p w14:paraId="7E20BB23" w14:textId="412FBB05" w:rsidR="001C71D1" w:rsidRPr="00EE6E73" w:rsidRDefault="001C71D1" w:rsidP="00EE6E73">
      <w:pPr>
        <w:pStyle w:val="PL"/>
      </w:pPr>
      <w:r w:rsidRPr="00EE6E73">
        <w:t xml:space="preserve">    slotOffset-r18                        </w:t>
      </w:r>
      <w:r w:rsidRPr="00EE6E73">
        <w:rPr>
          <w:color w:val="993366"/>
        </w:rPr>
        <w:t>INTEGER</w:t>
      </w:r>
      <w:r w:rsidRPr="00EE6E73">
        <w:t xml:space="preserve"> (0..31),</w:t>
      </w:r>
    </w:p>
    <w:p w14:paraId="48B8168A" w14:textId="2A4400DF" w:rsidR="001C71D1" w:rsidRPr="00EE6E73" w:rsidRDefault="001C71D1" w:rsidP="00EE6E73">
      <w:pPr>
        <w:pStyle w:val="PL"/>
      </w:pPr>
      <w:r w:rsidRPr="00EE6E73">
        <w:t xml:space="preserve">    activeDuration-r18                    </w:t>
      </w:r>
      <w:r w:rsidRPr="00EE6E73">
        <w:rPr>
          <w:color w:val="993366"/>
        </w:rPr>
        <w:t>CHOICE</w:t>
      </w:r>
      <w:r w:rsidRPr="00EE6E73">
        <w:t xml:space="preserve"> {</w:t>
      </w:r>
    </w:p>
    <w:p w14:paraId="59458A77" w14:textId="1503B6BF" w:rsidR="001C71D1" w:rsidRPr="00EE6E73" w:rsidRDefault="001C71D1" w:rsidP="00EE6E73">
      <w:pPr>
        <w:pStyle w:val="PL"/>
      </w:pPr>
      <w:r w:rsidRPr="00EE6E73">
        <w:t xml:space="preserve">                                              subMilliSeconds</w:t>
      </w:r>
      <w:r w:rsidR="00683679" w:rsidRPr="00EE6E73">
        <w:t>-r18</w:t>
      </w:r>
      <w:r w:rsidRPr="00EE6E73">
        <w:t xml:space="preserve"> </w:t>
      </w:r>
      <w:r w:rsidRPr="00EE6E73">
        <w:rPr>
          <w:color w:val="993366"/>
        </w:rPr>
        <w:t>INTEGER</w:t>
      </w:r>
      <w:r w:rsidRPr="00EE6E73">
        <w:t xml:space="preserve"> (1..31),</w:t>
      </w:r>
    </w:p>
    <w:p w14:paraId="5BDDEB5E" w14:textId="072247B0" w:rsidR="001C71D1" w:rsidRPr="00EE6E73" w:rsidRDefault="001C71D1" w:rsidP="00EE6E73">
      <w:pPr>
        <w:pStyle w:val="PL"/>
      </w:pPr>
      <w:r w:rsidRPr="00EE6E73">
        <w:t xml:space="preserve">                                              milliSeconds</w:t>
      </w:r>
      <w:r w:rsidR="00683679" w:rsidRPr="00EE6E73">
        <w:t>-r18</w:t>
      </w:r>
      <w:r w:rsidRPr="00EE6E73">
        <w:t xml:space="preserve">    </w:t>
      </w:r>
      <w:r w:rsidRPr="00EE6E73">
        <w:rPr>
          <w:color w:val="993366"/>
        </w:rPr>
        <w:t>ENUMERATED</w:t>
      </w:r>
      <w:r w:rsidRPr="00EE6E73">
        <w:t xml:space="preserve"> {</w:t>
      </w:r>
    </w:p>
    <w:p w14:paraId="6B9B63D1" w14:textId="00059942" w:rsidR="001C71D1" w:rsidRPr="00EE6E73" w:rsidRDefault="001C71D1" w:rsidP="00EE6E73">
      <w:pPr>
        <w:pStyle w:val="PL"/>
      </w:pPr>
      <w:r w:rsidRPr="00EE6E73">
        <w:t xml:space="preserve">                                                  ms1, ms2, ms3, ms4, ms5, ms6, ms8, ms10, ms20, ms30, ms40, ms50, ms60,</w:t>
      </w:r>
    </w:p>
    <w:p w14:paraId="43512DA1" w14:textId="405D1C53" w:rsidR="001C71D1" w:rsidRPr="00EE6E73" w:rsidRDefault="001C71D1" w:rsidP="00EE6E73">
      <w:pPr>
        <w:pStyle w:val="PL"/>
      </w:pPr>
      <w:r w:rsidRPr="00EE6E73">
        <w:t xml:space="preserve">                                                  ms80, ms100, ms200, ms300, ms400, ms500, ms600, ms800, ms1000, ms1200,</w:t>
      </w:r>
    </w:p>
    <w:p w14:paraId="1C505820" w14:textId="31684667" w:rsidR="001C71D1" w:rsidRPr="00EE6E73" w:rsidRDefault="001C71D1" w:rsidP="00EE6E73">
      <w:pPr>
        <w:pStyle w:val="PL"/>
      </w:pPr>
      <w:r w:rsidRPr="00EE6E73">
        <w:t xml:space="preserve">                                                  ms1600, spare8, spare7, spare6, spare5, spare4, spare3, spare2, spare1 }</w:t>
      </w:r>
    </w:p>
    <w:p w14:paraId="298903A9" w14:textId="77777777" w:rsidR="00986829" w:rsidRPr="00EE6E73" w:rsidRDefault="001C71D1" w:rsidP="00EE6E73">
      <w:pPr>
        <w:pStyle w:val="PL"/>
      </w:pPr>
      <w:r w:rsidRPr="00EE6E73">
        <w:t xml:space="preserve">                                          }</w:t>
      </w:r>
      <w:r w:rsidR="00986829" w:rsidRPr="00EE6E73">
        <w:t>,</w:t>
      </w:r>
    </w:p>
    <w:p w14:paraId="515186E9" w14:textId="085E3BFF" w:rsidR="001C71D1" w:rsidRPr="00EE6E73" w:rsidRDefault="00986829" w:rsidP="00EE6E73">
      <w:pPr>
        <w:pStyle w:val="PL"/>
      </w:pPr>
      <w:r w:rsidRPr="00EE6E73">
        <w:t xml:space="preserve">    ...</w:t>
      </w:r>
    </w:p>
    <w:p w14:paraId="3FB176D4" w14:textId="77777777" w:rsidR="001C71D1" w:rsidRPr="00EE6E73" w:rsidRDefault="001C71D1" w:rsidP="00EE6E73">
      <w:pPr>
        <w:pStyle w:val="PL"/>
      </w:pPr>
      <w:r w:rsidRPr="00EE6E73">
        <w:t>}</w:t>
      </w:r>
    </w:p>
    <w:p w14:paraId="16288938" w14:textId="77777777" w:rsidR="001C71D1" w:rsidRPr="00EE6E73" w:rsidRDefault="001C71D1" w:rsidP="00EE6E73">
      <w:pPr>
        <w:pStyle w:val="PL"/>
      </w:pPr>
    </w:p>
    <w:p w14:paraId="2C24F9E5" w14:textId="1ED20DC0" w:rsidR="001C71D1" w:rsidRPr="00EE6E73" w:rsidRDefault="001C71D1" w:rsidP="00EE6E73">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33337556" w14:textId="77777777" w:rsidR="001C71D1" w:rsidRPr="00EE6E73" w:rsidRDefault="001C71D1" w:rsidP="00EE6E73">
      <w:pPr>
        <w:pStyle w:val="PL"/>
      </w:pPr>
    </w:p>
    <w:p w14:paraId="58292A60" w14:textId="0EB1C038" w:rsidR="001C71D1" w:rsidRPr="00EE6E73" w:rsidRDefault="001C71D1" w:rsidP="00EE6E73">
      <w:pPr>
        <w:pStyle w:val="PL"/>
      </w:pPr>
      <w:r w:rsidRPr="00EE6E73">
        <w:t xml:space="preserve">AffectedCarrierFreqRange-r18 ::=      </w:t>
      </w:r>
      <w:r w:rsidRPr="00EE6E73">
        <w:rPr>
          <w:color w:val="993366"/>
        </w:rPr>
        <w:t>SEQUENCE</w:t>
      </w:r>
      <w:r w:rsidRPr="00EE6E73">
        <w:t xml:space="preserve"> {</w:t>
      </w:r>
    </w:p>
    <w:p w14:paraId="2BF39172" w14:textId="77777777" w:rsidR="00FC0D7C" w:rsidRPr="00EE6E73" w:rsidRDefault="001C71D1" w:rsidP="00EE6E73">
      <w:pPr>
        <w:pStyle w:val="PL"/>
      </w:pPr>
      <w:r w:rsidRPr="00EE6E73">
        <w:t xml:space="preserve">    affectedFreqRange-r18                 </w:t>
      </w:r>
      <w:proofErr w:type="spellStart"/>
      <w:r w:rsidRPr="00EE6E73">
        <w:t>AffectedFreqRange-r18</w:t>
      </w:r>
      <w:proofErr w:type="spellEnd"/>
      <w:r w:rsidRPr="00EE6E73">
        <w:t>,</w:t>
      </w:r>
    </w:p>
    <w:p w14:paraId="3E4B7F50" w14:textId="2EF4DA2C" w:rsidR="001C71D1" w:rsidRPr="00EE6E73" w:rsidRDefault="00FC0D7C" w:rsidP="00EE6E73">
      <w:pPr>
        <w:pStyle w:val="PL"/>
      </w:pPr>
      <w:r w:rsidRPr="00EE6E73">
        <w:t xml:space="preserve">    </w:t>
      </w:r>
      <w:r w:rsidR="001C71D1" w:rsidRPr="00EE6E73">
        <w:t xml:space="preserve">interferenceDirection-r18      </w:t>
      </w:r>
      <w:r w:rsidRPr="00EE6E73">
        <w:t xml:space="preserve">       </w:t>
      </w:r>
      <w:r w:rsidR="001C71D1" w:rsidRPr="00EE6E73">
        <w:rPr>
          <w:color w:val="993366"/>
        </w:rPr>
        <w:t>ENUMERATED</w:t>
      </w:r>
      <w:r w:rsidR="001C71D1" w:rsidRPr="00EE6E73">
        <w:t xml:space="preserve"> {nr, other, both, spare},</w:t>
      </w:r>
    </w:p>
    <w:p w14:paraId="7160031D" w14:textId="2B3F13DD" w:rsidR="001C71D1" w:rsidRPr="00EE6E73" w:rsidRDefault="001C71D1" w:rsidP="00EE6E73">
      <w:pPr>
        <w:pStyle w:val="PL"/>
      </w:pPr>
      <w:r w:rsidRPr="00EE6E73">
        <w:t xml:space="preserve">    victimSystemType-r18                  VictimSystemType-r16                           </w:t>
      </w:r>
      <w:r w:rsidRPr="00EE6E73">
        <w:rPr>
          <w:color w:val="993366"/>
        </w:rPr>
        <w:t>OPTIONAL</w:t>
      </w:r>
    </w:p>
    <w:p w14:paraId="0B6474B0" w14:textId="77777777" w:rsidR="001C71D1" w:rsidRPr="00EE6E73" w:rsidRDefault="001C71D1" w:rsidP="00EE6E73">
      <w:pPr>
        <w:pStyle w:val="PL"/>
      </w:pPr>
      <w:r w:rsidRPr="00EE6E73">
        <w:t>}</w:t>
      </w:r>
    </w:p>
    <w:p w14:paraId="27DD2EE0" w14:textId="77777777" w:rsidR="001C71D1" w:rsidRPr="00EE6E73" w:rsidRDefault="001C71D1" w:rsidP="00EE6E73">
      <w:pPr>
        <w:pStyle w:val="PL"/>
      </w:pPr>
    </w:p>
    <w:p w14:paraId="6B5BFDEC" w14:textId="77777777" w:rsidR="001C71D1" w:rsidRPr="00EE6E73" w:rsidRDefault="001C71D1" w:rsidP="00EE6E73">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43292991" w14:textId="71EFF66F" w:rsidR="001C71D1" w:rsidRPr="00EE6E73" w:rsidRDefault="001C71D1" w:rsidP="00EE6E73">
      <w:pPr>
        <w:pStyle w:val="PL"/>
      </w:pPr>
    </w:p>
    <w:p w14:paraId="1D2C69A2" w14:textId="63ADCC7F" w:rsidR="001C71D1" w:rsidRPr="00EE6E73" w:rsidRDefault="001C71D1" w:rsidP="00EE6E73">
      <w:pPr>
        <w:pStyle w:val="PL"/>
      </w:pPr>
      <w:r w:rsidRPr="00EE6E73">
        <w:t xml:space="preserve">AffectedCarrierFreqRangeComb-r18 ::=  </w:t>
      </w:r>
      <w:r w:rsidRPr="00EE6E73">
        <w:rPr>
          <w:color w:val="993366"/>
        </w:rPr>
        <w:t>SEQUENCE</w:t>
      </w:r>
      <w:r w:rsidRPr="00EE6E73">
        <w:t xml:space="preserve"> {</w:t>
      </w:r>
    </w:p>
    <w:p w14:paraId="4BDD2A0B" w14:textId="2B8BF9A2" w:rsidR="001C71D1" w:rsidRPr="00EE6E73" w:rsidRDefault="001C71D1" w:rsidP="00EE6E73">
      <w:pPr>
        <w:pStyle w:val="PL"/>
      </w:pPr>
      <w:r w:rsidRPr="00EE6E73">
        <w:lastRenderedPageBreak/>
        <w:t xml:space="preserve">    affectedCarrierFreqRangeComb-r18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ffectedFreqRange-r18,</w:t>
      </w:r>
    </w:p>
    <w:p w14:paraId="7EA2B8B1" w14:textId="220B9685" w:rsidR="001C71D1" w:rsidRPr="00EE6E73" w:rsidRDefault="001C71D1" w:rsidP="00EE6E73">
      <w:pPr>
        <w:pStyle w:val="PL"/>
      </w:pPr>
      <w:r w:rsidRPr="00EE6E73">
        <w:t xml:space="preserve">    interferenceDirection-r18             </w:t>
      </w:r>
      <w:r w:rsidRPr="00EE6E73">
        <w:rPr>
          <w:color w:val="993366"/>
        </w:rPr>
        <w:t>ENUMERATED</w:t>
      </w:r>
      <w:r w:rsidRPr="00EE6E73">
        <w:t xml:space="preserve"> {nr, other, both, spare},</w:t>
      </w:r>
    </w:p>
    <w:p w14:paraId="43945031" w14:textId="7473BC67" w:rsidR="001C71D1" w:rsidRPr="00EE6E73" w:rsidRDefault="001C71D1" w:rsidP="00EE6E73">
      <w:pPr>
        <w:pStyle w:val="PL"/>
      </w:pPr>
      <w:r w:rsidRPr="00EE6E73">
        <w:t xml:space="preserve">    victimSystemType-r18                  VictimSystemType-r16                           </w:t>
      </w:r>
      <w:r w:rsidRPr="00EE6E73">
        <w:rPr>
          <w:color w:val="993366"/>
        </w:rPr>
        <w:t>OPTIONAL</w:t>
      </w:r>
    </w:p>
    <w:p w14:paraId="2BD5453D" w14:textId="77777777" w:rsidR="001C71D1" w:rsidRPr="00EE6E73" w:rsidRDefault="001C71D1" w:rsidP="00EE6E73">
      <w:pPr>
        <w:pStyle w:val="PL"/>
      </w:pPr>
      <w:r w:rsidRPr="00EE6E73">
        <w:t>}</w:t>
      </w:r>
    </w:p>
    <w:p w14:paraId="2FCDFC0B" w14:textId="77777777" w:rsidR="001C71D1" w:rsidRPr="00EE6E73" w:rsidRDefault="001C71D1" w:rsidP="00EE6E73">
      <w:pPr>
        <w:pStyle w:val="PL"/>
      </w:pPr>
    </w:p>
    <w:p w14:paraId="0C4B0565" w14:textId="10620CD9" w:rsidR="001C71D1" w:rsidRPr="00EE6E73" w:rsidRDefault="001C71D1" w:rsidP="00EE6E73">
      <w:pPr>
        <w:pStyle w:val="PL"/>
      </w:pPr>
      <w:r w:rsidRPr="00EE6E73">
        <w:t xml:space="preserve">AffectedFreqRange-r18 ::=             </w:t>
      </w:r>
      <w:r w:rsidRPr="00EE6E73">
        <w:rPr>
          <w:color w:val="993366"/>
        </w:rPr>
        <w:t>SEQUENCE</w:t>
      </w:r>
      <w:r w:rsidRPr="00EE6E73">
        <w:t xml:space="preserve"> {</w:t>
      </w:r>
    </w:p>
    <w:p w14:paraId="351AAD89" w14:textId="55795905" w:rsidR="001C71D1" w:rsidRPr="00EE6E73" w:rsidRDefault="001C71D1" w:rsidP="00EE6E73">
      <w:pPr>
        <w:pStyle w:val="PL"/>
      </w:pPr>
      <w:r w:rsidRPr="00EE6E73">
        <w:t xml:space="preserve">    centerFreq-r18                        ARFCN-</w:t>
      </w:r>
      <w:proofErr w:type="spellStart"/>
      <w:r w:rsidRPr="00EE6E73">
        <w:t>ValueNR</w:t>
      </w:r>
      <w:proofErr w:type="spellEnd"/>
      <w:r w:rsidRPr="00EE6E73">
        <w:t>,</w:t>
      </w:r>
    </w:p>
    <w:p w14:paraId="5B80434D" w14:textId="12E5F40F" w:rsidR="001C71D1" w:rsidRPr="00EE6E73" w:rsidRDefault="001C71D1" w:rsidP="00EE6E73">
      <w:pPr>
        <w:pStyle w:val="PL"/>
      </w:pPr>
      <w:r w:rsidRPr="00EE6E73">
        <w:t xml:space="preserve">    affectedBandwidth-r18                 </w:t>
      </w:r>
      <w:r w:rsidRPr="00EE6E73">
        <w:rPr>
          <w:color w:val="993366"/>
        </w:rPr>
        <w:t>ENUMERATED</w:t>
      </w:r>
      <w:r w:rsidRPr="00EE6E73">
        <w:t xml:space="preserve"> {khz200, khz400, khz600, khz800, mhz1, mhz2, mhz3, mhz4, mhz5, mhz6,</w:t>
      </w:r>
    </w:p>
    <w:p w14:paraId="62A2B557" w14:textId="30C89518" w:rsidR="001C71D1" w:rsidRPr="00EE6E73" w:rsidRDefault="001C71D1" w:rsidP="00EE6E73">
      <w:pPr>
        <w:pStyle w:val="PL"/>
      </w:pPr>
      <w:r w:rsidRPr="00EE6E73">
        <w:t xml:space="preserve">                                              mhz8, mhz10, mhz20, mhz30, mhz40, mhz50, mhz60, mhz80, mhz100, mhz200,</w:t>
      </w:r>
    </w:p>
    <w:p w14:paraId="75059AD2" w14:textId="77777777" w:rsidR="00986829" w:rsidRPr="00EE6E73" w:rsidRDefault="001C71D1" w:rsidP="00EE6E73">
      <w:pPr>
        <w:pStyle w:val="PL"/>
      </w:pPr>
      <w:r w:rsidRPr="00EE6E73">
        <w:t xml:space="preserve">                                              mhz300, mhz400</w:t>
      </w:r>
      <w:r w:rsidR="00986829" w:rsidRPr="00EE6E73">
        <w:t>, spare10, spare9, spare8, spare7, spare6, spare5, spare4,</w:t>
      </w:r>
    </w:p>
    <w:p w14:paraId="1713B8AE" w14:textId="7311713C" w:rsidR="001C71D1" w:rsidRPr="00EE6E73" w:rsidRDefault="00986829" w:rsidP="00EE6E73">
      <w:pPr>
        <w:pStyle w:val="PL"/>
      </w:pPr>
      <w:r w:rsidRPr="00EE6E73">
        <w:t xml:space="preserve">                                              spare3, spare2, spare1</w:t>
      </w:r>
      <w:r w:rsidR="001C71D1" w:rsidRPr="00EE6E73">
        <w:t>}</w:t>
      </w:r>
    </w:p>
    <w:p w14:paraId="153544D8" w14:textId="6AA0982A" w:rsidR="001C71D1" w:rsidRPr="00EE6E73" w:rsidRDefault="001C71D1" w:rsidP="00EE6E73">
      <w:pPr>
        <w:pStyle w:val="PL"/>
      </w:pPr>
      <w:r w:rsidRPr="00EE6E73">
        <w:t>}</w:t>
      </w:r>
    </w:p>
    <w:p w14:paraId="44E645B5" w14:textId="77777777" w:rsidR="001C71D1" w:rsidRPr="00EE6E73" w:rsidRDefault="001C71D1" w:rsidP="00EE6E73">
      <w:pPr>
        <w:pStyle w:val="PL"/>
      </w:pPr>
    </w:p>
    <w:p w14:paraId="046B0BE2" w14:textId="26E44BA7" w:rsidR="00A068B8" w:rsidRPr="00EE6E73" w:rsidRDefault="00A068B8" w:rsidP="00EE6E73">
      <w:pPr>
        <w:pStyle w:val="PL"/>
      </w:pPr>
      <w:r w:rsidRPr="00EE6E73">
        <w:t xml:space="preserve">UL-TrafficInfo-r18 ::=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UL-TrafficInfo-r18</w:t>
      </w:r>
    </w:p>
    <w:p w14:paraId="19B39F44" w14:textId="77777777" w:rsidR="00A068B8" w:rsidRPr="00EE6E73" w:rsidRDefault="00A068B8" w:rsidP="00EE6E73">
      <w:pPr>
        <w:pStyle w:val="PL"/>
      </w:pPr>
    </w:p>
    <w:p w14:paraId="1AF1B618" w14:textId="4FF8EDEE" w:rsidR="00A068B8" w:rsidRPr="00EE6E73" w:rsidRDefault="00A068B8" w:rsidP="00EE6E73">
      <w:pPr>
        <w:pStyle w:val="PL"/>
      </w:pPr>
      <w:r w:rsidRPr="00EE6E73">
        <w:t xml:space="preserve">PDU-SessionUL-TrafficInfo-r18 ::=     </w:t>
      </w:r>
      <w:r w:rsidRPr="00EE6E73">
        <w:rPr>
          <w:color w:val="993366"/>
        </w:rPr>
        <w:t>SEQUENCE</w:t>
      </w:r>
      <w:r w:rsidRPr="00EE6E73">
        <w:t xml:space="preserve"> {</w:t>
      </w:r>
    </w:p>
    <w:p w14:paraId="79C87A1F" w14:textId="77777777" w:rsidR="00B4120F" w:rsidRPr="00EE6E73" w:rsidRDefault="00A068B8" w:rsidP="00EE6E73">
      <w:pPr>
        <w:pStyle w:val="PL"/>
      </w:pPr>
      <w:r w:rsidRPr="00EE6E73">
        <w:t xml:space="preserve">    pdu-SessionID-r18                     PDU-</w:t>
      </w:r>
      <w:proofErr w:type="spellStart"/>
      <w:r w:rsidRPr="00EE6E73">
        <w:t>SessionID</w:t>
      </w:r>
      <w:proofErr w:type="spellEnd"/>
      <w:r w:rsidRPr="00EE6E73">
        <w:t>,</w:t>
      </w:r>
    </w:p>
    <w:p w14:paraId="400C163C" w14:textId="1B01EB8E" w:rsidR="00A068B8" w:rsidRPr="00EE6E73" w:rsidRDefault="00A068B8" w:rsidP="00EE6E73">
      <w:pPr>
        <w:pStyle w:val="PL"/>
      </w:pPr>
      <w:r w:rsidRPr="00EE6E73">
        <w:t xml:space="preserve">    qos-Flow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OS-FlowUL-TrafficInfo-r18</w:t>
      </w:r>
    </w:p>
    <w:p w14:paraId="2ABDC7DA" w14:textId="77777777" w:rsidR="00A068B8" w:rsidRPr="00EE6E73" w:rsidRDefault="00A068B8" w:rsidP="00EE6E73">
      <w:pPr>
        <w:pStyle w:val="PL"/>
      </w:pPr>
      <w:r w:rsidRPr="00EE6E73">
        <w:t>}</w:t>
      </w:r>
    </w:p>
    <w:p w14:paraId="4DA8B7AF" w14:textId="77777777" w:rsidR="00A068B8" w:rsidRPr="00EE6E73" w:rsidRDefault="00A068B8" w:rsidP="00EE6E73">
      <w:pPr>
        <w:pStyle w:val="PL"/>
      </w:pPr>
    </w:p>
    <w:p w14:paraId="5C9B84F9" w14:textId="7A872836" w:rsidR="00A068B8" w:rsidRPr="00EE6E73" w:rsidRDefault="00A068B8" w:rsidP="00EE6E73">
      <w:pPr>
        <w:pStyle w:val="PL"/>
      </w:pPr>
      <w:r w:rsidRPr="00EE6E73">
        <w:t xml:space="preserve">QOS-FlowUL-TrafficInfo-r18 ::=        </w:t>
      </w:r>
      <w:r w:rsidRPr="00EE6E73">
        <w:rPr>
          <w:color w:val="993366"/>
        </w:rPr>
        <w:t>SEQUENCE</w:t>
      </w:r>
      <w:r w:rsidRPr="00EE6E73">
        <w:t xml:space="preserve"> {</w:t>
      </w:r>
    </w:p>
    <w:p w14:paraId="55491A79" w14:textId="4A9E1F48" w:rsidR="00A068B8" w:rsidRPr="00EE6E73" w:rsidRDefault="00A068B8" w:rsidP="00EE6E73">
      <w:pPr>
        <w:pStyle w:val="PL"/>
      </w:pPr>
      <w:r w:rsidRPr="00EE6E73">
        <w:t xml:space="preserve">    qfi-r18                               QFI,</w:t>
      </w:r>
    </w:p>
    <w:p w14:paraId="708981E0" w14:textId="3F0D9058" w:rsidR="00A068B8" w:rsidRPr="00EE6E73" w:rsidRDefault="00A068B8" w:rsidP="00EE6E73">
      <w:pPr>
        <w:pStyle w:val="PL"/>
      </w:pPr>
      <w:r w:rsidRPr="00EE6E73">
        <w:t xml:space="preserve">    jitterRange-r18                       </w:t>
      </w:r>
      <w:r w:rsidRPr="00EE6E73">
        <w:rPr>
          <w:color w:val="993366"/>
        </w:rPr>
        <w:t>SEQUENCE</w:t>
      </w:r>
      <w:r w:rsidRPr="00EE6E73">
        <w:t xml:space="preserve"> {</w:t>
      </w:r>
    </w:p>
    <w:p w14:paraId="66485A1F" w14:textId="06676640" w:rsidR="00A068B8" w:rsidRPr="00EE6E73" w:rsidRDefault="00A068B8" w:rsidP="00EE6E73">
      <w:pPr>
        <w:pStyle w:val="PL"/>
      </w:pPr>
      <w:r w:rsidRPr="00EE6E73">
        <w:t xml:space="preserve">        lowerBound-r18                        JitterBound-r18,</w:t>
      </w:r>
    </w:p>
    <w:p w14:paraId="00B638E6" w14:textId="47CA5667" w:rsidR="00A068B8" w:rsidRPr="00EE6E73" w:rsidRDefault="00A068B8" w:rsidP="00EE6E73">
      <w:pPr>
        <w:pStyle w:val="PL"/>
      </w:pPr>
      <w:r w:rsidRPr="00EE6E73">
        <w:t xml:space="preserve">        upperBound-r18                        JitterBound-r18</w:t>
      </w:r>
    </w:p>
    <w:p w14:paraId="69B176AA" w14:textId="0936D6A1" w:rsidR="00A068B8" w:rsidRPr="00EE6E73" w:rsidRDefault="00A068B8" w:rsidP="00EE6E73">
      <w:pPr>
        <w:pStyle w:val="PL"/>
      </w:pPr>
      <w:r w:rsidRPr="00EE6E73">
        <w:t xml:space="preserve">    }                                                                                    </w:t>
      </w:r>
      <w:r w:rsidRPr="00EE6E73">
        <w:rPr>
          <w:color w:val="993366"/>
        </w:rPr>
        <w:t>OPTIONAL</w:t>
      </w:r>
      <w:r w:rsidRPr="00EE6E73">
        <w:t>,</w:t>
      </w:r>
    </w:p>
    <w:p w14:paraId="582250EB" w14:textId="3CFF801C" w:rsidR="00A068B8" w:rsidRPr="00EE6E73" w:rsidRDefault="00A068B8" w:rsidP="00EE6E73">
      <w:pPr>
        <w:pStyle w:val="PL"/>
      </w:pPr>
      <w:r w:rsidRPr="00EE6E73">
        <w:t xml:space="preserve">    burstArrivalTime-r18                  </w:t>
      </w:r>
      <w:r w:rsidRPr="00EE6E73">
        <w:rPr>
          <w:color w:val="993366"/>
        </w:rPr>
        <w:t>CHOICE</w:t>
      </w:r>
      <w:r w:rsidRPr="00EE6E73">
        <w:t xml:space="preserve"> {</w:t>
      </w:r>
    </w:p>
    <w:p w14:paraId="378721A9" w14:textId="3F04EA0C" w:rsidR="00A068B8" w:rsidRPr="00EE6E73" w:rsidRDefault="00A068B8" w:rsidP="00EE6E73">
      <w:pPr>
        <w:pStyle w:val="PL"/>
      </w:pPr>
      <w:r w:rsidRPr="00EE6E73">
        <w:t xml:space="preserve">        </w:t>
      </w:r>
      <w:proofErr w:type="spellStart"/>
      <w:r w:rsidRPr="00EE6E73">
        <w:t>referenceTime</w:t>
      </w:r>
      <w:proofErr w:type="spellEnd"/>
      <w:r w:rsidRPr="00EE6E73">
        <w:t xml:space="preserve">                         ReferenceTime-r16,</w:t>
      </w:r>
    </w:p>
    <w:p w14:paraId="56232583" w14:textId="3458DFD4" w:rsidR="00A068B8" w:rsidRPr="00EE6E73" w:rsidRDefault="00A068B8" w:rsidP="00EE6E73">
      <w:pPr>
        <w:pStyle w:val="PL"/>
      </w:pPr>
      <w:r w:rsidRPr="00EE6E73">
        <w:t xml:space="preserve">        </w:t>
      </w:r>
      <w:proofErr w:type="spellStart"/>
      <w:r w:rsidRPr="00EE6E73">
        <w:t>referenceSFN-AndSlot</w:t>
      </w:r>
      <w:proofErr w:type="spellEnd"/>
      <w:r w:rsidRPr="00EE6E73">
        <w:t xml:space="preserve">                  ReferenceSFN-AndSlot-r18</w:t>
      </w:r>
    </w:p>
    <w:p w14:paraId="1D62F99E" w14:textId="2BAB0BEB" w:rsidR="00A068B8" w:rsidRPr="00EE6E73" w:rsidRDefault="00A068B8" w:rsidP="00EE6E73">
      <w:pPr>
        <w:pStyle w:val="PL"/>
      </w:pPr>
      <w:r w:rsidRPr="00EE6E73">
        <w:t xml:space="preserve">    }                                                                                    </w:t>
      </w:r>
      <w:r w:rsidRPr="00EE6E73">
        <w:rPr>
          <w:color w:val="993366"/>
        </w:rPr>
        <w:t>OPTIONAL</w:t>
      </w:r>
      <w:r w:rsidRPr="00EE6E73">
        <w:t>,</w:t>
      </w:r>
    </w:p>
    <w:p w14:paraId="790EF2DE" w14:textId="0F794619" w:rsidR="00A068B8" w:rsidRPr="00EE6E73" w:rsidRDefault="00A068B8" w:rsidP="00EE6E73">
      <w:pPr>
        <w:pStyle w:val="PL"/>
      </w:pPr>
      <w:r w:rsidRPr="00EE6E73">
        <w:t xml:space="preserve">    trafficPeriodicity-r18                </w:t>
      </w:r>
      <w:r w:rsidRPr="00EE6E73">
        <w:rPr>
          <w:color w:val="993366"/>
        </w:rPr>
        <w:t>INTEGER</w:t>
      </w:r>
      <w:r w:rsidRPr="00EE6E73">
        <w:t xml:space="preserve"> (1..640000)                            </w:t>
      </w:r>
      <w:r w:rsidRPr="00EE6E73">
        <w:rPr>
          <w:color w:val="993366"/>
        </w:rPr>
        <w:t>OPTIONAL</w:t>
      </w:r>
      <w:r w:rsidRPr="00EE6E73">
        <w:t>,</w:t>
      </w:r>
    </w:p>
    <w:p w14:paraId="4D8831FF" w14:textId="50EFAC8E" w:rsidR="00A068B8" w:rsidRPr="00EE6E73" w:rsidRDefault="00A068B8" w:rsidP="00EE6E73">
      <w:pPr>
        <w:pStyle w:val="PL"/>
      </w:pPr>
      <w:r w:rsidRPr="00EE6E73">
        <w:t xml:space="preserve">    pdu</w:t>
      </w:r>
      <w:r w:rsidR="00AA4837" w:rsidRPr="00EE6E73">
        <w:t>-</w:t>
      </w:r>
      <w:r w:rsidRPr="00EE6E73">
        <w:t xml:space="preserve">SetIdentification-r18             </w:t>
      </w:r>
      <w:r w:rsidRPr="00EE6E73">
        <w:rPr>
          <w:color w:val="993366"/>
        </w:rPr>
        <w:t>BOOLEAN</w:t>
      </w:r>
      <w:r w:rsidRPr="00EE6E73">
        <w:t xml:space="preserve">                                        </w:t>
      </w:r>
      <w:r w:rsidRPr="00EE6E73">
        <w:rPr>
          <w:color w:val="993366"/>
        </w:rPr>
        <w:t>OPTIONAL</w:t>
      </w:r>
      <w:r w:rsidRPr="00EE6E73">
        <w:t>,</w:t>
      </w:r>
    </w:p>
    <w:p w14:paraId="5B7BF999" w14:textId="15BBB208" w:rsidR="00AE66F3" w:rsidRPr="00EE6E73" w:rsidRDefault="00AE66F3" w:rsidP="00EE6E73">
      <w:pPr>
        <w:pStyle w:val="PL"/>
      </w:pPr>
      <w:r w:rsidRPr="00EE6E73">
        <w:t xml:space="preserve">    psi</w:t>
      </w:r>
      <w:r w:rsidR="00AA4837" w:rsidRPr="00EE6E73">
        <w:t>-</w:t>
      </w:r>
      <w:r w:rsidRPr="00EE6E73">
        <w:t xml:space="preserve">Identification-r18                </w:t>
      </w:r>
      <w:r w:rsidRPr="00EE6E73">
        <w:rPr>
          <w:color w:val="993366"/>
        </w:rPr>
        <w:t>BOOLEAN</w:t>
      </w:r>
      <w:r w:rsidRPr="00EE6E73">
        <w:t xml:space="preserve">                                        </w:t>
      </w:r>
      <w:r w:rsidRPr="00EE6E73">
        <w:rPr>
          <w:color w:val="993366"/>
        </w:rPr>
        <w:t>OPTIONAL</w:t>
      </w:r>
      <w:r w:rsidRPr="00EE6E73">
        <w:t>,</w:t>
      </w:r>
    </w:p>
    <w:p w14:paraId="7CF2ED82" w14:textId="70508144" w:rsidR="00A068B8" w:rsidRPr="00EE6E73" w:rsidRDefault="00A068B8" w:rsidP="00EE6E73">
      <w:pPr>
        <w:pStyle w:val="PL"/>
      </w:pPr>
      <w:r w:rsidRPr="00EE6E73">
        <w:t xml:space="preserve">    ...</w:t>
      </w:r>
    </w:p>
    <w:p w14:paraId="0E8E8752" w14:textId="77777777" w:rsidR="00A068B8" w:rsidRPr="00EE6E73" w:rsidRDefault="00A068B8" w:rsidP="00EE6E73">
      <w:pPr>
        <w:pStyle w:val="PL"/>
      </w:pPr>
      <w:r w:rsidRPr="00EE6E73">
        <w:t>}</w:t>
      </w:r>
    </w:p>
    <w:p w14:paraId="0CEA0845" w14:textId="77777777" w:rsidR="00A068B8" w:rsidRPr="00EE6E73" w:rsidRDefault="00A068B8" w:rsidP="00EE6E73">
      <w:pPr>
        <w:pStyle w:val="PL"/>
      </w:pPr>
    </w:p>
    <w:p w14:paraId="094BEA61" w14:textId="77777777" w:rsidR="00A068B8" w:rsidRPr="00EE6E73" w:rsidRDefault="00A068B8" w:rsidP="00EE6E73">
      <w:pPr>
        <w:pStyle w:val="PL"/>
      </w:pPr>
      <w:r w:rsidRPr="00EE6E73">
        <w:t xml:space="preserve">ReferenceSFN-AndSlot-r18 ::= </w:t>
      </w:r>
      <w:r w:rsidRPr="00EE6E73">
        <w:rPr>
          <w:color w:val="993366"/>
        </w:rPr>
        <w:t>SEQUENCE</w:t>
      </w:r>
      <w:r w:rsidRPr="00EE6E73">
        <w:t xml:space="preserve"> {</w:t>
      </w:r>
    </w:p>
    <w:p w14:paraId="406B3E44" w14:textId="20DE39BC" w:rsidR="00A068B8" w:rsidRPr="00EE6E73" w:rsidRDefault="00A068B8" w:rsidP="00EE6E73">
      <w:pPr>
        <w:pStyle w:val="PL"/>
      </w:pPr>
      <w:r w:rsidRPr="00EE6E73">
        <w:t xml:space="preserve">     referenceSFN-r18                 </w:t>
      </w:r>
      <w:r w:rsidRPr="00EE6E73">
        <w:rPr>
          <w:color w:val="993366"/>
        </w:rPr>
        <w:t>INTEGER</w:t>
      </w:r>
      <w:r w:rsidRPr="00EE6E73">
        <w:t xml:space="preserve"> (0..1023),</w:t>
      </w:r>
    </w:p>
    <w:p w14:paraId="6D4084ED" w14:textId="73171A49" w:rsidR="00A068B8" w:rsidRPr="00EE6E73" w:rsidRDefault="00A068B8" w:rsidP="00EE6E73">
      <w:pPr>
        <w:pStyle w:val="PL"/>
      </w:pPr>
      <w:r w:rsidRPr="00EE6E73">
        <w:t xml:space="preserve">     referenceSlot-r18                </w:t>
      </w:r>
      <w:r w:rsidRPr="00EE6E73">
        <w:rPr>
          <w:color w:val="993366"/>
        </w:rPr>
        <w:t>INTEGER</w:t>
      </w:r>
      <w:r w:rsidRPr="00EE6E73">
        <w:t xml:space="preserve"> (0..639)</w:t>
      </w:r>
    </w:p>
    <w:p w14:paraId="5F386A36" w14:textId="77777777" w:rsidR="00A068B8" w:rsidRPr="00EE6E73" w:rsidRDefault="00A068B8" w:rsidP="00EE6E73">
      <w:pPr>
        <w:pStyle w:val="PL"/>
      </w:pPr>
      <w:r w:rsidRPr="00EE6E73">
        <w:t>}</w:t>
      </w:r>
    </w:p>
    <w:p w14:paraId="124F8C09" w14:textId="77777777" w:rsidR="00A068B8" w:rsidRPr="00EE6E73" w:rsidRDefault="00A068B8" w:rsidP="00EE6E73">
      <w:pPr>
        <w:pStyle w:val="PL"/>
      </w:pPr>
    </w:p>
    <w:p w14:paraId="10BBF6C3" w14:textId="77777777" w:rsidR="00A068B8" w:rsidRPr="00EE6E73" w:rsidRDefault="00A068B8" w:rsidP="00EE6E73">
      <w:pPr>
        <w:pStyle w:val="PL"/>
      </w:pPr>
      <w:r w:rsidRPr="00EE6E73">
        <w:t xml:space="preserve">JitterBound-r18 ::= </w:t>
      </w:r>
      <w:r w:rsidRPr="00EE6E73">
        <w:rPr>
          <w:color w:val="993366"/>
        </w:rPr>
        <w:t>ENUMERATED</w:t>
      </w:r>
      <w:r w:rsidRPr="00EE6E73">
        <w:t xml:space="preserve"> {ms0, ms0dot5, ms1, ms1dot5, ms2, ms2dot5, ms3, ms3dot5, ms4, ms4dot5, ms5, ms5dot5, ms6, ms6dot5, ms7, beyondMs7}</w:t>
      </w:r>
    </w:p>
    <w:p w14:paraId="4C41AF32" w14:textId="77777777" w:rsidR="00007450" w:rsidRPr="00EE6E73" w:rsidRDefault="00007450" w:rsidP="00EE6E73">
      <w:pPr>
        <w:pStyle w:val="PL"/>
      </w:pPr>
    </w:p>
    <w:p w14:paraId="27F01488" w14:textId="77777777" w:rsidR="008F5559" w:rsidRPr="00EE6E73" w:rsidRDefault="008F5559" w:rsidP="00EE6E73">
      <w:pPr>
        <w:pStyle w:val="PL"/>
      </w:pPr>
      <w:r w:rsidRPr="00EE6E73">
        <w:t xml:space="preserve">SL-PRS-UE-AssistanceInformationNR-r18 ::=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40506060" w14:textId="77777777" w:rsidR="008F5559" w:rsidRPr="00EE6E73" w:rsidRDefault="008F5559" w:rsidP="00EE6E73">
      <w:pPr>
        <w:pStyle w:val="PL"/>
      </w:pPr>
    </w:p>
    <w:p w14:paraId="668E1AD7" w14:textId="2632A46F" w:rsidR="008F5559" w:rsidRPr="00EE6E73" w:rsidRDefault="008F5559" w:rsidP="00EE6E73">
      <w:pPr>
        <w:pStyle w:val="PL"/>
      </w:pPr>
      <w:r w:rsidRPr="00EE6E73">
        <w:t xml:space="preserve">SL-PRS-TxInfo-r18 ::=                 </w:t>
      </w:r>
      <w:r w:rsidRPr="00EE6E73">
        <w:rPr>
          <w:color w:val="993366"/>
        </w:rPr>
        <w:t>SEQUENCE</w:t>
      </w:r>
      <w:r w:rsidRPr="00EE6E73">
        <w:t xml:space="preserve"> {</w:t>
      </w:r>
    </w:p>
    <w:p w14:paraId="74A88D62" w14:textId="0140025E" w:rsidR="008F5559" w:rsidRPr="00EE6E73" w:rsidRDefault="008F5559" w:rsidP="00EE6E73">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0144DC4C" w14:textId="77777777" w:rsidR="008F5559" w:rsidRPr="00EE6E73" w:rsidRDefault="008F5559" w:rsidP="00EE6E73">
      <w:pPr>
        <w:pStyle w:val="PL"/>
      </w:pPr>
      <w:r w:rsidRPr="00EE6E73">
        <w:t xml:space="preserve">                                                        spare5, spare4, spare3, spare2, spare1},</w:t>
      </w:r>
    </w:p>
    <w:p w14:paraId="49C3EE1B" w14:textId="6C1A757E" w:rsidR="008F5559" w:rsidRPr="00EE6E73" w:rsidRDefault="008F5559" w:rsidP="00EE6E73">
      <w:pPr>
        <w:pStyle w:val="PL"/>
      </w:pPr>
      <w:r w:rsidRPr="00EE6E73">
        <w:t xml:space="preserve">    sl-PRS-Priority-r18                   </w:t>
      </w:r>
      <w:r w:rsidRPr="00EE6E73">
        <w:rPr>
          <w:color w:val="993366"/>
        </w:rPr>
        <w:t>INTEGER</w:t>
      </w:r>
      <w:r w:rsidRPr="00EE6E73">
        <w:t xml:space="preserve"> (1..8)                                 </w:t>
      </w:r>
      <w:r w:rsidR="001867FB" w:rsidRPr="00EE6E73">
        <w:t xml:space="preserve">                           </w:t>
      </w:r>
      <w:r w:rsidRPr="00EE6E73">
        <w:rPr>
          <w:color w:val="993366"/>
        </w:rPr>
        <w:t>OPTIONAL</w:t>
      </w:r>
      <w:r w:rsidRPr="00EE6E73">
        <w:t>,</w:t>
      </w:r>
    </w:p>
    <w:p w14:paraId="4DC30AA5" w14:textId="3AE17296" w:rsidR="001867FB" w:rsidRPr="00EE6E73" w:rsidRDefault="008F5559" w:rsidP="00EE6E73">
      <w:pPr>
        <w:pStyle w:val="PL"/>
      </w:pPr>
      <w:r w:rsidRPr="00EE6E73">
        <w:t xml:space="preserve">    sl-PRS-DelayBudget-r1</w:t>
      </w:r>
      <w:r w:rsidR="005E4AC2" w:rsidRPr="00EE6E73">
        <w:t>8</w:t>
      </w:r>
      <w:r w:rsidRPr="00EE6E73">
        <w:t xml:space="preserve">                </w:t>
      </w:r>
      <w:r w:rsidRPr="00EE6E73">
        <w:rPr>
          <w:color w:val="993366"/>
        </w:rPr>
        <w:t>INTEGER</w:t>
      </w:r>
      <w:r w:rsidRPr="00EE6E73">
        <w:t xml:space="preserve"> (0..1023)                              </w:t>
      </w:r>
      <w:r w:rsidR="001867FB" w:rsidRPr="00EE6E73">
        <w:t xml:space="preserve">                           </w:t>
      </w:r>
      <w:r w:rsidRPr="00EE6E73">
        <w:rPr>
          <w:color w:val="993366"/>
        </w:rPr>
        <w:t>OPTIONAL</w:t>
      </w:r>
      <w:r w:rsidR="001867FB" w:rsidRPr="00EE6E73">
        <w:t>,</w:t>
      </w:r>
    </w:p>
    <w:p w14:paraId="4E7C29CB" w14:textId="77777777" w:rsidR="001867FB" w:rsidRPr="00EE6E73" w:rsidRDefault="001867FB" w:rsidP="00EE6E73">
      <w:pPr>
        <w:pStyle w:val="PL"/>
      </w:pPr>
      <w:r w:rsidRPr="00EE6E73">
        <w:t xml:space="preserve">    sl-PRS-Bandwidth-r18                  </w:t>
      </w:r>
      <w:r w:rsidRPr="00EE6E73">
        <w:rPr>
          <w:color w:val="993366"/>
        </w:rPr>
        <w:t>ENUMERATED</w:t>
      </w:r>
      <w:r w:rsidRPr="00EE6E73">
        <w:t xml:space="preserve"> {mhz5, mhz10, mhz15, mhz20, mhz25, mhz30, mhz35, mhz40,</w:t>
      </w:r>
    </w:p>
    <w:p w14:paraId="59027BE7" w14:textId="092F2951" w:rsidR="00E43714" w:rsidRPr="00EE6E73" w:rsidRDefault="001867FB" w:rsidP="00EE6E73">
      <w:pPr>
        <w:pStyle w:val="PL"/>
      </w:pPr>
      <w:r w:rsidRPr="00EE6E73">
        <w:t xml:space="preserve">                                                      mhz45, mhz50, mhz60, mhz70, mhz80, mhz90, mhz100</w:t>
      </w:r>
      <w:r w:rsidR="00E43714" w:rsidRPr="00EE6E73">
        <w:t>, mhz200, mhz400,</w:t>
      </w:r>
    </w:p>
    <w:p w14:paraId="4F582CAD" w14:textId="6ED8A9D6" w:rsidR="00E43714" w:rsidRPr="00EE6E73" w:rsidRDefault="00E43714" w:rsidP="00EE6E73">
      <w:pPr>
        <w:pStyle w:val="PL"/>
      </w:pPr>
      <w:r w:rsidRPr="00EE6E73">
        <w:lastRenderedPageBreak/>
        <w:t xml:space="preserve">                                                      spare15, spare14, spare13, spare12, spare11, spare10, spare9, spare8,</w:t>
      </w:r>
    </w:p>
    <w:p w14:paraId="0C5C2006" w14:textId="5BB1CA82" w:rsidR="001867FB" w:rsidRPr="00EE6E73" w:rsidRDefault="00E43714" w:rsidP="00EE6E73">
      <w:pPr>
        <w:pStyle w:val="PL"/>
      </w:pPr>
      <w:r w:rsidRPr="00EE6E73">
        <w:t xml:space="preserve">                                                      spare7, spare6, spare5, spare4, spare3, spare2, spare1</w:t>
      </w:r>
      <w:r w:rsidR="001867FB" w:rsidRPr="00EE6E73">
        <w:t xml:space="preserve">}       </w:t>
      </w:r>
      <w:r w:rsidR="001867FB" w:rsidRPr="00EE6E73">
        <w:rPr>
          <w:color w:val="993366"/>
        </w:rPr>
        <w:t>OPTIONAL</w:t>
      </w:r>
      <w:r w:rsidR="001867FB" w:rsidRPr="00EE6E73">
        <w:t>,</w:t>
      </w:r>
    </w:p>
    <w:p w14:paraId="45454066" w14:textId="77777777" w:rsidR="001867FB" w:rsidRPr="00EE6E73" w:rsidRDefault="001867FB" w:rsidP="00EE6E73">
      <w:pPr>
        <w:pStyle w:val="PL"/>
      </w:pPr>
      <w:r w:rsidRPr="00EE6E73">
        <w:t xml:space="preserve">    ...</w:t>
      </w:r>
    </w:p>
    <w:p w14:paraId="7C9258E0" w14:textId="0CC46811" w:rsidR="008F5559" w:rsidRPr="00EE6E73" w:rsidRDefault="008F5559" w:rsidP="00EE6E73">
      <w:pPr>
        <w:pStyle w:val="PL"/>
      </w:pPr>
    </w:p>
    <w:p w14:paraId="1568713B" w14:textId="77777777" w:rsidR="008F5559" w:rsidRPr="00EE6E73" w:rsidRDefault="008F5559" w:rsidP="00EE6E73">
      <w:pPr>
        <w:pStyle w:val="PL"/>
      </w:pPr>
      <w:r w:rsidRPr="00EE6E73">
        <w:t>}</w:t>
      </w:r>
    </w:p>
    <w:p w14:paraId="62EC4A98" w14:textId="77777777" w:rsidR="00007450" w:rsidRPr="00EE6E73" w:rsidRDefault="00007450" w:rsidP="00EE6E73">
      <w:pPr>
        <w:pStyle w:val="PL"/>
      </w:pPr>
    </w:p>
    <w:p w14:paraId="1C7AD41F" w14:textId="77777777" w:rsidR="00394471" w:rsidRPr="00EE6E73" w:rsidRDefault="00394471" w:rsidP="00EE6E73">
      <w:pPr>
        <w:pStyle w:val="PL"/>
        <w:rPr>
          <w:color w:val="808080"/>
        </w:rPr>
      </w:pPr>
      <w:r w:rsidRPr="00EE6E73">
        <w:rPr>
          <w:color w:val="808080"/>
        </w:rPr>
        <w:t>-- TAG-UEASSISTANCEINFORMATION-STOP</w:t>
      </w:r>
    </w:p>
    <w:p w14:paraId="2F285792" w14:textId="77777777" w:rsidR="00394471" w:rsidRPr="00EE6E73" w:rsidRDefault="00394471" w:rsidP="00EE6E73">
      <w:pPr>
        <w:pStyle w:val="PL"/>
        <w:rPr>
          <w:color w:val="808080"/>
        </w:rPr>
      </w:pPr>
      <w:r w:rsidRPr="00EE6E73">
        <w:rPr>
          <w:color w:val="808080"/>
        </w:rPr>
        <w:t>-- ASN1STOP</w:t>
      </w:r>
    </w:p>
    <w:p w14:paraId="0B270184" w14:textId="77777777" w:rsidR="005F5A31" w:rsidRPr="00EE6E73"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EE6E73" w:rsidRDefault="00394471" w:rsidP="00964CC4">
            <w:pPr>
              <w:pStyle w:val="TAH"/>
              <w:rPr>
                <w:lang w:eastAsia="en-GB"/>
              </w:rPr>
            </w:pPr>
            <w:r w:rsidRPr="00EE6E73">
              <w:rPr>
                <w:i/>
                <w:noProof/>
                <w:lang w:eastAsia="en-GB"/>
              </w:rPr>
              <w:lastRenderedPageBreak/>
              <w:t>UEAssistanceInformation</w:t>
            </w:r>
            <w:r w:rsidRPr="00EE6E73">
              <w:rPr>
                <w:iCs/>
                <w:noProof/>
                <w:lang w:eastAsia="en-GB"/>
              </w:rPr>
              <w:t xml:space="preserve"> field descriptions</w:t>
            </w:r>
          </w:p>
        </w:tc>
      </w:tr>
      <w:tr w:rsidR="004112C8" w:rsidRPr="00EE6E73"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EE6E73" w:rsidRDefault="001C71D1" w:rsidP="00B4120F">
            <w:pPr>
              <w:pStyle w:val="TAL"/>
              <w:rPr>
                <w:b/>
                <w:bCs/>
                <w:i/>
                <w:iCs/>
              </w:rPr>
            </w:pPr>
            <w:proofErr w:type="spellStart"/>
            <w:r w:rsidRPr="00EE6E73">
              <w:rPr>
                <w:b/>
                <w:bCs/>
                <w:i/>
                <w:iCs/>
              </w:rPr>
              <w:t>activeDuration</w:t>
            </w:r>
            <w:proofErr w:type="spellEnd"/>
          </w:p>
          <w:p w14:paraId="3097F0EA" w14:textId="5F858C36" w:rsidR="001C71D1" w:rsidRPr="00EE6E73" w:rsidRDefault="001C71D1" w:rsidP="00B4120F">
            <w:pPr>
              <w:pStyle w:val="TAL"/>
              <w:rPr>
                <w:noProof/>
                <w:lang w:eastAsia="en-GB"/>
              </w:rPr>
            </w:pPr>
            <w:r w:rsidRPr="00EE6E73">
              <w:rPr>
                <w:lang w:eastAsia="en-GB"/>
              </w:rPr>
              <w:t xml:space="preserve">Indicates the UE's preferred active duration to </w:t>
            </w:r>
            <w:r w:rsidR="00986829" w:rsidRPr="00EE6E73">
              <w:rPr>
                <w:lang w:eastAsia="en-GB"/>
              </w:rPr>
              <w:t xml:space="preserve">resolve </w:t>
            </w:r>
            <w:r w:rsidRPr="00EE6E73">
              <w:rPr>
                <w:lang w:eastAsia="en-GB"/>
              </w:rPr>
              <w:t xml:space="preserve">the IDC problem. Value in multiples of 1/32 </w:t>
            </w:r>
            <w:proofErr w:type="spellStart"/>
            <w:r w:rsidRPr="00EE6E73">
              <w:rPr>
                <w:lang w:eastAsia="en-GB"/>
              </w:rPr>
              <w:t>ms</w:t>
            </w:r>
            <w:proofErr w:type="spellEnd"/>
            <w:r w:rsidRPr="00EE6E73">
              <w:rPr>
                <w:lang w:eastAsia="en-GB"/>
              </w:rPr>
              <w:t xml:space="preserve"> (</w:t>
            </w:r>
            <w:proofErr w:type="spellStart"/>
            <w:r w:rsidRPr="00EE6E73">
              <w:rPr>
                <w:lang w:eastAsia="en-GB"/>
              </w:rPr>
              <w:t>subMilliSeconds</w:t>
            </w:r>
            <w:proofErr w:type="spellEnd"/>
            <w:r w:rsidRPr="00EE6E73">
              <w:rPr>
                <w:lang w:eastAsia="en-GB"/>
              </w:rPr>
              <w:t xml:space="preserve">) or in </w:t>
            </w:r>
            <w:proofErr w:type="spellStart"/>
            <w:r w:rsidRPr="00EE6E73">
              <w:rPr>
                <w:lang w:eastAsia="en-GB"/>
              </w:rPr>
              <w:t>ms</w:t>
            </w:r>
            <w:proofErr w:type="spellEnd"/>
            <w:r w:rsidRPr="00EE6E73">
              <w:rPr>
                <w:lang w:eastAsia="en-GB"/>
              </w:rPr>
              <w:t xml:space="preserve"> (</w:t>
            </w:r>
            <w:proofErr w:type="spellStart"/>
            <w:r w:rsidRPr="00EE6E73">
              <w:rPr>
                <w:lang w:eastAsia="en-GB"/>
              </w:rPr>
              <w:t>milliSecond</w:t>
            </w:r>
            <w:proofErr w:type="spellEnd"/>
            <w:r w:rsidRPr="00EE6E73">
              <w:rPr>
                <w:lang w:eastAsia="en-GB"/>
              </w:rPr>
              <w:t xml:space="preserve">). For the latter, value ms1 corresponds to 1 </w:t>
            </w:r>
            <w:proofErr w:type="spellStart"/>
            <w:r w:rsidRPr="00EE6E73">
              <w:rPr>
                <w:lang w:eastAsia="en-GB"/>
              </w:rPr>
              <w:t>ms</w:t>
            </w:r>
            <w:proofErr w:type="spellEnd"/>
            <w:r w:rsidRPr="00EE6E73">
              <w:rPr>
                <w:lang w:eastAsia="en-GB"/>
              </w:rPr>
              <w:t xml:space="preserve">, value ms2 corresponds to 2 </w:t>
            </w:r>
            <w:proofErr w:type="spellStart"/>
            <w:r w:rsidRPr="00EE6E73">
              <w:rPr>
                <w:lang w:eastAsia="en-GB"/>
              </w:rPr>
              <w:t>ms</w:t>
            </w:r>
            <w:proofErr w:type="spellEnd"/>
            <w:r w:rsidRPr="00EE6E73">
              <w:rPr>
                <w:lang w:eastAsia="en-GB"/>
              </w:rPr>
              <w:t>, and so on.</w:t>
            </w:r>
          </w:p>
        </w:tc>
      </w:tr>
      <w:tr w:rsidR="004112C8" w:rsidRPr="00EE6E73"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EE6E73" w:rsidRDefault="001C71D1" w:rsidP="00B4120F">
            <w:pPr>
              <w:pStyle w:val="TAL"/>
              <w:rPr>
                <w:b/>
                <w:bCs/>
                <w:i/>
                <w:iCs/>
              </w:rPr>
            </w:pPr>
            <w:proofErr w:type="spellStart"/>
            <w:r w:rsidRPr="00EE6E73">
              <w:rPr>
                <w:b/>
                <w:bCs/>
                <w:i/>
                <w:iCs/>
              </w:rPr>
              <w:t>affectedBandwidth</w:t>
            </w:r>
            <w:proofErr w:type="spellEnd"/>
          </w:p>
          <w:p w14:paraId="13D7D112" w14:textId="39C628C1" w:rsidR="001C71D1" w:rsidRPr="00EE6E73" w:rsidRDefault="001C71D1" w:rsidP="00B4120F">
            <w:pPr>
              <w:pStyle w:val="TAL"/>
              <w:rPr>
                <w:noProof/>
                <w:lang w:eastAsia="en-GB"/>
              </w:rPr>
            </w:pPr>
            <w:r w:rsidRPr="00EE6E73">
              <w:rPr>
                <w:lang w:eastAsia="en-GB"/>
              </w:rPr>
              <w:t xml:space="preserve">Indicates the bandwidth around the </w:t>
            </w:r>
            <w:proofErr w:type="spellStart"/>
            <w:r w:rsidRPr="00EE6E73">
              <w:rPr>
                <w:lang w:eastAsia="en-GB"/>
              </w:rPr>
              <w:t>center</w:t>
            </w:r>
            <w:proofErr w:type="spellEnd"/>
            <w:r w:rsidRPr="00EE6E73">
              <w:rPr>
                <w:lang w:eastAsia="en-GB"/>
              </w:rPr>
              <w:t xml:space="preserve"> frequency of the carrier frequency range which is affected by the IDC problem. Value mhz5 corresponds to 5 MHz, value mhz10 corresponds to 10 MHz and so on. If </w:t>
            </w:r>
            <w:proofErr w:type="spellStart"/>
            <w:r w:rsidRPr="00EE6E73">
              <w:rPr>
                <w:i/>
                <w:iCs/>
                <w:lang w:eastAsia="en-GB"/>
              </w:rPr>
              <w:t>candidateBandwidth</w:t>
            </w:r>
            <w:proofErr w:type="spellEnd"/>
            <w:r w:rsidRPr="00EE6E73">
              <w:rPr>
                <w:lang w:eastAsia="en-GB"/>
              </w:rPr>
              <w:t xml:space="preserve"> is not configured, the UE is allowed to report the frequency range for any bandwidth as indicated by </w:t>
            </w:r>
            <w:proofErr w:type="spellStart"/>
            <w:r w:rsidRPr="00EE6E73">
              <w:rPr>
                <w:i/>
                <w:iCs/>
                <w:lang w:eastAsia="en-GB"/>
              </w:rPr>
              <w:t>affectedBandwidth</w:t>
            </w:r>
            <w:proofErr w:type="spellEnd"/>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4112C8" w:rsidRPr="00EE6E73"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EE6E73" w:rsidRDefault="001C71D1" w:rsidP="001C71D1">
            <w:pPr>
              <w:pStyle w:val="TAL"/>
              <w:rPr>
                <w:b/>
                <w:bCs/>
                <w:i/>
                <w:iCs/>
              </w:rPr>
            </w:pPr>
            <w:proofErr w:type="spellStart"/>
            <w:r w:rsidRPr="00EE6E73">
              <w:rPr>
                <w:b/>
                <w:bCs/>
                <w:i/>
                <w:iCs/>
              </w:rPr>
              <w:t>affectedCarrierFreqList</w:t>
            </w:r>
            <w:proofErr w:type="spellEnd"/>
          </w:p>
          <w:p w14:paraId="2BBA936F" w14:textId="77777777" w:rsidR="001C71D1" w:rsidRPr="00EE6E73" w:rsidRDefault="001C71D1" w:rsidP="001C71D1">
            <w:pPr>
              <w:pStyle w:val="TAL"/>
              <w:rPr>
                <w:b/>
                <w:i/>
                <w:noProof/>
                <w:lang w:eastAsia="en-GB"/>
              </w:rPr>
            </w:pPr>
            <w:r w:rsidRPr="00EE6E73">
              <w:rPr>
                <w:lang w:eastAsia="en-GB"/>
              </w:rPr>
              <w:t>Indicates a list of NR carrier frequencies that are affected by IDC problem.</w:t>
            </w:r>
          </w:p>
        </w:tc>
      </w:tr>
      <w:tr w:rsidR="004112C8" w:rsidRPr="00EE6E73"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EE6E73" w:rsidRDefault="001C71D1" w:rsidP="00B4120F">
            <w:pPr>
              <w:pStyle w:val="TAL"/>
              <w:rPr>
                <w:b/>
                <w:bCs/>
                <w:i/>
                <w:iCs/>
              </w:rPr>
            </w:pPr>
            <w:proofErr w:type="spellStart"/>
            <w:r w:rsidRPr="00EE6E73">
              <w:rPr>
                <w:b/>
                <w:bCs/>
                <w:i/>
                <w:iCs/>
              </w:rPr>
              <w:t>affectedCarrierFreqRangeList</w:t>
            </w:r>
            <w:proofErr w:type="spellEnd"/>
          </w:p>
          <w:p w14:paraId="6D772155" w14:textId="14C3C856" w:rsidR="001C71D1" w:rsidRPr="00EE6E73" w:rsidRDefault="001C71D1" w:rsidP="001C71D1">
            <w:pPr>
              <w:pStyle w:val="TAL"/>
              <w:rPr>
                <w:b/>
                <w:bCs/>
                <w:i/>
                <w:iCs/>
              </w:rPr>
            </w:pPr>
            <w:r w:rsidRPr="00EE6E73">
              <w:rPr>
                <w:lang w:eastAsia="en-GB"/>
              </w:rPr>
              <w:t>Indicates a list of NR carrier frequency ranges that are affected by IDC problem.</w:t>
            </w:r>
          </w:p>
        </w:tc>
      </w:tr>
      <w:tr w:rsidR="004112C8" w:rsidRPr="00EE6E73"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EE6E73" w:rsidRDefault="001C71D1" w:rsidP="001C71D1">
            <w:pPr>
              <w:pStyle w:val="TAL"/>
              <w:rPr>
                <w:b/>
                <w:bCs/>
                <w:i/>
                <w:iCs/>
              </w:rPr>
            </w:pPr>
            <w:proofErr w:type="spellStart"/>
            <w:r w:rsidRPr="00EE6E73">
              <w:rPr>
                <w:b/>
                <w:bCs/>
                <w:i/>
                <w:iCs/>
              </w:rPr>
              <w:t>affectedCarrierFreqCombList</w:t>
            </w:r>
            <w:proofErr w:type="spellEnd"/>
          </w:p>
          <w:p w14:paraId="34579F3D" w14:textId="2160E390" w:rsidR="001C71D1" w:rsidRPr="00EE6E73" w:rsidRDefault="001C71D1" w:rsidP="001C71D1">
            <w:pPr>
              <w:pStyle w:val="TAL"/>
              <w:rPr>
                <w:b/>
                <w:bCs/>
                <w:i/>
                <w:iCs/>
              </w:rPr>
            </w:pPr>
            <w:r w:rsidRPr="00EE6E73">
              <w:rPr>
                <w:lang w:eastAsia="en-GB"/>
              </w:rPr>
              <w:t>Indicates a list of NR carrier frequenc</w:t>
            </w:r>
            <w:r w:rsidR="00986829" w:rsidRPr="00EE6E73">
              <w:rPr>
                <w:lang w:eastAsia="en-GB"/>
              </w:rPr>
              <w:t>y</w:t>
            </w:r>
            <w:r w:rsidRPr="00EE6E73">
              <w:rPr>
                <w:lang w:eastAsia="en-GB"/>
              </w:rPr>
              <w:t xml:space="preserve"> combinations that are affected by IDC problems due to Inter-Modulation Distortion and harmonics from NR when configured with UL CA or NR-DC.</w:t>
            </w:r>
          </w:p>
        </w:tc>
      </w:tr>
      <w:tr w:rsidR="004112C8" w:rsidRPr="00EE6E73"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EE6E73" w:rsidRDefault="001C71D1" w:rsidP="00B4120F">
            <w:pPr>
              <w:pStyle w:val="TAL"/>
              <w:rPr>
                <w:b/>
                <w:bCs/>
                <w:i/>
                <w:iCs/>
              </w:rPr>
            </w:pPr>
            <w:proofErr w:type="spellStart"/>
            <w:r w:rsidRPr="00EE6E73">
              <w:rPr>
                <w:b/>
                <w:bCs/>
                <w:i/>
                <w:iCs/>
              </w:rPr>
              <w:t>affectedCarrierFreqRangeCombList</w:t>
            </w:r>
            <w:proofErr w:type="spellEnd"/>
          </w:p>
          <w:p w14:paraId="28679115" w14:textId="15951C5B" w:rsidR="001C71D1" w:rsidRPr="00EE6E73" w:rsidRDefault="001C71D1" w:rsidP="001C71D1">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4112C8" w:rsidRPr="00EE6E73"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EE6E73" w:rsidRDefault="001C71D1" w:rsidP="001C71D1">
            <w:pPr>
              <w:pStyle w:val="TAL"/>
              <w:rPr>
                <w:b/>
                <w:bCs/>
                <w:i/>
                <w:iCs/>
              </w:rPr>
            </w:pPr>
            <w:r w:rsidRPr="00EE6E73">
              <w:rPr>
                <w:b/>
                <w:bCs/>
                <w:i/>
                <w:iCs/>
              </w:rPr>
              <w:t>bfd-</w:t>
            </w:r>
            <w:proofErr w:type="spellStart"/>
            <w:r w:rsidRPr="00EE6E73">
              <w:rPr>
                <w:b/>
                <w:bCs/>
                <w:i/>
                <w:iCs/>
              </w:rPr>
              <w:t>MeasRelaxationState</w:t>
            </w:r>
            <w:proofErr w:type="spellEnd"/>
          </w:p>
          <w:p w14:paraId="2E287863" w14:textId="6A461FDD" w:rsidR="001C71D1" w:rsidRPr="00EE6E73" w:rsidRDefault="001C71D1" w:rsidP="001C71D1">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1)-</w:t>
            </w:r>
            <w:proofErr w:type="spellStart"/>
            <w:r w:rsidRPr="00EE6E73">
              <w:rPr>
                <w:lang w:eastAsia="en-GB"/>
              </w:rPr>
              <w:t>th</w:t>
            </w:r>
            <w:proofErr w:type="spellEnd"/>
            <w:r w:rsidRPr="00EE6E73">
              <w:rPr>
                <w:lang w:eastAsia="en-GB"/>
              </w:rPr>
              <w:t xml:space="preserve"> bit, starting from MSB. A bit that is set to 1 indicates that the UE </w:t>
            </w:r>
            <w:r w:rsidRPr="00EE6E73">
              <w:rPr>
                <w:rFonts w:eastAsia="DengXian"/>
              </w:rPr>
              <w:t xml:space="preserve">is </w:t>
            </w:r>
            <w:r w:rsidRPr="00EE6E73">
              <w:rPr>
                <w:lang w:eastAsia="en-GB"/>
              </w:rPr>
              <w:t xml:space="preserve">performing BFD measurements relaxation on the serving cell mapped on the bit. A bit that is set to 0 indicates that the UE </w:t>
            </w:r>
            <w:r w:rsidRPr="00EE6E73">
              <w:rPr>
                <w:rFonts w:eastAsia="DengXian"/>
              </w:rPr>
              <w:t>is</w:t>
            </w:r>
            <w:r w:rsidRPr="00EE6E73">
              <w:rPr>
                <w:lang w:eastAsia="en-GB"/>
              </w:rPr>
              <w:t xml:space="preserve"> not performing BFD measurements relaxation on the serving cell mapped on the bit.</w:t>
            </w:r>
            <w:r w:rsidRPr="00EE6E73">
              <w:rPr>
                <w:rFonts w:eastAsia="DengXian"/>
              </w:rPr>
              <w:t xml:space="preserve"> If a serving cell is not configured to the UE, the corresponding bit is set to 0.</w:t>
            </w:r>
          </w:p>
        </w:tc>
      </w:tr>
      <w:tr w:rsidR="004112C8" w:rsidRPr="00EE6E73"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EE6E73" w:rsidRDefault="001C71D1" w:rsidP="00B4120F">
            <w:pPr>
              <w:pStyle w:val="TAL"/>
              <w:rPr>
                <w:b/>
                <w:bCs/>
                <w:i/>
                <w:iCs/>
              </w:rPr>
            </w:pPr>
            <w:proofErr w:type="spellStart"/>
            <w:r w:rsidRPr="00EE6E73">
              <w:rPr>
                <w:b/>
                <w:bCs/>
                <w:i/>
                <w:iCs/>
              </w:rPr>
              <w:t>centerFreq</w:t>
            </w:r>
            <w:proofErr w:type="spellEnd"/>
          </w:p>
          <w:p w14:paraId="6B7C87F2" w14:textId="37BE4D7B" w:rsidR="001C71D1" w:rsidRPr="00EE6E73" w:rsidRDefault="001C71D1" w:rsidP="001C71D1">
            <w:pPr>
              <w:pStyle w:val="TAL"/>
              <w:rPr>
                <w:b/>
                <w:bCs/>
                <w:i/>
                <w:iCs/>
              </w:rPr>
            </w:pPr>
            <w:r w:rsidRPr="00EE6E73">
              <w:rPr>
                <w:lang w:eastAsia="en-GB"/>
              </w:rPr>
              <w:t xml:space="preserve">Indicates the </w:t>
            </w:r>
            <w:proofErr w:type="spellStart"/>
            <w:r w:rsidRPr="00EE6E73">
              <w:rPr>
                <w:lang w:eastAsia="en-GB"/>
              </w:rPr>
              <w:t>center</w:t>
            </w:r>
            <w:proofErr w:type="spellEnd"/>
            <w:r w:rsidRPr="00EE6E73">
              <w:rPr>
                <w:lang w:eastAsia="en-GB"/>
              </w:rPr>
              <w:t xml:space="preserve"> frequency of the carrier frequency range which is affected by the IDC problem.</w:t>
            </w:r>
          </w:p>
        </w:tc>
      </w:tr>
      <w:tr w:rsidR="004112C8" w:rsidRPr="00EE6E73"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EE6E73" w:rsidRDefault="001C71D1" w:rsidP="00B4120F">
            <w:pPr>
              <w:pStyle w:val="TAL"/>
              <w:rPr>
                <w:b/>
                <w:bCs/>
                <w:i/>
                <w:iCs/>
              </w:rPr>
            </w:pPr>
            <w:proofErr w:type="spellStart"/>
            <w:r w:rsidRPr="00EE6E73">
              <w:rPr>
                <w:b/>
                <w:bCs/>
                <w:i/>
                <w:iCs/>
              </w:rPr>
              <w:t>cycleLength</w:t>
            </w:r>
            <w:proofErr w:type="spellEnd"/>
          </w:p>
          <w:p w14:paraId="1A7FB6AD" w14:textId="1D06CD07" w:rsidR="001C71D1" w:rsidRPr="00EE6E73" w:rsidRDefault="001C71D1" w:rsidP="001C71D1">
            <w:pPr>
              <w:pStyle w:val="TAL"/>
              <w:rPr>
                <w:b/>
                <w:bCs/>
                <w:i/>
                <w:iCs/>
              </w:rPr>
            </w:pPr>
            <w:r w:rsidRPr="00EE6E73">
              <w:rPr>
                <w:lang w:eastAsia="en-GB"/>
              </w:rPr>
              <w:t xml:space="preserve">Indicates the UE's preferred </w:t>
            </w:r>
            <w:r w:rsidRPr="00EE6E73">
              <w:rPr>
                <w:lang w:eastAsia="ko-KR"/>
              </w:rPr>
              <w:t xml:space="preserve">cycle length to </w:t>
            </w:r>
            <w:r w:rsidR="00986829" w:rsidRPr="00EE6E73">
              <w:rPr>
                <w:lang w:eastAsia="ko-KR"/>
              </w:rPr>
              <w:t xml:space="preserve">resolve </w:t>
            </w:r>
            <w:r w:rsidRPr="00EE6E73">
              <w:rPr>
                <w:lang w:eastAsia="ko-KR"/>
              </w:rPr>
              <w:t>the IDC problem</w:t>
            </w:r>
            <w:r w:rsidRPr="00EE6E73">
              <w:rPr>
                <w:lang w:eastAsia="en-GB"/>
              </w:rPr>
              <w:t xml:space="preserve">. Value in </w:t>
            </w:r>
            <w:proofErr w:type="spellStart"/>
            <w:r w:rsidRPr="00EE6E73">
              <w:rPr>
                <w:lang w:eastAsia="en-GB"/>
              </w:rPr>
              <w:t>ms</w:t>
            </w:r>
            <w:proofErr w:type="spellEnd"/>
            <w:r w:rsidRPr="00EE6E73">
              <w:rPr>
                <w:lang w:eastAsia="en-GB"/>
              </w:rPr>
              <w:t xml:space="preserve">. Value </w:t>
            </w:r>
            <w:r w:rsidRPr="00EE6E73">
              <w:rPr>
                <w:i/>
                <w:lang w:eastAsia="en-GB"/>
              </w:rPr>
              <w:t>ms2</w:t>
            </w:r>
            <w:r w:rsidRPr="00EE6E73">
              <w:rPr>
                <w:lang w:eastAsia="en-GB"/>
              </w:rPr>
              <w:t xml:space="preserve"> corresponds to 2 </w:t>
            </w:r>
            <w:proofErr w:type="spellStart"/>
            <w:r w:rsidRPr="00EE6E73">
              <w:rPr>
                <w:lang w:eastAsia="en-GB"/>
              </w:rPr>
              <w:t>ms</w:t>
            </w:r>
            <w:proofErr w:type="spellEnd"/>
            <w:r w:rsidRPr="00EE6E73">
              <w:rPr>
                <w:lang w:eastAsia="en-GB"/>
              </w:rPr>
              <w:t xml:space="preserve">, value </w:t>
            </w:r>
            <w:r w:rsidRPr="00EE6E73">
              <w:rPr>
                <w:i/>
                <w:lang w:eastAsia="en-GB"/>
              </w:rPr>
              <w:t>ms3</w:t>
            </w:r>
            <w:r w:rsidRPr="00EE6E73">
              <w:rPr>
                <w:lang w:eastAsia="en-GB"/>
              </w:rPr>
              <w:t xml:space="preserve"> corresponds to 3 </w:t>
            </w:r>
            <w:proofErr w:type="spellStart"/>
            <w:r w:rsidRPr="00EE6E73">
              <w:rPr>
                <w:lang w:eastAsia="en-GB"/>
              </w:rPr>
              <w:t>ms</w:t>
            </w:r>
            <w:proofErr w:type="spellEnd"/>
            <w:r w:rsidRPr="00EE6E73">
              <w:rPr>
                <w:lang w:eastAsia="en-GB"/>
              </w:rPr>
              <w:t>, and so on.</w:t>
            </w:r>
          </w:p>
        </w:tc>
      </w:tr>
      <w:tr w:rsidR="004112C8" w:rsidRPr="00EE6E73"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EE6E73" w:rsidRDefault="001C71D1" w:rsidP="001C71D1">
            <w:pPr>
              <w:pStyle w:val="TAL"/>
              <w:rPr>
                <w:szCs w:val="18"/>
                <w:lang w:eastAsia="ko-KR"/>
              </w:rPr>
            </w:pPr>
            <w:proofErr w:type="spellStart"/>
            <w:r w:rsidRPr="00EE6E73">
              <w:rPr>
                <w:b/>
                <w:bCs/>
                <w:i/>
                <w:iCs/>
              </w:rPr>
              <w:t>delay</w:t>
            </w:r>
            <w:r w:rsidRPr="00EE6E73">
              <w:rPr>
                <w:b/>
                <w:bCs/>
                <w:i/>
                <w:iCs/>
                <w:lang w:eastAsia="ko-KR"/>
              </w:rPr>
              <w:t>Budget</w:t>
            </w:r>
            <w:r w:rsidRPr="00EE6E73">
              <w:rPr>
                <w:b/>
                <w:bCs/>
                <w:i/>
                <w:iCs/>
              </w:rPr>
              <w:t>Report</w:t>
            </w:r>
            <w:proofErr w:type="spellEnd"/>
          </w:p>
          <w:p w14:paraId="0B1846C7" w14:textId="77777777" w:rsidR="001C71D1" w:rsidRPr="00EE6E73" w:rsidRDefault="001C71D1" w:rsidP="001C71D1">
            <w:pPr>
              <w:pStyle w:val="TAL"/>
              <w:rPr>
                <w:b/>
                <w:i/>
                <w:noProof/>
                <w:lang w:eastAsia="en-GB"/>
              </w:rPr>
            </w:pPr>
            <w:r w:rsidRPr="00EE6E73">
              <w:rPr>
                <w:lang w:eastAsia="en-GB"/>
              </w:rPr>
              <w:t>Indicates the UE-preferred adjustment to connected mode DRX.</w:t>
            </w:r>
          </w:p>
        </w:tc>
      </w:tr>
      <w:tr w:rsidR="004112C8" w:rsidRPr="00EE6E73"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EE6E73" w:rsidRDefault="001C71D1" w:rsidP="001C71D1">
            <w:pPr>
              <w:pStyle w:val="TAL"/>
              <w:rPr>
                <w:b/>
                <w:i/>
                <w:lang w:eastAsia="en-GB"/>
              </w:rPr>
            </w:pPr>
            <w:proofErr w:type="spellStart"/>
            <w:r w:rsidRPr="00EE6E73">
              <w:rPr>
                <w:b/>
                <w:i/>
              </w:rPr>
              <w:t>interferenceDirection</w:t>
            </w:r>
            <w:proofErr w:type="spellEnd"/>
          </w:p>
          <w:p w14:paraId="44DBCB0B" w14:textId="77777777" w:rsidR="001C71D1" w:rsidRPr="00EE6E73" w:rsidRDefault="001C71D1" w:rsidP="001C71D1">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4112C8" w:rsidRPr="00EE6E73"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EE6E73" w:rsidRDefault="001C71D1" w:rsidP="001C71D1">
            <w:pPr>
              <w:pStyle w:val="TAL"/>
              <w:rPr>
                <w:b/>
                <w:i/>
                <w:lang w:eastAsia="sv-SE"/>
              </w:rPr>
            </w:pPr>
            <w:proofErr w:type="spellStart"/>
            <w:r w:rsidRPr="00EE6E73">
              <w:rPr>
                <w:b/>
                <w:i/>
                <w:lang w:eastAsia="sv-SE"/>
              </w:rPr>
              <w:t>minSchedulingOffsetPreference</w:t>
            </w:r>
            <w:proofErr w:type="spellEnd"/>
          </w:p>
          <w:p w14:paraId="24CCBCEA" w14:textId="77777777" w:rsidR="001C71D1" w:rsidRPr="00EE6E73" w:rsidRDefault="001C71D1" w:rsidP="001C71D1">
            <w:pPr>
              <w:pStyle w:val="TAL"/>
              <w:rPr>
                <w:b/>
                <w:bCs/>
                <w:i/>
                <w:iCs/>
              </w:rPr>
            </w:pPr>
            <w:r w:rsidRPr="00EE6E73">
              <w:rPr>
                <w:lang w:eastAsia="sv-SE"/>
              </w:rPr>
              <w:t xml:space="preserve">Indicates the UE's preferences on </w:t>
            </w:r>
            <w:proofErr w:type="spellStart"/>
            <w:r w:rsidRPr="00EE6E73">
              <w:rPr>
                <w:i/>
                <w:lang w:eastAsia="sv-SE"/>
              </w:rPr>
              <w:t>minimumSchedulingOffset</w:t>
            </w:r>
            <w:proofErr w:type="spellEnd"/>
            <w:r w:rsidRPr="00EE6E73">
              <w:rPr>
                <w:lang w:eastAsia="sv-SE"/>
              </w:rPr>
              <w:t xml:space="preserve"> of cross-slot scheduling for power saving.</w:t>
            </w:r>
          </w:p>
        </w:tc>
      </w:tr>
      <w:tr w:rsidR="004112C8" w:rsidRPr="00EE6E73"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EE6E73" w:rsidRDefault="001C71D1" w:rsidP="001C71D1">
            <w:pPr>
              <w:pStyle w:val="TAL"/>
              <w:rPr>
                <w:b/>
                <w:bCs/>
                <w:i/>
                <w:iCs/>
                <w:lang w:eastAsia="sv-SE"/>
              </w:rPr>
            </w:pPr>
            <w:proofErr w:type="spellStart"/>
            <w:r w:rsidRPr="00EE6E73">
              <w:rPr>
                <w:b/>
                <w:bCs/>
                <w:i/>
                <w:iCs/>
                <w:lang w:eastAsia="sv-SE"/>
              </w:rPr>
              <w:t>minSchedulingOffsetPreferenceExt</w:t>
            </w:r>
            <w:proofErr w:type="spellEnd"/>
          </w:p>
          <w:p w14:paraId="27236E08" w14:textId="77777777" w:rsidR="001C71D1" w:rsidRPr="00EE6E73" w:rsidRDefault="001C71D1" w:rsidP="001C71D1">
            <w:pPr>
              <w:pStyle w:val="TAL"/>
              <w:rPr>
                <w:bCs/>
                <w:iCs/>
              </w:rPr>
            </w:pPr>
            <w:r w:rsidRPr="00EE6E73">
              <w:rPr>
                <w:lang w:eastAsia="sv-SE"/>
              </w:rPr>
              <w:t xml:space="preserve">Indicates the UE's preferences on </w:t>
            </w:r>
            <w:proofErr w:type="spellStart"/>
            <w:r w:rsidRPr="00EE6E73">
              <w:rPr>
                <w:i/>
                <w:iCs/>
                <w:lang w:eastAsia="sv-SE"/>
              </w:rPr>
              <w:t>minimumSchedulingOffset</w:t>
            </w:r>
            <w:proofErr w:type="spellEnd"/>
            <w:r w:rsidRPr="00EE6E73">
              <w:rPr>
                <w:lang w:eastAsia="sv-SE"/>
              </w:rPr>
              <w:t xml:space="preserve"> of cross-slot scheduling for power saving for SCS 480 kHz and/or 960 kHz.</w:t>
            </w:r>
          </w:p>
        </w:tc>
      </w:tr>
      <w:tr w:rsidR="004112C8" w:rsidRPr="00EE6E73"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EE6E73" w:rsidRDefault="005F7BEA" w:rsidP="005F7BEA">
            <w:pPr>
              <w:pStyle w:val="TAL"/>
              <w:rPr>
                <w:b/>
                <w:bCs/>
                <w:i/>
                <w:iCs/>
              </w:rPr>
            </w:pPr>
            <w:r w:rsidRPr="00EE6E73">
              <w:rPr>
                <w:b/>
                <w:bCs/>
                <w:i/>
                <w:iCs/>
              </w:rPr>
              <w:t>multiRx-PreferenceFR2</w:t>
            </w:r>
          </w:p>
          <w:p w14:paraId="6B6D364B" w14:textId="2C29F433" w:rsidR="005F7BEA" w:rsidRPr="00EE6E73" w:rsidRDefault="005F7BEA" w:rsidP="005F7BEA">
            <w:pPr>
              <w:pStyle w:val="TAL"/>
              <w:rPr>
                <w:b/>
                <w:bCs/>
                <w:i/>
                <w:iCs/>
                <w:lang w:eastAsia="sv-SE"/>
              </w:rPr>
            </w:pPr>
            <w:r w:rsidRPr="00EE6E73">
              <w:rPr>
                <w:lang w:eastAsia="en-GB"/>
              </w:rPr>
              <w:t>Indicates the UE</w:t>
            </w:r>
            <w:r w:rsidR="00D929B5" w:rsidRPr="00EE6E73">
              <w:rPr>
                <w:lang w:eastAsia="en-GB"/>
              </w:rPr>
              <w:t>'</w:t>
            </w:r>
            <w:r w:rsidRPr="00EE6E73">
              <w:rPr>
                <w:lang w:eastAsia="en-GB"/>
              </w:rPr>
              <w:t xml:space="preserve">s preference </w:t>
            </w:r>
            <w:r w:rsidRPr="00EE6E73">
              <w:t>on single FR2 Rx operation to address overheating or power saving. This field is allowed to be reported only when UE is configured with serving cells operating on FR2.</w:t>
            </w:r>
          </w:p>
        </w:tc>
      </w:tr>
      <w:tr w:rsidR="004112C8" w:rsidRPr="00EE6E73"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EE6E73" w:rsidRDefault="008037C4" w:rsidP="008037C4">
            <w:pPr>
              <w:pStyle w:val="TAL"/>
              <w:rPr>
                <w:b/>
                <w:i/>
                <w:lang w:eastAsia="sv-SE"/>
              </w:rPr>
            </w:pPr>
            <w:proofErr w:type="spellStart"/>
            <w:r w:rsidRPr="00EE6E73">
              <w:rPr>
                <w:b/>
                <w:i/>
                <w:lang w:eastAsia="sv-SE"/>
              </w:rPr>
              <w:lastRenderedPageBreak/>
              <w:t>musim-AffectedBandsList</w:t>
            </w:r>
            <w:proofErr w:type="spellEnd"/>
          </w:p>
          <w:p w14:paraId="7B596CE3" w14:textId="741CEF36"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band(s) and/or combination(s) of bands with restricted capability</w:t>
            </w:r>
            <w:r w:rsidRPr="00EE6E73" w:rsidDel="00015A2F">
              <w:rPr>
                <w:lang w:eastAsia="sv-SE"/>
              </w:rPr>
              <w:t xml:space="preserve"> </w:t>
            </w:r>
            <w:r w:rsidRPr="00EE6E73">
              <w:rPr>
                <w:lang w:eastAsia="sv-SE"/>
              </w:rPr>
              <w:t>for MUSIM operation.</w:t>
            </w:r>
            <w:r w:rsidR="00232E47" w:rsidRPr="00EE6E73">
              <w:rPr>
                <w:rFonts w:eastAsia="DengXian" w:cs="Arial"/>
                <w:szCs w:val="18"/>
              </w:rPr>
              <w:t xml:space="preserve"> </w:t>
            </w:r>
            <w:r w:rsidR="00777274" w:rsidRPr="00EE6E73">
              <w:rPr>
                <w:rFonts w:eastAsia="DengXian" w:cs="Arial"/>
                <w:szCs w:val="18"/>
              </w:rPr>
              <w:t xml:space="preserve">If the </w:t>
            </w:r>
            <w:r w:rsidR="00777274" w:rsidRPr="00EE6E73">
              <w:rPr>
                <w:rFonts w:eastAsia="DengXian" w:cs="Arial"/>
                <w:i/>
                <w:iCs/>
                <w:szCs w:val="18"/>
              </w:rPr>
              <w:t>MUSIM-CapabilityRestrictedBandParameters-r18</w:t>
            </w:r>
            <w:r w:rsidR="00777274" w:rsidRPr="00EE6E73">
              <w:rPr>
                <w:rFonts w:eastAsia="DengXian" w:cs="Arial"/>
                <w:szCs w:val="18"/>
              </w:rPr>
              <w:t xml:space="preserve"> with same </w:t>
            </w:r>
            <w:proofErr w:type="spellStart"/>
            <w:r w:rsidR="00777274" w:rsidRPr="00EE6E73">
              <w:rPr>
                <w:rFonts w:eastAsia="DengXian" w:cs="Arial"/>
                <w:i/>
                <w:iCs/>
                <w:szCs w:val="18"/>
              </w:rPr>
              <w:t>musim-bandEntryIndex</w:t>
            </w:r>
            <w:proofErr w:type="spellEnd"/>
            <w:r w:rsidR="00777274" w:rsidRPr="00EE6E73">
              <w:rPr>
                <w:rFonts w:eastAsia="DengXian" w:cs="Arial"/>
                <w:szCs w:val="18"/>
              </w:rPr>
              <w:t xml:space="preserve"> appears more than once in the list of bands in a </w:t>
            </w:r>
            <w:r w:rsidR="00777274" w:rsidRPr="00EE6E73">
              <w:rPr>
                <w:rFonts w:eastAsia="DengXian" w:cs="Arial"/>
                <w:i/>
                <w:iCs/>
                <w:szCs w:val="18"/>
              </w:rPr>
              <w:t>MUSIM-</w:t>
            </w:r>
            <w:proofErr w:type="spellStart"/>
            <w:r w:rsidR="00777274" w:rsidRPr="00EE6E73">
              <w:rPr>
                <w:rFonts w:eastAsia="DengXian" w:cs="Arial"/>
                <w:i/>
                <w:iCs/>
                <w:szCs w:val="18"/>
              </w:rPr>
              <w:t>AffectedBands</w:t>
            </w:r>
            <w:proofErr w:type="spellEnd"/>
            <w:r w:rsidR="00777274" w:rsidRPr="00EE6E73">
              <w:rPr>
                <w:rFonts w:eastAsia="DengXian" w:cs="Arial"/>
                <w:szCs w:val="18"/>
              </w:rPr>
              <w:t xml:space="preserve"> entry, the UE supports intra-band non-contiguous CA </w:t>
            </w:r>
            <w:r w:rsidR="00777274" w:rsidRPr="00EE6E73">
              <w:rPr>
                <w:rFonts w:eastAsia="Malgun Gothic"/>
                <w:szCs w:val="18"/>
                <w:lang w:eastAsia="ko-KR"/>
              </w:rPr>
              <w:t>with restricted capability for MUSIM operation</w:t>
            </w:r>
            <w:r w:rsidR="00777274" w:rsidRPr="00EE6E73">
              <w:rPr>
                <w:rFonts w:eastAsia="DengXian" w:cs="Arial"/>
                <w:szCs w:val="18"/>
              </w:rPr>
              <w:t xml:space="preserve"> for this band. </w:t>
            </w:r>
            <w:r w:rsidR="00232E47" w:rsidRPr="00EE6E73">
              <w:rPr>
                <w:rFonts w:cs="Arial"/>
                <w:szCs w:val="18"/>
                <w:lang w:eastAsia="sv-SE"/>
              </w:rPr>
              <w:t xml:space="preserve">UE explicitly indicates each band and each combination of bands </w:t>
            </w:r>
            <w:r w:rsidR="00232E47" w:rsidRPr="00EE6E73">
              <w:rPr>
                <w:rFonts w:eastAsia="DengXian" w:cs="Arial"/>
                <w:szCs w:val="18"/>
              </w:rPr>
              <w:t>that are</w:t>
            </w:r>
            <w:r w:rsidR="00232E47" w:rsidRPr="00EE6E73">
              <w:rPr>
                <w:rFonts w:cs="Arial"/>
                <w:szCs w:val="18"/>
                <w:lang w:eastAsia="sv-SE"/>
              </w:rPr>
              <w:t xml:space="preserve"> affected.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232E47" w:rsidRPr="00EE6E73">
              <w:rPr>
                <w:rFonts w:eastAsia="DengXian" w:cs="Arial"/>
                <w:szCs w:val="18"/>
              </w:rPr>
              <w:t>when configuring</w:t>
            </w:r>
            <w:r w:rsidR="00232E47" w:rsidRPr="00EE6E73">
              <w:rPr>
                <w:rFonts w:cs="Arial"/>
                <w:szCs w:val="18"/>
                <w:lang w:eastAsia="sv-SE"/>
              </w:rPr>
              <w:t xml:space="preserve"> the</w:t>
            </w:r>
            <w:r w:rsidR="00232E47" w:rsidRPr="00EE6E73">
              <w:rPr>
                <w:rFonts w:eastAsia="DengXian" w:cs="Arial"/>
                <w:szCs w:val="18"/>
              </w:rPr>
              <w:t xml:space="preserve"> UE with bands or</w:t>
            </w:r>
            <w:r w:rsidR="00232E47" w:rsidRPr="00EE6E73">
              <w:rPr>
                <w:rFonts w:cs="Arial"/>
                <w:szCs w:val="18"/>
                <w:lang w:eastAsia="sv-SE"/>
              </w:rPr>
              <w:t xml:space="preserve"> band combinations that contain these bands and/or combination of bands.</w:t>
            </w:r>
            <w:r w:rsidR="00232E47" w:rsidRPr="00EE6E73">
              <w:rPr>
                <w:rFonts w:cs="Arial"/>
                <w:szCs w:val="18"/>
              </w:rPr>
              <w:t xml:space="preserve"> </w:t>
            </w:r>
            <w:r w:rsidR="00232E47" w:rsidRPr="00EE6E73">
              <w:rPr>
                <w:rFonts w:cs="Arial"/>
              </w:rPr>
              <w:t xml:space="preserve">Fields </w:t>
            </w:r>
            <w:proofErr w:type="spellStart"/>
            <w:r w:rsidR="00232E47" w:rsidRPr="00EE6E73">
              <w:rPr>
                <w:rFonts w:cs="Arial"/>
                <w:i/>
                <w:iCs/>
              </w:rPr>
              <w:t>musim</w:t>
            </w:r>
            <w:proofErr w:type="spellEnd"/>
            <w:r w:rsidR="00232E47" w:rsidRPr="00EE6E73">
              <w:rPr>
                <w:rFonts w:cs="Arial"/>
                <w:i/>
                <w:iCs/>
              </w:rPr>
              <w:t>-MIMO-Layers-DL/UL</w:t>
            </w:r>
            <w:r w:rsidR="00232E47" w:rsidRPr="00EE6E73">
              <w:rPr>
                <w:rFonts w:cs="Arial"/>
              </w:rPr>
              <w:t xml:space="preserve"> and </w:t>
            </w:r>
            <w:proofErr w:type="spellStart"/>
            <w:r w:rsidR="00232E47" w:rsidRPr="00EE6E73">
              <w:rPr>
                <w:rFonts w:cs="Arial"/>
                <w:i/>
                <w:iCs/>
              </w:rPr>
              <w:t>musim</w:t>
            </w:r>
            <w:proofErr w:type="spellEnd"/>
            <w:r w:rsidR="00232E47" w:rsidRPr="00EE6E73">
              <w:rPr>
                <w:rFonts w:cs="Arial"/>
                <w:i/>
                <w:iCs/>
              </w:rPr>
              <w:t>-</w:t>
            </w:r>
            <w:proofErr w:type="spellStart"/>
            <w:r w:rsidR="00232E47" w:rsidRPr="00EE6E73">
              <w:rPr>
                <w:rFonts w:cs="Arial"/>
                <w:i/>
                <w:iCs/>
              </w:rPr>
              <w:t>SupportedBandwidth</w:t>
            </w:r>
            <w:proofErr w:type="spellEnd"/>
            <w:r w:rsidR="00232E47" w:rsidRPr="00EE6E73">
              <w:rPr>
                <w:rFonts w:cs="Arial"/>
                <w:i/>
                <w:iCs/>
              </w:rPr>
              <w:t>-DL/UL</w:t>
            </w:r>
            <w:r w:rsidR="00232E47" w:rsidRPr="00EE6E73">
              <w:rPr>
                <w:rFonts w:cs="Arial"/>
              </w:rPr>
              <w:t xml:space="preserve"> indicate the max number of MIMO layers and max bandwidth on each CC of the band</w:t>
            </w:r>
            <w:r w:rsidR="00232E47" w:rsidRPr="00EE6E73">
              <w:rPr>
                <w:rFonts w:eastAsia="DengXian" w:cs="Arial"/>
              </w:rPr>
              <w:t>, respectively</w:t>
            </w:r>
            <w:r w:rsidR="00232E47" w:rsidRPr="00EE6E73">
              <w:rPr>
                <w:rFonts w:cs="Arial"/>
                <w:szCs w:val="18"/>
                <w:lang w:eastAsia="sv-SE"/>
              </w:rPr>
              <w:t xml:space="preserve">. The band(s) and/or combination(s) of bands </w:t>
            </w:r>
            <w:r w:rsidR="00D03024" w:rsidRPr="00EE6E73">
              <w:rPr>
                <w:rFonts w:cs="Arial"/>
                <w:szCs w:val="18"/>
                <w:lang w:eastAsia="sv-SE"/>
              </w:rPr>
              <w:t>are supported</w:t>
            </w:r>
            <w:r w:rsidR="00232E47" w:rsidRPr="00EE6E73">
              <w:rPr>
                <w:rFonts w:cs="Arial"/>
                <w:szCs w:val="18"/>
                <w:lang w:eastAsia="sv-SE"/>
              </w:rPr>
              <w:t xml:space="preserve"> in UE capability</w:t>
            </w:r>
            <w:r w:rsidR="00232E47" w:rsidRPr="00EE6E73">
              <w:t xml:space="preserve">, and the </w:t>
            </w:r>
            <w:proofErr w:type="spellStart"/>
            <w:r w:rsidR="00232E47" w:rsidRPr="00EE6E73">
              <w:rPr>
                <w:i/>
              </w:rPr>
              <w:t>musim</w:t>
            </w:r>
            <w:proofErr w:type="spellEnd"/>
            <w:r w:rsidR="00232E47" w:rsidRPr="00EE6E73">
              <w:rPr>
                <w:i/>
              </w:rPr>
              <w:t>-MIMO-Layers-DL/UL</w:t>
            </w:r>
            <w:r w:rsidR="00232E47" w:rsidRPr="00EE6E73">
              <w:t xml:space="preserve"> and </w:t>
            </w:r>
            <w:proofErr w:type="spellStart"/>
            <w:r w:rsidR="00232E47" w:rsidRPr="00EE6E73">
              <w:rPr>
                <w:i/>
              </w:rPr>
              <w:t>musim</w:t>
            </w:r>
            <w:proofErr w:type="spellEnd"/>
            <w:r w:rsidR="00232E47" w:rsidRPr="00EE6E73">
              <w:rPr>
                <w:i/>
              </w:rPr>
              <w:t>-</w:t>
            </w:r>
            <w:proofErr w:type="spellStart"/>
            <w:r w:rsidR="00232E47" w:rsidRPr="00EE6E73">
              <w:rPr>
                <w:i/>
              </w:rPr>
              <w:t>SupportedBandwidth</w:t>
            </w:r>
            <w:proofErr w:type="spellEnd"/>
            <w:r w:rsidR="00232E47" w:rsidRPr="00EE6E73">
              <w:rPr>
                <w:i/>
              </w:rPr>
              <w:t>-DL/UL</w:t>
            </w:r>
            <w:r w:rsidR="00232E47" w:rsidRPr="00EE6E73">
              <w:t xml:space="preserve"> range up to the concerned capability of band(s) and/or combination(s) of bands in UE capability</w:t>
            </w:r>
            <w:r w:rsidR="00232E47" w:rsidRPr="00EE6E73">
              <w:rPr>
                <w:rFonts w:cs="Arial"/>
                <w:szCs w:val="18"/>
                <w:lang w:eastAsia="sv-SE"/>
              </w:rPr>
              <w:t>.</w:t>
            </w:r>
          </w:p>
        </w:tc>
      </w:tr>
      <w:tr w:rsidR="004112C8" w:rsidRPr="00EE6E73"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EE6E73" w:rsidRDefault="008037C4" w:rsidP="008037C4">
            <w:pPr>
              <w:pStyle w:val="TAL"/>
              <w:rPr>
                <w:b/>
                <w:i/>
                <w:lang w:eastAsia="sv-SE"/>
              </w:rPr>
            </w:pPr>
            <w:proofErr w:type="spellStart"/>
            <w:r w:rsidRPr="00EE6E73">
              <w:rPr>
                <w:b/>
                <w:i/>
                <w:lang w:eastAsia="sv-SE"/>
              </w:rPr>
              <w:t>musim-AvoidedBandsList</w:t>
            </w:r>
            <w:proofErr w:type="spellEnd"/>
          </w:p>
          <w:p w14:paraId="05C3A1C9" w14:textId="422E261F"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 xml:space="preserve">s preference on band(s) and/or combination(s) of bands to be avoided </w:t>
            </w:r>
            <w:r w:rsidR="00232E47" w:rsidRPr="00EE6E73">
              <w:rPr>
                <w:lang w:eastAsia="sv-SE"/>
              </w:rPr>
              <w:t>f</w:t>
            </w:r>
            <w:r w:rsidRPr="00EE6E73">
              <w:rPr>
                <w:bCs/>
                <w:iCs/>
              </w:rPr>
              <w:t>or MUSIM purpose.</w:t>
            </w:r>
            <w:r w:rsidR="00F452DB" w:rsidRPr="00EE6E73">
              <w:t xml:space="preserve"> UE explicitly indicates each band and each combination of </w:t>
            </w:r>
            <w:r w:rsidR="00F452DB" w:rsidRPr="00EE6E73">
              <w:rPr>
                <w:lang w:eastAsia="sv-SE"/>
              </w:rPr>
              <w:t xml:space="preserve">bands to be avoided. </w:t>
            </w:r>
            <w:r w:rsidR="00777274" w:rsidRPr="00EE6E73">
              <w:rPr>
                <w:rFonts w:cs="Arial"/>
                <w:szCs w:val="18"/>
                <w:lang w:eastAsia="sv-SE"/>
              </w:rPr>
              <w:t xml:space="preserve">The list may include the band of the </w:t>
            </w:r>
            <w:proofErr w:type="spellStart"/>
            <w:r w:rsidR="00777274" w:rsidRPr="00EE6E73">
              <w:rPr>
                <w:rFonts w:cs="Arial"/>
                <w:szCs w:val="18"/>
                <w:lang w:eastAsia="sv-SE"/>
              </w:rPr>
              <w:t>PCell</w:t>
            </w:r>
            <w:proofErr w:type="spellEnd"/>
            <w:r w:rsidR="00777274" w:rsidRPr="00EE6E73">
              <w:rPr>
                <w:rFonts w:cs="Arial"/>
                <w:szCs w:val="18"/>
                <w:lang w:eastAsia="sv-SE"/>
              </w:rPr>
              <w:t xml:space="preserve">.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D03024" w:rsidRPr="00EE6E73">
              <w:rPr>
                <w:rFonts w:eastAsia="DengXian" w:cs="Arial"/>
                <w:szCs w:val="18"/>
              </w:rPr>
              <w:t>for the</w:t>
            </w:r>
            <w:r w:rsidR="00232E47" w:rsidRPr="00EE6E73">
              <w:rPr>
                <w:rFonts w:eastAsia="DengXian" w:cs="Arial"/>
                <w:szCs w:val="18"/>
              </w:rPr>
              <w:t xml:space="preserve"> </w:t>
            </w:r>
            <w:r w:rsidR="00232E47" w:rsidRPr="00EE6E73">
              <w:rPr>
                <w:rFonts w:cs="Arial"/>
                <w:szCs w:val="18"/>
                <w:lang w:eastAsia="sv-SE"/>
              </w:rPr>
              <w:t>band combinations that contain these bands and/or combination of bands. The band(s) and/or combination(s) of bands is a subset of the band combination(s) in UE capability.</w:t>
            </w:r>
          </w:p>
        </w:tc>
      </w:tr>
      <w:tr w:rsidR="004112C8" w:rsidRPr="00EE6E73"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EE6E73" w:rsidRDefault="00232E47" w:rsidP="00232E47">
            <w:pPr>
              <w:pStyle w:val="TAL"/>
              <w:rPr>
                <w:rFonts w:eastAsia="DengXian"/>
                <w:b/>
                <w:i/>
              </w:rPr>
            </w:pPr>
            <w:proofErr w:type="spellStart"/>
            <w:r w:rsidRPr="00EE6E73">
              <w:rPr>
                <w:b/>
                <w:i/>
                <w:lang w:eastAsia="sv-SE"/>
              </w:rPr>
              <w:t>musim-</w:t>
            </w:r>
            <w:r w:rsidRPr="00EE6E73">
              <w:rPr>
                <w:rFonts w:eastAsia="DengXian"/>
                <w:b/>
                <w:i/>
              </w:rPr>
              <w:t>bandEntryIndex</w:t>
            </w:r>
            <w:proofErr w:type="spellEnd"/>
          </w:p>
          <w:p w14:paraId="6F5C0A64" w14:textId="6BB122BD" w:rsidR="00232E47" w:rsidRPr="00EE6E73" w:rsidRDefault="00232E47" w:rsidP="00232E47">
            <w:pPr>
              <w:pStyle w:val="TAL"/>
              <w:rPr>
                <w:b/>
                <w:i/>
                <w:lang w:eastAsia="sv-SE"/>
              </w:rPr>
            </w:pPr>
            <w:r w:rsidRPr="00EE6E73">
              <w:rPr>
                <w:rFonts w:eastAsia="DengXian"/>
              </w:rPr>
              <w:t xml:space="preserve">Indicates an NR band by referring to the position of a band entry in </w:t>
            </w:r>
            <w:proofErr w:type="spellStart"/>
            <w:r w:rsidRPr="00EE6E73">
              <w:rPr>
                <w:rFonts w:eastAsia="DengXian"/>
                <w:i/>
                <w:iCs/>
              </w:rPr>
              <w:t>musim-CandidateBandList</w:t>
            </w:r>
            <w:proofErr w:type="spellEnd"/>
            <w:r w:rsidRPr="00EE6E73">
              <w:rPr>
                <w:rFonts w:eastAsia="DengXian"/>
              </w:rPr>
              <w:t xml:space="preserve"> IE. Value 1 identifies the first band in the </w:t>
            </w:r>
            <w:proofErr w:type="spellStart"/>
            <w:r w:rsidRPr="00EE6E73">
              <w:rPr>
                <w:rFonts w:eastAsia="DengXian"/>
                <w:i/>
                <w:iCs/>
              </w:rPr>
              <w:t>musim-CandidateBandList</w:t>
            </w:r>
            <w:proofErr w:type="spellEnd"/>
            <w:r w:rsidRPr="00EE6E73">
              <w:rPr>
                <w:rFonts w:eastAsia="DengXian"/>
              </w:rPr>
              <w:t xml:space="preserve"> IE, value 2 identifies the second band in the </w:t>
            </w:r>
            <w:proofErr w:type="spellStart"/>
            <w:r w:rsidRPr="00EE6E73">
              <w:rPr>
                <w:rFonts w:eastAsia="DengXian"/>
                <w:i/>
                <w:iCs/>
              </w:rPr>
              <w:t>musim-CandidateBandList</w:t>
            </w:r>
            <w:proofErr w:type="spellEnd"/>
            <w:r w:rsidRPr="00EE6E73">
              <w:rPr>
                <w:rFonts w:eastAsia="DengXian"/>
              </w:rPr>
              <w:t xml:space="preserve"> IE, and so on.</w:t>
            </w:r>
          </w:p>
        </w:tc>
      </w:tr>
      <w:tr w:rsidR="004112C8" w:rsidRPr="00EE6E73"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EE6E73" w:rsidRDefault="008037C4" w:rsidP="008037C4">
            <w:pPr>
              <w:pStyle w:val="TAL"/>
              <w:rPr>
                <w:b/>
                <w:i/>
                <w:lang w:eastAsia="sv-SE"/>
              </w:rPr>
            </w:pPr>
            <w:proofErr w:type="spellStart"/>
            <w:r w:rsidRPr="00EE6E73">
              <w:rPr>
                <w:b/>
                <w:i/>
                <w:lang w:eastAsia="sv-SE"/>
              </w:rPr>
              <w:t>musim-</w:t>
            </w:r>
            <w:r w:rsidR="00F452DB" w:rsidRPr="00EE6E73">
              <w:rPr>
                <w:b/>
                <w:i/>
                <w:lang w:eastAsia="sv-SE"/>
              </w:rPr>
              <w:t>C</w:t>
            </w:r>
            <w:r w:rsidRPr="00EE6E73">
              <w:rPr>
                <w:b/>
                <w:i/>
                <w:lang w:eastAsia="sv-SE"/>
              </w:rPr>
              <w:t>apabilityRestricted</w:t>
            </w:r>
            <w:proofErr w:type="spellEnd"/>
          </w:p>
          <w:p w14:paraId="3EA2F8F0" w14:textId="5486D824"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band for MUSIM operation.</w:t>
            </w:r>
          </w:p>
        </w:tc>
      </w:tr>
      <w:tr w:rsidR="004112C8" w:rsidRPr="00EE6E73"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EE6E73" w:rsidRDefault="00F452DB" w:rsidP="00F452DB">
            <w:pPr>
              <w:pStyle w:val="TAL"/>
              <w:rPr>
                <w:b/>
                <w:bCs/>
                <w:i/>
                <w:iCs/>
                <w:lang w:eastAsia="sv-SE"/>
              </w:rPr>
            </w:pPr>
            <w:proofErr w:type="spellStart"/>
            <w:r w:rsidRPr="00EE6E73">
              <w:rPr>
                <w:b/>
                <w:bCs/>
                <w:i/>
                <w:iCs/>
                <w:lang w:eastAsia="sv-SE"/>
              </w:rPr>
              <w:t>musim-CapRestriction</w:t>
            </w:r>
            <w:proofErr w:type="spellEnd"/>
          </w:p>
          <w:p w14:paraId="0C136493" w14:textId="7424D0CD" w:rsidR="00F452DB" w:rsidRPr="00EE6E73" w:rsidRDefault="00F452DB" w:rsidP="00F452DB">
            <w:pPr>
              <w:pStyle w:val="TAL"/>
              <w:rPr>
                <w:b/>
                <w:i/>
                <w:lang w:eastAsia="sv-SE"/>
              </w:rPr>
            </w:pPr>
            <w:r w:rsidRPr="00EE6E73">
              <w:t xml:space="preserve">Indicates the UE's preference on </w:t>
            </w:r>
            <w:bookmarkStart w:id="3469" w:name="OLE_LINK14"/>
            <w:proofErr w:type="spellStart"/>
            <w:r w:rsidRPr="00EE6E73">
              <w:t>SCell</w:t>
            </w:r>
            <w:proofErr w:type="spellEnd"/>
            <w:r w:rsidRPr="00EE6E73">
              <w:t xml:space="preserve">(s) </w:t>
            </w:r>
            <w:bookmarkEnd w:id="3469"/>
            <w:r w:rsidRPr="00EE6E73">
              <w:t xml:space="preserve">or </w:t>
            </w:r>
            <w:proofErr w:type="spellStart"/>
            <w:r w:rsidRPr="00EE6E73">
              <w:t>PS</w:t>
            </w:r>
            <w:r w:rsidR="00232E47" w:rsidRPr="00EE6E73">
              <w:t>C</w:t>
            </w:r>
            <w:r w:rsidRPr="00EE6E73">
              <w:t>ell</w:t>
            </w:r>
            <w:proofErr w:type="spellEnd"/>
            <w:r w:rsidRPr="00EE6E73">
              <w:t xml:space="preserve">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4112C8" w:rsidRPr="00EE6E73"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EE6E73" w:rsidRDefault="008037C4" w:rsidP="008037C4">
            <w:pPr>
              <w:pStyle w:val="TAL"/>
              <w:rPr>
                <w:b/>
                <w:i/>
              </w:rPr>
            </w:pPr>
            <w:proofErr w:type="spellStart"/>
            <w:r w:rsidRPr="00EE6E73">
              <w:rPr>
                <w:b/>
                <w:i/>
              </w:rPr>
              <w:t>musim</w:t>
            </w:r>
            <w:proofErr w:type="spellEnd"/>
            <w:r w:rsidRPr="00EE6E73">
              <w:rPr>
                <w:b/>
                <w:i/>
              </w:rPr>
              <w:t>-Cell-SCG-</w:t>
            </w:r>
            <w:proofErr w:type="spellStart"/>
            <w:r w:rsidRPr="00EE6E73">
              <w:rPr>
                <w:b/>
                <w:i/>
              </w:rPr>
              <w:t>ToRelease</w:t>
            </w:r>
            <w:proofErr w:type="spellEnd"/>
          </w:p>
          <w:p w14:paraId="04F4F551" w14:textId="4176BF53" w:rsidR="008037C4" w:rsidRPr="00EE6E73" w:rsidRDefault="008037C4" w:rsidP="00F452DB">
            <w:pPr>
              <w:pStyle w:val="TAL"/>
              <w:rPr>
                <w:b/>
                <w:i/>
              </w:rPr>
            </w:pPr>
            <w:r w:rsidRPr="00EE6E73">
              <w:t xml:space="preserve">Indicates the UE's preference on </w:t>
            </w:r>
            <w:r w:rsidR="00F452DB" w:rsidRPr="00EE6E73">
              <w:t xml:space="preserve">any </w:t>
            </w:r>
            <w:r w:rsidRPr="00EE6E73">
              <w:t>serving cell(s)</w:t>
            </w:r>
            <w:r w:rsidR="00F452DB" w:rsidRPr="00EE6E73">
              <w:t xml:space="preserve">, except for </w:t>
            </w:r>
            <w:proofErr w:type="spellStart"/>
            <w:r w:rsidR="00F452DB" w:rsidRPr="00EE6E73">
              <w:t>Pcell</w:t>
            </w:r>
            <w:proofErr w:type="spellEnd"/>
            <w:r w:rsidR="00F452DB" w:rsidRPr="00EE6E73">
              <w:t>,</w:t>
            </w:r>
            <w:r w:rsidRPr="00EE6E73">
              <w:t xml:space="preserve"> an</w:t>
            </w:r>
            <w:r w:rsidRPr="00EE6E73">
              <w:rPr>
                <w:rFonts w:cs="Arial"/>
                <w:szCs w:val="18"/>
              </w:rPr>
              <w:t>d/or SCG to be released</w:t>
            </w:r>
            <w:r w:rsidRPr="00EE6E73">
              <w:rPr>
                <w:rFonts w:cs="Arial"/>
                <w:i/>
                <w:szCs w:val="18"/>
              </w:rPr>
              <w:t xml:space="preserve"> </w:t>
            </w:r>
            <w:r w:rsidRPr="00EE6E73">
              <w:rPr>
                <w:rFonts w:eastAsia="SimSun" w:cs="Arial"/>
                <w:szCs w:val="18"/>
              </w:rPr>
              <w:t>for MUSIM operation</w:t>
            </w:r>
            <w:r w:rsidRPr="00EE6E73">
              <w:rPr>
                <w:rFonts w:cs="Arial"/>
                <w:szCs w:val="18"/>
              </w:rPr>
              <w:t>.</w:t>
            </w:r>
          </w:p>
        </w:tc>
      </w:tr>
      <w:tr w:rsidR="004112C8" w:rsidRPr="00EE6E73"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EE6E73" w:rsidRDefault="008037C4" w:rsidP="008037C4">
            <w:pPr>
              <w:pStyle w:val="TAL"/>
              <w:rPr>
                <w:b/>
                <w:i/>
              </w:rPr>
            </w:pPr>
            <w:proofErr w:type="spellStart"/>
            <w:r w:rsidRPr="00EE6E73">
              <w:rPr>
                <w:b/>
                <w:i/>
              </w:rPr>
              <w:t>musim-CellToAffectList</w:t>
            </w:r>
            <w:proofErr w:type="spellEnd"/>
          </w:p>
          <w:p w14:paraId="435F1DBB" w14:textId="6DEFAE0A"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serving cell(s) for MUSIM operation</w:t>
            </w:r>
            <w:r w:rsidRPr="00EE6E73">
              <w:t>.</w:t>
            </w:r>
          </w:p>
        </w:tc>
      </w:tr>
      <w:tr w:rsidR="004112C8" w:rsidRPr="00EE6E73"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EE6E73" w:rsidRDefault="00232E47" w:rsidP="00232E47">
            <w:pPr>
              <w:pStyle w:val="TAL"/>
              <w:rPr>
                <w:rFonts w:eastAsia="DengXian"/>
                <w:b/>
                <w:i/>
              </w:rPr>
            </w:pPr>
            <w:proofErr w:type="spellStart"/>
            <w:r w:rsidRPr="00EE6E73">
              <w:rPr>
                <w:b/>
                <w:i/>
              </w:rPr>
              <w:t>musim-</w:t>
            </w:r>
            <w:r w:rsidRPr="00EE6E73">
              <w:rPr>
                <w:rFonts w:eastAsia="DengXian"/>
                <w:b/>
                <w:i/>
              </w:rPr>
              <w:t>CellToRelease</w:t>
            </w:r>
            <w:proofErr w:type="spellEnd"/>
          </w:p>
          <w:p w14:paraId="25515A0A" w14:textId="7ABD8A96" w:rsidR="00232E47" w:rsidRPr="00EE6E73" w:rsidRDefault="00232E47" w:rsidP="00232E47">
            <w:pPr>
              <w:pStyle w:val="TAL"/>
              <w:rPr>
                <w:b/>
                <w:i/>
              </w:rPr>
            </w:pPr>
            <w:r w:rsidRPr="00EE6E73">
              <w:rPr>
                <w:lang w:eastAsia="sv-SE"/>
              </w:rPr>
              <w:t xml:space="preserve">Indicates the UE's preference on the temporary capability restriction on the serving cell(s) </w:t>
            </w:r>
            <w:r w:rsidRPr="00EE6E73">
              <w:rPr>
                <w:rFonts w:eastAsia="DengXian"/>
              </w:rPr>
              <w:t xml:space="preserve">to release, except </w:t>
            </w:r>
            <w:proofErr w:type="spellStart"/>
            <w:r w:rsidRPr="00EE6E73">
              <w:rPr>
                <w:rFonts w:eastAsia="DengXian"/>
              </w:rPr>
              <w:t>PCell</w:t>
            </w:r>
            <w:proofErr w:type="spellEnd"/>
            <w:r w:rsidRPr="00EE6E73">
              <w:rPr>
                <w:rFonts w:eastAsia="DengXian"/>
              </w:rPr>
              <w:t xml:space="preserve">, </w:t>
            </w:r>
            <w:r w:rsidRPr="00EE6E73">
              <w:rPr>
                <w:lang w:eastAsia="sv-SE"/>
              </w:rPr>
              <w:t>for MUSIM operation</w:t>
            </w:r>
            <w:r w:rsidRPr="00EE6E73">
              <w:t>.</w:t>
            </w:r>
          </w:p>
        </w:tc>
      </w:tr>
      <w:tr w:rsidR="004112C8" w:rsidRPr="00EE6E73"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EE6E73" w:rsidRDefault="008037C4" w:rsidP="008037C4">
            <w:pPr>
              <w:pStyle w:val="TAL"/>
              <w:rPr>
                <w:b/>
                <w:i/>
                <w:lang w:eastAsia="sv-SE"/>
              </w:rPr>
            </w:pPr>
            <w:proofErr w:type="spellStart"/>
            <w:r w:rsidRPr="00EE6E73">
              <w:rPr>
                <w:b/>
                <w:i/>
                <w:lang w:eastAsia="sv-SE"/>
              </w:rPr>
              <w:t>musim-GapKeepPreference</w:t>
            </w:r>
            <w:proofErr w:type="spellEnd"/>
          </w:p>
          <w:p w14:paraId="7F9333EF" w14:textId="436B4694" w:rsidR="008037C4" w:rsidRPr="00EE6E73" w:rsidRDefault="008037C4" w:rsidP="008037C4">
            <w:pPr>
              <w:pStyle w:val="TAL"/>
              <w:rPr>
                <w:b/>
                <w:bCs/>
                <w:i/>
                <w:iCs/>
              </w:rPr>
            </w:pPr>
            <w:r w:rsidRPr="00EE6E73">
              <w:rPr>
                <w:bCs/>
                <w:iCs/>
                <w:lang w:eastAsia="sv-SE"/>
              </w:rPr>
              <w:t>Indicates the UE's preference to keep all collid</w:t>
            </w:r>
            <w:r w:rsidR="00232E47" w:rsidRPr="00EE6E73">
              <w:rPr>
                <w:bCs/>
                <w:iCs/>
                <w:lang w:eastAsia="sv-SE"/>
              </w:rPr>
              <w:t>ing</w:t>
            </w:r>
            <w:r w:rsidRPr="00EE6E73">
              <w:rPr>
                <w:bCs/>
                <w:iCs/>
                <w:lang w:eastAsia="sv-SE"/>
              </w:rPr>
              <w:t xml:space="preserve">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w:t>
            </w:r>
            <w:r w:rsidR="00F452DB" w:rsidRPr="00EE6E73">
              <w:rPr>
                <w:bCs/>
                <w:iCs/>
                <w:lang w:eastAsia="sv-SE"/>
              </w:rPr>
              <w:t>ing</w:t>
            </w:r>
            <w:r w:rsidRPr="00EE6E73">
              <w:rPr>
                <w:bCs/>
                <w:iCs/>
                <w:lang w:eastAsia="sv-SE"/>
              </w:rPr>
              <w:t xml:space="preserve"> MUSIM gaps with lower priority shall be dropped</w:t>
            </w:r>
            <w:r w:rsidR="00F452DB" w:rsidRPr="00EE6E73">
              <w:rPr>
                <w:bCs/>
                <w:iCs/>
                <w:lang w:eastAsia="sv-SE"/>
              </w:rPr>
              <w:t xml:space="preserve"> as specified in TS 38.133 [14</w:t>
            </w:r>
            <w:r w:rsidR="00F1018C" w:rsidRPr="00EE6E73">
              <w:rPr>
                <w:bCs/>
                <w:iCs/>
                <w:lang w:eastAsia="sv-SE"/>
              </w:rPr>
              <w:t>]</w:t>
            </w:r>
            <w:r w:rsidRPr="00EE6E73">
              <w:rPr>
                <w:bCs/>
                <w:iCs/>
                <w:lang w:eastAsia="sv-SE"/>
              </w:rPr>
              <w:t>.</w:t>
            </w:r>
          </w:p>
        </w:tc>
      </w:tr>
      <w:tr w:rsidR="004112C8" w:rsidRPr="00EE6E73"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EE6E73" w:rsidRDefault="008037C4" w:rsidP="008037C4">
            <w:pPr>
              <w:pStyle w:val="TAL"/>
              <w:rPr>
                <w:b/>
                <w:i/>
                <w:lang w:eastAsia="sv-SE"/>
              </w:rPr>
            </w:pPr>
            <w:proofErr w:type="spellStart"/>
            <w:r w:rsidRPr="00EE6E73">
              <w:rPr>
                <w:b/>
                <w:i/>
                <w:lang w:eastAsia="sv-SE"/>
              </w:rPr>
              <w:t>musim-GapPreferenceList</w:t>
            </w:r>
            <w:proofErr w:type="spellEnd"/>
          </w:p>
          <w:p w14:paraId="540F8FB1" w14:textId="4E6741D2" w:rsidR="008037C4" w:rsidRPr="00EE6E73" w:rsidRDefault="008037C4" w:rsidP="008037C4">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4112C8" w:rsidRPr="00EE6E73"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EE6E73" w:rsidRDefault="008037C4" w:rsidP="008037C4">
            <w:pPr>
              <w:pStyle w:val="TAL"/>
              <w:rPr>
                <w:b/>
                <w:i/>
              </w:rPr>
            </w:pPr>
            <w:proofErr w:type="spellStart"/>
            <w:r w:rsidRPr="00EE6E73">
              <w:rPr>
                <w:b/>
                <w:i/>
              </w:rPr>
              <w:t>musim-GapPriorityPreferenceList</w:t>
            </w:r>
            <w:proofErr w:type="spellEnd"/>
          </w:p>
          <w:p w14:paraId="3DB291D5" w14:textId="77777777" w:rsidR="008037C4" w:rsidRPr="00EE6E73" w:rsidRDefault="008037C4" w:rsidP="008037C4">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0EAE8B4C" w14:textId="069178BE" w:rsidR="008037C4" w:rsidRPr="00EE6E73" w:rsidRDefault="008037C4" w:rsidP="008037C4">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4112C8" w:rsidRPr="00EE6E73"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EE6E73" w:rsidRDefault="008037C4" w:rsidP="008037C4">
            <w:pPr>
              <w:pStyle w:val="TAL"/>
              <w:rPr>
                <w:b/>
                <w:i/>
                <w:lang w:eastAsia="sv-SE"/>
              </w:rPr>
            </w:pPr>
            <w:proofErr w:type="spellStart"/>
            <w:r w:rsidRPr="00EE6E73">
              <w:rPr>
                <w:b/>
                <w:i/>
                <w:lang w:eastAsia="sv-SE"/>
              </w:rPr>
              <w:t>musim-MaxCC</w:t>
            </w:r>
            <w:proofErr w:type="spellEnd"/>
          </w:p>
          <w:p w14:paraId="5D3275BE" w14:textId="410A6C5D" w:rsidR="008037C4" w:rsidRPr="00EE6E73" w:rsidRDefault="008037C4" w:rsidP="008037C4">
            <w:pPr>
              <w:pStyle w:val="TAL"/>
              <w:rPr>
                <w:b/>
                <w:i/>
              </w:rPr>
            </w:pPr>
            <w:r w:rsidRPr="00EE6E73">
              <w:rPr>
                <w:bCs/>
                <w:iCs/>
                <w:lang w:eastAsia="sv-SE"/>
              </w:rPr>
              <w:t>Indicates the UE</w:t>
            </w:r>
            <w:r w:rsidR="005D2407" w:rsidRPr="00EE6E73">
              <w:rPr>
                <w:rFonts w:eastAsia="DengXian"/>
                <w:bCs/>
                <w:iCs/>
              </w:rPr>
              <w:t>'</w:t>
            </w:r>
            <w:r w:rsidR="00232E47" w:rsidRPr="00EE6E73">
              <w:rPr>
                <w:rFonts w:eastAsia="DengXian"/>
                <w:bCs/>
                <w:iCs/>
              </w:rPr>
              <w:t>s preference on the temporary capability restriction on</w:t>
            </w:r>
            <w:r w:rsidRPr="00EE6E73">
              <w:rPr>
                <w:bCs/>
                <w:iCs/>
                <w:lang w:eastAsia="sv-SE"/>
              </w:rPr>
              <w:t xml:space="preserve"> maximum number of CCs per DL/UL</w:t>
            </w:r>
            <w:r w:rsidR="00232E47" w:rsidRPr="00EE6E73">
              <w:rPr>
                <w:rFonts w:eastAsia="DengXian" w:cs="Arial"/>
                <w:bCs/>
                <w:iCs/>
                <w:szCs w:val="18"/>
              </w:rPr>
              <w:t xml:space="preserve"> </w:t>
            </w:r>
            <w:r w:rsidR="00232E47" w:rsidRPr="00EE6E73">
              <w:rPr>
                <w:rFonts w:cs="Arial"/>
              </w:rPr>
              <w:t>in total, and per FR1/FR2</w:t>
            </w:r>
            <w:r w:rsidR="00232E47" w:rsidRPr="00EE6E73">
              <w:rPr>
                <w:rFonts w:eastAsia="DengXian" w:cs="Arial"/>
              </w:rPr>
              <w:t>-1/F2-2</w:t>
            </w:r>
            <w:r w:rsidRPr="00EE6E73">
              <w:rPr>
                <w:bCs/>
                <w:iCs/>
                <w:lang w:eastAsia="sv-SE"/>
              </w:rPr>
              <w:t>.</w:t>
            </w:r>
          </w:p>
        </w:tc>
      </w:tr>
      <w:tr w:rsidR="004112C8" w:rsidRPr="00EE6E73"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EE6E73" w:rsidRDefault="008037C4" w:rsidP="008037C4">
            <w:pPr>
              <w:pStyle w:val="TAL"/>
              <w:rPr>
                <w:b/>
                <w:i/>
                <w:lang w:eastAsia="sv-SE"/>
              </w:rPr>
            </w:pPr>
            <w:proofErr w:type="spellStart"/>
            <w:r w:rsidRPr="00EE6E73">
              <w:rPr>
                <w:b/>
                <w:i/>
                <w:lang w:eastAsia="sv-SE"/>
              </w:rPr>
              <w:t>musim-NeedForGapsInfoNR</w:t>
            </w:r>
            <w:proofErr w:type="spellEnd"/>
          </w:p>
          <w:p w14:paraId="7DB48BE9" w14:textId="057F6A38" w:rsidR="008037C4" w:rsidRPr="00EE6E73" w:rsidRDefault="008037C4" w:rsidP="008037C4">
            <w:pPr>
              <w:pStyle w:val="TAL"/>
              <w:rPr>
                <w:b/>
                <w:i/>
              </w:rPr>
            </w:pPr>
            <w:r w:rsidRPr="00EE6E73">
              <w:rPr>
                <w:bCs/>
                <w:iCs/>
                <w:lang w:eastAsia="sv-SE"/>
              </w:rPr>
              <w:t>This field is used to indicate the measurement gap requirement information of the UE for NR target bands when in MUSIM operation</w:t>
            </w:r>
            <w:r w:rsidR="00232E47" w:rsidRPr="00EE6E73">
              <w:rPr>
                <w:rFonts w:eastAsia="DengXian"/>
                <w:bCs/>
                <w:iCs/>
              </w:rPr>
              <w:t xml:space="preserve"> while NR-DC or NE-DC is not configured</w:t>
            </w:r>
            <w:r w:rsidRPr="00EE6E73">
              <w:rPr>
                <w:bCs/>
                <w:iCs/>
                <w:lang w:eastAsia="sv-SE"/>
              </w:rPr>
              <w:t xml:space="preserve">. </w:t>
            </w:r>
          </w:p>
        </w:tc>
      </w:tr>
      <w:tr w:rsidR="004112C8" w:rsidRPr="00EE6E73"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EE6E73" w:rsidRDefault="008037C4" w:rsidP="008037C4">
            <w:pPr>
              <w:pStyle w:val="TAL"/>
              <w:rPr>
                <w:b/>
                <w:i/>
                <w:lang w:eastAsia="sv-SE"/>
              </w:rPr>
            </w:pPr>
            <w:proofErr w:type="spellStart"/>
            <w:r w:rsidRPr="00EE6E73">
              <w:rPr>
                <w:b/>
                <w:i/>
                <w:lang w:eastAsia="sv-SE"/>
              </w:rPr>
              <w:t>musim</w:t>
            </w:r>
            <w:proofErr w:type="spellEnd"/>
            <w:r w:rsidRPr="00EE6E73">
              <w:rPr>
                <w:b/>
                <w:i/>
                <w:lang w:eastAsia="sv-SE"/>
              </w:rPr>
              <w:t>-</w:t>
            </w:r>
            <w:proofErr w:type="spellStart"/>
            <w:r w:rsidRPr="00EE6E73">
              <w:rPr>
                <w:b/>
                <w:i/>
                <w:lang w:eastAsia="sv-SE"/>
              </w:rPr>
              <w:t>PreferredRRC</w:t>
            </w:r>
            <w:proofErr w:type="spellEnd"/>
            <w:r w:rsidRPr="00EE6E73">
              <w:rPr>
                <w:b/>
                <w:i/>
                <w:lang w:eastAsia="sv-SE"/>
              </w:rPr>
              <w:t>-State</w:t>
            </w:r>
          </w:p>
          <w:p w14:paraId="75230195" w14:textId="17451660" w:rsidR="008037C4" w:rsidRPr="00EE6E73" w:rsidRDefault="008037C4" w:rsidP="008037C4">
            <w:pPr>
              <w:pStyle w:val="TAL"/>
              <w:rPr>
                <w:bCs/>
                <w:iCs/>
                <w:lang w:eastAsia="sv-SE"/>
              </w:rPr>
            </w:pPr>
            <w:r w:rsidRPr="00EE6E73">
              <w:rPr>
                <w:bCs/>
                <w:iCs/>
                <w:lang w:eastAsia="sv-SE"/>
              </w:rPr>
              <w:t>Indicates the UE's preferred RRC state when leaving RRC_CONNECTED.</w:t>
            </w:r>
          </w:p>
        </w:tc>
      </w:tr>
      <w:tr w:rsidR="004112C8" w:rsidRPr="00EE6E73"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EE6E73" w:rsidRDefault="00B7775F" w:rsidP="00B7775F">
            <w:pPr>
              <w:pStyle w:val="TAL"/>
              <w:rPr>
                <w:b/>
                <w:bCs/>
                <w:i/>
                <w:iCs/>
                <w:lang w:eastAsia="en-GB"/>
              </w:rPr>
            </w:pPr>
            <w:r w:rsidRPr="00EE6E73">
              <w:rPr>
                <w:b/>
                <w:bCs/>
                <w:i/>
                <w:iCs/>
              </w:rPr>
              <w:t>n3c-RelayUE-InfoList</w:t>
            </w:r>
          </w:p>
          <w:p w14:paraId="121B9A84" w14:textId="3DC63D3A" w:rsidR="00B7775F" w:rsidRPr="00EE6E73" w:rsidRDefault="00B7775F" w:rsidP="00B7775F">
            <w:pPr>
              <w:pStyle w:val="TAL"/>
              <w:rPr>
                <w:b/>
                <w:i/>
                <w:lang w:eastAsia="sv-SE"/>
              </w:rPr>
            </w:pPr>
            <w:r w:rsidRPr="00EE6E73">
              <w:t>Information of available N3C relay UE(s).</w:t>
            </w:r>
          </w:p>
        </w:tc>
      </w:tr>
      <w:tr w:rsidR="004112C8" w:rsidRPr="00EE6E73"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EE6E73" w:rsidRDefault="008037C4" w:rsidP="008037C4">
            <w:pPr>
              <w:pStyle w:val="TAL"/>
              <w:rPr>
                <w:b/>
                <w:i/>
              </w:rPr>
            </w:pPr>
            <w:proofErr w:type="spellStart"/>
            <w:r w:rsidRPr="00EE6E73">
              <w:rPr>
                <w:b/>
                <w:i/>
              </w:rPr>
              <w:t>nonSDT-DataIndication</w:t>
            </w:r>
            <w:proofErr w:type="spellEnd"/>
          </w:p>
          <w:p w14:paraId="0B1E2175" w14:textId="561EE567" w:rsidR="008037C4" w:rsidRPr="00EE6E73" w:rsidDel="0005611B" w:rsidRDefault="008037C4" w:rsidP="008037C4">
            <w:pPr>
              <w:pStyle w:val="TAL"/>
              <w:rPr>
                <w:b/>
                <w:i/>
                <w:lang w:eastAsia="sv-SE"/>
              </w:rPr>
            </w:pPr>
            <w:r w:rsidRPr="00EE6E73">
              <w:t xml:space="preserve">Informs the network about the arrival of data and/or </w:t>
            </w:r>
            <w:proofErr w:type="spellStart"/>
            <w:r w:rsidRPr="00EE6E73">
              <w:t>signaling</w:t>
            </w:r>
            <w:proofErr w:type="spellEnd"/>
            <w:r w:rsidRPr="00EE6E73">
              <w:t xml:space="preserve"> mapped to radio bearers not configured for SDT while SDT procedure is ongoing.</w:t>
            </w:r>
          </w:p>
        </w:tc>
      </w:tr>
      <w:tr w:rsidR="004112C8" w:rsidRPr="00EE6E73"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EE6E73" w:rsidRDefault="008037C4" w:rsidP="008037C4">
            <w:pPr>
              <w:pStyle w:val="TAL"/>
              <w:rPr>
                <w:szCs w:val="18"/>
                <w:lang w:eastAsia="sv-SE"/>
              </w:rPr>
            </w:pPr>
            <w:proofErr w:type="spellStart"/>
            <w:r w:rsidRPr="00EE6E73">
              <w:rPr>
                <w:b/>
                <w:bCs/>
                <w:i/>
                <w:iCs/>
              </w:rPr>
              <w:lastRenderedPageBreak/>
              <w:t>preferredDRX-InactivityTimer</w:t>
            </w:r>
            <w:proofErr w:type="spellEnd"/>
          </w:p>
          <w:p w14:paraId="30A7BD58" w14:textId="3238FA86"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w:t>
            </w:r>
            <w:proofErr w:type="spellStart"/>
            <w:r w:rsidRPr="00EE6E73">
              <w:rPr>
                <w:lang w:eastAsia="en-GB"/>
              </w:rPr>
              <w:t>ms</w:t>
            </w:r>
            <w:proofErr w:type="spellEnd"/>
            <w:r w:rsidRPr="00EE6E73">
              <w:rPr>
                <w:lang w:eastAsia="en-GB"/>
              </w:rPr>
              <w:t xml:space="preserve"> (</w:t>
            </w:r>
            <w:proofErr w:type="spellStart"/>
            <w:r w:rsidRPr="00EE6E73">
              <w:rPr>
                <w:lang w:eastAsia="en-GB"/>
              </w:rPr>
              <w:t>milliSecond</w:t>
            </w:r>
            <w:proofErr w:type="spellEnd"/>
            <w:r w:rsidRPr="00EE6E73">
              <w:rPr>
                <w:lang w:eastAsia="en-GB"/>
              </w:rPr>
              <w:t xml:space="preserve">).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w:t>
            </w:r>
            <w:proofErr w:type="spellStart"/>
            <w:r w:rsidRPr="00EE6E73">
              <w:rPr>
                <w:lang w:eastAsia="en-GB"/>
              </w:rPr>
              <w:t>ms</w:t>
            </w:r>
            <w:proofErr w:type="spellEnd"/>
            <w:r w:rsidRPr="00EE6E73">
              <w:rPr>
                <w:lang w:eastAsia="en-GB"/>
              </w:rPr>
              <w:t xml:space="preserve">, </w:t>
            </w:r>
            <w:r w:rsidRPr="00EE6E73">
              <w:rPr>
                <w:i/>
                <w:lang w:eastAsia="en-GB"/>
              </w:rPr>
              <w:t>ms2</w:t>
            </w:r>
            <w:r w:rsidRPr="00EE6E73">
              <w:rPr>
                <w:lang w:eastAsia="en-GB"/>
              </w:rPr>
              <w:t xml:space="preserve"> corresponds to 2 </w:t>
            </w:r>
            <w:proofErr w:type="spellStart"/>
            <w:r w:rsidRPr="00EE6E73">
              <w:rPr>
                <w:lang w:eastAsia="en-GB"/>
              </w:rPr>
              <w:t>ms</w:t>
            </w:r>
            <w:proofErr w:type="spellEnd"/>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proofErr w:type="spellStart"/>
            <w:r w:rsidRPr="00EE6E73">
              <w:rPr>
                <w:i/>
                <w:lang w:eastAsia="en-GB"/>
              </w:rPr>
              <w:t>preferredDRX-InactivityTimer</w:t>
            </w:r>
            <w:proofErr w:type="spellEnd"/>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4112C8" w:rsidRPr="00EE6E73"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EE6E73" w:rsidRDefault="008037C4" w:rsidP="008037C4">
            <w:pPr>
              <w:pStyle w:val="TAL"/>
              <w:rPr>
                <w:szCs w:val="18"/>
                <w:lang w:eastAsia="sv-SE"/>
              </w:rPr>
            </w:pPr>
            <w:proofErr w:type="spellStart"/>
            <w:r w:rsidRPr="00EE6E73">
              <w:rPr>
                <w:b/>
                <w:bCs/>
                <w:i/>
                <w:iCs/>
              </w:rPr>
              <w:t>preferredDRX-LongCycle</w:t>
            </w:r>
            <w:proofErr w:type="spellEnd"/>
          </w:p>
          <w:p w14:paraId="074C06D0"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w:t>
            </w:r>
            <w:proofErr w:type="spellStart"/>
            <w:r w:rsidRPr="00EE6E73">
              <w:rPr>
                <w:lang w:eastAsia="en-GB"/>
              </w:rPr>
              <w:t>ms</w:t>
            </w:r>
            <w:proofErr w:type="spellEnd"/>
            <w:r w:rsidRPr="00EE6E73">
              <w:rPr>
                <w:lang w:eastAsia="en-GB"/>
              </w:rPr>
              <w:t xml:space="preserve">.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w:t>
            </w:r>
            <w:proofErr w:type="spellStart"/>
            <w:r w:rsidRPr="00EE6E73">
              <w:rPr>
                <w:lang w:eastAsia="en-GB"/>
              </w:rPr>
              <w:t>ms</w:t>
            </w:r>
            <w:proofErr w:type="spellEnd"/>
            <w:r w:rsidRPr="00EE6E73">
              <w:rPr>
                <w:lang w:eastAsia="en-GB"/>
              </w:rPr>
              <w:t xml:space="preserve">, </w:t>
            </w:r>
            <w:r w:rsidRPr="00EE6E73">
              <w:rPr>
                <w:i/>
                <w:lang w:eastAsia="en-GB"/>
              </w:rPr>
              <w:t>ms32</w:t>
            </w:r>
            <w:r w:rsidRPr="00EE6E73">
              <w:rPr>
                <w:lang w:eastAsia="en-GB"/>
              </w:rPr>
              <w:t xml:space="preserve"> corresponds to 32 </w:t>
            </w:r>
            <w:proofErr w:type="spellStart"/>
            <w:r w:rsidRPr="00EE6E73">
              <w:rPr>
                <w:lang w:eastAsia="en-GB"/>
              </w:rPr>
              <w:t>ms</w:t>
            </w:r>
            <w:proofErr w:type="spellEnd"/>
            <w:r w:rsidRPr="00EE6E73">
              <w:rPr>
                <w:lang w:eastAsia="en-GB"/>
              </w:rPr>
              <w:t xml:space="preserve">, and so on. </w:t>
            </w:r>
            <w:r w:rsidRPr="00EE6E73">
              <w:rPr>
                <w:szCs w:val="22"/>
                <w:lang w:eastAsia="sv-SE"/>
              </w:rPr>
              <w:t xml:space="preserve">If </w:t>
            </w:r>
            <w:proofErr w:type="spellStart"/>
            <w:r w:rsidRPr="00EE6E73">
              <w:rPr>
                <w:i/>
                <w:lang w:eastAsia="en-GB"/>
              </w:rPr>
              <w:t>preferredDRX-ShortCycle</w:t>
            </w:r>
            <w:proofErr w:type="spellEnd"/>
            <w:r w:rsidRPr="00EE6E73">
              <w:rPr>
                <w:lang w:eastAsia="en-GB"/>
              </w:rPr>
              <w:t xml:space="preserve"> </w:t>
            </w:r>
            <w:r w:rsidRPr="00EE6E73">
              <w:rPr>
                <w:szCs w:val="22"/>
                <w:lang w:eastAsia="sv-SE"/>
              </w:rPr>
              <w:t xml:space="preserve">is provided, the value of </w:t>
            </w:r>
            <w:proofErr w:type="spellStart"/>
            <w:r w:rsidRPr="00EE6E73">
              <w:rPr>
                <w:i/>
                <w:lang w:eastAsia="en-GB"/>
              </w:rPr>
              <w:t>preferredDRX-LongCycle</w:t>
            </w:r>
            <w:proofErr w:type="spellEnd"/>
            <w:r w:rsidRPr="00EE6E73">
              <w:rPr>
                <w:lang w:eastAsia="en-GB"/>
              </w:rPr>
              <w:t xml:space="preserve"> </w:t>
            </w:r>
            <w:r w:rsidRPr="00EE6E73">
              <w:rPr>
                <w:szCs w:val="22"/>
                <w:lang w:eastAsia="sv-SE"/>
              </w:rPr>
              <w:t xml:space="preserve">shall be a multiple of the </w:t>
            </w:r>
            <w:proofErr w:type="spellStart"/>
            <w:r w:rsidRPr="00EE6E73">
              <w:rPr>
                <w:i/>
                <w:lang w:eastAsia="en-GB"/>
              </w:rPr>
              <w:t>preferredDRX-ShortCycle</w:t>
            </w:r>
            <w:proofErr w:type="spellEnd"/>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4112C8" w:rsidRPr="00EE6E73"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EE6E73" w:rsidRDefault="008037C4" w:rsidP="008037C4">
            <w:pPr>
              <w:pStyle w:val="TAL"/>
              <w:rPr>
                <w:szCs w:val="18"/>
                <w:lang w:eastAsia="sv-SE"/>
              </w:rPr>
            </w:pPr>
            <w:proofErr w:type="spellStart"/>
            <w:r w:rsidRPr="00EE6E73">
              <w:rPr>
                <w:b/>
                <w:bCs/>
                <w:i/>
                <w:iCs/>
              </w:rPr>
              <w:t>preferredDRX-ShortCycle</w:t>
            </w:r>
            <w:proofErr w:type="spellEnd"/>
          </w:p>
          <w:p w14:paraId="5B497ACC"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w:t>
            </w:r>
            <w:proofErr w:type="spellStart"/>
            <w:r w:rsidRPr="00EE6E73">
              <w:rPr>
                <w:lang w:eastAsia="en-GB"/>
              </w:rPr>
              <w:t>ms</w:t>
            </w:r>
            <w:proofErr w:type="spellEnd"/>
            <w:r w:rsidRPr="00EE6E73">
              <w:rPr>
                <w:lang w:eastAsia="en-GB"/>
              </w:rPr>
              <w:t xml:space="preserve">.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w:t>
            </w:r>
            <w:proofErr w:type="spellStart"/>
            <w:r w:rsidRPr="00EE6E73">
              <w:rPr>
                <w:lang w:eastAsia="en-GB"/>
              </w:rPr>
              <w:t>ms</w:t>
            </w:r>
            <w:proofErr w:type="spellEnd"/>
            <w:r w:rsidRPr="00EE6E73">
              <w:rPr>
                <w:lang w:eastAsia="en-GB"/>
              </w:rPr>
              <w:t xml:space="preserve">, </w:t>
            </w:r>
            <w:r w:rsidRPr="00EE6E73">
              <w:rPr>
                <w:i/>
                <w:lang w:eastAsia="en-GB"/>
              </w:rPr>
              <w:t>ms4</w:t>
            </w:r>
            <w:r w:rsidRPr="00EE6E73">
              <w:rPr>
                <w:lang w:eastAsia="en-GB"/>
              </w:rPr>
              <w:t xml:space="preserve"> corresponds to 4 </w:t>
            </w:r>
            <w:proofErr w:type="spellStart"/>
            <w:r w:rsidRPr="00EE6E73">
              <w:rPr>
                <w:lang w:eastAsia="en-GB"/>
              </w:rPr>
              <w:t>ms</w:t>
            </w:r>
            <w:proofErr w:type="spellEnd"/>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4112C8" w:rsidRPr="00EE6E73"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EE6E73" w:rsidRDefault="008037C4" w:rsidP="008037C4">
            <w:pPr>
              <w:pStyle w:val="TAL"/>
              <w:rPr>
                <w:szCs w:val="18"/>
                <w:lang w:eastAsia="sv-SE"/>
              </w:rPr>
            </w:pPr>
            <w:proofErr w:type="spellStart"/>
            <w:r w:rsidRPr="00EE6E73">
              <w:rPr>
                <w:b/>
                <w:bCs/>
                <w:i/>
                <w:iCs/>
              </w:rPr>
              <w:t>preferredDRX-ShortCycleTimer</w:t>
            </w:r>
            <w:proofErr w:type="spellEnd"/>
          </w:p>
          <w:p w14:paraId="73F0F5EE"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proofErr w:type="spellStart"/>
            <w:r w:rsidRPr="00EE6E73">
              <w:rPr>
                <w:i/>
                <w:lang w:eastAsia="en-GB"/>
              </w:rPr>
              <w:t>preferredDRX-ShortCycle</w:t>
            </w:r>
            <w:proofErr w:type="spellEnd"/>
            <w:r w:rsidRPr="00EE6E73">
              <w:rPr>
                <w:lang w:eastAsia="en-GB"/>
              </w:rPr>
              <w:t xml:space="preserve">. A value of 1 corresponds to </w:t>
            </w:r>
            <w:proofErr w:type="spellStart"/>
            <w:r w:rsidRPr="00EE6E73">
              <w:rPr>
                <w:i/>
                <w:lang w:eastAsia="en-GB"/>
              </w:rPr>
              <w:t>preferredDRX-ShortCycle</w:t>
            </w:r>
            <w:proofErr w:type="spellEnd"/>
            <w:r w:rsidRPr="00EE6E73">
              <w:rPr>
                <w:lang w:eastAsia="en-GB"/>
              </w:rPr>
              <w:t xml:space="preserve">, a value of 2 corresponds to 2 * </w:t>
            </w:r>
            <w:proofErr w:type="spellStart"/>
            <w:r w:rsidRPr="00EE6E73">
              <w:rPr>
                <w:i/>
                <w:lang w:eastAsia="en-GB"/>
              </w:rPr>
              <w:t>preferredDRX-ShortCycle</w:t>
            </w:r>
            <w:proofErr w:type="spellEnd"/>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4112C8" w:rsidRPr="00EE6E73"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EE6E73" w:rsidRDefault="008037C4" w:rsidP="008037C4">
            <w:pPr>
              <w:pStyle w:val="TAL"/>
              <w:rPr>
                <w:szCs w:val="18"/>
                <w:lang w:eastAsia="sv-SE"/>
              </w:rPr>
            </w:pPr>
            <w:r w:rsidRPr="00EE6E73">
              <w:rPr>
                <w:b/>
                <w:bCs/>
                <w:i/>
                <w:iCs/>
              </w:rPr>
              <w:t>preferredK0</w:t>
            </w:r>
          </w:p>
          <w:p w14:paraId="71BAF190"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proofErr w:type="spellStart"/>
            <w:r w:rsidRPr="00EE6E73">
              <w:rPr>
                <w:i/>
              </w:rPr>
              <w:t>MinSchedulingOffsetPreference</w:t>
            </w:r>
            <w:proofErr w:type="spellEnd"/>
            <w:r w:rsidRPr="00EE6E73">
              <w:rPr>
                <w:i/>
              </w:rPr>
              <w:t xml:space="preserv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4112C8" w:rsidRPr="00EE6E73"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EE6E73" w:rsidRDefault="008037C4" w:rsidP="008037C4">
            <w:pPr>
              <w:pStyle w:val="TAL"/>
              <w:rPr>
                <w:szCs w:val="18"/>
                <w:lang w:eastAsia="sv-SE"/>
              </w:rPr>
            </w:pPr>
            <w:r w:rsidRPr="00EE6E73">
              <w:rPr>
                <w:b/>
                <w:bCs/>
                <w:i/>
                <w:iCs/>
              </w:rPr>
              <w:t>preferredK2</w:t>
            </w:r>
          </w:p>
          <w:p w14:paraId="610067B4"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proofErr w:type="spellStart"/>
            <w:r w:rsidRPr="00EE6E73">
              <w:rPr>
                <w:i/>
              </w:rPr>
              <w:t>MinSchedulingOffsetPreference</w:t>
            </w:r>
            <w:proofErr w:type="spellEnd"/>
            <w:r w:rsidRPr="00EE6E73">
              <w:rPr>
                <w:i/>
              </w:rPr>
              <w:t xml:space="preserv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4112C8" w:rsidRPr="00EE6E73"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EE6E73" w:rsidRDefault="008037C4" w:rsidP="008037C4">
            <w:pPr>
              <w:pStyle w:val="TAL"/>
              <w:rPr>
                <w:rFonts w:eastAsia="MS Mincho"/>
                <w:b/>
                <w:bCs/>
                <w:i/>
                <w:iCs/>
                <w:noProof/>
                <w:lang w:eastAsia="sv-SE"/>
              </w:rPr>
            </w:pPr>
            <w:r w:rsidRPr="00EE6E73">
              <w:rPr>
                <w:rFonts w:eastAsia="MS Mincho"/>
                <w:b/>
                <w:bCs/>
                <w:i/>
                <w:iCs/>
                <w:noProof/>
                <w:lang w:eastAsia="sv-SE"/>
              </w:rPr>
              <w:t>preferredRRC-State</w:t>
            </w:r>
          </w:p>
          <w:p w14:paraId="6F016A2C" w14:textId="77777777" w:rsidR="008037C4" w:rsidRPr="00EE6E73" w:rsidRDefault="008037C4" w:rsidP="008037C4">
            <w:pPr>
              <w:pStyle w:val="TAL"/>
              <w:rPr>
                <w:rFonts w:eastAsia="MS Mincho"/>
                <w:noProof/>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proofErr w:type="spellStart"/>
            <w:r w:rsidRPr="00EE6E73">
              <w:rPr>
                <w:i/>
              </w:rPr>
              <w:t>outOfConnected</w:t>
            </w:r>
            <w:proofErr w:type="spellEnd"/>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proofErr w:type="spellStart"/>
            <w:r w:rsidRPr="00EE6E73">
              <w:rPr>
                <w:i/>
              </w:rPr>
              <w:t>connectedReporting</w:t>
            </w:r>
            <w:proofErr w:type="spellEnd"/>
            <w:r w:rsidRPr="00EE6E73">
              <w:t>.</w:t>
            </w:r>
          </w:p>
        </w:tc>
      </w:tr>
      <w:tr w:rsidR="004112C8" w:rsidRPr="00EE6E73"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EE6E73" w:rsidRDefault="008037C4" w:rsidP="008037C4">
            <w:pPr>
              <w:pStyle w:val="TAL"/>
              <w:rPr>
                <w:b/>
                <w:i/>
                <w:szCs w:val="18"/>
                <w:lang w:eastAsia="sv-SE"/>
              </w:rPr>
            </w:pPr>
            <w:proofErr w:type="spellStart"/>
            <w:r w:rsidRPr="00EE6E73">
              <w:rPr>
                <w:b/>
                <w:i/>
                <w:szCs w:val="18"/>
                <w:lang w:eastAsia="sv-SE"/>
              </w:rPr>
              <w:t>propagationDelayDifference</w:t>
            </w:r>
            <w:proofErr w:type="spellEnd"/>
          </w:p>
          <w:p w14:paraId="32AE08A1" w14:textId="4515357E" w:rsidR="008037C4" w:rsidRPr="00EE6E73" w:rsidRDefault="008037C4" w:rsidP="008037C4">
            <w:pPr>
              <w:pStyle w:val="TAL"/>
              <w:rPr>
                <w:rFonts w:eastAsia="MS Mincho"/>
                <w:b/>
                <w:bCs/>
                <w:i/>
                <w:iCs/>
                <w:noProof/>
                <w:lang w:eastAsia="sv-SE"/>
              </w:rPr>
            </w:pPr>
            <w:r w:rsidRPr="00EE6E73">
              <w:rPr>
                <w:szCs w:val="18"/>
                <w:lang w:eastAsia="sv-SE"/>
              </w:rPr>
              <w:t xml:space="preserve">Indicates the one-way service link propagation delay difference between serving cell and each neighbour cell included in </w:t>
            </w:r>
            <w:proofErr w:type="spellStart"/>
            <w:r w:rsidRPr="00EE6E73">
              <w:rPr>
                <w:i/>
                <w:szCs w:val="18"/>
                <w:lang w:eastAsia="sv-SE"/>
              </w:rPr>
              <w:t>neighCellInfoList</w:t>
            </w:r>
            <w:proofErr w:type="spellEnd"/>
            <w:r w:rsidRPr="00EE6E73">
              <w:rPr>
                <w:i/>
                <w:szCs w:val="18"/>
                <w:lang w:eastAsia="sv-SE"/>
              </w:rPr>
              <w:t xml:space="preserve">, </w:t>
            </w:r>
            <w:r w:rsidRPr="00EE6E73">
              <w:rPr>
                <w:szCs w:val="18"/>
                <w:lang w:eastAsia="sv-SE"/>
              </w:rPr>
              <w:t xml:space="preserve">defined as neighbour cell's service link propagation delay minus serving cell's service link propagation delay, in number of </w:t>
            </w:r>
            <w:proofErr w:type="spellStart"/>
            <w:r w:rsidRPr="00EE6E73">
              <w:rPr>
                <w:szCs w:val="18"/>
                <w:lang w:eastAsia="sv-SE"/>
              </w:rPr>
              <w:t>ms</w:t>
            </w:r>
            <w:proofErr w:type="spellEnd"/>
            <w:r w:rsidRPr="00EE6E73">
              <w:rPr>
                <w:szCs w:val="18"/>
                <w:lang w:eastAsia="sv-SE"/>
              </w:rPr>
              <w:t xml:space="preserve">. First entry in </w:t>
            </w:r>
            <w:proofErr w:type="spellStart"/>
            <w:r w:rsidRPr="00EE6E73">
              <w:rPr>
                <w:i/>
                <w:szCs w:val="18"/>
                <w:lang w:eastAsia="sv-SE"/>
              </w:rPr>
              <w:t>propagationDelayDifference</w:t>
            </w:r>
            <w:proofErr w:type="spellEnd"/>
            <w:r w:rsidRPr="00EE6E73">
              <w:rPr>
                <w:szCs w:val="18"/>
                <w:lang w:eastAsia="sv-SE"/>
              </w:rPr>
              <w:t xml:space="preserve"> corresponds to first entry in </w:t>
            </w:r>
            <w:proofErr w:type="spellStart"/>
            <w:r w:rsidRPr="00EE6E73">
              <w:rPr>
                <w:i/>
                <w:szCs w:val="18"/>
                <w:lang w:eastAsia="sv-SE"/>
              </w:rPr>
              <w:t>neighCellInfoList</w:t>
            </w:r>
            <w:proofErr w:type="spellEnd"/>
            <w:r w:rsidRPr="00EE6E73">
              <w:rPr>
                <w:szCs w:val="18"/>
                <w:lang w:eastAsia="sv-SE"/>
              </w:rPr>
              <w:t xml:space="preserve">, second entry in </w:t>
            </w:r>
            <w:proofErr w:type="spellStart"/>
            <w:r w:rsidRPr="00EE6E73">
              <w:rPr>
                <w:i/>
                <w:szCs w:val="18"/>
                <w:lang w:eastAsia="sv-SE"/>
              </w:rPr>
              <w:t>propagationDelayDifference</w:t>
            </w:r>
            <w:proofErr w:type="spellEnd"/>
            <w:r w:rsidRPr="00EE6E73">
              <w:rPr>
                <w:szCs w:val="18"/>
                <w:lang w:eastAsia="sv-SE"/>
              </w:rPr>
              <w:t xml:space="preserve"> corresponds to second entry in </w:t>
            </w:r>
            <w:proofErr w:type="spellStart"/>
            <w:r w:rsidRPr="00EE6E73">
              <w:rPr>
                <w:i/>
                <w:szCs w:val="18"/>
                <w:lang w:eastAsia="sv-SE"/>
              </w:rPr>
              <w:t>neighCellInfoList</w:t>
            </w:r>
            <w:proofErr w:type="spellEnd"/>
            <w:r w:rsidRPr="00EE6E73">
              <w:rPr>
                <w:szCs w:val="18"/>
                <w:lang w:eastAsia="sv-SE"/>
              </w:rPr>
              <w:t>, and so on.</w:t>
            </w:r>
          </w:p>
        </w:tc>
      </w:tr>
      <w:tr w:rsidR="004112C8" w:rsidRPr="00EE6E73"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EE6E73" w:rsidRDefault="00D67C2D" w:rsidP="00E05EBB">
            <w:pPr>
              <w:pStyle w:val="TAL"/>
              <w:rPr>
                <w:rFonts w:eastAsia="MS Mincho"/>
                <w:b/>
                <w:i/>
                <w:noProof/>
                <w:lang w:eastAsia="en-GB"/>
              </w:rPr>
            </w:pPr>
            <w:r w:rsidRPr="00EE6E73">
              <w:rPr>
                <w:rFonts w:eastAsia="MS Mincho"/>
                <w:b/>
                <w:i/>
                <w:noProof/>
                <w:lang w:eastAsia="en-GB"/>
              </w:rPr>
              <w:t>reducedCCsDL</w:t>
            </w:r>
          </w:p>
          <w:p w14:paraId="7CCA55B7" w14:textId="77777777" w:rsidR="00D67C2D" w:rsidRPr="00EE6E73" w:rsidRDefault="00D67C2D" w:rsidP="00E05EBB">
            <w:pPr>
              <w:pStyle w:val="TAL"/>
              <w:rPr>
                <w:lang w:eastAsia="en-GB"/>
              </w:rPr>
            </w:pPr>
            <w:r w:rsidRPr="00EE6E73">
              <w:rPr>
                <w:lang w:eastAsia="en-GB"/>
              </w:rPr>
              <w:t xml:space="preserve">Indicates the UE's preference on reduced configuration corresponding to the maximum number of downlink </w:t>
            </w:r>
            <w:proofErr w:type="spellStart"/>
            <w:r w:rsidRPr="00EE6E73">
              <w:t>SCells</w:t>
            </w:r>
            <w:proofErr w:type="spellEnd"/>
            <w:r w:rsidRPr="00EE6E73">
              <w:rPr>
                <w:lang w:eastAsia="en-GB"/>
              </w:rPr>
              <w:t xml:space="preserve"> indicated by the field, to address overheating or power saving.</w:t>
            </w:r>
          </w:p>
          <w:p w14:paraId="79473FBE" w14:textId="2D57A61E" w:rsidR="00D67C2D" w:rsidRPr="00EE6E73" w:rsidRDefault="00D67C2D" w:rsidP="00E05EBB">
            <w:pPr>
              <w:pStyle w:val="TAL"/>
              <w:rPr>
                <w:lang w:eastAsia="en-GB"/>
              </w:rPr>
            </w:pPr>
            <w:r w:rsidRPr="00EE6E73">
              <w:rPr>
                <w:lang w:eastAsia="en-GB"/>
              </w:rPr>
              <w:t xml:space="preserve">When indicated to address overheating, this maximum number includes </w:t>
            </w:r>
            <w:proofErr w:type="spellStart"/>
            <w:r w:rsidRPr="00EE6E73">
              <w:rPr>
                <w:lang w:eastAsia="en-GB"/>
              </w:rPr>
              <w:t>SCells</w:t>
            </w:r>
            <w:proofErr w:type="spellEnd"/>
            <w:r w:rsidRPr="00EE6E73">
              <w:rPr>
                <w:lang w:eastAsia="en-GB"/>
              </w:rPr>
              <w:t xml:space="preserve"> of the NR MCG, </w:t>
            </w:r>
            <w:proofErr w:type="spellStart"/>
            <w:r w:rsidRPr="00EE6E73">
              <w:rPr>
                <w:lang w:eastAsia="en-GB"/>
              </w:rPr>
              <w:t>PSCell</w:t>
            </w:r>
            <w:proofErr w:type="spellEnd"/>
            <w:r w:rsidRPr="00EE6E73">
              <w:rPr>
                <w:lang w:eastAsia="en-GB"/>
              </w:rPr>
              <w:t xml:space="preserve"> and </w:t>
            </w:r>
            <w:proofErr w:type="spellStart"/>
            <w:r w:rsidRPr="00EE6E73">
              <w:rPr>
                <w:lang w:eastAsia="en-GB"/>
              </w:rPr>
              <w:t>SCells</w:t>
            </w:r>
            <w:proofErr w:type="spellEnd"/>
            <w:r w:rsidRPr="00EE6E73">
              <w:rPr>
                <w:lang w:eastAsia="en-GB"/>
              </w:rPr>
              <w:t xml:space="preserve"> of the SCG. This maximum number only includes </w:t>
            </w:r>
            <w:proofErr w:type="spellStart"/>
            <w:r w:rsidRPr="00EE6E73">
              <w:rPr>
                <w:lang w:eastAsia="en-GB"/>
              </w:rPr>
              <w:t>PSCell</w:t>
            </w:r>
            <w:proofErr w:type="spellEnd"/>
            <w:r w:rsidRPr="00EE6E73">
              <w:rPr>
                <w:lang w:eastAsia="en-GB"/>
              </w:rPr>
              <w:t xml:space="preserve"> and </w:t>
            </w:r>
            <w:proofErr w:type="spellStart"/>
            <w:r w:rsidRPr="00EE6E73">
              <w:rPr>
                <w:lang w:eastAsia="en-GB"/>
              </w:rPr>
              <w:t>SCells</w:t>
            </w:r>
            <w:proofErr w:type="spellEnd"/>
            <w:r w:rsidRPr="00EE6E73">
              <w:rPr>
                <w:lang w:eastAsia="en-GB"/>
              </w:rPr>
              <w:t xml:space="preserve"> of the SCG in (NG)EN-DC.</w:t>
            </w:r>
          </w:p>
          <w:p w14:paraId="3D655C60" w14:textId="168CA312" w:rsidR="00D67C2D" w:rsidRPr="00EE6E73" w:rsidRDefault="00D67C2D" w:rsidP="00E05EBB">
            <w:pPr>
              <w:pStyle w:val="TAL"/>
              <w:rPr>
                <w:lang w:eastAsia="sv-SE"/>
              </w:rPr>
            </w:pPr>
            <w:r w:rsidRPr="00EE6E73">
              <w:rPr>
                <w:lang w:eastAsia="en-GB"/>
              </w:rPr>
              <w:t xml:space="preserve">When indicated to address power saving, this maximum number includes </w:t>
            </w:r>
            <w:proofErr w:type="spellStart"/>
            <w:r w:rsidRPr="00EE6E73">
              <w:rPr>
                <w:lang w:eastAsia="en-GB"/>
              </w:rPr>
              <w:t>PSCell</w:t>
            </w:r>
            <w:proofErr w:type="spellEnd"/>
            <w:r w:rsidRPr="00EE6E73">
              <w:rPr>
                <w:lang w:eastAsia="en-GB"/>
              </w:rPr>
              <w:t xml:space="preserve"> and </w:t>
            </w:r>
            <w:proofErr w:type="spellStart"/>
            <w:r w:rsidRPr="00EE6E73">
              <w:rPr>
                <w:lang w:eastAsia="en-GB"/>
              </w:rPr>
              <w:t>SCells</w:t>
            </w:r>
            <w:proofErr w:type="spellEnd"/>
            <w:r w:rsidRPr="00EE6E73">
              <w:rPr>
                <w:lang w:eastAsia="en-GB"/>
              </w:rPr>
              <w:t xml:space="preserve"> of the cell group that </w:t>
            </w:r>
            <w:r w:rsidRPr="00EE6E73">
              <w:t>this UE assistance information is associated with</w:t>
            </w:r>
            <w:r w:rsidRPr="00EE6E73">
              <w:rPr>
                <w:lang w:eastAsia="en-GB"/>
              </w:rPr>
              <w:t xml:space="preserve">. The maximum number of downlink </w:t>
            </w:r>
            <w:proofErr w:type="spellStart"/>
            <w:r w:rsidRPr="00EE6E73">
              <w:t>SCells</w:t>
            </w:r>
            <w:proofErr w:type="spellEnd"/>
            <w:r w:rsidRPr="00EE6E73">
              <w:rPr>
                <w:lang w:eastAsia="en-GB"/>
              </w:rPr>
              <w:t xml:space="preserve"> can only range up to the current active configuration when indicated to address power savings.</w:t>
            </w:r>
          </w:p>
        </w:tc>
      </w:tr>
      <w:tr w:rsidR="004112C8" w:rsidRPr="00EE6E73"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EE6E73" w:rsidRDefault="00D67C2D" w:rsidP="00E05EBB">
            <w:pPr>
              <w:pStyle w:val="TAL"/>
              <w:rPr>
                <w:b/>
                <w:i/>
                <w:noProof/>
                <w:lang w:eastAsia="en-GB"/>
              </w:rPr>
            </w:pPr>
            <w:proofErr w:type="spellStart"/>
            <w:r w:rsidRPr="00EE6E73">
              <w:rPr>
                <w:b/>
                <w:i/>
                <w:lang w:eastAsia="sv-SE"/>
              </w:rPr>
              <w:lastRenderedPageBreak/>
              <w:t>reducedCCsUL</w:t>
            </w:r>
            <w:proofErr w:type="spellEnd"/>
          </w:p>
          <w:p w14:paraId="69E26307" w14:textId="77777777" w:rsidR="00D67C2D" w:rsidRPr="00EE6E73" w:rsidRDefault="00D67C2D" w:rsidP="00E05EBB">
            <w:pPr>
              <w:pStyle w:val="TAL"/>
            </w:pPr>
            <w:r w:rsidRPr="00EE6E73">
              <w:rPr>
                <w:lang w:eastAsia="en-GB"/>
              </w:rPr>
              <w:t xml:space="preserve">Indicates the UE's preference on reduced configuration corresponding to the maximum number of uplink </w:t>
            </w:r>
            <w:proofErr w:type="spellStart"/>
            <w:r w:rsidRPr="00EE6E73">
              <w:t>SCells</w:t>
            </w:r>
            <w:proofErr w:type="spellEnd"/>
            <w:r w:rsidRPr="00EE6E73">
              <w:rPr>
                <w:lang w:eastAsia="en-GB"/>
              </w:rPr>
              <w:t xml:space="preserve"> indicated by the field, to address overheating or power saving</w:t>
            </w:r>
            <w:r w:rsidRPr="00EE6E73">
              <w:t>.</w:t>
            </w:r>
          </w:p>
          <w:p w14:paraId="2CFDEEFE" w14:textId="499540EB" w:rsidR="00D67C2D" w:rsidRPr="00EE6E73" w:rsidRDefault="00D67C2D" w:rsidP="00E05EBB">
            <w:pPr>
              <w:pStyle w:val="TAL"/>
              <w:rPr>
                <w:lang w:eastAsia="en-GB"/>
              </w:rPr>
            </w:pPr>
            <w:r w:rsidRPr="00EE6E73">
              <w:rPr>
                <w:lang w:eastAsia="en-GB"/>
              </w:rPr>
              <w:t xml:space="preserve">When indicated to address overheating, this maximum number includes </w:t>
            </w:r>
            <w:proofErr w:type="spellStart"/>
            <w:r w:rsidRPr="00EE6E73">
              <w:rPr>
                <w:lang w:eastAsia="en-GB"/>
              </w:rPr>
              <w:t>SCells</w:t>
            </w:r>
            <w:proofErr w:type="spellEnd"/>
            <w:r w:rsidRPr="00EE6E73">
              <w:rPr>
                <w:lang w:eastAsia="en-GB"/>
              </w:rPr>
              <w:t xml:space="preserve"> of the NR MCG, </w:t>
            </w:r>
            <w:proofErr w:type="spellStart"/>
            <w:r w:rsidRPr="00EE6E73">
              <w:rPr>
                <w:lang w:eastAsia="en-GB"/>
              </w:rPr>
              <w:t>PSCell</w:t>
            </w:r>
            <w:proofErr w:type="spellEnd"/>
            <w:r w:rsidRPr="00EE6E73">
              <w:rPr>
                <w:lang w:eastAsia="en-GB"/>
              </w:rPr>
              <w:t xml:space="preserve"> and </w:t>
            </w:r>
            <w:proofErr w:type="spellStart"/>
            <w:r w:rsidRPr="00EE6E73">
              <w:rPr>
                <w:lang w:eastAsia="en-GB"/>
              </w:rPr>
              <w:t>SCells</w:t>
            </w:r>
            <w:proofErr w:type="spellEnd"/>
            <w:r w:rsidRPr="00EE6E73">
              <w:rPr>
                <w:lang w:eastAsia="en-GB"/>
              </w:rPr>
              <w:t xml:space="preserve"> of the SCG. This maximum number only includes </w:t>
            </w:r>
            <w:proofErr w:type="spellStart"/>
            <w:r w:rsidRPr="00EE6E73">
              <w:rPr>
                <w:lang w:eastAsia="en-GB"/>
              </w:rPr>
              <w:t>PSCell</w:t>
            </w:r>
            <w:proofErr w:type="spellEnd"/>
            <w:r w:rsidRPr="00EE6E73">
              <w:rPr>
                <w:lang w:eastAsia="en-GB"/>
              </w:rPr>
              <w:t xml:space="preserve"> and </w:t>
            </w:r>
            <w:proofErr w:type="spellStart"/>
            <w:r w:rsidRPr="00EE6E73">
              <w:rPr>
                <w:lang w:eastAsia="en-GB"/>
              </w:rPr>
              <w:t>SCells</w:t>
            </w:r>
            <w:proofErr w:type="spellEnd"/>
            <w:r w:rsidRPr="00EE6E73">
              <w:rPr>
                <w:lang w:eastAsia="en-GB"/>
              </w:rPr>
              <w:t xml:space="preserve"> of the SCG in (NG)EN-DC.</w:t>
            </w:r>
          </w:p>
          <w:p w14:paraId="24C64BE2" w14:textId="7DE84F8F" w:rsidR="00D67C2D" w:rsidRPr="00EE6E73" w:rsidRDefault="00D67C2D" w:rsidP="00E05EBB">
            <w:pPr>
              <w:pStyle w:val="TAL"/>
              <w:rPr>
                <w:lang w:eastAsia="sv-SE"/>
              </w:rPr>
            </w:pPr>
            <w:r w:rsidRPr="00EE6E73">
              <w:rPr>
                <w:lang w:eastAsia="en-GB"/>
              </w:rPr>
              <w:t xml:space="preserve">When indicated to address power saving, this maximum number includes </w:t>
            </w:r>
            <w:proofErr w:type="spellStart"/>
            <w:r w:rsidRPr="00EE6E73">
              <w:rPr>
                <w:lang w:eastAsia="en-GB"/>
              </w:rPr>
              <w:t>PSCell</w:t>
            </w:r>
            <w:proofErr w:type="spellEnd"/>
            <w:r w:rsidRPr="00EE6E73">
              <w:rPr>
                <w:lang w:eastAsia="en-GB"/>
              </w:rPr>
              <w:t xml:space="preserve"> and </w:t>
            </w:r>
            <w:proofErr w:type="spellStart"/>
            <w:r w:rsidRPr="00EE6E73">
              <w:rPr>
                <w:lang w:eastAsia="en-GB"/>
              </w:rPr>
              <w:t>SCells</w:t>
            </w:r>
            <w:proofErr w:type="spellEnd"/>
            <w:r w:rsidRPr="00EE6E73">
              <w:rPr>
                <w:lang w:eastAsia="en-GB"/>
              </w:rPr>
              <w:t xml:space="preserve"> of the cell group that </w:t>
            </w:r>
            <w:r w:rsidRPr="00EE6E73">
              <w:t>this UE assistance information is associated with</w:t>
            </w:r>
            <w:r w:rsidRPr="00EE6E73">
              <w:rPr>
                <w:lang w:eastAsia="en-GB"/>
              </w:rPr>
              <w:t xml:space="preserve">. The maximum number of uplink </w:t>
            </w:r>
            <w:proofErr w:type="spellStart"/>
            <w:r w:rsidRPr="00EE6E73">
              <w:t>SCells</w:t>
            </w:r>
            <w:proofErr w:type="spellEnd"/>
            <w:r w:rsidRPr="00EE6E73">
              <w:rPr>
                <w:lang w:eastAsia="en-GB"/>
              </w:rPr>
              <w:t xml:space="preserve"> can only range up to the current active configuration when indicated to address power savings.</w:t>
            </w:r>
          </w:p>
        </w:tc>
      </w:tr>
      <w:tr w:rsidR="004112C8" w:rsidRPr="00EE6E73"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EE6E73" w:rsidRDefault="008037C4" w:rsidP="008037C4">
            <w:pPr>
              <w:pStyle w:val="TAL"/>
              <w:rPr>
                <w:b/>
                <w:i/>
                <w:lang w:eastAsia="sv-SE"/>
              </w:rPr>
            </w:pPr>
            <w:r w:rsidRPr="00EE6E73">
              <w:rPr>
                <w:b/>
                <w:i/>
                <w:lang w:eastAsia="sv-SE"/>
              </w:rPr>
              <w:t>reducedMaxBW-FR1</w:t>
            </w:r>
          </w:p>
          <w:p w14:paraId="6C45D919" w14:textId="77777777" w:rsidR="008037C4" w:rsidRPr="00EE6E73" w:rsidRDefault="008037C4" w:rsidP="008037C4">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noProof/>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rPr>
                <w:noProof/>
              </w:rPr>
              <w:t xml:space="preserve">activated </w:t>
            </w:r>
            <w:r w:rsidRPr="00EE6E73">
              <w:rPr>
                <w:lang w:eastAsia="en-GB"/>
              </w:rPr>
              <w:t xml:space="preserve">uplink carrier(s) of FR1. If the field is absent from the </w:t>
            </w:r>
            <w:proofErr w:type="spellStart"/>
            <w:r w:rsidRPr="00EE6E73">
              <w:rPr>
                <w:i/>
              </w:rPr>
              <w:t>MaxBW</w:t>
            </w:r>
            <w:proofErr w:type="spellEnd"/>
            <w:r w:rsidRPr="00EE6E73">
              <w:rPr>
                <w:i/>
              </w:rPr>
              <w:t xml:space="preserve">-Preference </w:t>
            </w:r>
            <w:r w:rsidRPr="00EE6E73">
              <w:t xml:space="preserve">IE or the </w:t>
            </w:r>
            <w:proofErr w:type="spellStart"/>
            <w:r w:rsidRPr="00EE6E73">
              <w:rPr>
                <w:i/>
              </w:rPr>
              <w:t>OverheatingAssistance</w:t>
            </w:r>
            <w:proofErr w:type="spellEnd"/>
            <w:r w:rsidRPr="00EE6E73">
              <w:t xml:space="preserve"> IE</w:t>
            </w:r>
            <w:r w:rsidRPr="00EE6E73">
              <w:rPr>
                <w:lang w:eastAsia="en-GB"/>
              </w:rPr>
              <w:t>, it is interpreted as the UE having no preference on the maximum aggregated bandwidth of FR1.</w:t>
            </w:r>
          </w:p>
          <w:p w14:paraId="4EA6848D" w14:textId="77777777" w:rsidR="008037C4" w:rsidRPr="00EE6E73" w:rsidRDefault="008037C4" w:rsidP="008037C4">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6537E16C"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EE6E73" w:rsidRDefault="008037C4" w:rsidP="008037C4">
            <w:pPr>
              <w:pStyle w:val="TAL"/>
              <w:rPr>
                <w:b/>
                <w:i/>
                <w:lang w:eastAsia="sv-SE"/>
              </w:rPr>
            </w:pPr>
            <w:r w:rsidRPr="00EE6E73">
              <w:rPr>
                <w:b/>
                <w:i/>
                <w:lang w:eastAsia="sv-SE"/>
              </w:rPr>
              <w:t>reducedMaxBW-FR2</w:t>
            </w:r>
          </w:p>
          <w:p w14:paraId="74F86202" w14:textId="0A05022C"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noProof/>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rPr>
                <w:noProof/>
              </w:rPr>
              <w:t xml:space="preserve">activated </w:t>
            </w:r>
            <w:r w:rsidRPr="00EE6E73">
              <w:rPr>
                <w:lang w:eastAsia="en-GB"/>
              </w:rPr>
              <w:t xml:space="preserve">uplink carrier(s) of FR2-1. If the field is absent from the </w:t>
            </w:r>
            <w:proofErr w:type="spellStart"/>
            <w:r w:rsidRPr="00EE6E73">
              <w:rPr>
                <w:i/>
              </w:rPr>
              <w:t>MaxBW</w:t>
            </w:r>
            <w:proofErr w:type="spellEnd"/>
            <w:r w:rsidRPr="00EE6E73">
              <w:rPr>
                <w:i/>
              </w:rPr>
              <w:t xml:space="preserve">-Preference </w:t>
            </w:r>
            <w:r w:rsidRPr="00EE6E73">
              <w:t xml:space="preserve">IE or the </w:t>
            </w:r>
            <w:proofErr w:type="spellStart"/>
            <w:r w:rsidRPr="00EE6E73">
              <w:rPr>
                <w:i/>
              </w:rPr>
              <w:t>OverheatingAssistance</w:t>
            </w:r>
            <w:proofErr w:type="spellEnd"/>
            <w:r w:rsidRPr="00EE6E73">
              <w:t xml:space="preserve"> IE</w:t>
            </w:r>
            <w:r w:rsidRPr="00EE6E73">
              <w:rPr>
                <w:lang w:eastAsia="en-GB"/>
              </w:rPr>
              <w:t>, it is interpreted as the UE having no preference on the maximum aggregated bandwidth of FR2-1.</w:t>
            </w:r>
          </w:p>
          <w:p w14:paraId="77D4CD9A" w14:textId="02F2CE23"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39E075EC" w14:textId="57E8D371"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EE6E73" w:rsidRDefault="008037C4" w:rsidP="008037C4">
            <w:pPr>
              <w:pStyle w:val="TAL"/>
              <w:rPr>
                <w:b/>
                <w:bCs/>
                <w:i/>
                <w:iCs/>
                <w:lang w:eastAsia="sv-SE"/>
              </w:rPr>
            </w:pPr>
            <w:r w:rsidRPr="00EE6E73">
              <w:rPr>
                <w:b/>
                <w:bCs/>
                <w:i/>
                <w:iCs/>
                <w:lang w:eastAsia="sv-SE"/>
              </w:rPr>
              <w:t>reducedMaxBW-FR2-2</w:t>
            </w:r>
          </w:p>
          <w:p w14:paraId="2E34DDE4" w14:textId="6463C623"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noProof/>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rPr>
                <w:noProof/>
              </w:rPr>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proofErr w:type="spellStart"/>
            <w:r w:rsidRPr="00EE6E73">
              <w:rPr>
                <w:i/>
                <w:iCs/>
              </w:rPr>
              <w:t>OverheatingAssistance</w:t>
            </w:r>
            <w:proofErr w:type="spellEnd"/>
            <w:r w:rsidRPr="00EE6E73">
              <w:t xml:space="preserve"> IE</w:t>
            </w:r>
            <w:r w:rsidRPr="00EE6E73">
              <w:rPr>
                <w:lang w:eastAsia="en-GB"/>
              </w:rPr>
              <w:t>, it is interpreted as the UE having no preference on the maximum aggregated bandwidth of FR2-2.</w:t>
            </w:r>
          </w:p>
          <w:p w14:paraId="3D31347E" w14:textId="14EE6C15"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23B79640"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DL</w:t>
            </w:r>
          </w:p>
          <w:p w14:paraId="21385DB1" w14:textId="77777777"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4112C8" w:rsidRPr="00EE6E73"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lastRenderedPageBreak/>
              <w:t>reducedMIMO-LayersFR1-UL</w:t>
            </w:r>
          </w:p>
          <w:p w14:paraId="33E187CA" w14:textId="4A5AACE6"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4112C8" w:rsidRPr="00EE6E73"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DL</w:t>
            </w:r>
          </w:p>
          <w:p w14:paraId="43DBBBEF" w14:textId="1FBEE1A8"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4112C8" w:rsidRPr="00EE6E73"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UL</w:t>
            </w:r>
          </w:p>
          <w:p w14:paraId="1DA0984D" w14:textId="07A77F0C"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4112C8" w:rsidRPr="00EE6E73"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DL</w:t>
            </w:r>
          </w:p>
          <w:p w14:paraId="456DB427" w14:textId="62B513BD"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4112C8" w:rsidRPr="00EE6E73"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UL</w:t>
            </w:r>
          </w:p>
          <w:p w14:paraId="66F8A107" w14:textId="5F5D9977"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4112C8" w:rsidRPr="00EE6E73"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ferenceTimeInfoPreference</w:t>
            </w:r>
          </w:p>
          <w:p w14:paraId="69C58CE3" w14:textId="77777777" w:rsidR="008037C4" w:rsidRPr="00EE6E73" w:rsidRDefault="008037C4" w:rsidP="008037C4">
            <w:pPr>
              <w:pStyle w:val="TAL"/>
              <w:rPr>
                <w:rFonts w:eastAsia="MS Mincho"/>
                <w:b/>
                <w:i/>
                <w:noProof/>
                <w:lang w:eastAsia="en-GB"/>
              </w:rPr>
            </w:pPr>
            <w:r w:rsidRPr="00EE6E73">
              <w:rPr>
                <w:rFonts w:eastAsia="MS Mincho"/>
                <w:bCs/>
                <w:iCs/>
                <w:noProof/>
                <w:lang w:eastAsia="en-GB"/>
              </w:rPr>
              <w:t xml:space="preserve">Indicates </w:t>
            </w:r>
            <w:r w:rsidRPr="00EE6E73">
              <w:t xml:space="preserve">whether the UE prefers being provisioned with the timing information specified in the IE </w:t>
            </w:r>
            <w:proofErr w:type="spellStart"/>
            <w:r w:rsidRPr="00EE6E73">
              <w:rPr>
                <w:i/>
                <w:iCs/>
              </w:rPr>
              <w:t>ReferenceTimeInfo</w:t>
            </w:r>
            <w:proofErr w:type="spellEnd"/>
            <w:r w:rsidRPr="00EE6E73">
              <w:t>.</w:t>
            </w:r>
          </w:p>
        </w:tc>
      </w:tr>
      <w:tr w:rsidR="004112C8" w:rsidRPr="00EE6E73"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EE6E73" w:rsidRDefault="008037C4" w:rsidP="008037C4">
            <w:pPr>
              <w:pStyle w:val="TAL"/>
              <w:rPr>
                <w:b/>
                <w:i/>
                <w:noProof/>
                <w:lang w:eastAsia="en-GB"/>
              </w:rPr>
            </w:pPr>
            <w:proofErr w:type="spellStart"/>
            <w:r w:rsidRPr="00EE6E73">
              <w:rPr>
                <w:b/>
                <w:i/>
              </w:rPr>
              <w:t>resumeCause</w:t>
            </w:r>
            <w:proofErr w:type="spellEnd"/>
          </w:p>
          <w:p w14:paraId="054DE3FE" w14:textId="3D26A39F" w:rsidR="008037C4" w:rsidRPr="00EE6E73" w:rsidRDefault="008037C4" w:rsidP="008037C4">
            <w:pPr>
              <w:pStyle w:val="TAL"/>
              <w:rPr>
                <w:rFonts w:eastAsia="MS Mincho"/>
                <w:b/>
                <w:i/>
                <w:noProof/>
                <w:lang w:eastAsia="en-GB"/>
              </w:rPr>
            </w:pPr>
            <w:r w:rsidRPr="00EE6E73">
              <w:rPr>
                <w:lang w:eastAsia="sv-SE"/>
              </w:rPr>
              <w:t>Provides the resume cause based on the information received from the upper layers.</w:t>
            </w:r>
          </w:p>
        </w:tc>
      </w:tr>
      <w:tr w:rsidR="004112C8" w:rsidRPr="00EE6E73"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EE6E73" w:rsidRDefault="008037C4" w:rsidP="008037C4">
            <w:pPr>
              <w:pStyle w:val="TAL"/>
              <w:rPr>
                <w:b/>
                <w:bCs/>
                <w:i/>
                <w:iCs/>
              </w:rPr>
            </w:pPr>
            <w:proofErr w:type="spellStart"/>
            <w:r w:rsidRPr="00EE6E73">
              <w:rPr>
                <w:b/>
                <w:bCs/>
                <w:i/>
                <w:iCs/>
              </w:rPr>
              <w:t>rlm-MeasRelaxationState</w:t>
            </w:r>
            <w:proofErr w:type="spellEnd"/>
          </w:p>
          <w:p w14:paraId="14F4C4AB" w14:textId="04567010" w:rsidR="008037C4" w:rsidRPr="00EE6E73" w:rsidRDefault="008037C4" w:rsidP="008037C4">
            <w:pPr>
              <w:pStyle w:val="TAL"/>
              <w:rPr>
                <w:rFonts w:eastAsia="MS Mincho"/>
                <w:b/>
                <w:i/>
                <w:noProof/>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DengXian"/>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DengXian"/>
              </w:rPr>
              <w:t>is</w:t>
            </w:r>
            <w:r w:rsidRPr="00EE6E73">
              <w:rPr>
                <w:lang w:eastAsia="en-GB"/>
              </w:rPr>
              <w:t xml:space="preserve"> not perform</w:t>
            </w:r>
            <w:r w:rsidRPr="00EE6E73">
              <w:rPr>
                <w:rFonts w:eastAsia="DengXian"/>
              </w:rPr>
              <w:t>ing</w:t>
            </w:r>
            <w:r w:rsidRPr="00EE6E73">
              <w:rPr>
                <w:lang w:eastAsia="en-GB"/>
              </w:rPr>
              <w:t xml:space="preserve"> relaxation of RLM measurements</w:t>
            </w:r>
            <w:r w:rsidRPr="00EE6E73">
              <w:rPr>
                <w:rFonts w:cs="Arial"/>
              </w:rPr>
              <w:t>.</w:t>
            </w:r>
          </w:p>
        </w:tc>
      </w:tr>
      <w:tr w:rsidR="004112C8" w:rsidRPr="00EE6E73"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EE6E73" w:rsidRDefault="008037C4" w:rsidP="008037C4">
            <w:pPr>
              <w:pStyle w:val="TAL"/>
              <w:rPr>
                <w:b/>
                <w:bCs/>
                <w:i/>
                <w:iCs/>
              </w:rPr>
            </w:pPr>
            <w:proofErr w:type="spellStart"/>
            <w:r w:rsidRPr="00EE6E73">
              <w:rPr>
                <w:b/>
                <w:bCs/>
                <w:i/>
                <w:iCs/>
              </w:rPr>
              <w:t>rrm-MeasRelaxationFulfilment</w:t>
            </w:r>
            <w:proofErr w:type="spellEnd"/>
          </w:p>
          <w:p w14:paraId="53BB6813" w14:textId="04A22460" w:rsidR="008037C4" w:rsidRPr="00EE6E73" w:rsidDel="008A4482" w:rsidRDefault="008037C4" w:rsidP="008037C4">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4112C8" w:rsidRPr="00EE6E73"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EE6E73" w:rsidRDefault="008037C4" w:rsidP="008037C4">
            <w:pPr>
              <w:pStyle w:val="TAL"/>
              <w:rPr>
                <w:b/>
                <w:bCs/>
                <w:i/>
                <w:iCs/>
              </w:rPr>
            </w:pPr>
            <w:proofErr w:type="spellStart"/>
            <w:r w:rsidRPr="00EE6E73">
              <w:rPr>
                <w:b/>
                <w:bCs/>
                <w:i/>
                <w:iCs/>
              </w:rPr>
              <w:t>sl</w:t>
            </w:r>
            <w:proofErr w:type="spellEnd"/>
            <w:r w:rsidRPr="00EE6E73">
              <w:rPr>
                <w:b/>
                <w:bCs/>
                <w:i/>
                <w:iCs/>
              </w:rPr>
              <w:t>-QoS-</w:t>
            </w:r>
            <w:proofErr w:type="spellStart"/>
            <w:r w:rsidRPr="00EE6E73">
              <w:rPr>
                <w:b/>
                <w:bCs/>
                <w:i/>
                <w:iCs/>
              </w:rPr>
              <w:t>FlowIdentity</w:t>
            </w:r>
            <w:proofErr w:type="spellEnd"/>
          </w:p>
          <w:p w14:paraId="24D2B5AD" w14:textId="77777777" w:rsidR="008037C4" w:rsidRPr="00EE6E73" w:rsidDel="008A4482" w:rsidRDefault="008037C4" w:rsidP="008037C4">
            <w:pPr>
              <w:pStyle w:val="TAL"/>
              <w:rPr>
                <w:b/>
                <w:bCs/>
                <w:i/>
                <w:iCs/>
                <w:lang w:eastAsia="en-GB"/>
              </w:rPr>
            </w:pPr>
            <w:r w:rsidRPr="00EE6E73">
              <w:rPr>
                <w:rFonts w:cs="Arial"/>
              </w:rPr>
              <w:t xml:space="preserve">This identity uniquely identifies one </w:t>
            </w:r>
            <w:proofErr w:type="spellStart"/>
            <w:r w:rsidRPr="00EE6E73">
              <w:rPr>
                <w:rFonts w:cs="Arial"/>
              </w:rPr>
              <w:t>sidelink</w:t>
            </w:r>
            <w:proofErr w:type="spellEnd"/>
            <w:r w:rsidRPr="00EE6E73">
              <w:rPr>
                <w:rFonts w:cs="Arial"/>
              </w:rPr>
              <w:t xml:space="preserve"> QoS flow between the UE and the network in the scope of UE, which is unique for different destination and cast type.</w:t>
            </w:r>
          </w:p>
        </w:tc>
      </w:tr>
      <w:tr w:rsidR="004112C8" w:rsidRPr="00EE6E73"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EE6E73" w:rsidRDefault="00893DC0" w:rsidP="00E05EBB">
            <w:pPr>
              <w:pStyle w:val="TAL"/>
              <w:rPr>
                <w:b/>
                <w:bCs/>
                <w:i/>
                <w:iCs/>
              </w:rPr>
            </w:pPr>
            <w:proofErr w:type="spellStart"/>
            <w:r w:rsidRPr="00EE6E73">
              <w:rPr>
                <w:b/>
                <w:bCs/>
                <w:i/>
                <w:iCs/>
              </w:rPr>
              <w:t>sl</w:t>
            </w:r>
            <w:proofErr w:type="spellEnd"/>
            <w:r w:rsidRPr="00EE6E73">
              <w:rPr>
                <w:b/>
                <w:bCs/>
                <w:i/>
                <w:iCs/>
              </w:rPr>
              <w:t>-PRS-B</w:t>
            </w:r>
            <w:r w:rsidR="00E43714" w:rsidRPr="00EE6E73">
              <w:rPr>
                <w:b/>
                <w:bCs/>
                <w:i/>
                <w:iCs/>
              </w:rPr>
              <w:t>andwidth</w:t>
            </w:r>
          </w:p>
          <w:p w14:paraId="283AACD6" w14:textId="69359A1C" w:rsidR="00893DC0" w:rsidRPr="00EE6E73" w:rsidRDefault="00893DC0" w:rsidP="00E05EBB">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w:t>
            </w:r>
            <w:r w:rsidR="00E43714" w:rsidRPr="00EE6E73">
              <w:rPr>
                <w:rFonts w:cs="Arial"/>
              </w:rPr>
              <w:t>provided by upper layers (see TS 38.355 [77</w:t>
            </w:r>
            <w:r w:rsidR="000C3290" w:rsidRPr="00EE6E73">
              <w:rPr>
                <w:rFonts w:cs="Arial"/>
              </w:rPr>
              <w:t>]</w:t>
            </w:r>
            <w:r w:rsidR="00E43714" w:rsidRPr="00EE6E73">
              <w:rPr>
                <w:rFonts w:cs="Arial"/>
              </w:rPr>
              <w:t xml:space="preserve">) </w:t>
            </w:r>
            <w:r w:rsidRPr="00EE6E73">
              <w:rPr>
                <w:rFonts w:cs="Arial"/>
              </w:rPr>
              <w:t xml:space="preserve">in the unit of </w:t>
            </w:r>
            <w:proofErr w:type="spellStart"/>
            <w:r w:rsidRPr="00EE6E73">
              <w:rPr>
                <w:rFonts w:cs="Arial"/>
              </w:rPr>
              <w:t>MHz.</w:t>
            </w:r>
            <w:proofErr w:type="spellEnd"/>
          </w:p>
        </w:tc>
      </w:tr>
      <w:tr w:rsidR="004112C8" w:rsidRPr="00EE6E73"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EE6E73" w:rsidRDefault="008F5559" w:rsidP="008F5559">
            <w:pPr>
              <w:pStyle w:val="TAL"/>
              <w:rPr>
                <w:b/>
                <w:bCs/>
                <w:i/>
                <w:iCs/>
                <w:lang w:eastAsia="en-GB"/>
              </w:rPr>
            </w:pPr>
            <w:proofErr w:type="spellStart"/>
            <w:r w:rsidRPr="00EE6E73">
              <w:rPr>
                <w:b/>
                <w:bCs/>
                <w:i/>
                <w:iCs/>
                <w:lang w:eastAsia="en-GB"/>
              </w:rPr>
              <w:t>sl</w:t>
            </w:r>
            <w:proofErr w:type="spellEnd"/>
            <w:r w:rsidRPr="00EE6E73">
              <w:rPr>
                <w:b/>
                <w:bCs/>
                <w:i/>
                <w:iCs/>
                <w:lang w:eastAsia="en-GB"/>
              </w:rPr>
              <w:t>-PRS-DelayBudget</w:t>
            </w:r>
          </w:p>
          <w:p w14:paraId="5AEA4AD7" w14:textId="7F14CF26" w:rsidR="008F5559" w:rsidRPr="00EE6E73" w:rsidRDefault="008F5559" w:rsidP="008F5559">
            <w:pPr>
              <w:pStyle w:val="TAL"/>
              <w:rPr>
                <w:b/>
                <w:bCs/>
                <w:i/>
                <w:iCs/>
              </w:rPr>
            </w:pPr>
            <w:r w:rsidRPr="00EE6E73">
              <w:rPr>
                <w:lang w:eastAsia="en-GB"/>
              </w:rPr>
              <w:t>Indicates the SL-PRS delay budget</w:t>
            </w:r>
            <w:r w:rsidR="00E43714" w:rsidRPr="00EE6E73">
              <w:rPr>
                <w:lang w:eastAsia="en-GB"/>
              </w:rPr>
              <w:t xml:space="preserve"> provided by upper layers (see TS 38.355 [77])</w:t>
            </w:r>
            <w:r w:rsidRPr="00EE6E73">
              <w:rPr>
                <w:lang w:eastAsia="en-GB"/>
              </w:rPr>
              <w:t>.</w:t>
            </w:r>
          </w:p>
        </w:tc>
      </w:tr>
      <w:tr w:rsidR="004112C8" w:rsidRPr="00EE6E73"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EE6E73" w:rsidRDefault="008F5559" w:rsidP="008F5559">
            <w:pPr>
              <w:pStyle w:val="TAL"/>
              <w:rPr>
                <w:b/>
                <w:bCs/>
                <w:i/>
                <w:iCs/>
              </w:rPr>
            </w:pPr>
            <w:proofErr w:type="spellStart"/>
            <w:r w:rsidRPr="00EE6E73">
              <w:rPr>
                <w:b/>
                <w:bCs/>
                <w:i/>
                <w:iCs/>
              </w:rPr>
              <w:t>sl</w:t>
            </w:r>
            <w:proofErr w:type="spellEnd"/>
            <w:r w:rsidRPr="00EE6E73">
              <w:rPr>
                <w:b/>
                <w:bCs/>
                <w:i/>
                <w:iCs/>
              </w:rPr>
              <w:t>-PRS-Periodicity</w:t>
            </w:r>
          </w:p>
          <w:p w14:paraId="2D1492D1" w14:textId="6DACAE20" w:rsidR="008F5559" w:rsidRPr="00EE6E73" w:rsidRDefault="008F5559" w:rsidP="008F5559">
            <w:pPr>
              <w:pStyle w:val="TAL"/>
              <w:rPr>
                <w:b/>
                <w:bCs/>
                <w:i/>
                <w:iCs/>
              </w:rPr>
            </w:pPr>
            <w:r w:rsidRPr="00EE6E73">
              <w:rPr>
                <w:rFonts w:cs="Arial"/>
              </w:rPr>
              <w:t>Indicates the periodicity of SL-PRS transmission.</w:t>
            </w:r>
          </w:p>
        </w:tc>
      </w:tr>
      <w:tr w:rsidR="004112C8" w:rsidRPr="00EE6E73"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EE6E73" w:rsidRDefault="008F5559" w:rsidP="008F5559">
            <w:pPr>
              <w:pStyle w:val="TAL"/>
              <w:rPr>
                <w:b/>
                <w:bCs/>
                <w:i/>
                <w:iCs/>
              </w:rPr>
            </w:pPr>
            <w:proofErr w:type="spellStart"/>
            <w:r w:rsidRPr="00EE6E73">
              <w:rPr>
                <w:b/>
                <w:bCs/>
                <w:i/>
                <w:iCs/>
              </w:rPr>
              <w:t>sl</w:t>
            </w:r>
            <w:proofErr w:type="spellEnd"/>
            <w:r w:rsidRPr="00EE6E73">
              <w:rPr>
                <w:b/>
                <w:bCs/>
                <w:i/>
                <w:iCs/>
              </w:rPr>
              <w:t>-PRS-Priority</w:t>
            </w:r>
          </w:p>
          <w:p w14:paraId="77083189" w14:textId="45EA7F6A" w:rsidR="008F5559" w:rsidRPr="00EE6E73" w:rsidRDefault="008F5559" w:rsidP="008F5559">
            <w:pPr>
              <w:pStyle w:val="TAL"/>
              <w:rPr>
                <w:b/>
                <w:bCs/>
                <w:i/>
                <w:iCs/>
              </w:rPr>
            </w:pPr>
            <w:r w:rsidRPr="00EE6E73">
              <w:rPr>
                <w:rFonts w:cs="Arial"/>
              </w:rPr>
              <w:t>Indicates the priority of SL-PRS</w:t>
            </w:r>
            <w:r w:rsidR="00E43714" w:rsidRPr="00EE6E73">
              <w:rPr>
                <w:rFonts w:cs="Arial"/>
              </w:rPr>
              <w:t xml:space="preserve"> </w:t>
            </w:r>
            <w:r w:rsidR="00E43714" w:rsidRPr="00EE6E73">
              <w:rPr>
                <w:lang w:eastAsia="en-GB"/>
              </w:rPr>
              <w:t>provided by upper layers (see TS 38.355 [77])</w:t>
            </w:r>
            <w:r w:rsidRPr="00EE6E73">
              <w:rPr>
                <w:rFonts w:cs="Arial"/>
              </w:rPr>
              <w:t>. Value 1 is the highest priority whereas value 8 is the lowest priority.</w:t>
            </w:r>
          </w:p>
        </w:tc>
      </w:tr>
      <w:tr w:rsidR="004112C8" w:rsidRPr="00EE6E73"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EE6E73" w:rsidRDefault="001867FB" w:rsidP="001867FB">
            <w:pPr>
              <w:pStyle w:val="TAL"/>
              <w:rPr>
                <w:b/>
                <w:bCs/>
                <w:i/>
                <w:iCs/>
                <w:lang w:eastAsia="en-GB"/>
              </w:rPr>
            </w:pPr>
            <w:proofErr w:type="spellStart"/>
            <w:r w:rsidRPr="00EE6E73">
              <w:rPr>
                <w:b/>
                <w:bCs/>
                <w:i/>
                <w:iCs/>
                <w:lang w:eastAsia="en-GB"/>
              </w:rPr>
              <w:lastRenderedPageBreak/>
              <w:t>sl</w:t>
            </w:r>
            <w:proofErr w:type="spellEnd"/>
            <w:r w:rsidRPr="00EE6E73">
              <w:rPr>
                <w:b/>
                <w:bCs/>
                <w:i/>
                <w:iCs/>
                <w:lang w:eastAsia="en-GB"/>
              </w:rPr>
              <w:t>-UE-</w:t>
            </w:r>
            <w:proofErr w:type="spellStart"/>
            <w:r w:rsidRPr="00EE6E73">
              <w:rPr>
                <w:b/>
                <w:bCs/>
                <w:i/>
                <w:iCs/>
                <w:lang w:eastAsia="en-GB"/>
              </w:rPr>
              <w:t>AssistanceInformationNR</w:t>
            </w:r>
            <w:proofErr w:type="spellEnd"/>
          </w:p>
          <w:p w14:paraId="01E40AC0" w14:textId="4B97090B" w:rsidR="001867FB" w:rsidRPr="00EE6E73" w:rsidRDefault="001867FB" w:rsidP="001867FB">
            <w:pPr>
              <w:pStyle w:val="TAL"/>
              <w:rPr>
                <w:noProof/>
                <w:lang w:eastAsia="en-GB"/>
              </w:rPr>
            </w:pPr>
            <w:r w:rsidRPr="00EE6E73">
              <w:rPr>
                <w:lang w:eastAsia="en-GB"/>
              </w:rPr>
              <w:t xml:space="preserve">Indicates the traffic characteristic of </w:t>
            </w:r>
            <w:proofErr w:type="spellStart"/>
            <w:r w:rsidRPr="00EE6E73">
              <w:rPr>
                <w:lang w:eastAsia="en-GB"/>
              </w:rPr>
              <w:t>sidelink</w:t>
            </w:r>
            <w:proofErr w:type="spellEnd"/>
            <w:r w:rsidRPr="00EE6E73">
              <w:rPr>
                <w:lang w:eastAsia="en-GB"/>
              </w:rPr>
              <w:t xml:space="preserve"> logical channel(s)</w:t>
            </w:r>
            <w:r w:rsidRPr="00EE6E73">
              <w:rPr>
                <w:rFonts w:cs="Arial"/>
                <w:lang w:eastAsia="en-GB"/>
              </w:rPr>
              <w:t xml:space="preserve">, specified in the IE </w:t>
            </w:r>
            <w:r w:rsidRPr="00EE6E73">
              <w:rPr>
                <w:rFonts w:cs="Arial"/>
                <w:i/>
                <w:iCs/>
                <w:lang w:eastAsia="en-GB"/>
              </w:rPr>
              <w:t>SL-</w:t>
            </w:r>
            <w:proofErr w:type="spellStart"/>
            <w:r w:rsidRPr="00EE6E73">
              <w:rPr>
                <w:rFonts w:cs="Arial"/>
                <w:i/>
                <w:iCs/>
                <w:lang w:eastAsia="en-GB"/>
              </w:rPr>
              <w:t>TrafficPatternInfo</w:t>
            </w:r>
            <w:proofErr w:type="spellEnd"/>
            <w:r w:rsidRPr="00EE6E73">
              <w:rPr>
                <w:rFonts w:cs="Arial"/>
                <w:i/>
                <w:iCs/>
                <w:lang w:eastAsia="en-GB"/>
              </w:rPr>
              <w:t>,</w:t>
            </w:r>
            <w:r w:rsidRPr="00EE6E73">
              <w:rPr>
                <w:lang w:eastAsia="en-GB"/>
              </w:rPr>
              <w:t xml:space="preserve"> that are setup for NR </w:t>
            </w:r>
            <w:proofErr w:type="spellStart"/>
            <w:r w:rsidRPr="00EE6E73">
              <w:rPr>
                <w:lang w:eastAsia="en-GB"/>
              </w:rPr>
              <w:t>sidelink</w:t>
            </w:r>
            <w:proofErr w:type="spellEnd"/>
            <w:r w:rsidRPr="00EE6E73">
              <w:rPr>
                <w:lang w:eastAsia="en-GB"/>
              </w:rPr>
              <w:t xml:space="preserve"> communication.</w:t>
            </w:r>
          </w:p>
        </w:tc>
      </w:tr>
      <w:tr w:rsidR="004112C8" w:rsidRPr="00EE6E73"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EE6E73" w:rsidRDefault="001867FB" w:rsidP="001867FB">
            <w:pPr>
              <w:pStyle w:val="TAL"/>
              <w:rPr>
                <w:b/>
                <w:bCs/>
                <w:i/>
                <w:iCs/>
                <w:lang w:eastAsia="en-GB"/>
              </w:rPr>
            </w:pPr>
            <w:proofErr w:type="spellStart"/>
            <w:r w:rsidRPr="00EE6E73">
              <w:rPr>
                <w:b/>
                <w:bCs/>
                <w:i/>
                <w:iCs/>
                <w:lang w:eastAsia="en-GB"/>
              </w:rPr>
              <w:t>slotOffset</w:t>
            </w:r>
            <w:proofErr w:type="spellEnd"/>
          </w:p>
          <w:p w14:paraId="0D1C9FFE" w14:textId="606E14AD"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lot offset to </w:t>
            </w:r>
            <w:r w:rsidR="00986829" w:rsidRPr="00EE6E73">
              <w:rPr>
                <w:lang w:eastAsia="ko-KR"/>
              </w:rPr>
              <w:t xml:space="preserve">resolve </w:t>
            </w:r>
            <w:r w:rsidRPr="00EE6E73">
              <w:rPr>
                <w:lang w:eastAsia="ko-KR"/>
              </w:rPr>
              <w:t xml:space="preserve">the IDC problem, </w:t>
            </w:r>
            <w:r w:rsidRPr="00EE6E73">
              <w:rPr>
                <w:szCs w:val="22"/>
                <w:lang w:eastAsia="sv-SE"/>
              </w:rPr>
              <w:t xml:space="preserve">in multiples of 1/32 </w:t>
            </w:r>
            <w:proofErr w:type="spellStart"/>
            <w:r w:rsidRPr="00EE6E73">
              <w:rPr>
                <w:szCs w:val="22"/>
                <w:lang w:eastAsia="sv-SE"/>
              </w:rPr>
              <w:t>ms</w:t>
            </w:r>
            <w:proofErr w:type="spellEnd"/>
            <w:r w:rsidRPr="00EE6E73">
              <w:rPr>
                <w:lang w:eastAsia="en-GB"/>
              </w:rPr>
              <w:t>.</w:t>
            </w:r>
          </w:p>
        </w:tc>
      </w:tr>
      <w:tr w:rsidR="004112C8" w:rsidRPr="00EE6E73"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EE6E73" w:rsidRDefault="001867FB" w:rsidP="001867FB">
            <w:pPr>
              <w:pStyle w:val="TAL"/>
              <w:rPr>
                <w:b/>
                <w:bCs/>
                <w:i/>
                <w:iCs/>
                <w:lang w:eastAsia="en-GB"/>
              </w:rPr>
            </w:pPr>
            <w:proofErr w:type="spellStart"/>
            <w:r w:rsidRPr="00EE6E73">
              <w:rPr>
                <w:b/>
                <w:bCs/>
                <w:i/>
                <w:iCs/>
                <w:lang w:eastAsia="en-GB"/>
              </w:rPr>
              <w:t>startOffset</w:t>
            </w:r>
            <w:proofErr w:type="spellEnd"/>
          </w:p>
          <w:p w14:paraId="093EE90F" w14:textId="7A1C1D31"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tart offset to </w:t>
            </w:r>
            <w:r w:rsidR="00986829" w:rsidRPr="00EE6E73">
              <w:rPr>
                <w:lang w:eastAsia="ko-KR"/>
              </w:rPr>
              <w:t xml:space="preserve">resolve </w:t>
            </w:r>
            <w:r w:rsidRPr="00EE6E73">
              <w:rPr>
                <w:lang w:eastAsia="ko-KR"/>
              </w:rPr>
              <w:t xml:space="preserve">the IDC problem, </w:t>
            </w:r>
            <w:r w:rsidRPr="00EE6E73">
              <w:rPr>
                <w:szCs w:val="22"/>
                <w:lang w:eastAsia="sv-SE"/>
              </w:rPr>
              <w:t xml:space="preserve">in multiples of 1 </w:t>
            </w:r>
            <w:proofErr w:type="spellStart"/>
            <w:r w:rsidRPr="00EE6E73">
              <w:rPr>
                <w:szCs w:val="22"/>
                <w:lang w:eastAsia="sv-SE"/>
              </w:rPr>
              <w:t>ms</w:t>
            </w:r>
            <w:proofErr w:type="spellEnd"/>
            <w:r w:rsidRPr="00EE6E73">
              <w:rPr>
                <w:lang w:eastAsia="en-GB"/>
              </w:rPr>
              <w:t>.</w:t>
            </w:r>
          </w:p>
        </w:tc>
      </w:tr>
      <w:tr w:rsidR="004112C8" w:rsidRPr="00EE6E73"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EE6E73" w:rsidRDefault="001867FB" w:rsidP="001867FB">
            <w:pPr>
              <w:pStyle w:val="TAL"/>
              <w:rPr>
                <w:szCs w:val="18"/>
                <w:lang w:eastAsia="sv-SE"/>
              </w:rPr>
            </w:pPr>
            <w:r w:rsidRPr="00EE6E73">
              <w:rPr>
                <w:b/>
                <w:bCs/>
                <w:i/>
                <w:iCs/>
              </w:rPr>
              <w:t>type1</w:t>
            </w:r>
          </w:p>
          <w:p w14:paraId="16385963" w14:textId="77777777" w:rsidR="001867FB" w:rsidRPr="00EE6E73" w:rsidRDefault="001867FB" w:rsidP="001867FB">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4112C8" w:rsidRPr="00EE6E73"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EE6E73" w:rsidRDefault="001867FB" w:rsidP="001867FB">
            <w:pPr>
              <w:pStyle w:val="TAL"/>
              <w:rPr>
                <w:b/>
                <w:bCs/>
                <w:i/>
                <w:iCs/>
              </w:rPr>
            </w:pPr>
            <w:r w:rsidRPr="00EE6E73">
              <w:rPr>
                <w:b/>
                <w:bCs/>
                <w:i/>
                <w:iCs/>
              </w:rPr>
              <w:t>ul-GapFR2-PatternPreference</w:t>
            </w:r>
          </w:p>
          <w:p w14:paraId="042DBE00" w14:textId="1B744D9D" w:rsidR="001867FB" w:rsidRPr="00EE6E73" w:rsidRDefault="001867FB" w:rsidP="001867FB">
            <w:pPr>
              <w:pStyle w:val="TAL"/>
            </w:pPr>
            <w:r w:rsidRPr="00EE6E73">
              <w:t>Indicates the UE's preference on FR2 UL gap pattern as defined in TS 38.133 [14].</w:t>
            </w:r>
          </w:p>
        </w:tc>
      </w:tr>
      <w:tr w:rsidR="00E523DE" w:rsidRPr="00EE6E73"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EE6E73" w:rsidRDefault="001867FB" w:rsidP="001867FB">
            <w:pPr>
              <w:pStyle w:val="TAL"/>
              <w:rPr>
                <w:b/>
                <w:i/>
                <w:lang w:eastAsia="sv-SE"/>
              </w:rPr>
            </w:pPr>
            <w:proofErr w:type="spellStart"/>
            <w:r w:rsidRPr="00EE6E73">
              <w:rPr>
                <w:b/>
                <w:i/>
                <w:lang w:eastAsia="sv-SE"/>
              </w:rPr>
              <w:t>victimSystemType</w:t>
            </w:r>
            <w:proofErr w:type="spellEnd"/>
          </w:p>
          <w:p w14:paraId="7E7346EE" w14:textId="421BC3DF" w:rsidR="001867FB" w:rsidRPr="00EE6E73" w:rsidRDefault="001867FB" w:rsidP="001867FB">
            <w:pPr>
              <w:pStyle w:val="TAL"/>
              <w:rPr>
                <w:b/>
                <w:bCs/>
                <w:i/>
                <w:iCs/>
              </w:rPr>
            </w:pPr>
            <w:r w:rsidRPr="00EE6E73">
              <w:rPr>
                <w:lang w:eastAsia="sv-SE"/>
              </w:rPr>
              <w:t xml:space="preserve">Indicate the list of victim system types to which IDC interference is caused from NR. </w:t>
            </w:r>
            <w:r w:rsidRPr="00EE6E73">
              <w:t xml:space="preserve">Value </w:t>
            </w:r>
            <w:proofErr w:type="spellStart"/>
            <w:r w:rsidRPr="00EE6E73">
              <w:rPr>
                <w:i/>
                <w:lang w:eastAsia="sv-SE"/>
              </w:rPr>
              <w:t>gps</w:t>
            </w:r>
            <w:proofErr w:type="spellEnd"/>
            <w:r w:rsidRPr="00EE6E73">
              <w:rPr>
                <w:lang w:eastAsia="sv-SE"/>
              </w:rPr>
              <w:t xml:space="preserve">, </w:t>
            </w:r>
            <w:proofErr w:type="spellStart"/>
            <w:r w:rsidRPr="00EE6E73">
              <w:rPr>
                <w:i/>
                <w:lang w:eastAsia="sv-SE"/>
              </w:rPr>
              <w:t>glonass</w:t>
            </w:r>
            <w:proofErr w:type="spellEnd"/>
            <w:r w:rsidRPr="00EE6E73">
              <w:rPr>
                <w:lang w:eastAsia="sv-SE"/>
              </w:rPr>
              <w:t xml:space="preserve">, </w:t>
            </w:r>
            <w:r w:rsidRPr="00EE6E73">
              <w:rPr>
                <w:i/>
                <w:lang w:eastAsia="sv-SE"/>
              </w:rPr>
              <w:t>bds</w:t>
            </w:r>
            <w:r w:rsidRPr="00EE6E73">
              <w:rPr>
                <w:lang w:eastAsia="sv-SE"/>
              </w:rPr>
              <w:t xml:space="preserve">, </w:t>
            </w:r>
            <w:proofErr w:type="spellStart"/>
            <w:r w:rsidRPr="00EE6E73">
              <w:rPr>
                <w:i/>
                <w:lang w:eastAsia="sv-SE"/>
              </w:rPr>
              <w:t>galileo</w:t>
            </w:r>
            <w:proofErr w:type="spellEnd"/>
            <w:r w:rsidRPr="00EE6E73">
              <w:t xml:space="preserve"> and </w:t>
            </w:r>
            <w:proofErr w:type="spellStart"/>
            <w:r w:rsidRPr="00EE6E73">
              <w:rPr>
                <w:i/>
              </w:rPr>
              <w:t>navIC</w:t>
            </w:r>
            <w:proofErr w:type="spellEnd"/>
            <w:r w:rsidRPr="00EE6E73">
              <w:t xml:space="preserve"> indicates </w:t>
            </w:r>
            <w:r w:rsidRPr="00EE6E73">
              <w:rPr>
                <w:lang w:eastAsia="sv-SE"/>
              </w:rPr>
              <w:t>the type of GNSS. V</w:t>
            </w:r>
            <w:r w:rsidRPr="00EE6E73">
              <w:t xml:space="preserve">alue </w:t>
            </w:r>
            <w:proofErr w:type="spellStart"/>
            <w:r w:rsidRPr="00EE6E73">
              <w:rPr>
                <w:i/>
                <w:lang w:eastAsia="sv-SE"/>
              </w:rPr>
              <w:t>wlan</w:t>
            </w:r>
            <w:proofErr w:type="spellEnd"/>
            <w:r w:rsidRPr="00EE6E73">
              <w:t xml:space="preserve"> indicates </w:t>
            </w:r>
            <w:r w:rsidRPr="00EE6E73">
              <w:rPr>
                <w:lang w:eastAsia="sv-SE"/>
              </w:rPr>
              <w:t xml:space="preserve">WLAN </w:t>
            </w:r>
            <w:r w:rsidRPr="00EE6E73">
              <w:t xml:space="preserve">and value </w:t>
            </w:r>
            <w:proofErr w:type="spellStart"/>
            <w:r w:rsidRPr="00EE6E73">
              <w:rPr>
                <w:i/>
                <w:iCs/>
              </w:rPr>
              <w:t>b</w:t>
            </w:r>
            <w:r w:rsidRPr="00EE6E73">
              <w:rPr>
                <w:i/>
                <w:iCs/>
                <w:lang w:eastAsia="sv-SE"/>
              </w:rPr>
              <w:t>lueto</w:t>
            </w:r>
            <w:r w:rsidRPr="00EE6E73">
              <w:rPr>
                <w:i/>
                <w:iCs/>
              </w:rPr>
              <w:t>oth</w:t>
            </w:r>
            <w:proofErr w:type="spellEnd"/>
            <w:r w:rsidRPr="00EE6E73">
              <w:t xml:space="preserve"> indicates </w:t>
            </w:r>
            <w:r w:rsidRPr="00EE6E73">
              <w:rPr>
                <w:lang w:eastAsia="sv-SE"/>
              </w:rPr>
              <w:t>Bluetooth</w:t>
            </w:r>
            <w:r w:rsidRPr="00EE6E73">
              <w:t xml:space="preserve">. </w:t>
            </w:r>
            <w:r w:rsidRPr="00EE6E73">
              <w:rPr>
                <w:lang w:eastAsia="sv-SE"/>
              </w:rPr>
              <w:t xml:space="preserve">Value </w:t>
            </w:r>
            <w:proofErr w:type="spellStart"/>
            <w:r w:rsidRPr="00EE6E73">
              <w:rPr>
                <w:i/>
                <w:iCs/>
                <w:lang w:eastAsia="sv-SE"/>
              </w:rPr>
              <w:t>uwb</w:t>
            </w:r>
            <w:proofErr w:type="spellEnd"/>
            <w:r w:rsidRPr="00EE6E73">
              <w:rPr>
                <w:lang w:eastAsia="sv-SE"/>
              </w:rPr>
              <w:t xml:space="preserve"> indicates </w:t>
            </w:r>
            <w:proofErr w:type="spellStart"/>
            <w:r w:rsidRPr="00EE6E73">
              <w:rPr>
                <w:lang w:eastAsia="sv-SE"/>
              </w:rPr>
              <w:t>Ultra Wide</w:t>
            </w:r>
            <w:proofErr w:type="spellEnd"/>
            <w:r w:rsidRPr="00EE6E73">
              <w:rPr>
                <w:lang w:eastAsia="sv-SE"/>
              </w:rPr>
              <w:t xml:space="preserve"> Band.</w:t>
            </w:r>
          </w:p>
        </w:tc>
      </w:tr>
    </w:tbl>
    <w:p w14:paraId="71A17B3E" w14:textId="77777777" w:rsidR="00B84F10" w:rsidRPr="00EE6E73" w:rsidRDefault="00B84F10" w:rsidP="00B84F10">
      <w:pPr>
        <w:rPr>
          <w:rFonts w:eastAsia="MS Mincho"/>
        </w:rPr>
      </w:pPr>
    </w:p>
    <w:p w14:paraId="5B0200D8" w14:textId="7738D6EE" w:rsidR="00B84F10" w:rsidRPr="00EE6E73" w:rsidRDefault="00B84F10" w:rsidP="005C7FF4">
      <w:pPr>
        <w:pStyle w:val="NO"/>
        <w:rPr>
          <w:rFonts w:eastAsia="SimSun"/>
        </w:rPr>
      </w:pPr>
      <w:r w:rsidRPr="00EE6E73">
        <w:rPr>
          <w:rFonts w:eastAsia="SimSun"/>
        </w:rPr>
        <w:t>NOTE 1:</w:t>
      </w:r>
      <w:r w:rsidRPr="00EE6E73">
        <w:rPr>
          <w:rFonts w:eastAsia="SimSun"/>
        </w:rPr>
        <w:tab/>
        <w:t>The field may also indicate the UE</w:t>
      </w:r>
      <w:r w:rsidR="00375B89" w:rsidRPr="00EE6E73">
        <w:rPr>
          <w:rFonts w:eastAsia="SimSun"/>
        </w:rPr>
        <w:t>'</w:t>
      </w:r>
      <w:r w:rsidRPr="00EE6E73">
        <w:rPr>
          <w:rFonts w:eastAsia="SimSun"/>
        </w:rPr>
        <w:t xml:space="preserve">s preference on reduced configuration corresponding to the maximum number of SRS ports (i.e. </w:t>
      </w:r>
      <w:proofErr w:type="spellStart"/>
      <w:r w:rsidRPr="00EE6E73">
        <w:rPr>
          <w:rFonts w:eastAsia="SimSun"/>
          <w:i/>
        </w:rPr>
        <w:t>nrofSRS</w:t>
      </w:r>
      <w:proofErr w:type="spellEnd"/>
      <w:r w:rsidRPr="00EE6E73">
        <w:rPr>
          <w:rFonts w:eastAsia="SimSun"/>
          <w:i/>
        </w:rPr>
        <w:t>-Ports</w:t>
      </w:r>
      <w:r w:rsidRPr="00EE6E73">
        <w:rPr>
          <w:rFonts w:eastAsia="SimSun"/>
        </w:rPr>
        <w:t xml:space="preserve">) of each serving cell operating on the associated </w:t>
      </w:r>
      <w:r w:rsidRPr="00EE6E73">
        <w:rPr>
          <w:szCs w:val="22"/>
          <w:lang w:eastAsia="sv-SE"/>
        </w:rPr>
        <w:t>frequency range</w:t>
      </w:r>
      <w:r w:rsidRPr="00EE6E73">
        <w:rPr>
          <w:rFonts w:eastAsia="SimSun"/>
        </w:rPr>
        <w:t>.</w:t>
      </w:r>
    </w:p>
    <w:p w14:paraId="58C9DEDC" w14:textId="77777777" w:rsidR="0070235D" w:rsidRPr="00EE6E73" w:rsidRDefault="0070235D" w:rsidP="0070235D"/>
    <w:tbl>
      <w:tblPr>
        <w:tblStyle w:val="TableGrid"/>
        <w:tblW w:w="14173" w:type="dxa"/>
        <w:tblLook w:val="04A0" w:firstRow="1" w:lastRow="0" w:firstColumn="1" w:lastColumn="0" w:noHBand="0" w:noVBand="1"/>
      </w:tblPr>
      <w:tblGrid>
        <w:gridCol w:w="14173"/>
      </w:tblGrid>
      <w:tr w:rsidR="004112C8" w:rsidRPr="00EE6E73"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EE6E73" w:rsidRDefault="008D2002" w:rsidP="003B657B">
            <w:pPr>
              <w:pStyle w:val="TAH"/>
            </w:pPr>
            <w:r w:rsidRPr="00EE6E73">
              <w:rPr>
                <w:i/>
              </w:rPr>
              <w:t>SL-</w:t>
            </w:r>
            <w:proofErr w:type="spellStart"/>
            <w:r w:rsidRPr="00EE6E73">
              <w:rPr>
                <w:i/>
              </w:rPr>
              <w:t>TrafficPatternInfo</w:t>
            </w:r>
            <w:proofErr w:type="spellEnd"/>
            <w:r w:rsidRPr="00EE6E73">
              <w:rPr>
                <w:i/>
              </w:rPr>
              <w:t xml:space="preserve"> field descriptions</w:t>
            </w:r>
          </w:p>
        </w:tc>
      </w:tr>
      <w:tr w:rsidR="004112C8" w:rsidRPr="00EE6E73"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EE6E73" w:rsidRDefault="008D2002" w:rsidP="003B657B">
            <w:pPr>
              <w:pStyle w:val="TAL"/>
              <w:rPr>
                <w:b/>
                <w:i/>
                <w:noProof/>
                <w:lang w:eastAsia="en-GB"/>
              </w:rPr>
            </w:pPr>
            <w:proofErr w:type="spellStart"/>
            <w:r w:rsidRPr="00EE6E73">
              <w:rPr>
                <w:b/>
                <w:i/>
              </w:rPr>
              <w:t>messageSize</w:t>
            </w:r>
            <w:proofErr w:type="spellEnd"/>
          </w:p>
          <w:p w14:paraId="72CBFBBC" w14:textId="77777777" w:rsidR="008D2002" w:rsidRPr="00EE6E73" w:rsidRDefault="008D2002" w:rsidP="003B657B">
            <w:pPr>
              <w:pStyle w:val="TAL"/>
              <w:rPr>
                <w:b/>
                <w:i/>
                <w:noProof/>
                <w:lang w:eastAsia="en-GB"/>
              </w:rPr>
            </w:pPr>
            <w:r w:rsidRPr="00EE6E73">
              <w:t>Indicates the maximum TB size based on the observed traffic pattern</w:t>
            </w:r>
            <w:r w:rsidRPr="00EE6E73">
              <w:rPr>
                <w:lang w:eastAsia="en-GB"/>
              </w:rPr>
              <w:t>. The value refers to the index of TS 38.321 [3], table 6.1.3.1-2.</w:t>
            </w:r>
          </w:p>
        </w:tc>
      </w:tr>
      <w:tr w:rsidR="004112C8" w:rsidRPr="00EE6E73"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EE6E73" w:rsidRDefault="008D2002" w:rsidP="003B657B">
            <w:pPr>
              <w:pStyle w:val="TAL"/>
              <w:rPr>
                <w:b/>
                <w:i/>
                <w:noProof/>
                <w:lang w:eastAsia="en-GB"/>
              </w:rPr>
            </w:pPr>
            <w:r w:rsidRPr="00EE6E73">
              <w:rPr>
                <w:b/>
                <w:i/>
                <w:noProof/>
                <w:lang w:eastAsia="en-GB"/>
              </w:rPr>
              <w:t>timingOffset</w:t>
            </w:r>
          </w:p>
          <w:p w14:paraId="0EFB79DC" w14:textId="77777777" w:rsidR="008D2002" w:rsidRPr="00EE6E73" w:rsidRDefault="008D2002" w:rsidP="003B657B">
            <w:pPr>
              <w:pStyle w:val="TAL"/>
              <w:rPr>
                <w:b/>
                <w:i/>
              </w:rPr>
            </w:pPr>
            <w:r w:rsidRPr="00EE6E73">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EE6E73"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EE6E73" w:rsidRDefault="008D2002" w:rsidP="003B657B">
            <w:pPr>
              <w:pStyle w:val="TAL"/>
              <w:rPr>
                <w:b/>
                <w:i/>
                <w:noProof/>
                <w:lang w:eastAsia="en-GB"/>
              </w:rPr>
            </w:pPr>
            <w:r w:rsidRPr="00EE6E73">
              <w:rPr>
                <w:b/>
                <w:i/>
                <w:noProof/>
                <w:lang w:eastAsia="en-GB"/>
              </w:rPr>
              <w:t>trafficPeriodicity</w:t>
            </w:r>
          </w:p>
          <w:p w14:paraId="143A9A10" w14:textId="77777777" w:rsidR="008D2002" w:rsidRPr="00EE6E73" w:rsidRDefault="008D2002" w:rsidP="003B657B">
            <w:pPr>
              <w:pStyle w:val="TAL"/>
              <w:rPr>
                <w:b/>
                <w:i/>
                <w:noProof/>
                <w:lang w:eastAsia="en-GB"/>
              </w:rPr>
            </w:pPr>
            <w:r w:rsidRPr="00EE6E73">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EE6E73" w:rsidRDefault="00A068B8" w:rsidP="00A068B8"/>
    <w:tbl>
      <w:tblPr>
        <w:tblStyle w:val="TableGrid"/>
        <w:tblW w:w="14173" w:type="dxa"/>
        <w:tblInd w:w="113" w:type="dxa"/>
        <w:tblLook w:val="04A0" w:firstRow="1" w:lastRow="0" w:firstColumn="1" w:lastColumn="0" w:noHBand="0" w:noVBand="1"/>
      </w:tblPr>
      <w:tblGrid>
        <w:gridCol w:w="14173"/>
      </w:tblGrid>
      <w:tr w:rsidR="004112C8" w:rsidRPr="00EE6E73"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EE6E73" w:rsidRDefault="00A068B8" w:rsidP="00467478">
            <w:pPr>
              <w:pStyle w:val="TAH"/>
            </w:pPr>
            <w:r w:rsidRPr="00EE6E73">
              <w:rPr>
                <w:i/>
              </w:rPr>
              <w:lastRenderedPageBreak/>
              <w:t>UL-</w:t>
            </w:r>
            <w:proofErr w:type="spellStart"/>
            <w:r w:rsidRPr="00EE6E73">
              <w:rPr>
                <w:i/>
              </w:rPr>
              <w:t>TrafficInfo</w:t>
            </w:r>
            <w:proofErr w:type="spellEnd"/>
            <w:r w:rsidRPr="00EE6E73">
              <w:rPr>
                <w:i/>
              </w:rPr>
              <w:t xml:space="preserve"> field descriptions</w:t>
            </w:r>
          </w:p>
        </w:tc>
      </w:tr>
      <w:tr w:rsidR="004112C8" w:rsidRPr="00EE6E73"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EE6E73" w:rsidRDefault="00A068B8" w:rsidP="00467478">
            <w:pPr>
              <w:pStyle w:val="TAL"/>
              <w:rPr>
                <w:b/>
                <w:i/>
                <w:noProof/>
                <w:lang w:eastAsia="en-GB"/>
              </w:rPr>
            </w:pPr>
            <w:r w:rsidRPr="00EE6E73">
              <w:rPr>
                <w:b/>
                <w:i/>
                <w:noProof/>
                <w:lang w:eastAsia="en-GB"/>
              </w:rPr>
              <w:t>burstArrivalTime</w:t>
            </w:r>
          </w:p>
          <w:p w14:paraId="653B38AF" w14:textId="5EC732FD" w:rsidR="00B4120F" w:rsidRPr="00EE6E73" w:rsidRDefault="00A068B8" w:rsidP="00467478">
            <w:pPr>
              <w:pStyle w:val="TAL"/>
              <w:rPr>
                <w:noProof/>
                <w:lang w:eastAsia="en-GB"/>
              </w:rPr>
            </w:pPr>
            <w:r w:rsidRPr="00EE6E73">
              <w:rPr>
                <w:noProof/>
                <w:lang w:eastAsia="en-GB"/>
              </w:rPr>
              <w:t xml:space="preserve">Indicates the </w:t>
            </w:r>
            <w:r w:rsidR="00AE66F3" w:rsidRPr="00EE6E73">
              <w:rPr>
                <w:noProof/>
                <w:lang w:eastAsia="en-GB"/>
              </w:rPr>
              <w:t xml:space="preserve">expected </w:t>
            </w:r>
            <w:r w:rsidRPr="00EE6E73">
              <w:rPr>
                <w:noProof/>
                <w:lang w:eastAsia="en-GB"/>
              </w:rPr>
              <w:t xml:space="preserve">arrival time of the first packet of the Data Burst for the concerned QoS flow. </w:t>
            </w:r>
            <w:r w:rsidR="00AE66F3" w:rsidRPr="00EE6E73">
              <w:rPr>
                <w:noProof/>
                <w:lang w:eastAsia="en-GB"/>
              </w:rPr>
              <w:t xml:space="preserve">If the UE provides both </w:t>
            </w:r>
            <w:r w:rsidR="00AE66F3" w:rsidRPr="00EE6E73">
              <w:rPr>
                <w:i/>
                <w:noProof/>
                <w:lang w:eastAsia="en-GB"/>
              </w:rPr>
              <w:t xml:space="preserve">burstArrivalTime </w:t>
            </w:r>
            <w:r w:rsidR="00AE66F3" w:rsidRPr="00EE6E73">
              <w:rPr>
                <w:noProof/>
                <w:lang w:eastAsia="en-GB"/>
              </w:rPr>
              <w:t xml:space="preserve">and </w:t>
            </w:r>
            <w:r w:rsidR="00AE66F3" w:rsidRPr="00EE6E73">
              <w:rPr>
                <w:i/>
                <w:noProof/>
                <w:lang w:eastAsia="en-GB"/>
              </w:rPr>
              <w:t>jitterRange</w:t>
            </w:r>
            <w:r w:rsidRPr="00EE6E73">
              <w:rPr>
                <w:i/>
                <w:noProof/>
                <w:lang w:eastAsia="en-GB"/>
              </w:rPr>
              <w:t>, burstArrivalTime</w:t>
            </w:r>
            <w:r w:rsidRPr="00EE6E73">
              <w:rPr>
                <w:noProof/>
                <w:lang w:eastAsia="en-GB"/>
              </w:rPr>
              <w:t xml:space="preserve"> is used as a reference time for the indicated jitter range.</w:t>
            </w:r>
          </w:p>
          <w:p w14:paraId="6B227D31" w14:textId="2BFA7442" w:rsidR="00A068B8" w:rsidRPr="00EE6E73" w:rsidRDefault="00A068B8" w:rsidP="00467478">
            <w:pPr>
              <w:pStyle w:val="TAL"/>
              <w:rPr>
                <w:rFonts w:eastAsia="Calibri"/>
                <w:lang w:eastAsia="sv-SE"/>
              </w:rPr>
            </w:pPr>
            <w:r w:rsidRPr="00EE6E73">
              <w:rPr>
                <w:noProof/>
                <w:lang w:eastAsia="en-GB"/>
              </w:rPr>
              <w:t xml:space="preserve">If </w:t>
            </w:r>
            <w:r w:rsidRPr="00EE6E73">
              <w:rPr>
                <w:i/>
                <w:noProof/>
                <w:lang w:eastAsia="en-GB"/>
              </w:rPr>
              <w:t xml:space="preserve">burstArrivalTime </w:t>
            </w:r>
            <w:r w:rsidRPr="00EE6E73">
              <w:rPr>
                <w:noProof/>
                <w:lang w:eastAsia="en-GB"/>
              </w:rPr>
              <w:t xml:space="preserve">is indicated as </w:t>
            </w:r>
            <w:r w:rsidRPr="00EE6E73">
              <w:rPr>
                <w:i/>
                <w:noProof/>
                <w:lang w:eastAsia="en-GB"/>
              </w:rPr>
              <w:t>referenceTime</w:t>
            </w:r>
            <w:r w:rsidRPr="00EE6E73">
              <w:rPr>
                <w:noProof/>
                <w:lang w:eastAsia="en-GB"/>
              </w:rPr>
              <w:t xml:space="preserve">, </w:t>
            </w:r>
            <w:r w:rsidRPr="00EE6E73">
              <w:rPr>
                <w:lang w:eastAsia="sv-SE"/>
              </w:rPr>
              <w:t xml:space="preserve">the indicated time in 10ns unit from the origin is </w:t>
            </w:r>
            <w:proofErr w:type="spellStart"/>
            <w:r w:rsidRPr="00EE6E73">
              <w:rPr>
                <w:i/>
                <w:lang w:eastAsia="sv-SE"/>
              </w:rPr>
              <w:t>refDays</w:t>
            </w:r>
            <w:proofErr w:type="spellEnd"/>
            <w:r w:rsidRPr="00EE6E73">
              <w:rPr>
                <w:lang w:eastAsia="sv-SE"/>
              </w:rPr>
              <w:t xml:space="preserve">*86400*1000*100000 + </w:t>
            </w:r>
            <w:proofErr w:type="spellStart"/>
            <w:r w:rsidRPr="00EE6E73">
              <w:rPr>
                <w:i/>
                <w:lang w:eastAsia="sv-SE"/>
              </w:rPr>
              <w:t>refSeconds</w:t>
            </w:r>
            <w:proofErr w:type="spellEnd"/>
            <w:r w:rsidRPr="00EE6E73">
              <w:rPr>
                <w:lang w:eastAsia="sv-SE"/>
              </w:rPr>
              <w:t xml:space="preserve">*1000*100000 + </w:t>
            </w:r>
            <w:proofErr w:type="spellStart"/>
            <w:r w:rsidRPr="00EE6E73">
              <w:rPr>
                <w:i/>
                <w:lang w:eastAsia="sv-SE"/>
              </w:rPr>
              <w:t>refMilliSeconds</w:t>
            </w:r>
            <w:proofErr w:type="spellEnd"/>
            <w:r w:rsidRPr="00EE6E73">
              <w:rPr>
                <w:lang w:eastAsia="sv-SE"/>
              </w:rPr>
              <w:t xml:space="preserve">*100000 + </w:t>
            </w:r>
            <w:proofErr w:type="spellStart"/>
            <w:r w:rsidRPr="00EE6E73">
              <w:rPr>
                <w:i/>
                <w:lang w:eastAsia="sv-SE"/>
              </w:rPr>
              <w:t>refTenNanoSeconds</w:t>
            </w:r>
            <w:proofErr w:type="spellEnd"/>
            <w:r w:rsidRPr="00EE6E73">
              <w:rPr>
                <w:lang w:eastAsia="sv-SE"/>
              </w:rPr>
              <w:t xml:space="preserve">. The </w:t>
            </w:r>
            <w:proofErr w:type="spellStart"/>
            <w:r w:rsidRPr="00EE6E73">
              <w:rPr>
                <w:i/>
                <w:lang w:eastAsia="sv-SE"/>
              </w:rPr>
              <w:t>refDays</w:t>
            </w:r>
            <w:proofErr w:type="spellEnd"/>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4E11D2C8" w14:textId="20E84DAC" w:rsidR="00A068B8" w:rsidRPr="00EE6E73" w:rsidRDefault="00A068B8" w:rsidP="00B4120F">
            <w:pPr>
              <w:pStyle w:val="TAL"/>
              <w:rPr>
                <w:noProof/>
                <w:lang w:eastAsia="en-GB"/>
              </w:rPr>
            </w:pPr>
            <w:r w:rsidRPr="00EE6E73">
              <w:rPr>
                <w:lang w:eastAsia="en-GB"/>
              </w:rPr>
              <w:t xml:space="preserve">If </w:t>
            </w:r>
            <w:proofErr w:type="spellStart"/>
            <w:r w:rsidRPr="00EE6E73">
              <w:rPr>
                <w:i/>
                <w:iCs/>
                <w:lang w:eastAsia="en-GB"/>
              </w:rPr>
              <w:t>burstArrivalTime</w:t>
            </w:r>
            <w:proofErr w:type="spellEnd"/>
            <w:r w:rsidRPr="00EE6E73">
              <w:rPr>
                <w:i/>
                <w:iCs/>
                <w:lang w:eastAsia="en-GB"/>
              </w:rPr>
              <w:t xml:space="preserve"> </w:t>
            </w:r>
            <w:r w:rsidRPr="00EE6E73">
              <w:rPr>
                <w:lang w:eastAsia="en-GB"/>
              </w:rPr>
              <w:t xml:space="preserve">is indicated as </w:t>
            </w:r>
            <w:proofErr w:type="spellStart"/>
            <w:r w:rsidRPr="00EE6E73">
              <w:rPr>
                <w:i/>
                <w:iCs/>
                <w:lang w:eastAsia="en-GB"/>
              </w:rPr>
              <w:t>referenceSFN-AndSlot</w:t>
            </w:r>
            <w:proofErr w:type="spellEnd"/>
            <w:r w:rsidRPr="00EE6E73">
              <w:rPr>
                <w:lang w:eastAsia="en-GB"/>
              </w:rPr>
              <w:t xml:space="preserve">, it refers to the UL timing of the closest SFN and slot of the </w:t>
            </w:r>
            <w:proofErr w:type="spellStart"/>
            <w:r w:rsidRPr="00EE6E73">
              <w:rPr>
                <w:lang w:eastAsia="en-GB"/>
              </w:rPr>
              <w:t>PCell</w:t>
            </w:r>
            <w:proofErr w:type="spellEnd"/>
            <w:r w:rsidRPr="00EE6E73">
              <w:rPr>
                <w:lang w:eastAsia="en-GB"/>
              </w:rPr>
              <w:t xml:space="preserve"> </w:t>
            </w:r>
            <w:r w:rsidRPr="00EE6E73">
              <w:t>with the indicated number.</w:t>
            </w:r>
          </w:p>
        </w:tc>
      </w:tr>
      <w:tr w:rsidR="004112C8" w:rsidRPr="00EE6E73"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EE6E73" w:rsidRDefault="00A068B8" w:rsidP="00467478">
            <w:pPr>
              <w:pStyle w:val="TAL"/>
              <w:rPr>
                <w:b/>
                <w:i/>
                <w:noProof/>
                <w:lang w:eastAsia="en-GB"/>
              </w:rPr>
            </w:pPr>
            <w:proofErr w:type="spellStart"/>
            <w:r w:rsidRPr="00EE6E73">
              <w:rPr>
                <w:b/>
                <w:i/>
              </w:rPr>
              <w:t>jitterRange</w:t>
            </w:r>
            <w:proofErr w:type="spellEnd"/>
          </w:p>
          <w:p w14:paraId="774DBC5B" w14:textId="77777777" w:rsidR="00A068B8" w:rsidRPr="00EE6E73" w:rsidRDefault="00A068B8" w:rsidP="00467478">
            <w:pPr>
              <w:pStyle w:val="TAL"/>
            </w:pPr>
            <w:r w:rsidRPr="00EE6E73">
              <w:t xml:space="preserve">Indicates the maximum deviation of the arrival time of the first packet of a Data Burst compared to the time indicated with </w:t>
            </w:r>
            <w:proofErr w:type="spellStart"/>
            <w:r w:rsidRPr="00EE6E73">
              <w:rPr>
                <w:i/>
              </w:rPr>
              <w:t>burstArrivalTime</w:t>
            </w:r>
            <w:proofErr w:type="spellEnd"/>
            <w:r w:rsidRPr="00EE6E73">
              <w:t xml:space="preserve"> and the periodicity of the Data Bursts. </w:t>
            </w:r>
            <w:proofErr w:type="spellStart"/>
            <w:r w:rsidRPr="00EE6E73">
              <w:rPr>
                <w:i/>
              </w:rPr>
              <w:t>lowerBound</w:t>
            </w:r>
            <w:proofErr w:type="spellEnd"/>
            <w:r w:rsidRPr="00EE6E73">
              <w:rPr>
                <w:i/>
              </w:rPr>
              <w:t xml:space="preserve"> </w:t>
            </w:r>
            <w:r w:rsidRPr="00EE6E73">
              <w:t xml:space="preserve">indicates the negative deviation while </w:t>
            </w:r>
            <w:proofErr w:type="spellStart"/>
            <w:r w:rsidRPr="00EE6E73">
              <w:rPr>
                <w:i/>
              </w:rPr>
              <w:t>upperBound</w:t>
            </w:r>
            <w:proofErr w:type="spellEnd"/>
            <w:r w:rsidRPr="00EE6E73">
              <w:rPr>
                <w:i/>
              </w:rPr>
              <w:t xml:space="preserve"> </w:t>
            </w:r>
            <w:r w:rsidRPr="00EE6E73">
              <w:t xml:space="preserve">indicates the positive deviation. This field shall only be reported together with the </w:t>
            </w:r>
            <w:proofErr w:type="spellStart"/>
            <w:r w:rsidRPr="00EE6E73">
              <w:rPr>
                <w:i/>
              </w:rPr>
              <w:t>burstArrivalTime</w:t>
            </w:r>
            <w:proofErr w:type="spellEnd"/>
            <w:r w:rsidRPr="00EE6E73">
              <w:t xml:space="preserve"> or after the </w:t>
            </w:r>
            <w:proofErr w:type="spellStart"/>
            <w:r w:rsidRPr="00EE6E73">
              <w:rPr>
                <w:i/>
              </w:rPr>
              <w:t>burstArrivalTime</w:t>
            </w:r>
            <w:proofErr w:type="spellEnd"/>
            <w:r w:rsidRPr="00EE6E73">
              <w:t xml:space="preserve"> has been already reported. Value ms0 corresponds to 0 </w:t>
            </w:r>
            <w:proofErr w:type="spellStart"/>
            <w:r w:rsidRPr="00EE6E73">
              <w:t>ms</w:t>
            </w:r>
            <w:proofErr w:type="spellEnd"/>
            <w:r w:rsidRPr="00EE6E73">
              <w:t xml:space="preserve">, value 0dot5 to 0.5 </w:t>
            </w:r>
            <w:proofErr w:type="spellStart"/>
            <w:r w:rsidRPr="00EE6E73">
              <w:t>ms</w:t>
            </w:r>
            <w:proofErr w:type="spellEnd"/>
            <w:r w:rsidRPr="00EE6E73">
              <w:t xml:space="preserve">, value ms1 to 1 </w:t>
            </w:r>
            <w:proofErr w:type="spellStart"/>
            <w:r w:rsidRPr="00EE6E73">
              <w:t>ms</w:t>
            </w:r>
            <w:proofErr w:type="spellEnd"/>
            <w:r w:rsidRPr="00EE6E73">
              <w:t xml:space="preserve"> and so on. Value </w:t>
            </w:r>
            <w:r w:rsidRPr="00EE6E73">
              <w:rPr>
                <w:i/>
              </w:rPr>
              <w:t xml:space="preserve">beyondMs7 </w:t>
            </w:r>
            <w:r w:rsidRPr="00EE6E73">
              <w:t xml:space="preserve">indicates the jitter bound is higher than 7 </w:t>
            </w:r>
            <w:proofErr w:type="spellStart"/>
            <w:r w:rsidRPr="00EE6E73">
              <w:t>ms</w:t>
            </w:r>
            <w:proofErr w:type="spellEnd"/>
            <w:r w:rsidRPr="00EE6E73">
              <w:t xml:space="preserve">. Value 0 </w:t>
            </w:r>
            <w:proofErr w:type="spellStart"/>
            <w:r w:rsidRPr="00EE6E73">
              <w:t>ms</w:t>
            </w:r>
            <w:proofErr w:type="spellEnd"/>
            <w:r w:rsidRPr="00EE6E73">
              <w:t xml:space="preserve"> means there is no Data Burst arrival time deviation from the indicated </w:t>
            </w:r>
            <w:proofErr w:type="spellStart"/>
            <w:r w:rsidRPr="00EE6E73">
              <w:rPr>
                <w:i/>
              </w:rPr>
              <w:t>burstArrivalTime</w:t>
            </w:r>
            <w:proofErr w:type="spellEnd"/>
            <w:r w:rsidRPr="00EE6E73">
              <w:t>.</w:t>
            </w:r>
          </w:p>
        </w:tc>
      </w:tr>
      <w:tr w:rsidR="004112C8" w:rsidRPr="00EE6E73"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EE6E73" w:rsidRDefault="00A068B8" w:rsidP="00467478">
            <w:pPr>
              <w:pStyle w:val="TAL"/>
              <w:rPr>
                <w:b/>
                <w:i/>
                <w:noProof/>
                <w:lang w:eastAsia="en-GB"/>
              </w:rPr>
            </w:pPr>
            <w:r w:rsidRPr="00EE6E73">
              <w:rPr>
                <w:b/>
                <w:i/>
                <w:noProof/>
                <w:lang w:eastAsia="en-GB"/>
              </w:rPr>
              <w:t>pdu</w:t>
            </w:r>
            <w:r w:rsidR="00AA4837" w:rsidRPr="00EE6E73">
              <w:rPr>
                <w:b/>
                <w:i/>
                <w:noProof/>
                <w:lang w:eastAsia="en-GB"/>
              </w:rPr>
              <w:t>-</w:t>
            </w:r>
            <w:r w:rsidRPr="00EE6E73">
              <w:rPr>
                <w:b/>
                <w:i/>
                <w:noProof/>
                <w:lang w:eastAsia="en-GB"/>
              </w:rPr>
              <w:t>SetIdentification</w:t>
            </w:r>
          </w:p>
          <w:p w14:paraId="112AEDFD" w14:textId="765550F3" w:rsidR="00A068B8" w:rsidRPr="00EE6E73" w:rsidRDefault="00A068B8" w:rsidP="00467478">
            <w:pPr>
              <w:pStyle w:val="TAL"/>
              <w:rPr>
                <w:b/>
                <w:i/>
              </w:rPr>
            </w:pPr>
            <w:r w:rsidRPr="00EE6E73">
              <w:rPr>
                <w:noProof/>
                <w:lang w:eastAsia="en-GB"/>
              </w:rPr>
              <w:t>Indicates whether the UE is able to identify PDU Set</w:t>
            </w:r>
            <w:r w:rsidR="00AE66F3" w:rsidRPr="00EE6E73">
              <w:rPr>
                <w:noProof/>
                <w:lang w:eastAsia="en-GB"/>
              </w:rPr>
              <w:t>(s)</w:t>
            </w:r>
            <w:r w:rsidRPr="00EE6E73">
              <w:rPr>
                <w:noProof/>
                <w:lang w:eastAsia="en-GB"/>
              </w:rPr>
              <w:t xml:space="preserve"> for the QoS flow. If set to </w:t>
            </w:r>
            <w:r w:rsidRPr="00EE6E73">
              <w:rPr>
                <w:i/>
                <w:noProof/>
                <w:lang w:eastAsia="en-GB"/>
              </w:rPr>
              <w:t>true</w:t>
            </w:r>
            <w:r w:rsidRPr="00EE6E73">
              <w:rPr>
                <w:noProof/>
                <w:lang w:eastAsia="en-GB"/>
              </w:rPr>
              <w:t xml:space="preserve">, the UE is able to identify PDU </w:t>
            </w:r>
            <w:r w:rsidR="00AE66F3" w:rsidRPr="00EE6E73">
              <w:rPr>
                <w:noProof/>
                <w:lang w:eastAsia="en-GB"/>
              </w:rPr>
              <w:t>S</w:t>
            </w:r>
            <w:r w:rsidRPr="00EE6E73">
              <w:rPr>
                <w:noProof/>
                <w:lang w:eastAsia="en-GB"/>
              </w:rPr>
              <w:t>et</w:t>
            </w:r>
            <w:r w:rsidR="00AE66F3" w:rsidRPr="00EE6E73">
              <w:rPr>
                <w:noProof/>
                <w:lang w:eastAsia="en-GB"/>
              </w:rPr>
              <w:t>(s) for the associated QoS flow</w:t>
            </w:r>
            <w:r w:rsidRPr="00EE6E73">
              <w:rPr>
                <w:noProof/>
                <w:lang w:eastAsia="en-GB"/>
              </w:rPr>
              <w:t>, otherwise, the UE is not able to do so.</w:t>
            </w:r>
            <w:r w:rsidR="00AE66F3" w:rsidRPr="00EE6E73">
              <w:rPr>
                <w:noProof/>
                <w:lang w:eastAsia="en-GB"/>
              </w:rPr>
              <w:t xml:space="preserve"> Before receiving this indication, the network assumes the value is set to </w:t>
            </w:r>
            <w:r w:rsidR="00AE66F3" w:rsidRPr="00EE6E73">
              <w:rPr>
                <w:i/>
                <w:noProof/>
                <w:lang w:eastAsia="en-GB"/>
              </w:rPr>
              <w:t>false</w:t>
            </w:r>
            <w:r w:rsidR="00AE66F3" w:rsidRPr="00EE6E73">
              <w:rPr>
                <w:noProof/>
                <w:lang w:eastAsia="en-GB"/>
              </w:rPr>
              <w:t>.</w:t>
            </w:r>
          </w:p>
        </w:tc>
      </w:tr>
      <w:tr w:rsidR="004112C8" w:rsidRPr="00EE6E73"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EE6E73" w:rsidRDefault="00AE66F3" w:rsidP="00AE66F3">
            <w:pPr>
              <w:pStyle w:val="TAL"/>
              <w:rPr>
                <w:b/>
                <w:i/>
                <w:noProof/>
                <w:lang w:eastAsia="en-GB"/>
              </w:rPr>
            </w:pPr>
            <w:r w:rsidRPr="00EE6E73">
              <w:rPr>
                <w:b/>
                <w:i/>
                <w:noProof/>
                <w:lang w:eastAsia="en-GB"/>
              </w:rPr>
              <w:t>psi</w:t>
            </w:r>
            <w:r w:rsidR="00AA4837" w:rsidRPr="00EE6E73">
              <w:rPr>
                <w:b/>
                <w:i/>
                <w:noProof/>
                <w:lang w:eastAsia="en-GB"/>
              </w:rPr>
              <w:t>-</w:t>
            </w:r>
            <w:r w:rsidRPr="00EE6E73">
              <w:rPr>
                <w:b/>
                <w:i/>
                <w:noProof/>
                <w:lang w:eastAsia="en-GB"/>
              </w:rPr>
              <w:t>Identification</w:t>
            </w:r>
          </w:p>
          <w:p w14:paraId="30E95907" w14:textId="4AC30C3C" w:rsidR="00AE66F3" w:rsidRPr="00EE6E73" w:rsidRDefault="00AE66F3" w:rsidP="00AE66F3">
            <w:pPr>
              <w:pStyle w:val="TAL"/>
              <w:rPr>
                <w:b/>
                <w:i/>
                <w:noProof/>
                <w:lang w:eastAsia="en-GB"/>
              </w:rPr>
            </w:pPr>
            <w:r w:rsidRPr="00EE6E73">
              <w:rPr>
                <w:noProof/>
                <w:lang w:eastAsia="en-GB"/>
              </w:rPr>
              <w:t xml:space="preserve">Indicates whether the UE is able to identify PSI(s) for the QoS flow. This field shall only be set to </w:t>
            </w:r>
            <w:r w:rsidRPr="00EE6E73">
              <w:rPr>
                <w:i/>
                <w:noProof/>
                <w:lang w:eastAsia="en-GB"/>
              </w:rPr>
              <w:t>true</w:t>
            </w:r>
            <w:r w:rsidRPr="00EE6E73">
              <w:rPr>
                <w:noProof/>
                <w:lang w:eastAsia="en-GB"/>
              </w:rPr>
              <w:t xml:space="preserve"> if </w:t>
            </w:r>
            <w:r w:rsidRPr="00EE6E73">
              <w:rPr>
                <w:i/>
                <w:iCs/>
                <w:noProof/>
                <w:lang w:eastAsia="en-GB"/>
              </w:rPr>
              <w:t>pdu</w:t>
            </w:r>
            <w:r w:rsidR="00AA4837" w:rsidRPr="00EE6E73">
              <w:rPr>
                <w:i/>
                <w:iCs/>
                <w:noProof/>
                <w:lang w:eastAsia="en-GB"/>
              </w:rPr>
              <w:t>-</w:t>
            </w:r>
            <w:r w:rsidRPr="00EE6E73">
              <w:rPr>
                <w:i/>
                <w:iCs/>
                <w:noProof/>
                <w:lang w:eastAsia="en-GB"/>
              </w:rPr>
              <w:t>SetIdentification</w:t>
            </w:r>
            <w:r w:rsidRPr="00EE6E73">
              <w:rPr>
                <w:noProof/>
                <w:lang w:eastAsia="en-GB"/>
              </w:rPr>
              <w:t xml:space="preserve"> is also set to </w:t>
            </w:r>
            <w:r w:rsidRPr="00EE6E73">
              <w:rPr>
                <w:i/>
                <w:iCs/>
                <w:noProof/>
                <w:lang w:eastAsia="en-GB"/>
              </w:rPr>
              <w:t xml:space="preserve">true </w:t>
            </w:r>
            <w:r w:rsidRPr="00EE6E73">
              <w:rPr>
                <w:iCs/>
                <w:noProof/>
                <w:lang w:eastAsia="en-GB"/>
              </w:rPr>
              <w:t xml:space="preserve">(or was set to </w:t>
            </w:r>
            <w:r w:rsidRPr="00EE6E73">
              <w:rPr>
                <w:i/>
                <w:iCs/>
                <w:noProof/>
                <w:lang w:eastAsia="en-GB"/>
              </w:rPr>
              <w:t>true</w:t>
            </w:r>
            <w:r w:rsidRPr="00EE6E73">
              <w:rPr>
                <w:iCs/>
                <w:noProof/>
                <w:lang w:eastAsia="en-GB"/>
              </w:rPr>
              <w:t xml:space="preserve"> previously for the same QoS flow)</w:t>
            </w:r>
            <w:r w:rsidRPr="00EE6E73">
              <w:rPr>
                <w:noProof/>
                <w:lang w:eastAsia="en-GB"/>
              </w:rPr>
              <w:t xml:space="preserve">. If set to </w:t>
            </w:r>
            <w:r w:rsidRPr="00EE6E73">
              <w:rPr>
                <w:i/>
                <w:noProof/>
                <w:lang w:eastAsia="en-GB"/>
              </w:rPr>
              <w:t>true</w:t>
            </w:r>
            <w:r w:rsidRPr="00EE6E73">
              <w:rPr>
                <w:noProof/>
                <w:lang w:eastAsia="en-GB"/>
              </w:rPr>
              <w:t xml:space="preserve">, the UE is able to identify PSI(s) for the associated QoS flow, otherwise, the UE is not able to do so. Before receiving this indication, the network assumes the value is set to </w:t>
            </w:r>
            <w:r w:rsidRPr="00EE6E73">
              <w:rPr>
                <w:i/>
                <w:noProof/>
                <w:lang w:eastAsia="en-GB"/>
              </w:rPr>
              <w:t>false</w:t>
            </w:r>
            <w:r w:rsidRPr="00EE6E73">
              <w:rPr>
                <w:noProof/>
                <w:lang w:eastAsia="en-GB"/>
              </w:rPr>
              <w:t>.</w:t>
            </w:r>
          </w:p>
        </w:tc>
      </w:tr>
      <w:tr w:rsidR="004112C8" w:rsidRPr="00EE6E73"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EE6E73" w:rsidRDefault="00A068B8" w:rsidP="00467478">
            <w:pPr>
              <w:pStyle w:val="TAL"/>
              <w:rPr>
                <w:b/>
                <w:i/>
                <w:noProof/>
                <w:lang w:eastAsia="en-GB"/>
              </w:rPr>
            </w:pPr>
            <w:r w:rsidRPr="00EE6E73">
              <w:rPr>
                <w:b/>
                <w:i/>
                <w:noProof/>
                <w:lang w:eastAsia="en-GB"/>
              </w:rPr>
              <w:t>qfi</w:t>
            </w:r>
          </w:p>
          <w:p w14:paraId="0CC12339" w14:textId="77777777" w:rsidR="00A068B8" w:rsidRPr="00EE6E73" w:rsidRDefault="00A068B8" w:rsidP="00467478">
            <w:pPr>
              <w:pStyle w:val="TAL"/>
              <w:rPr>
                <w:b/>
                <w:i/>
                <w:noProof/>
                <w:lang w:eastAsia="en-GB"/>
              </w:rPr>
            </w:pPr>
            <w:r w:rsidRPr="00EE6E73">
              <w:rPr>
                <w:noProof/>
                <w:lang w:eastAsia="en-GB"/>
              </w:rPr>
              <w:t>Identity of the QoS flow to which this UL traffic information refers.</w:t>
            </w:r>
          </w:p>
        </w:tc>
      </w:tr>
      <w:tr w:rsidR="00B4120F" w:rsidRPr="00EE6E73"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EE6E73" w:rsidRDefault="00A068B8" w:rsidP="00467478">
            <w:pPr>
              <w:pStyle w:val="TAL"/>
              <w:rPr>
                <w:b/>
                <w:i/>
                <w:noProof/>
                <w:lang w:eastAsia="en-GB"/>
              </w:rPr>
            </w:pPr>
            <w:r w:rsidRPr="00EE6E73">
              <w:rPr>
                <w:b/>
                <w:i/>
                <w:noProof/>
                <w:lang w:eastAsia="en-GB"/>
              </w:rPr>
              <w:t>trafficPeriodicity</w:t>
            </w:r>
          </w:p>
          <w:p w14:paraId="5FCA56C4" w14:textId="77777777" w:rsidR="00A068B8" w:rsidRPr="00EE6E73" w:rsidRDefault="00A068B8" w:rsidP="00467478">
            <w:pPr>
              <w:pStyle w:val="TAL"/>
              <w:rPr>
                <w:b/>
                <w:i/>
                <w:noProof/>
                <w:lang w:eastAsia="en-GB"/>
              </w:rPr>
            </w:pPr>
            <w:r w:rsidRPr="00EE6E73">
              <w:t>Indicates the average time period between the start times of two data bursts, expressed in the number of microseconds.</w:t>
            </w:r>
          </w:p>
        </w:tc>
      </w:tr>
    </w:tbl>
    <w:p w14:paraId="67753F8A" w14:textId="77777777" w:rsidR="008D2002" w:rsidRPr="00EE6E73" w:rsidRDefault="008D2002" w:rsidP="00394471"/>
    <w:p w14:paraId="0AA2C5FE" w14:textId="77777777" w:rsidR="00394471" w:rsidRPr="00EE6E73" w:rsidRDefault="00394471" w:rsidP="00394471">
      <w:pPr>
        <w:pStyle w:val="Heading4"/>
      </w:pPr>
      <w:bookmarkStart w:id="3470" w:name="_Toc60777129"/>
      <w:bookmarkStart w:id="3471" w:name="_Toc193446044"/>
      <w:bookmarkStart w:id="3472" w:name="_Toc193451849"/>
      <w:bookmarkStart w:id="3473" w:name="_Toc193463119"/>
      <w:bookmarkStart w:id="3474" w:name="_Toc201295406"/>
      <w:bookmarkStart w:id="3475" w:name="MCCQCTEMPBM_00000133"/>
      <w:r w:rsidRPr="00EE6E73">
        <w:t>–</w:t>
      </w:r>
      <w:r w:rsidRPr="00EE6E73">
        <w:tab/>
      </w:r>
      <w:proofErr w:type="spellStart"/>
      <w:r w:rsidRPr="00EE6E73">
        <w:rPr>
          <w:i/>
        </w:rPr>
        <w:t>UECapabilityEnquiry</w:t>
      </w:r>
      <w:bookmarkEnd w:id="3470"/>
      <w:bookmarkEnd w:id="3471"/>
      <w:bookmarkEnd w:id="3472"/>
      <w:bookmarkEnd w:id="3473"/>
      <w:bookmarkEnd w:id="3474"/>
      <w:proofErr w:type="spellEnd"/>
    </w:p>
    <w:bookmarkEnd w:id="3475"/>
    <w:p w14:paraId="21924D42" w14:textId="77777777" w:rsidR="00394471" w:rsidRPr="00EE6E73" w:rsidRDefault="00394471" w:rsidP="00394471">
      <w:r w:rsidRPr="00EE6E73">
        <w:t xml:space="preserve">The </w:t>
      </w:r>
      <w:proofErr w:type="spellStart"/>
      <w:r w:rsidRPr="00EE6E73">
        <w:rPr>
          <w:i/>
        </w:rPr>
        <w:t>UECapabilityEnquiry</w:t>
      </w:r>
      <w:proofErr w:type="spellEnd"/>
      <w:r w:rsidRPr="00EE6E73">
        <w:t xml:space="preserve"> message is used to request UE radio access capabilities for NR as well as for other RATs.</w:t>
      </w:r>
    </w:p>
    <w:p w14:paraId="04AAA85C" w14:textId="77777777" w:rsidR="00394471" w:rsidRPr="00EE6E73" w:rsidRDefault="00394471" w:rsidP="00394471">
      <w:pPr>
        <w:pStyle w:val="B1"/>
      </w:pPr>
      <w:r w:rsidRPr="00EE6E73">
        <w:t>Signalling radio bearer: SRB1</w:t>
      </w:r>
    </w:p>
    <w:p w14:paraId="22097A8F" w14:textId="77777777" w:rsidR="00394471" w:rsidRPr="00EE6E73" w:rsidRDefault="00394471" w:rsidP="00394471">
      <w:pPr>
        <w:pStyle w:val="B1"/>
      </w:pPr>
      <w:r w:rsidRPr="00EE6E73">
        <w:t>RLC-SAP: AM</w:t>
      </w:r>
    </w:p>
    <w:p w14:paraId="60AF8F12" w14:textId="77777777" w:rsidR="00394471" w:rsidRPr="00EE6E73" w:rsidRDefault="00394471" w:rsidP="00394471">
      <w:pPr>
        <w:pStyle w:val="B1"/>
      </w:pPr>
      <w:r w:rsidRPr="00EE6E73">
        <w:t>Logical channel: DCCH</w:t>
      </w:r>
    </w:p>
    <w:p w14:paraId="4A109E8C" w14:textId="77777777" w:rsidR="00394471" w:rsidRPr="00EE6E73" w:rsidRDefault="00394471" w:rsidP="00394471">
      <w:pPr>
        <w:pStyle w:val="B1"/>
      </w:pPr>
      <w:r w:rsidRPr="00EE6E73">
        <w:t>Direction: Network to UE</w:t>
      </w:r>
    </w:p>
    <w:p w14:paraId="7A9F481B" w14:textId="77777777" w:rsidR="00394471" w:rsidRPr="00EE6E73" w:rsidRDefault="00394471" w:rsidP="00394471">
      <w:pPr>
        <w:pStyle w:val="TH"/>
      </w:pPr>
      <w:proofErr w:type="spellStart"/>
      <w:r w:rsidRPr="00EE6E73">
        <w:rPr>
          <w:i/>
        </w:rPr>
        <w:t>UECapabilityEnquiry</w:t>
      </w:r>
      <w:proofErr w:type="spellEnd"/>
      <w:r w:rsidRPr="00EE6E73">
        <w:t xml:space="preserve"> message</w:t>
      </w:r>
    </w:p>
    <w:p w14:paraId="4B9E3F8D" w14:textId="77777777" w:rsidR="00394471" w:rsidRPr="00EE6E73" w:rsidRDefault="00394471" w:rsidP="00EE6E73">
      <w:pPr>
        <w:pStyle w:val="PL"/>
        <w:rPr>
          <w:color w:val="808080"/>
        </w:rPr>
      </w:pPr>
      <w:r w:rsidRPr="00EE6E73">
        <w:rPr>
          <w:color w:val="808080"/>
        </w:rPr>
        <w:t>-- ASN1START</w:t>
      </w:r>
    </w:p>
    <w:p w14:paraId="10F8D4EC" w14:textId="77777777" w:rsidR="00394471" w:rsidRPr="00EE6E73" w:rsidRDefault="00394471" w:rsidP="00EE6E73">
      <w:pPr>
        <w:pStyle w:val="PL"/>
        <w:rPr>
          <w:color w:val="808080"/>
        </w:rPr>
      </w:pPr>
      <w:r w:rsidRPr="00EE6E73">
        <w:rPr>
          <w:color w:val="808080"/>
        </w:rPr>
        <w:t>-- TAG-UECAPABILITYENQUIRY-START</w:t>
      </w:r>
    </w:p>
    <w:p w14:paraId="350D2D43" w14:textId="77777777" w:rsidR="00394471" w:rsidRPr="00EE6E73" w:rsidRDefault="00394471" w:rsidP="00EE6E73">
      <w:pPr>
        <w:pStyle w:val="PL"/>
      </w:pPr>
    </w:p>
    <w:p w14:paraId="558E40C6" w14:textId="77777777" w:rsidR="00394471" w:rsidRPr="00EE6E73" w:rsidRDefault="00394471" w:rsidP="00EE6E73">
      <w:pPr>
        <w:pStyle w:val="PL"/>
      </w:pPr>
      <w:proofErr w:type="spellStart"/>
      <w:r w:rsidRPr="00EE6E73">
        <w:t>UECapabilityEnquiry</w:t>
      </w:r>
      <w:proofErr w:type="spellEnd"/>
      <w:r w:rsidRPr="00EE6E73">
        <w:t xml:space="preserve"> ::=             </w:t>
      </w:r>
      <w:r w:rsidRPr="00EE6E73">
        <w:rPr>
          <w:color w:val="993366"/>
        </w:rPr>
        <w:t>SEQUENCE</w:t>
      </w:r>
      <w:r w:rsidRPr="00EE6E73">
        <w:t xml:space="preserve"> {</w:t>
      </w:r>
    </w:p>
    <w:p w14:paraId="4D57D92D"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3E3366BE"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4F9673B" w14:textId="77777777" w:rsidR="00394471" w:rsidRPr="00EE6E73" w:rsidRDefault="00394471" w:rsidP="00EE6E73">
      <w:pPr>
        <w:pStyle w:val="PL"/>
      </w:pPr>
      <w:r w:rsidRPr="00EE6E73">
        <w:lastRenderedPageBreak/>
        <w:t xml:space="preserve">        </w:t>
      </w:r>
      <w:proofErr w:type="spellStart"/>
      <w:r w:rsidRPr="00EE6E73">
        <w:t>ueCapabilityEnquiry</w:t>
      </w:r>
      <w:proofErr w:type="spellEnd"/>
      <w:r w:rsidRPr="00EE6E73">
        <w:t xml:space="preserve">                 </w:t>
      </w:r>
      <w:proofErr w:type="spellStart"/>
      <w:r w:rsidRPr="00EE6E73">
        <w:t>UECapabilityEnquiry</w:t>
      </w:r>
      <w:proofErr w:type="spellEnd"/>
      <w:r w:rsidRPr="00EE6E73">
        <w:t>-IEs,</w:t>
      </w:r>
    </w:p>
    <w:p w14:paraId="7EFA24F6"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5D68EC19" w14:textId="77777777" w:rsidR="00394471" w:rsidRPr="00EE6E73" w:rsidRDefault="00394471" w:rsidP="00EE6E73">
      <w:pPr>
        <w:pStyle w:val="PL"/>
      </w:pPr>
      <w:r w:rsidRPr="00EE6E73">
        <w:t xml:space="preserve">    }</w:t>
      </w:r>
    </w:p>
    <w:p w14:paraId="1D36694E" w14:textId="77777777" w:rsidR="00394471" w:rsidRPr="00EE6E73" w:rsidRDefault="00394471" w:rsidP="00EE6E73">
      <w:pPr>
        <w:pStyle w:val="PL"/>
      </w:pPr>
      <w:r w:rsidRPr="00EE6E73">
        <w:t>}</w:t>
      </w:r>
    </w:p>
    <w:p w14:paraId="4B72903B" w14:textId="77777777" w:rsidR="00394471" w:rsidRPr="00EE6E73" w:rsidRDefault="00394471" w:rsidP="00EE6E73">
      <w:pPr>
        <w:pStyle w:val="PL"/>
      </w:pPr>
    </w:p>
    <w:p w14:paraId="0513F86F" w14:textId="77777777" w:rsidR="00394471" w:rsidRPr="00EE6E73" w:rsidRDefault="00394471" w:rsidP="00EE6E73">
      <w:pPr>
        <w:pStyle w:val="PL"/>
      </w:pPr>
      <w:proofErr w:type="spellStart"/>
      <w:r w:rsidRPr="00EE6E73">
        <w:t>UECapabilityEnquiry</w:t>
      </w:r>
      <w:proofErr w:type="spellEnd"/>
      <w:r w:rsidRPr="00EE6E73">
        <w:t xml:space="preserve">-IEs ::=         </w:t>
      </w:r>
      <w:r w:rsidRPr="00EE6E73">
        <w:rPr>
          <w:color w:val="993366"/>
        </w:rPr>
        <w:t>SEQUENCE</w:t>
      </w:r>
      <w:r w:rsidRPr="00EE6E73">
        <w:t xml:space="preserve"> {</w:t>
      </w:r>
    </w:p>
    <w:p w14:paraId="6A2E7B5C" w14:textId="77777777" w:rsidR="00394471" w:rsidRPr="00EE6E73" w:rsidRDefault="00394471" w:rsidP="00EE6E73">
      <w:pPr>
        <w:pStyle w:val="PL"/>
      </w:pPr>
      <w:r w:rsidRPr="00EE6E73">
        <w:t xml:space="preserve">    </w:t>
      </w:r>
      <w:proofErr w:type="spellStart"/>
      <w:r w:rsidRPr="00EE6E73">
        <w:t>ue-CapabilityRAT-RequestList</w:t>
      </w:r>
      <w:proofErr w:type="spellEnd"/>
      <w:r w:rsidRPr="00EE6E73">
        <w:t xml:space="preserve">        UE-</w:t>
      </w:r>
      <w:proofErr w:type="spellStart"/>
      <w:r w:rsidRPr="00EE6E73">
        <w:t>CapabilityRAT</w:t>
      </w:r>
      <w:proofErr w:type="spellEnd"/>
      <w:r w:rsidRPr="00EE6E73">
        <w:t>-</w:t>
      </w:r>
      <w:proofErr w:type="spellStart"/>
      <w:r w:rsidRPr="00EE6E73">
        <w:t>RequestList</w:t>
      </w:r>
      <w:proofErr w:type="spellEnd"/>
      <w:r w:rsidRPr="00EE6E73">
        <w:t>,</w:t>
      </w:r>
    </w:p>
    <w:p w14:paraId="143F6BBD"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014FA0A" w14:textId="3E20EC80" w:rsidR="00394471" w:rsidRPr="00EE6E73" w:rsidRDefault="00394471" w:rsidP="00EE6E73">
      <w:pPr>
        <w:pStyle w:val="PL"/>
        <w:rPr>
          <w:color w:val="808080"/>
        </w:rPr>
      </w:pPr>
      <w:r w:rsidRPr="00EE6E73">
        <w:t xml:space="preserve">    </w:t>
      </w:r>
      <w:proofErr w:type="spellStart"/>
      <w:r w:rsidRPr="00EE6E73">
        <w:t>ue-CapabilityEnquiryExt</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00835C66" w:rsidRPr="00EE6E73">
        <w:rPr>
          <w:rFonts w:eastAsia="SimSun"/>
        </w:rPr>
        <w:t xml:space="preserve"> </w:t>
      </w:r>
      <w:r w:rsidR="00835C66" w:rsidRPr="00EE6E73">
        <w:rPr>
          <w:rFonts w:eastAsia="SimSun"/>
          <w:color w:val="808080"/>
        </w:rPr>
        <w:t>--  Need N</w:t>
      </w:r>
    </w:p>
    <w:p w14:paraId="1FC93D4F" w14:textId="77777777" w:rsidR="00394471" w:rsidRPr="00EE6E73" w:rsidRDefault="00394471" w:rsidP="00EE6E73">
      <w:pPr>
        <w:pStyle w:val="PL"/>
      </w:pPr>
      <w:r w:rsidRPr="00EE6E73">
        <w:t>}</w:t>
      </w:r>
    </w:p>
    <w:p w14:paraId="0641B3DA" w14:textId="77777777" w:rsidR="00394471" w:rsidRPr="00EE6E73" w:rsidRDefault="00394471" w:rsidP="00EE6E73">
      <w:pPr>
        <w:pStyle w:val="PL"/>
      </w:pPr>
    </w:p>
    <w:p w14:paraId="219D75DC" w14:textId="77777777" w:rsidR="00394471" w:rsidRPr="00EE6E73" w:rsidRDefault="00394471" w:rsidP="00EE6E73">
      <w:pPr>
        <w:pStyle w:val="PL"/>
      </w:pPr>
      <w:r w:rsidRPr="00EE6E73">
        <w:t xml:space="preserve">UECapabilityEnquiry-v1560-IEs ::=   </w:t>
      </w:r>
      <w:r w:rsidRPr="00EE6E73">
        <w:rPr>
          <w:color w:val="993366"/>
        </w:rPr>
        <w:t>SEQUENCE</w:t>
      </w:r>
      <w:r w:rsidRPr="00EE6E73">
        <w:t xml:space="preserve"> {</w:t>
      </w:r>
    </w:p>
    <w:p w14:paraId="30BF2D39" w14:textId="77777777" w:rsidR="00394471" w:rsidRPr="00EE6E73" w:rsidRDefault="00394471" w:rsidP="00EE6E73">
      <w:pPr>
        <w:pStyle w:val="PL"/>
        <w:rPr>
          <w:color w:val="808080"/>
        </w:rPr>
      </w:pPr>
      <w:r w:rsidRPr="00EE6E73">
        <w:t xml:space="preserve">    </w:t>
      </w:r>
      <w:proofErr w:type="spellStart"/>
      <w:r w:rsidRPr="00EE6E73">
        <w:t>capabilityRequestFilterCommon</w:t>
      </w:r>
      <w:proofErr w:type="spellEnd"/>
      <w:r w:rsidRPr="00EE6E73">
        <w:t xml:space="preserve">       UE-</w:t>
      </w:r>
      <w:proofErr w:type="spellStart"/>
      <w:r w:rsidRPr="00EE6E73">
        <w:t>CapabilityRequestFilterCommon</w:t>
      </w:r>
      <w:proofErr w:type="spellEnd"/>
      <w:r w:rsidRPr="00EE6E73">
        <w:t xml:space="preserve">                                        </w:t>
      </w:r>
      <w:r w:rsidRPr="00EE6E73">
        <w:rPr>
          <w:color w:val="993366"/>
        </w:rPr>
        <w:t>OPTIONAL</w:t>
      </w:r>
      <w:r w:rsidRPr="00EE6E73">
        <w:t xml:space="preserve">, </w:t>
      </w:r>
      <w:r w:rsidRPr="00EE6E73">
        <w:rPr>
          <w:color w:val="808080"/>
        </w:rPr>
        <w:t>-- Need N</w:t>
      </w:r>
    </w:p>
    <w:p w14:paraId="3136B54E"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UECapabilityEnquiry-v1610-IEs                                           </w:t>
      </w:r>
      <w:r w:rsidRPr="00EE6E73">
        <w:rPr>
          <w:color w:val="993366"/>
        </w:rPr>
        <w:t>OPTIONAL</w:t>
      </w:r>
    </w:p>
    <w:p w14:paraId="1AD643C2" w14:textId="77777777" w:rsidR="00394471" w:rsidRPr="00EE6E73" w:rsidRDefault="00394471" w:rsidP="00EE6E73">
      <w:pPr>
        <w:pStyle w:val="PL"/>
      </w:pPr>
      <w:r w:rsidRPr="00EE6E73">
        <w:t>}</w:t>
      </w:r>
    </w:p>
    <w:p w14:paraId="28F23BD3" w14:textId="77777777" w:rsidR="00394471" w:rsidRPr="00EE6E73" w:rsidRDefault="00394471" w:rsidP="00EE6E73">
      <w:pPr>
        <w:pStyle w:val="PL"/>
      </w:pPr>
    </w:p>
    <w:p w14:paraId="6FEDD907" w14:textId="77777777" w:rsidR="00394471" w:rsidRPr="00EE6E73" w:rsidRDefault="00394471" w:rsidP="00EE6E73">
      <w:pPr>
        <w:pStyle w:val="PL"/>
      </w:pPr>
      <w:r w:rsidRPr="00EE6E73">
        <w:t xml:space="preserve">UECapabilityEnquiry-v1610-IEs ::=   </w:t>
      </w:r>
      <w:r w:rsidRPr="00EE6E73">
        <w:rPr>
          <w:color w:val="993366"/>
        </w:rPr>
        <w:t>SEQUENCE</w:t>
      </w:r>
      <w:r w:rsidRPr="00EE6E73">
        <w:t xml:space="preserve"> {</w:t>
      </w:r>
    </w:p>
    <w:p w14:paraId="12ABD769" w14:textId="78954DFF" w:rsidR="00394471" w:rsidRPr="00EE6E73" w:rsidRDefault="00394471" w:rsidP="00EE6E73">
      <w:pPr>
        <w:pStyle w:val="PL"/>
        <w:rPr>
          <w:rFonts w:eastAsia="SimSun"/>
          <w:color w:val="808080"/>
        </w:rPr>
      </w:pPr>
      <w:r w:rsidRPr="00EE6E73">
        <w:t xml:space="preserve">    </w:t>
      </w:r>
      <w:r w:rsidRPr="00EE6E73">
        <w:rPr>
          <w:rFonts w:eastAsia="SimSun"/>
        </w:rPr>
        <w:t>rrc-SegAllowed-r16</w:t>
      </w:r>
      <w:r w:rsidRPr="00EE6E73">
        <w:t xml:space="preserve">           </w:t>
      </w:r>
      <w:r w:rsidR="00424A58" w:rsidRPr="00EE6E73">
        <w:t xml:space="preserve">       </w:t>
      </w:r>
      <w:r w:rsidRPr="00EE6E73">
        <w:rPr>
          <w:color w:val="993366"/>
        </w:rPr>
        <w:t>ENUMERATED</w:t>
      </w:r>
      <w:r w:rsidRPr="00EE6E73">
        <w:t xml:space="preserve"> {enabled}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65737FFA" w14:textId="68C9B00F"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BE3B40" w:rsidRPr="00EE6E73">
        <w:t>UECapabilityEnquiry-v1</w:t>
      </w:r>
      <w:r w:rsidR="00BE3B40" w:rsidRPr="00EE6E73">
        <w:rPr>
          <w:rFonts w:eastAsiaTheme="minorEastAsia"/>
        </w:rPr>
        <w:t>7b</w:t>
      </w:r>
      <w:r w:rsidR="00BE3B40" w:rsidRPr="00EE6E73">
        <w:t>0-IEs</w:t>
      </w:r>
      <w:r w:rsidRPr="00EE6E73">
        <w:t xml:space="preserve">  </w:t>
      </w:r>
      <w:r w:rsidRPr="00EE6E73">
        <w:rPr>
          <w:color w:val="993366"/>
        </w:rPr>
        <w:t>OPTIONAL</w:t>
      </w:r>
    </w:p>
    <w:p w14:paraId="1B0199CD" w14:textId="77777777" w:rsidR="00394471" w:rsidRPr="00EE6E73" w:rsidRDefault="00394471" w:rsidP="00EE6E73">
      <w:pPr>
        <w:pStyle w:val="PL"/>
      </w:pPr>
      <w:r w:rsidRPr="00EE6E73">
        <w:t>}</w:t>
      </w:r>
    </w:p>
    <w:p w14:paraId="504CABFF" w14:textId="77777777" w:rsidR="00BE3B40" w:rsidRPr="00EE6E73" w:rsidRDefault="00BE3B40" w:rsidP="00EE6E73">
      <w:pPr>
        <w:pStyle w:val="PL"/>
      </w:pPr>
    </w:p>
    <w:p w14:paraId="286F33C0" w14:textId="284AFF91" w:rsidR="00BE3B40" w:rsidRPr="00EE6E73" w:rsidRDefault="00BE3B40" w:rsidP="00EE6E73">
      <w:pPr>
        <w:pStyle w:val="PL"/>
      </w:pPr>
      <w:r w:rsidRPr="00EE6E73">
        <w:t xml:space="preserve">UECapabilityEnquiry-v17b0-IEs ::=   </w:t>
      </w:r>
      <w:r w:rsidRPr="00EE6E73">
        <w:rPr>
          <w:color w:val="993366"/>
        </w:rPr>
        <w:t>SEQUENCE</w:t>
      </w:r>
      <w:r w:rsidRPr="00EE6E73">
        <w:t xml:space="preserve"> {</w:t>
      </w:r>
    </w:p>
    <w:p w14:paraId="4D21059F" w14:textId="06956FAD" w:rsidR="00BE3B40" w:rsidRPr="00EE6E73" w:rsidRDefault="00BE3B40" w:rsidP="00EE6E73">
      <w:pPr>
        <w:pStyle w:val="PL"/>
        <w:rPr>
          <w:color w:val="808080"/>
        </w:rPr>
      </w:pPr>
      <w:r w:rsidRPr="00EE6E73">
        <w:t xml:space="preserve">    rrc-MaxCapaSegAllowed-r17           </w:t>
      </w:r>
      <w:r w:rsidRPr="00EE6E73">
        <w:rPr>
          <w:color w:val="993366"/>
        </w:rPr>
        <w:t>INTEGER</w:t>
      </w:r>
      <w:r w:rsidRPr="00EE6E73">
        <w:t xml:space="preserve"> (2..16)                </w:t>
      </w:r>
      <w:r w:rsidRPr="00EE6E73">
        <w:rPr>
          <w:color w:val="993366"/>
        </w:rPr>
        <w:t>OPTIONAL</w:t>
      </w:r>
      <w:r w:rsidRPr="00EE6E73">
        <w:t xml:space="preserve">, </w:t>
      </w:r>
      <w:r w:rsidRPr="00EE6E73">
        <w:rPr>
          <w:color w:val="808080"/>
        </w:rPr>
        <w:t>-- Need N</w:t>
      </w:r>
    </w:p>
    <w:p w14:paraId="06E1796F" w14:textId="77777777" w:rsidR="00BE3B40" w:rsidRPr="00EE6E73" w:rsidRDefault="00BE3B40"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27760A3E" w14:textId="12FC548B" w:rsidR="00394471" w:rsidRPr="00EE6E73" w:rsidRDefault="00BE3B40" w:rsidP="00EE6E73">
      <w:pPr>
        <w:pStyle w:val="PL"/>
      </w:pPr>
      <w:r w:rsidRPr="00EE6E73">
        <w:t>}</w:t>
      </w:r>
    </w:p>
    <w:p w14:paraId="343B4CA4" w14:textId="77777777" w:rsidR="00BE3B40" w:rsidRPr="00EE6E73" w:rsidRDefault="00BE3B40" w:rsidP="00EE6E73">
      <w:pPr>
        <w:pStyle w:val="PL"/>
      </w:pPr>
    </w:p>
    <w:p w14:paraId="7673ABE9" w14:textId="77777777" w:rsidR="00394471" w:rsidRPr="00EE6E73" w:rsidRDefault="00394471" w:rsidP="00EE6E73">
      <w:pPr>
        <w:pStyle w:val="PL"/>
        <w:rPr>
          <w:color w:val="808080"/>
        </w:rPr>
      </w:pPr>
      <w:r w:rsidRPr="00EE6E73">
        <w:rPr>
          <w:color w:val="808080"/>
        </w:rPr>
        <w:t>-- TAG-UECAPABILITYENQUIRY-STOP</w:t>
      </w:r>
    </w:p>
    <w:p w14:paraId="4E96FD1C" w14:textId="77777777" w:rsidR="00394471" w:rsidRPr="00EE6E73" w:rsidRDefault="00394471" w:rsidP="00EE6E73">
      <w:pPr>
        <w:pStyle w:val="PL"/>
        <w:rPr>
          <w:color w:val="808080"/>
        </w:rPr>
      </w:pPr>
      <w:r w:rsidRPr="00EE6E73">
        <w:rPr>
          <w:color w:val="808080"/>
        </w:rPr>
        <w:t>-- ASN1STOP</w:t>
      </w:r>
    </w:p>
    <w:p w14:paraId="64C1CF34" w14:textId="77777777" w:rsidR="00BE3B40" w:rsidRPr="00EE6E73"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F29993"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EE6E73" w:rsidRDefault="00BE3B40" w:rsidP="00A74AA4">
            <w:pPr>
              <w:pStyle w:val="TAH"/>
              <w:rPr>
                <w:szCs w:val="22"/>
                <w:lang w:eastAsia="sv-SE"/>
              </w:rPr>
            </w:pPr>
            <w:proofErr w:type="spellStart"/>
            <w:r w:rsidRPr="00EE6E73">
              <w:rPr>
                <w:i/>
              </w:rPr>
              <w:t>UECapabilityEnquiry</w:t>
            </w:r>
            <w:proofErr w:type="spellEnd"/>
            <w:r w:rsidRPr="00EE6E73">
              <w:rPr>
                <w:i/>
                <w:szCs w:val="22"/>
                <w:lang w:eastAsia="sv-SE"/>
              </w:rPr>
              <w:t xml:space="preserve">-IEs </w:t>
            </w:r>
            <w:r w:rsidRPr="00EE6E73">
              <w:rPr>
                <w:szCs w:val="22"/>
                <w:lang w:eastAsia="sv-SE"/>
              </w:rPr>
              <w:t>field descriptions</w:t>
            </w:r>
          </w:p>
        </w:tc>
      </w:tr>
      <w:tr w:rsidR="004112C8" w:rsidRPr="00EE6E73"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EE6E73" w:rsidRDefault="00BE3B40" w:rsidP="00BE3B40">
            <w:pPr>
              <w:pStyle w:val="TAL"/>
              <w:rPr>
                <w:rFonts w:eastAsiaTheme="minorEastAsia"/>
                <w:b/>
                <w:i/>
                <w:iCs/>
                <w:lang w:eastAsia="ja-JP"/>
              </w:rPr>
            </w:pPr>
            <w:proofErr w:type="spellStart"/>
            <w:r w:rsidRPr="00EE6E73">
              <w:rPr>
                <w:rFonts w:eastAsiaTheme="minorEastAsia"/>
                <w:b/>
                <w:i/>
                <w:iCs/>
                <w:lang w:eastAsia="ja-JP"/>
              </w:rPr>
              <w:t>rrc-MaxCapaSegAllowed</w:t>
            </w:r>
            <w:proofErr w:type="spellEnd"/>
          </w:p>
          <w:p w14:paraId="4FFCE4FE" w14:textId="1DE52EDD" w:rsidR="00BE3B40" w:rsidRPr="00EE6E73" w:rsidRDefault="00BE3B40" w:rsidP="00BE3B40">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proofErr w:type="spellStart"/>
            <w:r w:rsidRPr="00EE6E73">
              <w:rPr>
                <w:rFonts w:eastAsiaTheme="minorEastAsia"/>
                <w:bCs/>
                <w:i/>
                <w:iCs/>
                <w:lang w:eastAsia="ja-JP"/>
              </w:rPr>
              <w:t>UECapabilityInformation</w:t>
            </w:r>
            <w:proofErr w:type="spellEnd"/>
            <w:r w:rsidRPr="00EE6E73">
              <w:rPr>
                <w:rFonts w:eastAsiaTheme="minorEastAsia"/>
                <w:bCs/>
                <w:lang w:eastAsia="ja-JP"/>
              </w:rPr>
              <w:t xml:space="preserve"> message with the number of segments allowed by the network. The field is present only if </w:t>
            </w:r>
            <w:proofErr w:type="spellStart"/>
            <w:r w:rsidRPr="00EE6E73">
              <w:rPr>
                <w:rFonts w:eastAsiaTheme="minorEastAsia"/>
                <w:bCs/>
                <w:i/>
                <w:iCs/>
                <w:lang w:eastAsia="ja-JP"/>
              </w:rPr>
              <w:t>rrc-SegAllowed</w:t>
            </w:r>
            <w:proofErr w:type="spellEnd"/>
            <w:r w:rsidRPr="00EE6E73">
              <w:rPr>
                <w:rFonts w:eastAsiaTheme="minorEastAsia"/>
                <w:bCs/>
                <w:lang w:eastAsia="ja-JP"/>
              </w:rPr>
              <w:t xml:space="preserve"> is not present.</w:t>
            </w:r>
          </w:p>
        </w:tc>
      </w:tr>
      <w:tr w:rsidR="003167E7" w:rsidRPr="00EE6E73"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EE6E73" w:rsidRDefault="00BE3B40" w:rsidP="00A74AA4">
            <w:pPr>
              <w:pStyle w:val="TAL"/>
              <w:rPr>
                <w:rFonts w:eastAsiaTheme="minorEastAsia"/>
                <w:b/>
                <w:i/>
                <w:iCs/>
                <w:lang w:eastAsia="ja-JP"/>
              </w:rPr>
            </w:pPr>
            <w:proofErr w:type="spellStart"/>
            <w:r w:rsidRPr="00EE6E73">
              <w:rPr>
                <w:rFonts w:eastAsiaTheme="minorEastAsia"/>
                <w:b/>
                <w:i/>
                <w:iCs/>
                <w:lang w:eastAsia="ja-JP"/>
              </w:rPr>
              <w:t>rrc-SegAllowed</w:t>
            </w:r>
            <w:proofErr w:type="spellEnd"/>
          </w:p>
          <w:p w14:paraId="7E1D2F38" w14:textId="77777777" w:rsidR="00BE3B40" w:rsidRPr="00EE6E73" w:rsidRDefault="00BE3B40" w:rsidP="00A74AA4">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proofErr w:type="spellStart"/>
            <w:r w:rsidRPr="00EE6E73">
              <w:rPr>
                <w:rFonts w:eastAsiaTheme="minorEastAsia"/>
                <w:bCs/>
                <w:i/>
                <w:iCs/>
                <w:lang w:eastAsia="ja-JP"/>
              </w:rPr>
              <w:t>UECapabilityInformation</w:t>
            </w:r>
            <w:proofErr w:type="spellEnd"/>
            <w:r w:rsidRPr="00EE6E73">
              <w:rPr>
                <w:rFonts w:eastAsiaTheme="minorEastAsia"/>
                <w:bCs/>
                <w:lang w:eastAsia="ja-JP"/>
              </w:rPr>
              <w:t xml:space="preserve"> message. The field is present only if </w:t>
            </w:r>
            <w:proofErr w:type="spellStart"/>
            <w:r w:rsidRPr="00EE6E73">
              <w:rPr>
                <w:rFonts w:eastAsiaTheme="minorEastAsia"/>
                <w:bCs/>
                <w:i/>
                <w:iCs/>
                <w:lang w:eastAsia="ja-JP"/>
              </w:rPr>
              <w:t>rrc-MaxCapaSegAllowe</w:t>
            </w:r>
            <w:r w:rsidRPr="00EE6E73">
              <w:rPr>
                <w:rFonts w:eastAsiaTheme="minorEastAsia"/>
                <w:bCs/>
                <w:lang w:eastAsia="ja-JP"/>
              </w:rPr>
              <w:t>d</w:t>
            </w:r>
            <w:proofErr w:type="spellEnd"/>
            <w:r w:rsidRPr="00EE6E73">
              <w:rPr>
                <w:rFonts w:eastAsiaTheme="minorEastAsia"/>
                <w:bCs/>
                <w:lang w:eastAsia="ja-JP"/>
              </w:rPr>
              <w:t xml:space="preserve"> is not present.</w:t>
            </w:r>
          </w:p>
        </w:tc>
      </w:tr>
    </w:tbl>
    <w:p w14:paraId="21FEB8BD" w14:textId="77777777" w:rsidR="00BE3B40" w:rsidRPr="00EE6E73" w:rsidRDefault="00BE3B40" w:rsidP="00394471"/>
    <w:p w14:paraId="67D80BB5" w14:textId="77777777" w:rsidR="00394471" w:rsidRPr="00EE6E73" w:rsidRDefault="00394471" w:rsidP="00394471">
      <w:pPr>
        <w:pStyle w:val="Heading4"/>
      </w:pPr>
      <w:bookmarkStart w:id="3476" w:name="_Toc60777130"/>
      <w:bookmarkStart w:id="3477" w:name="_Toc193446045"/>
      <w:bookmarkStart w:id="3478" w:name="_Toc193451850"/>
      <w:bookmarkStart w:id="3479" w:name="_Toc193463120"/>
      <w:bookmarkStart w:id="3480" w:name="_Toc201295407"/>
      <w:bookmarkStart w:id="3481" w:name="MCCQCTEMPBM_00000134"/>
      <w:r w:rsidRPr="00EE6E73">
        <w:t>–</w:t>
      </w:r>
      <w:r w:rsidRPr="00EE6E73">
        <w:tab/>
      </w:r>
      <w:proofErr w:type="spellStart"/>
      <w:r w:rsidRPr="00EE6E73">
        <w:rPr>
          <w:i/>
        </w:rPr>
        <w:t>UECapabilityInformation</w:t>
      </w:r>
      <w:bookmarkEnd w:id="3476"/>
      <w:bookmarkEnd w:id="3477"/>
      <w:bookmarkEnd w:id="3478"/>
      <w:bookmarkEnd w:id="3479"/>
      <w:bookmarkEnd w:id="3480"/>
      <w:proofErr w:type="spellEnd"/>
    </w:p>
    <w:bookmarkEnd w:id="3481"/>
    <w:p w14:paraId="66461C42" w14:textId="77777777" w:rsidR="00394471" w:rsidRPr="00EE6E73" w:rsidRDefault="00394471" w:rsidP="00394471">
      <w:r w:rsidRPr="00EE6E73">
        <w:t xml:space="preserve">The IE </w:t>
      </w:r>
      <w:proofErr w:type="spellStart"/>
      <w:r w:rsidRPr="00EE6E73">
        <w:rPr>
          <w:i/>
        </w:rPr>
        <w:t>UECapabilityInformation</w:t>
      </w:r>
      <w:proofErr w:type="spellEnd"/>
      <w:r w:rsidRPr="00EE6E73">
        <w:t xml:space="preserve"> message is used to transfer UE radio access capabilities requested by the network.</w:t>
      </w:r>
    </w:p>
    <w:p w14:paraId="2AB6F355" w14:textId="77777777" w:rsidR="00394471" w:rsidRPr="00EE6E73" w:rsidRDefault="00394471" w:rsidP="00394471">
      <w:pPr>
        <w:pStyle w:val="B1"/>
      </w:pPr>
      <w:r w:rsidRPr="00EE6E73">
        <w:t>Signalling radio bearer: SRB1</w:t>
      </w:r>
    </w:p>
    <w:p w14:paraId="47A1D82C" w14:textId="77777777" w:rsidR="00394471" w:rsidRPr="00EE6E73" w:rsidRDefault="00394471" w:rsidP="00394471">
      <w:pPr>
        <w:pStyle w:val="B1"/>
      </w:pPr>
      <w:r w:rsidRPr="00EE6E73">
        <w:t>RLC-SAP: AM</w:t>
      </w:r>
    </w:p>
    <w:p w14:paraId="26EEF716" w14:textId="77777777" w:rsidR="00394471" w:rsidRPr="00EE6E73" w:rsidRDefault="00394471" w:rsidP="00394471">
      <w:pPr>
        <w:pStyle w:val="B1"/>
      </w:pPr>
      <w:r w:rsidRPr="00EE6E73">
        <w:t>Logical channel: DCCH</w:t>
      </w:r>
    </w:p>
    <w:p w14:paraId="3889DE6F" w14:textId="77777777" w:rsidR="00394471" w:rsidRPr="00EE6E73" w:rsidRDefault="00394471" w:rsidP="00394471">
      <w:pPr>
        <w:pStyle w:val="B1"/>
      </w:pPr>
      <w:r w:rsidRPr="00EE6E73">
        <w:t>Direction: UE to Network</w:t>
      </w:r>
    </w:p>
    <w:p w14:paraId="1C272131" w14:textId="77777777" w:rsidR="00394471" w:rsidRPr="00EE6E73" w:rsidRDefault="00394471" w:rsidP="00394471">
      <w:pPr>
        <w:pStyle w:val="TH"/>
      </w:pPr>
      <w:proofErr w:type="spellStart"/>
      <w:r w:rsidRPr="00EE6E73">
        <w:rPr>
          <w:i/>
        </w:rPr>
        <w:lastRenderedPageBreak/>
        <w:t>UECapabilityInformation</w:t>
      </w:r>
      <w:proofErr w:type="spellEnd"/>
      <w:r w:rsidRPr="00EE6E73">
        <w:t xml:space="preserve"> message</w:t>
      </w:r>
    </w:p>
    <w:p w14:paraId="2431189D" w14:textId="77777777" w:rsidR="00394471" w:rsidRPr="00EE6E73" w:rsidRDefault="00394471" w:rsidP="00EE6E73">
      <w:pPr>
        <w:pStyle w:val="PL"/>
        <w:rPr>
          <w:color w:val="808080"/>
        </w:rPr>
      </w:pPr>
      <w:r w:rsidRPr="00EE6E73">
        <w:rPr>
          <w:color w:val="808080"/>
        </w:rPr>
        <w:t>-- ASN1START</w:t>
      </w:r>
    </w:p>
    <w:p w14:paraId="0A8A0146" w14:textId="77777777" w:rsidR="00394471" w:rsidRPr="00EE6E73" w:rsidRDefault="00394471" w:rsidP="00EE6E73">
      <w:pPr>
        <w:pStyle w:val="PL"/>
        <w:rPr>
          <w:color w:val="808080"/>
        </w:rPr>
      </w:pPr>
      <w:r w:rsidRPr="00EE6E73">
        <w:rPr>
          <w:color w:val="808080"/>
        </w:rPr>
        <w:t>-- TAG-UECAPABILITYINFORMATION-START</w:t>
      </w:r>
    </w:p>
    <w:p w14:paraId="6B5FA3C8" w14:textId="77777777" w:rsidR="00394471" w:rsidRPr="00EE6E73" w:rsidRDefault="00394471" w:rsidP="00EE6E73">
      <w:pPr>
        <w:pStyle w:val="PL"/>
      </w:pPr>
    </w:p>
    <w:p w14:paraId="4F1B2930" w14:textId="77777777" w:rsidR="00394471" w:rsidRPr="00EE6E73" w:rsidRDefault="00394471" w:rsidP="00EE6E73">
      <w:pPr>
        <w:pStyle w:val="PL"/>
      </w:pPr>
      <w:proofErr w:type="spellStart"/>
      <w:r w:rsidRPr="00EE6E73">
        <w:t>UECapabilityInformation</w:t>
      </w:r>
      <w:proofErr w:type="spellEnd"/>
      <w:r w:rsidRPr="00EE6E73">
        <w:t xml:space="preserve"> ::=         </w:t>
      </w:r>
      <w:r w:rsidRPr="00EE6E73">
        <w:rPr>
          <w:color w:val="993366"/>
        </w:rPr>
        <w:t>SEQUENCE</w:t>
      </w:r>
      <w:r w:rsidRPr="00EE6E73">
        <w:t xml:space="preserve"> {</w:t>
      </w:r>
    </w:p>
    <w:p w14:paraId="60080840"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2F317C15"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1871FCA3" w14:textId="77777777" w:rsidR="00394471" w:rsidRPr="00EE6E73" w:rsidRDefault="00394471" w:rsidP="00EE6E73">
      <w:pPr>
        <w:pStyle w:val="PL"/>
      </w:pPr>
      <w:r w:rsidRPr="00EE6E73">
        <w:t xml:space="preserve">        </w:t>
      </w:r>
      <w:proofErr w:type="spellStart"/>
      <w:r w:rsidRPr="00EE6E73">
        <w:t>ueCapabilityInformation</w:t>
      </w:r>
      <w:proofErr w:type="spellEnd"/>
      <w:r w:rsidRPr="00EE6E73">
        <w:t xml:space="preserve">             </w:t>
      </w:r>
      <w:proofErr w:type="spellStart"/>
      <w:r w:rsidRPr="00EE6E73">
        <w:t>UECapabilityInformation</w:t>
      </w:r>
      <w:proofErr w:type="spellEnd"/>
      <w:r w:rsidRPr="00EE6E73">
        <w:t>-IEs,</w:t>
      </w:r>
    </w:p>
    <w:p w14:paraId="67F5A5DF"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55E93FBE" w14:textId="77777777" w:rsidR="00394471" w:rsidRPr="00EE6E73" w:rsidRDefault="00394471" w:rsidP="00EE6E73">
      <w:pPr>
        <w:pStyle w:val="PL"/>
      </w:pPr>
      <w:r w:rsidRPr="00EE6E73">
        <w:t xml:space="preserve">    }</w:t>
      </w:r>
    </w:p>
    <w:p w14:paraId="703F2CCB" w14:textId="77777777" w:rsidR="00394471" w:rsidRPr="00EE6E73" w:rsidRDefault="00394471" w:rsidP="00EE6E73">
      <w:pPr>
        <w:pStyle w:val="PL"/>
      </w:pPr>
      <w:r w:rsidRPr="00EE6E73">
        <w:t>}</w:t>
      </w:r>
    </w:p>
    <w:p w14:paraId="42A6609B" w14:textId="77777777" w:rsidR="00394471" w:rsidRPr="00EE6E73" w:rsidRDefault="00394471" w:rsidP="00EE6E73">
      <w:pPr>
        <w:pStyle w:val="PL"/>
      </w:pPr>
    </w:p>
    <w:p w14:paraId="03D4F3B4" w14:textId="77777777" w:rsidR="00394471" w:rsidRPr="00EE6E73" w:rsidRDefault="00394471" w:rsidP="00EE6E73">
      <w:pPr>
        <w:pStyle w:val="PL"/>
      </w:pPr>
      <w:proofErr w:type="spellStart"/>
      <w:r w:rsidRPr="00EE6E73">
        <w:t>UECapabilityInformation</w:t>
      </w:r>
      <w:proofErr w:type="spellEnd"/>
      <w:r w:rsidRPr="00EE6E73">
        <w:t xml:space="preserve">-IEs ::=     </w:t>
      </w:r>
      <w:r w:rsidRPr="00EE6E73">
        <w:rPr>
          <w:color w:val="993366"/>
        </w:rPr>
        <w:t>SEQUENCE</w:t>
      </w:r>
      <w:r w:rsidRPr="00EE6E73">
        <w:t xml:space="preserve"> {</w:t>
      </w:r>
    </w:p>
    <w:p w14:paraId="1B95E841" w14:textId="77777777" w:rsidR="00394471" w:rsidRPr="00EE6E73" w:rsidRDefault="00394471" w:rsidP="00EE6E73">
      <w:pPr>
        <w:pStyle w:val="PL"/>
      </w:pPr>
      <w:r w:rsidRPr="00EE6E73">
        <w:t xml:space="preserve">    </w:t>
      </w:r>
      <w:proofErr w:type="spellStart"/>
      <w:r w:rsidRPr="00EE6E73">
        <w:t>ue-CapabilityRAT-ContainerList</w:t>
      </w:r>
      <w:proofErr w:type="spellEnd"/>
      <w:r w:rsidRPr="00EE6E73">
        <w:t xml:space="preserve">      UE-</w:t>
      </w:r>
      <w:proofErr w:type="spellStart"/>
      <w:r w:rsidRPr="00EE6E73">
        <w:t>CapabilityRAT</w:t>
      </w:r>
      <w:proofErr w:type="spellEnd"/>
      <w:r w:rsidRPr="00EE6E73">
        <w:t>-</w:t>
      </w:r>
      <w:proofErr w:type="spellStart"/>
      <w:r w:rsidRPr="00EE6E73">
        <w:t>ContainerList</w:t>
      </w:r>
      <w:proofErr w:type="spellEnd"/>
      <w:r w:rsidRPr="00EE6E73">
        <w:t xml:space="preserve">                                          </w:t>
      </w:r>
      <w:r w:rsidRPr="00EE6E73">
        <w:rPr>
          <w:color w:val="993366"/>
        </w:rPr>
        <w:t>OPTIONAL</w:t>
      </w:r>
      <w:r w:rsidRPr="00EE6E73">
        <w:t>,</w:t>
      </w:r>
    </w:p>
    <w:p w14:paraId="379BCF20"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65DF81"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r w:rsidRPr="00EE6E73">
        <w:rPr>
          <w:color w:val="993366"/>
        </w:rPr>
        <w:t>OPTIONAL</w:t>
      </w:r>
    </w:p>
    <w:p w14:paraId="323C52BF" w14:textId="77777777" w:rsidR="00394471" w:rsidRPr="00EE6E73" w:rsidRDefault="00394471" w:rsidP="00EE6E73">
      <w:pPr>
        <w:pStyle w:val="PL"/>
      </w:pPr>
      <w:r w:rsidRPr="00EE6E73">
        <w:t>}</w:t>
      </w:r>
    </w:p>
    <w:p w14:paraId="4F3F3F07" w14:textId="77777777" w:rsidR="00394471" w:rsidRPr="00EE6E73" w:rsidRDefault="00394471" w:rsidP="00EE6E73">
      <w:pPr>
        <w:pStyle w:val="PL"/>
      </w:pPr>
    </w:p>
    <w:p w14:paraId="4861E0FC" w14:textId="77777777" w:rsidR="00394471" w:rsidRPr="00EE6E73" w:rsidRDefault="00394471" w:rsidP="00EE6E73">
      <w:pPr>
        <w:pStyle w:val="PL"/>
        <w:rPr>
          <w:color w:val="808080"/>
        </w:rPr>
      </w:pPr>
      <w:r w:rsidRPr="00EE6E73">
        <w:rPr>
          <w:color w:val="808080"/>
        </w:rPr>
        <w:t>-- TAG-UECAPABILITYINFORMATION-STOP</w:t>
      </w:r>
    </w:p>
    <w:p w14:paraId="6E00FD89" w14:textId="77777777" w:rsidR="00394471" w:rsidRPr="00EE6E73" w:rsidRDefault="00394471" w:rsidP="00EE6E73">
      <w:pPr>
        <w:pStyle w:val="PL"/>
        <w:rPr>
          <w:color w:val="808080"/>
        </w:rPr>
      </w:pPr>
      <w:r w:rsidRPr="00EE6E73">
        <w:rPr>
          <w:color w:val="808080"/>
        </w:rPr>
        <w:t>-- ASN1STOP</w:t>
      </w:r>
    </w:p>
    <w:p w14:paraId="370B5061" w14:textId="77777777" w:rsidR="00394471" w:rsidRPr="00EE6E73" w:rsidRDefault="00394471" w:rsidP="00394471"/>
    <w:p w14:paraId="48176A63" w14:textId="77777777" w:rsidR="00394471" w:rsidRPr="00EE6E73" w:rsidRDefault="00394471" w:rsidP="00394471">
      <w:pPr>
        <w:pStyle w:val="Heading4"/>
      </w:pPr>
      <w:bookmarkStart w:id="3482" w:name="_Toc60777131"/>
      <w:bookmarkStart w:id="3483" w:name="_Toc193446046"/>
      <w:bookmarkStart w:id="3484" w:name="_Toc193451851"/>
      <w:bookmarkStart w:id="3485" w:name="_Toc193463121"/>
      <w:bookmarkStart w:id="3486" w:name="_Toc201295408"/>
      <w:bookmarkStart w:id="3487" w:name="MCCQCTEMPBM_00000135"/>
      <w:r w:rsidRPr="00EE6E73">
        <w:t>–</w:t>
      </w:r>
      <w:r w:rsidRPr="00EE6E73">
        <w:tab/>
      </w:r>
      <w:proofErr w:type="spellStart"/>
      <w:r w:rsidRPr="00EE6E73">
        <w:rPr>
          <w:i/>
        </w:rPr>
        <w:t>UEInformationRequest</w:t>
      </w:r>
      <w:bookmarkEnd w:id="3482"/>
      <w:bookmarkEnd w:id="3483"/>
      <w:bookmarkEnd w:id="3484"/>
      <w:bookmarkEnd w:id="3485"/>
      <w:bookmarkEnd w:id="3486"/>
      <w:proofErr w:type="spellEnd"/>
    </w:p>
    <w:bookmarkEnd w:id="3487"/>
    <w:p w14:paraId="455926F0" w14:textId="77777777" w:rsidR="00394471" w:rsidRPr="00EE6E73" w:rsidRDefault="00394471" w:rsidP="00394471">
      <w:r w:rsidRPr="00EE6E73">
        <w:t xml:space="preserve">The </w:t>
      </w:r>
      <w:proofErr w:type="spellStart"/>
      <w:r w:rsidRPr="00EE6E73">
        <w:rPr>
          <w:i/>
        </w:rPr>
        <w:t>UEInformationRequest</w:t>
      </w:r>
      <w:proofErr w:type="spellEnd"/>
      <w:r w:rsidRPr="00EE6E73">
        <w:t xml:space="preserve"> message is used by the network </w:t>
      </w:r>
      <w:r w:rsidRPr="00EE6E73">
        <w:rPr>
          <w:rFonts w:eastAsia="Malgun Gothic"/>
          <w:lang w:eastAsia="ko-KR"/>
        </w:rPr>
        <w:t>to retrieve information from the UE</w:t>
      </w:r>
      <w:r w:rsidRPr="00EE6E73">
        <w:t>.</w:t>
      </w:r>
    </w:p>
    <w:p w14:paraId="0837B044" w14:textId="77777777" w:rsidR="00394471" w:rsidRPr="00EE6E73" w:rsidRDefault="00394471" w:rsidP="00394471">
      <w:pPr>
        <w:pStyle w:val="B1"/>
      </w:pPr>
      <w:r w:rsidRPr="00EE6E73">
        <w:t>Signalling radio bearer: SRB1</w:t>
      </w:r>
    </w:p>
    <w:p w14:paraId="5B71C378" w14:textId="77777777" w:rsidR="00394471" w:rsidRPr="00EE6E73" w:rsidRDefault="00394471" w:rsidP="00394471">
      <w:pPr>
        <w:pStyle w:val="B1"/>
      </w:pPr>
      <w:r w:rsidRPr="00EE6E73">
        <w:t>RLC-SAP: AM</w:t>
      </w:r>
    </w:p>
    <w:p w14:paraId="3664B739" w14:textId="77777777" w:rsidR="00394471" w:rsidRPr="00EE6E73" w:rsidRDefault="00394471" w:rsidP="00394471">
      <w:pPr>
        <w:pStyle w:val="B1"/>
      </w:pPr>
      <w:r w:rsidRPr="00EE6E73">
        <w:t>Logical channel: DCCH</w:t>
      </w:r>
    </w:p>
    <w:p w14:paraId="50D5DD5F" w14:textId="77777777" w:rsidR="00394471" w:rsidRPr="00EE6E73" w:rsidRDefault="00394471" w:rsidP="00394471">
      <w:pPr>
        <w:pStyle w:val="B1"/>
      </w:pPr>
      <w:r w:rsidRPr="00EE6E73">
        <w:t>Direction: Network to UE</w:t>
      </w:r>
    </w:p>
    <w:p w14:paraId="379A7348" w14:textId="77777777" w:rsidR="00394471" w:rsidRPr="00EE6E73" w:rsidRDefault="00394471" w:rsidP="00394471">
      <w:pPr>
        <w:pStyle w:val="TH"/>
        <w:rPr>
          <w:bCs/>
          <w:i/>
          <w:iCs/>
        </w:rPr>
      </w:pPr>
      <w:proofErr w:type="spellStart"/>
      <w:r w:rsidRPr="00EE6E73">
        <w:rPr>
          <w:bCs/>
          <w:i/>
          <w:iCs/>
        </w:rPr>
        <w:t>UEInformationRequest</w:t>
      </w:r>
      <w:proofErr w:type="spellEnd"/>
      <w:r w:rsidRPr="00EE6E73">
        <w:rPr>
          <w:bCs/>
          <w:i/>
          <w:iCs/>
        </w:rPr>
        <w:t xml:space="preserve"> </w:t>
      </w:r>
      <w:r w:rsidRPr="00EE6E73">
        <w:rPr>
          <w:bCs/>
        </w:rPr>
        <w:t>message</w:t>
      </w:r>
    </w:p>
    <w:p w14:paraId="3B456EF8" w14:textId="77777777" w:rsidR="00394471" w:rsidRPr="00EE6E73" w:rsidRDefault="00394471" w:rsidP="00EE6E73">
      <w:pPr>
        <w:pStyle w:val="PL"/>
        <w:rPr>
          <w:color w:val="808080"/>
        </w:rPr>
      </w:pPr>
      <w:r w:rsidRPr="00EE6E73">
        <w:rPr>
          <w:color w:val="808080"/>
        </w:rPr>
        <w:t>-- ASN1START</w:t>
      </w:r>
    </w:p>
    <w:p w14:paraId="71BEE374" w14:textId="77777777" w:rsidR="00394471" w:rsidRPr="00EE6E73" w:rsidRDefault="00394471" w:rsidP="00EE6E73">
      <w:pPr>
        <w:pStyle w:val="PL"/>
        <w:rPr>
          <w:color w:val="808080"/>
        </w:rPr>
      </w:pPr>
      <w:r w:rsidRPr="00EE6E73">
        <w:rPr>
          <w:color w:val="808080"/>
        </w:rPr>
        <w:t>-- TAG-UEINFORMATIONREQUEST-START</w:t>
      </w:r>
    </w:p>
    <w:p w14:paraId="4328BE4B" w14:textId="77777777" w:rsidR="00394471" w:rsidRPr="00EE6E73" w:rsidRDefault="00394471" w:rsidP="00EE6E73">
      <w:pPr>
        <w:pStyle w:val="PL"/>
      </w:pPr>
    </w:p>
    <w:p w14:paraId="0D19257B" w14:textId="77777777" w:rsidR="00394471" w:rsidRPr="00EE6E73" w:rsidRDefault="00394471" w:rsidP="00EE6E73">
      <w:pPr>
        <w:pStyle w:val="PL"/>
      </w:pPr>
      <w:r w:rsidRPr="00EE6E73">
        <w:t xml:space="preserve">UEInformationRequest-r16 ::=     </w:t>
      </w:r>
      <w:r w:rsidRPr="00EE6E73">
        <w:rPr>
          <w:color w:val="993366"/>
        </w:rPr>
        <w:t>SEQUENCE</w:t>
      </w:r>
      <w:r w:rsidRPr="00EE6E73">
        <w:t xml:space="preserve"> {</w:t>
      </w:r>
    </w:p>
    <w:p w14:paraId="18BF982F"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093DF4E8"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28E913BE" w14:textId="77777777" w:rsidR="00394471" w:rsidRPr="00EE6E73" w:rsidRDefault="00394471" w:rsidP="00EE6E73">
      <w:pPr>
        <w:pStyle w:val="PL"/>
      </w:pPr>
      <w:r w:rsidRPr="00EE6E73">
        <w:t xml:space="preserve">        ueInformationRequest-r16         UEInformationRequest-r16-IEs,</w:t>
      </w:r>
    </w:p>
    <w:p w14:paraId="10A720FD"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76A94FE4" w14:textId="77777777" w:rsidR="00394471" w:rsidRPr="00EE6E73" w:rsidRDefault="00394471" w:rsidP="00EE6E73">
      <w:pPr>
        <w:pStyle w:val="PL"/>
      </w:pPr>
      <w:r w:rsidRPr="00EE6E73">
        <w:t xml:space="preserve">    }</w:t>
      </w:r>
    </w:p>
    <w:p w14:paraId="586AD0B1" w14:textId="77777777" w:rsidR="00394471" w:rsidRPr="00EE6E73" w:rsidRDefault="00394471" w:rsidP="00EE6E73">
      <w:pPr>
        <w:pStyle w:val="PL"/>
      </w:pPr>
      <w:r w:rsidRPr="00EE6E73">
        <w:t>}</w:t>
      </w:r>
    </w:p>
    <w:p w14:paraId="14D501AD" w14:textId="77777777" w:rsidR="00394471" w:rsidRPr="00EE6E73" w:rsidRDefault="00394471" w:rsidP="00EE6E73">
      <w:pPr>
        <w:pStyle w:val="PL"/>
      </w:pPr>
    </w:p>
    <w:p w14:paraId="4AAE087D" w14:textId="77777777" w:rsidR="00394471" w:rsidRPr="00EE6E73" w:rsidRDefault="00394471" w:rsidP="00EE6E73">
      <w:pPr>
        <w:pStyle w:val="PL"/>
      </w:pPr>
      <w:r w:rsidRPr="00EE6E73">
        <w:t xml:space="preserve">UEInformationRequest-r16-IEs ::= </w:t>
      </w:r>
      <w:r w:rsidRPr="00EE6E73">
        <w:rPr>
          <w:color w:val="993366"/>
        </w:rPr>
        <w:t>SEQUENCE</w:t>
      </w:r>
      <w:r w:rsidRPr="00EE6E73">
        <w:t xml:space="preserve"> {</w:t>
      </w:r>
    </w:p>
    <w:p w14:paraId="1188778F" w14:textId="77777777" w:rsidR="00394471" w:rsidRPr="00EE6E73" w:rsidRDefault="00394471" w:rsidP="00EE6E73">
      <w:pPr>
        <w:pStyle w:val="PL"/>
        <w:rPr>
          <w:color w:val="808080"/>
        </w:rPr>
      </w:pPr>
      <w:r w:rsidRPr="00EE6E73">
        <w:lastRenderedPageBreak/>
        <w:t xml:space="preserve">    idleModeMeasurementReq-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B5F5BC0" w14:textId="77777777" w:rsidR="00394471" w:rsidRPr="00EE6E73" w:rsidRDefault="00394471" w:rsidP="00EE6E73">
      <w:pPr>
        <w:pStyle w:val="PL"/>
        <w:rPr>
          <w:color w:val="808080"/>
        </w:rPr>
      </w:pPr>
      <w:r w:rsidRPr="00EE6E73">
        <w:t xml:space="preserve">    logMeas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44FB46F" w14:textId="77777777" w:rsidR="00394471" w:rsidRPr="00EE6E73" w:rsidRDefault="00394471" w:rsidP="00EE6E73">
      <w:pPr>
        <w:pStyle w:val="PL"/>
        <w:rPr>
          <w:color w:val="808080"/>
        </w:rPr>
      </w:pPr>
      <w:r w:rsidRPr="00EE6E73">
        <w:t xml:space="preserve">    connEstFail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0C9DE71" w14:textId="77777777" w:rsidR="00394471" w:rsidRPr="00EE6E73" w:rsidRDefault="00394471" w:rsidP="00EE6E73">
      <w:pPr>
        <w:pStyle w:val="PL"/>
        <w:rPr>
          <w:color w:val="808080"/>
        </w:rPr>
      </w:pPr>
      <w:r w:rsidRPr="00EE6E73">
        <w:t xml:space="preserve">    ra-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675FE8" w14:textId="77777777" w:rsidR="00394471" w:rsidRPr="00EE6E73" w:rsidRDefault="00394471" w:rsidP="00EE6E73">
      <w:pPr>
        <w:pStyle w:val="PL"/>
        <w:rPr>
          <w:color w:val="808080"/>
        </w:rPr>
      </w:pPr>
      <w:r w:rsidRPr="00EE6E73">
        <w:t xml:space="preserve">    rlf-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7D70C5E" w14:textId="77777777" w:rsidR="00394471" w:rsidRPr="00EE6E73" w:rsidRDefault="00394471" w:rsidP="00EE6E73">
      <w:pPr>
        <w:pStyle w:val="PL"/>
        <w:rPr>
          <w:rFonts w:eastAsia="DengXian"/>
          <w:color w:val="808080"/>
        </w:rPr>
      </w:pPr>
      <w:r w:rsidRPr="00EE6E73">
        <w:t xml:space="preserve">    mobilityHistoryReportReq-</w:t>
      </w:r>
      <w:r w:rsidRPr="00EE6E73">
        <w:rPr>
          <w:rFonts w:eastAsia="DengXian"/>
        </w:rPr>
        <w:t xml:space="preserv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00237C2"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021DD81" w14:textId="675DF4A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E84B6D" w:rsidRPr="00EE6E73">
        <w:t>UEInformationRequest-v1700-IEs</w:t>
      </w:r>
      <w:r w:rsidRPr="00EE6E73">
        <w:t xml:space="preserve">           </w:t>
      </w:r>
      <w:r w:rsidRPr="00EE6E73">
        <w:rPr>
          <w:color w:val="993366"/>
        </w:rPr>
        <w:t>OPTIONAL</w:t>
      </w:r>
    </w:p>
    <w:p w14:paraId="2E3B510A" w14:textId="77777777" w:rsidR="00394471" w:rsidRPr="00EE6E73" w:rsidRDefault="00394471" w:rsidP="00EE6E73">
      <w:pPr>
        <w:pStyle w:val="PL"/>
      </w:pPr>
      <w:r w:rsidRPr="00EE6E73">
        <w:t>}</w:t>
      </w:r>
    </w:p>
    <w:p w14:paraId="08507B35" w14:textId="008D7340" w:rsidR="00E84B6D" w:rsidRPr="00EE6E73" w:rsidRDefault="00E84B6D" w:rsidP="00EE6E73">
      <w:pPr>
        <w:pStyle w:val="PL"/>
      </w:pPr>
    </w:p>
    <w:p w14:paraId="129351A2" w14:textId="1A7F8A34" w:rsidR="00E84B6D" w:rsidRPr="00EE6E73" w:rsidRDefault="00E84B6D" w:rsidP="00EE6E73">
      <w:pPr>
        <w:pStyle w:val="PL"/>
      </w:pPr>
      <w:r w:rsidRPr="00EE6E73">
        <w:t>UEInformationRequest-</w:t>
      </w:r>
      <w:r w:rsidR="00C11704" w:rsidRPr="00EE6E73">
        <w:t>v1700</w:t>
      </w:r>
      <w:r w:rsidRPr="00EE6E73">
        <w:t xml:space="preserve">-IEs ::= </w:t>
      </w:r>
      <w:r w:rsidRPr="00EE6E73">
        <w:rPr>
          <w:color w:val="993366"/>
        </w:rPr>
        <w:t>SEQUENCE</w:t>
      </w:r>
      <w:r w:rsidRPr="00EE6E73">
        <w:t xml:space="preserve"> {</w:t>
      </w:r>
    </w:p>
    <w:p w14:paraId="38AF823A" w14:textId="3C899444" w:rsidR="00E84B6D" w:rsidRPr="00EE6E73" w:rsidRDefault="00E84B6D" w:rsidP="00EE6E73">
      <w:pPr>
        <w:pStyle w:val="PL"/>
        <w:rPr>
          <w:color w:val="808080"/>
        </w:rPr>
      </w:pPr>
      <w:r w:rsidRPr="00EE6E73">
        <w:t xml:space="preserve">    successHO-Report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2DC1592" w14:textId="223215DF" w:rsidR="00150266" w:rsidRPr="00EE6E73" w:rsidRDefault="00150266"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023C4C3" w14:textId="10F2FC76" w:rsidR="00E84B6D" w:rsidRPr="00EE6E73" w:rsidRDefault="00E84B6D" w:rsidP="00EE6E73">
      <w:pPr>
        <w:pStyle w:val="PL"/>
      </w:pPr>
      <w:r w:rsidRPr="00EE6E73">
        <w:t xml:space="preserve">    </w:t>
      </w:r>
      <w:proofErr w:type="spellStart"/>
      <w:r w:rsidRPr="00EE6E73">
        <w:t>nonCriticalExtension</w:t>
      </w:r>
      <w:proofErr w:type="spellEnd"/>
      <w:r w:rsidRPr="00EE6E73">
        <w:t xml:space="preserve">             </w:t>
      </w:r>
      <w:r w:rsidR="006659DC" w:rsidRPr="00EE6E73">
        <w:t>UEInformationRequest-v1800-IEs</w:t>
      </w:r>
      <w:r w:rsidRPr="00EE6E73">
        <w:t xml:space="preserve">           </w:t>
      </w:r>
      <w:r w:rsidRPr="00EE6E73">
        <w:rPr>
          <w:color w:val="993366"/>
        </w:rPr>
        <w:t>OPTIONAL</w:t>
      </w:r>
    </w:p>
    <w:p w14:paraId="37403093" w14:textId="77777777" w:rsidR="00E84B6D" w:rsidRPr="00EE6E73" w:rsidRDefault="00E84B6D" w:rsidP="00EE6E73">
      <w:pPr>
        <w:pStyle w:val="PL"/>
      </w:pPr>
      <w:r w:rsidRPr="00EE6E73">
        <w:t>}</w:t>
      </w:r>
    </w:p>
    <w:p w14:paraId="1AA1F264" w14:textId="77777777" w:rsidR="006659DC" w:rsidRPr="00EE6E73" w:rsidRDefault="006659DC" w:rsidP="00EE6E73">
      <w:pPr>
        <w:pStyle w:val="PL"/>
      </w:pPr>
    </w:p>
    <w:p w14:paraId="51DCB24E" w14:textId="68A243EA" w:rsidR="006659DC" w:rsidRPr="00EE6E73" w:rsidRDefault="006659DC" w:rsidP="00EE6E73">
      <w:pPr>
        <w:pStyle w:val="PL"/>
      </w:pPr>
      <w:r w:rsidRPr="00EE6E73">
        <w:t xml:space="preserve">UEInformationRequest-v1800-IEs ::= </w:t>
      </w:r>
      <w:r w:rsidRPr="00EE6E73">
        <w:rPr>
          <w:color w:val="993366"/>
        </w:rPr>
        <w:t>SEQUENCE</w:t>
      </w:r>
      <w:r w:rsidRPr="00EE6E73">
        <w:t xml:space="preserve"> {</w:t>
      </w:r>
    </w:p>
    <w:p w14:paraId="1AB13B39" w14:textId="77777777" w:rsidR="006659DC" w:rsidRPr="00EE6E73" w:rsidRDefault="006659DC" w:rsidP="00EE6E73">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20A85B02" w14:textId="77777777" w:rsidR="00F43AAB" w:rsidRPr="00EE6E73" w:rsidRDefault="00F43AAB" w:rsidP="00EE6E73">
      <w:pPr>
        <w:pStyle w:val="PL"/>
        <w:rPr>
          <w:color w:val="808080"/>
        </w:rPr>
      </w:pPr>
      <w:r w:rsidRPr="00EE6E73">
        <w:t xml:space="preserve">    successPSCell-Repor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F683C"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AA0D35A"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39A7DE" w14:textId="77777777" w:rsidR="006659DC" w:rsidRPr="00EE6E73" w:rsidRDefault="006659DC"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6AE99EED" w14:textId="77777777" w:rsidR="006659DC" w:rsidRPr="00EE6E73" w:rsidRDefault="006659DC" w:rsidP="00EE6E73">
      <w:pPr>
        <w:pStyle w:val="PL"/>
      </w:pPr>
      <w:r w:rsidRPr="00EE6E73">
        <w:t>}</w:t>
      </w:r>
    </w:p>
    <w:p w14:paraId="1F82DB8B" w14:textId="77777777" w:rsidR="006659DC" w:rsidRPr="00EE6E73" w:rsidRDefault="006659DC" w:rsidP="00EE6E73">
      <w:pPr>
        <w:pStyle w:val="PL"/>
      </w:pPr>
    </w:p>
    <w:p w14:paraId="7A2D1745" w14:textId="77777777" w:rsidR="006659DC" w:rsidRPr="00EE6E73" w:rsidRDefault="006659DC" w:rsidP="00EE6E73">
      <w:pPr>
        <w:pStyle w:val="PL"/>
      </w:pPr>
      <w:r w:rsidRPr="00EE6E73">
        <w:t xml:space="preserve">FlightPathInfoReportConfig-r18 ::= </w:t>
      </w:r>
      <w:r w:rsidRPr="00EE6E73">
        <w:rPr>
          <w:color w:val="993366"/>
        </w:rPr>
        <w:t>SEQUENCE</w:t>
      </w:r>
      <w:r w:rsidRPr="00EE6E73">
        <w:t xml:space="preserve"> {</w:t>
      </w:r>
    </w:p>
    <w:p w14:paraId="2EE29F9D" w14:textId="77777777" w:rsidR="006659DC" w:rsidRPr="00EE6E73" w:rsidRDefault="006659DC" w:rsidP="00EE6E73">
      <w:pPr>
        <w:pStyle w:val="PL"/>
      </w:pPr>
      <w:r w:rsidRPr="00EE6E73">
        <w:t xml:space="preserve">    maxWayPointNumber-r18             </w:t>
      </w:r>
      <w:r w:rsidRPr="00EE6E73">
        <w:rPr>
          <w:color w:val="993366"/>
        </w:rPr>
        <w:t>INTEGER</w:t>
      </w:r>
      <w:r w:rsidRPr="00EE6E73">
        <w:t xml:space="preserve"> (1..maxWayPoint-r18),</w:t>
      </w:r>
    </w:p>
    <w:p w14:paraId="47121317" w14:textId="3097BD0A" w:rsidR="006659DC" w:rsidRPr="00EE6E73" w:rsidRDefault="006659DC" w:rsidP="00EE6E73">
      <w:pPr>
        <w:pStyle w:val="PL"/>
        <w:rPr>
          <w:color w:val="808080"/>
        </w:rPr>
      </w:pPr>
      <w:r w:rsidRPr="00EE6E73">
        <w:t xml:space="preserve">    includeTimeStamp-r18              </w:t>
      </w:r>
      <w:r w:rsidRPr="00EE6E73">
        <w:rPr>
          <w:color w:val="993366"/>
        </w:rPr>
        <w:t>ENUMERATED</w:t>
      </w:r>
      <w:r w:rsidRPr="00EE6E73">
        <w:t xml:space="preserve"> {true}                       </w:t>
      </w:r>
      <w:r w:rsidRPr="00EE6E73">
        <w:rPr>
          <w:color w:val="993366"/>
        </w:rPr>
        <w:t>OPTIONAL</w:t>
      </w:r>
      <w:r w:rsidR="005C44F9" w:rsidRPr="00EE6E73">
        <w:t xml:space="preserve">  </w:t>
      </w:r>
      <w:r w:rsidR="005C44F9" w:rsidRPr="00EE6E73">
        <w:rPr>
          <w:color w:val="808080"/>
        </w:rPr>
        <w:t>-- Need N</w:t>
      </w:r>
    </w:p>
    <w:p w14:paraId="34A0C8CC" w14:textId="1B733705" w:rsidR="00394471" w:rsidRPr="00EE6E73" w:rsidRDefault="006659DC" w:rsidP="00EE6E73">
      <w:pPr>
        <w:pStyle w:val="PL"/>
      </w:pPr>
      <w:r w:rsidRPr="00EE6E73">
        <w:t>}</w:t>
      </w:r>
    </w:p>
    <w:p w14:paraId="3088EC87" w14:textId="77777777" w:rsidR="006659DC" w:rsidRPr="00EE6E73" w:rsidRDefault="006659DC" w:rsidP="00EE6E73">
      <w:pPr>
        <w:pStyle w:val="PL"/>
      </w:pPr>
    </w:p>
    <w:p w14:paraId="17440C02" w14:textId="77777777" w:rsidR="00394471" w:rsidRPr="00EE6E73" w:rsidRDefault="00394471" w:rsidP="00EE6E73">
      <w:pPr>
        <w:pStyle w:val="PL"/>
        <w:rPr>
          <w:color w:val="808080"/>
        </w:rPr>
      </w:pPr>
      <w:r w:rsidRPr="00EE6E73">
        <w:rPr>
          <w:color w:val="808080"/>
        </w:rPr>
        <w:t>-- TAG-UEINFORMATIONREQUEST-STOP</w:t>
      </w:r>
    </w:p>
    <w:p w14:paraId="288D70A9" w14:textId="77777777" w:rsidR="00394471" w:rsidRPr="00EE6E73" w:rsidRDefault="00394471" w:rsidP="00EE6E73">
      <w:pPr>
        <w:pStyle w:val="PL"/>
        <w:rPr>
          <w:color w:val="808080"/>
        </w:rPr>
      </w:pPr>
      <w:r w:rsidRPr="00EE6E73">
        <w:rPr>
          <w:color w:val="808080"/>
        </w:rPr>
        <w:t>-- ASN1STOP</w:t>
      </w:r>
    </w:p>
    <w:p w14:paraId="5527C5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EE6E73" w:rsidRDefault="00394471" w:rsidP="00964CC4">
            <w:pPr>
              <w:pStyle w:val="TAH"/>
              <w:rPr>
                <w:szCs w:val="22"/>
                <w:lang w:eastAsia="sv-SE"/>
              </w:rPr>
            </w:pPr>
            <w:proofErr w:type="spellStart"/>
            <w:r w:rsidRPr="00EE6E73">
              <w:rPr>
                <w:i/>
                <w:szCs w:val="22"/>
                <w:lang w:eastAsia="sv-SE"/>
              </w:rPr>
              <w:lastRenderedPageBreak/>
              <w:t>UEInformationRequest</w:t>
            </w:r>
            <w:proofErr w:type="spellEnd"/>
            <w:r w:rsidRPr="00EE6E73">
              <w:rPr>
                <w:i/>
                <w:szCs w:val="22"/>
                <w:lang w:eastAsia="sv-SE"/>
              </w:rPr>
              <w:t xml:space="preserve">-IEs </w:t>
            </w:r>
            <w:r w:rsidRPr="00EE6E73">
              <w:rPr>
                <w:szCs w:val="22"/>
                <w:lang w:eastAsia="sv-SE"/>
              </w:rPr>
              <w:t>field descriptions</w:t>
            </w:r>
          </w:p>
        </w:tc>
      </w:tr>
      <w:tr w:rsidR="004112C8" w:rsidRPr="00EE6E73"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EE6E73" w:rsidRDefault="00150266" w:rsidP="00150266">
            <w:pPr>
              <w:keepNext/>
              <w:keepLines/>
              <w:spacing w:after="0"/>
              <w:rPr>
                <w:rFonts w:ascii="Arial" w:hAnsi="Arial"/>
                <w:b/>
                <w:i/>
                <w:sz w:val="18"/>
                <w:lang w:eastAsia="ko-KR"/>
              </w:rPr>
            </w:pPr>
            <w:proofErr w:type="spellStart"/>
            <w:r w:rsidRPr="00EE6E73">
              <w:rPr>
                <w:rFonts w:ascii="Arial" w:hAnsi="Arial"/>
                <w:b/>
                <w:i/>
                <w:sz w:val="18"/>
                <w:lang w:eastAsia="ko-KR"/>
              </w:rPr>
              <w:t>coarseLocationRequest</w:t>
            </w:r>
            <w:proofErr w:type="spellEnd"/>
          </w:p>
          <w:p w14:paraId="797BAC3D" w14:textId="0845CB3D" w:rsidR="00150266" w:rsidRPr="00EE6E73" w:rsidRDefault="00150266" w:rsidP="00F747EB">
            <w:pPr>
              <w:pStyle w:val="TAL"/>
              <w:rPr>
                <w:lang w:eastAsia="sv-SE"/>
              </w:rPr>
            </w:pPr>
            <w:r w:rsidRPr="00EE6E73">
              <w:rPr>
                <w:lang w:eastAsia="ko-KR"/>
              </w:rPr>
              <w:t>This field is used to request UE to report coarse location information.</w:t>
            </w:r>
          </w:p>
        </w:tc>
      </w:tr>
      <w:tr w:rsidR="004112C8" w:rsidRPr="00EE6E73"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EE6E73" w:rsidRDefault="00150266" w:rsidP="00150266">
            <w:pPr>
              <w:pStyle w:val="TAL"/>
              <w:rPr>
                <w:b/>
                <w:i/>
                <w:lang w:eastAsia="ko-KR"/>
              </w:rPr>
            </w:pPr>
            <w:proofErr w:type="spellStart"/>
            <w:r w:rsidRPr="00EE6E73">
              <w:rPr>
                <w:b/>
                <w:i/>
                <w:lang w:eastAsia="ko-KR"/>
              </w:rPr>
              <w:t>connEstFailReportReq</w:t>
            </w:r>
            <w:proofErr w:type="spellEnd"/>
          </w:p>
          <w:p w14:paraId="4C58BA79" w14:textId="77777777" w:rsidR="00150266" w:rsidRPr="00EE6E73" w:rsidRDefault="00150266" w:rsidP="00150266">
            <w:pPr>
              <w:pStyle w:val="TAL"/>
              <w:rPr>
                <w:b/>
                <w:lang w:eastAsia="sv-SE"/>
              </w:rPr>
            </w:pPr>
            <w:r w:rsidRPr="00EE6E73">
              <w:rPr>
                <w:lang w:eastAsia="ko-KR"/>
              </w:rPr>
              <w:t>This field is used to indicate whether the UE shall report information about the connection failure.</w:t>
            </w:r>
          </w:p>
        </w:tc>
      </w:tr>
      <w:tr w:rsidR="004112C8" w:rsidRPr="00EE6E73"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EE6E73" w:rsidRDefault="006659DC" w:rsidP="00B4120F">
            <w:pPr>
              <w:pStyle w:val="TAL"/>
              <w:rPr>
                <w:b/>
                <w:bCs/>
                <w:i/>
                <w:iCs/>
                <w:lang w:eastAsia="ko-KR"/>
              </w:rPr>
            </w:pPr>
            <w:proofErr w:type="spellStart"/>
            <w:r w:rsidRPr="00EE6E73">
              <w:rPr>
                <w:b/>
                <w:bCs/>
                <w:i/>
                <w:iCs/>
                <w:lang w:eastAsia="ko-KR"/>
              </w:rPr>
              <w:t>flightPathInfoReq</w:t>
            </w:r>
            <w:proofErr w:type="spellEnd"/>
          </w:p>
          <w:p w14:paraId="3F525413" w14:textId="66987554" w:rsidR="006659DC" w:rsidRPr="00EE6E73" w:rsidRDefault="006659DC" w:rsidP="006659DC">
            <w:pPr>
              <w:pStyle w:val="TAL"/>
              <w:rPr>
                <w:b/>
                <w:i/>
                <w:lang w:eastAsia="ko-KR"/>
              </w:rPr>
            </w:pPr>
            <w:r w:rsidRPr="00EE6E73">
              <w:rPr>
                <w:lang w:eastAsia="ko-KR"/>
              </w:rPr>
              <w:t xml:space="preserve">This field is used to indicate whether the UE </w:t>
            </w:r>
            <w:r w:rsidR="005C44F9" w:rsidRPr="00EE6E73">
              <w:rPr>
                <w:lang w:eastAsia="ko-KR"/>
              </w:rPr>
              <w:t xml:space="preserve">shall </w:t>
            </w:r>
            <w:r w:rsidRPr="00EE6E73">
              <w:rPr>
                <w:lang w:eastAsia="ko-KR"/>
              </w:rPr>
              <w:t>report the flight path information, if available, and</w:t>
            </w:r>
            <w:r w:rsidRPr="00EE6E73">
              <w:t xml:space="preserve"> to </w:t>
            </w:r>
            <w:r w:rsidRPr="00EE6E73">
              <w:rPr>
                <w:lang w:eastAsia="ko-KR"/>
              </w:rPr>
              <w:t>specify the flight path information report configuration.</w:t>
            </w:r>
          </w:p>
        </w:tc>
      </w:tr>
      <w:tr w:rsidR="004112C8" w:rsidRPr="00EE6E73"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EE6E73" w:rsidRDefault="00150266" w:rsidP="00150266">
            <w:pPr>
              <w:pStyle w:val="TAL"/>
              <w:rPr>
                <w:b/>
                <w:bCs/>
                <w:i/>
                <w:iCs/>
                <w:noProof/>
                <w:lang w:eastAsia="ko-KR"/>
              </w:rPr>
            </w:pPr>
            <w:proofErr w:type="spellStart"/>
            <w:r w:rsidRPr="00EE6E73">
              <w:rPr>
                <w:b/>
                <w:i/>
                <w:lang w:eastAsia="sv-SE"/>
              </w:rPr>
              <w:t>idleModeMeasurementReq</w:t>
            </w:r>
            <w:proofErr w:type="spellEnd"/>
          </w:p>
          <w:p w14:paraId="1083874F" w14:textId="77777777" w:rsidR="00150266" w:rsidRPr="00EE6E73" w:rsidRDefault="00150266" w:rsidP="00150266">
            <w:pPr>
              <w:pStyle w:val="TAL"/>
              <w:rPr>
                <w:szCs w:val="22"/>
                <w:lang w:eastAsia="sv-SE"/>
              </w:rPr>
            </w:pPr>
            <w:r w:rsidRPr="00EE6E73">
              <w:rPr>
                <w:bCs/>
                <w:iCs/>
                <w:noProof/>
                <w:lang w:eastAsia="ko-KR"/>
              </w:rPr>
              <w:t xml:space="preserve">This field indicates that the UE shall report the idle/inactive measurement information, if available, to the network in the </w:t>
            </w:r>
            <w:r w:rsidRPr="00EE6E73">
              <w:rPr>
                <w:bCs/>
                <w:i/>
                <w:iCs/>
                <w:noProof/>
                <w:lang w:eastAsia="ko-KR"/>
              </w:rPr>
              <w:t>UEInformationResponse</w:t>
            </w:r>
            <w:r w:rsidRPr="00EE6E73">
              <w:rPr>
                <w:bCs/>
                <w:iCs/>
                <w:noProof/>
                <w:lang w:eastAsia="ko-KR"/>
              </w:rPr>
              <w:t xml:space="preserve"> message.  </w:t>
            </w:r>
          </w:p>
        </w:tc>
      </w:tr>
      <w:tr w:rsidR="004112C8" w:rsidRPr="00EE6E73"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EE6E73" w:rsidRDefault="00150266" w:rsidP="00150266">
            <w:pPr>
              <w:pStyle w:val="TAL"/>
              <w:rPr>
                <w:b/>
                <w:i/>
                <w:lang w:eastAsia="ko-KR"/>
              </w:rPr>
            </w:pPr>
            <w:proofErr w:type="spellStart"/>
            <w:r w:rsidRPr="00EE6E73">
              <w:rPr>
                <w:b/>
                <w:i/>
                <w:lang w:eastAsia="ko-KR"/>
              </w:rPr>
              <w:t>logMeasReportReq</w:t>
            </w:r>
            <w:proofErr w:type="spellEnd"/>
          </w:p>
          <w:p w14:paraId="69EE63D6" w14:textId="77777777" w:rsidR="00150266" w:rsidRPr="00EE6E73" w:rsidRDefault="00150266" w:rsidP="00150266">
            <w:pPr>
              <w:pStyle w:val="TAL"/>
              <w:rPr>
                <w:b/>
                <w:i/>
                <w:lang w:eastAsia="sv-SE"/>
              </w:rPr>
            </w:pPr>
            <w:r w:rsidRPr="00EE6E73">
              <w:rPr>
                <w:lang w:eastAsia="ko-KR"/>
              </w:rPr>
              <w:t>This field is used to indicate whether the UE shall report information about logged measurements.</w:t>
            </w:r>
          </w:p>
        </w:tc>
      </w:tr>
      <w:tr w:rsidR="004112C8" w:rsidRPr="00EE6E73"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EE6E73" w:rsidRDefault="00150266" w:rsidP="00150266">
            <w:pPr>
              <w:pStyle w:val="TAL"/>
              <w:rPr>
                <w:b/>
                <w:i/>
                <w:lang w:eastAsia="ko-KR"/>
              </w:rPr>
            </w:pPr>
            <w:proofErr w:type="spellStart"/>
            <w:r w:rsidRPr="00EE6E73">
              <w:rPr>
                <w:b/>
                <w:i/>
                <w:lang w:eastAsia="ko-KR"/>
              </w:rPr>
              <w:t>mobilityHistoryReportReq</w:t>
            </w:r>
            <w:proofErr w:type="spellEnd"/>
          </w:p>
          <w:p w14:paraId="70C70405" w14:textId="77777777" w:rsidR="00150266" w:rsidRPr="00EE6E73" w:rsidRDefault="00150266" w:rsidP="00150266">
            <w:pPr>
              <w:pStyle w:val="TAL"/>
              <w:rPr>
                <w:b/>
                <w:i/>
                <w:lang w:eastAsia="sv-SE"/>
              </w:rPr>
            </w:pPr>
            <w:r w:rsidRPr="00EE6E73">
              <w:rPr>
                <w:lang w:eastAsia="ko-KR"/>
              </w:rPr>
              <w:t>This field is used to indicate whether the UE shall report information about mobility history information.</w:t>
            </w:r>
          </w:p>
        </w:tc>
      </w:tr>
      <w:tr w:rsidR="004112C8" w:rsidRPr="00EE6E73"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EE6E73" w:rsidRDefault="00150266" w:rsidP="00150266">
            <w:pPr>
              <w:pStyle w:val="TAL"/>
              <w:rPr>
                <w:b/>
                <w:i/>
                <w:lang w:eastAsia="ko-KR"/>
              </w:rPr>
            </w:pPr>
            <w:proofErr w:type="spellStart"/>
            <w:r w:rsidRPr="00EE6E73">
              <w:rPr>
                <w:b/>
                <w:i/>
                <w:lang w:eastAsia="ko-KR"/>
              </w:rPr>
              <w:t>ra</w:t>
            </w:r>
            <w:proofErr w:type="spellEnd"/>
            <w:r w:rsidRPr="00EE6E73">
              <w:rPr>
                <w:b/>
                <w:i/>
                <w:lang w:eastAsia="ko-KR"/>
              </w:rPr>
              <w:t>-ReportReq</w:t>
            </w:r>
          </w:p>
          <w:p w14:paraId="5F5E6BB4" w14:textId="77777777" w:rsidR="00150266" w:rsidRPr="00EE6E73" w:rsidRDefault="00150266" w:rsidP="00150266">
            <w:pPr>
              <w:pStyle w:val="TAL"/>
              <w:rPr>
                <w:b/>
                <w:i/>
                <w:lang w:eastAsia="sv-SE"/>
              </w:rPr>
            </w:pPr>
            <w:r w:rsidRPr="00EE6E73">
              <w:rPr>
                <w:lang w:eastAsia="ko-KR"/>
              </w:rPr>
              <w:t>This field is used to indicate whether the UE shall report information about the random access procedure.</w:t>
            </w:r>
          </w:p>
        </w:tc>
      </w:tr>
      <w:tr w:rsidR="004112C8" w:rsidRPr="00EE6E73"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EE6E73" w:rsidRDefault="006A6D4E" w:rsidP="006A6D4E">
            <w:pPr>
              <w:pStyle w:val="TAL"/>
              <w:rPr>
                <w:b/>
                <w:i/>
                <w:lang w:eastAsia="ko-KR"/>
              </w:rPr>
            </w:pPr>
            <w:proofErr w:type="spellStart"/>
            <w:r w:rsidRPr="00EE6E73">
              <w:rPr>
                <w:b/>
                <w:i/>
                <w:lang w:eastAsia="ko-KR"/>
              </w:rPr>
              <w:t>reselectionMeasurementReq</w:t>
            </w:r>
            <w:proofErr w:type="spellEnd"/>
          </w:p>
          <w:p w14:paraId="1815D7A2" w14:textId="54B50A77" w:rsidR="006A6D4E" w:rsidRPr="00EE6E73" w:rsidRDefault="006A6D4E" w:rsidP="006A6D4E">
            <w:pPr>
              <w:pStyle w:val="TAL"/>
              <w:rPr>
                <w:b/>
                <w:i/>
                <w:lang w:eastAsia="ko-KR"/>
              </w:rPr>
            </w:pPr>
            <w:r w:rsidRPr="00EE6E73">
              <w:rPr>
                <w:lang w:eastAsia="ko-KR"/>
              </w:rPr>
              <w:t xml:space="preserve">This field indicates that the UE shall report the reselection measurement information, if available, to the network in the </w:t>
            </w:r>
            <w:proofErr w:type="spellStart"/>
            <w:r w:rsidRPr="00EE6E73">
              <w:rPr>
                <w:i/>
                <w:iCs/>
                <w:lang w:eastAsia="ko-KR"/>
              </w:rPr>
              <w:t>UEInformationResponse</w:t>
            </w:r>
            <w:proofErr w:type="spellEnd"/>
            <w:r w:rsidRPr="00EE6E73">
              <w:rPr>
                <w:lang w:eastAsia="ko-KR"/>
              </w:rPr>
              <w:t xml:space="preserve"> message.  </w:t>
            </w:r>
          </w:p>
        </w:tc>
      </w:tr>
      <w:tr w:rsidR="004112C8" w:rsidRPr="00EE6E73"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EE6E73" w:rsidRDefault="006A6D4E" w:rsidP="006A6D4E">
            <w:pPr>
              <w:pStyle w:val="TAL"/>
              <w:rPr>
                <w:b/>
                <w:i/>
                <w:lang w:eastAsia="ko-KR"/>
              </w:rPr>
            </w:pPr>
            <w:proofErr w:type="spellStart"/>
            <w:r w:rsidRPr="00EE6E73">
              <w:rPr>
                <w:b/>
                <w:i/>
                <w:lang w:eastAsia="ko-KR"/>
              </w:rPr>
              <w:t>rlf</w:t>
            </w:r>
            <w:proofErr w:type="spellEnd"/>
            <w:r w:rsidRPr="00EE6E73">
              <w:rPr>
                <w:b/>
                <w:i/>
                <w:lang w:eastAsia="ko-KR"/>
              </w:rPr>
              <w:t>-ReportReq</w:t>
            </w:r>
          </w:p>
          <w:p w14:paraId="7EB689D3" w14:textId="77777777" w:rsidR="006A6D4E" w:rsidRPr="00EE6E73" w:rsidRDefault="006A6D4E" w:rsidP="006A6D4E">
            <w:pPr>
              <w:pStyle w:val="TAL"/>
              <w:rPr>
                <w:b/>
                <w:i/>
                <w:lang w:eastAsia="sv-SE"/>
              </w:rPr>
            </w:pPr>
            <w:r w:rsidRPr="00EE6E73">
              <w:rPr>
                <w:lang w:eastAsia="ko-KR"/>
              </w:rPr>
              <w:t>This field is used to indicate whether the UE shall report information about the radio link failure.</w:t>
            </w:r>
          </w:p>
        </w:tc>
      </w:tr>
      <w:tr w:rsidR="004112C8" w:rsidRPr="00EE6E73"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EE6E73" w:rsidRDefault="006A6D4E" w:rsidP="006A6D4E">
            <w:pPr>
              <w:pStyle w:val="TAL"/>
              <w:rPr>
                <w:b/>
                <w:i/>
                <w:lang w:eastAsia="ko-KR"/>
              </w:rPr>
            </w:pPr>
            <w:proofErr w:type="spellStart"/>
            <w:r w:rsidRPr="00EE6E73">
              <w:rPr>
                <w:b/>
                <w:i/>
                <w:lang w:eastAsia="ko-KR"/>
              </w:rPr>
              <w:t>successHO</w:t>
            </w:r>
            <w:proofErr w:type="spellEnd"/>
            <w:r w:rsidRPr="00EE6E73">
              <w:rPr>
                <w:b/>
                <w:i/>
                <w:lang w:eastAsia="ko-KR"/>
              </w:rPr>
              <w:t>-ReportReq</w:t>
            </w:r>
          </w:p>
          <w:p w14:paraId="2EF40B7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handover report.</w:t>
            </w:r>
          </w:p>
        </w:tc>
      </w:tr>
      <w:tr w:rsidR="006A6D4E" w:rsidRPr="00EE6E73"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EE6E73" w:rsidRDefault="006A6D4E" w:rsidP="006A6D4E">
            <w:pPr>
              <w:pStyle w:val="TAL"/>
              <w:rPr>
                <w:b/>
                <w:i/>
                <w:lang w:eastAsia="ko-KR"/>
              </w:rPr>
            </w:pPr>
            <w:proofErr w:type="spellStart"/>
            <w:r w:rsidRPr="00EE6E73">
              <w:rPr>
                <w:b/>
                <w:i/>
                <w:lang w:eastAsia="ko-KR"/>
              </w:rPr>
              <w:t>successPSCell</w:t>
            </w:r>
            <w:proofErr w:type="spellEnd"/>
            <w:r w:rsidRPr="00EE6E73">
              <w:rPr>
                <w:b/>
                <w:i/>
                <w:lang w:eastAsia="ko-KR"/>
              </w:rPr>
              <w:t>-ReportReq</w:t>
            </w:r>
          </w:p>
          <w:p w14:paraId="069F8083" w14:textId="77777777" w:rsidR="006A6D4E" w:rsidRPr="00EE6E73" w:rsidRDefault="006A6D4E" w:rsidP="006A6D4E">
            <w:pPr>
              <w:pStyle w:val="TAL"/>
              <w:rPr>
                <w:bCs/>
                <w:iCs/>
                <w:lang w:eastAsia="ko-KR"/>
              </w:rPr>
            </w:pPr>
            <w:r w:rsidRPr="00EE6E73">
              <w:rPr>
                <w:bCs/>
                <w:iCs/>
                <w:lang w:eastAsia="ko-KR"/>
              </w:rPr>
              <w:t xml:space="preserve">This field is used to indicate whether the UE shall report information about the successful </w:t>
            </w:r>
            <w:proofErr w:type="spellStart"/>
            <w:r w:rsidRPr="00EE6E73">
              <w:rPr>
                <w:bCs/>
                <w:iCs/>
                <w:lang w:eastAsia="ko-KR"/>
              </w:rPr>
              <w:t>PSCell</w:t>
            </w:r>
            <w:proofErr w:type="spellEnd"/>
            <w:r w:rsidRPr="00EE6E73">
              <w:rPr>
                <w:bCs/>
                <w:iCs/>
                <w:lang w:eastAsia="ko-KR"/>
              </w:rPr>
              <w:t xml:space="preserve"> change or addition report.</w:t>
            </w:r>
          </w:p>
        </w:tc>
      </w:tr>
    </w:tbl>
    <w:p w14:paraId="69C5C879" w14:textId="77777777" w:rsidR="006659DC" w:rsidRPr="00EE6E73"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EE6E73" w14:paraId="5BA2CC9C" w14:textId="77777777" w:rsidTr="00467478">
        <w:trPr>
          <w:cantSplit/>
          <w:tblHeader/>
        </w:trPr>
        <w:tc>
          <w:tcPr>
            <w:tcW w:w="14130" w:type="dxa"/>
          </w:tcPr>
          <w:p w14:paraId="63A8BE8B" w14:textId="77777777" w:rsidR="006659DC" w:rsidRPr="00EE6E73" w:rsidRDefault="006659DC" w:rsidP="00B4120F">
            <w:pPr>
              <w:pStyle w:val="TAH"/>
              <w:rPr>
                <w:rFonts w:eastAsia="SimSun"/>
                <w:lang w:eastAsia="en-GB"/>
              </w:rPr>
            </w:pPr>
            <w:proofErr w:type="spellStart"/>
            <w:r w:rsidRPr="00EE6E73">
              <w:rPr>
                <w:rFonts w:eastAsia="Malgun Gothic"/>
                <w:i/>
                <w:iCs/>
                <w:lang w:eastAsia="en-US"/>
              </w:rPr>
              <w:t>FlightPathInfoReportConfig</w:t>
            </w:r>
            <w:proofErr w:type="spellEnd"/>
            <w:r w:rsidRPr="00EE6E73">
              <w:rPr>
                <w:rFonts w:eastAsia="SimSun"/>
                <w:lang w:eastAsia="en-GB"/>
              </w:rPr>
              <w:t xml:space="preserve"> field descriptions</w:t>
            </w:r>
          </w:p>
        </w:tc>
      </w:tr>
      <w:tr w:rsidR="004112C8" w:rsidRPr="00EE6E73" w14:paraId="502DB6B0" w14:textId="77777777" w:rsidTr="00467478">
        <w:trPr>
          <w:cantSplit/>
        </w:trPr>
        <w:tc>
          <w:tcPr>
            <w:tcW w:w="14130" w:type="dxa"/>
          </w:tcPr>
          <w:p w14:paraId="1008B677" w14:textId="77777777" w:rsidR="006659DC" w:rsidRPr="00EE6E73" w:rsidRDefault="006659DC" w:rsidP="00B4120F">
            <w:pPr>
              <w:pStyle w:val="TAL"/>
              <w:rPr>
                <w:rFonts w:eastAsia="SimSun"/>
                <w:b/>
                <w:bCs/>
                <w:i/>
                <w:iCs/>
                <w:lang w:eastAsia="en-GB"/>
              </w:rPr>
            </w:pPr>
            <w:proofErr w:type="spellStart"/>
            <w:r w:rsidRPr="00EE6E73">
              <w:rPr>
                <w:rFonts w:eastAsia="SimSun"/>
                <w:b/>
                <w:bCs/>
                <w:i/>
                <w:iCs/>
                <w:lang w:eastAsia="en-GB"/>
              </w:rPr>
              <w:t>includeTimeStamp</w:t>
            </w:r>
            <w:proofErr w:type="spellEnd"/>
          </w:p>
          <w:p w14:paraId="394CBE4F" w14:textId="77777777" w:rsidR="006659DC" w:rsidRPr="00EE6E73" w:rsidRDefault="006659DC" w:rsidP="00B4120F">
            <w:pPr>
              <w:pStyle w:val="TAL"/>
              <w:rPr>
                <w:rFonts w:eastAsia="SimSun"/>
                <w:iCs/>
                <w:lang w:eastAsia="ko-KR"/>
              </w:rPr>
            </w:pPr>
            <w:r w:rsidRPr="00EE6E73">
              <w:rPr>
                <w:rFonts w:eastAsia="SimSun"/>
                <w:iCs/>
                <w:lang w:eastAsia="ko-KR"/>
              </w:rPr>
              <w:t>Indicates whether time stamp of each way point can be reported in the flight path information report if time stamp information is available at the UE.</w:t>
            </w:r>
          </w:p>
        </w:tc>
      </w:tr>
      <w:tr w:rsidR="00E523DE" w:rsidRPr="00EE6E73"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EE6E73" w:rsidRDefault="006659DC" w:rsidP="00B4120F">
            <w:pPr>
              <w:pStyle w:val="TAL"/>
              <w:rPr>
                <w:rFonts w:eastAsia="SimSun"/>
                <w:b/>
                <w:bCs/>
                <w:i/>
                <w:iCs/>
                <w:lang w:eastAsia="en-GB"/>
              </w:rPr>
            </w:pPr>
            <w:proofErr w:type="spellStart"/>
            <w:r w:rsidRPr="00EE6E73">
              <w:rPr>
                <w:rFonts w:eastAsia="SimSun"/>
                <w:b/>
                <w:bCs/>
                <w:i/>
                <w:iCs/>
                <w:lang w:eastAsia="en-GB"/>
              </w:rPr>
              <w:t>maxWayPointNumber</w:t>
            </w:r>
            <w:proofErr w:type="spellEnd"/>
          </w:p>
          <w:p w14:paraId="3A6D7081" w14:textId="77777777" w:rsidR="006659DC" w:rsidRPr="00EE6E73" w:rsidRDefault="006659DC" w:rsidP="00B4120F">
            <w:pPr>
              <w:pStyle w:val="TAL"/>
              <w:rPr>
                <w:rFonts w:eastAsia="SimSun"/>
                <w:lang w:eastAsia="en-GB"/>
              </w:rPr>
            </w:pPr>
            <w:r w:rsidRPr="00EE6E73">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EE6E73" w:rsidRDefault="00394471" w:rsidP="00394471"/>
    <w:p w14:paraId="6EB831E8" w14:textId="77777777" w:rsidR="00394471" w:rsidRPr="00EE6E73" w:rsidRDefault="00394471" w:rsidP="00394471">
      <w:pPr>
        <w:pStyle w:val="Heading4"/>
      </w:pPr>
      <w:bookmarkStart w:id="3488" w:name="_Toc60777132"/>
      <w:bookmarkStart w:id="3489" w:name="_Toc193446047"/>
      <w:bookmarkStart w:id="3490" w:name="_Toc193451852"/>
      <w:bookmarkStart w:id="3491" w:name="_Toc193463122"/>
      <w:bookmarkStart w:id="3492" w:name="_Toc201295409"/>
      <w:bookmarkStart w:id="3493" w:name="MCCQCTEMPBM_00000136"/>
      <w:r w:rsidRPr="00EE6E73">
        <w:t>–</w:t>
      </w:r>
      <w:r w:rsidRPr="00EE6E73">
        <w:tab/>
      </w:r>
      <w:proofErr w:type="spellStart"/>
      <w:r w:rsidRPr="00EE6E73">
        <w:rPr>
          <w:i/>
        </w:rPr>
        <w:t>UEInformationResponse</w:t>
      </w:r>
      <w:bookmarkEnd w:id="3488"/>
      <w:bookmarkEnd w:id="3489"/>
      <w:bookmarkEnd w:id="3490"/>
      <w:bookmarkEnd w:id="3491"/>
      <w:bookmarkEnd w:id="3492"/>
      <w:proofErr w:type="spellEnd"/>
    </w:p>
    <w:bookmarkEnd w:id="3493"/>
    <w:p w14:paraId="2B5F79F5" w14:textId="77777777" w:rsidR="00394471" w:rsidRPr="00EE6E73" w:rsidRDefault="00394471" w:rsidP="00394471">
      <w:r w:rsidRPr="00EE6E73">
        <w:t xml:space="preserve">The </w:t>
      </w:r>
      <w:proofErr w:type="spellStart"/>
      <w:r w:rsidRPr="00EE6E73">
        <w:rPr>
          <w:i/>
        </w:rPr>
        <w:t>UEInformationResponse</w:t>
      </w:r>
      <w:proofErr w:type="spellEnd"/>
      <w:r w:rsidRPr="00EE6E73">
        <w:t xml:space="preserve"> message is used by the UE to transfer information requested by the network.</w:t>
      </w:r>
    </w:p>
    <w:p w14:paraId="08D67C68" w14:textId="77777777" w:rsidR="00394471" w:rsidRPr="00EE6E73" w:rsidRDefault="00394471" w:rsidP="00394471">
      <w:pPr>
        <w:pStyle w:val="B1"/>
      </w:pPr>
      <w:r w:rsidRPr="00EE6E73">
        <w:t>Signalling radio bearer: SRB1</w:t>
      </w:r>
      <w:r w:rsidRPr="00EE6E73">
        <w:rPr>
          <w:rFonts w:eastAsia="Malgun Gothic"/>
        </w:rPr>
        <w:t xml:space="preserve"> or SRB2 (when logged measurement information is included)</w:t>
      </w:r>
    </w:p>
    <w:p w14:paraId="276F5170" w14:textId="77777777" w:rsidR="00394471" w:rsidRPr="00EE6E73" w:rsidRDefault="00394471" w:rsidP="00394471">
      <w:pPr>
        <w:pStyle w:val="B1"/>
      </w:pPr>
      <w:r w:rsidRPr="00EE6E73">
        <w:t>RLC-SAP: AM</w:t>
      </w:r>
    </w:p>
    <w:p w14:paraId="7493FD3E" w14:textId="77777777" w:rsidR="00394471" w:rsidRPr="00EE6E73" w:rsidRDefault="00394471" w:rsidP="00394471">
      <w:pPr>
        <w:pStyle w:val="B1"/>
      </w:pPr>
      <w:r w:rsidRPr="00EE6E73">
        <w:t>Logical channel: DCCH</w:t>
      </w:r>
    </w:p>
    <w:p w14:paraId="6C671F45" w14:textId="77777777" w:rsidR="00394471" w:rsidRPr="00EE6E73" w:rsidRDefault="00394471" w:rsidP="00394471">
      <w:pPr>
        <w:pStyle w:val="B1"/>
      </w:pPr>
      <w:r w:rsidRPr="00EE6E73">
        <w:t>Direction: UE to network</w:t>
      </w:r>
    </w:p>
    <w:p w14:paraId="4B277BB3" w14:textId="77777777" w:rsidR="00394471" w:rsidRPr="00EE6E73" w:rsidRDefault="00394471" w:rsidP="00394471">
      <w:pPr>
        <w:pStyle w:val="TH"/>
        <w:rPr>
          <w:bCs/>
          <w:i/>
          <w:iCs/>
        </w:rPr>
      </w:pPr>
      <w:proofErr w:type="spellStart"/>
      <w:r w:rsidRPr="00EE6E73">
        <w:rPr>
          <w:bCs/>
          <w:i/>
          <w:iCs/>
        </w:rPr>
        <w:lastRenderedPageBreak/>
        <w:t>UEInformationResponse</w:t>
      </w:r>
      <w:proofErr w:type="spellEnd"/>
      <w:r w:rsidRPr="00EE6E73">
        <w:rPr>
          <w:bCs/>
          <w:i/>
          <w:iCs/>
        </w:rPr>
        <w:t xml:space="preserve"> message</w:t>
      </w:r>
    </w:p>
    <w:p w14:paraId="44C14F94" w14:textId="77777777" w:rsidR="00394471" w:rsidRPr="00EE6E73" w:rsidRDefault="00394471" w:rsidP="00EE6E73">
      <w:pPr>
        <w:pStyle w:val="PL"/>
        <w:rPr>
          <w:color w:val="808080"/>
        </w:rPr>
      </w:pPr>
      <w:r w:rsidRPr="00EE6E73">
        <w:rPr>
          <w:color w:val="808080"/>
        </w:rPr>
        <w:t>-- ASN1START</w:t>
      </w:r>
    </w:p>
    <w:p w14:paraId="4716BA88" w14:textId="77777777" w:rsidR="00394471" w:rsidRPr="00EE6E73" w:rsidRDefault="00394471" w:rsidP="00EE6E73">
      <w:pPr>
        <w:pStyle w:val="PL"/>
        <w:rPr>
          <w:color w:val="808080"/>
        </w:rPr>
      </w:pPr>
      <w:r w:rsidRPr="00EE6E73">
        <w:rPr>
          <w:color w:val="808080"/>
        </w:rPr>
        <w:t>-- TAG-UEINFORMATIONRESPONSE-START</w:t>
      </w:r>
    </w:p>
    <w:p w14:paraId="4DFEBE1C" w14:textId="77777777" w:rsidR="00394471" w:rsidRPr="00EE6E73" w:rsidRDefault="00394471" w:rsidP="00EE6E73">
      <w:pPr>
        <w:pStyle w:val="PL"/>
      </w:pPr>
    </w:p>
    <w:p w14:paraId="40D015AF" w14:textId="77777777" w:rsidR="00394471" w:rsidRPr="00EE6E73" w:rsidRDefault="00394471" w:rsidP="00EE6E73">
      <w:pPr>
        <w:pStyle w:val="PL"/>
      </w:pPr>
      <w:r w:rsidRPr="00EE6E73">
        <w:t xml:space="preserve">UEInformationResponse-r16 ::=        </w:t>
      </w:r>
      <w:r w:rsidRPr="00EE6E73">
        <w:rPr>
          <w:color w:val="993366"/>
        </w:rPr>
        <w:t>SEQUENCE</w:t>
      </w:r>
      <w:r w:rsidRPr="00EE6E73">
        <w:t xml:space="preserve"> {</w:t>
      </w:r>
    </w:p>
    <w:p w14:paraId="09DCA86E"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71362CDE"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46644798" w14:textId="77777777" w:rsidR="00394471" w:rsidRPr="00EE6E73" w:rsidRDefault="00394471" w:rsidP="00EE6E73">
      <w:pPr>
        <w:pStyle w:val="PL"/>
      </w:pPr>
      <w:r w:rsidRPr="00EE6E73">
        <w:t xml:space="preserve">        ueInformationResponse-r16            UEInformationResponse-r16-IEs,</w:t>
      </w:r>
    </w:p>
    <w:p w14:paraId="101B714E"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7D68412" w14:textId="77777777" w:rsidR="00394471" w:rsidRPr="00EE6E73" w:rsidRDefault="00394471" w:rsidP="00EE6E73">
      <w:pPr>
        <w:pStyle w:val="PL"/>
      </w:pPr>
      <w:r w:rsidRPr="00EE6E73">
        <w:t xml:space="preserve">    }</w:t>
      </w:r>
    </w:p>
    <w:p w14:paraId="4B956BFF" w14:textId="77777777" w:rsidR="00394471" w:rsidRPr="00EE6E73" w:rsidRDefault="00394471" w:rsidP="00EE6E73">
      <w:pPr>
        <w:pStyle w:val="PL"/>
      </w:pPr>
      <w:r w:rsidRPr="00EE6E73">
        <w:t>}</w:t>
      </w:r>
    </w:p>
    <w:p w14:paraId="3E5CFE16" w14:textId="77777777" w:rsidR="00394471" w:rsidRPr="00EE6E73" w:rsidRDefault="00394471" w:rsidP="00EE6E73">
      <w:pPr>
        <w:pStyle w:val="PL"/>
      </w:pPr>
    </w:p>
    <w:p w14:paraId="108C73C7" w14:textId="77777777" w:rsidR="00394471" w:rsidRPr="00EE6E73" w:rsidRDefault="00394471" w:rsidP="00EE6E73">
      <w:pPr>
        <w:pStyle w:val="PL"/>
      </w:pPr>
      <w:r w:rsidRPr="00EE6E73">
        <w:t xml:space="preserve">UEInformationResponse-r16-IEs ::=    </w:t>
      </w:r>
      <w:r w:rsidRPr="00EE6E73">
        <w:rPr>
          <w:color w:val="993366"/>
        </w:rPr>
        <w:t>SEQUENCE</w:t>
      </w:r>
      <w:r w:rsidRPr="00EE6E73">
        <w:t xml:space="preserve"> {</w:t>
      </w:r>
    </w:p>
    <w:p w14:paraId="77424E57" w14:textId="77777777" w:rsidR="00394471" w:rsidRPr="00EE6E73" w:rsidRDefault="00394471" w:rsidP="00EE6E73">
      <w:pPr>
        <w:pStyle w:val="PL"/>
      </w:pPr>
      <w:r w:rsidRPr="00EE6E73">
        <w:t xml:space="preserve">    measResultIdleEUTRA-r16              </w:t>
      </w:r>
      <w:proofErr w:type="spellStart"/>
      <w:r w:rsidRPr="00EE6E73">
        <w:t>MeasResultIdleEUTRA-r16</w:t>
      </w:r>
      <w:proofErr w:type="spellEnd"/>
      <w:r w:rsidRPr="00EE6E73">
        <w:t xml:space="preserve">             </w:t>
      </w:r>
      <w:r w:rsidRPr="00EE6E73">
        <w:rPr>
          <w:color w:val="993366"/>
        </w:rPr>
        <w:t>OPTIONAL</w:t>
      </w:r>
      <w:r w:rsidRPr="00EE6E73">
        <w:t>,</w:t>
      </w:r>
    </w:p>
    <w:p w14:paraId="45C45086" w14:textId="77777777" w:rsidR="00394471" w:rsidRPr="00EE6E73" w:rsidRDefault="00394471" w:rsidP="00EE6E73">
      <w:pPr>
        <w:pStyle w:val="PL"/>
      </w:pPr>
      <w:r w:rsidRPr="00EE6E73">
        <w:t xml:space="preserve">    measResultIdleNR-r16                 </w:t>
      </w:r>
      <w:proofErr w:type="spellStart"/>
      <w:r w:rsidRPr="00EE6E73">
        <w:t>MeasResultIdleNR-r16</w:t>
      </w:r>
      <w:proofErr w:type="spellEnd"/>
      <w:r w:rsidRPr="00EE6E73">
        <w:t xml:space="preserve">                </w:t>
      </w:r>
      <w:r w:rsidRPr="00EE6E73">
        <w:rPr>
          <w:color w:val="993366"/>
        </w:rPr>
        <w:t>OPTIONAL</w:t>
      </w:r>
      <w:r w:rsidRPr="00EE6E73">
        <w:t>,</w:t>
      </w:r>
    </w:p>
    <w:p w14:paraId="1751F455" w14:textId="77777777" w:rsidR="00394471" w:rsidRPr="00EE6E73" w:rsidRDefault="00394471" w:rsidP="00EE6E73">
      <w:pPr>
        <w:pStyle w:val="PL"/>
      </w:pPr>
      <w:r w:rsidRPr="00EE6E73">
        <w:t xml:space="preserve">    logMeasReport-r16                    </w:t>
      </w:r>
      <w:proofErr w:type="spellStart"/>
      <w:r w:rsidRPr="00EE6E73">
        <w:t>LogMeasReport-r16</w:t>
      </w:r>
      <w:proofErr w:type="spellEnd"/>
      <w:r w:rsidRPr="00EE6E73">
        <w:t xml:space="preserve">                   </w:t>
      </w:r>
      <w:r w:rsidRPr="00EE6E73">
        <w:rPr>
          <w:color w:val="993366"/>
        </w:rPr>
        <w:t>OPTIONAL</w:t>
      </w:r>
      <w:r w:rsidRPr="00EE6E73">
        <w:t>,</w:t>
      </w:r>
    </w:p>
    <w:p w14:paraId="3E171794" w14:textId="77777777" w:rsidR="00394471" w:rsidRPr="00EE6E73" w:rsidRDefault="00394471" w:rsidP="00EE6E73">
      <w:pPr>
        <w:pStyle w:val="PL"/>
      </w:pPr>
      <w:r w:rsidRPr="00EE6E73">
        <w:t xml:space="preserve">    connEstFailReport-r16                </w:t>
      </w:r>
      <w:proofErr w:type="spellStart"/>
      <w:r w:rsidRPr="00EE6E73">
        <w:t>ConnEstFailReport-r16</w:t>
      </w:r>
      <w:proofErr w:type="spellEnd"/>
      <w:r w:rsidRPr="00EE6E73">
        <w:t xml:space="preserve">               </w:t>
      </w:r>
      <w:r w:rsidRPr="00EE6E73">
        <w:rPr>
          <w:color w:val="993366"/>
        </w:rPr>
        <w:t>OPTIONAL</w:t>
      </w:r>
      <w:r w:rsidRPr="00EE6E73">
        <w:t>,</w:t>
      </w:r>
    </w:p>
    <w:p w14:paraId="16F0532C" w14:textId="77777777" w:rsidR="00394471" w:rsidRPr="00EE6E73" w:rsidRDefault="00394471" w:rsidP="00EE6E73">
      <w:pPr>
        <w:pStyle w:val="PL"/>
      </w:pPr>
      <w:r w:rsidRPr="00EE6E73">
        <w:t xml:space="preserve">    ra-ReportList-r16                    </w:t>
      </w:r>
      <w:proofErr w:type="spellStart"/>
      <w:r w:rsidRPr="00EE6E73">
        <w:t>RA-ReportList-r16</w:t>
      </w:r>
      <w:proofErr w:type="spellEnd"/>
      <w:r w:rsidRPr="00EE6E73">
        <w:t xml:space="preserve">                   </w:t>
      </w:r>
      <w:r w:rsidRPr="00EE6E73">
        <w:rPr>
          <w:color w:val="993366"/>
        </w:rPr>
        <w:t>OPTIONAL</w:t>
      </w:r>
      <w:r w:rsidRPr="00EE6E73">
        <w:t>,</w:t>
      </w:r>
    </w:p>
    <w:p w14:paraId="1CB380A0" w14:textId="77777777" w:rsidR="00394471" w:rsidRPr="00EE6E73" w:rsidRDefault="00394471" w:rsidP="00EE6E73">
      <w:pPr>
        <w:pStyle w:val="PL"/>
      </w:pPr>
      <w:r w:rsidRPr="00EE6E73">
        <w:t xml:space="preserve">    rlf-Report-r16                       </w:t>
      </w:r>
      <w:proofErr w:type="spellStart"/>
      <w:r w:rsidRPr="00EE6E73">
        <w:t>RLF-Report-r16</w:t>
      </w:r>
      <w:proofErr w:type="spellEnd"/>
      <w:r w:rsidRPr="00EE6E73">
        <w:t xml:space="preserve">                      </w:t>
      </w:r>
      <w:r w:rsidRPr="00EE6E73">
        <w:rPr>
          <w:color w:val="993366"/>
        </w:rPr>
        <w:t>OPTIONAL</w:t>
      </w:r>
      <w:r w:rsidRPr="00EE6E73">
        <w:t>,</w:t>
      </w:r>
    </w:p>
    <w:p w14:paraId="2D5A3219" w14:textId="77777777" w:rsidR="00394471" w:rsidRPr="00EE6E73" w:rsidRDefault="00394471" w:rsidP="00EE6E73">
      <w:pPr>
        <w:pStyle w:val="PL"/>
      </w:pPr>
      <w:r w:rsidRPr="00EE6E73">
        <w:t xml:space="preserve">    mobilityHistoryReport-r16            </w:t>
      </w:r>
      <w:proofErr w:type="spellStart"/>
      <w:r w:rsidRPr="00EE6E73">
        <w:t>MobilityHistoryReport-r16</w:t>
      </w:r>
      <w:proofErr w:type="spellEnd"/>
      <w:r w:rsidRPr="00EE6E73">
        <w:t xml:space="preserve">           </w:t>
      </w:r>
      <w:r w:rsidRPr="00EE6E73">
        <w:rPr>
          <w:color w:val="993366"/>
        </w:rPr>
        <w:t>OPTIONAL</w:t>
      </w:r>
      <w:r w:rsidRPr="00EE6E73">
        <w:t>,</w:t>
      </w:r>
    </w:p>
    <w:p w14:paraId="7840B6DB"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B3DE3A" w14:textId="29E5B712"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E84B6D" w:rsidRPr="00EE6E73">
        <w:t>UEInformationResponse-v1700-IEs</w:t>
      </w:r>
      <w:r w:rsidRPr="00EE6E73">
        <w:t xml:space="preserve">     </w:t>
      </w:r>
      <w:r w:rsidRPr="00EE6E73">
        <w:rPr>
          <w:color w:val="993366"/>
        </w:rPr>
        <w:t>OPTIONAL</w:t>
      </w:r>
    </w:p>
    <w:p w14:paraId="40613BD9" w14:textId="77777777" w:rsidR="00394471" w:rsidRPr="00EE6E73" w:rsidRDefault="00394471" w:rsidP="00EE6E73">
      <w:pPr>
        <w:pStyle w:val="PL"/>
      </w:pPr>
      <w:r w:rsidRPr="00EE6E73">
        <w:t>}</w:t>
      </w:r>
    </w:p>
    <w:p w14:paraId="6D41D96F" w14:textId="6A840F5C" w:rsidR="00394471" w:rsidRPr="00EE6E73" w:rsidRDefault="00394471" w:rsidP="00EE6E73">
      <w:pPr>
        <w:pStyle w:val="PL"/>
      </w:pPr>
    </w:p>
    <w:p w14:paraId="235D9011" w14:textId="54CC0439" w:rsidR="00E84B6D" w:rsidRPr="00EE6E73" w:rsidRDefault="00E84B6D" w:rsidP="00EE6E73">
      <w:pPr>
        <w:pStyle w:val="PL"/>
      </w:pPr>
      <w:r w:rsidRPr="00EE6E73">
        <w:t xml:space="preserve">UEInformationResponse-v1700-IEs ::=  </w:t>
      </w:r>
      <w:r w:rsidRPr="00EE6E73">
        <w:rPr>
          <w:color w:val="993366"/>
        </w:rPr>
        <w:t>SEQUENCE</w:t>
      </w:r>
      <w:r w:rsidRPr="00EE6E73">
        <w:t xml:space="preserve"> {</w:t>
      </w:r>
    </w:p>
    <w:p w14:paraId="576CA5AE" w14:textId="45A08EA6" w:rsidR="00E84B6D" w:rsidRPr="00EE6E73" w:rsidRDefault="00E84B6D" w:rsidP="00EE6E73">
      <w:pPr>
        <w:pStyle w:val="PL"/>
      </w:pPr>
      <w:r w:rsidRPr="00EE6E73">
        <w:t xml:space="preserve">    successHO-Report-r17                 </w:t>
      </w:r>
      <w:proofErr w:type="spellStart"/>
      <w:r w:rsidRPr="00EE6E73">
        <w:t>SuccessHO-Report-r17</w:t>
      </w:r>
      <w:proofErr w:type="spellEnd"/>
      <w:r w:rsidRPr="00EE6E73">
        <w:t xml:space="preserve">                </w:t>
      </w:r>
      <w:r w:rsidRPr="00EE6E73">
        <w:rPr>
          <w:color w:val="993366"/>
        </w:rPr>
        <w:t>OPTIONAL</w:t>
      </w:r>
      <w:r w:rsidRPr="00EE6E73">
        <w:t>,</w:t>
      </w:r>
    </w:p>
    <w:p w14:paraId="7E1CE551" w14:textId="13D5DC36" w:rsidR="00E84B6D" w:rsidRPr="00EE6E73" w:rsidRDefault="00E84B6D" w:rsidP="00EE6E73">
      <w:pPr>
        <w:pStyle w:val="PL"/>
      </w:pPr>
      <w:r w:rsidRPr="00EE6E73">
        <w:t xml:space="preserve">    connEstFailReportList-r17            </w:t>
      </w:r>
      <w:proofErr w:type="spellStart"/>
      <w:r w:rsidRPr="00EE6E73">
        <w:t>ConnEstFailReportList-r17</w:t>
      </w:r>
      <w:proofErr w:type="spellEnd"/>
      <w:r w:rsidRPr="00EE6E73">
        <w:t xml:space="preserve">           </w:t>
      </w:r>
      <w:r w:rsidRPr="00EE6E73">
        <w:rPr>
          <w:color w:val="993366"/>
        </w:rPr>
        <w:t>OPTIONAL</w:t>
      </w:r>
      <w:r w:rsidRPr="00EE6E73">
        <w:t>,</w:t>
      </w:r>
    </w:p>
    <w:p w14:paraId="30D55034" w14:textId="5AE99136" w:rsidR="00150266" w:rsidRPr="00EE6E73" w:rsidRDefault="00150266"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963DDA" w14:textId="4CE2700A" w:rsidR="00E84B6D" w:rsidRPr="00EE6E73" w:rsidRDefault="00E84B6D" w:rsidP="00EE6E73">
      <w:pPr>
        <w:pStyle w:val="PL"/>
      </w:pPr>
      <w:r w:rsidRPr="00EE6E73">
        <w:t xml:space="preserve">    </w:t>
      </w:r>
      <w:proofErr w:type="spellStart"/>
      <w:r w:rsidRPr="00EE6E73">
        <w:t>nonCriticalExtension</w:t>
      </w:r>
      <w:proofErr w:type="spellEnd"/>
      <w:r w:rsidRPr="00EE6E73">
        <w:t xml:space="preserve">                 </w:t>
      </w:r>
      <w:r w:rsidR="006659DC" w:rsidRPr="00EE6E73">
        <w:t>UEInformationResponse-v1800-IEs</w:t>
      </w:r>
      <w:r w:rsidRPr="00EE6E73">
        <w:t xml:space="preserve">     </w:t>
      </w:r>
      <w:r w:rsidRPr="00EE6E73">
        <w:rPr>
          <w:color w:val="993366"/>
        </w:rPr>
        <w:t>OPTIONAL</w:t>
      </w:r>
    </w:p>
    <w:p w14:paraId="5FCF9D8C" w14:textId="77777777" w:rsidR="00E84B6D" w:rsidRPr="00EE6E73" w:rsidRDefault="00E84B6D" w:rsidP="00EE6E73">
      <w:pPr>
        <w:pStyle w:val="PL"/>
      </w:pPr>
      <w:r w:rsidRPr="00EE6E73">
        <w:t>}</w:t>
      </w:r>
    </w:p>
    <w:p w14:paraId="1A6D1E72" w14:textId="77777777" w:rsidR="006659DC" w:rsidRPr="00EE6E73" w:rsidRDefault="006659DC" w:rsidP="00EE6E73">
      <w:pPr>
        <w:pStyle w:val="PL"/>
      </w:pPr>
    </w:p>
    <w:p w14:paraId="6735B94E" w14:textId="103E9D3B" w:rsidR="006659DC" w:rsidRPr="00EE6E73" w:rsidRDefault="006659DC" w:rsidP="00EE6E73">
      <w:pPr>
        <w:pStyle w:val="PL"/>
      </w:pPr>
      <w:r w:rsidRPr="00EE6E73">
        <w:t xml:space="preserve">UEInformationResponse-v1800-IEs ::=  </w:t>
      </w:r>
      <w:r w:rsidRPr="00EE6E73">
        <w:rPr>
          <w:color w:val="993366"/>
        </w:rPr>
        <w:t>SEQUENCE</w:t>
      </w:r>
      <w:r w:rsidRPr="00EE6E73">
        <w:t xml:space="preserve"> {</w:t>
      </w:r>
    </w:p>
    <w:p w14:paraId="1312C087" w14:textId="77777777" w:rsidR="006659DC" w:rsidRPr="00EE6E73" w:rsidRDefault="006659DC" w:rsidP="00EE6E73">
      <w:pPr>
        <w:pStyle w:val="PL"/>
      </w:pPr>
      <w:r w:rsidRPr="00EE6E73">
        <w:t xml:space="preserve">    flightPathInfoReport-r18             </w:t>
      </w:r>
      <w:proofErr w:type="spellStart"/>
      <w:r w:rsidRPr="00EE6E73">
        <w:t>FlightPathInfoReport-r18</w:t>
      </w:r>
      <w:proofErr w:type="spellEnd"/>
      <w:r w:rsidRPr="00EE6E73">
        <w:t xml:space="preserve">            </w:t>
      </w:r>
      <w:r w:rsidRPr="00EE6E73">
        <w:rPr>
          <w:color w:val="993366"/>
        </w:rPr>
        <w:t>OPTIONAL</w:t>
      </w:r>
      <w:r w:rsidRPr="00EE6E73">
        <w:t>,</w:t>
      </w:r>
    </w:p>
    <w:p w14:paraId="745B2321" w14:textId="77777777" w:rsidR="00F43AAB" w:rsidRPr="00EE6E73" w:rsidRDefault="00F43AAB" w:rsidP="00EE6E73">
      <w:pPr>
        <w:pStyle w:val="PL"/>
      </w:pPr>
      <w:r w:rsidRPr="00EE6E73">
        <w:t xml:space="preserve">    successPSCell-Report-r18             </w:t>
      </w:r>
      <w:proofErr w:type="spellStart"/>
      <w:r w:rsidRPr="00EE6E73">
        <w:t>SuccessPSCell-Report-r18</w:t>
      </w:r>
      <w:proofErr w:type="spellEnd"/>
      <w:r w:rsidRPr="00EE6E73">
        <w:t xml:space="preserve">            </w:t>
      </w:r>
      <w:r w:rsidRPr="00EE6E73">
        <w:rPr>
          <w:color w:val="993366"/>
        </w:rPr>
        <w:t>OPTIONAL</w:t>
      </w:r>
      <w:r w:rsidRPr="00EE6E73">
        <w:t>,</w:t>
      </w:r>
    </w:p>
    <w:p w14:paraId="5601859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5170B0B1" w14:textId="77777777" w:rsidR="006659DC" w:rsidRPr="00EE6E73" w:rsidRDefault="006659DC"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6B37523C" w14:textId="77777777" w:rsidR="006659DC" w:rsidRPr="00EE6E73" w:rsidRDefault="006659DC" w:rsidP="00EE6E73">
      <w:pPr>
        <w:pStyle w:val="PL"/>
      </w:pPr>
      <w:r w:rsidRPr="00EE6E73">
        <w:t>}</w:t>
      </w:r>
    </w:p>
    <w:p w14:paraId="445AC321" w14:textId="77777777" w:rsidR="006659DC" w:rsidRPr="00EE6E73" w:rsidRDefault="006659DC" w:rsidP="00EE6E73">
      <w:pPr>
        <w:pStyle w:val="PL"/>
      </w:pPr>
    </w:p>
    <w:p w14:paraId="68FCA23A" w14:textId="665DC8C7" w:rsidR="006659DC" w:rsidRPr="00EE6E73" w:rsidRDefault="006659DC" w:rsidP="00EE6E73">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EE871B9" w14:textId="77777777" w:rsidR="006659DC" w:rsidRPr="00EE6E73" w:rsidRDefault="006659DC" w:rsidP="00EE6E73">
      <w:pPr>
        <w:pStyle w:val="PL"/>
      </w:pPr>
    </w:p>
    <w:p w14:paraId="765F9A33" w14:textId="54E7CEEC" w:rsidR="006659DC" w:rsidRPr="00EE6E73" w:rsidRDefault="006659DC" w:rsidP="00EE6E73">
      <w:pPr>
        <w:pStyle w:val="PL"/>
      </w:pPr>
      <w:r w:rsidRPr="00EE6E73">
        <w:t xml:space="preserve">WayPoint-r18 ::=                     </w:t>
      </w:r>
      <w:r w:rsidRPr="00EE6E73">
        <w:rPr>
          <w:color w:val="993366"/>
        </w:rPr>
        <w:t>SEQUENCE</w:t>
      </w:r>
      <w:r w:rsidRPr="00EE6E73">
        <w:t xml:space="preserve"> {</w:t>
      </w:r>
    </w:p>
    <w:p w14:paraId="4CAB881E" w14:textId="77777777" w:rsidR="006659DC" w:rsidRPr="00EE6E73" w:rsidRDefault="006659DC" w:rsidP="00EE6E73">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6B91CED2" w14:textId="77777777" w:rsidR="006659DC" w:rsidRPr="00EE6E73" w:rsidRDefault="006659DC" w:rsidP="00EE6E73">
      <w:pPr>
        <w:pStyle w:val="PL"/>
      </w:pPr>
      <w:r w:rsidRPr="00EE6E73">
        <w:t xml:space="preserve">    timeStamp-r18                        AbsoluteTimeInfo-r16                </w:t>
      </w:r>
      <w:r w:rsidRPr="00EE6E73">
        <w:rPr>
          <w:color w:val="993366"/>
        </w:rPr>
        <w:t>OPTIONAL</w:t>
      </w:r>
    </w:p>
    <w:p w14:paraId="53B84C05" w14:textId="77777777" w:rsidR="006659DC" w:rsidRPr="00EE6E73" w:rsidRDefault="006659DC" w:rsidP="00EE6E73">
      <w:pPr>
        <w:pStyle w:val="PL"/>
      </w:pPr>
      <w:r w:rsidRPr="00EE6E73">
        <w:t>}</w:t>
      </w:r>
    </w:p>
    <w:p w14:paraId="674E2937" w14:textId="77777777" w:rsidR="00E84B6D" w:rsidRPr="00EE6E73" w:rsidRDefault="00E84B6D" w:rsidP="00EE6E73">
      <w:pPr>
        <w:pStyle w:val="PL"/>
      </w:pPr>
    </w:p>
    <w:p w14:paraId="123F5CDB" w14:textId="77777777" w:rsidR="00394471" w:rsidRPr="00EE6E73" w:rsidRDefault="00394471" w:rsidP="00EE6E73">
      <w:pPr>
        <w:pStyle w:val="PL"/>
      </w:pPr>
      <w:r w:rsidRPr="00EE6E73">
        <w:t xml:space="preserve">LogMeasReport-r16 ::=                </w:t>
      </w:r>
      <w:r w:rsidRPr="00EE6E73">
        <w:rPr>
          <w:color w:val="993366"/>
        </w:rPr>
        <w:t>SEQUENCE</w:t>
      </w:r>
      <w:r w:rsidRPr="00EE6E73">
        <w:t xml:space="preserve"> {</w:t>
      </w:r>
    </w:p>
    <w:p w14:paraId="23D9F5D5" w14:textId="77777777" w:rsidR="00394471" w:rsidRPr="00EE6E73" w:rsidRDefault="00394471" w:rsidP="00EE6E73">
      <w:pPr>
        <w:pStyle w:val="PL"/>
      </w:pPr>
      <w:r w:rsidRPr="00EE6E73">
        <w:t xml:space="preserve">    absoluteTimeStamp-r16                AbsoluteTimeInfo-r16,</w:t>
      </w:r>
    </w:p>
    <w:p w14:paraId="7BB8AFA9" w14:textId="77777777" w:rsidR="00394471" w:rsidRPr="00EE6E73" w:rsidRDefault="00394471" w:rsidP="00EE6E73">
      <w:pPr>
        <w:pStyle w:val="PL"/>
      </w:pPr>
      <w:r w:rsidRPr="00EE6E73">
        <w:t xml:space="preserve">    traceReference-r16                   </w:t>
      </w:r>
      <w:proofErr w:type="spellStart"/>
      <w:r w:rsidRPr="00EE6E73">
        <w:t>TraceReference-r16</w:t>
      </w:r>
      <w:proofErr w:type="spellEnd"/>
      <w:r w:rsidRPr="00EE6E73">
        <w:t>,</w:t>
      </w:r>
    </w:p>
    <w:p w14:paraId="7737EAF1"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373D05D4"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B156D9C" w14:textId="77777777" w:rsidR="00394471" w:rsidRPr="00EE6E73" w:rsidRDefault="00394471" w:rsidP="00EE6E73">
      <w:pPr>
        <w:pStyle w:val="PL"/>
      </w:pPr>
      <w:r w:rsidRPr="00EE6E73">
        <w:t xml:space="preserve">    logMeasInfoList-r16                  </w:t>
      </w:r>
      <w:proofErr w:type="spellStart"/>
      <w:r w:rsidRPr="00EE6E73">
        <w:t>LogMeasInfoList-r16</w:t>
      </w:r>
      <w:proofErr w:type="spellEnd"/>
      <w:r w:rsidRPr="00EE6E73">
        <w:t>,</w:t>
      </w:r>
    </w:p>
    <w:p w14:paraId="401ABA1C" w14:textId="77777777" w:rsidR="00394471" w:rsidRPr="00EE6E73" w:rsidRDefault="00394471" w:rsidP="00EE6E73">
      <w:pPr>
        <w:pStyle w:val="PL"/>
      </w:pPr>
      <w:r w:rsidRPr="00EE6E73">
        <w:lastRenderedPageBreak/>
        <w:t xml:space="preserve">    logMeasAvailable-r16                 </w:t>
      </w:r>
      <w:r w:rsidRPr="00EE6E73">
        <w:rPr>
          <w:color w:val="993366"/>
        </w:rPr>
        <w:t>ENUMERATED</w:t>
      </w:r>
      <w:r w:rsidRPr="00EE6E73">
        <w:t xml:space="preserve"> {true}                   </w:t>
      </w:r>
      <w:r w:rsidRPr="00EE6E73">
        <w:rPr>
          <w:color w:val="993366"/>
        </w:rPr>
        <w:t>OPTIONAL</w:t>
      </w:r>
      <w:r w:rsidRPr="00EE6E73">
        <w:t>,</w:t>
      </w:r>
    </w:p>
    <w:p w14:paraId="5C62A61A"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4F8B1CCB"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6DC806C" w14:textId="77777777" w:rsidR="00394471" w:rsidRPr="00EE6E73" w:rsidRDefault="00394471" w:rsidP="00EE6E73">
      <w:pPr>
        <w:pStyle w:val="PL"/>
      </w:pPr>
      <w:r w:rsidRPr="00EE6E73">
        <w:t xml:space="preserve">    ...</w:t>
      </w:r>
    </w:p>
    <w:p w14:paraId="74377F8E" w14:textId="77777777" w:rsidR="00394471" w:rsidRPr="00EE6E73" w:rsidRDefault="00394471" w:rsidP="00EE6E73">
      <w:pPr>
        <w:pStyle w:val="PL"/>
      </w:pPr>
      <w:r w:rsidRPr="00EE6E73">
        <w:t>}</w:t>
      </w:r>
    </w:p>
    <w:p w14:paraId="10256000" w14:textId="77777777" w:rsidR="00394471" w:rsidRPr="00EE6E73" w:rsidRDefault="00394471" w:rsidP="00EE6E73">
      <w:pPr>
        <w:pStyle w:val="PL"/>
      </w:pPr>
    </w:p>
    <w:p w14:paraId="04E0ABC2" w14:textId="77777777" w:rsidR="00394471" w:rsidRPr="00EE6E73" w:rsidRDefault="00394471" w:rsidP="00EE6E73">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A29D717" w14:textId="77777777" w:rsidR="00394471" w:rsidRPr="00EE6E73" w:rsidRDefault="00394471" w:rsidP="00EE6E73">
      <w:pPr>
        <w:pStyle w:val="PL"/>
      </w:pPr>
    </w:p>
    <w:p w14:paraId="722D6E3C" w14:textId="77777777" w:rsidR="00394471" w:rsidRPr="00EE6E73" w:rsidRDefault="00394471" w:rsidP="00EE6E73">
      <w:pPr>
        <w:pStyle w:val="PL"/>
      </w:pPr>
      <w:r w:rsidRPr="00EE6E73">
        <w:t xml:space="preserve">LogMeasInfo-r16 ::=                  </w:t>
      </w:r>
      <w:r w:rsidRPr="00EE6E73">
        <w:rPr>
          <w:color w:val="993366"/>
        </w:rPr>
        <w:t>SEQUENCE</w:t>
      </w:r>
      <w:r w:rsidRPr="00EE6E73">
        <w:t xml:space="preserve"> {</w:t>
      </w:r>
    </w:p>
    <w:p w14:paraId="53EAEEAE" w14:textId="77777777" w:rsidR="00394471" w:rsidRPr="00EE6E73" w:rsidRDefault="00394471" w:rsidP="00EE6E73">
      <w:pPr>
        <w:pStyle w:val="PL"/>
      </w:pPr>
      <w:r w:rsidRPr="00EE6E73">
        <w:t xml:space="preserve">    locationInfo-r16                     </w:t>
      </w:r>
      <w:proofErr w:type="spellStart"/>
      <w:r w:rsidRPr="00EE6E73">
        <w:t>LocationInfo-r16</w:t>
      </w:r>
      <w:proofErr w:type="spellEnd"/>
      <w:r w:rsidRPr="00EE6E73">
        <w:t xml:space="preserve">                    </w:t>
      </w:r>
      <w:r w:rsidRPr="00EE6E73">
        <w:rPr>
          <w:color w:val="993366"/>
        </w:rPr>
        <w:t>OPTIONAL</w:t>
      </w:r>
      <w:r w:rsidRPr="00EE6E73">
        <w:t>,</w:t>
      </w:r>
    </w:p>
    <w:p w14:paraId="76D35EDA" w14:textId="77777777" w:rsidR="00394471" w:rsidRPr="00EE6E73" w:rsidRDefault="00394471" w:rsidP="00EE6E73">
      <w:pPr>
        <w:pStyle w:val="PL"/>
      </w:pPr>
      <w:r w:rsidRPr="00EE6E73">
        <w:t xml:space="preserve">    relativeTimeStamp-r16                </w:t>
      </w:r>
      <w:r w:rsidRPr="00EE6E73">
        <w:rPr>
          <w:color w:val="993366"/>
        </w:rPr>
        <w:t>INTEGER</w:t>
      </w:r>
      <w:r w:rsidRPr="00EE6E73">
        <w:t xml:space="preserve"> (0..7200),</w:t>
      </w:r>
    </w:p>
    <w:p w14:paraId="25EAC2A4" w14:textId="77777777" w:rsidR="00394471" w:rsidRPr="00EE6E73" w:rsidRDefault="00394471" w:rsidP="00EE6E73">
      <w:pPr>
        <w:pStyle w:val="PL"/>
      </w:pPr>
      <w:r w:rsidRPr="00EE6E73">
        <w:t xml:space="preserve">    servCellIdentity-r16                 CGI-Info-Logging-r16                </w:t>
      </w:r>
      <w:r w:rsidRPr="00EE6E73">
        <w:rPr>
          <w:color w:val="993366"/>
        </w:rPr>
        <w:t>OPTIONAL</w:t>
      </w:r>
      <w:r w:rsidRPr="00EE6E73">
        <w:t>,</w:t>
      </w:r>
    </w:p>
    <w:p w14:paraId="3A39C15B" w14:textId="77777777" w:rsidR="00394471" w:rsidRPr="00EE6E73" w:rsidRDefault="00394471" w:rsidP="00EE6E73">
      <w:pPr>
        <w:pStyle w:val="PL"/>
      </w:pPr>
      <w:r w:rsidRPr="00EE6E73">
        <w:t xml:space="preserve">    measResultServingCell-r16            </w:t>
      </w:r>
      <w:proofErr w:type="spellStart"/>
      <w:r w:rsidRPr="00EE6E73">
        <w:t>MeasResultServingCell-r16</w:t>
      </w:r>
      <w:proofErr w:type="spellEnd"/>
      <w:r w:rsidRPr="00EE6E73">
        <w:t xml:space="preserve">           </w:t>
      </w:r>
      <w:r w:rsidRPr="00EE6E73">
        <w:rPr>
          <w:color w:val="993366"/>
        </w:rPr>
        <w:t>OPTIONAL</w:t>
      </w:r>
      <w:r w:rsidRPr="00EE6E73">
        <w:t>,</w:t>
      </w:r>
    </w:p>
    <w:p w14:paraId="54BB873D"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39401E6E" w14:textId="6CAD00A2" w:rsidR="00394471" w:rsidRPr="00EE6E73" w:rsidRDefault="00394471" w:rsidP="00EE6E73">
      <w:pPr>
        <w:pStyle w:val="PL"/>
      </w:pPr>
      <w:r w:rsidRPr="00EE6E73">
        <w:t xml:space="preserve">        </w:t>
      </w:r>
      <w:proofErr w:type="spellStart"/>
      <w:r w:rsidRPr="00EE6E73">
        <w:t>measResultNeighCellListNR</w:t>
      </w:r>
      <w:proofErr w:type="spellEnd"/>
      <w:r w:rsidRPr="00EE6E73">
        <w:t xml:space="preserve">            MeasResultListLogging2NR-r16    </w:t>
      </w:r>
      <w:r w:rsidRPr="00EE6E73">
        <w:rPr>
          <w:color w:val="993366"/>
        </w:rPr>
        <w:t>OPTIONAL</w:t>
      </w:r>
      <w:r w:rsidRPr="00EE6E73">
        <w:t>,</w:t>
      </w:r>
    </w:p>
    <w:p w14:paraId="6BDC31AF" w14:textId="09BFBAE1" w:rsidR="00394471" w:rsidRPr="00EE6E73" w:rsidRDefault="00394471" w:rsidP="00EE6E73">
      <w:pPr>
        <w:pStyle w:val="PL"/>
      </w:pPr>
      <w:r w:rsidRPr="00EE6E73">
        <w:t xml:space="preserve">        </w:t>
      </w:r>
      <w:proofErr w:type="spellStart"/>
      <w:r w:rsidRPr="00EE6E73">
        <w:t>measResultNeighCellListEUTRA</w:t>
      </w:r>
      <w:proofErr w:type="spellEnd"/>
      <w:r w:rsidRPr="00EE6E73">
        <w:t xml:space="preserve">         MeasResultList2EUTRA-r16        </w:t>
      </w:r>
      <w:r w:rsidRPr="00EE6E73">
        <w:rPr>
          <w:color w:val="993366"/>
        </w:rPr>
        <w:t>OPTIONAL</w:t>
      </w:r>
    </w:p>
    <w:p w14:paraId="796AEA9A" w14:textId="77777777" w:rsidR="00394471" w:rsidRPr="00EE6E73" w:rsidRDefault="00394471" w:rsidP="00EE6E73">
      <w:pPr>
        <w:pStyle w:val="PL"/>
      </w:pPr>
      <w:r w:rsidRPr="00EE6E73">
        <w:t xml:space="preserve">    },</w:t>
      </w:r>
    </w:p>
    <w:p w14:paraId="4A48C9F1" w14:textId="77777777" w:rsidR="00A10112" w:rsidRPr="00EE6E73" w:rsidRDefault="00394471" w:rsidP="00EE6E73">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true}                   </w:t>
      </w:r>
      <w:r w:rsidRPr="00EE6E73">
        <w:rPr>
          <w:color w:val="993366"/>
        </w:rPr>
        <w:t>OPTIONAL</w:t>
      </w:r>
      <w:r w:rsidR="00A10112" w:rsidRPr="00EE6E73">
        <w:t>,</w:t>
      </w:r>
    </w:p>
    <w:p w14:paraId="318705FD" w14:textId="70CA3DEE" w:rsidR="00E84B6D" w:rsidRPr="00EE6E73" w:rsidRDefault="00A10112" w:rsidP="00EE6E73">
      <w:pPr>
        <w:pStyle w:val="PL"/>
      </w:pPr>
      <w:r w:rsidRPr="00EE6E73">
        <w:t xml:space="preserve">    ...</w:t>
      </w:r>
      <w:r w:rsidR="00E84B6D" w:rsidRPr="00EE6E73">
        <w:t>,</w:t>
      </w:r>
    </w:p>
    <w:p w14:paraId="23FD8863" w14:textId="77777777" w:rsidR="00E84B6D" w:rsidRPr="00EE6E73" w:rsidRDefault="00E84B6D" w:rsidP="00EE6E73">
      <w:pPr>
        <w:pStyle w:val="PL"/>
      </w:pPr>
      <w:r w:rsidRPr="00EE6E73">
        <w:t xml:space="preserve">    [[</w:t>
      </w:r>
    </w:p>
    <w:p w14:paraId="506610C3" w14:textId="32B9A82F" w:rsidR="00E84B6D" w:rsidRPr="00EE6E73" w:rsidRDefault="00E84B6D" w:rsidP="00EE6E73">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15B702AB" w14:textId="769DD7A9" w:rsidR="00394471" w:rsidRPr="00EE6E73" w:rsidRDefault="00E84B6D" w:rsidP="00EE6E73">
      <w:pPr>
        <w:pStyle w:val="PL"/>
      </w:pPr>
      <w:r w:rsidRPr="00EE6E73">
        <w:t xml:space="preserve">    ]]</w:t>
      </w:r>
    </w:p>
    <w:p w14:paraId="28EE232E" w14:textId="77777777" w:rsidR="00394471" w:rsidRPr="00EE6E73" w:rsidRDefault="00394471" w:rsidP="00EE6E73">
      <w:pPr>
        <w:pStyle w:val="PL"/>
      </w:pPr>
      <w:r w:rsidRPr="00EE6E73">
        <w:t>}</w:t>
      </w:r>
    </w:p>
    <w:p w14:paraId="52C85302" w14:textId="77777777" w:rsidR="00394471" w:rsidRPr="00EE6E73" w:rsidRDefault="00394471" w:rsidP="00EE6E73">
      <w:pPr>
        <w:pStyle w:val="PL"/>
      </w:pPr>
    </w:p>
    <w:p w14:paraId="6A254F83" w14:textId="77777777" w:rsidR="00394471" w:rsidRPr="00EE6E73" w:rsidRDefault="00394471" w:rsidP="00EE6E73">
      <w:pPr>
        <w:pStyle w:val="PL"/>
      </w:pPr>
      <w:r w:rsidRPr="00EE6E73">
        <w:t xml:space="preserve">ConnEstFailReport-r16 ::=            </w:t>
      </w:r>
      <w:r w:rsidRPr="00EE6E73">
        <w:rPr>
          <w:color w:val="993366"/>
        </w:rPr>
        <w:t>SEQUENCE</w:t>
      </w:r>
      <w:r w:rsidRPr="00EE6E73">
        <w:t xml:space="preserve"> {</w:t>
      </w:r>
    </w:p>
    <w:p w14:paraId="346841FC" w14:textId="77777777" w:rsidR="00394471" w:rsidRPr="00EE6E73" w:rsidRDefault="00394471" w:rsidP="00EE6E73">
      <w:pPr>
        <w:pStyle w:val="PL"/>
      </w:pPr>
      <w:r w:rsidRPr="00EE6E73">
        <w:t xml:space="preserve">    measResultFailedCell-r16             </w:t>
      </w:r>
      <w:proofErr w:type="spellStart"/>
      <w:r w:rsidRPr="00EE6E73">
        <w:t>MeasResultFailedCell-r16</w:t>
      </w:r>
      <w:proofErr w:type="spellEnd"/>
      <w:r w:rsidRPr="00EE6E73">
        <w:t>,</w:t>
      </w:r>
    </w:p>
    <w:p w14:paraId="1EB841E2" w14:textId="77777777" w:rsidR="00394471" w:rsidRPr="00EE6E73" w:rsidRDefault="00394471" w:rsidP="00EE6E73">
      <w:pPr>
        <w:pStyle w:val="PL"/>
      </w:pPr>
      <w:r w:rsidRPr="00EE6E73">
        <w:t xml:space="preserve">    locationInfo-r16                     </w:t>
      </w:r>
      <w:proofErr w:type="spellStart"/>
      <w:r w:rsidRPr="00EE6E73">
        <w:t>LocationInfo-r16</w:t>
      </w:r>
      <w:proofErr w:type="spellEnd"/>
      <w:r w:rsidRPr="00EE6E73">
        <w:t xml:space="preserve">                    </w:t>
      </w:r>
      <w:r w:rsidRPr="00EE6E73">
        <w:rPr>
          <w:color w:val="993366"/>
        </w:rPr>
        <w:t>OPTIONAL</w:t>
      </w:r>
      <w:r w:rsidRPr="00EE6E73">
        <w:t>,</w:t>
      </w:r>
    </w:p>
    <w:p w14:paraId="1DC42CB5"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09F3D8AD" w14:textId="77777777" w:rsidR="00394471" w:rsidRPr="00EE6E73" w:rsidRDefault="00394471" w:rsidP="00EE6E73">
      <w:pPr>
        <w:pStyle w:val="PL"/>
      </w:pPr>
      <w:r w:rsidRPr="00EE6E73">
        <w:t xml:space="preserve">        </w:t>
      </w:r>
      <w:proofErr w:type="spellStart"/>
      <w:r w:rsidRPr="00EE6E73">
        <w:t>measResultNeighCellListNR</w:t>
      </w:r>
      <w:proofErr w:type="spellEnd"/>
      <w:r w:rsidRPr="00EE6E73">
        <w:t xml:space="preserve">            MeasResultList2NR-r16               </w:t>
      </w:r>
      <w:r w:rsidRPr="00EE6E73">
        <w:rPr>
          <w:color w:val="993366"/>
        </w:rPr>
        <w:t>OPTIONAL</w:t>
      </w:r>
      <w:r w:rsidRPr="00EE6E73">
        <w:t>,</w:t>
      </w:r>
    </w:p>
    <w:p w14:paraId="6ACC0BCF" w14:textId="77777777" w:rsidR="00394471" w:rsidRPr="00EE6E73" w:rsidRDefault="00394471" w:rsidP="00EE6E73">
      <w:pPr>
        <w:pStyle w:val="PL"/>
      </w:pPr>
      <w:r w:rsidRPr="00EE6E73">
        <w:t xml:space="preserve">        </w:t>
      </w:r>
      <w:proofErr w:type="spellStart"/>
      <w:r w:rsidRPr="00EE6E73">
        <w:t>measResultNeighCellListEUTRA</w:t>
      </w:r>
      <w:proofErr w:type="spellEnd"/>
      <w:r w:rsidRPr="00EE6E73">
        <w:t xml:space="preserve">         MeasResultList2EUTRA-r16            </w:t>
      </w:r>
      <w:r w:rsidRPr="00EE6E73">
        <w:rPr>
          <w:color w:val="993366"/>
        </w:rPr>
        <w:t>OPTIONAL</w:t>
      </w:r>
    </w:p>
    <w:p w14:paraId="30EDEF6C" w14:textId="77777777" w:rsidR="00394471" w:rsidRPr="00EE6E73" w:rsidRDefault="00394471" w:rsidP="00EE6E73">
      <w:pPr>
        <w:pStyle w:val="PL"/>
      </w:pPr>
      <w:r w:rsidRPr="00EE6E73">
        <w:t xml:space="preserve">    },</w:t>
      </w:r>
    </w:p>
    <w:p w14:paraId="3306D961" w14:textId="77777777" w:rsidR="00394471" w:rsidRPr="00EE6E73" w:rsidRDefault="00394471" w:rsidP="00EE6E73">
      <w:pPr>
        <w:pStyle w:val="PL"/>
      </w:pPr>
      <w:r w:rsidRPr="00EE6E73">
        <w:t xml:space="preserve">    numberOfConnFail-r16                 </w:t>
      </w:r>
      <w:r w:rsidRPr="00EE6E73">
        <w:rPr>
          <w:color w:val="993366"/>
        </w:rPr>
        <w:t>INTEGER</w:t>
      </w:r>
      <w:r w:rsidRPr="00EE6E73">
        <w:t xml:space="preserve"> (1..8),</w:t>
      </w:r>
    </w:p>
    <w:p w14:paraId="28CE1B3B" w14:textId="77777777" w:rsidR="00394471" w:rsidRPr="00EE6E73" w:rsidRDefault="00394471" w:rsidP="00EE6E73">
      <w:pPr>
        <w:pStyle w:val="PL"/>
      </w:pPr>
      <w:r w:rsidRPr="00EE6E73">
        <w:t xml:space="preserve">    </w:t>
      </w:r>
      <w:r w:rsidRPr="00EE6E73">
        <w:rPr>
          <w:rFonts w:eastAsia="DengXian"/>
        </w:rPr>
        <w:t xml:space="preserve">perRAInfoList-r16                            </w:t>
      </w:r>
      <w:proofErr w:type="spellStart"/>
      <w:r w:rsidRPr="00EE6E73">
        <w:rPr>
          <w:rFonts w:eastAsia="DengXian"/>
        </w:rPr>
        <w:t>PerRAInfoList-r16</w:t>
      </w:r>
      <w:proofErr w:type="spellEnd"/>
      <w:r w:rsidRPr="00EE6E73">
        <w:t>,</w:t>
      </w:r>
    </w:p>
    <w:p w14:paraId="05F77ABB" w14:textId="77777777" w:rsidR="00394471" w:rsidRPr="00EE6E73" w:rsidRDefault="00394471" w:rsidP="00EE6E73">
      <w:pPr>
        <w:pStyle w:val="PL"/>
      </w:pPr>
      <w:r w:rsidRPr="00EE6E73">
        <w:t xml:space="preserve">    timeSinceFailure-r16                 </w:t>
      </w:r>
      <w:proofErr w:type="spellStart"/>
      <w:r w:rsidRPr="00EE6E73">
        <w:t>TimeSinceFailure-r16</w:t>
      </w:r>
      <w:proofErr w:type="spellEnd"/>
      <w:r w:rsidRPr="00EE6E73">
        <w:t>,</w:t>
      </w:r>
    </w:p>
    <w:p w14:paraId="022C18AD" w14:textId="77777777" w:rsidR="00394471" w:rsidRPr="00EE6E73" w:rsidRDefault="00394471" w:rsidP="00EE6E73">
      <w:pPr>
        <w:pStyle w:val="PL"/>
      </w:pPr>
      <w:r w:rsidRPr="00EE6E73">
        <w:t xml:space="preserve">    ...</w:t>
      </w:r>
    </w:p>
    <w:p w14:paraId="70BB55EC" w14:textId="77777777" w:rsidR="00394471" w:rsidRPr="00EE6E73" w:rsidRDefault="00394471" w:rsidP="00EE6E73">
      <w:pPr>
        <w:pStyle w:val="PL"/>
      </w:pPr>
      <w:r w:rsidRPr="00EE6E73">
        <w:t>}</w:t>
      </w:r>
    </w:p>
    <w:p w14:paraId="6D10C7EA" w14:textId="77777777" w:rsidR="00E84B6D" w:rsidRPr="00EE6E73" w:rsidRDefault="00E84B6D" w:rsidP="00EE6E73">
      <w:pPr>
        <w:pStyle w:val="PL"/>
      </w:pPr>
    </w:p>
    <w:p w14:paraId="5DDC3DF7" w14:textId="3D0E6A4C" w:rsidR="00394471" w:rsidRPr="00EE6E73" w:rsidRDefault="00E84B6D" w:rsidP="00EE6E73">
      <w:pPr>
        <w:pStyle w:val="PL"/>
      </w:pPr>
      <w:r w:rsidRPr="00EE6E73">
        <w:t xml:space="preserve">ConnEstFailReportList-r17 </w:t>
      </w:r>
      <w:r w:rsidRPr="00EE6E73">
        <w:rPr>
          <w:rFonts w:eastAsia="DengXian"/>
        </w:rPr>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bookmarkStart w:id="3494" w:name="OLE_LINK19"/>
      <w:r w:rsidRPr="00EE6E73">
        <w:rPr>
          <w:rFonts w:eastAsia="DengXian"/>
        </w:rPr>
        <w:t>maxCEFReport-r17</w:t>
      </w:r>
      <w:bookmarkEnd w:id="3494"/>
      <w:r w:rsidRPr="00EE6E73">
        <w:rPr>
          <w:rFonts w:eastAsia="DengXian"/>
        </w:rPr>
        <w:t>))</w:t>
      </w:r>
      <w:r w:rsidRPr="00EE6E73">
        <w:rPr>
          <w:rFonts w:eastAsia="DengXian"/>
          <w:color w:val="993366"/>
        </w:rPr>
        <w:t xml:space="preserve"> </w:t>
      </w:r>
      <w:r w:rsidRPr="00EE6E73">
        <w:rPr>
          <w:color w:val="993366"/>
        </w:rPr>
        <w:t>OF</w:t>
      </w:r>
      <w:r w:rsidRPr="00EE6E73">
        <w:t xml:space="preserve"> ConnEstFailReport-r16</w:t>
      </w:r>
    </w:p>
    <w:p w14:paraId="111A2B25" w14:textId="77777777" w:rsidR="00E84B6D" w:rsidRPr="00EE6E73" w:rsidRDefault="00E84B6D" w:rsidP="00EE6E73">
      <w:pPr>
        <w:pStyle w:val="PL"/>
      </w:pPr>
    </w:p>
    <w:p w14:paraId="6542079E" w14:textId="77777777" w:rsidR="00394471" w:rsidRPr="00EE6E73" w:rsidRDefault="00394471" w:rsidP="00EE6E73">
      <w:pPr>
        <w:pStyle w:val="PL"/>
      </w:pPr>
      <w:r w:rsidRPr="00EE6E73">
        <w:t xml:space="preserve">MeasResultServingCell-r16 ::=        </w:t>
      </w:r>
      <w:r w:rsidRPr="00EE6E73">
        <w:rPr>
          <w:color w:val="993366"/>
        </w:rPr>
        <w:t>SEQUENCE</w:t>
      </w:r>
      <w:r w:rsidRPr="00EE6E73">
        <w:t xml:space="preserve"> {</w:t>
      </w:r>
    </w:p>
    <w:p w14:paraId="312B1EE7" w14:textId="77777777" w:rsidR="00394471" w:rsidRPr="00EE6E73" w:rsidRDefault="00394471" w:rsidP="00EE6E73">
      <w:pPr>
        <w:pStyle w:val="PL"/>
      </w:pPr>
      <w:r w:rsidRPr="00EE6E73">
        <w:t xml:space="preserve">    </w:t>
      </w:r>
      <w:proofErr w:type="spellStart"/>
      <w:r w:rsidRPr="00EE6E73">
        <w:t>resultsSSB</w:t>
      </w:r>
      <w:proofErr w:type="spellEnd"/>
      <w:r w:rsidRPr="00EE6E73">
        <w:t xml:space="preserve">-Cell                      </w:t>
      </w:r>
      <w:proofErr w:type="spellStart"/>
      <w:r w:rsidRPr="00EE6E73">
        <w:t>MeasQuantityResults</w:t>
      </w:r>
      <w:proofErr w:type="spellEnd"/>
      <w:r w:rsidRPr="00EE6E73">
        <w:t>,</w:t>
      </w:r>
    </w:p>
    <w:p w14:paraId="5E4D49F9" w14:textId="77777777" w:rsidR="00394471" w:rsidRPr="00EE6E73" w:rsidRDefault="00394471" w:rsidP="00EE6E73">
      <w:pPr>
        <w:pStyle w:val="PL"/>
      </w:pPr>
      <w:r w:rsidRPr="00EE6E73">
        <w:t xml:space="preserve">    </w:t>
      </w:r>
      <w:proofErr w:type="spellStart"/>
      <w:r w:rsidRPr="00EE6E73">
        <w:t>resultsSSB</w:t>
      </w:r>
      <w:proofErr w:type="spellEnd"/>
      <w:r w:rsidRPr="00EE6E73">
        <w:t xml:space="preserve">                           </w:t>
      </w:r>
      <w:r w:rsidRPr="00EE6E73">
        <w:rPr>
          <w:color w:val="993366"/>
        </w:rPr>
        <w:t>SEQUENCE</w:t>
      </w:r>
      <w:r w:rsidRPr="00EE6E73">
        <w:t>{</w:t>
      </w:r>
    </w:p>
    <w:p w14:paraId="561BCF4A" w14:textId="77777777" w:rsidR="00394471" w:rsidRPr="00EE6E73" w:rsidRDefault="00394471" w:rsidP="00EE6E73">
      <w:pPr>
        <w:pStyle w:val="PL"/>
      </w:pPr>
      <w:r w:rsidRPr="00EE6E73">
        <w:t xml:space="preserve">        best-</w:t>
      </w:r>
      <w:proofErr w:type="spellStart"/>
      <w:r w:rsidRPr="00EE6E73">
        <w:t>ssb</w:t>
      </w:r>
      <w:proofErr w:type="spellEnd"/>
      <w:r w:rsidRPr="00EE6E73">
        <w:t>-Index                       SSB-Index,</w:t>
      </w:r>
    </w:p>
    <w:p w14:paraId="03EC3110" w14:textId="77777777" w:rsidR="00394471" w:rsidRPr="00EE6E73" w:rsidRDefault="00394471" w:rsidP="00EE6E73">
      <w:pPr>
        <w:pStyle w:val="PL"/>
      </w:pPr>
      <w:r w:rsidRPr="00EE6E73">
        <w:t xml:space="preserve">        best-</w:t>
      </w:r>
      <w:proofErr w:type="spellStart"/>
      <w:r w:rsidRPr="00EE6E73">
        <w:t>ssb</w:t>
      </w:r>
      <w:proofErr w:type="spellEnd"/>
      <w:r w:rsidRPr="00EE6E73">
        <w:t xml:space="preserve">-Results                     </w:t>
      </w:r>
      <w:proofErr w:type="spellStart"/>
      <w:r w:rsidRPr="00EE6E73">
        <w:t>MeasQuantityResults</w:t>
      </w:r>
      <w:proofErr w:type="spellEnd"/>
      <w:r w:rsidRPr="00EE6E73">
        <w:t>,</w:t>
      </w:r>
    </w:p>
    <w:p w14:paraId="1722EADD" w14:textId="77777777" w:rsidR="00394471" w:rsidRPr="00EE6E73" w:rsidRDefault="00394471" w:rsidP="00EE6E73">
      <w:pPr>
        <w:pStyle w:val="PL"/>
      </w:pPr>
      <w:r w:rsidRPr="00EE6E73">
        <w:t xml:space="preserve">        </w:t>
      </w:r>
      <w:proofErr w:type="spellStart"/>
      <w:r w:rsidRPr="00EE6E73">
        <w:t>numberOfGoodSSB</w:t>
      </w:r>
      <w:proofErr w:type="spellEnd"/>
      <w:r w:rsidRPr="00EE6E73">
        <w:t xml:space="preserve">                      </w:t>
      </w:r>
      <w:r w:rsidRPr="00EE6E73">
        <w:rPr>
          <w:color w:val="993366"/>
        </w:rPr>
        <w:t>INTEGER</w:t>
      </w:r>
      <w:r w:rsidRPr="00EE6E73">
        <w:t xml:space="preserve"> (1..maxNrofSSBs-r16)</w:t>
      </w:r>
    </w:p>
    <w:p w14:paraId="3198CEAB" w14:textId="77777777" w:rsidR="00394471" w:rsidRPr="00EE6E73" w:rsidRDefault="00394471" w:rsidP="00EE6E73">
      <w:pPr>
        <w:pStyle w:val="PL"/>
      </w:pPr>
      <w:r w:rsidRPr="00EE6E73">
        <w:t xml:space="preserve">    }                                                                        </w:t>
      </w:r>
      <w:r w:rsidRPr="00EE6E73">
        <w:rPr>
          <w:color w:val="993366"/>
        </w:rPr>
        <w:t>OPTIONAL</w:t>
      </w:r>
    </w:p>
    <w:p w14:paraId="4E3D3A4E" w14:textId="77777777" w:rsidR="00394471" w:rsidRPr="00EE6E73" w:rsidRDefault="00394471" w:rsidP="00EE6E73">
      <w:pPr>
        <w:pStyle w:val="PL"/>
      </w:pPr>
      <w:r w:rsidRPr="00EE6E73">
        <w:t>}</w:t>
      </w:r>
    </w:p>
    <w:p w14:paraId="1DF2A76B" w14:textId="77777777" w:rsidR="00394471" w:rsidRPr="00EE6E73" w:rsidRDefault="00394471" w:rsidP="00EE6E73">
      <w:pPr>
        <w:pStyle w:val="PL"/>
      </w:pPr>
    </w:p>
    <w:p w14:paraId="010D68A0" w14:textId="77777777" w:rsidR="00394471" w:rsidRPr="00EE6E73" w:rsidRDefault="00394471" w:rsidP="00EE6E73">
      <w:pPr>
        <w:pStyle w:val="PL"/>
      </w:pPr>
      <w:r w:rsidRPr="00EE6E73">
        <w:t xml:space="preserve">MeasResultFailedCell-r16 ::=         </w:t>
      </w:r>
      <w:r w:rsidRPr="00EE6E73">
        <w:rPr>
          <w:color w:val="993366"/>
        </w:rPr>
        <w:t>SEQUENCE</w:t>
      </w:r>
      <w:r w:rsidRPr="00EE6E73">
        <w:t xml:space="preserve"> {</w:t>
      </w:r>
    </w:p>
    <w:p w14:paraId="7A7370CD" w14:textId="77777777" w:rsidR="00394471" w:rsidRPr="00EE6E73" w:rsidRDefault="00394471" w:rsidP="00EE6E73">
      <w:pPr>
        <w:pStyle w:val="PL"/>
      </w:pPr>
      <w:r w:rsidRPr="00EE6E73">
        <w:t xml:space="preserve">    </w:t>
      </w:r>
      <w:proofErr w:type="spellStart"/>
      <w:r w:rsidRPr="00EE6E73">
        <w:t>cgi</w:t>
      </w:r>
      <w:proofErr w:type="spellEnd"/>
      <w:r w:rsidRPr="00EE6E73">
        <w:t>-Info                             CGI-Info-Logging-r16,</w:t>
      </w:r>
    </w:p>
    <w:p w14:paraId="39BB6EE5"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669A2753"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42E376B7" w14:textId="77777777" w:rsidR="00394471" w:rsidRPr="00EE6E73" w:rsidRDefault="00394471" w:rsidP="00EE6E73">
      <w:pPr>
        <w:pStyle w:val="PL"/>
      </w:pPr>
      <w:r w:rsidRPr="00EE6E73">
        <w:lastRenderedPageBreak/>
        <w:t xml:space="preserve">            resultsSSB-Cell-r16                  </w:t>
      </w:r>
      <w:proofErr w:type="spellStart"/>
      <w:r w:rsidRPr="00EE6E73">
        <w:t>MeasQuantityResults</w:t>
      </w:r>
      <w:proofErr w:type="spellEnd"/>
    </w:p>
    <w:p w14:paraId="2B4E22F9" w14:textId="77777777" w:rsidR="00394471" w:rsidRPr="00EE6E73" w:rsidRDefault="00394471" w:rsidP="00EE6E73">
      <w:pPr>
        <w:pStyle w:val="PL"/>
      </w:pPr>
      <w:r w:rsidRPr="00EE6E73">
        <w:t xml:space="preserve">        },</w:t>
      </w:r>
    </w:p>
    <w:p w14:paraId="6FA071C9"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793A2939" w14:textId="77777777" w:rsidR="00394471" w:rsidRPr="00EE6E73" w:rsidRDefault="00394471" w:rsidP="00EE6E73">
      <w:pPr>
        <w:pStyle w:val="PL"/>
      </w:pPr>
      <w:r w:rsidRPr="00EE6E73">
        <w:t xml:space="preserve">            resultsSSB-Indexes-r16               </w:t>
      </w:r>
      <w:proofErr w:type="spellStart"/>
      <w:r w:rsidRPr="00EE6E73">
        <w:t>ResultsPerSSB-IndexList</w:t>
      </w:r>
      <w:proofErr w:type="spellEnd"/>
    </w:p>
    <w:p w14:paraId="474C5DA0" w14:textId="77777777" w:rsidR="00394471" w:rsidRPr="00EE6E73" w:rsidRDefault="00394471" w:rsidP="00EE6E73">
      <w:pPr>
        <w:pStyle w:val="PL"/>
      </w:pPr>
      <w:r w:rsidRPr="00EE6E73">
        <w:t xml:space="preserve">        }</w:t>
      </w:r>
    </w:p>
    <w:p w14:paraId="57B0AEF2" w14:textId="77777777" w:rsidR="00394471" w:rsidRPr="00EE6E73" w:rsidRDefault="00394471" w:rsidP="00EE6E73">
      <w:pPr>
        <w:pStyle w:val="PL"/>
      </w:pPr>
      <w:r w:rsidRPr="00EE6E73">
        <w:t xml:space="preserve">    }</w:t>
      </w:r>
    </w:p>
    <w:p w14:paraId="3034625E" w14:textId="77777777" w:rsidR="00394471" w:rsidRPr="00EE6E73" w:rsidRDefault="00394471" w:rsidP="00EE6E73">
      <w:pPr>
        <w:pStyle w:val="PL"/>
      </w:pPr>
      <w:r w:rsidRPr="00EE6E73">
        <w:t>}</w:t>
      </w:r>
    </w:p>
    <w:p w14:paraId="64AE6B91" w14:textId="77777777" w:rsidR="00394471" w:rsidRPr="00EE6E73" w:rsidRDefault="00394471" w:rsidP="00EE6E73">
      <w:pPr>
        <w:pStyle w:val="PL"/>
        <w:rPr>
          <w:rFonts w:eastAsia="DengXian"/>
        </w:rPr>
      </w:pPr>
    </w:p>
    <w:p w14:paraId="12617517" w14:textId="77777777" w:rsidR="00394471" w:rsidRPr="00EE6E73" w:rsidRDefault="00394471" w:rsidP="00EE6E73">
      <w:pPr>
        <w:pStyle w:val="PL"/>
        <w:rPr>
          <w:rFonts w:eastAsia="DengXian"/>
        </w:rPr>
      </w:pPr>
      <w:r w:rsidRPr="00EE6E73">
        <w:t>RA-ReportList</w:t>
      </w:r>
      <w:r w:rsidRPr="00EE6E73">
        <w:rPr>
          <w:rFonts w:eastAsia="DengXian"/>
        </w:rPr>
        <w:t xml:space="preserve">-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RAReport-r16))</w:t>
      </w:r>
      <w:r w:rsidRPr="00EE6E73">
        <w:rPr>
          <w:rFonts w:eastAsia="DengXian"/>
          <w:color w:val="993366"/>
        </w:rPr>
        <w:t xml:space="preserve"> </w:t>
      </w:r>
      <w:r w:rsidRPr="00EE6E73">
        <w:rPr>
          <w:color w:val="993366"/>
        </w:rPr>
        <w:t>OF</w:t>
      </w:r>
      <w:r w:rsidRPr="00EE6E73">
        <w:t xml:space="preserve"> RA-Report-r16</w:t>
      </w:r>
    </w:p>
    <w:p w14:paraId="3FD5BDE9" w14:textId="77777777" w:rsidR="00394471" w:rsidRPr="00EE6E73" w:rsidRDefault="00394471" w:rsidP="00EE6E73">
      <w:pPr>
        <w:pStyle w:val="PL"/>
      </w:pPr>
    </w:p>
    <w:p w14:paraId="05E36339" w14:textId="77777777" w:rsidR="00394471" w:rsidRPr="00EE6E73" w:rsidRDefault="00394471" w:rsidP="00EE6E73">
      <w:pPr>
        <w:pStyle w:val="PL"/>
      </w:pPr>
      <w:r w:rsidRPr="00EE6E73">
        <w:t xml:space="preserve">RA-Report-r16 ::=                    </w:t>
      </w:r>
      <w:r w:rsidRPr="00EE6E73">
        <w:rPr>
          <w:color w:val="993366"/>
        </w:rPr>
        <w:t>SEQUENCE</w:t>
      </w:r>
      <w:r w:rsidRPr="00EE6E73">
        <w:t xml:space="preserve"> {</w:t>
      </w:r>
    </w:p>
    <w:p w14:paraId="7F62316F" w14:textId="77777777" w:rsidR="00394471" w:rsidRPr="00EE6E73" w:rsidRDefault="00394471" w:rsidP="00EE6E73">
      <w:pPr>
        <w:pStyle w:val="PL"/>
      </w:pPr>
      <w:r w:rsidRPr="00EE6E73">
        <w:t xml:space="preserve">    cellId-r16                           </w:t>
      </w:r>
      <w:r w:rsidRPr="00EE6E73">
        <w:rPr>
          <w:color w:val="993366"/>
        </w:rPr>
        <w:t>CHOICE</w:t>
      </w:r>
      <w:r w:rsidRPr="00EE6E73">
        <w:t xml:space="preserve"> {</w:t>
      </w:r>
    </w:p>
    <w:p w14:paraId="750F6436" w14:textId="77777777" w:rsidR="00394471" w:rsidRPr="00EE6E73" w:rsidRDefault="00394471" w:rsidP="00EE6E73">
      <w:pPr>
        <w:pStyle w:val="PL"/>
      </w:pPr>
      <w:r w:rsidRPr="00EE6E73">
        <w:t xml:space="preserve">        cellGlobalId-r16                     CGI-Info-Logging-r16,</w:t>
      </w:r>
    </w:p>
    <w:p w14:paraId="49950E3C" w14:textId="0EE89FEA" w:rsidR="00394471" w:rsidRPr="00EE6E73" w:rsidRDefault="00394471" w:rsidP="00EE6E73">
      <w:pPr>
        <w:pStyle w:val="PL"/>
      </w:pPr>
      <w:r w:rsidRPr="00EE6E73">
        <w:t xml:space="preserve">        pci-arfcn-r16                        </w:t>
      </w:r>
      <w:r w:rsidR="000C6A30" w:rsidRPr="00EE6E73">
        <w:t>PCI-ARFCN-NR-r16</w:t>
      </w:r>
    </w:p>
    <w:p w14:paraId="764FF221" w14:textId="77777777" w:rsidR="00394471" w:rsidRPr="00EE6E73" w:rsidRDefault="00394471" w:rsidP="00EE6E73">
      <w:pPr>
        <w:pStyle w:val="PL"/>
      </w:pPr>
      <w:r w:rsidRPr="00EE6E73">
        <w:t xml:space="preserve">    },</w:t>
      </w:r>
    </w:p>
    <w:p w14:paraId="7408D020" w14:textId="5E3F4A5B" w:rsidR="00394471" w:rsidRPr="00EE6E73" w:rsidRDefault="00394471" w:rsidP="00EE6E73">
      <w:pPr>
        <w:pStyle w:val="PL"/>
      </w:pPr>
      <w:r w:rsidRPr="00EE6E73">
        <w:t xml:space="preserve">    </w:t>
      </w:r>
      <w:r w:rsidRPr="00EE6E73">
        <w:rPr>
          <w:rFonts w:eastAsia="SimSun"/>
        </w:rPr>
        <w:t>ra-InformationCommon-r16</w:t>
      </w:r>
      <w:r w:rsidRPr="00EE6E73">
        <w:t xml:space="preserve">             </w:t>
      </w:r>
      <w:proofErr w:type="spellStart"/>
      <w:r w:rsidRPr="00EE6E73">
        <w:rPr>
          <w:rFonts w:eastAsia="DengXian"/>
        </w:rPr>
        <w:t>RA-InformationCommon-r16</w:t>
      </w:r>
      <w:proofErr w:type="spellEnd"/>
      <w:r w:rsidR="00A10112" w:rsidRPr="00EE6E73">
        <w:t xml:space="preserve">                         </w:t>
      </w:r>
      <w:r w:rsidR="00A10112" w:rsidRPr="00EE6E73">
        <w:rPr>
          <w:rFonts w:eastAsia="DengXian"/>
          <w:color w:val="993366"/>
        </w:rPr>
        <w:t>OPTIONAL</w:t>
      </w:r>
      <w:r w:rsidRPr="00EE6E73">
        <w:rPr>
          <w:rFonts w:eastAsia="DengXian"/>
        </w:rPr>
        <w:t>,</w:t>
      </w:r>
    </w:p>
    <w:p w14:paraId="11254A72" w14:textId="77777777" w:rsidR="00394471" w:rsidRPr="00EE6E73" w:rsidRDefault="00394471" w:rsidP="00EE6E73">
      <w:pPr>
        <w:pStyle w:val="PL"/>
      </w:pPr>
      <w:r w:rsidRPr="00EE6E73">
        <w:t xml:space="preserve">    raPurpose-r16                        </w:t>
      </w:r>
      <w:r w:rsidRPr="00EE6E73">
        <w:rPr>
          <w:color w:val="993366"/>
        </w:rPr>
        <w:t>ENUMERATED</w:t>
      </w:r>
      <w:r w:rsidRPr="00EE6E73">
        <w:t xml:space="preserve"> {</w:t>
      </w:r>
      <w:proofErr w:type="spellStart"/>
      <w:r w:rsidRPr="00EE6E73">
        <w:t>accessRelated</w:t>
      </w:r>
      <w:proofErr w:type="spellEnd"/>
      <w:r w:rsidRPr="00EE6E73">
        <w:t xml:space="preserve">, </w:t>
      </w:r>
      <w:proofErr w:type="spellStart"/>
      <w:r w:rsidRPr="00EE6E73">
        <w:t>beamFailureRecovery</w:t>
      </w:r>
      <w:proofErr w:type="spellEnd"/>
      <w:r w:rsidRPr="00EE6E73">
        <w:t xml:space="preserve">, </w:t>
      </w:r>
      <w:proofErr w:type="spellStart"/>
      <w:r w:rsidRPr="00EE6E73">
        <w:t>reconfigurationWithSync</w:t>
      </w:r>
      <w:proofErr w:type="spellEnd"/>
      <w:r w:rsidRPr="00EE6E73">
        <w:t xml:space="preserve">, </w:t>
      </w:r>
      <w:proofErr w:type="spellStart"/>
      <w:r w:rsidRPr="00EE6E73">
        <w:t>ulUnSynchronized</w:t>
      </w:r>
      <w:proofErr w:type="spellEnd"/>
      <w:r w:rsidRPr="00EE6E73">
        <w:t>,</w:t>
      </w:r>
    </w:p>
    <w:p w14:paraId="5EA5C3C4" w14:textId="77777777" w:rsidR="00394471" w:rsidRPr="00EE6E73" w:rsidRDefault="00394471" w:rsidP="00EE6E73">
      <w:pPr>
        <w:pStyle w:val="PL"/>
      </w:pPr>
      <w:r w:rsidRPr="00EE6E73">
        <w:t xml:space="preserve">                                                    </w:t>
      </w:r>
      <w:proofErr w:type="spellStart"/>
      <w:r w:rsidRPr="00EE6E73">
        <w:t>schedulingRequestFailure</w:t>
      </w:r>
      <w:proofErr w:type="spellEnd"/>
      <w:r w:rsidRPr="00EE6E73">
        <w:t xml:space="preserve">, </w:t>
      </w:r>
      <w:proofErr w:type="spellStart"/>
      <w:r w:rsidRPr="00EE6E73">
        <w:t>noPUCCHResourceAvailable</w:t>
      </w:r>
      <w:proofErr w:type="spellEnd"/>
      <w:r w:rsidRPr="00EE6E73">
        <w:t xml:space="preserve">, </w:t>
      </w:r>
      <w:proofErr w:type="spellStart"/>
      <w:r w:rsidRPr="00EE6E73">
        <w:t>requestForOtherSI</w:t>
      </w:r>
      <w:proofErr w:type="spellEnd"/>
      <w:r w:rsidRPr="00EE6E73">
        <w:t>,</w:t>
      </w:r>
    </w:p>
    <w:p w14:paraId="718CC24D" w14:textId="50197E0B" w:rsidR="00E84B6D" w:rsidRPr="00EE6E73" w:rsidRDefault="00394471" w:rsidP="00EE6E73">
      <w:pPr>
        <w:pStyle w:val="PL"/>
      </w:pPr>
      <w:r w:rsidRPr="00EE6E73">
        <w:t xml:space="preserve">                                                    </w:t>
      </w:r>
      <w:r w:rsidR="00E84B6D" w:rsidRPr="00EE6E73">
        <w:t>msg3RequestForOtherSI-r17</w:t>
      </w:r>
      <w:r w:rsidRPr="00EE6E73">
        <w:t xml:space="preserve">, </w:t>
      </w:r>
      <w:r w:rsidR="00F43AAB" w:rsidRPr="00EE6E73">
        <w:t>lbt</w:t>
      </w:r>
      <w:r w:rsidR="00367F74" w:rsidRPr="00EE6E73">
        <w:t>-</w:t>
      </w:r>
      <w:r w:rsidR="00F43AAB" w:rsidRPr="00EE6E73">
        <w:t>Failure-r18</w:t>
      </w:r>
      <w:r w:rsidRPr="00EE6E73">
        <w:t>, spare7, spare6, spare5, spare4, spare3,</w:t>
      </w:r>
    </w:p>
    <w:p w14:paraId="2B397A3B" w14:textId="40F1BC49" w:rsidR="00A10112" w:rsidRPr="00EE6E73" w:rsidRDefault="00E84B6D" w:rsidP="00EE6E73">
      <w:pPr>
        <w:pStyle w:val="PL"/>
      </w:pPr>
      <w:r w:rsidRPr="00EE6E73">
        <w:t xml:space="preserve">                                                   </w:t>
      </w:r>
      <w:r w:rsidR="00394471" w:rsidRPr="00EE6E73">
        <w:t xml:space="preserve"> spare2, spare1}</w:t>
      </w:r>
      <w:r w:rsidR="00A10112" w:rsidRPr="00EE6E73">
        <w:t>,</w:t>
      </w:r>
    </w:p>
    <w:p w14:paraId="1BA26F5C" w14:textId="50DBE1BB" w:rsidR="00E84B6D" w:rsidRPr="00EE6E73" w:rsidRDefault="00A10112" w:rsidP="00EE6E73">
      <w:pPr>
        <w:pStyle w:val="PL"/>
      </w:pPr>
      <w:r w:rsidRPr="00EE6E73">
        <w:t xml:space="preserve">    ...</w:t>
      </w:r>
      <w:r w:rsidR="00E84B6D" w:rsidRPr="00EE6E73">
        <w:t>,</w:t>
      </w:r>
    </w:p>
    <w:p w14:paraId="4196E40E" w14:textId="77777777" w:rsidR="00E84B6D" w:rsidRPr="00EE6E73" w:rsidRDefault="00E84B6D" w:rsidP="00EE6E73">
      <w:pPr>
        <w:pStyle w:val="PL"/>
      </w:pPr>
      <w:r w:rsidRPr="00EE6E73">
        <w:t xml:space="preserve">    [[</w:t>
      </w:r>
    </w:p>
    <w:p w14:paraId="54B7B970" w14:textId="27E10BB1" w:rsidR="00E84B6D" w:rsidRPr="00EE6E73" w:rsidRDefault="00E84B6D" w:rsidP="00EE6E73">
      <w:pPr>
        <w:pStyle w:val="PL"/>
      </w:pPr>
      <w:r w:rsidRPr="00EE6E73">
        <w:t xml:space="preserve">    spCellID-r17                         CGI-Info-Logging-r16                             </w:t>
      </w:r>
      <w:r w:rsidRPr="00EE6E73">
        <w:rPr>
          <w:color w:val="993366"/>
        </w:rPr>
        <w:t>OPTIONAL</w:t>
      </w:r>
    </w:p>
    <w:p w14:paraId="1EF37226" w14:textId="3011ADBA" w:rsidR="00006B47" w:rsidRPr="00EE6E73" w:rsidRDefault="00E84B6D" w:rsidP="00EE6E73">
      <w:pPr>
        <w:pStyle w:val="PL"/>
      </w:pPr>
      <w:r w:rsidRPr="00EE6E73">
        <w:t xml:space="preserve">    ]]</w:t>
      </w:r>
      <w:r w:rsidR="00006B47" w:rsidRPr="00EE6E73">
        <w:t>,</w:t>
      </w:r>
    </w:p>
    <w:p w14:paraId="7C6EDE30" w14:textId="77777777" w:rsidR="00006B47" w:rsidRPr="00EE6E73" w:rsidRDefault="00006B47" w:rsidP="00EE6E73">
      <w:pPr>
        <w:pStyle w:val="PL"/>
      </w:pPr>
      <w:r w:rsidRPr="00EE6E73">
        <w:t xml:space="preserve">    [[</w:t>
      </w:r>
    </w:p>
    <w:p w14:paraId="444ED518" w14:textId="77777777" w:rsidR="00006B47" w:rsidRPr="00EE6E73" w:rsidRDefault="00006B47" w:rsidP="00EE6E73">
      <w:pPr>
        <w:pStyle w:val="PL"/>
      </w:pPr>
      <w:r w:rsidRPr="00EE6E73">
        <w:t xml:space="preserve">    </w:t>
      </w:r>
      <w:r w:rsidRPr="00EE6E73">
        <w:rPr>
          <w:rFonts w:eastAsia="DengXian"/>
        </w:rPr>
        <w:t>sdt-Failed-r18</w:t>
      </w:r>
      <w:r w:rsidRPr="00EE6E73">
        <w:t xml:space="preserve">                       </w:t>
      </w:r>
      <w:r w:rsidRPr="00EE6E73">
        <w:rPr>
          <w:color w:val="993366"/>
        </w:rPr>
        <w:t>ENUMERATED</w:t>
      </w:r>
      <w:r w:rsidRPr="00EE6E73">
        <w:t xml:space="preserve"> {true}                                </w:t>
      </w:r>
      <w:r w:rsidRPr="00EE6E73">
        <w:rPr>
          <w:color w:val="993366"/>
        </w:rPr>
        <w:t>OPTIONAL</w:t>
      </w:r>
    </w:p>
    <w:p w14:paraId="18541391" w14:textId="1F51C4B9" w:rsidR="00394471" w:rsidRPr="00EE6E73" w:rsidRDefault="00006B47" w:rsidP="00EE6E73">
      <w:pPr>
        <w:pStyle w:val="PL"/>
      </w:pPr>
      <w:r w:rsidRPr="00EE6E73">
        <w:t xml:space="preserve">    ]]</w:t>
      </w:r>
    </w:p>
    <w:p w14:paraId="6C7F6196" w14:textId="77777777" w:rsidR="00394471" w:rsidRPr="00EE6E73" w:rsidRDefault="00394471" w:rsidP="00EE6E73">
      <w:pPr>
        <w:pStyle w:val="PL"/>
      </w:pPr>
      <w:r w:rsidRPr="00EE6E73">
        <w:t>}</w:t>
      </w:r>
    </w:p>
    <w:p w14:paraId="6DCFB55F" w14:textId="77777777" w:rsidR="00394471" w:rsidRPr="00EE6E73" w:rsidRDefault="00394471" w:rsidP="00EE6E73">
      <w:pPr>
        <w:pStyle w:val="PL"/>
        <w:rPr>
          <w:rFonts w:eastAsia="DengXian"/>
        </w:rPr>
      </w:pPr>
    </w:p>
    <w:p w14:paraId="546DDD58" w14:textId="77777777" w:rsidR="00394471" w:rsidRPr="00EE6E73" w:rsidRDefault="00394471" w:rsidP="00EE6E73">
      <w:pPr>
        <w:pStyle w:val="PL"/>
        <w:rPr>
          <w:rFonts w:eastAsia="DengXian"/>
        </w:rPr>
      </w:pPr>
      <w:r w:rsidRPr="00EE6E73">
        <w:rPr>
          <w:rFonts w:eastAsia="DengXian"/>
        </w:rPr>
        <w:t>RA-InformationCommon-r16 ::=</w:t>
      </w:r>
      <w:r w:rsidRPr="00EE6E73">
        <w:t xml:space="preserve">         </w:t>
      </w:r>
      <w:r w:rsidRPr="00EE6E73">
        <w:rPr>
          <w:rFonts w:eastAsia="DengXian"/>
          <w:color w:val="993366"/>
        </w:rPr>
        <w:t>SEQUENCE</w:t>
      </w:r>
      <w:r w:rsidRPr="00EE6E73">
        <w:rPr>
          <w:rFonts w:eastAsia="DengXian"/>
        </w:rPr>
        <w:t xml:space="preserve"> {</w:t>
      </w:r>
    </w:p>
    <w:p w14:paraId="15D15F19" w14:textId="77777777" w:rsidR="00394471" w:rsidRPr="00EE6E73" w:rsidRDefault="00394471" w:rsidP="00EE6E73">
      <w:pPr>
        <w:pStyle w:val="PL"/>
        <w:rPr>
          <w:rFonts w:eastAsia="DengXian"/>
        </w:rPr>
      </w:pPr>
      <w:r w:rsidRPr="00EE6E73">
        <w:t xml:space="preserve">    </w:t>
      </w:r>
      <w:r w:rsidRPr="00EE6E73">
        <w:rPr>
          <w:rFonts w:eastAsia="DengXian"/>
        </w:rPr>
        <w:t>absoluteFrequencyPointA-r16</w:t>
      </w:r>
      <w:r w:rsidRPr="00EE6E73">
        <w:t xml:space="preserve">          </w:t>
      </w:r>
      <w:r w:rsidRPr="00EE6E73">
        <w:rPr>
          <w:rFonts w:eastAsia="DengXian"/>
        </w:rPr>
        <w:t>ARFCN-</w:t>
      </w:r>
      <w:proofErr w:type="spellStart"/>
      <w:r w:rsidRPr="00EE6E73">
        <w:rPr>
          <w:rFonts w:eastAsia="DengXian"/>
        </w:rPr>
        <w:t>ValueNR</w:t>
      </w:r>
      <w:proofErr w:type="spellEnd"/>
      <w:r w:rsidRPr="00EE6E73">
        <w:rPr>
          <w:rFonts w:eastAsia="DengXian"/>
        </w:rPr>
        <w:t>,</w:t>
      </w:r>
    </w:p>
    <w:p w14:paraId="1C3A0BAA" w14:textId="77777777" w:rsidR="00394471" w:rsidRPr="00EE6E73" w:rsidRDefault="00394471" w:rsidP="00EE6E73">
      <w:pPr>
        <w:pStyle w:val="PL"/>
        <w:rPr>
          <w:rFonts w:eastAsia="DengXian"/>
        </w:rPr>
      </w:pPr>
      <w:r w:rsidRPr="00EE6E73">
        <w:t xml:space="preserve">    </w:t>
      </w:r>
      <w:r w:rsidRPr="00EE6E73">
        <w:rPr>
          <w:rFonts w:eastAsia="DengXian"/>
        </w:rPr>
        <w:t>locationAndBandwidth-r16</w:t>
      </w:r>
      <w:r w:rsidRPr="00EE6E73">
        <w:t xml:space="preserve">             </w:t>
      </w:r>
      <w:r w:rsidRPr="00EE6E73">
        <w:rPr>
          <w:rFonts w:eastAsia="DengXian"/>
          <w:color w:val="993366"/>
        </w:rPr>
        <w:t>INTEGER</w:t>
      </w:r>
      <w:r w:rsidRPr="00EE6E73">
        <w:rPr>
          <w:rFonts w:eastAsia="DengXian"/>
        </w:rPr>
        <w:t xml:space="preserve"> (0..37949),</w:t>
      </w:r>
    </w:p>
    <w:p w14:paraId="79DE3A77" w14:textId="77777777" w:rsidR="00394471" w:rsidRPr="00EE6E73" w:rsidRDefault="00394471" w:rsidP="00EE6E73">
      <w:pPr>
        <w:pStyle w:val="PL"/>
        <w:rPr>
          <w:rFonts w:eastAsia="DengXian"/>
        </w:rPr>
      </w:pPr>
      <w:r w:rsidRPr="00EE6E73">
        <w:t xml:space="preserve">    </w:t>
      </w:r>
      <w:r w:rsidRPr="00EE6E73">
        <w:rPr>
          <w:rFonts w:eastAsia="DengXian"/>
        </w:rPr>
        <w:t>subcarrierSpacing-r16</w:t>
      </w:r>
      <w:r w:rsidRPr="00EE6E73">
        <w:t xml:space="preserve">                </w:t>
      </w:r>
      <w:proofErr w:type="spellStart"/>
      <w:r w:rsidRPr="00EE6E73">
        <w:rPr>
          <w:rFonts w:eastAsia="DengXian"/>
        </w:rPr>
        <w:t>SubcarrierSpacing</w:t>
      </w:r>
      <w:proofErr w:type="spellEnd"/>
      <w:r w:rsidRPr="00EE6E73">
        <w:rPr>
          <w:rFonts w:eastAsia="DengXian"/>
        </w:rPr>
        <w:t>,</w:t>
      </w:r>
    </w:p>
    <w:p w14:paraId="5D75F2E5" w14:textId="77777777" w:rsidR="00394471" w:rsidRPr="00EE6E73" w:rsidRDefault="00394471" w:rsidP="00EE6E73">
      <w:pPr>
        <w:pStyle w:val="PL"/>
        <w:rPr>
          <w:rFonts w:eastAsia="DengXian"/>
        </w:rPr>
      </w:pPr>
      <w:r w:rsidRPr="00EE6E73">
        <w:t xml:space="preserve">    </w:t>
      </w:r>
      <w:r w:rsidRPr="00EE6E73">
        <w:rPr>
          <w:rFonts w:eastAsia="DengXian"/>
        </w:rPr>
        <w:t>msg1-FrequencyStart-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10F42B36" w14:textId="77777777" w:rsidR="00394471" w:rsidRPr="00EE6E73" w:rsidRDefault="00394471" w:rsidP="00EE6E73">
      <w:pPr>
        <w:pStyle w:val="PL"/>
        <w:rPr>
          <w:rFonts w:eastAsia="DengXian"/>
        </w:rPr>
      </w:pPr>
      <w:r w:rsidRPr="00EE6E73">
        <w:t xml:space="preserve">    </w:t>
      </w:r>
      <w:r w:rsidRPr="00EE6E73">
        <w:rPr>
          <w:rFonts w:eastAsia="DengXian"/>
        </w:rPr>
        <w:t>msg1-FrequencyStartCFRA-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22A7F4D" w14:textId="77777777" w:rsidR="00394471" w:rsidRPr="00EE6E73" w:rsidRDefault="00394471" w:rsidP="00EE6E73">
      <w:pPr>
        <w:pStyle w:val="PL"/>
        <w:rPr>
          <w:rFonts w:eastAsia="DengXian"/>
        </w:rPr>
      </w:pPr>
      <w:r w:rsidRPr="00EE6E73">
        <w:t xml:space="preserve">    </w:t>
      </w:r>
      <w:r w:rsidRPr="00EE6E73">
        <w:rPr>
          <w:rFonts w:eastAsia="DengXian"/>
        </w:rPr>
        <w:t>msg1-SubcarrierSpacing-r16</w:t>
      </w:r>
      <w:r w:rsidRPr="00EE6E73">
        <w:t xml:space="preserve">           </w:t>
      </w:r>
      <w:proofErr w:type="spellStart"/>
      <w:r w:rsidRPr="00EE6E73">
        <w:rPr>
          <w:rFonts w:eastAsia="DengXian"/>
        </w:rPr>
        <w:t>SubcarrierSpacing</w:t>
      </w:r>
      <w:proofErr w:type="spellEnd"/>
      <w:r w:rsidRPr="00EE6E73">
        <w:t xml:space="preserve">                                </w:t>
      </w:r>
      <w:r w:rsidRPr="00EE6E73">
        <w:rPr>
          <w:rFonts w:eastAsia="DengXian"/>
          <w:color w:val="993366"/>
        </w:rPr>
        <w:t>OPTIONAL</w:t>
      </w:r>
      <w:r w:rsidRPr="00EE6E73">
        <w:rPr>
          <w:rFonts w:eastAsia="DengXian"/>
        </w:rPr>
        <w:t>,</w:t>
      </w:r>
    </w:p>
    <w:p w14:paraId="336267CB" w14:textId="77777777" w:rsidR="00394471" w:rsidRPr="00EE6E73" w:rsidRDefault="00394471" w:rsidP="00EE6E73">
      <w:pPr>
        <w:pStyle w:val="PL"/>
        <w:rPr>
          <w:rFonts w:eastAsia="DengXian"/>
        </w:rPr>
      </w:pPr>
      <w:r w:rsidRPr="00EE6E73">
        <w:t xml:space="preserve">    </w:t>
      </w:r>
      <w:r w:rsidRPr="00EE6E73">
        <w:rPr>
          <w:rFonts w:eastAsia="DengXian"/>
        </w:rPr>
        <w:t>msg1-SubcarrierSpacingCFRA-r16</w:t>
      </w:r>
      <w:r w:rsidRPr="00EE6E73">
        <w:t xml:space="preserve">       </w:t>
      </w:r>
      <w:proofErr w:type="spellStart"/>
      <w:r w:rsidRPr="00EE6E73">
        <w:rPr>
          <w:rFonts w:eastAsia="DengXian"/>
        </w:rPr>
        <w:t>SubcarrierSpacing</w:t>
      </w:r>
      <w:proofErr w:type="spellEnd"/>
      <w:r w:rsidRPr="00EE6E73">
        <w:t xml:space="preserve">                                </w:t>
      </w:r>
      <w:r w:rsidRPr="00EE6E73">
        <w:rPr>
          <w:rFonts w:eastAsia="DengXian"/>
          <w:color w:val="993366"/>
        </w:rPr>
        <w:t>OPTIONAL</w:t>
      </w:r>
      <w:r w:rsidRPr="00EE6E73">
        <w:rPr>
          <w:rFonts w:eastAsia="DengXian"/>
        </w:rPr>
        <w:t>,</w:t>
      </w:r>
    </w:p>
    <w:p w14:paraId="6134A0C7" w14:textId="77777777" w:rsidR="00394471" w:rsidRPr="00EE6E73" w:rsidRDefault="00394471" w:rsidP="00EE6E73">
      <w:pPr>
        <w:pStyle w:val="PL"/>
        <w:rPr>
          <w:rFonts w:eastAsia="DengXian"/>
        </w:rPr>
      </w:pPr>
      <w:r w:rsidRPr="00EE6E73">
        <w:t xml:space="preserve">    </w:t>
      </w:r>
      <w:r w:rsidRPr="00EE6E73">
        <w:rPr>
          <w:rFonts w:eastAsia="DengXian"/>
        </w:rPr>
        <w:t>msg1-FDM-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3B08CE75" w14:textId="77777777" w:rsidR="00394471" w:rsidRPr="00EE6E73" w:rsidRDefault="00394471" w:rsidP="00EE6E73">
      <w:pPr>
        <w:pStyle w:val="PL"/>
        <w:rPr>
          <w:rFonts w:eastAsia="DengXian"/>
        </w:rPr>
      </w:pPr>
      <w:r w:rsidRPr="00EE6E73">
        <w:t xml:space="preserve">    </w:t>
      </w:r>
      <w:r w:rsidRPr="00EE6E73">
        <w:rPr>
          <w:rFonts w:eastAsia="DengXian"/>
        </w:rPr>
        <w:t>msg1-FDMCFRA-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4FF9BED3" w14:textId="77777777" w:rsidR="00371A5F" w:rsidRPr="00EE6E73" w:rsidRDefault="00394471" w:rsidP="00EE6E73">
      <w:pPr>
        <w:pStyle w:val="PL"/>
        <w:rPr>
          <w:rFonts w:eastAsia="DengXian"/>
        </w:rPr>
      </w:pPr>
      <w:r w:rsidRPr="00EE6E73">
        <w:t xml:space="preserve">    </w:t>
      </w:r>
      <w:r w:rsidRPr="00EE6E73">
        <w:rPr>
          <w:rFonts w:eastAsia="DengXian"/>
        </w:rPr>
        <w:t>perRAInfoList-r16</w:t>
      </w:r>
      <w:r w:rsidRPr="00EE6E73">
        <w:t xml:space="preserve">                    </w:t>
      </w:r>
      <w:proofErr w:type="spellStart"/>
      <w:r w:rsidRPr="00EE6E73">
        <w:rPr>
          <w:rFonts w:eastAsia="DengXian"/>
        </w:rPr>
        <w:t>PerRAInfoList-r16</w:t>
      </w:r>
      <w:proofErr w:type="spellEnd"/>
      <w:r w:rsidR="00371A5F" w:rsidRPr="00EE6E73">
        <w:rPr>
          <w:rFonts w:eastAsia="DengXian"/>
        </w:rPr>
        <w:t>,</w:t>
      </w:r>
    </w:p>
    <w:p w14:paraId="5BE52203" w14:textId="04C249C4" w:rsidR="00394471" w:rsidRPr="00EE6E73" w:rsidRDefault="00371A5F" w:rsidP="00EE6E73">
      <w:pPr>
        <w:pStyle w:val="PL"/>
        <w:rPr>
          <w:rFonts w:eastAsia="DengXian"/>
        </w:rPr>
      </w:pPr>
      <w:r w:rsidRPr="00EE6E73">
        <w:t xml:space="preserve">    </w:t>
      </w:r>
      <w:r w:rsidRPr="00EE6E73">
        <w:rPr>
          <w:rFonts w:eastAsia="DengXian"/>
        </w:rPr>
        <w:t>...</w:t>
      </w:r>
      <w:r w:rsidR="00443A38" w:rsidRPr="00EE6E73">
        <w:rPr>
          <w:rFonts w:eastAsia="DengXian"/>
        </w:rPr>
        <w:t>,</w:t>
      </w:r>
    </w:p>
    <w:p w14:paraId="00E8A9E3" w14:textId="726A8C9F" w:rsidR="00443A38" w:rsidRPr="00EE6E73" w:rsidRDefault="00443A38" w:rsidP="00EE6E73">
      <w:pPr>
        <w:pStyle w:val="PL"/>
        <w:rPr>
          <w:rFonts w:eastAsia="DengXian"/>
        </w:rPr>
      </w:pPr>
      <w:r w:rsidRPr="00EE6E73">
        <w:t xml:space="preserve">    </w:t>
      </w:r>
      <w:r w:rsidRPr="00EE6E73">
        <w:rPr>
          <w:rFonts w:eastAsia="DengXian"/>
        </w:rPr>
        <w:t>[[</w:t>
      </w:r>
    </w:p>
    <w:p w14:paraId="78CA15D2" w14:textId="42F0035A" w:rsidR="00443A38" w:rsidRPr="00EE6E73" w:rsidRDefault="00443A38" w:rsidP="00EE6E73">
      <w:pPr>
        <w:pStyle w:val="PL"/>
        <w:rPr>
          <w:rFonts w:eastAsia="DengXian"/>
        </w:rPr>
      </w:pPr>
      <w:r w:rsidRPr="00EE6E73">
        <w:t xml:space="preserve">    </w:t>
      </w:r>
      <w:r w:rsidRPr="00EE6E73">
        <w:rPr>
          <w:rFonts w:eastAsia="DengXian"/>
        </w:rPr>
        <w:t>perRAInfoList-v16</w:t>
      </w:r>
      <w:r w:rsidR="0057317B" w:rsidRPr="00EE6E73">
        <w:rPr>
          <w:rFonts w:eastAsia="DengXian"/>
        </w:rPr>
        <w:t>60</w:t>
      </w:r>
      <w:r w:rsidRPr="00EE6E73">
        <w:t xml:space="preserve">               </w:t>
      </w:r>
      <w:r w:rsidR="00F43AAB" w:rsidRPr="00EE6E73">
        <w:t xml:space="preserve">   </w:t>
      </w:r>
      <w:proofErr w:type="spellStart"/>
      <w:r w:rsidRPr="00EE6E73">
        <w:rPr>
          <w:rFonts w:eastAsia="DengXian"/>
        </w:rPr>
        <w:t>PerRAInfoList-v16</w:t>
      </w:r>
      <w:r w:rsidR="0057317B" w:rsidRPr="00EE6E73">
        <w:rPr>
          <w:rFonts w:eastAsia="DengXian"/>
        </w:rPr>
        <w:t>60</w:t>
      </w:r>
      <w:proofErr w:type="spellEnd"/>
      <w:r w:rsidRPr="00EE6E73">
        <w:t xml:space="preserve">                         </w:t>
      </w:r>
      <w:r w:rsidR="00DA748E" w:rsidRPr="00EE6E73">
        <w:t xml:space="preserve">  </w:t>
      </w:r>
      <w:r w:rsidR="00F43AAB" w:rsidRPr="00EE6E73">
        <w:t xml:space="preserve">   </w:t>
      </w:r>
      <w:r w:rsidRPr="00EE6E73">
        <w:rPr>
          <w:rFonts w:eastAsia="DengXian"/>
          <w:color w:val="993366"/>
        </w:rPr>
        <w:t>OPTIONAL</w:t>
      </w:r>
    </w:p>
    <w:p w14:paraId="734EDCA2" w14:textId="0FEC0B9F" w:rsidR="007B1DEE" w:rsidRPr="00EE6E73" w:rsidRDefault="00443A38" w:rsidP="00EE6E73">
      <w:pPr>
        <w:pStyle w:val="PL"/>
        <w:rPr>
          <w:rFonts w:eastAsia="DengXian"/>
        </w:rPr>
      </w:pPr>
      <w:r w:rsidRPr="00EE6E73">
        <w:t xml:space="preserve">    </w:t>
      </w:r>
      <w:r w:rsidRPr="00EE6E73">
        <w:rPr>
          <w:rFonts w:eastAsia="DengXian"/>
        </w:rPr>
        <w:t>]]</w:t>
      </w:r>
      <w:r w:rsidR="007B1DEE" w:rsidRPr="00EE6E73">
        <w:rPr>
          <w:rFonts w:eastAsia="DengXian"/>
        </w:rPr>
        <w:t>,</w:t>
      </w:r>
    </w:p>
    <w:p w14:paraId="33731B74" w14:textId="3E29787B" w:rsidR="007B1DEE" w:rsidRPr="00EE6E73" w:rsidRDefault="007B1DEE" w:rsidP="00EE6E73">
      <w:pPr>
        <w:pStyle w:val="PL"/>
        <w:rPr>
          <w:rFonts w:eastAsia="DengXian"/>
        </w:rPr>
      </w:pPr>
      <w:r w:rsidRPr="00EE6E73">
        <w:t xml:space="preserve">    </w:t>
      </w:r>
      <w:r w:rsidRPr="00EE6E73">
        <w:rPr>
          <w:rFonts w:eastAsia="DengXian"/>
        </w:rPr>
        <w:t>[[</w:t>
      </w:r>
    </w:p>
    <w:p w14:paraId="61F0FA7E" w14:textId="37BB5EE0" w:rsidR="007B1DEE" w:rsidRPr="00EE6E73" w:rsidRDefault="007B1DEE" w:rsidP="00EE6E73">
      <w:pPr>
        <w:pStyle w:val="PL"/>
        <w:rPr>
          <w:rFonts w:eastAsia="DengXian"/>
        </w:rPr>
      </w:pPr>
      <w:r w:rsidRPr="00EE6E73">
        <w:t xml:space="preserve">    </w:t>
      </w:r>
      <w:r w:rsidRPr="00EE6E73">
        <w:rPr>
          <w:rFonts w:eastAsia="DengXian"/>
        </w:rPr>
        <w:t>msg1-SCS-From-prach-ConfigurationIndex-</w:t>
      </w:r>
      <w:r w:rsidR="002372B3" w:rsidRPr="00EE6E73">
        <w:rPr>
          <w:rFonts w:eastAsia="DengXian"/>
        </w:rPr>
        <w:t>r</w:t>
      </w:r>
      <w:r w:rsidRPr="00EE6E73">
        <w:rPr>
          <w:rFonts w:eastAsia="DengXian"/>
        </w:rPr>
        <w:t>16</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34F4FFB7" w14:textId="66177A42" w:rsidR="00E12E00" w:rsidRPr="00EE6E73" w:rsidRDefault="007B1DEE" w:rsidP="00EE6E73">
      <w:pPr>
        <w:pStyle w:val="PL"/>
        <w:rPr>
          <w:rFonts w:eastAsia="DengXian"/>
        </w:rPr>
      </w:pPr>
      <w:r w:rsidRPr="00EE6E73">
        <w:t xml:space="preserve">    </w:t>
      </w:r>
      <w:r w:rsidRPr="00EE6E73">
        <w:rPr>
          <w:rFonts w:eastAsia="DengXian"/>
        </w:rPr>
        <w:t>]]</w:t>
      </w:r>
      <w:r w:rsidR="006B0443" w:rsidRPr="00EE6E73">
        <w:rPr>
          <w:rFonts w:eastAsia="DengXian"/>
        </w:rPr>
        <w:t>,</w:t>
      </w:r>
    </w:p>
    <w:p w14:paraId="3602D132" w14:textId="7814FC7F" w:rsidR="00E12E00" w:rsidRPr="00EE6E73" w:rsidRDefault="00E12E00" w:rsidP="00EE6E73">
      <w:pPr>
        <w:pStyle w:val="PL"/>
        <w:rPr>
          <w:rFonts w:eastAsia="DengXian"/>
        </w:rPr>
      </w:pPr>
      <w:r w:rsidRPr="00EE6E73">
        <w:t xml:space="preserve">   </w:t>
      </w:r>
      <w:r w:rsidRPr="00EE6E73">
        <w:rPr>
          <w:rFonts w:eastAsia="DengXian"/>
        </w:rPr>
        <w:t xml:space="preserve"> [</w:t>
      </w:r>
      <w:r w:rsidR="006B0443" w:rsidRPr="00EE6E73">
        <w:rPr>
          <w:rFonts w:eastAsia="DengXian"/>
        </w:rPr>
        <w:t>[</w:t>
      </w:r>
    </w:p>
    <w:p w14:paraId="25202A1B" w14:textId="11FE8878" w:rsidR="00E12E00" w:rsidRPr="00EE6E73" w:rsidRDefault="00E12E00" w:rsidP="00EE6E73">
      <w:pPr>
        <w:pStyle w:val="PL"/>
        <w:rPr>
          <w:rFonts w:eastAsia="DengXian"/>
        </w:rPr>
      </w:pPr>
      <w:r w:rsidRPr="00EE6E73">
        <w:t xml:space="preserve">    </w:t>
      </w:r>
      <w:r w:rsidRPr="00EE6E73">
        <w:rPr>
          <w:rFonts w:eastAsia="DengXian"/>
        </w:rPr>
        <w:t xml:space="preserve">msg1-SCS-From-prach-ConfigurationIndexCFRA-r16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76E13DD7" w14:textId="6DE2FF01" w:rsidR="00E84B6D" w:rsidRPr="00EE6E73" w:rsidRDefault="00E12E00" w:rsidP="00EE6E73">
      <w:pPr>
        <w:pStyle w:val="PL"/>
        <w:rPr>
          <w:rFonts w:eastAsia="DengXian"/>
        </w:rPr>
      </w:pPr>
      <w:r w:rsidRPr="00EE6E73">
        <w:t xml:space="preserve">    </w:t>
      </w:r>
      <w:r w:rsidRPr="00EE6E73">
        <w:rPr>
          <w:rFonts w:eastAsia="DengXian"/>
        </w:rPr>
        <w:t>]]</w:t>
      </w:r>
      <w:r w:rsidR="00E84B6D" w:rsidRPr="00EE6E73">
        <w:rPr>
          <w:rFonts w:eastAsia="DengXian"/>
        </w:rPr>
        <w:t>,</w:t>
      </w:r>
    </w:p>
    <w:p w14:paraId="3A0E631B" w14:textId="65ACE995" w:rsidR="00E84B6D" w:rsidRPr="00EE6E73" w:rsidRDefault="00E84B6D" w:rsidP="00EE6E73">
      <w:pPr>
        <w:pStyle w:val="PL"/>
        <w:rPr>
          <w:rFonts w:eastAsia="DengXian"/>
        </w:rPr>
      </w:pPr>
      <w:r w:rsidRPr="00EE6E73">
        <w:t xml:space="preserve">    </w:t>
      </w:r>
      <w:r w:rsidRPr="00EE6E73">
        <w:rPr>
          <w:rFonts w:eastAsia="DengXian"/>
        </w:rPr>
        <w:t>[[</w:t>
      </w:r>
    </w:p>
    <w:p w14:paraId="54FCE257" w14:textId="3475B156" w:rsidR="00E84B6D" w:rsidRPr="00EE6E73" w:rsidRDefault="00E84B6D" w:rsidP="00EE6E73">
      <w:pPr>
        <w:pStyle w:val="PL"/>
        <w:rPr>
          <w:rFonts w:eastAsia="DengXian"/>
        </w:rPr>
      </w:pPr>
      <w:r w:rsidRPr="00EE6E73">
        <w:t xml:space="preserve">    </w:t>
      </w:r>
      <w:r w:rsidRPr="00EE6E73">
        <w:rPr>
          <w:rFonts w:eastAsia="DengXian"/>
        </w:rPr>
        <w:t>msgA-RO-FrequencyStart-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4841427" w14:textId="77777777" w:rsidR="00E84B6D" w:rsidRPr="00EE6E73" w:rsidRDefault="00E84B6D" w:rsidP="00EE6E73">
      <w:pPr>
        <w:pStyle w:val="PL"/>
        <w:rPr>
          <w:rFonts w:eastAsia="DengXian"/>
        </w:rPr>
      </w:pPr>
      <w:r w:rsidRPr="00EE6E73">
        <w:lastRenderedPageBreak/>
        <w:t xml:space="preserve">    </w:t>
      </w:r>
      <w:r w:rsidRPr="00EE6E73">
        <w:rPr>
          <w:rFonts w:eastAsia="DengXian"/>
        </w:rPr>
        <w:t>msgA-RO-FrequencyStartCFRA-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5A05C8E6" w14:textId="77777777" w:rsidR="00E84B6D" w:rsidRPr="00EE6E73" w:rsidRDefault="00E84B6D" w:rsidP="00EE6E73">
      <w:pPr>
        <w:pStyle w:val="PL"/>
        <w:rPr>
          <w:rFonts w:eastAsia="DengXian"/>
        </w:rPr>
      </w:pPr>
      <w:r w:rsidRPr="00EE6E73">
        <w:t xml:space="preserve">    </w:t>
      </w:r>
      <w:r w:rsidRPr="00EE6E73">
        <w:rPr>
          <w:rFonts w:eastAsia="DengXian"/>
        </w:rPr>
        <w:t>msgA-SubcarrierSpacing-r17</w:t>
      </w:r>
      <w:r w:rsidRPr="00EE6E73">
        <w:t xml:space="preserve">           </w:t>
      </w:r>
      <w:proofErr w:type="spellStart"/>
      <w:r w:rsidRPr="00EE6E73">
        <w:rPr>
          <w:rFonts w:eastAsia="DengXian"/>
        </w:rPr>
        <w:t>SubcarrierSpacing</w:t>
      </w:r>
      <w:proofErr w:type="spellEnd"/>
      <w:r w:rsidRPr="00EE6E73">
        <w:t xml:space="preserve">                                </w:t>
      </w:r>
      <w:r w:rsidRPr="00EE6E73">
        <w:rPr>
          <w:rFonts w:eastAsia="DengXian"/>
          <w:color w:val="993366"/>
        </w:rPr>
        <w:t>OPTIONAL</w:t>
      </w:r>
      <w:r w:rsidRPr="00EE6E73">
        <w:rPr>
          <w:rFonts w:eastAsia="DengXian"/>
        </w:rPr>
        <w:t>,</w:t>
      </w:r>
    </w:p>
    <w:p w14:paraId="2AF90A41" w14:textId="77777777" w:rsidR="00E84B6D" w:rsidRPr="00EE6E73" w:rsidRDefault="00E84B6D" w:rsidP="00EE6E73">
      <w:pPr>
        <w:pStyle w:val="PL"/>
        <w:rPr>
          <w:rFonts w:eastAsia="DengXian"/>
        </w:rPr>
      </w:pPr>
      <w:r w:rsidRPr="00EE6E73">
        <w:t xml:space="preserve">    </w:t>
      </w:r>
      <w:r w:rsidRPr="00EE6E73">
        <w:rPr>
          <w:rFonts w:eastAsia="DengXian"/>
        </w:rPr>
        <w:t>msgA-RO-FDM-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2F0B2C44" w14:textId="77777777" w:rsidR="00E84B6D" w:rsidRPr="00EE6E73" w:rsidRDefault="00E84B6D" w:rsidP="00EE6E73">
      <w:pPr>
        <w:pStyle w:val="PL"/>
        <w:rPr>
          <w:rFonts w:eastAsia="DengXian"/>
        </w:rPr>
      </w:pPr>
      <w:r w:rsidRPr="00EE6E73">
        <w:t xml:space="preserve">    </w:t>
      </w:r>
      <w:r w:rsidRPr="00EE6E73">
        <w:rPr>
          <w:rFonts w:eastAsia="DengXian"/>
        </w:rPr>
        <w:t>msgA-RO-FDMCFRA-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5AADFF93" w14:textId="03C581E4" w:rsidR="00E84B6D" w:rsidRPr="00EE6E73" w:rsidRDefault="00E84B6D" w:rsidP="00EE6E73">
      <w:pPr>
        <w:pStyle w:val="PL"/>
        <w:rPr>
          <w:rFonts w:eastAsia="DengXian"/>
        </w:rPr>
      </w:pPr>
      <w:r w:rsidRPr="00EE6E73">
        <w:t xml:space="preserve">    </w:t>
      </w:r>
      <w:r w:rsidRPr="00EE6E73">
        <w:rPr>
          <w:rFonts w:eastAsia="DengXian"/>
        </w:rPr>
        <w:t>msgA-SCS-From-prach-ConfigurationIndex-r17</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r w:rsidRPr="00EE6E73">
        <w:rPr>
          <w:rFonts w:eastAsia="DengXian"/>
        </w:rPr>
        <w:t>,</w:t>
      </w:r>
    </w:p>
    <w:p w14:paraId="60328032" w14:textId="4461255A" w:rsidR="00E84B6D" w:rsidRPr="00EE6E73" w:rsidRDefault="00E84B6D" w:rsidP="00EE6E73">
      <w:pPr>
        <w:pStyle w:val="PL"/>
        <w:rPr>
          <w:rFonts w:eastAsia="DengXian"/>
        </w:rPr>
      </w:pPr>
      <w:r w:rsidRPr="00EE6E73">
        <w:t xml:space="preserve">    </w:t>
      </w:r>
      <w:r w:rsidRPr="00EE6E73">
        <w:rPr>
          <w:rFonts w:eastAsia="DengXian"/>
        </w:rPr>
        <w:t>msgA-TransMax-r17</w:t>
      </w:r>
      <w:r w:rsidRPr="00EE6E73">
        <w:t xml:space="preserve">                    </w:t>
      </w:r>
      <w:r w:rsidRPr="00EE6E73">
        <w:rPr>
          <w:color w:val="993366"/>
        </w:rPr>
        <w:t>ENUMERATED</w:t>
      </w:r>
      <w:r w:rsidRPr="00EE6E73">
        <w:t xml:space="preserve"> {n1, n2, n4, n6, n8, n10, n20, n50, n100, n200}  </w:t>
      </w:r>
      <w:r w:rsidRPr="00EE6E73">
        <w:rPr>
          <w:color w:val="993366"/>
        </w:rPr>
        <w:t>OPTIONAL</w:t>
      </w:r>
      <w:r w:rsidRPr="00EE6E73">
        <w:rPr>
          <w:rFonts w:eastAsia="DengXian"/>
        </w:rPr>
        <w:t>,</w:t>
      </w:r>
    </w:p>
    <w:p w14:paraId="0C6CD72F" w14:textId="77777777" w:rsidR="00E84B6D" w:rsidRPr="00EE6E73" w:rsidRDefault="00E84B6D" w:rsidP="00EE6E73">
      <w:pPr>
        <w:pStyle w:val="PL"/>
      </w:pPr>
      <w:r w:rsidRPr="00EE6E73">
        <w:t xml:space="preserve">    msgA-MCS-r17                         </w:t>
      </w:r>
      <w:r w:rsidRPr="00EE6E73">
        <w:rPr>
          <w:color w:val="993366"/>
        </w:rPr>
        <w:t>INTEGER</w:t>
      </w:r>
      <w:r w:rsidRPr="00EE6E73">
        <w:t xml:space="preserve"> (0..15)                                   </w:t>
      </w:r>
      <w:r w:rsidRPr="00EE6E73">
        <w:rPr>
          <w:color w:val="993366"/>
        </w:rPr>
        <w:t>OPTIONAL</w:t>
      </w:r>
      <w:r w:rsidRPr="00EE6E73">
        <w:t>,</w:t>
      </w:r>
    </w:p>
    <w:p w14:paraId="4687D175" w14:textId="77777777" w:rsidR="00E84B6D" w:rsidRPr="00EE6E73" w:rsidRDefault="00E84B6D" w:rsidP="00EE6E73">
      <w:pPr>
        <w:pStyle w:val="PL"/>
      </w:pPr>
      <w:r w:rsidRPr="00EE6E73">
        <w:t xml:space="preserve">    nrofPRBs-PerMsgA-PO-r17              </w:t>
      </w:r>
      <w:r w:rsidRPr="00EE6E73">
        <w:rPr>
          <w:color w:val="993366"/>
        </w:rPr>
        <w:t>INTEGER</w:t>
      </w:r>
      <w:r w:rsidRPr="00EE6E73">
        <w:t xml:space="preserve"> (1..32)                                  </w:t>
      </w:r>
      <w:r w:rsidRPr="00EE6E73">
        <w:rPr>
          <w:color w:val="993366"/>
        </w:rPr>
        <w:t>OPTIONAL</w:t>
      </w:r>
      <w:r w:rsidRPr="00EE6E73">
        <w:t>,</w:t>
      </w:r>
    </w:p>
    <w:p w14:paraId="637B55DC" w14:textId="77777777" w:rsidR="00E84B6D" w:rsidRPr="00EE6E73" w:rsidRDefault="00E84B6D" w:rsidP="00EE6E73">
      <w:pPr>
        <w:pStyle w:val="PL"/>
      </w:pPr>
      <w:r w:rsidRPr="00EE6E73">
        <w:t xml:space="preserve">    msgA-PUSCH-TimeDomainAllocation-r17  </w:t>
      </w:r>
      <w:r w:rsidRPr="00EE6E73">
        <w:rPr>
          <w:color w:val="993366"/>
        </w:rPr>
        <w:t>INTEGER</w:t>
      </w:r>
      <w:r w:rsidRPr="00EE6E73">
        <w:t xml:space="preserve"> (1..maxNrofUL-Allocations)               </w:t>
      </w:r>
      <w:r w:rsidRPr="00EE6E73">
        <w:rPr>
          <w:color w:val="993366"/>
        </w:rPr>
        <w:t>OPTIONAL</w:t>
      </w:r>
      <w:r w:rsidRPr="00EE6E73">
        <w:t>,</w:t>
      </w:r>
    </w:p>
    <w:p w14:paraId="0D99C965" w14:textId="77777777" w:rsidR="00E84B6D" w:rsidRPr="00EE6E73" w:rsidRDefault="00E84B6D" w:rsidP="00EE6E73">
      <w:pPr>
        <w:pStyle w:val="PL"/>
      </w:pPr>
      <w:r w:rsidRPr="00EE6E73">
        <w:t xml:space="preserve">    frequencyStartMsgA-PUSCH-r17         </w:t>
      </w:r>
      <w:r w:rsidRPr="00EE6E73">
        <w:rPr>
          <w:color w:val="993366"/>
        </w:rPr>
        <w:t>INTEGER</w:t>
      </w:r>
      <w:r w:rsidRPr="00EE6E73">
        <w:t xml:space="preserve"> (0..maxNrofPhysicalResourceBlocks-1)     </w:t>
      </w:r>
      <w:r w:rsidRPr="00EE6E73">
        <w:rPr>
          <w:color w:val="993366"/>
        </w:rPr>
        <w:t>OPTIONAL</w:t>
      </w:r>
      <w:r w:rsidRPr="00EE6E73">
        <w:t>,</w:t>
      </w:r>
    </w:p>
    <w:p w14:paraId="5FCFCD74" w14:textId="77777777" w:rsidR="00E84B6D" w:rsidRPr="00EE6E73" w:rsidRDefault="00E84B6D" w:rsidP="00EE6E73">
      <w:pPr>
        <w:pStyle w:val="PL"/>
        <w:rPr>
          <w:rFonts w:eastAsia="DengXian"/>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4209C9F6" w14:textId="007A2AFF" w:rsidR="00E84B6D" w:rsidRPr="00EE6E73" w:rsidRDefault="00E84B6D" w:rsidP="00EE6E73">
      <w:pPr>
        <w:pStyle w:val="PL"/>
        <w:rPr>
          <w:rFonts w:eastAsia="DengXian"/>
        </w:rPr>
      </w:pPr>
      <w:r w:rsidRPr="00EE6E73">
        <w:t xml:space="preserve">    dlPathlossRSRP-r</w:t>
      </w:r>
      <w:r w:rsidRPr="00EE6E73">
        <w:rPr>
          <w:rFonts w:eastAsia="DengXian"/>
        </w:rPr>
        <w:t>17</w:t>
      </w:r>
      <w:r w:rsidRPr="00EE6E73">
        <w:t xml:space="preserve">                   </w:t>
      </w:r>
      <w:r w:rsidRPr="00EE6E73">
        <w:rPr>
          <w:rFonts w:eastAsia="DengXian"/>
        </w:rPr>
        <w:t>RSRP-Range</w:t>
      </w:r>
      <w:r w:rsidRPr="00EE6E73">
        <w:t xml:space="preserve">                                       </w:t>
      </w:r>
      <w:r w:rsidRPr="00EE6E73">
        <w:rPr>
          <w:rFonts w:eastAsia="DengXian"/>
          <w:color w:val="993366"/>
        </w:rPr>
        <w:t>OPTIONAL</w:t>
      </w:r>
      <w:r w:rsidRPr="00EE6E73">
        <w:rPr>
          <w:rFonts w:eastAsia="DengXian"/>
        </w:rPr>
        <w:t>,</w:t>
      </w:r>
    </w:p>
    <w:p w14:paraId="0C95AEA6" w14:textId="77777777" w:rsidR="00E84B6D" w:rsidRPr="00EE6E73" w:rsidRDefault="00E84B6D" w:rsidP="00EE6E73">
      <w:pPr>
        <w:pStyle w:val="PL"/>
        <w:rPr>
          <w:rFonts w:eastAsia="DengXian"/>
        </w:rPr>
      </w:pPr>
      <w:r w:rsidRPr="00EE6E73">
        <w:t xml:space="preserve">    intendedSIBs</w:t>
      </w:r>
      <w:r w:rsidRPr="00EE6E73">
        <w:rPr>
          <w:rFonts w:eastAsia="DengXian"/>
        </w:rPr>
        <w:t>-r17</w:t>
      </w:r>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7      </w:t>
      </w:r>
      <w:r w:rsidRPr="00EE6E73">
        <w:rPr>
          <w:rFonts w:eastAsia="DengXian"/>
          <w:color w:val="993366"/>
        </w:rPr>
        <w:t>OPTIONAL</w:t>
      </w:r>
      <w:r w:rsidRPr="00EE6E73">
        <w:rPr>
          <w:rFonts w:eastAsia="DengXian"/>
        </w:rPr>
        <w:t>,</w:t>
      </w:r>
    </w:p>
    <w:p w14:paraId="6559C655" w14:textId="03B385C6" w:rsidR="00E84B6D" w:rsidRPr="00EE6E73" w:rsidRDefault="00E84B6D" w:rsidP="00EE6E73">
      <w:pPr>
        <w:pStyle w:val="PL"/>
      </w:pPr>
      <w:r w:rsidRPr="00EE6E73">
        <w:t xml:space="preserve">    ssbsForSI-Acquisition-r17            </w:t>
      </w:r>
      <w:r w:rsidRPr="00EE6E73">
        <w:rPr>
          <w:rFonts w:eastAsia="DengXian"/>
          <w:color w:val="993366"/>
        </w:rPr>
        <w:t>SEQUENCE</w:t>
      </w:r>
      <w:r w:rsidRPr="00EE6E73">
        <w:rPr>
          <w:rFonts w:eastAsia="DengXian"/>
        </w:rPr>
        <w:t xml:space="preserve"> </w:t>
      </w:r>
      <w:r w:rsidRPr="00EE6E73">
        <w:t>(</w:t>
      </w:r>
      <w:r w:rsidRPr="00EE6E73">
        <w:rPr>
          <w:color w:val="993366"/>
        </w:rPr>
        <w:t>SIZE</w:t>
      </w:r>
      <w:r w:rsidRPr="00EE6E73">
        <w:t xml:space="preserve"> (1..maxNrofSSBs</w:t>
      </w:r>
      <w:r w:rsidR="005F5A31" w:rsidRPr="00EE6E73">
        <w:t>-r16</w:t>
      </w:r>
      <w:r w:rsidRPr="00EE6E73">
        <w:t>))</w:t>
      </w:r>
      <w:r w:rsidRPr="00EE6E73">
        <w:rPr>
          <w:color w:val="993366"/>
        </w:rPr>
        <w:t xml:space="preserve"> OF</w:t>
      </w:r>
      <w:r w:rsidRPr="00EE6E73">
        <w:t xml:space="preserve"> SSB-Index    </w:t>
      </w:r>
      <w:r w:rsidRPr="00EE6E73">
        <w:rPr>
          <w:rFonts w:eastAsia="DengXian"/>
          <w:color w:val="993366"/>
        </w:rPr>
        <w:t>OPTIONAL</w:t>
      </w:r>
      <w:r w:rsidRPr="00EE6E73">
        <w:rPr>
          <w:rFonts w:eastAsia="DengXian"/>
        </w:rPr>
        <w:t>,</w:t>
      </w:r>
    </w:p>
    <w:p w14:paraId="401A9547" w14:textId="0D4B7E0C" w:rsidR="00E84B6D" w:rsidRPr="00EE6E73" w:rsidRDefault="00E84B6D" w:rsidP="00EE6E73">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E12E00" w:rsidRPr="00EE6E73">
        <w:t>5</w:t>
      </w:r>
      <w:r w:rsidRPr="00EE6E73">
        <w:t>))</w:t>
      </w:r>
      <w:r w:rsidRPr="00EE6E73" w:rsidDel="00621C6C">
        <w:t xml:space="preserve">    </w:t>
      </w:r>
      <w:r w:rsidRPr="00EE6E73">
        <w:t xml:space="preserve">                        </w:t>
      </w:r>
      <w:r w:rsidRPr="00EE6E73" w:rsidDel="00621C6C">
        <w:rPr>
          <w:color w:val="993366"/>
        </w:rPr>
        <w:t>OPTIONAL</w:t>
      </w:r>
      <w:r w:rsidRPr="00EE6E73">
        <w:t>,</w:t>
      </w:r>
    </w:p>
    <w:p w14:paraId="56DD9BEF" w14:textId="68D6CE70" w:rsidR="00E84B6D" w:rsidRPr="00EE6E73" w:rsidRDefault="00E84B6D" w:rsidP="00EE6E73">
      <w:pPr>
        <w:pStyle w:val="PL"/>
      </w:pPr>
      <w:r w:rsidRPr="00EE6E73">
        <w:t xml:space="preserve">    onDemandSISuccess-r17                </w:t>
      </w:r>
      <w:r w:rsidR="00E12E00" w:rsidRPr="00EE6E73">
        <w:rPr>
          <w:color w:val="993366"/>
        </w:rPr>
        <w:t>ENUMERATED</w:t>
      </w:r>
      <w:r w:rsidR="00E12E00" w:rsidRPr="00EE6E73">
        <w:t xml:space="preserve"> {true</w:t>
      </w:r>
      <w:r w:rsidR="00E12E00" w:rsidRPr="00EE6E73">
        <w:rPr>
          <w:rFonts w:eastAsia="DengXian"/>
        </w:rPr>
        <w:t>}</w:t>
      </w:r>
      <w:r w:rsidRPr="00EE6E73">
        <w:t xml:space="preserve">                                </w:t>
      </w:r>
      <w:r w:rsidRPr="00EE6E73">
        <w:rPr>
          <w:color w:val="993366"/>
        </w:rPr>
        <w:t>OPTIONAL</w:t>
      </w:r>
    </w:p>
    <w:p w14:paraId="5BCE5034" w14:textId="585295B7" w:rsidR="00443A38" w:rsidRPr="00EE6E73" w:rsidRDefault="00E84B6D" w:rsidP="00EE6E73">
      <w:pPr>
        <w:pStyle w:val="PL"/>
        <w:rPr>
          <w:rFonts w:eastAsia="DengXian"/>
        </w:rPr>
      </w:pPr>
      <w:r w:rsidRPr="00EE6E73">
        <w:t xml:space="preserve">    ]]</w:t>
      </w:r>
      <w:r w:rsidR="00F51D5C" w:rsidRPr="00EE6E73">
        <w:t>,</w:t>
      </w:r>
    </w:p>
    <w:p w14:paraId="1DEB9E6A" w14:textId="391C86C7" w:rsidR="00F43AAB" w:rsidRPr="00EE6E73" w:rsidRDefault="00F51D5C" w:rsidP="00EE6E73">
      <w:pPr>
        <w:pStyle w:val="PL"/>
        <w:rPr>
          <w:rFonts w:eastAsia="DengXian"/>
        </w:rPr>
      </w:pPr>
      <w:r w:rsidRPr="00EE6E73">
        <w:rPr>
          <w:rFonts w:eastAsia="DengXian"/>
        </w:rPr>
        <w:t xml:space="preserve">    </w:t>
      </w:r>
      <w:r w:rsidR="00F43AAB" w:rsidRPr="00EE6E73">
        <w:rPr>
          <w:rFonts w:eastAsia="DengXian"/>
        </w:rPr>
        <w:t>[[</w:t>
      </w:r>
    </w:p>
    <w:p w14:paraId="73290A84" w14:textId="77777777" w:rsidR="00F43AAB" w:rsidRPr="00EE6E73" w:rsidRDefault="00F43AAB" w:rsidP="00EE6E73">
      <w:pPr>
        <w:pStyle w:val="PL"/>
      </w:pPr>
      <w:r w:rsidRPr="00EE6E73">
        <w:t xml:space="preserve">    used</w:t>
      </w:r>
      <w:r w:rsidRPr="00EE6E73">
        <w:rPr>
          <w:rFonts w:eastAsia="DengXian"/>
        </w:rPr>
        <w:t>FeatureCombination-r18</w:t>
      </w:r>
      <w:r w:rsidRPr="00EE6E73">
        <w:t xml:space="preserve">           ReportedFeatureCombination-r18                   </w:t>
      </w:r>
      <w:r w:rsidRPr="00EE6E73">
        <w:rPr>
          <w:color w:val="993366"/>
        </w:rPr>
        <w:t>OPTIONAL</w:t>
      </w:r>
      <w:r w:rsidRPr="00EE6E73">
        <w:t>,</w:t>
      </w:r>
    </w:p>
    <w:p w14:paraId="08856B22" w14:textId="77777777" w:rsidR="00F43AAB" w:rsidRPr="00EE6E73" w:rsidRDefault="00F43AAB" w:rsidP="00EE6E73">
      <w:pPr>
        <w:pStyle w:val="PL"/>
        <w:rPr>
          <w:rFonts w:eastAsia="DengXian"/>
        </w:rPr>
      </w:pPr>
      <w:r w:rsidRPr="00EE6E73">
        <w:t xml:space="preserve">    </w:t>
      </w:r>
      <w:r w:rsidRPr="00EE6E73">
        <w:rPr>
          <w:rFonts w:eastAsia="DengXian"/>
        </w:rPr>
        <w:t>triggeredFeatureCombination-r18</w:t>
      </w:r>
      <w:r w:rsidRPr="00EE6E73">
        <w:t xml:space="preserve">      ReportedFeatureCombination-r18                   </w:t>
      </w:r>
      <w:r w:rsidRPr="00EE6E73">
        <w:rPr>
          <w:color w:val="993366"/>
        </w:rPr>
        <w:t>OPTIONAL</w:t>
      </w:r>
      <w:r w:rsidRPr="00EE6E73">
        <w:t>,</w:t>
      </w:r>
    </w:p>
    <w:p w14:paraId="03688243" w14:textId="1C17AEE3" w:rsidR="00992B74" w:rsidRPr="00EE6E73" w:rsidRDefault="00992B74" w:rsidP="00EE6E73">
      <w:pPr>
        <w:pStyle w:val="PL"/>
      </w:pPr>
      <w:r w:rsidRPr="00EE6E73">
        <w:t xml:space="preserve">    startPreambleForThisPartition-r18    </w:t>
      </w:r>
      <w:r w:rsidRPr="00EE6E73">
        <w:rPr>
          <w:color w:val="993366"/>
        </w:rPr>
        <w:t>INTEGER</w:t>
      </w:r>
      <w:r w:rsidRPr="00EE6E73">
        <w:t xml:space="preserve"> (0..63)                                  </w:t>
      </w:r>
      <w:r w:rsidRPr="00EE6E73">
        <w:rPr>
          <w:color w:val="993366"/>
        </w:rPr>
        <w:t>OPTIONAL</w:t>
      </w:r>
      <w:r w:rsidRPr="00EE6E73">
        <w:t>,</w:t>
      </w:r>
    </w:p>
    <w:p w14:paraId="5B6D608C" w14:textId="24293963" w:rsidR="00992B74" w:rsidRPr="00EE6E73" w:rsidRDefault="00992B74" w:rsidP="00EE6E73">
      <w:pPr>
        <w:pStyle w:val="PL"/>
      </w:pPr>
      <w:r w:rsidRPr="00EE6E73">
        <w:t xml:space="preserve">    numberOfPreamblesPerSSB-ForThisPartition-r18  </w:t>
      </w:r>
      <w:r w:rsidRPr="00EE6E73">
        <w:rPr>
          <w:color w:val="993366"/>
        </w:rPr>
        <w:t>INTEGER</w:t>
      </w:r>
      <w:r w:rsidRPr="00EE6E73">
        <w:t xml:space="preserve"> (1..64)                         </w:t>
      </w:r>
      <w:r w:rsidRPr="00EE6E73">
        <w:rPr>
          <w:color w:val="993366"/>
        </w:rPr>
        <w:t>OPTIONAL</w:t>
      </w:r>
      <w:r w:rsidRPr="00EE6E73">
        <w:t>,</w:t>
      </w:r>
    </w:p>
    <w:p w14:paraId="016BB087" w14:textId="2490A096" w:rsidR="00F43AAB" w:rsidRPr="00EE6E73" w:rsidRDefault="00F43AAB" w:rsidP="00EE6E73">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AttemptedBWP-Info-r18  </w:t>
      </w:r>
      <w:r w:rsidRPr="00EE6E73">
        <w:rPr>
          <w:color w:val="993366"/>
        </w:rPr>
        <w:t>OPTIONAL</w:t>
      </w:r>
      <w:r w:rsidRPr="00EE6E73">
        <w:t>,</w:t>
      </w:r>
    </w:p>
    <w:p w14:paraId="7C176D5A" w14:textId="5C5BEFB8" w:rsidR="00F43AAB" w:rsidRPr="00EE6E73" w:rsidRDefault="00F43AAB" w:rsidP="00EE6E73">
      <w:pPr>
        <w:pStyle w:val="PL"/>
      </w:pPr>
      <w:r w:rsidRPr="00EE6E73">
        <w:t xml:space="preserve">    numberOfLBT</w:t>
      </w:r>
      <w:r w:rsidR="00367F74" w:rsidRPr="00EE6E73">
        <w:t>-</w:t>
      </w:r>
      <w:r w:rsidRPr="00EE6E73">
        <w:t xml:space="preserve">Failures-r18             </w:t>
      </w:r>
      <w:r w:rsidRPr="00EE6E73">
        <w:rPr>
          <w:color w:val="993366"/>
        </w:rPr>
        <w:t>INTEGER</w:t>
      </w:r>
      <w:r w:rsidRPr="00EE6E73">
        <w:t xml:space="preserve"> (1..128)                                 </w:t>
      </w:r>
      <w:r w:rsidRPr="00EE6E73">
        <w:rPr>
          <w:color w:val="993366"/>
        </w:rPr>
        <w:t>OPTIONAL</w:t>
      </w:r>
      <w:r w:rsidRPr="00EE6E73">
        <w:t>,</w:t>
      </w:r>
    </w:p>
    <w:p w14:paraId="7007CAD7" w14:textId="328E6B67" w:rsidR="00F43AAB" w:rsidRPr="00EE6E73" w:rsidRDefault="00F43AAB" w:rsidP="00EE6E73">
      <w:pPr>
        <w:pStyle w:val="PL"/>
      </w:pPr>
      <w:r w:rsidRPr="00EE6E73">
        <w:t xml:space="preserve">    </w:t>
      </w:r>
      <w:r w:rsidRPr="00EE6E73">
        <w:rPr>
          <w:rFonts w:eastAsia="DengXian"/>
        </w:rPr>
        <w:t>perRAInfoList-v18</w:t>
      </w:r>
      <w:r w:rsidR="00B26D33" w:rsidRPr="00EE6E73">
        <w:rPr>
          <w:rFonts w:eastAsia="DengXian"/>
        </w:rPr>
        <w:t>00</w:t>
      </w:r>
      <w:r w:rsidRPr="00EE6E73">
        <w:t xml:space="preserve">                  </w:t>
      </w:r>
      <w:proofErr w:type="spellStart"/>
      <w:r w:rsidRPr="00EE6E73">
        <w:rPr>
          <w:rFonts w:eastAsia="DengXian"/>
        </w:rPr>
        <w:t>PerRAInfoList-v18</w:t>
      </w:r>
      <w:r w:rsidR="00B26D33" w:rsidRPr="00EE6E73">
        <w:rPr>
          <w:rFonts w:eastAsia="DengXian"/>
        </w:rPr>
        <w:t>00</w:t>
      </w:r>
      <w:proofErr w:type="spellEnd"/>
      <w:r w:rsidRPr="00EE6E73">
        <w:t xml:space="preserve">                              </w:t>
      </w:r>
      <w:r w:rsidRPr="00EE6E73">
        <w:rPr>
          <w:color w:val="993366"/>
        </w:rPr>
        <w:t>OPTIONAL</w:t>
      </w:r>
      <w:r w:rsidRPr="00EE6E73">
        <w:t>,</w:t>
      </w:r>
    </w:p>
    <w:p w14:paraId="18D5204C" w14:textId="468BA3A3" w:rsidR="00992B74" w:rsidRPr="00EE6E73" w:rsidRDefault="00992B74" w:rsidP="00EE6E73">
      <w:pPr>
        <w:pStyle w:val="PL"/>
      </w:pPr>
      <w:r w:rsidRPr="00EE6E73">
        <w:t xml:space="preserve">    intendedSIBs-r18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8      </w:t>
      </w:r>
      <w:r w:rsidRPr="00EE6E73">
        <w:rPr>
          <w:color w:val="993366"/>
        </w:rPr>
        <w:t>OPTIONAL</w:t>
      </w:r>
    </w:p>
    <w:p w14:paraId="38EF3DEE" w14:textId="1E9D6FC2" w:rsidR="00F43AAB" w:rsidRPr="00EE6E73" w:rsidRDefault="00F43AAB" w:rsidP="00EE6E73">
      <w:pPr>
        <w:pStyle w:val="PL"/>
        <w:rPr>
          <w:rFonts w:eastAsia="DengXian"/>
        </w:rPr>
      </w:pPr>
      <w:r w:rsidRPr="00EE6E73">
        <w:t xml:space="preserve">    </w:t>
      </w:r>
      <w:r w:rsidRPr="00EE6E73">
        <w:rPr>
          <w:rFonts w:eastAsia="DengXian"/>
        </w:rPr>
        <w:t>]]</w:t>
      </w:r>
    </w:p>
    <w:p w14:paraId="078EE4DF" w14:textId="77777777" w:rsidR="00F43AAB" w:rsidRPr="00EE6E73" w:rsidRDefault="00F43AAB" w:rsidP="00EE6E73">
      <w:pPr>
        <w:pStyle w:val="PL"/>
        <w:rPr>
          <w:rFonts w:eastAsia="DengXian"/>
        </w:rPr>
      </w:pPr>
      <w:r w:rsidRPr="00EE6E73">
        <w:rPr>
          <w:rFonts w:eastAsia="DengXian"/>
        </w:rPr>
        <w:t>}</w:t>
      </w:r>
    </w:p>
    <w:p w14:paraId="2BBEC672" w14:textId="77777777" w:rsidR="00F51D5C" w:rsidRPr="00EE6E73" w:rsidRDefault="00F51D5C" w:rsidP="00EE6E73">
      <w:pPr>
        <w:pStyle w:val="PL"/>
        <w:rPr>
          <w:rFonts w:eastAsia="DengXian"/>
        </w:rPr>
      </w:pPr>
    </w:p>
    <w:p w14:paraId="0FEEEDFF" w14:textId="24CDA6AE" w:rsidR="00F43AAB" w:rsidRPr="00EE6E73" w:rsidRDefault="00F43AAB" w:rsidP="00EE6E73">
      <w:pPr>
        <w:pStyle w:val="PL"/>
      </w:pPr>
      <w:r w:rsidRPr="00EE6E73">
        <w:t xml:space="preserve">AttemptedBWP-Info-r18 ::=            </w:t>
      </w:r>
      <w:r w:rsidRPr="00EE6E73">
        <w:rPr>
          <w:color w:val="993366"/>
        </w:rPr>
        <w:t>SEQUENCE</w:t>
      </w:r>
      <w:r w:rsidRPr="00EE6E73">
        <w:t xml:space="preserve"> {</w:t>
      </w:r>
    </w:p>
    <w:p w14:paraId="5C2CFED7" w14:textId="77777777" w:rsidR="00F43AAB" w:rsidRPr="00EE6E73" w:rsidRDefault="00F43AAB" w:rsidP="00EE6E73">
      <w:pPr>
        <w:pStyle w:val="PL"/>
      </w:pPr>
      <w:r w:rsidRPr="00EE6E73">
        <w:t xml:space="preserve">    locationAndBandwidth-r18             </w:t>
      </w:r>
      <w:r w:rsidRPr="00EE6E73">
        <w:rPr>
          <w:color w:val="993366"/>
        </w:rPr>
        <w:t>INTEGER</w:t>
      </w:r>
      <w:r w:rsidRPr="00EE6E73">
        <w:t xml:space="preserve"> (0..37949),</w:t>
      </w:r>
    </w:p>
    <w:p w14:paraId="45396894" w14:textId="77777777" w:rsidR="00F43AAB" w:rsidRPr="00EE6E73" w:rsidRDefault="00F43AAB" w:rsidP="00EE6E73">
      <w:pPr>
        <w:pStyle w:val="PL"/>
      </w:pPr>
      <w:r w:rsidRPr="00EE6E73">
        <w:t xml:space="preserve">    subcarrierSpacing-r18                </w:t>
      </w:r>
      <w:proofErr w:type="spellStart"/>
      <w:r w:rsidRPr="00EE6E73">
        <w:t>SubcarrierSpacing</w:t>
      </w:r>
      <w:proofErr w:type="spellEnd"/>
    </w:p>
    <w:p w14:paraId="466DD3E0" w14:textId="77777777" w:rsidR="00F43AAB" w:rsidRPr="00EE6E73" w:rsidRDefault="00F43AAB" w:rsidP="00EE6E73">
      <w:pPr>
        <w:pStyle w:val="PL"/>
      </w:pPr>
      <w:r w:rsidRPr="00EE6E73">
        <w:t>}</w:t>
      </w:r>
    </w:p>
    <w:p w14:paraId="7E66179B" w14:textId="77777777" w:rsidR="00F43AAB" w:rsidRPr="00EE6E73" w:rsidRDefault="00F43AAB" w:rsidP="00EE6E73">
      <w:pPr>
        <w:pStyle w:val="PL"/>
      </w:pPr>
    </w:p>
    <w:p w14:paraId="2DA49058" w14:textId="0292BAB5" w:rsidR="00F43AAB" w:rsidRPr="00EE6E73" w:rsidRDefault="00F43AAB" w:rsidP="00EE6E73">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1D423D56" w14:textId="51BA0234" w:rsidR="00F43AAB" w:rsidRPr="00EE6E73" w:rsidRDefault="00F43AAB" w:rsidP="00EE6E73">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1137DD05" w14:textId="3709FDB1" w:rsidR="00F43AAB" w:rsidRPr="00EE6E73" w:rsidRDefault="00F43AAB" w:rsidP="00EE6E73">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2F15ABBB" w14:textId="77777777" w:rsidR="00F43AAB" w:rsidRPr="00EE6E73" w:rsidRDefault="00F43AAB" w:rsidP="00EE6E73">
      <w:pPr>
        <w:pStyle w:val="PL"/>
      </w:pPr>
      <w:r w:rsidRPr="00EE6E73">
        <w:t xml:space="preserve">    nsag-r18                             NSAG-List-r17                                    </w:t>
      </w:r>
      <w:r w:rsidRPr="00EE6E73">
        <w:rPr>
          <w:color w:val="993366"/>
        </w:rPr>
        <w:t>OPTIONAL</w:t>
      </w:r>
      <w:r w:rsidRPr="00EE6E73">
        <w:t>,</w:t>
      </w:r>
    </w:p>
    <w:p w14:paraId="7F0AB02C" w14:textId="77777777" w:rsidR="00F43AAB" w:rsidRPr="00EE6E73" w:rsidRDefault="00F43AAB" w:rsidP="00EE6E73">
      <w:pPr>
        <w:pStyle w:val="PL"/>
      </w:pPr>
      <w:r w:rsidRPr="00EE6E73">
        <w:t xml:space="preserve">    msg3-Repetitions-r18                 </w:t>
      </w:r>
      <w:r w:rsidRPr="00EE6E73">
        <w:rPr>
          <w:color w:val="993366"/>
        </w:rPr>
        <w:t>ENUMERATED</w:t>
      </w:r>
      <w:r w:rsidRPr="00EE6E73">
        <w:t xml:space="preserve"> {true}                                </w:t>
      </w:r>
      <w:r w:rsidRPr="00EE6E73">
        <w:rPr>
          <w:color w:val="993366"/>
        </w:rPr>
        <w:t>OPTIONAL</w:t>
      </w:r>
      <w:r w:rsidRPr="00EE6E73">
        <w:t>,</w:t>
      </w:r>
    </w:p>
    <w:p w14:paraId="33BC0BF1" w14:textId="77777777" w:rsidR="00992B74" w:rsidRPr="00EE6E73" w:rsidRDefault="00992B74" w:rsidP="00EE6E73">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D26231" w14:textId="77777777" w:rsidR="00992B74" w:rsidRPr="00EE6E73" w:rsidRDefault="00992B74" w:rsidP="00EE6E73">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68423979" w14:textId="6872CA93" w:rsidR="00F43AAB" w:rsidRPr="00EE6E73" w:rsidRDefault="00F43AAB" w:rsidP="00EE6E73">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p>
    <w:p w14:paraId="0056C02F" w14:textId="15BBAC51" w:rsidR="00394471" w:rsidRPr="00EE6E73" w:rsidRDefault="00394471" w:rsidP="00EE6E73">
      <w:pPr>
        <w:pStyle w:val="PL"/>
        <w:rPr>
          <w:rFonts w:eastAsia="DengXian"/>
        </w:rPr>
      </w:pPr>
      <w:r w:rsidRPr="00EE6E73">
        <w:rPr>
          <w:rFonts w:eastAsia="DengXian"/>
        </w:rPr>
        <w:t>}</w:t>
      </w:r>
    </w:p>
    <w:p w14:paraId="1B177E8D" w14:textId="77777777" w:rsidR="00394471" w:rsidRPr="00EE6E73" w:rsidRDefault="00394471" w:rsidP="00EE6E73">
      <w:pPr>
        <w:pStyle w:val="PL"/>
        <w:rPr>
          <w:rFonts w:eastAsia="DengXian"/>
        </w:rPr>
      </w:pPr>
    </w:p>
    <w:p w14:paraId="6F5EB8E5" w14:textId="77777777" w:rsidR="00394471" w:rsidRPr="00EE6E73" w:rsidRDefault="00394471" w:rsidP="00EE6E73">
      <w:pPr>
        <w:pStyle w:val="PL"/>
        <w:rPr>
          <w:rFonts w:eastAsia="DengXian"/>
        </w:rPr>
      </w:pPr>
      <w:r w:rsidRPr="00EE6E73">
        <w:rPr>
          <w:rFonts w:eastAsia="DengXian"/>
        </w:rPr>
        <w:t xml:space="preserve">PerRAInfoList-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200))</w:t>
      </w:r>
      <w:r w:rsidRPr="00EE6E73">
        <w:rPr>
          <w:rFonts w:eastAsia="DengXian"/>
          <w:color w:val="993366"/>
        </w:rPr>
        <w:t xml:space="preserve"> </w:t>
      </w:r>
      <w:r w:rsidRPr="00EE6E73">
        <w:rPr>
          <w:color w:val="993366"/>
        </w:rPr>
        <w:t>OF</w:t>
      </w:r>
      <w:r w:rsidRPr="00EE6E73">
        <w:t xml:space="preserve"> </w:t>
      </w:r>
      <w:r w:rsidRPr="00EE6E73">
        <w:rPr>
          <w:rFonts w:eastAsia="DengXian"/>
        </w:rPr>
        <w:t>PerRAInfo-r16</w:t>
      </w:r>
    </w:p>
    <w:p w14:paraId="1FE810F8" w14:textId="77777777" w:rsidR="00394471" w:rsidRPr="00EE6E73" w:rsidRDefault="00394471" w:rsidP="00EE6E73">
      <w:pPr>
        <w:pStyle w:val="PL"/>
        <w:rPr>
          <w:rFonts w:eastAsia="DengXian"/>
        </w:rPr>
      </w:pPr>
    </w:p>
    <w:p w14:paraId="1DA2EE3E" w14:textId="1853C847" w:rsidR="00443A38" w:rsidRPr="00EE6E73" w:rsidRDefault="00443A38" w:rsidP="00EE6E73">
      <w:pPr>
        <w:pStyle w:val="PL"/>
        <w:rPr>
          <w:rFonts w:eastAsia="DengXian"/>
        </w:rPr>
      </w:pPr>
      <w:r w:rsidRPr="00EE6E73">
        <w:rPr>
          <w:rFonts w:eastAsia="DengXian"/>
        </w:rPr>
        <w:t>PerRAInfoList-v16</w:t>
      </w:r>
      <w:r w:rsidR="0057317B" w:rsidRPr="00EE6E73">
        <w:rPr>
          <w:rFonts w:eastAsia="DengXian"/>
        </w:rPr>
        <w:t>60</w:t>
      </w:r>
      <w:r w:rsidRPr="00EE6E73">
        <w:rPr>
          <w:rFonts w:eastAsia="DengXian"/>
        </w:rPr>
        <w:t xml:space="preserve"> ::=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200))</w:t>
      </w:r>
      <w:r w:rsidRPr="00EE6E73">
        <w:rPr>
          <w:rFonts w:eastAsia="DengXian"/>
          <w:color w:val="993366"/>
        </w:rPr>
        <w:t xml:space="preserve"> OF</w:t>
      </w:r>
      <w:r w:rsidRPr="00EE6E73">
        <w:rPr>
          <w:rFonts w:eastAsia="DengXian"/>
        </w:rPr>
        <w:t xml:space="preserve"> PerRACSI-RSInfo-v16</w:t>
      </w:r>
      <w:r w:rsidR="0057317B" w:rsidRPr="00EE6E73">
        <w:rPr>
          <w:rFonts w:eastAsia="DengXian"/>
        </w:rPr>
        <w:t>60</w:t>
      </w:r>
    </w:p>
    <w:p w14:paraId="0AF9FFFA" w14:textId="77777777" w:rsidR="00443A38" w:rsidRPr="00EE6E73" w:rsidRDefault="00443A38" w:rsidP="00EE6E73">
      <w:pPr>
        <w:pStyle w:val="PL"/>
        <w:rPr>
          <w:rFonts w:eastAsia="DengXian"/>
        </w:rPr>
      </w:pPr>
    </w:p>
    <w:p w14:paraId="24DFC39A" w14:textId="2560BB31" w:rsidR="00394471" w:rsidRPr="00EE6E73" w:rsidRDefault="00394471" w:rsidP="00EE6E73">
      <w:pPr>
        <w:pStyle w:val="PL"/>
      </w:pPr>
      <w:r w:rsidRPr="00EE6E73">
        <w:rPr>
          <w:rFonts w:eastAsia="DengXian"/>
        </w:rPr>
        <w:t xml:space="preserve">PerRAInfo-r16 </w:t>
      </w:r>
      <w:r w:rsidRPr="00EE6E73">
        <w:t xml:space="preserve">::=                    </w:t>
      </w:r>
      <w:r w:rsidRPr="00EE6E73">
        <w:rPr>
          <w:color w:val="993366"/>
        </w:rPr>
        <w:t>CHOICE</w:t>
      </w:r>
      <w:r w:rsidRPr="00EE6E73">
        <w:t xml:space="preserve"> {</w:t>
      </w:r>
    </w:p>
    <w:p w14:paraId="375FA5B1" w14:textId="77777777" w:rsidR="00394471" w:rsidRPr="00EE6E73" w:rsidRDefault="00394471" w:rsidP="00EE6E73">
      <w:pPr>
        <w:pStyle w:val="PL"/>
      </w:pPr>
      <w:r w:rsidRPr="00EE6E73">
        <w:t xml:space="preserve">    </w:t>
      </w:r>
      <w:r w:rsidRPr="00EE6E73">
        <w:rPr>
          <w:rFonts w:eastAsia="DengXian"/>
        </w:rPr>
        <w:t>perRASSBInfoList-r16</w:t>
      </w:r>
      <w:r w:rsidRPr="00EE6E73">
        <w:t xml:space="preserve">                 </w:t>
      </w:r>
      <w:r w:rsidRPr="00EE6E73">
        <w:rPr>
          <w:rFonts w:eastAsia="DengXian"/>
        </w:rPr>
        <w:t>PerRASSBInfo-r16,</w:t>
      </w:r>
    </w:p>
    <w:p w14:paraId="6B643A5C" w14:textId="77777777" w:rsidR="00394471" w:rsidRPr="00EE6E73" w:rsidRDefault="00394471" w:rsidP="00EE6E73">
      <w:pPr>
        <w:pStyle w:val="PL"/>
        <w:rPr>
          <w:rFonts w:eastAsia="DengXian"/>
        </w:rPr>
      </w:pPr>
      <w:r w:rsidRPr="00EE6E73">
        <w:t xml:space="preserve">    </w:t>
      </w:r>
      <w:r w:rsidRPr="00EE6E73">
        <w:rPr>
          <w:rFonts w:eastAsia="DengXian"/>
        </w:rPr>
        <w:t>perRACSI-RSInfoList-r16</w:t>
      </w:r>
      <w:r w:rsidRPr="00EE6E73">
        <w:t xml:space="preserve">              </w:t>
      </w:r>
      <w:r w:rsidRPr="00EE6E73">
        <w:rPr>
          <w:rFonts w:eastAsia="DengXian"/>
        </w:rPr>
        <w:t>PerRACSI-RSInfo-r16</w:t>
      </w:r>
    </w:p>
    <w:p w14:paraId="7F1FCB10" w14:textId="77777777" w:rsidR="00394471" w:rsidRPr="00EE6E73" w:rsidRDefault="00394471" w:rsidP="00EE6E73">
      <w:pPr>
        <w:pStyle w:val="PL"/>
      </w:pPr>
      <w:r w:rsidRPr="00EE6E73">
        <w:t>}</w:t>
      </w:r>
    </w:p>
    <w:p w14:paraId="01BE1788" w14:textId="77777777" w:rsidR="00394471" w:rsidRPr="00EE6E73" w:rsidRDefault="00394471" w:rsidP="00EE6E73">
      <w:pPr>
        <w:pStyle w:val="PL"/>
      </w:pPr>
    </w:p>
    <w:p w14:paraId="47E0A608" w14:textId="6B04FC77" w:rsidR="00F43AAB" w:rsidRPr="00EE6E73" w:rsidRDefault="00F43AAB" w:rsidP="00EE6E73">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104E6A69" w14:textId="77777777" w:rsidR="00F43AAB" w:rsidRPr="00EE6E73" w:rsidRDefault="00F43AAB" w:rsidP="00EE6E73">
      <w:pPr>
        <w:pStyle w:val="PL"/>
      </w:pPr>
    </w:p>
    <w:p w14:paraId="2B54E808" w14:textId="225E4478" w:rsidR="00F43AAB" w:rsidRPr="00EE6E73" w:rsidRDefault="00F43AAB" w:rsidP="00EE6E73">
      <w:pPr>
        <w:pStyle w:val="PL"/>
      </w:pPr>
      <w:r w:rsidRPr="00EE6E73">
        <w:rPr>
          <w:rFonts w:eastAsia="DengXian"/>
        </w:rPr>
        <w:t xml:space="preserve">PerRAInfo-v1800 </w:t>
      </w:r>
      <w:r w:rsidRPr="00EE6E73">
        <w:t xml:space="preserve">::=                  </w:t>
      </w:r>
      <w:r w:rsidRPr="00EE6E73">
        <w:rPr>
          <w:color w:val="993366"/>
        </w:rPr>
        <w:t>CHOICE</w:t>
      </w:r>
      <w:r w:rsidRPr="00EE6E73">
        <w:t xml:space="preserve"> {</w:t>
      </w:r>
    </w:p>
    <w:p w14:paraId="735642FC" w14:textId="3799B163" w:rsidR="00F43AAB" w:rsidRPr="00EE6E73" w:rsidRDefault="00F43AAB" w:rsidP="00EE6E73">
      <w:pPr>
        <w:pStyle w:val="PL"/>
      </w:pPr>
      <w:r w:rsidRPr="00EE6E73">
        <w:t xml:space="preserve">    </w:t>
      </w:r>
      <w:r w:rsidRPr="00EE6E73">
        <w:rPr>
          <w:rFonts w:eastAsia="DengXian"/>
        </w:rPr>
        <w:t>perRASSBInfoList-v1800</w:t>
      </w:r>
      <w:r w:rsidRPr="00EE6E73">
        <w:t xml:space="preserve">               </w:t>
      </w:r>
      <w:r w:rsidRPr="00EE6E73">
        <w:rPr>
          <w:rFonts w:eastAsia="DengXian"/>
        </w:rPr>
        <w:t>PerRASSBInfo-v1800,</w:t>
      </w:r>
    </w:p>
    <w:p w14:paraId="4F54B3B5" w14:textId="6BCFA9EC" w:rsidR="00F43AAB" w:rsidRPr="00EE6E73" w:rsidRDefault="00F43AAB" w:rsidP="00EE6E73">
      <w:pPr>
        <w:pStyle w:val="PL"/>
        <w:rPr>
          <w:rFonts w:eastAsia="DengXian"/>
        </w:rPr>
      </w:pPr>
      <w:r w:rsidRPr="00EE6E73">
        <w:t xml:space="preserve">    </w:t>
      </w:r>
      <w:r w:rsidRPr="00EE6E73">
        <w:rPr>
          <w:rFonts w:eastAsia="DengXian"/>
        </w:rPr>
        <w:t>perRACSI-RSInfoList-v1800</w:t>
      </w:r>
      <w:r w:rsidRPr="00EE6E73">
        <w:t xml:space="preserve">            </w:t>
      </w:r>
      <w:r w:rsidRPr="00EE6E73">
        <w:rPr>
          <w:rFonts w:eastAsia="DengXian"/>
        </w:rPr>
        <w:t>PerRACSI-RSInfo-v1800</w:t>
      </w:r>
    </w:p>
    <w:p w14:paraId="7F7F11D3" w14:textId="77777777" w:rsidR="00F43AAB" w:rsidRPr="00EE6E73" w:rsidRDefault="00F43AAB" w:rsidP="00EE6E73">
      <w:pPr>
        <w:pStyle w:val="PL"/>
      </w:pPr>
      <w:r w:rsidRPr="00EE6E73">
        <w:t>}</w:t>
      </w:r>
    </w:p>
    <w:p w14:paraId="7BE0ABD6" w14:textId="77777777" w:rsidR="00F43AAB" w:rsidRPr="00EE6E73" w:rsidRDefault="00F43AAB" w:rsidP="00EE6E73">
      <w:pPr>
        <w:pStyle w:val="PL"/>
      </w:pPr>
    </w:p>
    <w:p w14:paraId="7499737A" w14:textId="77777777" w:rsidR="00394471" w:rsidRPr="00EE6E73" w:rsidRDefault="00394471" w:rsidP="00EE6E73">
      <w:pPr>
        <w:pStyle w:val="PL"/>
        <w:rPr>
          <w:rFonts w:eastAsia="DengXian"/>
        </w:rPr>
      </w:pPr>
      <w:r w:rsidRPr="00EE6E73">
        <w:rPr>
          <w:rFonts w:eastAsia="DengXian"/>
        </w:rPr>
        <w:t>PerRASSBInfo-r16 ::=</w:t>
      </w:r>
      <w:r w:rsidRPr="00EE6E73">
        <w:t xml:space="preserve">                 </w:t>
      </w:r>
      <w:r w:rsidRPr="00EE6E73">
        <w:rPr>
          <w:color w:val="993366"/>
        </w:rPr>
        <w:t>SEQUENCE</w:t>
      </w:r>
      <w:r w:rsidRPr="00EE6E73">
        <w:t xml:space="preserve"> </w:t>
      </w:r>
      <w:r w:rsidRPr="00EE6E73">
        <w:rPr>
          <w:rFonts w:eastAsia="DengXian"/>
        </w:rPr>
        <w:t>{</w:t>
      </w:r>
    </w:p>
    <w:p w14:paraId="3DEFFC92" w14:textId="77777777" w:rsidR="00394471" w:rsidRPr="00EE6E73" w:rsidRDefault="00394471" w:rsidP="00EE6E73">
      <w:pPr>
        <w:pStyle w:val="PL"/>
        <w:rPr>
          <w:rFonts w:eastAsia="DengXian"/>
        </w:rPr>
      </w:pPr>
      <w:r w:rsidRPr="00EE6E73">
        <w:t xml:space="preserve">    </w:t>
      </w:r>
      <w:r w:rsidRPr="00EE6E73">
        <w:rPr>
          <w:rFonts w:eastAsia="DengXian"/>
        </w:rPr>
        <w:t>ssb-Index-r16</w:t>
      </w:r>
      <w:r w:rsidRPr="00EE6E73">
        <w:t xml:space="preserve">                        </w:t>
      </w:r>
      <w:r w:rsidRPr="00EE6E73">
        <w:rPr>
          <w:rFonts w:eastAsia="DengXian"/>
        </w:rPr>
        <w:t>SSB-Index,</w:t>
      </w:r>
    </w:p>
    <w:p w14:paraId="3AB93126" w14:textId="77777777" w:rsidR="00394471" w:rsidRPr="00EE6E73" w:rsidRDefault="00394471" w:rsidP="00EE6E73">
      <w:pPr>
        <w:pStyle w:val="PL"/>
      </w:pPr>
      <w:r w:rsidRPr="00EE6E73">
        <w:t xml:space="preserve">    </w:t>
      </w:r>
      <w:r w:rsidRPr="00EE6E73">
        <w:rPr>
          <w:rFonts w:eastAsia="DengXian"/>
        </w:rPr>
        <w:t>numberOfPreamblesSentOnSSB-r16</w:t>
      </w:r>
      <w:r w:rsidRPr="00EE6E73">
        <w:t xml:space="preserve">       </w:t>
      </w:r>
      <w:r w:rsidRPr="00EE6E73">
        <w:rPr>
          <w:color w:val="993366"/>
        </w:rPr>
        <w:t>INTEGER</w:t>
      </w:r>
      <w:r w:rsidRPr="00EE6E73">
        <w:t xml:space="preserve"> (1..200),</w:t>
      </w:r>
    </w:p>
    <w:p w14:paraId="6D9F5CEA" w14:textId="77777777" w:rsidR="00394471" w:rsidRPr="00EE6E73" w:rsidRDefault="00394471" w:rsidP="00EE6E73">
      <w:pPr>
        <w:pStyle w:val="PL"/>
      </w:pPr>
      <w:r w:rsidRPr="00EE6E73">
        <w:t xml:space="preserve">    perRAAttemptInfoList-r16             </w:t>
      </w:r>
      <w:proofErr w:type="spellStart"/>
      <w:r w:rsidRPr="00EE6E73">
        <w:t>PerRAAttemptInfoList-r16</w:t>
      </w:r>
      <w:proofErr w:type="spellEnd"/>
    </w:p>
    <w:p w14:paraId="15BC5C3F" w14:textId="77777777" w:rsidR="00394471" w:rsidRPr="00EE6E73" w:rsidRDefault="00394471" w:rsidP="00EE6E73">
      <w:pPr>
        <w:pStyle w:val="PL"/>
        <w:rPr>
          <w:rFonts w:eastAsia="DengXian"/>
        </w:rPr>
      </w:pPr>
      <w:r w:rsidRPr="00EE6E73">
        <w:rPr>
          <w:rFonts w:eastAsia="DengXian"/>
        </w:rPr>
        <w:t>}</w:t>
      </w:r>
    </w:p>
    <w:p w14:paraId="762B8B44" w14:textId="77777777" w:rsidR="00394471" w:rsidRPr="00EE6E73" w:rsidRDefault="00394471" w:rsidP="00EE6E73">
      <w:pPr>
        <w:pStyle w:val="PL"/>
      </w:pPr>
    </w:p>
    <w:p w14:paraId="04406470" w14:textId="37A9FEFD" w:rsidR="00F43AAB" w:rsidRPr="00EE6E73" w:rsidRDefault="00F43AAB" w:rsidP="00EE6E73">
      <w:pPr>
        <w:pStyle w:val="PL"/>
        <w:rPr>
          <w:rFonts w:eastAsia="DengXian"/>
        </w:rPr>
      </w:pPr>
      <w:r w:rsidRPr="00EE6E73">
        <w:rPr>
          <w:rFonts w:eastAsia="DengXian"/>
        </w:rPr>
        <w:t>PerRASSBInfo-v1800 ::=</w:t>
      </w:r>
      <w:r w:rsidRPr="00EE6E73">
        <w:t xml:space="preserve">               </w:t>
      </w:r>
      <w:r w:rsidRPr="00EE6E73">
        <w:rPr>
          <w:color w:val="993366"/>
        </w:rPr>
        <w:t>SEQUENCE</w:t>
      </w:r>
      <w:r w:rsidRPr="00EE6E73">
        <w:t xml:space="preserve"> </w:t>
      </w:r>
      <w:r w:rsidRPr="00EE6E73">
        <w:rPr>
          <w:rFonts w:eastAsia="DengXian"/>
        </w:rPr>
        <w:t>{</w:t>
      </w:r>
    </w:p>
    <w:p w14:paraId="0EEBF274" w14:textId="4DC5164C" w:rsidR="00F43AAB" w:rsidRPr="00EE6E73" w:rsidRDefault="00F43AAB" w:rsidP="00EE6E73">
      <w:pPr>
        <w:pStyle w:val="PL"/>
        <w:rPr>
          <w:rFonts w:eastAsia="DengXian"/>
        </w:rPr>
      </w:pPr>
      <w:r w:rsidRPr="00EE6E73">
        <w:t xml:space="preserve">    </w:t>
      </w:r>
      <w:proofErr w:type="spellStart"/>
      <w:r w:rsidRPr="00EE6E73">
        <w:t>allPreamblesBlocked</w:t>
      </w:r>
      <w:proofErr w:type="spellEnd"/>
      <w:r w:rsidRPr="00EE6E73">
        <w:t xml:space="preserve">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49727BC" w14:textId="503BE817" w:rsidR="00F43AAB" w:rsidRPr="00EE6E73" w:rsidRDefault="00F43AAB" w:rsidP="00EE6E73">
      <w:pPr>
        <w:pStyle w:val="PL"/>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22E7CA78" w14:textId="3AC9A3A1" w:rsidR="00F43AAB" w:rsidRPr="00EE6E73" w:rsidRDefault="00F43AAB" w:rsidP="00EE6E73">
      <w:pPr>
        <w:pStyle w:val="PL"/>
        <w:rPr>
          <w:rFonts w:eastAsia="DengXian"/>
        </w:rPr>
      </w:pPr>
      <w:r w:rsidRPr="00EE6E73">
        <w:t xml:space="preserve">    ...</w:t>
      </w:r>
    </w:p>
    <w:p w14:paraId="314F34E3" w14:textId="77777777" w:rsidR="00F43AAB" w:rsidRPr="00EE6E73" w:rsidRDefault="00F43AAB" w:rsidP="00EE6E73">
      <w:pPr>
        <w:pStyle w:val="PL"/>
        <w:rPr>
          <w:rFonts w:eastAsia="DengXian"/>
        </w:rPr>
      </w:pPr>
      <w:r w:rsidRPr="00EE6E73">
        <w:rPr>
          <w:rFonts w:eastAsia="DengXian"/>
        </w:rPr>
        <w:t>}</w:t>
      </w:r>
    </w:p>
    <w:p w14:paraId="46ACB365" w14:textId="77777777" w:rsidR="00F43AAB" w:rsidRPr="00EE6E73" w:rsidRDefault="00F43AAB" w:rsidP="00EE6E73">
      <w:pPr>
        <w:pStyle w:val="PL"/>
      </w:pPr>
    </w:p>
    <w:p w14:paraId="7F8A9A3F" w14:textId="77777777" w:rsidR="00394471" w:rsidRPr="00EE6E73" w:rsidRDefault="00394471" w:rsidP="00EE6E73">
      <w:pPr>
        <w:pStyle w:val="PL"/>
        <w:rPr>
          <w:rFonts w:eastAsia="DengXian"/>
        </w:rPr>
      </w:pPr>
      <w:r w:rsidRPr="00EE6E73">
        <w:rPr>
          <w:rFonts w:eastAsia="DengXian"/>
        </w:rPr>
        <w:t>PerRACSI-RSInfo-r16 ::=</w:t>
      </w:r>
      <w:r w:rsidRPr="00EE6E73">
        <w:t xml:space="preserve">              </w:t>
      </w:r>
      <w:r w:rsidRPr="00EE6E73">
        <w:rPr>
          <w:color w:val="993366"/>
        </w:rPr>
        <w:t>SEQUENCE</w:t>
      </w:r>
      <w:r w:rsidRPr="00EE6E73">
        <w:t xml:space="preserve"> </w:t>
      </w:r>
      <w:r w:rsidRPr="00EE6E73">
        <w:rPr>
          <w:rFonts w:eastAsia="DengXian"/>
        </w:rPr>
        <w:t>{</w:t>
      </w:r>
    </w:p>
    <w:p w14:paraId="034C6E7B" w14:textId="77777777" w:rsidR="00394471" w:rsidRPr="00EE6E73" w:rsidRDefault="00394471" w:rsidP="00EE6E73">
      <w:pPr>
        <w:pStyle w:val="PL"/>
        <w:rPr>
          <w:rFonts w:eastAsia="DengXian"/>
        </w:rPr>
      </w:pPr>
      <w:r w:rsidRPr="00EE6E73">
        <w:t xml:space="preserve">    </w:t>
      </w:r>
      <w:r w:rsidRPr="00EE6E73">
        <w:rPr>
          <w:rFonts w:eastAsia="DengXian"/>
        </w:rPr>
        <w:t>csi-RS-Index-r16</w:t>
      </w:r>
      <w:r w:rsidRPr="00EE6E73">
        <w:t xml:space="preserve">                     CSI-RS-Index</w:t>
      </w:r>
      <w:r w:rsidRPr="00EE6E73">
        <w:rPr>
          <w:rFonts w:eastAsia="DengXian"/>
        </w:rPr>
        <w:t>,</w:t>
      </w:r>
    </w:p>
    <w:p w14:paraId="26372772" w14:textId="77777777" w:rsidR="00394471" w:rsidRPr="00EE6E73" w:rsidRDefault="00394471" w:rsidP="00EE6E73">
      <w:pPr>
        <w:pStyle w:val="PL"/>
      </w:pPr>
      <w:r w:rsidRPr="00EE6E73">
        <w:t xml:space="preserve">    </w:t>
      </w:r>
      <w:r w:rsidRPr="00EE6E73">
        <w:rPr>
          <w:rFonts w:eastAsia="DengXian"/>
        </w:rPr>
        <w:t>numberOfPreamblesSentOnCSI-RS-r16</w:t>
      </w:r>
      <w:r w:rsidRPr="00EE6E73">
        <w:t xml:space="preserve">    </w:t>
      </w:r>
      <w:r w:rsidRPr="00EE6E73">
        <w:rPr>
          <w:color w:val="993366"/>
        </w:rPr>
        <w:t>INTEGER</w:t>
      </w:r>
      <w:r w:rsidRPr="00EE6E73">
        <w:t xml:space="preserve"> (1..200)</w:t>
      </w:r>
    </w:p>
    <w:p w14:paraId="2CF11430" w14:textId="77777777" w:rsidR="00394471" w:rsidRPr="00EE6E73" w:rsidRDefault="00394471" w:rsidP="00EE6E73">
      <w:pPr>
        <w:pStyle w:val="PL"/>
        <w:rPr>
          <w:rFonts w:eastAsia="DengXian"/>
        </w:rPr>
      </w:pPr>
      <w:r w:rsidRPr="00EE6E73">
        <w:rPr>
          <w:rFonts w:eastAsia="DengXian"/>
        </w:rPr>
        <w:t>}</w:t>
      </w:r>
    </w:p>
    <w:p w14:paraId="36B71BEE" w14:textId="77777777" w:rsidR="00443A38" w:rsidRPr="00EE6E73" w:rsidRDefault="00443A38" w:rsidP="00EE6E73">
      <w:pPr>
        <w:pStyle w:val="PL"/>
      </w:pPr>
    </w:p>
    <w:p w14:paraId="29B74896" w14:textId="3937BD8B" w:rsidR="00443A38" w:rsidRPr="00EE6E73" w:rsidRDefault="00443A38" w:rsidP="00EE6E73">
      <w:pPr>
        <w:pStyle w:val="PL"/>
      </w:pPr>
      <w:r w:rsidRPr="00EE6E73">
        <w:t>PerRACSI-RSInfo-v16</w:t>
      </w:r>
      <w:r w:rsidR="0057317B" w:rsidRPr="00EE6E73">
        <w:t>60</w:t>
      </w:r>
      <w:r w:rsidRPr="00EE6E73">
        <w:t xml:space="preserve"> ::=         </w:t>
      </w:r>
      <w:r w:rsidR="00F43AAB" w:rsidRPr="00EE6E73">
        <w:t xml:space="preserve">   </w:t>
      </w:r>
      <w:r w:rsidRPr="00EE6E73">
        <w:rPr>
          <w:color w:val="993366"/>
        </w:rPr>
        <w:t>SEQUENCE</w:t>
      </w:r>
      <w:r w:rsidRPr="00EE6E73">
        <w:t xml:space="preserve"> {</w:t>
      </w:r>
    </w:p>
    <w:p w14:paraId="77687523" w14:textId="3EB3C413" w:rsidR="00443A38" w:rsidRPr="00EE6E73" w:rsidRDefault="00443A38" w:rsidP="00EE6E73">
      <w:pPr>
        <w:pStyle w:val="PL"/>
      </w:pPr>
      <w:r w:rsidRPr="00EE6E73">
        <w:t xml:space="preserve">    csi-RS-Index-v16</w:t>
      </w:r>
      <w:r w:rsidR="0057317B" w:rsidRPr="00EE6E73">
        <w:t>60</w:t>
      </w:r>
      <w:r w:rsidRPr="00EE6E73">
        <w:t xml:space="preserve">                   </w:t>
      </w:r>
      <w:r w:rsidRPr="00EE6E73">
        <w:rPr>
          <w:color w:val="993366"/>
        </w:rPr>
        <w:t>INTEGER</w:t>
      </w:r>
      <w:r w:rsidRPr="00EE6E73">
        <w:t xml:space="preserve"> (1..96)                     </w:t>
      </w:r>
      <w:r w:rsidR="00F43AAB" w:rsidRPr="00EE6E73">
        <w:t xml:space="preserve">             </w:t>
      </w:r>
      <w:r w:rsidRPr="00EE6E73">
        <w:rPr>
          <w:color w:val="993366"/>
        </w:rPr>
        <w:t>OPTIONAL</w:t>
      </w:r>
    </w:p>
    <w:p w14:paraId="26FD766D" w14:textId="2E967D20" w:rsidR="00F43AAB" w:rsidRPr="00EE6E73" w:rsidRDefault="00443A38" w:rsidP="00EE6E73">
      <w:pPr>
        <w:pStyle w:val="PL"/>
      </w:pPr>
      <w:r w:rsidRPr="00EE6E73">
        <w:t>}</w:t>
      </w:r>
    </w:p>
    <w:p w14:paraId="64B4EFB0" w14:textId="77777777" w:rsidR="00F43AAB" w:rsidRPr="00EE6E73" w:rsidRDefault="00F43AAB" w:rsidP="00EE6E73">
      <w:pPr>
        <w:pStyle w:val="PL"/>
      </w:pPr>
    </w:p>
    <w:p w14:paraId="3ED84713" w14:textId="606D295A" w:rsidR="00F43AAB" w:rsidRPr="00EE6E73" w:rsidRDefault="00F43AAB" w:rsidP="00EE6E73">
      <w:pPr>
        <w:pStyle w:val="PL"/>
        <w:rPr>
          <w:rFonts w:eastAsia="DengXian"/>
        </w:rPr>
      </w:pPr>
      <w:r w:rsidRPr="00EE6E73">
        <w:rPr>
          <w:rFonts w:eastAsia="DengXian"/>
        </w:rPr>
        <w:t>PerRACSI-RSInfo-v1800 ::=</w:t>
      </w:r>
      <w:r w:rsidRPr="00EE6E73">
        <w:t xml:space="preserve">            </w:t>
      </w:r>
      <w:r w:rsidRPr="00EE6E73">
        <w:rPr>
          <w:color w:val="993366"/>
        </w:rPr>
        <w:t>SEQUENCE</w:t>
      </w:r>
      <w:r w:rsidRPr="00EE6E73">
        <w:t xml:space="preserve"> </w:t>
      </w:r>
      <w:r w:rsidRPr="00EE6E73">
        <w:rPr>
          <w:rFonts w:eastAsia="DengXian"/>
        </w:rPr>
        <w:t>{</w:t>
      </w:r>
    </w:p>
    <w:p w14:paraId="5BB1A2FF" w14:textId="7A7FF0B0" w:rsidR="00F43AAB" w:rsidRPr="00EE6E73" w:rsidRDefault="00F43AAB" w:rsidP="00EE6E73">
      <w:pPr>
        <w:pStyle w:val="PL"/>
        <w:rPr>
          <w:rFonts w:eastAsia="DengXian"/>
        </w:rPr>
      </w:pPr>
      <w:r w:rsidRPr="00EE6E73">
        <w:t xml:space="preserve">    </w:t>
      </w:r>
      <w:proofErr w:type="spellStart"/>
      <w:r w:rsidRPr="00EE6E73">
        <w:t>allPreamblesBlocked</w:t>
      </w:r>
      <w:proofErr w:type="spellEnd"/>
      <w:r w:rsidRPr="00EE6E73">
        <w:t xml:space="preserve">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7EBE336" w14:textId="2038CBFD" w:rsidR="00F43AAB" w:rsidRPr="00EE6E73" w:rsidRDefault="00F43AAB" w:rsidP="00EE6E73">
      <w:pPr>
        <w:pStyle w:val="PL"/>
        <w:rPr>
          <w:rFonts w:eastAsia="DengXian"/>
        </w:rPr>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4F1E59A5" w14:textId="07EE9C39" w:rsidR="00F43AAB" w:rsidRPr="00EE6E73" w:rsidRDefault="00F43AAB" w:rsidP="00EE6E73">
      <w:pPr>
        <w:pStyle w:val="PL"/>
        <w:rPr>
          <w:rFonts w:eastAsia="DengXian"/>
        </w:rPr>
      </w:pPr>
      <w:r w:rsidRPr="00EE6E73">
        <w:t xml:space="preserve">    ...</w:t>
      </w:r>
    </w:p>
    <w:p w14:paraId="409C9BDD" w14:textId="4F932C51" w:rsidR="00443A38" w:rsidRPr="00EE6E73" w:rsidRDefault="00F43AAB" w:rsidP="00EE6E73">
      <w:pPr>
        <w:pStyle w:val="PL"/>
      </w:pPr>
      <w:r w:rsidRPr="00EE6E73">
        <w:t>}</w:t>
      </w:r>
    </w:p>
    <w:p w14:paraId="3E38D9D1" w14:textId="77777777" w:rsidR="00F43AAB" w:rsidRPr="00EE6E73" w:rsidRDefault="00F43AAB" w:rsidP="00EE6E73">
      <w:pPr>
        <w:pStyle w:val="PL"/>
      </w:pPr>
    </w:p>
    <w:p w14:paraId="1A2E1E11" w14:textId="77777777" w:rsidR="00394471" w:rsidRPr="00EE6E73" w:rsidRDefault="00394471" w:rsidP="00EE6E73">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764422E0" w14:textId="77777777" w:rsidR="00394471" w:rsidRPr="00EE6E73" w:rsidRDefault="00394471" w:rsidP="00EE6E73">
      <w:pPr>
        <w:pStyle w:val="PL"/>
      </w:pPr>
    </w:p>
    <w:p w14:paraId="2EFAEE20" w14:textId="77777777" w:rsidR="00394471" w:rsidRPr="00EE6E73" w:rsidRDefault="00394471" w:rsidP="00EE6E73">
      <w:pPr>
        <w:pStyle w:val="PL"/>
      </w:pPr>
      <w:r w:rsidRPr="00EE6E73">
        <w:t xml:space="preserve">PerRAAttemptInfo-r16 ::=             </w:t>
      </w:r>
      <w:r w:rsidRPr="00EE6E73">
        <w:rPr>
          <w:color w:val="993366"/>
        </w:rPr>
        <w:t>SEQUENCE</w:t>
      </w:r>
      <w:r w:rsidRPr="00EE6E73">
        <w:t xml:space="preserve"> {</w:t>
      </w:r>
    </w:p>
    <w:p w14:paraId="6B8E1A1D" w14:textId="77777777" w:rsidR="00394471" w:rsidRPr="00EE6E73" w:rsidRDefault="00394471" w:rsidP="00EE6E73">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58CB83B" w14:textId="77777777" w:rsidR="00394471" w:rsidRPr="00EE6E73" w:rsidRDefault="00394471" w:rsidP="00EE6E73">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07685CD7" w14:textId="6F7B2ED8" w:rsidR="00E84B6D" w:rsidRPr="00EE6E73" w:rsidRDefault="00394471" w:rsidP="00EE6E73">
      <w:pPr>
        <w:pStyle w:val="PL"/>
      </w:pPr>
      <w:r w:rsidRPr="00EE6E73">
        <w:t xml:space="preserve">    ...</w:t>
      </w:r>
      <w:r w:rsidR="00E84B6D" w:rsidRPr="00EE6E73">
        <w:t>,</w:t>
      </w:r>
    </w:p>
    <w:p w14:paraId="49BE47EC" w14:textId="77777777" w:rsidR="00E84B6D" w:rsidRPr="00EE6E73" w:rsidRDefault="00E84B6D" w:rsidP="00EE6E73">
      <w:pPr>
        <w:pStyle w:val="PL"/>
      </w:pPr>
      <w:r w:rsidRPr="00EE6E73">
        <w:t xml:space="preserve">    [[</w:t>
      </w:r>
    </w:p>
    <w:p w14:paraId="23D9FBD5" w14:textId="75804FC3" w:rsidR="00E84B6D" w:rsidRPr="00EE6E73" w:rsidRDefault="00E84B6D" w:rsidP="00EE6E73">
      <w:pPr>
        <w:pStyle w:val="PL"/>
      </w:pPr>
      <w:r w:rsidRPr="00EE6E73">
        <w:t xml:space="preserve">    fallbackToFourStepRA-r17             </w:t>
      </w:r>
      <w:r w:rsidR="004B0FA9" w:rsidRPr="00EE6E73">
        <w:rPr>
          <w:color w:val="993366"/>
        </w:rPr>
        <w:t>ENUMERATED</w:t>
      </w:r>
      <w:r w:rsidR="004B0FA9" w:rsidRPr="00EE6E73">
        <w:t xml:space="preserve"> {true</w:t>
      </w:r>
      <w:r w:rsidR="004B0FA9" w:rsidRPr="00EE6E73">
        <w:rPr>
          <w:rFonts w:eastAsia="DengXian"/>
        </w:rPr>
        <w:t>}</w:t>
      </w:r>
      <w:r w:rsidRPr="00EE6E73">
        <w:t xml:space="preserve">      </w:t>
      </w:r>
      <w:r w:rsidRPr="00EE6E73">
        <w:rPr>
          <w:color w:val="993366"/>
        </w:rPr>
        <w:t>OPTIONAL</w:t>
      </w:r>
    </w:p>
    <w:p w14:paraId="42848647" w14:textId="7C9EDEB6" w:rsidR="00394471" w:rsidRPr="00EE6E73" w:rsidRDefault="00E84B6D" w:rsidP="00EE6E73">
      <w:pPr>
        <w:pStyle w:val="PL"/>
      </w:pPr>
      <w:r w:rsidRPr="00EE6E73">
        <w:t xml:space="preserve">    ]]</w:t>
      </w:r>
    </w:p>
    <w:p w14:paraId="71201946" w14:textId="77777777" w:rsidR="00394471" w:rsidRPr="00EE6E73" w:rsidRDefault="00394471" w:rsidP="00EE6E73">
      <w:pPr>
        <w:pStyle w:val="PL"/>
      </w:pPr>
      <w:r w:rsidRPr="00EE6E73">
        <w:t>}</w:t>
      </w:r>
    </w:p>
    <w:p w14:paraId="77767735" w14:textId="783CA783" w:rsidR="00394471" w:rsidRPr="00EE6E73" w:rsidRDefault="00394471" w:rsidP="00EE6E73">
      <w:pPr>
        <w:pStyle w:val="PL"/>
        <w:rPr>
          <w:rFonts w:eastAsia="DengXian"/>
        </w:rPr>
      </w:pPr>
    </w:p>
    <w:p w14:paraId="5E170A2C" w14:textId="7C89A1B2" w:rsidR="00E84B6D" w:rsidRPr="00EE6E73" w:rsidRDefault="00E84B6D" w:rsidP="00EE6E73">
      <w:pPr>
        <w:pStyle w:val="PL"/>
      </w:pPr>
      <w:r w:rsidRPr="00EE6E73">
        <w:t>SIB-Type-r17</w:t>
      </w:r>
      <w:r w:rsidRPr="00EE6E73">
        <w:rPr>
          <w:rFonts w:eastAsia="DengXian"/>
        </w:rPr>
        <w:t xml:space="preserve"> ::=</w:t>
      </w:r>
      <w:r w:rsidRPr="00EE6E73">
        <w:t xml:space="preserve"> </w:t>
      </w:r>
      <w:r w:rsidRPr="00EE6E73">
        <w:rPr>
          <w:color w:val="993366"/>
        </w:rPr>
        <w:t>ENUMERATED</w:t>
      </w:r>
      <w:r w:rsidRPr="00EE6E73">
        <w:t xml:space="preserve"> {sibType2, sibType3, sibType4, sibType5, sibType9, sibType10, sibType11, sibType12,</w:t>
      </w:r>
    </w:p>
    <w:p w14:paraId="7EFCFE0E" w14:textId="194F654C" w:rsidR="00992B74" w:rsidRPr="00EE6E73" w:rsidRDefault="00E84B6D" w:rsidP="00EE6E73">
      <w:pPr>
        <w:pStyle w:val="PL"/>
        <w:rPr>
          <w:rFonts w:eastAsia="DengXian"/>
        </w:rPr>
      </w:pPr>
      <w:r w:rsidRPr="00EE6E73">
        <w:t xml:space="preserve">                             sibType13, sibType14, </w:t>
      </w:r>
      <w:r w:rsidR="00992B74" w:rsidRPr="00EE6E73">
        <w:t>posSIB</w:t>
      </w:r>
      <w:r w:rsidR="0088489D" w:rsidRPr="00EE6E73">
        <w:t>-v1810</w:t>
      </w:r>
      <w:r w:rsidRPr="00EE6E73">
        <w:t>, spare5, spare4, spare3, spare2, spare1</w:t>
      </w:r>
      <w:r w:rsidRPr="00EE6E73">
        <w:rPr>
          <w:rFonts w:eastAsia="DengXian"/>
        </w:rPr>
        <w:t>}</w:t>
      </w:r>
    </w:p>
    <w:p w14:paraId="4AAB5732" w14:textId="77777777" w:rsidR="00992B74" w:rsidRPr="00EE6E73" w:rsidRDefault="00992B74" w:rsidP="00EE6E73">
      <w:pPr>
        <w:pStyle w:val="PL"/>
        <w:rPr>
          <w:rFonts w:eastAsia="DengXian"/>
        </w:rPr>
      </w:pPr>
    </w:p>
    <w:p w14:paraId="3A0A7C0A" w14:textId="3405198C" w:rsidR="00992B74" w:rsidRPr="00EE6E73" w:rsidRDefault="00992B74" w:rsidP="00EE6E73">
      <w:pPr>
        <w:pStyle w:val="PL"/>
        <w:rPr>
          <w:rFonts w:eastAsia="DengXian"/>
        </w:rPr>
      </w:pPr>
      <w:r w:rsidRPr="00EE6E73">
        <w:rPr>
          <w:rFonts w:eastAsia="DengXian"/>
        </w:rPr>
        <w:t xml:space="preserve">SIB-Type-r18 ::= </w:t>
      </w:r>
      <w:r w:rsidRPr="00EE6E73">
        <w:rPr>
          <w:rFonts w:eastAsia="DengXian"/>
          <w:color w:val="993366"/>
        </w:rPr>
        <w:t>ENUMERATED</w:t>
      </w:r>
      <w:r w:rsidRPr="00EE6E73">
        <w:rPr>
          <w:rFonts w:eastAsia="DengXian"/>
        </w:rPr>
        <w:t xml:space="preserve"> {sibType15, sibType16, sibType17, sibType18, sibType19, sibType20,</w:t>
      </w:r>
    </w:p>
    <w:p w14:paraId="36CF3BA2" w14:textId="7BEA4B74" w:rsidR="00992B74" w:rsidRPr="00EE6E73" w:rsidRDefault="00992B74" w:rsidP="00EE6E73">
      <w:pPr>
        <w:pStyle w:val="PL"/>
        <w:rPr>
          <w:rFonts w:eastAsia="DengXian"/>
        </w:rPr>
      </w:pPr>
      <w:r w:rsidRPr="00EE6E73">
        <w:rPr>
          <w:rFonts w:eastAsia="DengXian"/>
        </w:rPr>
        <w:t xml:space="preserve">                             sibType21, sibType22, sibType23, sibType24, sibType25, spare5, spare4,</w:t>
      </w:r>
    </w:p>
    <w:p w14:paraId="2990B9F2" w14:textId="3FDC02B2" w:rsidR="00E84B6D" w:rsidRPr="00EE6E73" w:rsidRDefault="00992B74" w:rsidP="00EE6E73">
      <w:pPr>
        <w:pStyle w:val="PL"/>
      </w:pPr>
      <w:r w:rsidRPr="00EE6E73">
        <w:rPr>
          <w:rFonts w:eastAsia="DengXian"/>
        </w:rPr>
        <w:t xml:space="preserve">                             spare3, spare2, spare1}</w:t>
      </w:r>
    </w:p>
    <w:p w14:paraId="49F341ED" w14:textId="77777777" w:rsidR="00E84B6D" w:rsidRPr="00EE6E73" w:rsidRDefault="00E84B6D" w:rsidP="00EE6E73">
      <w:pPr>
        <w:pStyle w:val="PL"/>
        <w:rPr>
          <w:rFonts w:eastAsia="DengXian"/>
        </w:rPr>
      </w:pPr>
    </w:p>
    <w:p w14:paraId="16C811EF" w14:textId="77777777" w:rsidR="00394471" w:rsidRPr="00EE6E73" w:rsidRDefault="00394471" w:rsidP="00EE6E73">
      <w:pPr>
        <w:pStyle w:val="PL"/>
      </w:pPr>
      <w:r w:rsidRPr="00EE6E73">
        <w:t xml:space="preserve">RLF-Report-r16 ::=                   </w:t>
      </w:r>
      <w:r w:rsidRPr="00EE6E73">
        <w:rPr>
          <w:color w:val="993366"/>
        </w:rPr>
        <w:t>CHOICE</w:t>
      </w:r>
      <w:r w:rsidRPr="00EE6E73">
        <w:t xml:space="preserve"> {</w:t>
      </w:r>
    </w:p>
    <w:p w14:paraId="1464C409" w14:textId="77777777" w:rsidR="00394471" w:rsidRPr="00EE6E73" w:rsidRDefault="00394471" w:rsidP="00EE6E73">
      <w:pPr>
        <w:pStyle w:val="PL"/>
      </w:pPr>
      <w:r w:rsidRPr="00EE6E73">
        <w:t xml:space="preserve">    nr-RLF-Report-r16                    </w:t>
      </w:r>
      <w:r w:rsidRPr="00EE6E73">
        <w:rPr>
          <w:color w:val="993366"/>
        </w:rPr>
        <w:t>SEQUENCE</w:t>
      </w:r>
      <w:r w:rsidRPr="00EE6E73">
        <w:t xml:space="preserve"> {</w:t>
      </w:r>
    </w:p>
    <w:p w14:paraId="78C1484F" w14:textId="77777777" w:rsidR="00394471" w:rsidRPr="00EE6E73" w:rsidRDefault="00394471" w:rsidP="00EE6E73">
      <w:pPr>
        <w:pStyle w:val="PL"/>
      </w:pPr>
      <w:r w:rsidRPr="00EE6E73">
        <w:t xml:space="preserve">        measResultLastServCell-r16           MeasResultRLFNR-r16,</w:t>
      </w:r>
    </w:p>
    <w:p w14:paraId="2A000400"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5DA62CDE" w14:textId="77777777" w:rsidR="00394471" w:rsidRPr="00EE6E73" w:rsidRDefault="00394471" w:rsidP="00EE6E73">
      <w:pPr>
        <w:pStyle w:val="PL"/>
      </w:pPr>
      <w:r w:rsidRPr="00EE6E73">
        <w:t xml:space="preserve">            measResultListNR-r16                 MeasResultList2NR-r16       </w:t>
      </w:r>
      <w:r w:rsidRPr="00EE6E73">
        <w:rPr>
          <w:color w:val="993366"/>
        </w:rPr>
        <w:t>OPTIONAL</w:t>
      </w:r>
      <w:r w:rsidRPr="00EE6E73">
        <w:t>,</w:t>
      </w:r>
    </w:p>
    <w:p w14:paraId="4B143BAE" w14:textId="77777777" w:rsidR="00394471" w:rsidRPr="00EE6E73" w:rsidRDefault="00394471" w:rsidP="00EE6E73">
      <w:pPr>
        <w:pStyle w:val="PL"/>
      </w:pPr>
      <w:r w:rsidRPr="00EE6E73">
        <w:t xml:space="preserve">            measResultListEUTRA-r16              MeasResultList2EUTRA-r16    </w:t>
      </w:r>
      <w:r w:rsidRPr="00EE6E73">
        <w:rPr>
          <w:color w:val="993366"/>
        </w:rPr>
        <w:t>OPTIONAL</w:t>
      </w:r>
    </w:p>
    <w:p w14:paraId="624265CA" w14:textId="77777777" w:rsidR="00394471" w:rsidRPr="00EE6E73" w:rsidRDefault="00394471" w:rsidP="00EE6E73">
      <w:pPr>
        <w:pStyle w:val="PL"/>
      </w:pPr>
      <w:r w:rsidRPr="00EE6E73">
        <w:t xml:space="preserve">        }                                                </w:t>
      </w:r>
      <w:r w:rsidRPr="00EE6E73">
        <w:rPr>
          <w:color w:val="993366"/>
        </w:rPr>
        <w:t>OPTIONAL</w:t>
      </w:r>
      <w:r w:rsidRPr="00EE6E73">
        <w:t>,</w:t>
      </w:r>
    </w:p>
    <w:p w14:paraId="2847DF95" w14:textId="77777777" w:rsidR="00394471" w:rsidRPr="00EE6E73" w:rsidRDefault="00394471" w:rsidP="00EE6E73">
      <w:pPr>
        <w:pStyle w:val="PL"/>
      </w:pPr>
      <w:r w:rsidRPr="00EE6E73">
        <w:t xml:space="preserve">        c-RNTI-r16                           RNTI-Value,</w:t>
      </w:r>
    </w:p>
    <w:p w14:paraId="685931DD" w14:textId="77777777" w:rsidR="00394471" w:rsidRPr="00EE6E73" w:rsidRDefault="00394471" w:rsidP="00EE6E73">
      <w:pPr>
        <w:pStyle w:val="PL"/>
      </w:pPr>
      <w:r w:rsidRPr="00EE6E73">
        <w:t xml:space="preserve">        previousPCellId-r16                  </w:t>
      </w:r>
      <w:r w:rsidRPr="00EE6E73">
        <w:rPr>
          <w:color w:val="993366"/>
        </w:rPr>
        <w:t>CHOICE</w:t>
      </w:r>
      <w:r w:rsidRPr="00EE6E73">
        <w:t xml:space="preserve"> {</w:t>
      </w:r>
    </w:p>
    <w:p w14:paraId="40DAEA37" w14:textId="77777777" w:rsidR="00394471" w:rsidRPr="00EE6E73" w:rsidRDefault="00394471" w:rsidP="00EE6E73">
      <w:pPr>
        <w:pStyle w:val="PL"/>
      </w:pPr>
      <w:r w:rsidRPr="00EE6E73">
        <w:t xml:space="preserve">            nrPreviousCell-r16                   CGI-Info-Logging-r16,</w:t>
      </w:r>
    </w:p>
    <w:p w14:paraId="29580E48" w14:textId="77777777" w:rsidR="00394471" w:rsidRPr="00EE6E73" w:rsidRDefault="00394471" w:rsidP="00EE6E73">
      <w:pPr>
        <w:pStyle w:val="PL"/>
      </w:pPr>
      <w:r w:rsidRPr="00EE6E73">
        <w:t xml:space="preserve">            eutraPreviousCell-r16                CGI-</w:t>
      </w:r>
      <w:proofErr w:type="spellStart"/>
      <w:r w:rsidRPr="00EE6E73">
        <w:t>InfoEUTRALogging</w:t>
      </w:r>
      <w:proofErr w:type="spellEnd"/>
    </w:p>
    <w:p w14:paraId="3228B2E1" w14:textId="77777777" w:rsidR="00394471" w:rsidRPr="00EE6E73" w:rsidRDefault="00394471" w:rsidP="00EE6E73">
      <w:pPr>
        <w:pStyle w:val="PL"/>
      </w:pPr>
      <w:r w:rsidRPr="00EE6E73">
        <w:t xml:space="preserve">        }                                                                    </w:t>
      </w:r>
      <w:r w:rsidRPr="00EE6E73">
        <w:rPr>
          <w:color w:val="993366"/>
        </w:rPr>
        <w:t>OPTIONAL</w:t>
      </w:r>
      <w:r w:rsidRPr="00EE6E73">
        <w:t>,</w:t>
      </w:r>
    </w:p>
    <w:p w14:paraId="5E632998" w14:textId="77777777" w:rsidR="00394471" w:rsidRPr="00EE6E73" w:rsidRDefault="00394471" w:rsidP="00EE6E73">
      <w:pPr>
        <w:pStyle w:val="PL"/>
      </w:pPr>
      <w:r w:rsidRPr="00EE6E73">
        <w:t xml:space="preserve">        failedPCellId-r16                    </w:t>
      </w:r>
      <w:r w:rsidRPr="00EE6E73">
        <w:rPr>
          <w:color w:val="993366"/>
        </w:rPr>
        <w:t>CHOICE</w:t>
      </w:r>
      <w:r w:rsidRPr="00EE6E73">
        <w:t xml:space="preserve"> {</w:t>
      </w:r>
    </w:p>
    <w:p w14:paraId="1D3F8D7A" w14:textId="77777777" w:rsidR="00394471" w:rsidRPr="00EE6E73" w:rsidRDefault="00394471" w:rsidP="00EE6E73">
      <w:pPr>
        <w:pStyle w:val="PL"/>
      </w:pPr>
      <w:r w:rsidRPr="00EE6E73">
        <w:t xml:space="preserve">            nrFailedPCellId-r16                  </w:t>
      </w:r>
      <w:r w:rsidRPr="00EE6E73">
        <w:rPr>
          <w:color w:val="993366"/>
        </w:rPr>
        <w:t>CHOICE</w:t>
      </w:r>
      <w:r w:rsidRPr="00EE6E73">
        <w:t xml:space="preserve"> {</w:t>
      </w:r>
    </w:p>
    <w:p w14:paraId="2A235252" w14:textId="77777777" w:rsidR="00394471" w:rsidRPr="00EE6E73" w:rsidRDefault="00394471" w:rsidP="00EE6E73">
      <w:pPr>
        <w:pStyle w:val="PL"/>
      </w:pPr>
      <w:r w:rsidRPr="00EE6E73">
        <w:t xml:space="preserve">                cellGlobalId-r16                     CGI-Info-Logging-r16,</w:t>
      </w:r>
    </w:p>
    <w:p w14:paraId="045BF4A3" w14:textId="5CB3446A" w:rsidR="00394471" w:rsidRPr="00EE6E73" w:rsidRDefault="00394471" w:rsidP="00EE6E73">
      <w:pPr>
        <w:pStyle w:val="PL"/>
      </w:pPr>
      <w:r w:rsidRPr="00EE6E73">
        <w:t xml:space="preserve">                pci-arfcn-r16                        </w:t>
      </w:r>
      <w:r w:rsidR="000C6A30" w:rsidRPr="00EE6E73">
        <w:t>PCI-ARFCN-NR-r16</w:t>
      </w:r>
    </w:p>
    <w:p w14:paraId="56C4B601" w14:textId="77777777" w:rsidR="00394471" w:rsidRPr="00EE6E73" w:rsidRDefault="00394471" w:rsidP="00EE6E73">
      <w:pPr>
        <w:pStyle w:val="PL"/>
      </w:pPr>
      <w:r w:rsidRPr="00EE6E73">
        <w:t xml:space="preserve">            </w:t>
      </w:r>
      <w:r w:rsidRPr="00EE6E73">
        <w:rPr>
          <w:rFonts w:eastAsia="DengXian"/>
        </w:rPr>
        <w:t>}</w:t>
      </w:r>
      <w:r w:rsidRPr="00EE6E73">
        <w:t>,</w:t>
      </w:r>
    </w:p>
    <w:p w14:paraId="53872552" w14:textId="77777777" w:rsidR="00394471" w:rsidRPr="00EE6E73" w:rsidRDefault="00394471" w:rsidP="00EE6E73">
      <w:pPr>
        <w:pStyle w:val="PL"/>
      </w:pPr>
      <w:r w:rsidRPr="00EE6E73">
        <w:t xml:space="preserve">            eutraFailedPCellId-r16           </w:t>
      </w:r>
      <w:r w:rsidRPr="00EE6E73">
        <w:rPr>
          <w:color w:val="993366"/>
        </w:rPr>
        <w:t>CHOICE</w:t>
      </w:r>
      <w:r w:rsidRPr="00EE6E73">
        <w:t xml:space="preserve"> {</w:t>
      </w:r>
    </w:p>
    <w:p w14:paraId="02AF9648" w14:textId="77777777" w:rsidR="00394471" w:rsidRPr="00EE6E73" w:rsidRDefault="00394471" w:rsidP="00EE6E73">
      <w:pPr>
        <w:pStyle w:val="PL"/>
      </w:pPr>
      <w:r w:rsidRPr="00EE6E73">
        <w:t xml:space="preserve">                cellGlobalId-r16                 CGI-</w:t>
      </w:r>
      <w:proofErr w:type="spellStart"/>
      <w:r w:rsidRPr="00EE6E73">
        <w:t>InfoEUTRALogging</w:t>
      </w:r>
      <w:proofErr w:type="spellEnd"/>
      <w:r w:rsidRPr="00EE6E73">
        <w:t>,</w:t>
      </w:r>
    </w:p>
    <w:p w14:paraId="085E678F" w14:textId="047BA042" w:rsidR="00394471" w:rsidRPr="00EE6E73" w:rsidRDefault="00394471" w:rsidP="00EE6E73">
      <w:pPr>
        <w:pStyle w:val="PL"/>
      </w:pPr>
      <w:r w:rsidRPr="00EE6E73">
        <w:t xml:space="preserve">                pci-arfcn-r16                    </w:t>
      </w:r>
      <w:r w:rsidR="000C6A30" w:rsidRPr="00EE6E73">
        <w:t>PCI-ARFCN-EUTRA-r16</w:t>
      </w:r>
    </w:p>
    <w:p w14:paraId="28B7866F" w14:textId="77777777" w:rsidR="00394471" w:rsidRPr="00EE6E73" w:rsidRDefault="00394471" w:rsidP="00EE6E73">
      <w:pPr>
        <w:pStyle w:val="PL"/>
      </w:pPr>
      <w:r w:rsidRPr="00EE6E73">
        <w:t xml:space="preserve">            }</w:t>
      </w:r>
    </w:p>
    <w:p w14:paraId="23AD0D9E" w14:textId="77777777" w:rsidR="00394471" w:rsidRPr="00EE6E73" w:rsidRDefault="00394471" w:rsidP="00EE6E73">
      <w:pPr>
        <w:pStyle w:val="PL"/>
      </w:pPr>
      <w:r w:rsidRPr="00EE6E73">
        <w:t xml:space="preserve">        },</w:t>
      </w:r>
    </w:p>
    <w:p w14:paraId="40F03034" w14:textId="77777777" w:rsidR="00394471" w:rsidRPr="00EE6E73" w:rsidRDefault="00394471" w:rsidP="00EE6E73">
      <w:pPr>
        <w:pStyle w:val="PL"/>
      </w:pPr>
      <w:r w:rsidRPr="00EE6E73">
        <w:t xml:space="preserve">        reconnectCellId-r16                  </w:t>
      </w:r>
      <w:r w:rsidRPr="00EE6E73">
        <w:rPr>
          <w:color w:val="993366"/>
        </w:rPr>
        <w:t>CHOICE</w:t>
      </w:r>
      <w:r w:rsidRPr="00EE6E73">
        <w:t xml:space="preserve"> {</w:t>
      </w:r>
    </w:p>
    <w:p w14:paraId="59761182" w14:textId="77777777" w:rsidR="00394471" w:rsidRPr="00EE6E73" w:rsidRDefault="00394471" w:rsidP="00EE6E73">
      <w:pPr>
        <w:pStyle w:val="PL"/>
      </w:pPr>
      <w:r w:rsidRPr="00EE6E73">
        <w:t xml:space="preserve">            nrReconnectCellId-r16                CGI-Info-Logging-r16,</w:t>
      </w:r>
    </w:p>
    <w:p w14:paraId="218A812B" w14:textId="77777777" w:rsidR="00394471" w:rsidRPr="00EE6E73" w:rsidRDefault="00394471" w:rsidP="00EE6E73">
      <w:pPr>
        <w:pStyle w:val="PL"/>
      </w:pPr>
      <w:r w:rsidRPr="00EE6E73">
        <w:t xml:space="preserve">            eutraReconnectCellId-r16             CGI-</w:t>
      </w:r>
      <w:proofErr w:type="spellStart"/>
      <w:r w:rsidRPr="00EE6E73">
        <w:t>InfoEUTRALogging</w:t>
      </w:r>
      <w:proofErr w:type="spellEnd"/>
    </w:p>
    <w:p w14:paraId="598A1966" w14:textId="77777777" w:rsidR="00394471" w:rsidRPr="00EE6E73" w:rsidRDefault="00394471" w:rsidP="00EE6E73">
      <w:pPr>
        <w:pStyle w:val="PL"/>
      </w:pPr>
      <w:r w:rsidRPr="00EE6E73">
        <w:t xml:space="preserve">        }                                                                                        </w:t>
      </w:r>
      <w:r w:rsidRPr="00EE6E73">
        <w:rPr>
          <w:color w:val="993366"/>
        </w:rPr>
        <w:t>OPTIONAL</w:t>
      </w:r>
      <w:r w:rsidRPr="00EE6E73">
        <w:t>,</w:t>
      </w:r>
    </w:p>
    <w:p w14:paraId="21FD4289" w14:textId="186ED5B1" w:rsidR="00394471" w:rsidRPr="00EE6E73" w:rsidRDefault="00394471" w:rsidP="00EE6E73">
      <w:pPr>
        <w:pStyle w:val="PL"/>
      </w:pPr>
      <w:r w:rsidRPr="00EE6E73">
        <w:t xml:space="preserve">        timeUntilReconnection-</w:t>
      </w:r>
      <w:r w:rsidR="00835C66" w:rsidRPr="00EE6E73">
        <w:t>r</w:t>
      </w:r>
      <w:r w:rsidRPr="00EE6E73">
        <w:t xml:space="preserve">16            </w:t>
      </w:r>
      <w:proofErr w:type="spellStart"/>
      <w:r w:rsidRPr="00EE6E73">
        <w:t>TimeUntilReconnection-</w:t>
      </w:r>
      <w:r w:rsidR="00835C66" w:rsidRPr="00EE6E73">
        <w:t>r</w:t>
      </w:r>
      <w:r w:rsidRPr="00EE6E73">
        <w:t>16</w:t>
      </w:r>
      <w:proofErr w:type="spellEnd"/>
      <w:r w:rsidRPr="00EE6E73">
        <w:t xml:space="preserve">                           </w:t>
      </w:r>
      <w:r w:rsidRPr="00EE6E73">
        <w:rPr>
          <w:color w:val="993366"/>
        </w:rPr>
        <w:t>OPTIONAL</w:t>
      </w:r>
      <w:r w:rsidRPr="00EE6E73">
        <w:t>,</w:t>
      </w:r>
    </w:p>
    <w:p w14:paraId="0BEE4B81" w14:textId="77777777" w:rsidR="00394471" w:rsidRPr="00EE6E73" w:rsidRDefault="00394471" w:rsidP="00EE6E73">
      <w:pPr>
        <w:pStyle w:val="PL"/>
      </w:pPr>
      <w:r w:rsidRPr="00EE6E73">
        <w:t xml:space="preserve">        reestablishmentCellId-r16            CGI-Info-Logging-r16                                </w:t>
      </w:r>
      <w:r w:rsidRPr="00EE6E73">
        <w:rPr>
          <w:color w:val="993366"/>
        </w:rPr>
        <w:t>OPTIONAL</w:t>
      </w:r>
      <w:r w:rsidRPr="00EE6E73">
        <w:t>,</w:t>
      </w:r>
    </w:p>
    <w:p w14:paraId="4FD33D26" w14:textId="77777777" w:rsidR="00394471" w:rsidRPr="00EE6E73" w:rsidRDefault="00394471" w:rsidP="00EE6E73">
      <w:pPr>
        <w:pStyle w:val="PL"/>
      </w:pPr>
      <w:r w:rsidRPr="00EE6E73">
        <w:t xml:space="preserve">        timeConnFailure-r16                  </w:t>
      </w:r>
      <w:r w:rsidRPr="00EE6E73">
        <w:rPr>
          <w:color w:val="993366"/>
        </w:rPr>
        <w:t>INTEGER</w:t>
      </w:r>
      <w:r w:rsidRPr="00EE6E73">
        <w:t xml:space="preserve"> (0..1023)                                   </w:t>
      </w:r>
      <w:r w:rsidRPr="00EE6E73">
        <w:rPr>
          <w:color w:val="993366"/>
        </w:rPr>
        <w:t>OPTIONAL</w:t>
      </w:r>
      <w:r w:rsidRPr="00EE6E73">
        <w:t>,</w:t>
      </w:r>
    </w:p>
    <w:p w14:paraId="75DDB7DD" w14:textId="77777777" w:rsidR="00394471" w:rsidRPr="00EE6E73" w:rsidRDefault="00394471" w:rsidP="00EE6E73">
      <w:pPr>
        <w:pStyle w:val="PL"/>
      </w:pPr>
      <w:r w:rsidRPr="00EE6E73">
        <w:t xml:space="preserve">        timeSinceFailure-r16                 </w:t>
      </w:r>
      <w:proofErr w:type="spellStart"/>
      <w:r w:rsidRPr="00EE6E73">
        <w:t>TimeSinceFailure-r16</w:t>
      </w:r>
      <w:proofErr w:type="spellEnd"/>
      <w:r w:rsidRPr="00EE6E73">
        <w:t>,</w:t>
      </w:r>
    </w:p>
    <w:p w14:paraId="55E38A0D" w14:textId="77777777" w:rsidR="00394471" w:rsidRPr="00EE6E73" w:rsidRDefault="00394471" w:rsidP="00EE6E73">
      <w:pPr>
        <w:pStyle w:val="PL"/>
      </w:pPr>
      <w:r w:rsidRPr="00EE6E73">
        <w:t xml:space="preserve">        connectionFailureType-r16            </w:t>
      </w:r>
      <w:r w:rsidRPr="00EE6E73">
        <w:rPr>
          <w:color w:val="993366"/>
        </w:rPr>
        <w:t>ENUMERATED</w:t>
      </w:r>
      <w:r w:rsidRPr="00EE6E73">
        <w:t xml:space="preserve"> {</w:t>
      </w:r>
      <w:proofErr w:type="spellStart"/>
      <w:r w:rsidRPr="00EE6E73">
        <w:t>rlf</w:t>
      </w:r>
      <w:proofErr w:type="spellEnd"/>
      <w:r w:rsidRPr="00EE6E73">
        <w:t xml:space="preserve">, </w:t>
      </w:r>
      <w:proofErr w:type="spellStart"/>
      <w:r w:rsidRPr="00EE6E73">
        <w:t>hof</w:t>
      </w:r>
      <w:proofErr w:type="spellEnd"/>
      <w:r w:rsidRPr="00EE6E73">
        <w:t>},</w:t>
      </w:r>
    </w:p>
    <w:p w14:paraId="1533FCCD" w14:textId="77777777" w:rsidR="00394471" w:rsidRPr="00EE6E73" w:rsidRDefault="00394471" w:rsidP="00EE6E73">
      <w:pPr>
        <w:pStyle w:val="PL"/>
      </w:pPr>
      <w:r w:rsidRPr="00EE6E73">
        <w:t xml:space="preserve">        rlf-Cause-r16                        </w:t>
      </w:r>
      <w:r w:rsidRPr="00EE6E73">
        <w:rPr>
          <w:color w:val="993366"/>
        </w:rPr>
        <w:t>ENUMERATED</w:t>
      </w:r>
      <w:r w:rsidRPr="00EE6E73">
        <w:t xml:space="preserve"> {t310-Expiry, </w:t>
      </w:r>
      <w:proofErr w:type="spellStart"/>
      <w:r w:rsidRPr="00EE6E73">
        <w:t>randomAccessProblem</w:t>
      </w:r>
      <w:proofErr w:type="spellEnd"/>
      <w:r w:rsidRPr="00EE6E73">
        <w:t xml:space="preserve">, </w:t>
      </w:r>
      <w:proofErr w:type="spellStart"/>
      <w:r w:rsidRPr="00EE6E73">
        <w:t>rlc-MaxNumRetx</w:t>
      </w:r>
      <w:proofErr w:type="spellEnd"/>
      <w:r w:rsidRPr="00EE6E73">
        <w:t>,</w:t>
      </w:r>
    </w:p>
    <w:p w14:paraId="0676036B" w14:textId="77777777" w:rsidR="00394471" w:rsidRPr="00EE6E73" w:rsidRDefault="00394471" w:rsidP="00EE6E73">
      <w:pPr>
        <w:pStyle w:val="PL"/>
      </w:pPr>
      <w:r w:rsidRPr="00EE6E73">
        <w:t xml:space="preserve">                                                         </w:t>
      </w:r>
      <w:proofErr w:type="spellStart"/>
      <w:r w:rsidRPr="00EE6E73">
        <w:t>beamFailureRecoveryFailure</w:t>
      </w:r>
      <w:proofErr w:type="spellEnd"/>
      <w:r w:rsidRPr="00EE6E73">
        <w:t>, lbtFailure-r16,</w:t>
      </w:r>
    </w:p>
    <w:p w14:paraId="786DC329" w14:textId="1E29F9F1" w:rsidR="00394471" w:rsidRPr="00EE6E73" w:rsidRDefault="00394471" w:rsidP="00EE6E73">
      <w:pPr>
        <w:pStyle w:val="PL"/>
      </w:pPr>
      <w:r w:rsidRPr="00EE6E73">
        <w:t xml:space="preserve">                                                         </w:t>
      </w:r>
      <w:proofErr w:type="spellStart"/>
      <w:r w:rsidRPr="00EE6E73">
        <w:t>bh-rlfRecoveryFailure</w:t>
      </w:r>
      <w:proofErr w:type="spellEnd"/>
      <w:r w:rsidRPr="00EE6E73">
        <w:t xml:space="preserve">, </w:t>
      </w:r>
      <w:r w:rsidR="00E84B6D" w:rsidRPr="00EE6E73">
        <w:t>t312-expiry-r17</w:t>
      </w:r>
      <w:r w:rsidRPr="00EE6E73">
        <w:t>, spare1},</w:t>
      </w:r>
    </w:p>
    <w:p w14:paraId="25E4EAF1" w14:textId="77777777" w:rsidR="00394471" w:rsidRPr="00EE6E73" w:rsidRDefault="00394471" w:rsidP="00EE6E73">
      <w:pPr>
        <w:pStyle w:val="PL"/>
      </w:pPr>
      <w:r w:rsidRPr="00EE6E73">
        <w:t xml:space="preserve">        locationInfo-r16                     </w:t>
      </w:r>
      <w:proofErr w:type="spellStart"/>
      <w:r w:rsidRPr="00EE6E73">
        <w:t>LocationInfo-r16</w:t>
      </w:r>
      <w:proofErr w:type="spellEnd"/>
      <w:r w:rsidRPr="00EE6E73">
        <w:t xml:space="preserve">                                    </w:t>
      </w:r>
      <w:r w:rsidRPr="00EE6E73">
        <w:rPr>
          <w:color w:val="993366"/>
        </w:rPr>
        <w:t>OPTIONAL</w:t>
      </w:r>
      <w:r w:rsidRPr="00EE6E73">
        <w:rPr>
          <w:rFonts w:eastAsia="DengXian"/>
        </w:rPr>
        <w:t>,</w:t>
      </w:r>
    </w:p>
    <w:p w14:paraId="5A15DA85" w14:textId="77777777" w:rsidR="00394471" w:rsidRPr="00EE6E73" w:rsidRDefault="00394471" w:rsidP="00EE6E73">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136CF849" w14:textId="77777777" w:rsidR="00394471" w:rsidRPr="00EE6E73" w:rsidRDefault="00394471" w:rsidP="00EE6E73">
      <w:pPr>
        <w:pStyle w:val="PL"/>
      </w:pPr>
      <w:r w:rsidRPr="00EE6E73">
        <w:t xml:space="preserve">        ra-InformationCommon-r16             </w:t>
      </w:r>
      <w:proofErr w:type="spellStart"/>
      <w:r w:rsidRPr="00EE6E73">
        <w:t>RA-InformationCommon-r16</w:t>
      </w:r>
      <w:proofErr w:type="spellEnd"/>
      <w:r w:rsidRPr="00EE6E73">
        <w:t xml:space="preserve">                            </w:t>
      </w:r>
      <w:r w:rsidRPr="00EE6E73">
        <w:rPr>
          <w:color w:val="993366"/>
        </w:rPr>
        <w:t>OPTIONAL</w:t>
      </w:r>
      <w:r w:rsidRPr="00EE6E73">
        <w:t>,</w:t>
      </w:r>
    </w:p>
    <w:p w14:paraId="567DC56F" w14:textId="40BE6248" w:rsidR="00394471" w:rsidRPr="00EE6E73" w:rsidRDefault="00394471" w:rsidP="00EE6E73">
      <w:pPr>
        <w:pStyle w:val="PL"/>
      </w:pPr>
      <w:r w:rsidRPr="00EE6E73">
        <w:t xml:space="preserve">        ...</w:t>
      </w:r>
      <w:r w:rsidR="00FE090E" w:rsidRPr="00EE6E73">
        <w:t>,</w:t>
      </w:r>
    </w:p>
    <w:p w14:paraId="20B3DC18" w14:textId="77777777" w:rsidR="00FE090E" w:rsidRPr="00EE6E73" w:rsidRDefault="00FE090E" w:rsidP="00EE6E73">
      <w:pPr>
        <w:pStyle w:val="PL"/>
      </w:pPr>
      <w:r w:rsidRPr="00EE6E73">
        <w:t xml:space="preserve">        [[</w:t>
      </w:r>
    </w:p>
    <w:p w14:paraId="5AA09247" w14:textId="34FCBE30" w:rsidR="00FE090E" w:rsidRPr="00EE6E73" w:rsidRDefault="00FE090E" w:rsidP="00EE6E73">
      <w:pPr>
        <w:pStyle w:val="PL"/>
      </w:pPr>
      <w:r w:rsidRPr="00EE6E73">
        <w:t xml:space="preserve">        csi-rsRLMConfigBitmap-v16</w:t>
      </w:r>
      <w:r w:rsidR="001F631E" w:rsidRPr="00EE6E73">
        <w:t>5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724DF8D" w14:textId="6A05AF39" w:rsidR="00E84B6D" w:rsidRPr="00EE6E73" w:rsidRDefault="00FE090E" w:rsidP="00EE6E73">
      <w:pPr>
        <w:pStyle w:val="PL"/>
      </w:pPr>
      <w:r w:rsidRPr="00EE6E73">
        <w:t xml:space="preserve">        ]]</w:t>
      </w:r>
      <w:r w:rsidR="00E84B6D" w:rsidRPr="00EE6E73">
        <w:t>,</w:t>
      </w:r>
    </w:p>
    <w:p w14:paraId="63E6E406" w14:textId="4FDC5FDF" w:rsidR="00E84B6D" w:rsidRPr="00EE6E73" w:rsidRDefault="00E84B6D" w:rsidP="00EE6E73">
      <w:pPr>
        <w:pStyle w:val="PL"/>
      </w:pPr>
      <w:r w:rsidRPr="00EE6E73">
        <w:t xml:space="preserve">        [[</w:t>
      </w:r>
    </w:p>
    <w:p w14:paraId="2BC69405" w14:textId="4B665AB5" w:rsidR="00E84B6D" w:rsidRPr="00EE6E73" w:rsidRDefault="00E84B6D" w:rsidP="00EE6E73">
      <w:pPr>
        <w:pStyle w:val="PL"/>
      </w:pPr>
      <w:r w:rsidRPr="00EE6E73">
        <w:t xml:space="preserve">        lastHO</w:t>
      </w:r>
      <w:r w:rsidR="00015613" w:rsidRPr="00EE6E73">
        <w:t>-</w:t>
      </w:r>
      <w:r w:rsidRPr="00EE6E73">
        <w:t xml:space="preserve">Type-r17                      </w:t>
      </w:r>
      <w:r w:rsidRPr="00EE6E73">
        <w:rPr>
          <w:color w:val="993366"/>
        </w:rPr>
        <w:t>ENUMERATED</w:t>
      </w:r>
      <w:r w:rsidRPr="00EE6E73">
        <w:t xml:space="preserve"> {</w:t>
      </w:r>
      <w:proofErr w:type="spellStart"/>
      <w:r w:rsidRPr="00EE6E73">
        <w:t>cho</w:t>
      </w:r>
      <w:proofErr w:type="spellEnd"/>
      <w:r w:rsidRPr="00EE6E73">
        <w:t xml:space="preserve">, daps, spare2, spare1}              </w:t>
      </w:r>
      <w:r w:rsidRPr="00EE6E73">
        <w:rPr>
          <w:color w:val="993366"/>
        </w:rPr>
        <w:t>OPTIONAL</w:t>
      </w:r>
      <w:r w:rsidRPr="00EE6E73">
        <w:t>,</w:t>
      </w:r>
    </w:p>
    <w:p w14:paraId="7C29557C" w14:textId="50F7DD31" w:rsidR="00E84B6D" w:rsidRPr="00EE6E73" w:rsidRDefault="00E84B6D" w:rsidP="00EE6E73">
      <w:pPr>
        <w:pStyle w:val="PL"/>
      </w:pPr>
      <w:r w:rsidRPr="00EE6E73">
        <w:t xml:space="preserve">        timeConnSourceDAPS</w:t>
      </w:r>
      <w:r w:rsidR="00E46ADC" w:rsidRPr="00EE6E73">
        <w:t>-</w:t>
      </w:r>
      <w:r w:rsidRPr="00EE6E73">
        <w:t xml:space="preserve">Failure-r17       </w:t>
      </w:r>
      <w:proofErr w:type="spellStart"/>
      <w:r w:rsidRPr="00EE6E73">
        <w:t>TimeConnSourceDAPS</w:t>
      </w:r>
      <w:r w:rsidR="00E46ADC" w:rsidRPr="00EE6E73">
        <w:t>-</w:t>
      </w:r>
      <w:r w:rsidRPr="00EE6E73">
        <w:t>Failure-r17</w:t>
      </w:r>
      <w:proofErr w:type="spellEnd"/>
      <w:r w:rsidRPr="00EE6E73">
        <w:t xml:space="preserve">                      </w:t>
      </w:r>
      <w:r w:rsidRPr="00EE6E73">
        <w:rPr>
          <w:color w:val="993366"/>
        </w:rPr>
        <w:t>OPTIONAL</w:t>
      </w:r>
      <w:r w:rsidRPr="00EE6E73">
        <w:t>,</w:t>
      </w:r>
    </w:p>
    <w:p w14:paraId="58C175CC" w14:textId="66C87D41" w:rsidR="00E84B6D" w:rsidRPr="00EE6E73" w:rsidRDefault="00E84B6D" w:rsidP="00EE6E73">
      <w:pPr>
        <w:pStyle w:val="PL"/>
      </w:pPr>
      <w:r w:rsidRPr="00EE6E73">
        <w:t xml:space="preserve">        timeSinceCHO</w:t>
      </w:r>
      <w:r w:rsidR="00E46ADC" w:rsidRPr="00EE6E73">
        <w:t>-</w:t>
      </w:r>
      <w:r w:rsidRPr="00EE6E73">
        <w:t xml:space="preserve">Reconfig-r17            </w:t>
      </w:r>
      <w:proofErr w:type="spellStart"/>
      <w:r w:rsidRPr="00EE6E73">
        <w:t>TimeSinceCHO</w:t>
      </w:r>
      <w:r w:rsidR="00E46ADC" w:rsidRPr="00EE6E73">
        <w:t>-</w:t>
      </w:r>
      <w:r w:rsidRPr="00EE6E73">
        <w:t>Reconfig-r17</w:t>
      </w:r>
      <w:proofErr w:type="spellEnd"/>
      <w:r w:rsidRPr="00EE6E73">
        <w:t xml:space="preserve">                           </w:t>
      </w:r>
      <w:r w:rsidRPr="00EE6E73">
        <w:rPr>
          <w:color w:val="993366"/>
        </w:rPr>
        <w:t>OPTIONAL</w:t>
      </w:r>
      <w:r w:rsidRPr="00EE6E73">
        <w:t>,</w:t>
      </w:r>
    </w:p>
    <w:p w14:paraId="10D107C7" w14:textId="77777777" w:rsidR="00E84B6D" w:rsidRPr="00EE6E73" w:rsidRDefault="00E84B6D" w:rsidP="00EE6E73">
      <w:pPr>
        <w:pStyle w:val="PL"/>
      </w:pPr>
      <w:r w:rsidRPr="00EE6E73">
        <w:t xml:space="preserve">        choCellId-r17                        </w:t>
      </w:r>
      <w:r w:rsidRPr="00EE6E73">
        <w:rPr>
          <w:color w:val="993366"/>
        </w:rPr>
        <w:t>CHOICE</w:t>
      </w:r>
      <w:r w:rsidRPr="00EE6E73">
        <w:t xml:space="preserve"> {</w:t>
      </w:r>
    </w:p>
    <w:p w14:paraId="3E2409A7" w14:textId="77777777" w:rsidR="00E84B6D" w:rsidRPr="00EE6E73" w:rsidRDefault="00E84B6D" w:rsidP="00EE6E73">
      <w:pPr>
        <w:pStyle w:val="PL"/>
      </w:pPr>
      <w:r w:rsidRPr="00EE6E73">
        <w:t xml:space="preserve">            cellGlobalId-r17                     CGI-Info-Logging-r16,</w:t>
      </w:r>
    </w:p>
    <w:p w14:paraId="5BF55679" w14:textId="53F37413" w:rsidR="00E84B6D" w:rsidRPr="00EE6E73" w:rsidRDefault="00E84B6D" w:rsidP="00EE6E73">
      <w:pPr>
        <w:pStyle w:val="PL"/>
      </w:pPr>
      <w:r w:rsidRPr="00EE6E73">
        <w:t xml:space="preserve">            pci-arfcn-r17                        </w:t>
      </w:r>
      <w:r w:rsidR="000C6A30" w:rsidRPr="00EE6E73">
        <w:t>PCI-ARFCN-NR-r16</w:t>
      </w:r>
    </w:p>
    <w:p w14:paraId="6E035345" w14:textId="31E1C9DF" w:rsidR="00E84B6D" w:rsidRPr="00EE6E73" w:rsidRDefault="00E84B6D" w:rsidP="00EE6E73">
      <w:pPr>
        <w:pStyle w:val="PL"/>
      </w:pPr>
      <w:r w:rsidRPr="00EE6E73">
        <w:t xml:space="preserve">        }                                                                                        </w:t>
      </w:r>
      <w:r w:rsidRPr="00EE6E73">
        <w:rPr>
          <w:color w:val="993366"/>
        </w:rPr>
        <w:t>OPTIONAL</w:t>
      </w:r>
      <w:r w:rsidRPr="00EE6E73">
        <w:t>,</w:t>
      </w:r>
    </w:p>
    <w:p w14:paraId="109E6CD0" w14:textId="4669B3A1" w:rsidR="00E84B6D" w:rsidRPr="00EE6E73" w:rsidRDefault="00E84B6D" w:rsidP="00EE6E73">
      <w:pPr>
        <w:pStyle w:val="PL"/>
      </w:pPr>
      <w:r w:rsidRPr="00EE6E73">
        <w:t xml:space="preserve">        choCandidateCellList-r17             </w:t>
      </w:r>
      <w:proofErr w:type="spellStart"/>
      <w:r w:rsidRPr="00EE6E73">
        <w:t>ChoCandidateCellList-r17</w:t>
      </w:r>
      <w:proofErr w:type="spellEnd"/>
      <w:r w:rsidRPr="00EE6E73">
        <w:t xml:space="preserve">                            </w:t>
      </w:r>
      <w:r w:rsidRPr="00EE6E73">
        <w:rPr>
          <w:color w:val="993366"/>
        </w:rPr>
        <w:t>OPTIONAL</w:t>
      </w:r>
    </w:p>
    <w:p w14:paraId="1B2362B6" w14:textId="0C1021F1" w:rsidR="00FE090E" w:rsidRPr="00EE6E73" w:rsidRDefault="00E84B6D" w:rsidP="00EE6E73">
      <w:pPr>
        <w:pStyle w:val="PL"/>
      </w:pPr>
      <w:r w:rsidRPr="00EE6E73">
        <w:t xml:space="preserve">        ]]</w:t>
      </w:r>
      <w:r w:rsidR="00F43AAB" w:rsidRPr="00EE6E73">
        <w:t>,</w:t>
      </w:r>
    </w:p>
    <w:p w14:paraId="433DC5BF" w14:textId="77777777" w:rsidR="00F43AAB" w:rsidRPr="00EE6E73" w:rsidRDefault="00F43AAB" w:rsidP="00EE6E73">
      <w:pPr>
        <w:pStyle w:val="PL"/>
      </w:pPr>
      <w:r w:rsidRPr="00EE6E73">
        <w:lastRenderedPageBreak/>
        <w:t xml:space="preserve">        [[</w:t>
      </w:r>
    </w:p>
    <w:p w14:paraId="33D8182A" w14:textId="61CDE808" w:rsidR="00F43AAB" w:rsidRPr="00EE6E73" w:rsidRDefault="00F43AAB" w:rsidP="00EE6E73">
      <w:pPr>
        <w:pStyle w:val="PL"/>
      </w:pPr>
      <w:r w:rsidRPr="00EE6E73">
        <w:t xml:space="preserve">        pSCellId-r18                         </w:t>
      </w:r>
      <w:r w:rsidRPr="00EE6E73">
        <w:rPr>
          <w:color w:val="993366"/>
        </w:rPr>
        <w:t>CHOICE</w:t>
      </w:r>
      <w:r w:rsidRPr="00EE6E73">
        <w:t xml:space="preserve"> {</w:t>
      </w:r>
    </w:p>
    <w:p w14:paraId="0423CCB1" w14:textId="780062CE" w:rsidR="00F43AAB" w:rsidRPr="00EE6E73" w:rsidRDefault="00F43AAB" w:rsidP="00EE6E73">
      <w:pPr>
        <w:pStyle w:val="PL"/>
      </w:pPr>
      <w:r w:rsidRPr="00EE6E73">
        <w:t xml:space="preserve">            cellGlobalId-r18                     CGI-Info-Logging-r16,</w:t>
      </w:r>
    </w:p>
    <w:p w14:paraId="6C705613" w14:textId="77777777" w:rsidR="00F43AAB" w:rsidRPr="00EE6E73" w:rsidRDefault="00F43AAB" w:rsidP="00EE6E73">
      <w:pPr>
        <w:pStyle w:val="PL"/>
      </w:pPr>
      <w:r w:rsidRPr="00EE6E73">
        <w:t xml:space="preserve">            pci-arfcn-r18                        PCI-ARFCN-NR-r16</w:t>
      </w:r>
    </w:p>
    <w:p w14:paraId="2CA30473" w14:textId="77777777" w:rsidR="00F43AAB" w:rsidRPr="00EE6E73" w:rsidRDefault="00F43AAB" w:rsidP="00EE6E73">
      <w:pPr>
        <w:pStyle w:val="PL"/>
      </w:pPr>
      <w:r w:rsidRPr="00EE6E73">
        <w:t xml:space="preserve">        }                                                                                        </w:t>
      </w:r>
      <w:r w:rsidRPr="00EE6E73">
        <w:rPr>
          <w:color w:val="993366"/>
        </w:rPr>
        <w:t>OPTIONAL</w:t>
      </w:r>
      <w:r w:rsidRPr="00EE6E73">
        <w:t>,</w:t>
      </w:r>
    </w:p>
    <w:p w14:paraId="04EE78D6" w14:textId="1AC548A0" w:rsidR="00F43AAB" w:rsidRPr="00EE6E73" w:rsidRDefault="00F43AAB" w:rsidP="00EE6E73">
      <w:pPr>
        <w:pStyle w:val="PL"/>
      </w:pPr>
      <w:r w:rsidRPr="00EE6E73">
        <w:t xml:space="preserve">        mcg</w:t>
      </w:r>
      <w:r w:rsidR="00367F74" w:rsidRPr="00EE6E73">
        <w:t>-</w:t>
      </w:r>
      <w:r w:rsidRPr="00EE6E73">
        <w:t xml:space="preserve">RecoveryFailureCause-r18         </w:t>
      </w:r>
      <w:r w:rsidRPr="00EE6E73">
        <w:rPr>
          <w:color w:val="993366"/>
        </w:rPr>
        <w:t>ENUMERATED</w:t>
      </w:r>
      <w:r w:rsidRPr="00EE6E73">
        <w:t xml:space="preserve"> {t316-Expiry, </w:t>
      </w:r>
      <w:proofErr w:type="spellStart"/>
      <w:r w:rsidRPr="00EE6E73">
        <w:t>scg</w:t>
      </w:r>
      <w:proofErr w:type="spellEnd"/>
      <w:r w:rsidR="00367F74" w:rsidRPr="00EE6E73">
        <w:t>-</w:t>
      </w:r>
      <w:r w:rsidRPr="00EE6E73">
        <w:t xml:space="preserve">Deactivated, spare2, spare1}  </w:t>
      </w:r>
      <w:r w:rsidRPr="00EE6E73">
        <w:rPr>
          <w:color w:val="993366"/>
        </w:rPr>
        <w:t>OPTIONAL</w:t>
      </w:r>
      <w:r w:rsidRPr="00EE6E73">
        <w:t>,</w:t>
      </w:r>
    </w:p>
    <w:p w14:paraId="15FD986C" w14:textId="1D7FD288" w:rsidR="00F43AAB" w:rsidRPr="00EE6E73" w:rsidRDefault="00F43AAB" w:rsidP="00EE6E73">
      <w:pPr>
        <w:pStyle w:val="PL"/>
        <w:rPr>
          <w:rFonts w:eastAsia="Malgun Gothic"/>
        </w:rPr>
      </w:pPr>
      <w:r w:rsidRPr="00EE6E73">
        <w:t xml:space="preserve">        scg</w:t>
      </w:r>
      <w:r w:rsidR="00367F74" w:rsidRPr="00EE6E73">
        <w:t>-</w:t>
      </w:r>
      <w:r w:rsidRPr="00EE6E73">
        <w:t xml:space="preserve">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 xml:space="preserve">-Expiry, </w:t>
      </w:r>
      <w:proofErr w:type="spellStart"/>
      <w:r w:rsidRPr="00EE6E73">
        <w:rPr>
          <w:rFonts w:eastAsia="Malgun Gothic"/>
        </w:rPr>
        <w:t>randomAccessProblem</w:t>
      </w:r>
      <w:proofErr w:type="spellEnd"/>
      <w:r w:rsidRPr="00EE6E73">
        <w:rPr>
          <w:rFonts w:eastAsia="Malgun Gothic"/>
        </w:rPr>
        <w:t xml:space="preserve">, </w:t>
      </w:r>
      <w:proofErr w:type="spellStart"/>
      <w:r w:rsidRPr="00EE6E73">
        <w:rPr>
          <w:rFonts w:eastAsia="Malgun Gothic"/>
        </w:rPr>
        <w:t>rlc-MaxNumRetx</w:t>
      </w:r>
      <w:proofErr w:type="spellEnd"/>
      <w:r w:rsidRPr="00EE6E73">
        <w:rPr>
          <w:rFonts w:eastAsia="Malgun Gothic"/>
        </w:rPr>
        <w:t>,</w:t>
      </w:r>
    </w:p>
    <w:p w14:paraId="3CCD2E44" w14:textId="19928F8A" w:rsidR="00F43AAB" w:rsidRPr="00EE6E73" w:rsidRDefault="00F43AAB" w:rsidP="00EE6E73">
      <w:pPr>
        <w:pStyle w:val="PL"/>
        <w:rPr>
          <w:rFonts w:eastAsia="Malgun Gothic"/>
        </w:rPr>
      </w:pPr>
      <w:r w:rsidRPr="00EE6E73">
        <w:rPr>
          <w:rFonts w:eastAsia="Malgun Gothic"/>
        </w:rPr>
        <w:t xml:space="preserve">                                                         </w:t>
      </w:r>
      <w:proofErr w:type="spellStart"/>
      <w:r w:rsidRPr="00EE6E73">
        <w:rPr>
          <w:rFonts w:eastAsia="Malgun Gothic"/>
        </w:rPr>
        <w:t>synchReconfigFailureSCG</w:t>
      </w:r>
      <w:proofErr w:type="spellEnd"/>
      <w:r w:rsidRPr="00EE6E73">
        <w:rPr>
          <w:rFonts w:eastAsia="Malgun Gothic"/>
        </w:rPr>
        <w:t xml:space="preserve">, </w:t>
      </w:r>
      <w:proofErr w:type="spellStart"/>
      <w:r w:rsidRPr="00EE6E73">
        <w:rPr>
          <w:rFonts w:eastAsia="Malgun Gothic"/>
        </w:rPr>
        <w:t>scg-ReconfigFailure</w:t>
      </w:r>
      <w:proofErr w:type="spellEnd"/>
      <w:r w:rsidRPr="00EE6E73">
        <w:rPr>
          <w:rFonts w:eastAsia="Malgun Gothic"/>
        </w:rPr>
        <w:t>,</w:t>
      </w:r>
    </w:p>
    <w:p w14:paraId="2674C809" w14:textId="189027BC" w:rsidR="00F43AAB" w:rsidRPr="00EE6E73" w:rsidRDefault="00F43AAB" w:rsidP="00EE6E73">
      <w:pPr>
        <w:pStyle w:val="PL"/>
      </w:pPr>
      <w:r w:rsidRPr="00EE6E73">
        <w:rPr>
          <w:rFonts w:eastAsia="Malgun Gothic"/>
        </w:rPr>
        <w:t xml:space="preserve">                                                         srb3-IntegrityFailure, </w:t>
      </w:r>
      <w:proofErr w:type="spellStart"/>
      <w:r w:rsidRPr="00EE6E73">
        <w:rPr>
          <w:rFonts w:eastAsia="Malgun Gothic"/>
        </w:rPr>
        <w:t>scg-lbtFailure</w:t>
      </w:r>
      <w:proofErr w:type="spellEnd"/>
      <w:r w:rsidRPr="00EE6E73">
        <w:rPr>
          <w:rFonts w:eastAsia="Malgun Gothic"/>
        </w:rPr>
        <w:t xml:space="preserve">, </w:t>
      </w:r>
      <w:proofErr w:type="spellStart"/>
      <w:r w:rsidRPr="00EE6E73">
        <w:rPr>
          <w:rFonts w:eastAsia="Malgun Gothic"/>
        </w:rPr>
        <w:t>beamFailureRecoveryFailure</w:t>
      </w:r>
      <w:proofErr w:type="spellEnd"/>
      <w:r w:rsidRPr="00EE6E73">
        <w:rPr>
          <w:rFonts w:eastAsia="Malgun Gothic"/>
        </w:rPr>
        <w:t>,</w:t>
      </w:r>
    </w:p>
    <w:p w14:paraId="0D7767BB" w14:textId="74363291" w:rsidR="00F43AAB" w:rsidRPr="00EE6E73" w:rsidRDefault="00F43AAB" w:rsidP="00EE6E73">
      <w:pPr>
        <w:pStyle w:val="PL"/>
      </w:pPr>
      <w:r w:rsidRPr="00EE6E73">
        <w:t xml:space="preserve">                                                         t312-Expiry, </w:t>
      </w:r>
      <w:proofErr w:type="spellStart"/>
      <w:r w:rsidRPr="00EE6E73">
        <w:t>bh</w:t>
      </w:r>
      <w:proofErr w:type="spellEnd"/>
      <w:r w:rsidRPr="00EE6E73">
        <w:t>-RLF</w:t>
      </w:r>
      <w:r w:rsidRPr="00EE6E73">
        <w:rPr>
          <w:rFonts w:eastAsia="Malgun Gothic"/>
        </w:rPr>
        <w:t xml:space="preserve">, </w:t>
      </w:r>
      <w:proofErr w:type="spellStart"/>
      <w:r w:rsidRPr="00EE6E73">
        <w:rPr>
          <w:rFonts w:eastAsia="Malgun Gothic"/>
        </w:rPr>
        <w:t>beamFailure</w:t>
      </w:r>
      <w:proofErr w:type="spellEnd"/>
      <w:r w:rsidRPr="00EE6E73">
        <w:rPr>
          <w:rFonts w:eastAsia="Malgun Gothic"/>
        </w:rPr>
        <w:t xml:space="preserve">, </w:t>
      </w:r>
      <w:r w:rsidR="00367F74" w:rsidRPr="00EE6E73">
        <w:rPr>
          <w:rFonts w:eastAsia="Malgun Gothic"/>
        </w:rPr>
        <w:t xml:space="preserve">spare5, spare4, </w:t>
      </w:r>
      <w:r w:rsidRPr="00EE6E73">
        <w:rPr>
          <w:rFonts w:eastAsia="Malgun Gothic"/>
        </w:rPr>
        <w:t xml:space="preserve">spare3, spare2, spare1 </w:t>
      </w:r>
      <w:r w:rsidRPr="00EE6E73">
        <w:t>}</w:t>
      </w:r>
    </w:p>
    <w:p w14:paraId="692AD93C" w14:textId="690C1707" w:rsidR="00F43AAB" w:rsidRPr="00EE6E73" w:rsidRDefault="00F43AAB" w:rsidP="00EE6E73">
      <w:pPr>
        <w:pStyle w:val="PL"/>
      </w:pPr>
      <w:r w:rsidRPr="00EE6E73">
        <w:t xml:space="preserve">                                                                                                 </w:t>
      </w:r>
      <w:r w:rsidRPr="00EE6E73">
        <w:rPr>
          <w:color w:val="993366"/>
        </w:rPr>
        <w:t>OPTIONAL</w:t>
      </w:r>
      <w:r w:rsidRPr="00EE6E73">
        <w:t>,</w:t>
      </w:r>
    </w:p>
    <w:p w14:paraId="2BDCB614" w14:textId="2A952374" w:rsidR="00F43AAB" w:rsidRPr="00EE6E73" w:rsidRDefault="00F43AAB" w:rsidP="00EE6E73">
      <w:pPr>
        <w:pStyle w:val="PL"/>
      </w:pPr>
      <w:r w:rsidRPr="00EE6E73">
        <w:t xml:space="preserve">        elapsedTimeSCG</w:t>
      </w:r>
      <w:r w:rsidR="00367F74" w:rsidRPr="00EE6E73">
        <w:t>-</w:t>
      </w:r>
      <w:r w:rsidRPr="00EE6E73">
        <w:t xml:space="preserve">Failure-r18           </w:t>
      </w:r>
      <w:proofErr w:type="spellStart"/>
      <w:r w:rsidRPr="00EE6E73">
        <w:t>ElapsedTimeSCG</w:t>
      </w:r>
      <w:r w:rsidR="00367F74" w:rsidRPr="00EE6E73">
        <w:t>-</w:t>
      </w:r>
      <w:r w:rsidRPr="00EE6E73">
        <w:t>Failure-r18</w:t>
      </w:r>
      <w:proofErr w:type="spellEnd"/>
      <w:r w:rsidRPr="00EE6E73">
        <w:t xml:space="preserve">                          </w:t>
      </w:r>
      <w:r w:rsidRPr="00EE6E73">
        <w:rPr>
          <w:color w:val="993366"/>
        </w:rPr>
        <w:t>OPTIONAL</w:t>
      </w:r>
      <w:r w:rsidRPr="00EE6E73">
        <w:t>,</w:t>
      </w:r>
    </w:p>
    <w:p w14:paraId="4D41EA97" w14:textId="77777777" w:rsidR="00F43AAB" w:rsidRPr="00EE6E73" w:rsidRDefault="00F43AAB" w:rsidP="00EE6E73">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74D18E13" w14:textId="17DF845E" w:rsidR="00F43AAB" w:rsidRPr="00EE6E73" w:rsidRDefault="00F43AAB" w:rsidP="00EE6E73">
      <w:pPr>
        <w:pStyle w:val="PL"/>
      </w:pPr>
      <w:r w:rsidRPr="00EE6E73">
        <w:t xml:space="preserve">        measResultLastServCellRSSI-r18     RSSI-Range-r16                                      </w:t>
      </w:r>
      <w:r w:rsidRPr="00EE6E73">
        <w:rPr>
          <w:color w:val="993366"/>
        </w:rPr>
        <w:t>OPTIONAL</w:t>
      </w:r>
      <w:r w:rsidRPr="00EE6E73">
        <w:t>,</w:t>
      </w:r>
    </w:p>
    <w:p w14:paraId="26446C56" w14:textId="60DFCAD9" w:rsidR="00F43AAB" w:rsidRPr="00EE6E73" w:rsidRDefault="00F43AAB" w:rsidP="00EE6E73">
      <w:pPr>
        <w:pStyle w:val="PL"/>
      </w:pPr>
      <w:r w:rsidRPr="00EE6E73">
        <w:t xml:space="preserve">        measResultNeighFreqListRSSI-r18    </w:t>
      </w:r>
      <w:proofErr w:type="spellStart"/>
      <w:r w:rsidRPr="00EE6E73">
        <w:t>MeasResultNeighFreqListRSSI-r18</w:t>
      </w:r>
      <w:proofErr w:type="spellEnd"/>
      <w:r w:rsidRPr="00EE6E73">
        <w:t xml:space="preserve">                    </w:t>
      </w:r>
      <w:r w:rsidR="00367F74" w:rsidRPr="00EE6E73">
        <w:t xml:space="preserve"> </w:t>
      </w:r>
      <w:r w:rsidRPr="00EE6E73">
        <w:rPr>
          <w:color w:val="993366"/>
        </w:rPr>
        <w:t>OPTIONAL</w:t>
      </w:r>
      <w:r w:rsidRPr="00EE6E73">
        <w:t>,</w:t>
      </w:r>
    </w:p>
    <w:p w14:paraId="29FCD56B" w14:textId="77777777" w:rsidR="00F43AAB" w:rsidRPr="00EE6E73" w:rsidRDefault="00F43AAB" w:rsidP="00EE6E73">
      <w:pPr>
        <w:pStyle w:val="PL"/>
      </w:pPr>
      <w:r w:rsidRPr="00EE6E73">
        <w:t xml:space="preserve">        bwp-Info-r18                         AttemptedBWP-Info-r18                               </w:t>
      </w:r>
      <w:r w:rsidRPr="00EE6E73">
        <w:rPr>
          <w:color w:val="993366"/>
        </w:rPr>
        <w:t>OPTIONAL</w:t>
      </w:r>
      <w:r w:rsidRPr="00EE6E73">
        <w:t>,</w:t>
      </w:r>
    </w:p>
    <w:p w14:paraId="639429DC" w14:textId="531D691A" w:rsidR="00F43AAB" w:rsidRPr="00EE6E73" w:rsidRDefault="00F43AAB" w:rsidP="00EE6E73">
      <w:pPr>
        <w:pStyle w:val="PL"/>
      </w:pPr>
      <w:r w:rsidRPr="00EE6E73">
        <w:t xml:space="preserve">        elapsedTimeT316-r18                  </w:t>
      </w:r>
      <w:proofErr w:type="spellStart"/>
      <w:r w:rsidRPr="00EE6E73">
        <w:t>ElapsedTimeT316-r18</w:t>
      </w:r>
      <w:proofErr w:type="spellEnd"/>
      <w:r w:rsidRPr="00EE6E73">
        <w:t xml:space="preserve">                                 </w:t>
      </w:r>
      <w:r w:rsidRPr="00EE6E73">
        <w:rPr>
          <w:color w:val="993366"/>
        </w:rPr>
        <w:t>OPTIONAL</w:t>
      </w:r>
      <w:r w:rsidR="00006B47" w:rsidRPr="00EE6E73">
        <w:t>,</w:t>
      </w:r>
    </w:p>
    <w:p w14:paraId="4616BB68" w14:textId="7F8A9246" w:rsidR="00F43AAB" w:rsidRPr="00EE6E73" w:rsidRDefault="00006B47" w:rsidP="00EE6E73">
      <w:pPr>
        <w:pStyle w:val="PL"/>
      </w:pPr>
      <w:r w:rsidRPr="00EE6E73">
        <w:t xml:space="preserve">        scg-FailedAfterMCG-r18               </w:t>
      </w:r>
      <w:r w:rsidRPr="00EE6E73">
        <w:rPr>
          <w:color w:val="993366"/>
        </w:rPr>
        <w:t>ENUMERATED</w:t>
      </w:r>
      <w:r w:rsidRPr="00EE6E73">
        <w:t xml:space="preserve"> {true}                                   </w:t>
      </w:r>
      <w:r w:rsidRPr="00EE6E73">
        <w:rPr>
          <w:color w:val="993366"/>
        </w:rPr>
        <w:t>OPTIONAL</w:t>
      </w:r>
      <w:r w:rsidRPr="00EE6E73">
        <w:br/>
      </w:r>
      <w:r w:rsidR="00F43AAB" w:rsidRPr="00EE6E73">
        <w:t xml:space="preserve">        ]]</w:t>
      </w:r>
    </w:p>
    <w:p w14:paraId="320C2704" w14:textId="4EBF4769" w:rsidR="00394471" w:rsidRPr="00EE6E73" w:rsidRDefault="00394471" w:rsidP="00EE6E73">
      <w:pPr>
        <w:pStyle w:val="PL"/>
      </w:pPr>
      <w:r w:rsidRPr="00EE6E73">
        <w:t xml:space="preserve">    },</w:t>
      </w:r>
    </w:p>
    <w:p w14:paraId="17418951" w14:textId="77777777" w:rsidR="00394471" w:rsidRPr="00EE6E73" w:rsidRDefault="00394471" w:rsidP="00EE6E73">
      <w:pPr>
        <w:pStyle w:val="PL"/>
      </w:pPr>
      <w:r w:rsidRPr="00EE6E73">
        <w:t xml:space="preserve">    eutra-RLF-Report-r16                 </w:t>
      </w:r>
      <w:r w:rsidRPr="00EE6E73">
        <w:rPr>
          <w:color w:val="993366"/>
        </w:rPr>
        <w:t>SEQUENCE</w:t>
      </w:r>
      <w:r w:rsidRPr="00EE6E73">
        <w:t xml:space="preserve"> {</w:t>
      </w:r>
    </w:p>
    <w:p w14:paraId="483D9921" w14:textId="77777777" w:rsidR="00394471" w:rsidRPr="00EE6E73" w:rsidRDefault="00394471" w:rsidP="00EE6E73">
      <w:pPr>
        <w:pStyle w:val="PL"/>
      </w:pPr>
      <w:r w:rsidRPr="00EE6E73">
        <w:t xml:space="preserve">        </w:t>
      </w:r>
      <w:proofErr w:type="spellStart"/>
      <w:r w:rsidRPr="00EE6E73">
        <w:t>failedPCellId</w:t>
      </w:r>
      <w:proofErr w:type="spellEnd"/>
      <w:r w:rsidRPr="00EE6E73">
        <w:t>-EUTRA                  CGI-</w:t>
      </w:r>
      <w:proofErr w:type="spellStart"/>
      <w:r w:rsidRPr="00EE6E73">
        <w:t>InfoEUTRALogging</w:t>
      </w:r>
      <w:proofErr w:type="spellEnd"/>
      <w:r w:rsidRPr="00EE6E73">
        <w:t>,</w:t>
      </w:r>
    </w:p>
    <w:p w14:paraId="7E28635F" w14:textId="77777777" w:rsidR="00394471" w:rsidRPr="00EE6E73" w:rsidRDefault="00394471" w:rsidP="00EE6E73">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50EF01DC" w14:textId="136B3185" w:rsidR="004B0FA9" w:rsidRPr="00EE6E73" w:rsidRDefault="00394471" w:rsidP="00EE6E73">
      <w:pPr>
        <w:pStyle w:val="PL"/>
      </w:pPr>
      <w:r w:rsidRPr="00EE6E73">
        <w:t xml:space="preserve">        ...</w:t>
      </w:r>
      <w:r w:rsidR="004B0FA9" w:rsidRPr="00EE6E73">
        <w:t>,</w:t>
      </w:r>
    </w:p>
    <w:p w14:paraId="7C274157" w14:textId="77777777" w:rsidR="004B0FA9" w:rsidRPr="00EE6E73" w:rsidRDefault="004B0FA9" w:rsidP="00EE6E73">
      <w:pPr>
        <w:pStyle w:val="PL"/>
      </w:pPr>
      <w:r w:rsidRPr="00EE6E73">
        <w:t xml:space="preserve">        [[</w:t>
      </w:r>
    </w:p>
    <w:p w14:paraId="0902A071" w14:textId="00985920" w:rsidR="004B0FA9" w:rsidRPr="00EE6E73" w:rsidRDefault="004B0FA9" w:rsidP="00EE6E73">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E79324A" w14:textId="44D1D003" w:rsidR="00394471" w:rsidRPr="00EE6E73" w:rsidRDefault="004B0FA9" w:rsidP="00EE6E73">
      <w:pPr>
        <w:pStyle w:val="PL"/>
      </w:pPr>
      <w:r w:rsidRPr="00EE6E73">
        <w:t xml:space="preserve">        ]]</w:t>
      </w:r>
    </w:p>
    <w:p w14:paraId="3A8B279C" w14:textId="77777777" w:rsidR="00394471" w:rsidRPr="00EE6E73" w:rsidRDefault="00394471" w:rsidP="00EE6E73">
      <w:pPr>
        <w:pStyle w:val="PL"/>
      </w:pPr>
      <w:r w:rsidRPr="00EE6E73">
        <w:t xml:space="preserve">    }</w:t>
      </w:r>
    </w:p>
    <w:p w14:paraId="077B66B7" w14:textId="77777777" w:rsidR="00394471" w:rsidRPr="00EE6E73" w:rsidRDefault="00394471" w:rsidP="00EE6E73">
      <w:pPr>
        <w:pStyle w:val="PL"/>
        <w:rPr>
          <w:rFonts w:eastAsia="Malgun Gothic"/>
        </w:rPr>
      </w:pPr>
      <w:r w:rsidRPr="00EE6E73">
        <w:t>}</w:t>
      </w:r>
    </w:p>
    <w:p w14:paraId="24202232" w14:textId="7A4293D1" w:rsidR="00394471" w:rsidRPr="00EE6E73" w:rsidRDefault="00394471" w:rsidP="00EE6E73">
      <w:pPr>
        <w:pStyle w:val="PL"/>
      </w:pPr>
    </w:p>
    <w:p w14:paraId="2D0F4EB9" w14:textId="1C677207" w:rsidR="00E84B6D" w:rsidRPr="00EE6E73" w:rsidRDefault="00E84B6D" w:rsidP="00EE6E73">
      <w:pPr>
        <w:pStyle w:val="PL"/>
      </w:pPr>
      <w:r w:rsidRPr="00EE6E73">
        <w:t xml:space="preserve">SuccessHO-Report-r17 ::=                 </w:t>
      </w:r>
      <w:r w:rsidRPr="00EE6E73">
        <w:rPr>
          <w:color w:val="993366"/>
        </w:rPr>
        <w:t>SEQUENCE</w:t>
      </w:r>
      <w:r w:rsidRPr="00EE6E73">
        <w:t xml:space="preserve"> {</w:t>
      </w:r>
    </w:p>
    <w:p w14:paraId="3F4BE500" w14:textId="63D0CC56" w:rsidR="00E84B6D" w:rsidRPr="00EE6E73" w:rsidRDefault="00E84B6D" w:rsidP="00EE6E73">
      <w:pPr>
        <w:pStyle w:val="PL"/>
      </w:pPr>
      <w:r w:rsidRPr="00EE6E73">
        <w:t xml:space="preserve">    sourceCellInfo-r17                       </w:t>
      </w:r>
      <w:r w:rsidRPr="00EE6E73">
        <w:rPr>
          <w:color w:val="993366"/>
        </w:rPr>
        <w:t>SEQUENCE</w:t>
      </w:r>
      <w:r w:rsidRPr="00EE6E73">
        <w:t xml:space="preserve"> {</w:t>
      </w:r>
    </w:p>
    <w:p w14:paraId="5D9D0A03" w14:textId="275842C6" w:rsidR="00E84B6D" w:rsidRPr="00EE6E73" w:rsidRDefault="00E84B6D" w:rsidP="00EE6E73">
      <w:pPr>
        <w:pStyle w:val="PL"/>
      </w:pPr>
      <w:r w:rsidRPr="00EE6E73">
        <w:t xml:space="preserve">        sourcePCellId-r17                        CGI-Info-Logging-r16,</w:t>
      </w:r>
    </w:p>
    <w:p w14:paraId="6C960D33" w14:textId="074CFE80" w:rsidR="00E84B6D" w:rsidRPr="00EE6E73" w:rsidRDefault="00E84B6D" w:rsidP="00EE6E73">
      <w:pPr>
        <w:pStyle w:val="PL"/>
      </w:pPr>
      <w:r w:rsidRPr="00EE6E73">
        <w:t xml:space="preserve">        sourceCellMeas-r17                       MeasResultSuccessHONR-r17                       </w:t>
      </w:r>
      <w:r w:rsidRPr="00EE6E73">
        <w:rPr>
          <w:color w:val="993366"/>
        </w:rPr>
        <w:t>OPTIONAL</w:t>
      </w:r>
      <w:r w:rsidRPr="00EE6E73">
        <w:t>,</w:t>
      </w:r>
    </w:p>
    <w:p w14:paraId="53853DE2" w14:textId="347A0FAA" w:rsidR="00E84B6D" w:rsidRPr="00EE6E73" w:rsidRDefault="00E84B6D" w:rsidP="00EE6E73">
      <w:pPr>
        <w:pStyle w:val="PL"/>
      </w:pPr>
      <w:r w:rsidRPr="00EE6E73">
        <w:t xml:space="preserve">        </w:t>
      </w:r>
      <w:r w:rsidRPr="00EE6E73">
        <w:rPr>
          <w:rFonts w:eastAsia="DengXian"/>
        </w:rPr>
        <w:t>rlf</w:t>
      </w:r>
      <w:r w:rsidR="00015613" w:rsidRPr="00EE6E73">
        <w:rPr>
          <w:rFonts w:eastAsia="DengXian"/>
        </w:rPr>
        <w:t>-</w:t>
      </w:r>
      <w:r w:rsidRPr="00EE6E73">
        <w:rPr>
          <w:rFonts w:eastAsia="DengXian"/>
        </w:rPr>
        <w:t>InSourceDAPS-r17</w:t>
      </w:r>
      <w:r w:rsidRPr="00EE6E73">
        <w:t xml:space="preserve">                     </w:t>
      </w:r>
      <w:r w:rsidRPr="00EE6E73">
        <w:rPr>
          <w:color w:val="993366"/>
        </w:rPr>
        <w:t>ENUMERATED</w:t>
      </w:r>
      <w:r w:rsidRPr="00EE6E73">
        <w:t xml:space="preserve"> {true}                               </w:t>
      </w:r>
      <w:r w:rsidRPr="00EE6E73">
        <w:rPr>
          <w:color w:val="993366"/>
        </w:rPr>
        <w:t>OPTIONAL</w:t>
      </w:r>
    </w:p>
    <w:p w14:paraId="39A3F7B8" w14:textId="77777777" w:rsidR="00E84B6D" w:rsidRPr="00EE6E73" w:rsidRDefault="00E84B6D" w:rsidP="00EE6E73">
      <w:pPr>
        <w:pStyle w:val="PL"/>
      </w:pPr>
      <w:r w:rsidRPr="00EE6E73">
        <w:t xml:space="preserve">    },</w:t>
      </w:r>
    </w:p>
    <w:p w14:paraId="626327E8" w14:textId="39322E83" w:rsidR="00E84B6D" w:rsidRPr="00EE6E73" w:rsidRDefault="00E84B6D" w:rsidP="00EE6E73">
      <w:pPr>
        <w:pStyle w:val="PL"/>
      </w:pPr>
      <w:r w:rsidRPr="00EE6E73">
        <w:t xml:space="preserve">    targetCellInfo-r17                       </w:t>
      </w:r>
      <w:r w:rsidRPr="00EE6E73">
        <w:rPr>
          <w:color w:val="993366"/>
        </w:rPr>
        <w:t>SEQUENCE</w:t>
      </w:r>
      <w:r w:rsidRPr="00EE6E73">
        <w:t xml:space="preserve"> {</w:t>
      </w:r>
    </w:p>
    <w:p w14:paraId="10FED5DC" w14:textId="7062AEB9" w:rsidR="00E84B6D" w:rsidRPr="00EE6E73" w:rsidRDefault="00E84B6D" w:rsidP="00EE6E73">
      <w:pPr>
        <w:pStyle w:val="PL"/>
      </w:pPr>
      <w:r w:rsidRPr="00EE6E73">
        <w:t xml:space="preserve">        targetPCellId-r17                        CGI-Info-Logging-r16,</w:t>
      </w:r>
    </w:p>
    <w:p w14:paraId="1B5F25F3" w14:textId="4BF3E47A" w:rsidR="00E84B6D" w:rsidRPr="00EE6E73" w:rsidRDefault="00E84B6D" w:rsidP="00EE6E73">
      <w:pPr>
        <w:pStyle w:val="PL"/>
      </w:pPr>
      <w:r w:rsidRPr="00EE6E73">
        <w:t xml:space="preserve">        targetCellMeas-r17                       MeasResultSuccessHONR-r17                       </w:t>
      </w:r>
      <w:r w:rsidRPr="00EE6E73">
        <w:rPr>
          <w:color w:val="993366"/>
        </w:rPr>
        <w:t>OPTIONAL</w:t>
      </w:r>
    </w:p>
    <w:p w14:paraId="2C3FAAA1" w14:textId="77777777" w:rsidR="00E84B6D" w:rsidRPr="00EE6E73" w:rsidRDefault="00E84B6D" w:rsidP="00EE6E73">
      <w:pPr>
        <w:pStyle w:val="PL"/>
      </w:pPr>
      <w:r w:rsidRPr="00EE6E73">
        <w:t xml:space="preserve">    },</w:t>
      </w:r>
    </w:p>
    <w:p w14:paraId="2181A3AE" w14:textId="464FF70C" w:rsidR="00E84B6D" w:rsidRPr="00EE6E73" w:rsidRDefault="00E84B6D" w:rsidP="00EE6E73">
      <w:pPr>
        <w:pStyle w:val="PL"/>
      </w:pPr>
      <w:r w:rsidRPr="00EE6E73">
        <w:t xml:space="preserve">    measResultNeighCells-r17                 </w:t>
      </w:r>
      <w:r w:rsidRPr="00EE6E73">
        <w:rPr>
          <w:color w:val="993366"/>
        </w:rPr>
        <w:t>SEQUENCE</w:t>
      </w:r>
      <w:r w:rsidRPr="00EE6E73">
        <w:t xml:space="preserve"> {</w:t>
      </w:r>
    </w:p>
    <w:p w14:paraId="0570FEBD" w14:textId="6155DC7C" w:rsidR="00E84B6D" w:rsidRPr="00EE6E73" w:rsidRDefault="00E84B6D" w:rsidP="00EE6E73">
      <w:pPr>
        <w:pStyle w:val="PL"/>
      </w:pPr>
      <w:r w:rsidRPr="00EE6E73">
        <w:t xml:space="preserve">        measResultListNR-r17                     MeasResultList2NR-r16                           </w:t>
      </w:r>
      <w:r w:rsidRPr="00EE6E73">
        <w:rPr>
          <w:color w:val="993366"/>
        </w:rPr>
        <w:t>OPTIONAL</w:t>
      </w:r>
      <w:r w:rsidRPr="00EE6E73">
        <w:t>,</w:t>
      </w:r>
    </w:p>
    <w:p w14:paraId="5AE958CC" w14:textId="113EBFBE" w:rsidR="00E84B6D" w:rsidRPr="00EE6E73" w:rsidRDefault="00E84B6D" w:rsidP="00EE6E73">
      <w:pPr>
        <w:pStyle w:val="PL"/>
      </w:pPr>
      <w:r w:rsidRPr="00EE6E73">
        <w:t xml:space="preserve">        measResultListEUTRA-r17                  MeasResultList2EUTRA-r16                        </w:t>
      </w:r>
      <w:r w:rsidRPr="00EE6E73">
        <w:rPr>
          <w:color w:val="993366"/>
        </w:rPr>
        <w:t>OPTIONAL</w:t>
      </w:r>
    </w:p>
    <w:p w14:paraId="45007688" w14:textId="067DB72E" w:rsidR="00E84B6D" w:rsidRPr="00EE6E73" w:rsidRDefault="00E84B6D" w:rsidP="00EE6E73">
      <w:pPr>
        <w:pStyle w:val="PL"/>
      </w:pPr>
      <w:r w:rsidRPr="00EE6E73">
        <w:t xml:space="preserve">    }                                                                                            </w:t>
      </w:r>
      <w:r w:rsidRPr="00EE6E73">
        <w:rPr>
          <w:color w:val="993366"/>
        </w:rPr>
        <w:t>OPTIONAL</w:t>
      </w:r>
      <w:r w:rsidRPr="00EE6E73">
        <w:t>,</w:t>
      </w:r>
    </w:p>
    <w:p w14:paraId="3DD012E0" w14:textId="4B43D766" w:rsidR="00E84B6D" w:rsidRPr="00EE6E73" w:rsidRDefault="00E84B6D" w:rsidP="00EE6E73">
      <w:pPr>
        <w:pStyle w:val="PL"/>
        <w:rPr>
          <w:rFonts w:eastAsia="DengXian"/>
        </w:rPr>
      </w:pPr>
      <w:r w:rsidRPr="00EE6E73">
        <w:t xml:space="preserve">    locationInfo-r17                         LocationInfo-r16                                    </w:t>
      </w:r>
      <w:r w:rsidRPr="00EE6E73">
        <w:rPr>
          <w:color w:val="993366"/>
        </w:rPr>
        <w:t>OPTIONAL</w:t>
      </w:r>
      <w:r w:rsidRPr="00EE6E73">
        <w:rPr>
          <w:rFonts w:eastAsia="DengXian"/>
        </w:rPr>
        <w:t>,</w:t>
      </w:r>
    </w:p>
    <w:p w14:paraId="7271028C" w14:textId="285683C2" w:rsidR="00E84B6D" w:rsidRPr="00EE6E73" w:rsidRDefault="00E84B6D" w:rsidP="00EE6E73">
      <w:pPr>
        <w:pStyle w:val="PL"/>
      </w:pPr>
      <w:r w:rsidRPr="00EE6E73">
        <w:t xml:space="preserve">    timeSinceCHO</w:t>
      </w:r>
      <w:r w:rsidR="00015613" w:rsidRPr="00EE6E73">
        <w:t>-</w:t>
      </w:r>
      <w:r w:rsidRPr="00EE6E73">
        <w:t xml:space="preserve">Reconfig-r17                </w:t>
      </w:r>
      <w:proofErr w:type="spellStart"/>
      <w:r w:rsidRPr="00EE6E73">
        <w:t>TimeSinceCHO</w:t>
      </w:r>
      <w:r w:rsidR="00015613" w:rsidRPr="00EE6E73">
        <w:t>-</w:t>
      </w:r>
      <w:r w:rsidRPr="00EE6E73">
        <w:t>Reconfig-r17</w:t>
      </w:r>
      <w:proofErr w:type="spellEnd"/>
      <w:r w:rsidRPr="00EE6E73">
        <w:t xml:space="preserve">                           </w:t>
      </w:r>
      <w:r w:rsidRPr="00EE6E73">
        <w:rPr>
          <w:color w:val="993366"/>
        </w:rPr>
        <w:t>OPTIONAL</w:t>
      </w:r>
      <w:r w:rsidRPr="00EE6E73">
        <w:t>,</w:t>
      </w:r>
    </w:p>
    <w:p w14:paraId="747BB9A1" w14:textId="2912071C" w:rsidR="00E84B6D" w:rsidRPr="00EE6E73" w:rsidRDefault="00E84B6D" w:rsidP="00EE6E73">
      <w:pPr>
        <w:pStyle w:val="PL"/>
      </w:pPr>
      <w:r w:rsidRPr="00EE6E73">
        <w:t xml:space="preserve">    shr-Cause-r17                            </w:t>
      </w:r>
      <w:proofErr w:type="spellStart"/>
      <w:r w:rsidRPr="00EE6E73">
        <w:t>SHR-Cause-r17</w:t>
      </w:r>
      <w:proofErr w:type="spellEnd"/>
      <w:r w:rsidRPr="00EE6E73">
        <w:t xml:space="preserve">                                       </w:t>
      </w:r>
      <w:r w:rsidRPr="00EE6E73">
        <w:rPr>
          <w:color w:val="993366"/>
        </w:rPr>
        <w:t>OPTIONAL</w:t>
      </w:r>
      <w:r w:rsidRPr="00EE6E73">
        <w:t>,</w:t>
      </w:r>
    </w:p>
    <w:p w14:paraId="498D5098" w14:textId="6ADF5A9B" w:rsidR="00E84B6D" w:rsidRPr="00EE6E73" w:rsidRDefault="00E84B6D" w:rsidP="00EE6E73">
      <w:pPr>
        <w:pStyle w:val="PL"/>
        <w:rPr>
          <w:rFonts w:eastAsia="DengXian"/>
        </w:rPr>
      </w:pPr>
      <w:r w:rsidRPr="00EE6E73">
        <w:t xml:space="preserve">    </w:t>
      </w:r>
      <w:r w:rsidRPr="00EE6E73">
        <w:rPr>
          <w:rFonts w:eastAsia="SimSun"/>
        </w:rPr>
        <w:t>ra-InformationCommon-r17</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4D59C1D7" w14:textId="01331464" w:rsidR="00E84B6D" w:rsidRPr="00EE6E73" w:rsidRDefault="00E84B6D" w:rsidP="00EE6E73">
      <w:pPr>
        <w:pStyle w:val="PL"/>
      </w:pPr>
      <w:r w:rsidRPr="00EE6E73">
        <w:t xml:space="preserve">    </w:t>
      </w:r>
      <w:r w:rsidRPr="00EE6E73">
        <w:rPr>
          <w:rFonts w:eastAsia="DengXian"/>
        </w:rPr>
        <w:t>upInterruptionTimeAtHO-r17</w:t>
      </w:r>
      <w:r w:rsidRPr="00EE6E73">
        <w:t xml:space="preserve">               </w:t>
      </w:r>
      <w:proofErr w:type="spellStart"/>
      <w:r w:rsidRPr="00EE6E73">
        <w:rPr>
          <w:rFonts w:eastAsia="DengXian"/>
        </w:rPr>
        <w:t>UPInterruptionTimeAtHO-r17</w:t>
      </w:r>
      <w:proofErr w:type="spellEnd"/>
      <w:r w:rsidRPr="00EE6E73">
        <w:t xml:space="preserve">                          </w:t>
      </w:r>
      <w:r w:rsidRPr="00EE6E73">
        <w:rPr>
          <w:rFonts w:eastAsia="DengXian"/>
          <w:color w:val="993366"/>
        </w:rPr>
        <w:t>OPTIONAL</w:t>
      </w:r>
      <w:r w:rsidRPr="00EE6E73">
        <w:rPr>
          <w:rFonts w:eastAsia="DengXian"/>
        </w:rPr>
        <w:t>,</w:t>
      </w:r>
    </w:p>
    <w:p w14:paraId="076E4128" w14:textId="0AD7F547" w:rsidR="00E84B6D" w:rsidRPr="00EE6E73" w:rsidRDefault="00E84B6D" w:rsidP="00EE6E73">
      <w:pPr>
        <w:pStyle w:val="PL"/>
      </w:pPr>
      <w:r w:rsidRPr="00EE6E73">
        <w:t xml:space="preserve">    c-RNTI-r17                               RNTI-Value                                          </w:t>
      </w:r>
      <w:r w:rsidRPr="00EE6E73">
        <w:rPr>
          <w:rFonts w:eastAsia="DengXian"/>
          <w:color w:val="993366"/>
        </w:rPr>
        <w:t>OPTIONAL</w:t>
      </w:r>
      <w:r w:rsidRPr="00EE6E73">
        <w:t>,</w:t>
      </w:r>
    </w:p>
    <w:p w14:paraId="2BC64C29" w14:textId="190E5483" w:rsidR="00E84B6D" w:rsidRPr="00EE6E73" w:rsidRDefault="00E84B6D" w:rsidP="00EE6E73">
      <w:pPr>
        <w:pStyle w:val="PL"/>
      </w:pPr>
      <w:r w:rsidRPr="00EE6E73">
        <w:t xml:space="preserve">    ...</w:t>
      </w:r>
      <w:r w:rsidR="00F43AAB" w:rsidRPr="00EE6E73">
        <w:t>,</w:t>
      </w:r>
    </w:p>
    <w:p w14:paraId="7236A545" w14:textId="77777777" w:rsidR="005F56E9" w:rsidRPr="00EE6E73" w:rsidRDefault="005F56E9" w:rsidP="00EE6E73">
      <w:pPr>
        <w:pStyle w:val="PL"/>
      </w:pPr>
      <w:r w:rsidRPr="00EE6E73">
        <w:t xml:space="preserve">    [[</w:t>
      </w:r>
    </w:p>
    <w:p w14:paraId="2D750D51" w14:textId="4B5F2BBE" w:rsidR="005F56E9" w:rsidRPr="00EE6E73" w:rsidRDefault="005F56E9" w:rsidP="00EE6E73">
      <w:pPr>
        <w:pStyle w:val="PL"/>
      </w:pPr>
      <w:r w:rsidRPr="00EE6E73">
        <w:lastRenderedPageBreak/>
        <w:t xml:space="preserve">    </w:t>
      </w:r>
      <w:r w:rsidRPr="00EE6E73">
        <w:rPr>
          <w:rFonts w:eastAsia="SimSun"/>
        </w:rPr>
        <w:t>targetCell-PCI-ARFCN-r17</w:t>
      </w:r>
      <w:r w:rsidRPr="00EE6E73">
        <w:t xml:space="preserve">                 </w:t>
      </w:r>
      <w:r w:rsidRPr="00EE6E73">
        <w:rPr>
          <w:rFonts w:eastAsia="SimSun"/>
        </w:rPr>
        <w:t>PCI-ARFCN-NR-r16</w:t>
      </w:r>
      <w:r w:rsidRPr="00EE6E73">
        <w:t xml:space="preserve">                                    </w:t>
      </w:r>
      <w:r w:rsidRPr="00EE6E73">
        <w:rPr>
          <w:rFonts w:eastAsia="DengXian"/>
          <w:color w:val="993366"/>
        </w:rPr>
        <w:t>OPTIONAL</w:t>
      </w:r>
    </w:p>
    <w:p w14:paraId="434DC913" w14:textId="45F815E0" w:rsidR="005F56E9" w:rsidRPr="00EE6E73" w:rsidRDefault="005F56E9" w:rsidP="00EE6E73">
      <w:pPr>
        <w:pStyle w:val="PL"/>
      </w:pPr>
      <w:r w:rsidRPr="00EE6E73">
        <w:t xml:space="preserve">    </w:t>
      </w:r>
      <w:r w:rsidRPr="00EE6E73">
        <w:rPr>
          <w:rFonts w:eastAsia="SimSun"/>
        </w:rPr>
        <w:t>]],</w:t>
      </w:r>
    </w:p>
    <w:p w14:paraId="3DE617C4" w14:textId="77777777" w:rsidR="00F43AAB" w:rsidRPr="00EE6E73" w:rsidRDefault="00F43AAB" w:rsidP="00EE6E73">
      <w:pPr>
        <w:pStyle w:val="PL"/>
      </w:pPr>
      <w:r w:rsidRPr="00EE6E73">
        <w:t xml:space="preserve">    [[</w:t>
      </w:r>
    </w:p>
    <w:p w14:paraId="3F2AA0B5" w14:textId="0475D894" w:rsidR="00F43AAB" w:rsidRPr="00EE6E73" w:rsidRDefault="00F43AAB" w:rsidP="00EE6E73">
      <w:pPr>
        <w:pStyle w:val="PL"/>
      </w:pPr>
      <w:r w:rsidRPr="00EE6E73">
        <w:t xml:space="preserve">    eutra</w:t>
      </w:r>
      <w:r w:rsidR="00367F74" w:rsidRPr="00EE6E73">
        <w:t>-</w:t>
      </w:r>
      <w:r w:rsidRPr="00EE6E73">
        <w:t xml:space="preserve">TargetCellInfo-r18                 </w:t>
      </w:r>
      <w:r w:rsidRPr="00EE6E73">
        <w:rPr>
          <w:color w:val="993366"/>
        </w:rPr>
        <w:t>SEQUENCE</w:t>
      </w:r>
      <w:r w:rsidRPr="00EE6E73">
        <w:t xml:space="preserve"> {</w:t>
      </w:r>
    </w:p>
    <w:p w14:paraId="336FD18C" w14:textId="77777777" w:rsidR="00992B74" w:rsidRPr="00EE6E73" w:rsidRDefault="00F43AAB" w:rsidP="00EE6E73">
      <w:pPr>
        <w:pStyle w:val="PL"/>
      </w:pPr>
      <w:r w:rsidRPr="00EE6E73">
        <w:t xml:space="preserve">        targetPCellId-r18                        </w:t>
      </w:r>
      <w:r w:rsidR="00992B74" w:rsidRPr="00EE6E73">
        <w:rPr>
          <w:color w:val="993366"/>
        </w:rPr>
        <w:t>CHOICE</w:t>
      </w:r>
      <w:r w:rsidR="00992B74" w:rsidRPr="00EE6E73">
        <w:t xml:space="preserve"> {</w:t>
      </w:r>
    </w:p>
    <w:p w14:paraId="63C6ADFE" w14:textId="3F673F67" w:rsidR="00992B74" w:rsidRPr="00EE6E73" w:rsidRDefault="00992B74" w:rsidP="00EE6E73">
      <w:pPr>
        <w:pStyle w:val="PL"/>
      </w:pPr>
      <w:r w:rsidRPr="00EE6E73">
        <w:t xml:space="preserve">            cellGlobalId-r18                         CGI-Info-Logging-r16,</w:t>
      </w:r>
    </w:p>
    <w:p w14:paraId="580DC3B6" w14:textId="456832A9" w:rsidR="00992B74" w:rsidRPr="00EE6E73" w:rsidRDefault="00992B74" w:rsidP="00EE6E73">
      <w:pPr>
        <w:pStyle w:val="PL"/>
      </w:pPr>
      <w:r w:rsidRPr="00EE6E73">
        <w:t xml:space="preserve">            pci-arfcn-r18                            PCI-ARFCN-EUTRA-r16</w:t>
      </w:r>
    </w:p>
    <w:p w14:paraId="616405CF" w14:textId="665D8997" w:rsidR="00F43AAB" w:rsidRPr="00EE6E73" w:rsidRDefault="00992B74" w:rsidP="00EE6E73">
      <w:pPr>
        <w:pStyle w:val="PL"/>
      </w:pPr>
      <w:r w:rsidRPr="00EE6E73">
        <w:t xml:space="preserve">        },</w:t>
      </w:r>
    </w:p>
    <w:p w14:paraId="553FD008" w14:textId="77777777" w:rsidR="00F43AAB" w:rsidRPr="00EE6E73" w:rsidRDefault="00F43AAB" w:rsidP="00EE6E73">
      <w:pPr>
        <w:pStyle w:val="PL"/>
      </w:pPr>
      <w:r w:rsidRPr="00EE6E73">
        <w:t xml:space="preserve">        targetCellMeas-r18                       </w:t>
      </w:r>
      <w:proofErr w:type="spellStart"/>
      <w:r w:rsidRPr="00EE6E73">
        <w:t>MeasQuantityResultsEUTRA</w:t>
      </w:r>
      <w:proofErr w:type="spellEnd"/>
      <w:r w:rsidRPr="00EE6E73">
        <w:t xml:space="preserve">                       </w:t>
      </w:r>
      <w:r w:rsidRPr="00EE6E73">
        <w:rPr>
          <w:color w:val="993366"/>
        </w:rPr>
        <w:t>OPTIONAL</w:t>
      </w:r>
    </w:p>
    <w:p w14:paraId="0C1CAA16" w14:textId="77777777" w:rsidR="00F43AAB" w:rsidRPr="00EE6E73" w:rsidRDefault="00F43AAB" w:rsidP="00EE6E73">
      <w:pPr>
        <w:pStyle w:val="PL"/>
      </w:pPr>
      <w:r w:rsidRPr="00EE6E73">
        <w:t xml:space="preserve">    }                                                                                           </w:t>
      </w:r>
      <w:r w:rsidRPr="00EE6E73">
        <w:rPr>
          <w:color w:val="993366"/>
        </w:rPr>
        <w:t>OPTIONAL</w:t>
      </w:r>
      <w:r w:rsidRPr="00EE6E73">
        <w:t>,</w:t>
      </w:r>
    </w:p>
    <w:p w14:paraId="42B5C60A" w14:textId="38024EE7" w:rsidR="00F43AAB" w:rsidRPr="00EE6E73" w:rsidRDefault="00F43AAB" w:rsidP="00EE6E73">
      <w:pPr>
        <w:pStyle w:val="PL"/>
      </w:pPr>
      <w:r w:rsidRPr="00EE6E73">
        <w:t xml:space="preserve">    measResultServCellRSSI-r18                  </w:t>
      </w:r>
      <w:r w:rsidR="00367F74" w:rsidRPr="00EE6E73">
        <w:t xml:space="preserve"> </w:t>
      </w:r>
      <w:r w:rsidRPr="00EE6E73">
        <w:t xml:space="preserve">RSSI-Range-r16                                 </w:t>
      </w:r>
      <w:r w:rsidRPr="00EE6E73">
        <w:rPr>
          <w:color w:val="993366"/>
        </w:rPr>
        <w:t>OPTIONAL</w:t>
      </w:r>
      <w:r w:rsidRPr="00EE6E73">
        <w:t>,</w:t>
      </w:r>
    </w:p>
    <w:p w14:paraId="527B4260" w14:textId="64DC4FA4" w:rsidR="00F43AAB" w:rsidRPr="00EE6E73" w:rsidRDefault="00F43AAB" w:rsidP="00EE6E73">
      <w:pPr>
        <w:pStyle w:val="PL"/>
      </w:pPr>
      <w:r w:rsidRPr="00EE6E73">
        <w:t xml:space="preserve">    measResultNeighFreqListRSSI-r18            </w:t>
      </w:r>
      <w:r w:rsidR="005E4AC2" w:rsidRPr="00EE6E73">
        <w:t xml:space="preserve"> </w:t>
      </w:r>
      <w:r w:rsidR="00367F74" w:rsidRPr="00EE6E73">
        <w:t xml:space="preserve"> </w:t>
      </w:r>
      <w:proofErr w:type="spellStart"/>
      <w:r w:rsidRPr="00EE6E73">
        <w:t>MeasResultNeighFreqListRSSI-r18</w:t>
      </w:r>
      <w:proofErr w:type="spellEnd"/>
      <w:r w:rsidRPr="00EE6E73">
        <w:t xml:space="preserve">               </w:t>
      </w:r>
      <w:r w:rsidR="00367F74" w:rsidRPr="00EE6E73">
        <w:t xml:space="preserve"> </w:t>
      </w:r>
      <w:r w:rsidRPr="00EE6E73">
        <w:rPr>
          <w:color w:val="993366"/>
        </w:rPr>
        <w:t>OPTIONAL</w:t>
      </w:r>
      <w:r w:rsidRPr="00EE6E73">
        <w:t>,</w:t>
      </w:r>
    </w:p>
    <w:p w14:paraId="5DAE476C" w14:textId="77777777" w:rsidR="00F43AAB" w:rsidRPr="00EE6E73" w:rsidRDefault="00F43AAB" w:rsidP="00EE6E73">
      <w:pPr>
        <w:pStyle w:val="PL"/>
      </w:pPr>
      <w:r w:rsidRPr="00EE6E73">
        <w:t xml:space="preserve">    eutra-C-RNTI-r18                             EUTRA-C-RNTI                                   </w:t>
      </w:r>
      <w:r w:rsidRPr="00EE6E73">
        <w:rPr>
          <w:color w:val="993366"/>
        </w:rPr>
        <w:t>OPTIONAL</w:t>
      </w:r>
      <w:r w:rsidRPr="00EE6E73">
        <w:t>,</w:t>
      </w:r>
    </w:p>
    <w:p w14:paraId="76E1DB2C" w14:textId="27CFA058" w:rsidR="00F43AAB" w:rsidRPr="00EE6E73" w:rsidRDefault="00F43AAB" w:rsidP="00EE6E73">
      <w:pPr>
        <w:pStyle w:val="PL"/>
      </w:pPr>
      <w:r w:rsidRPr="00EE6E73">
        <w:t xml:space="preserve">    timeSinceSHR-r18                             </w:t>
      </w:r>
      <w:proofErr w:type="spellStart"/>
      <w:r w:rsidRPr="00EE6E73">
        <w:t>TimeSinceSHR-r18</w:t>
      </w:r>
      <w:proofErr w:type="spellEnd"/>
      <w:r w:rsidRPr="00EE6E73">
        <w:t xml:space="preserve">                               </w:t>
      </w:r>
      <w:r w:rsidRPr="00EE6E73">
        <w:rPr>
          <w:color w:val="993366"/>
        </w:rPr>
        <w:t>OPTIONAL</w:t>
      </w:r>
    </w:p>
    <w:p w14:paraId="51A22265" w14:textId="77777777" w:rsidR="00F43AAB" w:rsidRPr="00EE6E73" w:rsidRDefault="00F43AAB" w:rsidP="00EE6E73">
      <w:pPr>
        <w:pStyle w:val="PL"/>
      </w:pPr>
      <w:r w:rsidRPr="00EE6E73">
        <w:t xml:space="preserve">    ]]</w:t>
      </w:r>
    </w:p>
    <w:p w14:paraId="540E4D63" w14:textId="77777777" w:rsidR="00F43AAB" w:rsidRPr="00EE6E73" w:rsidRDefault="00F43AAB" w:rsidP="00EE6E73">
      <w:pPr>
        <w:pStyle w:val="PL"/>
      </w:pPr>
      <w:r w:rsidRPr="00EE6E73">
        <w:t>}</w:t>
      </w:r>
    </w:p>
    <w:p w14:paraId="43BBC0DB" w14:textId="77777777" w:rsidR="00F43AAB" w:rsidRPr="00EE6E73" w:rsidRDefault="00F43AAB" w:rsidP="00EE6E73">
      <w:pPr>
        <w:pStyle w:val="PL"/>
      </w:pPr>
    </w:p>
    <w:p w14:paraId="14E26EFF" w14:textId="77777777" w:rsidR="00F43AAB" w:rsidRPr="00EE6E73" w:rsidRDefault="00F43AAB" w:rsidP="00EE6E73">
      <w:pPr>
        <w:pStyle w:val="PL"/>
      </w:pPr>
      <w:r w:rsidRPr="00EE6E73">
        <w:t xml:space="preserve">SuccessPSCell-Report-r18 ::=             </w:t>
      </w:r>
      <w:r w:rsidRPr="00EE6E73">
        <w:rPr>
          <w:color w:val="993366"/>
        </w:rPr>
        <w:t>SEQUENCE</w:t>
      </w:r>
      <w:r w:rsidRPr="00EE6E73">
        <w:t xml:space="preserve"> {</w:t>
      </w:r>
    </w:p>
    <w:p w14:paraId="5B871C98" w14:textId="77777777" w:rsidR="00B4120F" w:rsidRPr="00EE6E73" w:rsidRDefault="00F43AAB" w:rsidP="00EE6E73">
      <w:pPr>
        <w:pStyle w:val="PL"/>
      </w:pPr>
      <w:r w:rsidRPr="00EE6E73">
        <w:t xml:space="preserve">    pCellId-r18                              CGI-Info-Logging-r16,</w:t>
      </w:r>
    </w:p>
    <w:p w14:paraId="313308B6" w14:textId="6960EBC7" w:rsidR="00F43AAB" w:rsidRPr="00EE6E73" w:rsidRDefault="00F43AAB" w:rsidP="00EE6E73">
      <w:pPr>
        <w:pStyle w:val="PL"/>
      </w:pPr>
      <w:r w:rsidRPr="00EE6E73">
        <w:t xml:space="preserve">    sourcePSCellInfo-r18                     </w:t>
      </w:r>
      <w:r w:rsidRPr="00EE6E73">
        <w:rPr>
          <w:color w:val="993366"/>
        </w:rPr>
        <w:t>SEQUENCE</w:t>
      </w:r>
      <w:r w:rsidRPr="00EE6E73">
        <w:t xml:space="preserve"> {</w:t>
      </w:r>
    </w:p>
    <w:p w14:paraId="691D0756" w14:textId="77777777" w:rsidR="00992B74" w:rsidRPr="00EE6E73" w:rsidRDefault="00F43AAB" w:rsidP="00EE6E73">
      <w:pPr>
        <w:pStyle w:val="PL"/>
      </w:pPr>
      <w:r w:rsidRPr="00EE6E73">
        <w:t xml:space="preserve">        sourcePSCellId-r18                       </w:t>
      </w:r>
      <w:r w:rsidR="00992B74" w:rsidRPr="00EE6E73">
        <w:rPr>
          <w:color w:val="993366"/>
        </w:rPr>
        <w:t>CHOICE</w:t>
      </w:r>
      <w:r w:rsidR="00992B74" w:rsidRPr="00EE6E73">
        <w:t xml:space="preserve"> {</w:t>
      </w:r>
    </w:p>
    <w:p w14:paraId="19AF6BC0" w14:textId="460F2342" w:rsidR="00992B74" w:rsidRPr="00EE6E73" w:rsidRDefault="00992B74" w:rsidP="00EE6E73">
      <w:pPr>
        <w:pStyle w:val="PL"/>
      </w:pPr>
      <w:r w:rsidRPr="00EE6E73">
        <w:t xml:space="preserve">            cellGlobalId-r18                         CGI-Info-Logging-r16,</w:t>
      </w:r>
    </w:p>
    <w:p w14:paraId="79C561BD" w14:textId="74530AD5" w:rsidR="00992B74" w:rsidRPr="00EE6E73" w:rsidRDefault="00992B74" w:rsidP="00EE6E73">
      <w:pPr>
        <w:pStyle w:val="PL"/>
      </w:pPr>
      <w:r w:rsidRPr="00EE6E73">
        <w:t xml:space="preserve">            pci-arfcn-r18                            PCI-ARFCN-EUTRA-r16</w:t>
      </w:r>
    </w:p>
    <w:p w14:paraId="0DE20E54" w14:textId="2D7447CA" w:rsidR="00F43AAB" w:rsidRPr="00EE6E73" w:rsidRDefault="00992B74" w:rsidP="00EE6E73">
      <w:pPr>
        <w:pStyle w:val="PL"/>
      </w:pPr>
      <w:r w:rsidRPr="00EE6E73">
        <w:t xml:space="preserve">        }</w:t>
      </w:r>
      <w:r w:rsidR="00F43AAB" w:rsidRPr="00EE6E73">
        <w:t>,</w:t>
      </w:r>
    </w:p>
    <w:p w14:paraId="344C68AF" w14:textId="77777777" w:rsidR="00F43AAB" w:rsidRPr="00EE6E73" w:rsidRDefault="00F43AAB" w:rsidP="00EE6E73">
      <w:pPr>
        <w:pStyle w:val="PL"/>
      </w:pPr>
      <w:r w:rsidRPr="00EE6E73">
        <w:t xml:space="preserve">        sourcePSCellMeas-r18                     MeasResultSuccessHONR-r17                       </w:t>
      </w:r>
      <w:r w:rsidRPr="00EE6E73">
        <w:rPr>
          <w:color w:val="993366"/>
        </w:rPr>
        <w:t>OPTIONAL</w:t>
      </w:r>
    </w:p>
    <w:p w14:paraId="7258D5F1" w14:textId="77777777" w:rsidR="00F43AAB" w:rsidRPr="00EE6E73" w:rsidRDefault="00F43AAB" w:rsidP="00EE6E73">
      <w:pPr>
        <w:pStyle w:val="PL"/>
      </w:pPr>
      <w:r w:rsidRPr="00EE6E73">
        <w:t xml:space="preserve">    }                                                                                            </w:t>
      </w:r>
      <w:r w:rsidRPr="00EE6E73">
        <w:rPr>
          <w:color w:val="993366"/>
        </w:rPr>
        <w:t>OPTIONAL</w:t>
      </w:r>
      <w:r w:rsidRPr="00EE6E73">
        <w:t>,</w:t>
      </w:r>
    </w:p>
    <w:p w14:paraId="55146C9F" w14:textId="77777777" w:rsidR="00F43AAB" w:rsidRPr="00EE6E73" w:rsidRDefault="00F43AAB" w:rsidP="00EE6E73">
      <w:pPr>
        <w:pStyle w:val="PL"/>
      </w:pPr>
      <w:r w:rsidRPr="00EE6E73">
        <w:t xml:space="preserve">    targetPSCellInfo-r18                     </w:t>
      </w:r>
      <w:r w:rsidRPr="00EE6E73">
        <w:rPr>
          <w:color w:val="993366"/>
        </w:rPr>
        <w:t>SEQUENCE</w:t>
      </w:r>
      <w:r w:rsidRPr="00EE6E73">
        <w:t xml:space="preserve"> {</w:t>
      </w:r>
    </w:p>
    <w:p w14:paraId="0B97E329" w14:textId="77777777" w:rsidR="00F43AAB" w:rsidRPr="00EE6E73" w:rsidRDefault="00F43AAB" w:rsidP="00EE6E73">
      <w:pPr>
        <w:pStyle w:val="PL"/>
      </w:pPr>
      <w:r w:rsidRPr="00EE6E73">
        <w:t xml:space="preserve">        targetPSCellId-r18                       </w:t>
      </w:r>
      <w:r w:rsidRPr="00EE6E73">
        <w:rPr>
          <w:color w:val="993366"/>
        </w:rPr>
        <w:t>CHOICE</w:t>
      </w:r>
      <w:r w:rsidRPr="00EE6E73">
        <w:t xml:space="preserve"> {</w:t>
      </w:r>
    </w:p>
    <w:p w14:paraId="5CF255BD" w14:textId="77777777" w:rsidR="00F43AAB" w:rsidRPr="00EE6E73" w:rsidRDefault="00F43AAB" w:rsidP="00EE6E73">
      <w:pPr>
        <w:pStyle w:val="PL"/>
      </w:pPr>
      <w:r w:rsidRPr="00EE6E73">
        <w:t xml:space="preserve">                cellGlobalId-r18                     CGI-Info-Logging-r16,</w:t>
      </w:r>
    </w:p>
    <w:p w14:paraId="57D01631" w14:textId="77777777" w:rsidR="00F43AAB" w:rsidRPr="00EE6E73" w:rsidRDefault="00F43AAB" w:rsidP="00EE6E73">
      <w:pPr>
        <w:pStyle w:val="PL"/>
      </w:pPr>
      <w:r w:rsidRPr="00EE6E73">
        <w:t xml:space="preserve">                pci-arfcn-r18                        PCI-ARFCN-NR-r16</w:t>
      </w:r>
    </w:p>
    <w:p w14:paraId="64F02A2B" w14:textId="77777777" w:rsidR="00F43AAB" w:rsidRPr="00EE6E73" w:rsidRDefault="00F43AAB" w:rsidP="00EE6E73">
      <w:pPr>
        <w:pStyle w:val="PL"/>
      </w:pPr>
      <w:r w:rsidRPr="00EE6E73">
        <w:t xml:space="preserve">        },</w:t>
      </w:r>
    </w:p>
    <w:p w14:paraId="6C8EA1B0" w14:textId="77777777" w:rsidR="00F43AAB" w:rsidRPr="00EE6E73" w:rsidRDefault="00F43AAB" w:rsidP="00EE6E73">
      <w:pPr>
        <w:pStyle w:val="PL"/>
      </w:pPr>
      <w:r w:rsidRPr="00EE6E73">
        <w:t xml:space="preserve">        targetPSCellMeas-r18                     MeasResultSuccessHONR-r17                       </w:t>
      </w:r>
      <w:r w:rsidRPr="00EE6E73">
        <w:rPr>
          <w:color w:val="993366"/>
        </w:rPr>
        <w:t>OPTIONAL</w:t>
      </w:r>
    </w:p>
    <w:p w14:paraId="36DDD69F" w14:textId="77777777" w:rsidR="00F43AAB" w:rsidRPr="00EE6E73" w:rsidRDefault="00F43AAB" w:rsidP="00EE6E73">
      <w:pPr>
        <w:pStyle w:val="PL"/>
      </w:pPr>
      <w:r w:rsidRPr="00EE6E73">
        <w:t xml:space="preserve">    },</w:t>
      </w:r>
    </w:p>
    <w:p w14:paraId="777F6B00" w14:textId="77777777" w:rsidR="00F43AAB" w:rsidRPr="00EE6E73" w:rsidRDefault="00F43AAB" w:rsidP="00EE6E73">
      <w:pPr>
        <w:pStyle w:val="PL"/>
      </w:pPr>
      <w:r w:rsidRPr="00EE6E73">
        <w:t xml:space="preserve">    measResultNeighCells-r18                 </w:t>
      </w:r>
      <w:r w:rsidRPr="00EE6E73">
        <w:rPr>
          <w:color w:val="993366"/>
        </w:rPr>
        <w:t>SEQUENCE</w:t>
      </w:r>
      <w:r w:rsidRPr="00EE6E73">
        <w:t xml:space="preserve"> {</w:t>
      </w:r>
    </w:p>
    <w:p w14:paraId="6E38C5A6" w14:textId="77777777" w:rsidR="00F43AAB" w:rsidRPr="00EE6E73" w:rsidRDefault="00F43AAB" w:rsidP="00EE6E73">
      <w:pPr>
        <w:pStyle w:val="PL"/>
      </w:pPr>
      <w:r w:rsidRPr="00EE6E73">
        <w:t xml:space="preserve">        measResultListNR-r18                     MeasResultList2NR-r16                           </w:t>
      </w:r>
      <w:r w:rsidRPr="00EE6E73">
        <w:rPr>
          <w:color w:val="993366"/>
        </w:rPr>
        <w:t>OPTIONAL</w:t>
      </w:r>
      <w:r w:rsidRPr="00EE6E73">
        <w:t>,</w:t>
      </w:r>
    </w:p>
    <w:p w14:paraId="13036BD1" w14:textId="77777777" w:rsidR="00F43AAB" w:rsidRPr="00EE6E73" w:rsidRDefault="00F43AAB" w:rsidP="00EE6E73">
      <w:pPr>
        <w:pStyle w:val="PL"/>
      </w:pPr>
      <w:r w:rsidRPr="00EE6E73">
        <w:t xml:space="preserve">        measResultListEUTRA-r18                  MeasResultList2EUTRA-r16                        </w:t>
      </w:r>
      <w:r w:rsidRPr="00EE6E73">
        <w:rPr>
          <w:color w:val="993366"/>
        </w:rPr>
        <w:t>OPTIONAL</w:t>
      </w:r>
    </w:p>
    <w:p w14:paraId="054BE3CE" w14:textId="77777777" w:rsidR="00F43AAB" w:rsidRPr="00EE6E73" w:rsidRDefault="00F43AAB" w:rsidP="00EE6E73">
      <w:pPr>
        <w:pStyle w:val="PL"/>
      </w:pPr>
      <w:r w:rsidRPr="00EE6E73">
        <w:t xml:space="preserve">    }                                                                                            </w:t>
      </w:r>
      <w:r w:rsidRPr="00EE6E73">
        <w:rPr>
          <w:color w:val="993366"/>
        </w:rPr>
        <w:t>OPTIONAL</w:t>
      </w:r>
      <w:r w:rsidRPr="00EE6E73">
        <w:t>,</w:t>
      </w:r>
    </w:p>
    <w:p w14:paraId="4B6F1620" w14:textId="77777777" w:rsidR="00F43AAB" w:rsidRPr="00EE6E73" w:rsidRDefault="00F43AAB" w:rsidP="00EE6E73">
      <w:pPr>
        <w:pStyle w:val="PL"/>
      </w:pPr>
      <w:r w:rsidRPr="00EE6E73">
        <w:t xml:space="preserve">    spr-Cause-r18                            </w:t>
      </w:r>
      <w:proofErr w:type="spellStart"/>
      <w:r w:rsidRPr="00EE6E73">
        <w:t>SPR-Cause-r18</w:t>
      </w:r>
      <w:proofErr w:type="spellEnd"/>
      <w:r w:rsidRPr="00EE6E73">
        <w:t xml:space="preserve">                                       </w:t>
      </w:r>
      <w:r w:rsidRPr="00EE6E73">
        <w:rPr>
          <w:color w:val="993366"/>
        </w:rPr>
        <w:t>OPTIONAL</w:t>
      </w:r>
      <w:r w:rsidRPr="00EE6E73">
        <w:t>,</w:t>
      </w:r>
    </w:p>
    <w:p w14:paraId="7FB09D9E" w14:textId="77777777" w:rsidR="00F43AAB" w:rsidRPr="00EE6E73" w:rsidRDefault="00F43AAB" w:rsidP="00EE6E73">
      <w:pPr>
        <w:pStyle w:val="PL"/>
      </w:pPr>
      <w:r w:rsidRPr="00EE6E73">
        <w:t xml:space="preserve">    timeSinceCPAC-Reconfig-r18               </w:t>
      </w:r>
      <w:proofErr w:type="spellStart"/>
      <w:r w:rsidRPr="00EE6E73">
        <w:t>TimeSinceCPAC-Reconfig-r18</w:t>
      </w:r>
      <w:proofErr w:type="spellEnd"/>
      <w:r w:rsidRPr="00EE6E73">
        <w:t xml:space="preserve">                          </w:t>
      </w:r>
      <w:r w:rsidRPr="00EE6E73">
        <w:rPr>
          <w:color w:val="993366"/>
        </w:rPr>
        <w:t>OPTIONAL</w:t>
      </w:r>
      <w:r w:rsidRPr="00EE6E73">
        <w:t>,</w:t>
      </w:r>
    </w:p>
    <w:p w14:paraId="359BA7FE" w14:textId="77777777" w:rsidR="00F43AAB" w:rsidRPr="00EE6E73" w:rsidRDefault="00F43AAB" w:rsidP="00EE6E73">
      <w:pPr>
        <w:pStyle w:val="PL"/>
        <w:rPr>
          <w:rFonts w:eastAsia="DengXian"/>
        </w:rPr>
      </w:pPr>
      <w:r w:rsidRPr="00EE6E73">
        <w:t xml:space="preserve">    locationInfo-r18                         LocationInfo-r16                                    </w:t>
      </w:r>
      <w:r w:rsidRPr="00EE6E73">
        <w:rPr>
          <w:color w:val="993366"/>
        </w:rPr>
        <w:t>OPTIONAL</w:t>
      </w:r>
      <w:r w:rsidRPr="00EE6E73">
        <w:rPr>
          <w:rFonts w:eastAsia="DengXian"/>
        </w:rPr>
        <w:t>,</w:t>
      </w:r>
    </w:p>
    <w:p w14:paraId="2F887CD6" w14:textId="77777777" w:rsidR="00F43AAB" w:rsidRPr="00EE6E73" w:rsidRDefault="00F43AAB" w:rsidP="00EE6E73">
      <w:pPr>
        <w:pStyle w:val="PL"/>
        <w:rPr>
          <w:rFonts w:eastAsia="DengXian"/>
        </w:rPr>
      </w:pPr>
      <w:r w:rsidRPr="00EE6E73">
        <w:t xml:space="preserve">    </w:t>
      </w:r>
      <w:r w:rsidRPr="00EE6E73">
        <w:rPr>
          <w:rFonts w:eastAsia="SimSun"/>
        </w:rPr>
        <w:t>ra-InformationCommon-r18</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2229F51C" w14:textId="77777777" w:rsidR="00F43AAB" w:rsidRPr="00EE6E73" w:rsidRDefault="00F43AAB" w:rsidP="00EE6E73">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3EAD0512" w14:textId="77777777" w:rsidR="00F43AAB" w:rsidRPr="00EE6E73" w:rsidRDefault="00F43AAB" w:rsidP="00EE6E73">
      <w:pPr>
        <w:pStyle w:val="PL"/>
        <w:rPr>
          <w:rFonts w:eastAsia="DengXian"/>
        </w:rPr>
      </w:pPr>
      <w:r w:rsidRPr="00EE6E73">
        <w:t>...</w:t>
      </w:r>
    </w:p>
    <w:p w14:paraId="696422D1" w14:textId="77777777" w:rsidR="00F43AAB" w:rsidRPr="00EE6E73" w:rsidRDefault="00F43AAB" w:rsidP="00EE6E73">
      <w:pPr>
        <w:pStyle w:val="PL"/>
      </w:pPr>
      <w:r w:rsidRPr="00EE6E73">
        <w:t>}</w:t>
      </w:r>
    </w:p>
    <w:p w14:paraId="171EF609" w14:textId="77777777" w:rsidR="00F43AAB" w:rsidRPr="00EE6E73" w:rsidRDefault="00F43AAB" w:rsidP="00EE6E73">
      <w:pPr>
        <w:pStyle w:val="PL"/>
      </w:pPr>
    </w:p>
    <w:p w14:paraId="19D180B4" w14:textId="50330365" w:rsidR="00F43AAB" w:rsidRPr="00EE6E73" w:rsidRDefault="00F43AAB" w:rsidP="00EE6E73">
      <w:pPr>
        <w:pStyle w:val="PL"/>
      </w:pPr>
      <w:r w:rsidRPr="00EE6E73">
        <w:t xml:space="preserve">MeasResultNeighFreqListRSSI-r18 ::=    </w:t>
      </w:r>
      <w:r w:rsidR="00D27FE5" w:rsidRPr="00EE6E73">
        <w:t xml:space="preserve"> </w:t>
      </w:r>
      <w:r w:rsidR="00367F74"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15432D2B" w14:textId="77777777" w:rsidR="00F43AAB" w:rsidRPr="00EE6E73" w:rsidRDefault="00F43AAB" w:rsidP="00EE6E73">
      <w:pPr>
        <w:pStyle w:val="PL"/>
      </w:pPr>
    </w:p>
    <w:p w14:paraId="4D2891CD" w14:textId="50160A63" w:rsidR="00F43AAB" w:rsidRPr="00EE6E73" w:rsidRDefault="00F43AAB" w:rsidP="00EE6E73">
      <w:pPr>
        <w:pStyle w:val="PL"/>
        <w:rPr>
          <w:rFonts w:eastAsiaTheme="minorEastAsia"/>
        </w:rPr>
      </w:pPr>
      <w:r w:rsidRPr="00EE6E73">
        <w:t xml:space="preserve">MeasResultNeighFreqRSSI-r18 ::=         </w:t>
      </w:r>
      <w:r w:rsidR="00367F74" w:rsidRPr="00EE6E73">
        <w:t xml:space="preserve"> </w:t>
      </w:r>
      <w:r w:rsidRPr="00EE6E73">
        <w:rPr>
          <w:color w:val="993366"/>
        </w:rPr>
        <w:t>SEQUENCE</w:t>
      </w:r>
      <w:r w:rsidRPr="00EE6E73">
        <w:t xml:space="preserve"> {</w:t>
      </w:r>
    </w:p>
    <w:p w14:paraId="286E54BE" w14:textId="2BE624D2" w:rsidR="00F43AAB" w:rsidRPr="00EE6E73" w:rsidRDefault="00F43AAB" w:rsidP="00EE6E73">
      <w:pPr>
        <w:pStyle w:val="PL"/>
      </w:pPr>
      <w:r w:rsidRPr="00EE6E73">
        <w:t xml:space="preserve">    ssbFrequency-r18                         ARFCN-</w:t>
      </w:r>
      <w:proofErr w:type="spellStart"/>
      <w:r w:rsidRPr="00EE6E73">
        <w:t>ValueNR</w:t>
      </w:r>
      <w:proofErr w:type="spellEnd"/>
      <w:r w:rsidRPr="00EE6E73">
        <w:t xml:space="preserve">                                       </w:t>
      </w:r>
      <w:r w:rsidRPr="00EE6E73">
        <w:rPr>
          <w:color w:val="993366"/>
        </w:rPr>
        <w:t>OPTIONAL</w:t>
      </w:r>
      <w:r w:rsidRPr="00EE6E73">
        <w:t>,</w:t>
      </w:r>
    </w:p>
    <w:p w14:paraId="66E8D6C9" w14:textId="77777777" w:rsidR="00992B74" w:rsidRPr="00EE6E73" w:rsidRDefault="00F43AAB" w:rsidP="00EE6E73">
      <w:pPr>
        <w:pStyle w:val="PL"/>
      </w:pPr>
      <w:r w:rsidRPr="00EE6E73">
        <w:t xml:space="preserve">    </w:t>
      </w:r>
      <w:r w:rsidR="00992B74" w:rsidRPr="00EE6E73">
        <w:t xml:space="preserve">ssbSubcarrierSpacing-r18                 </w:t>
      </w:r>
      <w:proofErr w:type="spellStart"/>
      <w:r w:rsidR="00992B74" w:rsidRPr="00EE6E73">
        <w:t>SubcarrierSpacing</w:t>
      </w:r>
      <w:proofErr w:type="spellEnd"/>
      <w:r w:rsidR="00992B74" w:rsidRPr="00EE6E73">
        <w:t xml:space="preserve">                                   </w:t>
      </w:r>
      <w:r w:rsidR="00992B74" w:rsidRPr="00EE6E73">
        <w:rPr>
          <w:color w:val="993366"/>
        </w:rPr>
        <w:t>OPTIONAL</w:t>
      </w:r>
      <w:r w:rsidR="00992B74" w:rsidRPr="00EE6E73">
        <w:t>,</w:t>
      </w:r>
    </w:p>
    <w:p w14:paraId="2BB5CCC0" w14:textId="0D84B7C3" w:rsidR="00F43AAB" w:rsidRPr="00EE6E73" w:rsidRDefault="00992B74" w:rsidP="00EE6E73">
      <w:pPr>
        <w:pStyle w:val="PL"/>
      </w:pPr>
      <w:r w:rsidRPr="00EE6E73">
        <w:t xml:space="preserve">    </w:t>
      </w:r>
      <w:r w:rsidR="00F43AAB" w:rsidRPr="00EE6E73">
        <w:t>refFreqCSI-RS-r18                        ARFCN-</w:t>
      </w:r>
      <w:proofErr w:type="spellStart"/>
      <w:r w:rsidR="00F43AAB" w:rsidRPr="00EE6E73">
        <w:t>ValueNR</w:t>
      </w:r>
      <w:proofErr w:type="spellEnd"/>
      <w:r w:rsidR="00F43AAB" w:rsidRPr="00EE6E73">
        <w:t xml:space="preserve">                                       </w:t>
      </w:r>
      <w:r w:rsidR="00F43AAB" w:rsidRPr="00EE6E73">
        <w:rPr>
          <w:color w:val="993366"/>
        </w:rPr>
        <w:t>OPTIONAL</w:t>
      </w:r>
      <w:r w:rsidR="00F43AAB" w:rsidRPr="00EE6E73">
        <w:t>,</w:t>
      </w:r>
    </w:p>
    <w:p w14:paraId="787C9F6A" w14:textId="7149EAF1" w:rsidR="00F43AAB" w:rsidRPr="00EE6E73" w:rsidRDefault="00F43AAB" w:rsidP="00EE6E73">
      <w:pPr>
        <w:pStyle w:val="PL"/>
      </w:pPr>
      <w:r w:rsidRPr="00EE6E73">
        <w:t xml:space="preserve">    measResult-RSSI-r18                      RSSI-Range-r16                                      </w:t>
      </w:r>
      <w:r w:rsidRPr="00EE6E73">
        <w:rPr>
          <w:color w:val="993366"/>
        </w:rPr>
        <w:t>OPTIONAL</w:t>
      </w:r>
    </w:p>
    <w:p w14:paraId="7164964F" w14:textId="77777777" w:rsidR="00E84B6D" w:rsidRPr="00EE6E73" w:rsidRDefault="00E84B6D" w:rsidP="00EE6E73">
      <w:pPr>
        <w:pStyle w:val="PL"/>
      </w:pPr>
      <w:r w:rsidRPr="00EE6E73">
        <w:lastRenderedPageBreak/>
        <w:t>}</w:t>
      </w:r>
    </w:p>
    <w:p w14:paraId="672DAF29" w14:textId="77777777" w:rsidR="00E84B6D" w:rsidRPr="00EE6E73" w:rsidRDefault="00E84B6D" w:rsidP="00EE6E73">
      <w:pPr>
        <w:pStyle w:val="PL"/>
      </w:pPr>
    </w:p>
    <w:p w14:paraId="7FCC95FA" w14:textId="77777777" w:rsidR="00394471" w:rsidRPr="00EE6E73" w:rsidRDefault="00394471" w:rsidP="00EE6E73">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66A29267" w14:textId="77777777" w:rsidR="00394471" w:rsidRPr="00EE6E73" w:rsidRDefault="00394471" w:rsidP="00EE6E73">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05D7598E" w14:textId="77777777" w:rsidR="00394471" w:rsidRPr="00EE6E73" w:rsidRDefault="00394471" w:rsidP="00EE6E73">
      <w:pPr>
        <w:pStyle w:val="PL"/>
        <w:rPr>
          <w:rFonts w:eastAsiaTheme="minorEastAsia"/>
        </w:rPr>
      </w:pPr>
    </w:p>
    <w:p w14:paraId="319351C9" w14:textId="77777777" w:rsidR="00394471" w:rsidRPr="00EE6E73" w:rsidRDefault="00394471" w:rsidP="00EE6E73">
      <w:pPr>
        <w:pStyle w:val="PL"/>
        <w:rPr>
          <w:rFonts w:eastAsiaTheme="minorEastAsia"/>
        </w:rPr>
      </w:pPr>
      <w:r w:rsidRPr="00EE6E73">
        <w:t xml:space="preserve">MeasResult2NR-r16 ::=                </w:t>
      </w:r>
      <w:r w:rsidRPr="00EE6E73">
        <w:rPr>
          <w:color w:val="993366"/>
        </w:rPr>
        <w:t>SEQUENCE</w:t>
      </w:r>
      <w:r w:rsidRPr="00EE6E73">
        <w:t xml:space="preserve"> {</w:t>
      </w:r>
    </w:p>
    <w:p w14:paraId="7BB56482" w14:textId="77777777" w:rsidR="00394471" w:rsidRPr="00EE6E73" w:rsidRDefault="00394471" w:rsidP="00EE6E73">
      <w:pPr>
        <w:pStyle w:val="PL"/>
      </w:pPr>
      <w:r w:rsidRPr="00EE6E73">
        <w:t xml:space="preserve">    ssbFrequency-r16                     ARFCN-</w:t>
      </w:r>
      <w:proofErr w:type="spellStart"/>
      <w:r w:rsidRPr="00EE6E73">
        <w:t>ValueNR</w:t>
      </w:r>
      <w:proofErr w:type="spellEnd"/>
      <w:r w:rsidRPr="00EE6E73">
        <w:t xml:space="preserve">                                           </w:t>
      </w:r>
      <w:r w:rsidRPr="00EE6E73">
        <w:rPr>
          <w:color w:val="993366"/>
        </w:rPr>
        <w:t>OPTIONAL</w:t>
      </w:r>
      <w:r w:rsidRPr="00EE6E73">
        <w:t>,</w:t>
      </w:r>
    </w:p>
    <w:p w14:paraId="78DDBCEB" w14:textId="77777777" w:rsidR="00394471" w:rsidRPr="00EE6E73" w:rsidRDefault="00394471" w:rsidP="00EE6E73">
      <w:pPr>
        <w:pStyle w:val="PL"/>
      </w:pPr>
      <w:r w:rsidRPr="00EE6E73">
        <w:t xml:space="preserve">    refFreqCSI-RS-r16                    ARFCN-</w:t>
      </w:r>
      <w:proofErr w:type="spellStart"/>
      <w:r w:rsidRPr="00EE6E73">
        <w:t>ValueNR</w:t>
      </w:r>
      <w:proofErr w:type="spellEnd"/>
      <w:r w:rsidRPr="00EE6E73">
        <w:t xml:space="preserve">                                           </w:t>
      </w:r>
      <w:r w:rsidRPr="00EE6E73">
        <w:rPr>
          <w:color w:val="993366"/>
        </w:rPr>
        <w:t>OPTIONAL</w:t>
      </w:r>
      <w:r w:rsidRPr="00EE6E73">
        <w:t>,</w:t>
      </w:r>
    </w:p>
    <w:p w14:paraId="6DA58093" w14:textId="77777777" w:rsidR="00394471" w:rsidRPr="00EE6E73" w:rsidRDefault="00394471" w:rsidP="00EE6E73">
      <w:pPr>
        <w:pStyle w:val="PL"/>
        <w:rPr>
          <w:rFonts w:eastAsiaTheme="minorEastAsia"/>
        </w:rPr>
      </w:pPr>
      <w:r w:rsidRPr="00EE6E73">
        <w:t xml:space="preserve">    measResultList-r16                   </w:t>
      </w:r>
      <w:proofErr w:type="spellStart"/>
      <w:r w:rsidRPr="00EE6E73">
        <w:t>MeasResultListNR</w:t>
      </w:r>
      <w:proofErr w:type="spellEnd"/>
    </w:p>
    <w:p w14:paraId="01427554" w14:textId="77777777" w:rsidR="00394471" w:rsidRPr="00EE6E73" w:rsidRDefault="00394471" w:rsidP="00EE6E73">
      <w:pPr>
        <w:pStyle w:val="PL"/>
        <w:rPr>
          <w:rFonts w:eastAsiaTheme="minorEastAsia"/>
        </w:rPr>
      </w:pPr>
      <w:r w:rsidRPr="00EE6E73">
        <w:rPr>
          <w:rFonts w:eastAsiaTheme="minorEastAsia"/>
        </w:rPr>
        <w:t>}</w:t>
      </w:r>
    </w:p>
    <w:p w14:paraId="6D9BB69C" w14:textId="77777777" w:rsidR="00394471" w:rsidRPr="00EE6E73" w:rsidRDefault="00394471" w:rsidP="00EE6E73">
      <w:pPr>
        <w:pStyle w:val="PL"/>
        <w:rPr>
          <w:rFonts w:eastAsiaTheme="minorEastAsia"/>
        </w:rPr>
      </w:pPr>
    </w:p>
    <w:p w14:paraId="09B96720" w14:textId="77777777" w:rsidR="00394471" w:rsidRPr="00EE6E73" w:rsidRDefault="00394471" w:rsidP="00EE6E73">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28B5FD95" w14:textId="77777777" w:rsidR="00394471" w:rsidRPr="00EE6E73" w:rsidRDefault="00394471" w:rsidP="00EE6E73">
      <w:pPr>
        <w:pStyle w:val="PL"/>
      </w:pPr>
    </w:p>
    <w:p w14:paraId="68CE177E" w14:textId="77777777" w:rsidR="00394471" w:rsidRPr="00EE6E73" w:rsidRDefault="00394471" w:rsidP="00EE6E73">
      <w:pPr>
        <w:pStyle w:val="PL"/>
      </w:pPr>
      <w:r w:rsidRPr="00EE6E73">
        <w:t xml:space="preserve">MeasResultLogging2NR-r16 ::=         </w:t>
      </w:r>
      <w:r w:rsidRPr="00EE6E73">
        <w:rPr>
          <w:color w:val="993366"/>
        </w:rPr>
        <w:t>SEQUENCE</w:t>
      </w:r>
      <w:r w:rsidRPr="00EE6E73">
        <w:t xml:space="preserve"> {</w:t>
      </w:r>
    </w:p>
    <w:p w14:paraId="456818DC" w14:textId="77777777" w:rsidR="00394471" w:rsidRPr="00EE6E73" w:rsidRDefault="00394471" w:rsidP="00EE6E73">
      <w:pPr>
        <w:pStyle w:val="PL"/>
      </w:pPr>
      <w:r w:rsidRPr="00EE6E73">
        <w:t xml:space="preserve">    carrierFreq-r16                      ARFCN-</w:t>
      </w:r>
      <w:proofErr w:type="spellStart"/>
      <w:r w:rsidRPr="00EE6E73">
        <w:t>ValueNR</w:t>
      </w:r>
      <w:proofErr w:type="spellEnd"/>
      <w:r w:rsidRPr="00EE6E73">
        <w:t>,</w:t>
      </w:r>
    </w:p>
    <w:p w14:paraId="458E92D4" w14:textId="77777777" w:rsidR="00394471" w:rsidRPr="00EE6E73" w:rsidRDefault="00394471" w:rsidP="00EE6E73">
      <w:pPr>
        <w:pStyle w:val="PL"/>
      </w:pPr>
      <w:r w:rsidRPr="00EE6E73">
        <w:t xml:space="preserve">    measResultListLoggingNR-r16          </w:t>
      </w:r>
      <w:proofErr w:type="spellStart"/>
      <w:r w:rsidRPr="00EE6E73">
        <w:t>MeasResultListLoggingNR-r16</w:t>
      </w:r>
      <w:proofErr w:type="spellEnd"/>
    </w:p>
    <w:p w14:paraId="09A39FDE" w14:textId="77777777" w:rsidR="00394471" w:rsidRPr="00EE6E73" w:rsidRDefault="00394471" w:rsidP="00EE6E73">
      <w:pPr>
        <w:pStyle w:val="PL"/>
      </w:pPr>
      <w:r w:rsidRPr="00EE6E73">
        <w:t>}</w:t>
      </w:r>
    </w:p>
    <w:p w14:paraId="6538BABF" w14:textId="77777777" w:rsidR="00394471" w:rsidRPr="00EE6E73" w:rsidRDefault="00394471" w:rsidP="00EE6E73">
      <w:pPr>
        <w:pStyle w:val="PL"/>
      </w:pPr>
    </w:p>
    <w:p w14:paraId="4C612CF1" w14:textId="77777777" w:rsidR="00394471" w:rsidRPr="00EE6E73" w:rsidRDefault="00394471" w:rsidP="00EE6E73">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4706078C" w14:textId="77777777" w:rsidR="00394471" w:rsidRPr="00EE6E73" w:rsidRDefault="00394471" w:rsidP="00EE6E73">
      <w:pPr>
        <w:pStyle w:val="PL"/>
      </w:pPr>
    </w:p>
    <w:p w14:paraId="4D5C5236" w14:textId="77777777" w:rsidR="00394471" w:rsidRPr="00EE6E73" w:rsidRDefault="00394471" w:rsidP="00EE6E73">
      <w:pPr>
        <w:pStyle w:val="PL"/>
      </w:pPr>
      <w:r w:rsidRPr="00EE6E73">
        <w:t xml:space="preserve">MeasResultLoggingNR-r16 ::=          </w:t>
      </w:r>
      <w:r w:rsidRPr="00EE6E73">
        <w:rPr>
          <w:color w:val="993366"/>
        </w:rPr>
        <w:t>SEQUENCE</w:t>
      </w:r>
      <w:r w:rsidRPr="00EE6E73">
        <w:t xml:space="preserve"> {</w:t>
      </w:r>
    </w:p>
    <w:p w14:paraId="69CABEFA" w14:textId="77777777" w:rsidR="00394471" w:rsidRPr="00EE6E73" w:rsidRDefault="00394471" w:rsidP="00EE6E73">
      <w:pPr>
        <w:pStyle w:val="PL"/>
      </w:pPr>
      <w:r w:rsidRPr="00EE6E73">
        <w:t xml:space="preserve">    physCellId-r16                       </w:t>
      </w:r>
      <w:proofErr w:type="spellStart"/>
      <w:r w:rsidRPr="00EE6E73">
        <w:t>PhysCellId</w:t>
      </w:r>
      <w:proofErr w:type="spellEnd"/>
      <w:r w:rsidRPr="00EE6E73">
        <w:t>,</w:t>
      </w:r>
    </w:p>
    <w:p w14:paraId="220D6319" w14:textId="77777777" w:rsidR="00394471" w:rsidRPr="00EE6E73" w:rsidRDefault="00394471" w:rsidP="00EE6E73">
      <w:pPr>
        <w:pStyle w:val="PL"/>
      </w:pPr>
      <w:r w:rsidRPr="00EE6E73">
        <w:t xml:space="preserve">    resultsSSB-Cell-r16                  </w:t>
      </w:r>
      <w:proofErr w:type="spellStart"/>
      <w:r w:rsidRPr="00EE6E73">
        <w:t>MeasQuantityResults</w:t>
      </w:r>
      <w:proofErr w:type="spellEnd"/>
      <w:r w:rsidRPr="00EE6E73">
        <w:t>,</w:t>
      </w:r>
    </w:p>
    <w:p w14:paraId="769F8D98" w14:textId="77777777" w:rsidR="00394471" w:rsidRPr="00EE6E73" w:rsidRDefault="00394471" w:rsidP="00EE6E73">
      <w:pPr>
        <w:pStyle w:val="PL"/>
      </w:pPr>
      <w:r w:rsidRPr="00EE6E73">
        <w:t xml:space="preserve">    numberOfGoodSSB-r16                  </w:t>
      </w:r>
      <w:r w:rsidRPr="00EE6E73">
        <w:rPr>
          <w:color w:val="993366"/>
        </w:rPr>
        <w:t>INTEGER</w:t>
      </w:r>
      <w:r w:rsidRPr="00EE6E73">
        <w:t xml:space="preserve"> (1..maxNrofSSBs-r16) </w:t>
      </w:r>
      <w:r w:rsidRPr="00EE6E73">
        <w:rPr>
          <w:color w:val="993366"/>
        </w:rPr>
        <w:t>OPTIONAL</w:t>
      </w:r>
    </w:p>
    <w:p w14:paraId="6208066A" w14:textId="77777777" w:rsidR="00394471" w:rsidRPr="00EE6E73" w:rsidRDefault="00394471" w:rsidP="00EE6E73">
      <w:pPr>
        <w:pStyle w:val="PL"/>
      </w:pPr>
      <w:r w:rsidRPr="00EE6E73">
        <w:t>}</w:t>
      </w:r>
    </w:p>
    <w:p w14:paraId="68EAF6A2" w14:textId="77777777" w:rsidR="00394471" w:rsidRPr="00EE6E73" w:rsidRDefault="00394471" w:rsidP="00EE6E73">
      <w:pPr>
        <w:pStyle w:val="PL"/>
      </w:pPr>
    </w:p>
    <w:p w14:paraId="190494CC" w14:textId="77777777" w:rsidR="00394471" w:rsidRPr="00EE6E73" w:rsidRDefault="00394471" w:rsidP="00EE6E73">
      <w:pPr>
        <w:pStyle w:val="PL"/>
      </w:pPr>
      <w:r w:rsidRPr="00EE6E73">
        <w:t xml:space="preserve">MeasResult2EUTRA-r16 ::=             </w:t>
      </w:r>
      <w:r w:rsidRPr="00EE6E73">
        <w:rPr>
          <w:color w:val="993366"/>
        </w:rPr>
        <w:t>SEQUENCE</w:t>
      </w:r>
      <w:r w:rsidRPr="00EE6E73">
        <w:t xml:space="preserve"> {</w:t>
      </w:r>
    </w:p>
    <w:p w14:paraId="5FCD17D2" w14:textId="77777777" w:rsidR="00394471" w:rsidRPr="00EE6E73" w:rsidRDefault="00394471" w:rsidP="00EE6E73">
      <w:pPr>
        <w:pStyle w:val="PL"/>
      </w:pPr>
      <w:r w:rsidRPr="00EE6E73">
        <w:t xml:space="preserve">    carrierFreq-r16                      ARFCN-</w:t>
      </w:r>
      <w:proofErr w:type="spellStart"/>
      <w:r w:rsidRPr="00EE6E73">
        <w:t>ValueEUTRA</w:t>
      </w:r>
      <w:proofErr w:type="spellEnd"/>
      <w:r w:rsidRPr="00EE6E73">
        <w:t>,</w:t>
      </w:r>
    </w:p>
    <w:p w14:paraId="5A17B897" w14:textId="77777777" w:rsidR="00394471" w:rsidRPr="00EE6E73" w:rsidRDefault="00394471" w:rsidP="00EE6E73">
      <w:pPr>
        <w:pStyle w:val="PL"/>
      </w:pPr>
      <w:r w:rsidRPr="00EE6E73">
        <w:t xml:space="preserve">    measResultList-r16                   </w:t>
      </w:r>
      <w:proofErr w:type="spellStart"/>
      <w:r w:rsidRPr="00EE6E73">
        <w:t>MeasResultListEUTRA</w:t>
      </w:r>
      <w:proofErr w:type="spellEnd"/>
    </w:p>
    <w:p w14:paraId="5B1168DF" w14:textId="77777777" w:rsidR="00394471" w:rsidRPr="00EE6E73" w:rsidRDefault="00394471" w:rsidP="00EE6E73">
      <w:pPr>
        <w:pStyle w:val="PL"/>
      </w:pPr>
      <w:r w:rsidRPr="00EE6E73">
        <w:t>}</w:t>
      </w:r>
    </w:p>
    <w:p w14:paraId="45F1220E" w14:textId="77777777" w:rsidR="00394471" w:rsidRPr="00EE6E73" w:rsidRDefault="00394471" w:rsidP="00EE6E73">
      <w:pPr>
        <w:pStyle w:val="PL"/>
      </w:pPr>
    </w:p>
    <w:p w14:paraId="4EB45444" w14:textId="77777777" w:rsidR="00394471" w:rsidRPr="00EE6E73" w:rsidRDefault="00394471" w:rsidP="00EE6E73">
      <w:pPr>
        <w:pStyle w:val="PL"/>
      </w:pPr>
      <w:r w:rsidRPr="00EE6E73">
        <w:t xml:space="preserve">MeasResultRLFNR-r16 ::=              </w:t>
      </w:r>
      <w:r w:rsidRPr="00EE6E73">
        <w:rPr>
          <w:color w:val="993366"/>
        </w:rPr>
        <w:t>SEQUENCE</w:t>
      </w:r>
      <w:r w:rsidRPr="00EE6E73">
        <w:t xml:space="preserve"> {</w:t>
      </w:r>
    </w:p>
    <w:p w14:paraId="7711A518"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7AF7753D"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0259982E" w14:textId="77777777" w:rsidR="00394471" w:rsidRPr="00EE6E73" w:rsidRDefault="00394471" w:rsidP="00EE6E73">
      <w:pPr>
        <w:pStyle w:val="PL"/>
      </w:pPr>
      <w:r w:rsidRPr="00EE6E73">
        <w:t xml:space="preserve">            resultsSSB-Cell-r16                  </w:t>
      </w:r>
      <w:proofErr w:type="spellStart"/>
      <w:r w:rsidRPr="00EE6E73">
        <w:t>MeasQuantityResults</w:t>
      </w:r>
      <w:proofErr w:type="spellEnd"/>
      <w:r w:rsidRPr="00EE6E73">
        <w:t xml:space="preserve">                             </w:t>
      </w:r>
      <w:r w:rsidRPr="00EE6E73">
        <w:rPr>
          <w:color w:val="993366"/>
        </w:rPr>
        <w:t>OPTIONAL</w:t>
      </w:r>
      <w:r w:rsidRPr="00EE6E73">
        <w:t>,</w:t>
      </w:r>
    </w:p>
    <w:p w14:paraId="422FC94B" w14:textId="77777777" w:rsidR="00394471" w:rsidRPr="00EE6E73" w:rsidRDefault="00394471" w:rsidP="00EE6E73">
      <w:pPr>
        <w:pStyle w:val="PL"/>
      </w:pPr>
      <w:r w:rsidRPr="00EE6E73">
        <w:t xml:space="preserve">            resultsCSI-RS-Cell-r16               </w:t>
      </w:r>
      <w:proofErr w:type="spellStart"/>
      <w:r w:rsidRPr="00EE6E73">
        <w:t>MeasQuantityResults</w:t>
      </w:r>
      <w:proofErr w:type="spellEnd"/>
      <w:r w:rsidRPr="00EE6E73">
        <w:t xml:space="preserve">                             </w:t>
      </w:r>
      <w:r w:rsidRPr="00EE6E73">
        <w:rPr>
          <w:color w:val="993366"/>
        </w:rPr>
        <w:t>OPTIONAL</w:t>
      </w:r>
    </w:p>
    <w:p w14:paraId="3E4A1F03" w14:textId="77777777" w:rsidR="00394471" w:rsidRPr="00EE6E73" w:rsidRDefault="00394471" w:rsidP="00EE6E73">
      <w:pPr>
        <w:pStyle w:val="PL"/>
      </w:pPr>
      <w:r w:rsidRPr="00EE6E73">
        <w:t xml:space="preserve">        },</w:t>
      </w:r>
    </w:p>
    <w:p w14:paraId="3C947BA0"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2757722F" w14:textId="77777777" w:rsidR="00394471" w:rsidRPr="00EE6E73" w:rsidRDefault="00394471" w:rsidP="00EE6E73">
      <w:pPr>
        <w:pStyle w:val="PL"/>
      </w:pPr>
      <w:r w:rsidRPr="00EE6E73">
        <w:t xml:space="preserve">            resultsSSB-Indexes-r16               </w:t>
      </w:r>
      <w:proofErr w:type="spellStart"/>
      <w:r w:rsidRPr="00EE6E73">
        <w:t>ResultsPerSSB-IndexList</w:t>
      </w:r>
      <w:proofErr w:type="spellEnd"/>
      <w:r w:rsidRPr="00EE6E73">
        <w:t xml:space="preserve">                         </w:t>
      </w:r>
      <w:r w:rsidRPr="00EE6E73">
        <w:rPr>
          <w:color w:val="993366"/>
        </w:rPr>
        <w:t>OPTIONAL</w:t>
      </w:r>
      <w:r w:rsidRPr="00EE6E73">
        <w:t>,</w:t>
      </w:r>
    </w:p>
    <w:p w14:paraId="60C42C5F" w14:textId="77777777" w:rsidR="00394471" w:rsidRPr="00EE6E73" w:rsidRDefault="00394471" w:rsidP="00EE6E73">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60E7144C" w14:textId="77777777" w:rsidR="00394471" w:rsidRPr="00EE6E73" w:rsidRDefault="00394471" w:rsidP="00EE6E73">
      <w:pPr>
        <w:pStyle w:val="PL"/>
      </w:pPr>
      <w:r w:rsidRPr="00EE6E73">
        <w:t xml:space="preserve">            resultsCSI-RS-Indexes-r16            </w:t>
      </w:r>
      <w:proofErr w:type="spellStart"/>
      <w:r w:rsidRPr="00EE6E73">
        <w:t>ResultsPerCSI</w:t>
      </w:r>
      <w:proofErr w:type="spellEnd"/>
      <w:r w:rsidRPr="00EE6E73">
        <w:t>-RS-</w:t>
      </w:r>
      <w:proofErr w:type="spellStart"/>
      <w:r w:rsidRPr="00EE6E73">
        <w:t>IndexList</w:t>
      </w:r>
      <w:proofErr w:type="spellEnd"/>
      <w:r w:rsidRPr="00EE6E73">
        <w:t xml:space="preserve">                      </w:t>
      </w:r>
      <w:r w:rsidRPr="00EE6E73">
        <w:rPr>
          <w:color w:val="993366"/>
        </w:rPr>
        <w:t>OPTIONAL</w:t>
      </w:r>
      <w:r w:rsidRPr="00EE6E73">
        <w:t>,</w:t>
      </w:r>
    </w:p>
    <w:p w14:paraId="1C029502" w14:textId="77777777" w:rsidR="00394471" w:rsidRPr="00EE6E73" w:rsidRDefault="00394471" w:rsidP="00EE6E73">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2A1B28B2" w14:textId="77777777" w:rsidR="00394471" w:rsidRPr="00EE6E73" w:rsidRDefault="00394471" w:rsidP="00EE6E73">
      <w:pPr>
        <w:pStyle w:val="PL"/>
      </w:pPr>
      <w:r w:rsidRPr="00EE6E73">
        <w:t xml:space="preserve">        }                                                                                    </w:t>
      </w:r>
      <w:r w:rsidRPr="00EE6E73">
        <w:rPr>
          <w:color w:val="993366"/>
        </w:rPr>
        <w:t>OPTIONAL</w:t>
      </w:r>
    </w:p>
    <w:p w14:paraId="6EF50CA1" w14:textId="77777777" w:rsidR="00394471" w:rsidRPr="00EE6E73" w:rsidRDefault="00394471" w:rsidP="00EE6E73">
      <w:pPr>
        <w:pStyle w:val="PL"/>
      </w:pPr>
      <w:r w:rsidRPr="00EE6E73">
        <w:t xml:space="preserve">    }</w:t>
      </w:r>
    </w:p>
    <w:p w14:paraId="49F25FC5" w14:textId="77777777" w:rsidR="00394471" w:rsidRPr="00EE6E73" w:rsidRDefault="00394471" w:rsidP="00EE6E73">
      <w:pPr>
        <w:pStyle w:val="PL"/>
      </w:pPr>
      <w:r w:rsidRPr="00EE6E73">
        <w:t>}</w:t>
      </w:r>
    </w:p>
    <w:p w14:paraId="7250D5F7" w14:textId="22148495" w:rsidR="00394471" w:rsidRPr="00EE6E73" w:rsidRDefault="00394471" w:rsidP="00EE6E73">
      <w:pPr>
        <w:pStyle w:val="PL"/>
      </w:pPr>
    </w:p>
    <w:p w14:paraId="12C1CBCC" w14:textId="6A782B81" w:rsidR="00E84B6D" w:rsidRPr="00EE6E73" w:rsidRDefault="00E84B6D" w:rsidP="00EE6E73">
      <w:pPr>
        <w:pStyle w:val="PL"/>
      </w:pPr>
      <w:r w:rsidRPr="00EE6E73">
        <w:t xml:space="preserve">MeasResultSuccessHONR-r17::=         </w:t>
      </w:r>
      <w:r w:rsidRPr="00EE6E73">
        <w:rPr>
          <w:color w:val="993366"/>
        </w:rPr>
        <w:t>SEQUENCE</w:t>
      </w:r>
      <w:r w:rsidRPr="00EE6E73">
        <w:t xml:space="preserve"> {</w:t>
      </w:r>
    </w:p>
    <w:p w14:paraId="2FB4149F" w14:textId="77777777" w:rsidR="00E84B6D" w:rsidRPr="00EE6E73" w:rsidRDefault="00E84B6D" w:rsidP="00EE6E73">
      <w:pPr>
        <w:pStyle w:val="PL"/>
      </w:pPr>
      <w:r w:rsidRPr="00EE6E73">
        <w:t xml:space="preserve">    measResult-r17                       </w:t>
      </w:r>
      <w:r w:rsidRPr="00EE6E73">
        <w:rPr>
          <w:color w:val="993366"/>
        </w:rPr>
        <w:t>SEQUENCE</w:t>
      </w:r>
      <w:r w:rsidRPr="00EE6E73">
        <w:t xml:space="preserve"> {</w:t>
      </w:r>
    </w:p>
    <w:p w14:paraId="2A87E47D" w14:textId="77777777" w:rsidR="00E84B6D" w:rsidRPr="00EE6E73" w:rsidRDefault="00E84B6D" w:rsidP="00EE6E73">
      <w:pPr>
        <w:pStyle w:val="PL"/>
      </w:pPr>
      <w:r w:rsidRPr="00EE6E73">
        <w:t xml:space="preserve">        cellResults-r17                      </w:t>
      </w:r>
      <w:r w:rsidRPr="00EE6E73">
        <w:rPr>
          <w:color w:val="993366"/>
        </w:rPr>
        <w:t>SEQUENCE</w:t>
      </w:r>
      <w:r w:rsidRPr="00EE6E73">
        <w:t>{</w:t>
      </w:r>
    </w:p>
    <w:p w14:paraId="3A556940" w14:textId="77777777" w:rsidR="00E84B6D" w:rsidRPr="00EE6E73" w:rsidRDefault="00E84B6D" w:rsidP="00EE6E73">
      <w:pPr>
        <w:pStyle w:val="PL"/>
      </w:pPr>
      <w:r w:rsidRPr="00EE6E73">
        <w:t xml:space="preserve">            resultsSSB-Cell-r17                  </w:t>
      </w:r>
      <w:proofErr w:type="spellStart"/>
      <w:r w:rsidRPr="00EE6E73">
        <w:t>MeasQuantityResults</w:t>
      </w:r>
      <w:proofErr w:type="spellEnd"/>
      <w:r w:rsidRPr="00EE6E73">
        <w:t xml:space="preserve">                             </w:t>
      </w:r>
      <w:r w:rsidRPr="00EE6E73">
        <w:rPr>
          <w:color w:val="993366"/>
        </w:rPr>
        <w:t>OPTIONAL</w:t>
      </w:r>
      <w:r w:rsidRPr="00EE6E73">
        <w:t>,</w:t>
      </w:r>
    </w:p>
    <w:p w14:paraId="79B38DEB" w14:textId="77777777" w:rsidR="00E84B6D" w:rsidRPr="00EE6E73" w:rsidRDefault="00E84B6D" w:rsidP="00EE6E73">
      <w:pPr>
        <w:pStyle w:val="PL"/>
      </w:pPr>
      <w:r w:rsidRPr="00EE6E73">
        <w:t xml:space="preserve">            resultsCSI-RS-Cell-r17               </w:t>
      </w:r>
      <w:proofErr w:type="spellStart"/>
      <w:r w:rsidRPr="00EE6E73">
        <w:t>MeasQuantityResults</w:t>
      </w:r>
      <w:proofErr w:type="spellEnd"/>
      <w:r w:rsidRPr="00EE6E73">
        <w:t xml:space="preserve">                             </w:t>
      </w:r>
      <w:r w:rsidRPr="00EE6E73">
        <w:rPr>
          <w:color w:val="993366"/>
        </w:rPr>
        <w:t>OPTIONAL</w:t>
      </w:r>
    </w:p>
    <w:p w14:paraId="7858701F" w14:textId="77777777" w:rsidR="00E84B6D" w:rsidRPr="00EE6E73" w:rsidRDefault="00E84B6D" w:rsidP="00EE6E73">
      <w:pPr>
        <w:pStyle w:val="PL"/>
      </w:pPr>
      <w:r w:rsidRPr="00EE6E73">
        <w:t xml:space="preserve">        },</w:t>
      </w:r>
    </w:p>
    <w:p w14:paraId="73D249EC" w14:textId="77777777" w:rsidR="00E84B6D" w:rsidRPr="00EE6E73" w:rsidRDefault="00E84B6D" w:rsidP="00EE6E73">
      <w:pPr>
        <w:pStyle w:val="PL"/>
      </w:pPr>
      <w:r w:rsidRPr="00EE6E73">
        <w:lastRenderedPageBreak/>
        <w:t xml:space="preserve">        rsIndexResults-r17                   </w:t>
      </w:r>
      <w:r w:rsidRPr="00EE6E73">
        <w:rPr>
          <w:color w:val="993366"/>
        </w:rPr>
        <w:t>SEQUENCE</w:t>
      </w:r>
      <w:r w:rsidRPr="00EE6E73">
        <w:t>{</w:t>
      </w:r>
    </w:p>
    <w:p w14:paraId="656ADBE4" w14:textId="77777777" w:rsidR="00E84B6D" w:rsidRPr="00EE6E73" w:rsidRDefault="00E84B6D" w:rsidP="00EE6E73">
      <w:pPr>
        <w:pStyle w:val="PL"/>
      </w:pPr>
      <w:r w:rsidRPr="00EE6E73">
        <w:t xml:space="preserve">            resultsSSB-Indexes-r17               </w:t>
      </w:r>
      <w:proofErr w:type="spellStart"/>
      <w:r w:rsidRPr="00EE6E73">
        <w:t>ResultsPerSSB-IndexList</w:t>
      </w:r>
      <w:proofErr w:type="spellEnd"/>
      <w:r w:rsidRPr="00EE6E73">
        <w:t xml:space="preserve">                         </w:t>
      </w:r>
      <w:r w:rsidRPr="00EE6E73">
        <w:rPr>
          <w:color w:val="993366"/>
        </w:rPr>
        <w:t>OPTIONAL</w:t>
      </w:r>
      <w:r w:rsidRPr="00EE6E73">
        <w:t>,</w:t>
      </w:r>
    </w:p>
    <w:p w14:paraId="4F82AF17" w14:textId="77777777" w:rsidR="00E84B6D" w:rsidRPr="00EE6E73" w:rsidRDefault="00E84B6D" w:rsidP="00EE6E73">
      <w:pPr>
        <w:pStyle w:val="PL"/>
      </w:pPr>
      <w:r w:rsidRPr="00EE6E73">
        <w:t xml:space="preserve">            resultsCSI-RS-Indexes-r17            </w:t>
      </w:r>
      <w:proofErr w:type="spellStart"/>
      <w:r w:rsidRPr="00EE6E73">
        <w:t>ResultsPerCSI</w:t>
      </w:r>
      <w:proofErr w:type="spellEnd"/>
      <w:r w:rsidRPr="00EE6E73">
        <w:t>-RS-</w:t>
      </w:r>
      <w:proofErr w:type="spellStart"/>
      <w:r w:rsidRPr="00EE6E73">
        <w:t>IndexList</w:t>
      </w:r>
      <w:proofErr w:type="spellEnd"/>
      <w:r w:rsidRPr="00EE6E73">
        <w:t xml:space="preserve">                      </w:t>
      </w:r>
      <w:r w:rsidRPr="00EE6E73">
        <w:rPr>
          <w:color w:val="993366"/>
        </w:rPr>
        <w:t>OPTIONAL</w:t>
      </w:r>
    </w:p>
    <w:p w14:paraId="6383E975" w14:textId="77777777" w:rsidR="00E84B6D" w:rsidRPr="00EE6E73" w:rsidRDefault="00E84B6D" w:rsidP="00EE6E73">
      <w:pPr>
        <w:pStyle w:val="PL"/>
      </w:pPr>
      <w:r w:rsidRPr="00EE6E73">
        <w:t xml:space="preserve">        }</w:t>
      </w:r>
    </w:p>
    <w:p w14:paraId="56A0211E" w14:textId="77777777" w:rsidR="00E84B6D" w:rsidRPr="00EE6E73" w:rsidRDefault="00E84B6D" w:rsidP="00EE6E73">
      <w:pPr>
        <w:pStyle w:val="PL"/>
      </w:pPr>
      <w:r w:rsidRPr="00EE6E73">
        <w:t xml:space="preserve">    }</w:t>
      </w:r>
    </w:p>
    <w:p w14:paraId="58236027" w14:textId="77777777" w:rsidR="00E84B6D" w:rsidRPr="00EE6E73" w:rsidRDefault="00E84B6D" w:rsidP="00EE6E73">
      <w:pPr>
        <w:pStyle w:val="PL"/>
      </w:pPr>
      <w:r w:rsidRPr="00EE6E73">
        <w:t>}</w:t>
      </w:r>
    </w:p>
    <w:p w14:paraId="291DE612" w14:textId="77777777" w:rsidR="00E84B6D" w:rsidRPr="00EE6E73" w:rsidRDefault="00E84B6D" w:rsidP="00EE6E73">
      <w:pPr>
        <w:pStyle w:val="PL"/>
      </w:pPr>
    </w:p>
    <w:p w14:paraId="7B101C79" w14:textId="4CC84BB4" w:rsidR="00E84B6D" w:rsidRPr="00EE6E73" w:rsidRDefault="00E84B6D" w:rsidP="00EE6E73">
      <w:pPr>
        <w:pStyle w:val="PL"/>
      </w:pPr>
      <w:r w:rsidRPr="00EE6E73">
        <w:t xml:space="preserve">ChoCandidateCellList-r17 </w:t>
      </w:r>
      <w:r w:rsidR="00FB193E" w:rsidRPr="00EE6E73">
        <w:t>::=</w:t>
      </w:r>
      <w:r w:rsidRPr="00EE6E73">
        <w:t xml:space="preserve">         </w:t>
      </w:r>
      <w:r w:rsidRPr="00EE6E73">
        <w:rPr>
          <w:color w:val="993366"/>
        </w:rPr>
        <w:t>SEQUENCE</w:t>
      </w:r>
      <w:r w:rsidRPr="00EE6E73">
        <w:t>(</w:t>
      </w:r>
      <w:r w:rsidRPr="00EE6E73">
        <w:rPr>
          <w:color w:val="993366"/>
        </w:rPr>
        <w:t>SIZE</w:t>
      </w:r>
      <w:r w:rsidRPr="00EE6E73">
        <w:t xml:space="preserve"> (1..maxNrofCondCells-r16)</w:t>
      </w:r>
      <w:r w:rsidR="00FB193E" w:rsidRPr="00EE6E73">
        <w:t>)</w:t>
      </w:r>
      <w:r w:rsidRPr="00EE6E73">
        <w:rPr>
          <w:color w:val="993366"/>
        </w:rPr>
        <w:t xml:space="preserve"> </w:t>
      </w:r>
      <w:r w:rsidR="00FB193E" w:rsidRPr="00EE6E73">
        <w:rPr>
          <w:color w:val="993366"/>
        </w:rPr>
        <w:t>OF</w:t>
      </w:r>
      <w:r w:rsidRPr="00EE6E73">
        <w:t xml:space="preserve"> ChoCandidate</w:t>
      </w:r>
      <w:r w:rsidR="004B0FA9" w:rsidRPr="00EE6E73">
        <w:t>Cell</w:t>
      </w:r>
      <w:r w:rsidRPr="00EE6E73">
        <w:t>-r17</w:t>
      </w:r>
    </w:p>
    <w:p w14:paraId="3421494A" w14:textId="77777777" w:rsidR="00E84B6D" w:rsidRPr="00EE6E73" w:rsidRDefault="00E84B6D" w:rsidP="00EE6E73">
      <w:pPr>
        <w:pStyle w:val="PL"/>
        <w:rPr>
          <w:rFonts w:eastAsia="DengXian"/>
        </w:rPr>
      </w:pPr>
    </w:p>
    <w:p w14:paraId="7C05751E" w14:textId="3DB8E427" w:rsidR="00E84B6D" w:rsidRPr="00EE6E73" w:rsidRDefault="00E84B6D" w:rsidP="00EE6E73">
      <w:pPr>
        <w:pStyle w:val="PL"/>
      </w:pPr>
      <w:r w:rsidRPr="00EE6E73">
        <w:rPr>
          <w:rFonts w:eastAsia="DengXian"/>
        </w:rPr>
        <w:t>ChoCandidate</w:t>
      </w:r>
      <w:r w:rsidR="004B0FA9" w:rsidRPr="00EE6E73">
        <w:rPr>
          <w:rFonts w:eastAsia="DengXian"/>
        </w:rPr>
        <w:t>Cell</w:t>
      </w:r>
      <w:r w:rsidRPr="00EE6E73">
        <w:rPr>
          <w:rFonts w:eastAsia="DengXian"/>
        </w:rPr>
        <w:t>-r17 ::=</w:t>
      </w:r>
      <w:r w:rsidRPr="00EE6E73">
        <w:t xml:space="preserve">             </w:t>
      </w:r>
      <w:r w:rsidRPr="00EE6E73">
        <w:rPr>
          <w:rFonts w:eastAsia="DengXian"/>
          <w:color w:val="993366"/>
        </w:rPr>
        <w:t>CHOICE</w:t>
      </w:r>
      <w:r w:rsidRPr="00EE6E73">
        <w:rPr>
          <w:rFonts w:eastAsia="DengXian"/>
        </w:rPr>
        <w:t xml:space="preserve"> {</w:t>
      </w:r>
    </w:p>
    <w:p w14:paraId="786B0CE9" w14:textId="4E3AFD84" w:rsidR="00E84B6D" w:rsidRPr="00EE6E73" w:rsidRDefault="00E84B6D" w:rsidP="00EE6E73">
      <w:pPr>
        <w:pStyle w:val="PL"/>
      </w:pPr>
      <w:r w:rsidRPr="00EE6E73">
        <w:t xml:space="preserve">    cellGlobalId-r17                     CGI-Info-Logging-r16,</w:t>
      </w:r>
    </w:p>
    <w:p w14:paraId="5F48C051" w14:textId="677CCFBA" w:rsidR="00E84B6D" w:rsidRPr="00EE6E73" w:rsidRDefault="00E84B6D" w:rsidP="00EE6E73">
      <w:pPr>
        <w:pStyle w:val="PL"/>
      </w:pPr>
      <w:r w:rsidRPr="00EE6E73">
        <w:t xml:space="preserve">    pci-arfcn-r17                        </w:t>
      </w:r>
      <w:r w:rsidR="000C6A30" w:rsidRPr="00EE6E73">
        <w:t>PCI-ARFCN-NR-r16</w:t>
      </w:r>
    </w:p>
    <w:p w14:paraId="0506D505" w14:textId="77777777" w:rsidR="00E84B6D" w:rsidRPr="00EE6E73" w:rsidRDefault="00E84B6D" w:rsidP="00EE6E73">
      <w:pPr>
        <w:pStyle w:val="PL"/>
      </w:pPr>
      <w:r w:rsidRPr="00EE6E73">
        <w:t>}</w:t>
      </w:r>
    </w:p>
    <w:p w14:paraId="7226E260" w14:textId="77777777" w:rsidR="00E84B6D" w:rsidRPr="00EE6E73" w:rsidRDefault="00E84B6D" w:rsidP="00EE6E73">
      <w:pPr>
        <w:pStyle w:val="PL"/>
      </w:pPr>
    </w:p>
    <w:p w14:paraId="58C77A9A" w14:textId="190ED58F" w:rsidR="00E84B6D" w:rsidRPr="00EE6E73" w:rsidRDefault="00E84B6D" w:rsidP="00EE6E73">
      <w:pPr>
        <w:pStyle w:val="PL"/>
      </w:pPr>
      <w:r w:rsidRPr="00EE6E73">
        <w:rPr>
          <w:rFonts w:eastAsia="DengXian"/>
        </w:rPr>
        <w:t>SHR-Cause-r17 ::=</w:t>
      </w:r>
      <w:r w:rsidRPr="00EE6E73">
        <w:t xml:space="preserve">                    </w:t>
      </w:r>
      <w:r w:rsidRPr="00EE6E73">
        <w:rPr>
          <w:rFonts w:eastAsia="DengXian"/>
          <w:color w:val="993366"/>
        </w:rPr>
        <w:t>SEQUENCE</w:t>
      </w:r>
      <w:r w:rsidRPr="00EE6E73">
        <w:rPr>
          <w:rFonts w:eastAsia="DengXian"/>
        </w:rPr>
        <w:t xml:space="preserve"> {</w:t>
      </w:r>
    </w:p>
    <w:p w14:paraId="77B75E5A" w14:textId="36929E67" w:rsidR="00E84B6D" w:rsidRPr="00EE6E73" w:rsidRDefault="00E84B6D" w:rsidP="00EE6E73">
      <w:pPr>
        <w:pStyle w:val="PL"/>
      </w:pPr>
      <w:r w:rsidRPr="00EE6E73">
        <w:t xml:space="preserve">    t304-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50AB9EED" w14:textId="2187022F" w:rsidR="00E84B6D" w:rsidRPr="00EE6E73" w:rsidRDefault="00E84B6D" w:rsidP="00EE6E73">
      <w:pPr>
        <w:pStyle w:val="PL"/>
      </w:pPr>
      <w:r w:rsidRPr="00EE6E73">
        <w:t xml:space="preserve">    t310-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62FCCA3B" w14:textId="7E540207" w:rsidR="00E84B6D" w:rsidRPr="00EE6E73" w:rsidRDefault="00E84B6D" w:rsidP="00EE6E73">
      <w:pPr>
        <w:pStyle w:val="PL"/>
      </w:pPr>
      <w:r w:rsidRPr="00EE6E73">
        <w:t xml:space="preserve">    t312-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16E71500" w14:textId="1F72B20D" w:rsidR="00E84B6D" w:rsidRPr="00EE6E73" w:rsidRDefault="00E84B6D" w:rsidP="00EE6E73">
      <w:pPr>
        <w:pStyle w:val="PL"/>
      </w:pPr>
      <w:r w:rsidRPr="00EE6E73">
        <w:t xml:space="preserve">    sourceDAPS</w:t>
      </w:r>
      <w:r w:rsidR="00E46ADC" w:rsidRPr="00EE6E73">
        <w:t>-</w:t>
      </w:r>
      <w:r w:rsidRPr="00EE6E73">
        <w:t>Failur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3A1D5321" w14:textId="77777777" w:rsidR="00E84B6D" w:rsidRPr="00EE6E73" w:rsidRDefault="00E84B6D" w:rsidP="00EE6E73">
      <w:pPr>
        <w:pStyle w:val="PL"/>
      </w:pPr>
      <w:r w:rsidRPr="00EE6E73">
        <w:t xml:space="preserve">    ...</w:t>
      </w:r>
    </w:p>
    <w:p w14:paraId="120AE053" w14:textId="77777777" w:rsidR="00E84B6D" w:rsidRPr="00EE6E73" w:rsidRDefault="00E84B6D" w:rsidP="00EE6E73">
      <w:pPr>
        <w:pStyle w:val="PL"/>
      </w:pPr>
      <w:r w:rsidRPr="00EE6E73">
        <w:t>}</w:t>
      </w:r>
    </w:p>
    <w:p w14:paraId="082F0174" w14:textId="77777777" w:rsidR="00E84B6D" w:rsidRPr="00EE6E73" w:rsidRDefault="00E84B6D" w:rsidP="00EE6E73">
      <w:pPr>
        <w:pStyle w:val="PL"/>
      </w:pPr>
    </w:p>
    <w:p w14:paraId="7C3C1D85" w14:textId="77777777" w:rsidR="00D27FE5" w:rsidRPr="00EE6E73" w:rsidRDefault="00D27FE5" w:rsidP="00EE6E73">
      <w:pPr>
        <w:pStyle w:val="PL"/>
      </w:pPr>
      <w:r w:rsidRPr="00EE6E73">
        <w:rPr>
          <w:rFonts w:eastAsia="DengXian"/>
        </w:rPr>
        <w:t>SPR-Cause-r18 ::=</w:t>
      </w:r>
      <w:r w:rsidRPr="00EE6E73">
        <w:t xml:space="preserve">                    </w:t>
      </w:r>
      <w:r w:rsidRPr="00EE6E73">
        <w:rPr>
          <w:rFonts w:eastAsia="DengXian"/>
          <w:color w:val="993366"/>
        </w:rPr>
        <w:t>SEQUENCE</w:t>
      </w:r>
      <w:r w:rsidRPr="00EE6E73">
        <w:rPr>
          <w:rFonts w:eastAsia="DengXian"/>
        </w:rPr>
        <w:t xml:space="preserve"> {</w:t>
      </w:r>
    </w:p>
    <w:p w14:paraId="29456C6E" w14:textId="77777777" w:rsidR="00D27FE5" w:rsidRPr="00EE6E73" w:rsidRDefault="00D27FE5" w:rsidP="00EE6E73">
      <w:pPr>
        <w:pStyle w:val="PL"/>
      </w:pPr>
      <w:r w:rsidRPr="00EE6E73">
        <w:t xml:space="preserve">    t304-cause-r18                       </w:t>
      </w:r>
      <w:r w:rsidRPr="00EE6E73">
        <w:rPr>
          <w:color w:val="993366"/>
        </w:rPr>
        <w:t>ENUMERATED</w:t>
      </w:r>
      <w:r w:rsidRPr="00EE6E73">
        <w:t xml:space="preserve"> {true}                                       </w:t>
      </w:r>
      <w:r w:rsidRPr="00EE6E73">
        <w:rPr>
          <w:color w:val="993366"/>
        </w:rPr>
        <w:t>OPTIONAL</w:t>
      </w:r>
      <w:r w:rsidRPr="00EE6E73">
        <w:t>,</w:t>
      </w:r>
    </w:p>
    <w:p w14:paraId="675D8E34" w14:textId="77777777" w:rsidR="00D27FE5" w:rsidRPr="00EE6E73" w:rsidRDefault="00D27FE5" w:rsidP="00EE6E73">
      <w:pPr>
        <w:pStyle w:val="PL"/>
      </w:pPr>
      <w:r w:rsidRPr="00EE6E73">
        <w:t xml:space="preserve">    t310-cause-r18                       </w:t>
      </w:r>
      <w:r w:rsidRPr="00EE6E73">
        <w:rPr>
          <w:color w:val="993366"/>
        </w:rPr>
        <w:t>ENUMERATED</w:t>
      </w:r>
      <w:r w:rsidRPr="00EE6E73">
        <w:t xml:space="preserve"> {true}                                       </w:t>
      </w:r>
      <w:r w:rsidRPr="00EE6E73">
        <w:rPr>
          <w:color w:val="993366"/>
        </w:rPr>
        <w:t>OPTIONAL</w:t>
      </w:r>
      <w:r w:rsidRPr="00EE6E73">
        <w:t>,</w:t>
      </w:r>
    </w:p>
    <w:p w14:paraId="0B253D5B" w14:textId="77777777" w:rsidR="00D27FE5" w:rsidRPr="00EE6E73" w:rsidRDefault="00D27FE5" w:rsidP="00EE6E73">
      <w:pPr>
        <w:pStyle w:val="PL"/>
      </w:pPr>
      <w:r w:rsidRPr="00EE6E73">
        <w:t xml:space="preserve">    t312-cause-r18                       </w:t>
      </w:r>
      <w:r w:rsidRPr="00EE6E73">
        <w:rPr>
          <w:color w:val="993366"/>
        </w:rPr>
        <w:t>ENUMERATED</w:t>
      </w:r>
      <w:r w:rsidRPr="00EE6E73">
        <w:t xml:space="preserve"> {true}                                       </w:t>
      </w:r>
      <w:r w:rsidRPr="00EE6E73">
        <w:rPr>
          <w:color w:val="993366"/>
        </w:rPr>
        <w:t>OPTIONAL</w:t>
      </w:r>
      <w:r w:rsidRPr="00EE6E73">
        <w:t>,</w:t>
      </w:r>
    </w:p>
    <w:p w14:paraId="2EAF8515" w14:textId="77777777" w:rsidR="00D27FE5" w:rsidRPr="00EE6E73" w:rsidRDefault="00D27FE5" w:rsidP="00EE6E73">
      <w:pPr>
        <w:pStyle w:val="PL"/>
      </w:pPr>
      <w:r w:rsidRPr="00EE6E73">
        <w:t xml:space="preserve">    ...</w:t>
      </w:r>
    </w:p>
    <w:p w14:paraId="1E9132E0" w14:textId="77777777" w:rsidR="00D27FE5" w:rsidRPr="00EE6E73" w:rsidRDefault="00D27FE5" w:rsidP="00EE6E73">
      <w:pPr>
        <w:pStyle w:val="PL"/>
      </w:pPr>
      <w:r w:rsidRPr="00EE6E73">
        <w:t>}</w:t>
      </w:r>
    </w:p>
    <w:p w14:paraId="09492513" w14:textId="77777777" w:rsidR="00D27FE5" w:rsidRPr="00EE6E73" w:rsidRDefault="00D27FE5" w:rsidP="00EE6E73">
      <w:pPr>
        <w:pStyle w:val="PL"/>
      </w:pPr>
    </w:p>
    <w:p w14:paraId="222D56EC" w14:textId="77777777" w:rsidR="00394471" w:rsidRPr="00EE6E73" w:rsidRDefault="00394471" w:rsidP="00EE6E73">
      <w:pPr>
        <w:pStyle w:val="PL"/>
      </w:pPr>
      <w:r w:rsidRPr="00EE6E73">
        <w:t xml:space="preserve">TimeSinceFailure-r16 ::= </w:t>
      </w:r>
      <w:r w:rsidRPr="00EE6E73">
        <w:rPr>
          <w:color w:val="993366"/>
        </w:rPr>
        <w:t>INTEGER</w:t>
      </w:r>
      <w:r w:rsidRPr="00EE6E73">
        <w:t xml:space="preserve"> (0..172800)</w:t>
      </w:r>
    </w:p>
    <w:p w14:paraId="406C6EAE" w14:textId="77777777" w:rsidR="00394471" w:rsidRPr="00EE6E73" w:rsidRDefault="00394471" w:rsidP="00EE6E73">
      <w:pPr>
        <w:pStyle w:val="PL"/>
        <w:rPr>
          <w:rFonts w:eastAsia="DengXian"/>
        </w:rPr>
      </w:pPr>
    </w:p>
    <w:p w14:paraId="1ADEE5FA" w14:textId="77777777" w:rsidR="00394471" w:rsidRPr="00EE6E73" w:rsidRDefault="00394471" w:rsidP="00EE6E73">
      <w:pPr>
        <w:pStyle w:val="PL"/>
        <w:rPr>
          <w:rFonts w:eastAsia="DengXian"/>
        </w:rPr>
      </w:pPr>
      <w:r w:rsidRPr="00EE6E73">
        <w:t>MobilityHistoryReport-r16 ::= VisitedCellInfoList-r16</w:t>
      </w:r>
    </w:p>
    <w:p w14:paraId="74295659" w14:textId="77777777" w:rsidR="00394471" w:rsidRPr="00EE6E73" w:rsidRDefault="00394471" w:rsidP="00EE6E73">
      <w:pPr>
        <w:pStyle w:val="PL"/>
      </w:pPr>
    </w:p>
    <w:p w14:paraId="70E28CD0" w14:textId="04E2F842" w:rsidR="00394471" w:rsidRPr="00EE6E73" w:rsidRDefault="00394471" w:rsidP="00EE6E73">
      <w:pPr>
        <w:pStyle w:val="PL"/>
      </w:pPr>
      <w:r w:rsidRPr="00EE6E73">
        <w:t>TimeUntilReconnection-</w:t>
      </w:r>
      <w:r w:rsidR="00835C66" w:rsidRPr="00EE6E73">
        <w:t>r</w:t>
      </w:r>
      <w:r w:rsidRPr="00EE6E73">
        <w:t xml:space="preserve">16 ::= </w:t>
      </w:r>
      <w:r w:rsidRPr="00EE6E73">
        <w:rPr>
          <w:color w:val="993366"/>
        </w:rPr>
        <w:t>INTEGER</w:t>
      </w:r>
      <w:r w:rsidRPr="00EE6E73">
        <w:t xml:space="preserve"> (0..172800)</w:t>
      </w:r>
    </w:p>
    <w:p w14:paraId="3E410AC3" w14:textId="66B8A220" w:rsidR="00394471" w:rsidRPr="00EE6E73" w:rsidRDefault="00394471" w:rsidP="00EE6E73">
      <w:pPr>
        <w:pStyle w:val="PL"/>
      </w:pPr>
    </w:p>
    <w:p w14:paraId="1ED4B115" w14:textId="7A1CEA24" w:rsidR="00E84B6D" w:rsidRPr="00EE6E73" w:rsidRDefault="00E84B6D" w:rsidP="00EE6E73">
      <w:pPr>
        <w:pStyle w:val="PL"/>
      </w:pPr>
      <w:r w:rsidRPr="00EE6E73">
        <w:t>TimeSinceCHO</w:t>
      </w:r>
      <w:r w:rsidR="00015613" w:rsidRPr="00EE6E73">
        <w:t>-</w:t>
      </w:r>
      <w:r w:rsidRPr="00EE6E73">
        <w:t xml:space="preserve">Reconfig-r17 ::= </w:t>
      </w:r>
      <w:r w:rsidRPr="00EE6E73">
        <w:rPr>
          <w:color w:val="993366"/>
        </w:rPr>
        <w:t>INTEGER</w:t>
      </w:r>
      <w:r w:rsidRPr="00EE6E73">
        <w:t xml:space="preserve"> (0..1023)</w:t>
      </w:r>
    </w:p>
    <w:p w14:paraId="609A3996" w14:textId="77777777" w:rsidR="00E84B6D" w:rsidRPr="00EE6E73" w:rsidRDefault="00E84B6D" w:rsidP="00EE6E73">
      <w:pPr>
        <w:pStyle w:val="PL"/>
      </w:pPr>
    </w:p>
    <w:p w14:paraId="1E9A3E1C" w14:textId="77777777" w:rsidR="00D27FE5" w:rsidRPr="00EE6E73" w:rsidRDefault="00D27FE5" w:rsidP="00EE6E73">
      <w:pPr>
        <w:pStyle w:val="PL"/>
      </w:pPr>
      <w:r w:rsidRPr="00EE6E73">
        <w:t xml:space="preserve">TimeSinceCPAC-Reconfig-r18 ::= </w:t>
      </w:r>
      <w:r w:rsidRPr="00EE6E73">
        <w:rPr>
          <w:color w:val="993366"/>
        </w:rPr>
        <w:t>INTEGER</w:t>
      </w:r>
      <w:r w:rsidRPr="00EE6E73">
        <w:t xml:space="preserve"> (0.. 1023)</w:t>
      </w:r>
    </w:p>
    <w:p w14:paraId="1E4D84C0" w14:textId="77777777" w:rsidR="00D27FE5" w:rsidRPr="00EE6E73" w:rsidRDefault="00D27FE5" w:rsidP="00EE6E73">
      <w:pPr>
        <w:pStyle w:val="PL"/>
      </w:pPr>
    </w:p>
    <w:p w14:paraId="17A009DC" w14:textId="00484ABC" w:rsidR="00E84B6D" w:rsidRPr="00EE6E73" w:rsidRDefault="00E84B6D" w:rsidP="00EE6E73">
      <w:pPr>
        <w:pStyle w:val="PL"/>
      </w:pPr>
      <w:r w:rsidRPr="00EE6E73">
        <w:t>TimeConnSourceDAPS</w:t>
      </w:r>
      <w:r w:rsidR="00015613" w:rsidRPr="00EE6E73">
        <w:t>-</w:t>
      </w:r>
      <w:r w:rsidRPr="00EE6E73">
        <w:t xml:space="preserve">Failure-r17 ::= </w:t>
      </w:r>
      <w:r w:rsidRPr="00EE6E73">
        <w:rPr>
          <w:color w:val="993366"/>
        </w:rPr>
        <w:t>INTEGER</w:t>
      </w:r>
      <w:r w:rsidRPr="00EE6E73">
        <w:t xml:space="preserve"> (0..1023)</w:t>
      </w:r>
    </w:p>
    <w:p w14:paraId="71A6F2A5" w14:textId="77777777" w:rsidR="00E84B6D" w:rsidRPr="00EE6E73" w:rsidRDefault="00E84B6D" w:rsidP="00EE6E73">
      <w:pPr>
        <w:pStyle w:val="PL"/>
      </w:pPr>
    </w:p>
    <w:p w14:paraId="2CB786D9" w14:textId="77777777" w:rsidR="00E84B6D" w:rsidRPr="00EE6E73" w:rsidRDefault="00E84B6D" w:rsidP="00EE6E73">
      <w:pPr>
        <w:pStyle w:val="PL"/>
      </w:pPr>
      <w:r w:rsidRPr="00EE6E73">
        <w:t xml:space="preserve">UPInterruptionTimeAtHO-r17 ::= </w:t>
      </w:r>
      <w:r w:rsidRPr="00EE6E73">
        <w:rPr>
          <w:color w:val="993366"/>
        </w:rPr>
        <w:t>INTEGER</w:t>
      </w:r>
      <w:r w:rsidRPr="00EE6E73">
        <w:t xml:space="preserve"> (0..1023)</w:t>
      </w:r>
    </w:p>
    <w:p w14:paraId="5430A454" w14:textId="77777777" w:rsidR="00E84B6D" w:rsidRPr="00EE6E73" w:rsidRDefault="00E84B6D" w:rsidP="00EE6E73">
      <w:pPr>
        <w:pStyle w:val="PL"/>
      </w:pPr>
    </w:p>
    <w:p w14:paraId="686D2511" w14:textId="77777777" w:rsidR="00D27FE5" w:rsidRPr="00EE6E73" w:rsidRDefault="00D27FE5" w:rsidP="00EE6E73">
      <w:pPr>
        <w:pStyle w:val="PL"/>
      </w:pPr>
      <w:r w:rsidRPr="00EE6E73">
        <w:t xml:space="preserve">ElapsedTimeT316-r18 ::= </w:t>
      </w:r>
      <w:r w:rsidRPr="00EE6E73">
        <w:rPr>
          <w:color w:val="993366"/>
        </w:rPr>
        <w:t>INTEGER</w:t>
      </w:r>
      <w:r w:rsidRPr="00EE6E73">
        <w:t xml:space="preserve"> (0..2000)</w:t>
      </w:r>
    </w:p>
    <w:p w14:paraId="3E33DDAF" w14:textId="77777777" w:rsidR="00D27FE5" w:rsidRPr="00EE6E73" w:rsidRDefault="00D27FE5" w:rsidP="00EE6E73">
      <w:pPr>
        <w:pStyle w:val="PL"/>
      </w:pPr>
    </w:p>
    <w:p w14:paraId="66CC5A9D" w14:textId="40937428" w:rsidR="00D27FE5" w:rsidRPr="00EE6E73" w:rsidRDefault="00D27FE5" w:rsidP="00EE6E73">
      <w:pPr>
        <w:pStyle w:val="PL"/>
      </w:pPr>
      <w:r w:rsidRPr="00EE6E73">
        <w:t>ElapsedTimeSCG</w:t>
      </w:r>
      <w:r w:rsidR="00367F74" w:rsidRPr="00EE6E73">
        <w:t>-</w:t>
      </w:r>
      <w:r w:rsidRPr="00EE6E73">
        <w:t xml:space="preserve">Failure-r18 ::= </w:t>
      </w:r>
      <w:r w:rsidRPr="00EE6E73">
        <w:rPr>
          <w:color w:val="993366"/>
        </w:rPr>
        <w:t>INTEGER</w:t>
      </w:r>
      <w:r w:rsidRPr="00EE6E73">
        <w:t xml:space="preserve"> (0..1023)</w:t>
      </w:r>
    </w:p>
    <w:p w14:paraId="48BD2349" w14:textId="77777777" w:rsidR="00D27FE5" w:rsidRPr="00EE6E73" w:rsidRDefault="00D27FE5" w:rsidP="00EE6E73">
      <w:pPr>
        <w:pStyle w:val="PL"/>
      </w:pPr>
    </w:p>
    <w:p w14:paraId="1AFF70BA" w14:textId="77777777" w:rsidR="00D27FE5" w:rsidRPr="00EE6E73" w:rsidRDefault="00D27FE5" w:rsidP="00EE6E73">
      <w:pPr>
        <w:pStyle w:val="PL"/>
      </w:pPr>
      <w:r w:rsidRPr="00EE6E73">
        <w:t xml:space="preserve">TimeSinceSHR-r18 ::= </w:t>
      </w:r>
      <w:r w:rsidRPr="00EE6E73">
        <w:rPr>
          <w:color w:val="993366"/>
        </w:rPr>
        <w:t>INTEGER</w:t>
      </w:r>
      <w:r w:rsidRPr="00EE6E73">
        <w:t xml:space="preserve"> (0..172800)</w:t>
      </w:r>
    </w:p>
    <w:p w14:paraId="01E74B11" w14:textId="77777777" w:rsidR="00D27FE5" w:rsidRPr="00EE6E73" w:rsidRDefault="00D27FE5" w:rsidP="00EE6E73">
      <w:pPr>
        <w:pStyle w:val="PL"/>
      </w:pPr>
    </w:p>
    <w:p w14:paraId="6046B6C6" w14:textId="77777777" w:rsidR="00394471" w:rsidRPr="00EE6E73" w:rsidRDefault="00394471" w:rsidP="00EE6E73">
      <w:pPr>
        <w:pStyle w:val="PL"/>
        <w:rPr>
          <w:color w:val="808080"/>
        </w:rPr>
      </w:pPr>
      <w:r w:rsidRPr="00EE6E73">
        <w:rPr>
          <w:color w:val="808080"/>
        </w:rPr>
        <w:t>-- TAG-UEINFORMATIONRESPONSE-STOP</w:t>
      </w:r>
    </w:p>
    <w:p w14:paraId="13DEC544" w14:textId="77777777" w:rsidR="00394471" w:rsidRPr="00EE6E73" w:rsidRDefault="00394471" w:rsidP="00EE6E73">
      <w:pPr>
        <w:pStyle w:val="PL"/>
        <w:rPr>
          <w:color w:val="808080"/>
        </w:rPr>
      </w:pPr>
      <w:r w:rsidRPr="00EE6E73">
        <w:rPr>
          <w:color w:val="808080"/>
        </w:rPr>
        <w:t>-- ASN1STOP</w:t>
      </w:r>
    </w:p>
    <w:p w14:paraId="6442746D"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EE6E73" w:rsidRDefault="00394471" w:rsidP="00964CC4">
            <w:pPr>
              <w:pStyle w:val="TAH"/>
              <w:rPr>
                <w:szCs w:val="22"/>
                <w:lang w:eastAsia="sv-SE"/>
              </w:rPr>
            </w:pPr>
            <w:proofErr w:type="spellStart"/>
            <w:r w:rsidRPr="00EE6E73">
              <w:rPr>
                <w:i/>
                <w:szCs w:val="22"/>
                <w:lang w:eastAsia="sv-SE"/>
              </w:rPr>
              <w:lastRenderedPageBreak/>
              <w:t>UEInformationResponse</w:t>
            </w:r>
            <w:proofErr w:type="spellEnd"/>
            <w:r w:rsidRPr="00EE6E73">
              <w:rPr>
                <w:i/>
                <w:szCs w:val="22"/>
                <w:lang w:eastAsia="sv-SE"/>
              </w:rPr>
              <w:t xml:space="preserve">-IEs </w:t>
            </w:r>
            <w:r w:rsidRPr="00EE6E73">
              <w:rPr>
                <w:szCs w:val="22"/>
                <w:lang w:eastAsia="sv-SE"/>
              </w:rPr>
              <w:t>field descriptions</w:t>
            </w:r>
          </w:p>
        </w:tc>
      </w:tr>
      <w:tr w:rsidR="004112C8" w:rsidRPr="00EE6E73"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EE6E73" w:rsidRDefault="00150266" w:rsidP="00F747EB">
            <w:pPr>
              <w:pStyle w:val="TAL"/>
              <w:rPr>
                <w:b/>
                <w:bCs/>
                <w:i/>
                <w:iCs/>
                <w:lang w:eastAsia="sv-SE"/>
              </w:rPr>
            </w:pPr>
            <w:proofErr w:type="spellStart"/>
            <w:r w:rsidRPr="00EE6E73">
              <w:rPr>
                <w:b/>
                <w:bCs/>
                <w:i/>
                <w:iCs/>
                <w:lang w:eastAsia="sv-SE"/>
              </w:rPr>
              <w:t>coarseLocationInfo</w:t>
            </w:r>
            <w:proofErr w:type="spellEnd"/>
          </w:p>
          <w:p w14:paraId="6908BDA4" w14:textId="77777777" w:rsidR="00150266" w:rsidRPr="00EE6E73" w:rsidRDefault="00150266" w:rsidP="00F747EB">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proofErr w:type="spellStart"/>
            <w:r w:rsidRPr="00EE6E73">
              <w:rPr>
                <w:rFonts w:cs="Arial"/>
                <w:i/>
                <w:szCs w:val="18"/>
              </w:rPr>
              <w:t>degreesLatitude</w:t>
            </w:r>
            <w:proofErr w:type="spellEnd"/>
            <w:r w:rsidRPr="00EE6E73">
              <w:rPr>
                <w:rFonts w:cs="Arial"/>
                <w:iCs/>
                <w:szCs w:val="18"/>
              </w:rPr>
              <w:t xml:space="preserve"> and </w:t>
            </w:r>
            <w:proofErr w:type="spellStart"/>
            <w:r w:rsidRPr="00EE6E73">
              <w:rPr>
                <w:rFonts w:cs="Arial"/>
                <w:i/>
                <w:szCs w:val="18"/>
              </w:rPr>
              <w:t>degreesLongitude</w:t>
            </w:r>
            <w:proofErr w:type="spellEnd"/>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6E79FEDB" w14:textId="0F603A3C" w:rsidR="00150266" w:rsidRPr="00EE6E73" w:rsidRDefault="00150266" w:rsidP="00F747EB">
            <w:pPr>
              <w:pStyle w:val="TAL"/>
              <w:rPr>
                <w:lang w:eastAsia="sv-SE"/>
              </w:rPr>
            </w:pPr>
            <w:r w:rsidRPr="00EE6E73">
              <w:rPr>
                <w:rFonts w:cs="Arial"/>
                <w:iCs/>
                <w:szCs w:val="18"/>
              </w:rPr>
              <w:t>It is up to UE implementation how many LSBs are set to 0 to meet the accuracy requirement.</w:t>
            </w:r>
          </w:p>
        </w:tc>
      </w:tr>
      <w:tr w:rsidR="004112C8" w:rsidRPr="00EE6E73"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EE6E73" w:rsidRDefault="004B0FA9" w:rsidP="004B0FA9">
            <w:pPr>
              <w:pStyle w:val="TAL"/>
              <w:rPr>
                <w:b/>
                <w:i/>
                <w:lang w:eastAsia="sv-SE"/>
              </w:rPr>
            </w:pPr>
            <w:proofErr w:type="spellStart"/>
            <w:r w:rsidRPr="00EE6E73">
              <w:rPr>
                <w:b/>
                <w:i/>
                <w:lang w:eastAsia="sv-SE"/>
              </w:rPr>
              <w:t>connEstFailReport</w:t>
            </w:r>
            <w:proofErr w:type="spellEnd"/>
          </w:p>
          <w:p w14:paraId="6A996824" w14:textId="19FE7BC3"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112C8" w:rsidRPr="00EE6E73"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EE6E73" w:rsidRDefault="004B0FA9" w:rsidP="004B0FA9">
            <w:pPr>
              <w:pStyle w:val="TAL"/>
              <w:rPr>
                <w:b/>
                <w:i/>
                <w:lang w:eastAsia="sv-SE"/>
              </w:rPr>
            </w:pPr>
            <w:proofErr w:type="spellStart"/>
            <w:r w:rsidRPr="00EE6E73">
              <w:rPr>
                <w:b/>
                <w:i/>
                <w:lang w:eastAsia="sv-SE"/>
              </w:rPr>
              <w:t>connEstFailReportList</w:t>
            </w:r>
            <w:proofErr w:type="spellEnd"/>
          </w:p>
          <w:p w14:paraId="0B4F566C" w14:textId="40BCE6D0"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proofErr w:type="spellStart"/>
            <w:r w:rsidRPr="00EE6E73">
              <w:rPr>
                <w:i/>
                <w:iCs/>
                <w:lang w:eastAsia="en-GB"/>
              </w:rPr>
              <w:t>connEstFailReport</w:t>
            </w:r>
            <w:proofErr w:type="spellEnd"/>
            <w:r w:rsidRPr="00EE6E73">
              <w:rPr>
                <w:lang w:eastAsia="en-GB"/>
              </w:rPr>
              <w:t xml:space="preserve"> that are stored by the UE for the past up to </w:t>
            </w:r>
            <w:r w:rsidRPr="00EE6E73">
              <w:rPr>
                <w:i/>
                <w:iCs/>
                <w:lang w:eastAsia="en-GB"/>
              </w:rPr>
              <w:t>maxCEFReport-r17.</w:t>
            </w:r>
          </w:p>
        </w:tc>
      </w:tr>
      <w:tr w:rsidR="004112C8" w:rsidRPr="00EE6E73"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EE6E73" w:rsidRDefault="006659DC" w:rsidP="00B4120F">
            <w:pPr>
              <w:pStyle w:val="TAL"/>
              <w:rPr>
                <w:b/>
                <w:bCs/>
                <w:i/>
                <w:iCs/>
                <w:lang w:eastAsia="sv-SE"/>
              </w:rPr>
            </w:pPr>
            <w:proofErr w:type="spellStart"/>
            <w:r w:rsidRPr="00EE6E73">
              <w:rPr>
                <w:b/>
                <w:bCs/>
                <w:i/>
                <w:iCs/>
                <w:lang w:eastAsia="sv-SE"/>
              </w:rPr>
              <w:t>flightPathInfoReport</w:t>
            </w:r>
            <w:proofErr w:type="spellEnd"/>
          </w:p>
          <w:p w14:paraId="524A3897" w14:textId="00A158E1" w:rsidR="006659DC" w:rsidRPr="00EE6E73" w:rsidRDefault="006659DC" w:rsidP="006659DC">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112C8" w:rsidRPr="00EE6E73"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EE6E73" w:rsidRDefault="00394471" w:rsidP="00964CC4">
            <w:pPr>
              <w:pStyle w:val="TAL"/>
              <w:rPr>
                <w:b/>
                <w:i/>
                <w:lang w:eastAsia="sv-SE"/>
              </w:rPr>
            </w:pPr>
            <w:proofErr w:type="spellStart"/>
            <w:r w:rsidRPr="00EE6E73">
              <w:rPr>
                <w:b/>
                <w:i/>
                <w:lang w:eastAsia="sv-SE"/>
              </w:rPr>
              <w:t>logMeasReport</w:t>
            </w:r>
            <w:proofErr w:type="spellEnd"/>
          </w:p>
          <w:p w14:paraId="02331191"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112C8" w:rsidRPr="00EE6E73"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EE6E73" w:rsidRDefault="00394471" w:rsidP="00964CC4">
            <w:pPr>
              <w:pStyle w:val="TAL"/>
              <w:rPr>
                <w:szCs w:val="22"/>
                <w:lang w:eastAsia="sv-SE"/>
              </w:rPr>
            </w:pPr>
            <w:proofErr w:type="spellStart"/>
            <w:r w:rsidRPr="00EE6E73">
              <w:rPr>
                <w:b/>
                <w:i/>
                <w:szCs w:val="22"/>
                <w:lang w:eastAsia="sv-SE"/>
              </w:rPr>
              <w:t>measResultIdleEUTRA</w:t>
            </w:r>
            <w:proofErr w:type="spellEnd"/>
          </w:p>
          <w:p w14:paraId="1BF051F4"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 or RRC_IDLE.</w:t>
            </w:r>
          </w:p>
        </w:tc>
      </w:tr>
      <w:tr w:rsidR="004112C8" w:rsidRPr="00EE6E73"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EE6E73" w:rsidRDefault="00394471" w:rsidP="00964CC4">
            <w:pPr>
              <w:pStyle w:val="TAL"/>
              <w:rPr>
                <w:szCs w:val="22"/>
                <w:lang w:eastAsia="sv-SE"/>
              </w:rPr>
            </w:pPr>
            <w:proofErr w:type="spellStart"/>
            <w:r w:rsidRPr="00EE6E73">
              <w:rPr>
                <w:b/>
                <w:i/>
                <w:szCs w:val="22"/>
                <w:lang w:eastAsia="sv-SE"/>
              </w:rPr>
              <w:t>measResultIdleNR</w:t>
            </w:r>
            <w:proofErr w:type="spellEnd"/>
          </w:p>
          <w:p w14:paraId="72F2B8F7"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 or RRC_IDLE.</w:t>
            </w:r>
          </w:p>
        </w:tc>
      </w:tr>
      <w:tr w:rsidR="004112C8" w:rsidRPr="00EE6E73"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EE6E73" w:rsidRDefault="00394471" w:rsidP="00964CC4">
            <w:pPr>
              <w:pStyle w:val="TAL"/>
              <w:rPr>
                <w:b/>
                <w:i/>
                <w:lang w:eastAsia="sv-SE"/>
              </w:rPr>
            </w:pPr>
            <w:proofErr w:type="spellStart"/>
            <w:r w:rsidRPr="00EE6E73">
              <w:rPr>
                <w:b/>
                <w:i/>
                <w:lang w:eastAsia="sv-SE"/>
              </w:rPr>
              <w:t>ra-Report</w:t>
            </w:r>
            <w:r w:rsidR="00835C66" w:rsidRPr="00EE6E73">
              <w:rPr>
                <w:b/>
                <w:i/>
                <w:lang w:eastAsia="sv-SE"/>
              </w:rPr>
              <w:t>List</w:t>
            </w:r>
            <w:proofErr w:type="spellEnd"/>
          </w:p>
          <w:p w14:paraId="073E3C4F" w14:textId="08EF2E51"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list of RA reports that is stored by the UE for up</w:t>
            </w:r>
            <w:r w:rsidR="00006B47" w:rsidRPr="00EE6E73">
              <w:rPr>
                <w:lang w:eastAsia="en-GB"/>
              </w:rPr>
              <w:t xml:space="preserve"> </w:t>
            </w:r>
            <w:r w:rsidRPr="00EE6E73">
              <w:rPr>
                <w:lang w:eastAsia="en-GB"/>
              </w:rPr>
              <w:t xml:space="preserve">to </w:t>
            </w:r>
            <w:r w:rsidRPr="00EE6E73">
              <w:rPr>
                <w:rFonts w:eastAsia="DengXian"/>
                <w:i/>
                <w:lang w:eastAsia="sv-SE"/>
              </w:rPr>
              <w:t>maxRAReport-r16</w:t>
            </w:r>
            <w:r w:rsidRPr="00EE6E73">
              <w:rPr>
                <w:lang w:eastAsia="en-GB"/>
              </w:rPr>
              <w:t xml:space="preserve"> number of random access procedu</w:t>
            </w:r>
            <w:r w:rsidR="00835C66" w:rsidRPr="00EE6E73">
              <w:rPr>
                <w:lang w:eastAsia="en-GB"/>
              </w:rPr>
              <w:t>r</w:t>
            </w:r>
            <w:r w:rsidRPr="00EE6E73">
              <w:rPr>
                <w:lang w:eastAsia="en-GB"/>
              </w:rPr>
              <w:t>es</w:t>
            </w:r>
            <w:r w:rsidRPr="00EE6E73">
              <w:rPr>
                <w:lang w:eastAsia="sv-SE"/>
              </w:rPr>
              <w:t>.</w:t>
            </w:r>
            <w:r w:rsidR="008E74D8" w:rsidRPr="00EE6E73">
              <w:rPr>
                <w:lang w:eastAsia="sv-SE"/>
              </w:rPr>
              <w:t xml:space="preserve"> If the UE is an </w:t>
            </w:r>
            <w:proofErr w:type="spellStart"/>
            <w:r w:rsidR="008E74D8" w:rsidRPr="00EE6E73">
              <w:rPr>
                <w:lang w:eastAsia="sv-SE"/>
              </w:rPr>
              <w:t>eRedCap</w:t>
            </w:r>
            <w:proofErr w:type="spellEnd"/>
            <w:r w:rsidR="008E74D8" w:rsidRPr="00EE6E73">
              <w:rPr>
                <w:lang w:eastAsia="sv-SE"/>
              </w:rPr>
              <w:t xml:space="preserve"> UE, this field is used to provide the list of RA reports that is stored by the UE for up to 2 number of random access procedures.</w:t>
            </w:r>
          </w:p>
        </w:tc>
      </w:tr>
      <w:tr w:rsidR="004112C8" w:rsidRPr="00EE6E73"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EE6E73" w:rsidRDefault="00394471" w:rsidP="00964CC4">
            <w:pPr>
              <w:pStyle w:val="TAL"/>
              <w:rPr>
                <w:b/>
                <w:i/>
                <w:lang w:eastAsia="sv-SE"/>
              </w:rPr>
            </w:pPr>
            <w:proofErr w:type="spellStart"/>
            <w:r w:rsidRPr="00EE6E73">
              <w:rPr>
                <w:b/>
                <w:i/>
                <w:lang w:eastAsia="sv-SE"/>
              </w:rPr>
              <w:t>rlf</w:t>
            </w:r>
            <w:proofErr w:type="spellEnd"/>
            <w:r w:rsidRPr="00EE6E73">
              <w:rPr>
                <w:b/>
                <w:i/>
                <w:lang w:eastAsia="sv-SE"/>
              </w:rPr>
              <w:t>-Report</w:t>
            </w:r>
          </w:p>
          <w:p w14:paraId="586A306B"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112C8" w:rsidRPr="00EE6E73"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EE6E73" w:rsidRDefault="004B0FA9" w:rsidP="0071565C">
            <w:pPr>
              <w:pStyle w:val="TAL"/>
              <w:rPr>
                <w:b/>
                <w:i/>
                <w:lang w:eastAsia="sv-SE"/>
              </w:rPr>
            </w:pPr>
            <w:proofErr w:type="spellStart"/>
            <w:r w:rsidRPr="00EE6E73">
              <w:rPr>
                <w:b/>
                <w:i/>
                <w:lang w:eastAsia="sv-SE"/>
              </w:rPr>
              <w:t>successHO</w:t>
            </w:r>
            <w:proofErr w:type="spellEnd"/>
            <w:r w:rsidRPr="00EE6E73">
              <w:rPr>
                <w:b/>
                <w:i/>
                <w:lang w:eastAsia="sv-SE"/>
              </w:rPr>
              <w:t>-Report</w:t>
            </w:r>
          </w:p>
          <w:p w14:paraId="3CF91686" w14:textId="77777777" w:rsidR="004B0FA9" w:rsidRPr="00EE6E73" w:rsidRDefault="004B0FA9" w:rsidP="0071565C">
            <w:pPr>
              <w:pStyle w:val="TAL"/>
              <w:rPr>
                <w:bCs/>
                <w:iCs/>
                <w:lang w:eastAsia="sv-SE"/>
              </w:rPr>
            </w:pPr>
            <w:r w:rsidRPr="00EE6E73">
              <w:rPr>
                <w:bCs/>
                <w:iCs/>
                <w:lang w:eastAsia="sv-SE"/>
              </w:rPr>
              <w:t>This field is used to provide the successful handover report if triggered based on the successful handover configuration.</w:t>
            </w:r>
          </w:p>
        </w:tc>
      </w:tr>
      <w:tr w:rsidR="00B4120F" w:rsidRPr="00EE6E73"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EE6E73" w:rsidRDefault="00D27FE5" w:rsidP="00467478">
            <w:pPr>
              <w:pStyle w:val="TAL"/>
              <w:rPr>
                <w:b/>
                <w:i/>
                <w:lang w:eastAsia="sv-SE"/>
              </w:rPr>
            </w:pPr>
            <w:proofErr w:type="spellStart"/>
            <w:r w:rsidRPr="00EE6E73">
              <w:rPr>
                <w:b/>
                <w:i/>
                <w:lang w:eastAsia="sv-SE"/>
              </w:rPr>
              <w:t>successPSCell</w:t>
            </w:r>
            <w:proofErr w:type="spellEnd"/>
            <w:r w:rsidRPr="00EE6E73">
              <w:rPr>
                <w:b/>
                <w:i/>
                <w:lang w:eastAsia="sv-SE"/>
              </w:rPr>
              <w:t>-Report</w:t>
            </w:r>
          </w:p>
          <w:p w14:paraId="0B3230E0" w14:textId="77777777" w:rsidR="00D27FE5" w:rsidRPr="00EE6E73" w:rsidRDefault="00D27FE5" w:rsidP="00467478">
            <w:pPr>
              <w:pStyle w:val="TAL"/>
              <w:rPr>
                <w:bCs/>
                <w:iCs/>
                <w:lang w:eastAsia="sv-SE"/>
              </w:rPr>
            </w:pPr>
            <w:r w:rsidRPr="00EE6E73">
              <w:rPr>
                <w:bCs/>
                <w:iCs/>
                <w:lang w:eastAsia="sv-SE"/>
              </w:rPr>
              <w:t xml:space="preserve">This field is used to provide the successful </w:t>
            </w:r>
            <w:proofErr w:type="spellStart"/>
            <w:r w:rsidRPr="00EE6E73">
              <w:rPr>
                <w:bCs/>
                <w:iCs/>
                <w:lang w:eastAsia="sv-SE"/>
              </w:rPr>
              <w:t>PSCell</w:t>
            </w:r>
            <w:proofErr w:type="spellEnd"/>
            <w:r w:rsidRPr="00EE6E73">
              <w:rPr>
                <w:bCs/>
                <w:iCs/>
                <w:lang w:eastAsia="sv-SE"/>
              </w:rPr>
              <w:t xml:space="preserve"> change or addition report if triggered based on the successful </w:t>
            </w:r>
            <w:proofErr w:type="spellStart"/>
            <w:r w:rsidRPr="00EE6E73">
              <w:rPr>
                <w:bCs/>
                <w:iCs/>
                <w:lang w:eastAsia="sv-SE"/>
              </w:rPr>
              <w:t>PSCell</w:t>
            </w:r>
            <w:proofErr w:type="spellEnd"/>
            <w:r w:rsidRPr="00EE6E73">
              <w:rPr>
                <w:bCs/>
                <w:iCs/>
                <w:lang w:eastAsia="sv-SE"/>
              </w:rPr>
              <w:t xml:space="preserve"> change or addition report configuration.</w:t>
            </w:r>
          </w:p>
        </w:tc>
      </w:tr>
    </w:tbl>
    <w:p w14:paraId="5DE26EB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EE6E73" w:rsidRDefault="00394471" w:rsidP="00964CC4">
            <w:pPr>
              <w:pStyle w:val="TAH"/>
              <w:rPr>
                <w:szCs w:val="22"/>
                <w:lang w:eastAsia="sv-SE"/>
              </w:rPr>
            </w:pPr>
            <w:proofErr w:type="spellStart"/>
            <w:r w:rsidRPr="00EE6E73">
              <w:rPr>
                <w:i/>
                <w:iCs/>
                <w:lang w:eastAsia="ko-KR"/>
              </w:rPr>
              <w:lastRenderedPageBreak/>
              <w:t>LogMeasReport</w:t>
            </w:r>
            <w:proofErr w:type="spellEnd"/>
            <w:r w:rsidRPr="00EE6E73">
              <w:rPr>
                <w:iCs/>
                <w:lang w:eastAsia="en-GB"/>
              </w:rPr>
              <w:t xml:space="preserve"> field descriptions</w:t>
            </w:r>
          </w:p>
        </w:tc>
      </w:tr>
      <w:tr w:rsidR="004112C8" w:rsidRPr="00EE6E73"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EE6E73" w:rsidRDefault="00394471" w:rsidP="00964CC4">
            <w:pPr>
              <w:pStyle w:val="TAL"/>
              <w:rPr>
                <w:b/>
                <w:i/>
                <w:lang w:eastAsia="ko-KR"/>
              </w:rPr>
            </w:pPr>
            <w:proofErr w:type="spellStart"/>
            <w:r w:rsidRPr="00EE6E73">
              <w:rPr>
                <w:b/>
                <w:i/>
                <w:lang w:eastAsia="ko-KR"/>
              </w:rPr>
              <w:t>absoluteTimeStamp</w:t>
            </w:r>
            <w:proofErr w:type="spellEnd"/>
          </w:p>
          <w:p w14:paraId="1350AD56" w14:textId="77777777" w:rsidR="00394471" w:rsidRPr="00EE6E73" w:rsidRDefault="00394471" w:rsidP="00964CC4">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w:t>
            </w:r>
            <w:proofErr w:type="spellStart"/>
            <w:r w:rsidRPr="00EE6E73">
              <w:rPr>
                <w:bCs/>
                <w:i/>
                <w:lang w:eastAsia="ko-KR"/>
              </w:rPr>
              <w:t>absoluteTimeInfo</w:t>
            </w:r>
            <w:proofErr w:type="spellEnd"/>
            <w:r w:rsidRPr="00EE6E73">
              <w:rPr>
                <w:bCs/>
                <w:iCs/>
                <w:lang w:eastAsia="ko-KR"/>
              </w:rPr>
              <w:t>.</w:t>
            </w:r>
          </w:p>
        </w:tc>
      </w:tr>
      <w:tr w:rsidR="004112C8" w:rsidRPr="00EE6E73"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EE6E73" w:rsidRDefault="00394471" w:rsidP="00964CC4">
            <w:pPr>
              <w:pStyle w:val="TAL"/>
              <w:rPr>
                <w:b/>
                <w:i/>
                <w:lang w:eastAsia="ko-KR"/>
              </w:rPr>
            </w:pPr>
            <w:proofErr w:type="spellStart"/>
            <w:r w:rsidRPr="00EE6E73">
              <w:rPr>
                <w:b/>
                <w:i/>
                <w:lang w:eastAsia="ko-KR"/>
              </w:rPr>
              <w:t>anyCellSelectionDetected</w:t>
            </w:r>
            <w:proofErr w:type="spellEnd"/>
          </w:p>
          <w:p w14:paraId="734A659C" w14:textId="77777777" w:rsidR="00394471" w:rsidRPr="00EE6E73" w:rsidRDefault="00394471" w:rsidP="00964CC4">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EE6E73"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EE6E73" w:rsidRDefault="00E84B6D" w:rsidP="00771058">
            <w:pPr>
              <w:pStyle w:val="TAL"/>
              <w:rPr>
                <w:b/>
                <w:i/>
                <w:lang w:eastAsia="ko-KR"/>
              </w:rPr>
            </w:pPr>
            <w:proofErr w:type="spellStart"/>
            <w:r w:rsidRPr="00EE6E73">
              <w:rPr>
                <w:b/>
                <w:i/>
                <w:lang w:eastAsia="ko-KR"/>
              </w:rPr>
              <w:t>inDeviceCoexDetected</w:t>
            </w:r>
            <w:proofErr w:type="spellEnd"/>
          </w:p>
          <w:p w14:paraId="1DF8DBF0" w14:textId="77777777" w:rsidR="00E84B6D" w:rsidRPr="00EE6E73" w:rsidRDefault="00E84B6D" w:rsidP="00771058">
            <w:pPr>
              <w:pStyle w:val="TAL"/>
              <w:rPr>
                <w:b/>
                <w:i/>
                <w:lang w:eastAsia="ko-KR"/>
              </w:rPr>
            </w:pPr>
            <w:r w:rsidRPr="00EE6E73">
              <w:rPr>
                <w:lang w:eastAsia="en-GB"/>
              </w:rPr>
              <w:t>Indicates that measurement logging is suspended due to IDC problem detection.</w:t>
            </w:r>
          </w:p>
        </w:tc>
      </w:tr>
      <w:tr w:rsidR="004112C8" w:rsidRPr="00EE6E73"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EE6E73" w:rsidRDefault="00394471" w:rsidP="00964CC4">
            <w:pPr>
              <w:pStyle w:val="TAL"/>
              <w:rPr>
                <w:b/>
                <w:i/>
                <w:lang w:eastAsia="ko-KR"/>
              </w:rPr>
            </w:pPr>
            <w:proofErr w:type="spellStart"/>
            <w:r w:rsidRPr="00EE6E73">
              <w:rPr>
                <w:b/>
                <w:i/>
                <w:lang w:eastAsia="ko-KR"/>
              </w:rPr>
              <w:t>measResultServingCell</w:t>
            </w:r>
            <w:proofErr w:type="spellEnd"/>
          </w:p>
          <w:p w14:paraId="7D5D5EE7" w14:textId="77777777" w:rsidR="00394471" w:rsidRPr="00EE6E73" w:rsidRDefault="00394471" w:rsidP="00964CC4">
            <w:pPr>
              <w:pStyle w:val="TAL"/>
              <w:rPr>
                <w:b/>
                <w:i/>
                <w:szCs w:val="22"/>
                <w:lang w:eastAsia="sv-SE"/>
              </w:rPr>
            </w:pPr>
            <w:r w:rsidRPr="00EE6E73">
              <w:rPr>
                <w:bCs/>
                <w:iCs/>
                <w:lang w:eastAsia="ko-KR"/>
              </w:rPr>
              <w:t>This field refers to the log measurement results taken in the Serving cell.</w:t>
            </w:r>
          </w:p>
        </w:tc>
      </w:tr>
      <w:tr w:rsidR="004112C8" w:rsidRPr="00EE6E73"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EE6E73" w:rsidRDefault="00424C1A" w:rsidP="00255542">
            <w:pPr>
              <w:pStyle w:val="TAL"/>
              <w:rPr>
                <w:b/>
                <w:bCs/>
                <w:i/>
                <w:iCs/>
                <w:lang w:eastAsia="ko-KR"/>
              </w:rPr>
            </w:pPr>
            <w:proofErr w:type="spellStart"/>
            <w:r w:rsidRPr="00EE6E73">
              <w:rPr>
                <w:b/>
                <w:bCs/>
                <w:i/>
                <w:iCs/>
              </w:rPr>
              <w:t>numberOfGoodSSB</w:t>
            </w:r>
            <w:proofErr w:type="spellEnd"/>
          </w:p>
          <w:p w14:paraId="734BF55B" w14:textId="77777777" w:rsidR="00424C1A" w:rsidRPr="00EE6E73" w:rsidRDefault="00424C1A" w:rsidP="003B657B">
            <w:pPr>
              <w:pStyle w:val="TAL"/>
              <w:rPr>
                <w:b/>
                <w:i/>
                <w:lang w:eastAsia="ko-KR"/>
              </w:rPr>
            </w:pPr>
            <w:r w:rsidRPr="00EE6E73">
              <w:rPr>
                <w:rFonts w:cs="Arial"/>
                <w:szCs w:val="18"/>
              </w:rPr>
              <w:t xml:space="preserve">Indicates the number of good beams (beams that are above </w:t>
            </w:r>
            <w:proofErr w:type="spellStart"/>
            <w:r w:rsidRPr="00EE6E73">
              <w:rPr>
                <w:rFonts w:cs="Arial"/>
                <w:i/>
                <w:iCs/>
                <w:szCs w:val="18"/>
              </w:rPr>
              <w:t>absThreshSS-BlocksConsolidation</w:t>
            </w:r>
            <w:proofErr w:type="spellEnd"/>
            <w:r w:rsidRPr="00EE6E73">
              <w:rPr>
                <w:rFonts w:cs="Arial"/>
                <w:i/>
                <w:iCs/>
                <w:szCs w:val="18"/>
              </w:rPr>
              <w:t>,</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proofErr w:type="spellStart"/>
            <w:r w:rsidRPr="00EE6E73">
              <w:rPr>
                <w:rFonts w:cs="Arial"/>
                <w:i/>
                <w:iCs/>
                <w:szCs w:val="18"/>
              </w:rPr>
              <w:t>absThreshSS-BlocksConsolidation</w:t>
            </w:r>
            <w:proofErr w:type="spellEnd"/>
            <w:r w:rsidRPr="00EE6E73">
              <w:rPr>
                <w:rFonts w:cs="Arial"/>
                <w:szCs w:val="18"/>
              </w:rPr>
              <w:t xml:space="preserve"> or if the network has not configured the </w:t>
            </w:r>
            <w:proofErr w:type="spellStart"/>
            <w:r w:rsidRPr="00EE6E73">
              <w:rPr>
                <w:rFonts w:cs="Arial"/>
                <w:i/>
                <w:iCs/>
                <w:szCs w:val="18"/>
              </w:rPr>
              <w:t>absThreshSS-BlocksConsolidation</w:t>
            </w:r>
            <w:proofErr w:type="spellEnd"/>
            <w:r w:rsidRPr="00EE6E73">
              <w:rPr>
                <w:rFonts w:cs="Arial"/>
                <w:szCs w:val="18"/>
              </w:rPr>
              <w:t xml:space="preserve">, then the UE does not include </w:t>
            </w:r>
            <w:proofErr w:type="spellStart"/>
            <w:r w:rsidRPr="00EE6E73">
              <w:rPr>
                <w:rFonts w:cs="Arial"/>
                <w:i/>
                <w:iCs/>
                <w:szCs w:val="18"/>
              </w:rPr>
              <w:t>numberOfGoodSSB</w:t>
            </w:r>
            <w:proofErr w:type="spellEnd"/>
            <w:r w:rsidRPr="00EE6E73">
              <w:rPr>
                <w:rFonts w:cs="Arial"/>
                <w:szCs w:val="18"/>
              </w:rPr>
              <w:t xml:space="preserve"> for the corresponding neighbour cell. If the UE has no SSB of the serving cell whose measurement quantity is above the </w:t>
            </w:r>
            <w:proofErr w:type="spellStart"/>
            <w:r w:rsidRPr="00EE6E73">
              <w:rPr>
                <w:rFonts w:cs="Arial"/>
                <w:i/>
                <w:iCs/>
                <w:szCs w:val="18"/>
              </w:rPr>
              <w:t>absThreshSS-BlocksConsolidation</w:t>
            </w:r>
            <w:proofErr w:type="spellEnd"/>
            <w:r w:rsidRPr="00EE6E73">
              <w:rPr>
                <w:rFonts w:cs="Arial"/>
                <w:szCs w:val="18"/>
              </w:rPr>
              <w:t xml:space="preserve"> or if the network has not configured the </w:t>
            </w:r>
            <w:proofErr w:type="spellStart"/>
            <w:r w:rsidRPr="00EE6E73">
              <w:rPr>
                <w:rFonts w:cs="Arial"/>
                <w:i/>
                <w:iCs/>
                <w:szCs w:val="18"/>
              </w:rPr>
              <w:t>absThreshSS-BlocksConsolidation</w:t>
            </w:r>
            <w:proofErr w:type="spellEnd"/>
            <w:r w:rsidRPr="00EE6E73">
              <w:rPr>
                <w:rFonts w:cs="Arial"/>
                <w:szCs w:val="18"/>
              </w:rPr>
              <w:t xml:space="preserve">, then the UE shall set the </w:t>
            </w:r>
            <w:proofErr w:type="spellStart"/>
            <w:r w:rsidRPr="00EE6E73">
              <w:rPr>
                <w:rFonts w:cs="Arial"/>
                <w:i/>
                <w:iCs/>
                <w:szCs w:val="18"/>
              </w:rPr>
              <w:t>numberOfGoodSSB</w:t>
            </w:r>
            <w:proofErr w:type="spellEnd"/>
            <w:r w:rsidRPr="00EE6E73">
              <w:rPr>
                <w:rFonts w:cs="Arial"/>
                <w:szCs w:val="18"/>
              </w:rPr>
              <w:t xml:space="preserve"> for the serving cell to one.</w:t>
            </w:r>
          </w:p>
        </w:tc>
      </w:tr>
      <w:tr w:rsidR="004112C8" w:rsidRPr="00EE6E73"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EE6E73" w:rsidRDefault="00394471" w:rsidP="00964CC4">
            <w:pPr>
              <w:pStyle w:val="TAL"/>
              <w:rPr>
                <w:b/>
                <w:i/>
                <w:lang w:eastAsia="ko-KR"/>
              </w:rPr>
            </w:pPr>
            <w:proofErr w:type="spellStart"/>
            <w:r w:rsidRPr="00EE6E73">
              <w:rPr>
                <w:b/>
                <w:i/>
                <w:lang w:eastAsia="ko-KR"/>
              </w:rPr>
              <w:t>relativeTimeStamp</w:t>
            </w:r>
            <w:proofErr w:type="spellEnd"/>
          </w:p>
          <w:p w14:paraId="588B5574" w14:textId="77777777" w:rsidR="00394471" w:rsidRPr="00EE6E73" w:rsidRDefault="00394471" w:rsidP="00964CC4">
            <w:pPr>
              <w:pStyle w:val="TAL"/>
              <w:rPr>
                <w:b/>
                <w:i/>
                <w:szCs w:val="22"/>
                <w:lang w:eastAsia="sv-SE"/>
              </w:rPr>
            </w:pPr>
            <w:r w:rsidRPr="00EE6E73">
              <w:rPr>
                <w:bCs/>
                <w:iCs/>
                <w:lang w:eastAsia="ko-KR"/>
              </w:rPr>
              <w:t xml:space="preserve">Indicates the time of logging measurement results, measured relative to the </w:t>
            </w:r>
            <w:proofErr w:type="spellStart"/>
            <w:r w:rsidRPr="00EE6E73">
              <w:rPr>
                <w:bCs/>
                <w:i/>
                <w:lang w:eastAsia="ko-KR"/>
              </w:rPr>
              <w:t>absoluteTimeStamp</w:t>
            </w:r>
            <w:proofErr w:type="spellEnd"/>
            <w:r w:rsidRPr="00EE6E73">
              <w:rPr>
                <w:bCs/>
                <w:iCs/>
                <w:lang w:eastAsia="ko-KR"/>
              </w:rPr>
              <w:t>. Value in seconds.</w:t>
            </w:r>
          </w:p>
        </w:tc>
      </w:tr>
      <w:tr w:rsidR="004112C8" w:rsidRPr="00EE6E73"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EE6E73" w:rsidRDefault="00394471" w:rsidP="00964CC4">
            <w:pPr>
              <w:pStyle w:val="TAL"/>
              <w:rPr>
                <w:b/>
                <w:i/>
                <w:lang w:eastAsia="sv-SE"/>
              </w:rPr>
            </w:pPr>
            <w:proofErr w:type="spellStart"/>
            <w:r w:rsidRPr="00EE6E73">
              <w:rPr>
                <w:b/>
                <w:i/>
                <w:lang w:eastAsia="sv-SE"/>
              </w:rPr>
              <w:t>tce</w:t>
            </w:r>
            <w:proofErr w:type="spellEnd"/>
            <w:r w:rsidRPr="00EE6E73">
              <w:rPr>
                <w:b/>
                <w:i/>
                <w:lang w:eastAsia="sv-SE"/>
              </w:rPr>
              <w:t>-Id</w:t>
            </w:r>
          </w:p>
          <w:p w14:paraId="63BB9A19" w14:textId="77777777" w:rsidR="00394471" w:rsidRPr="00EE6E73" w:rsidRDefault="00394471" w:rsidP="00964CC4">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394471" w:rsidRPr="00EE6E73"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EE6E73" w:rsidRDefault="00394471" w:rsidP="00964CC4">
            <w:pPr>
              <w:pStyle w:val="TAL"/>
              <w:rPr>
                <w:b/>
                <w:i/>
                <w:lang w:eastAsia="ko-KR"/>
              </w:rPr>
            </w:pPr>
            <w:proofErr w:type="spellStart"/>
            <w:r w:rsidRPr="00EE6E73">
              <w:rPr>
                <w:b/>
                <w:i/>
                <w:lang w:eastAsia="ko-KR"/>
              </w:rPr>
              <w:t>traceRecordingSessionRef</w:t>
            </w:r>
            <w:proofErr w:type="spellEnd"/>
          </w:p>
          <w:p w14:paraId="512A06BF" w14:textId="77777777" w:rsidR="00394471" w:rsidRPr="00EE6E73" w:rsidRDefault="00394471" w:rsidP="00964CC4">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5E54ED8A"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EE6E73" w:rsidRDefault="00394471" w:rsidP="00964CC4">
            <w:pPr>
              <w:pStyle w:val="TAH"/>
              <w:rPr>
                <w:szCs w:val="22"/>
                <w:lang w:eastAsia="sv-SE"/>
              </w:rPr>
            </w:pPr>
            <w:proofErr w:type="spellStart"/>
            <w:r w:rsidRPr="00EE6E73">
              <w:rPr>
                <w:i/>
                <w:lang w:eastAsia="sv-SE"/>
              </w:rPr>
              <w:t>ConnEstFailReport</w:t>
            </w:r>
            <w:proofErr w:type="spellEnd"/>
            <w:r w:rsidRPr="00EE6E73">
              <w:rPr>
                <w:iCs/>
                <w:lang w:eastAsia="en-GB"/>
              </w:rPr>
              <w:t xml:space="preserve"> field descriptions</w:t>
            </w:r>
          </w:p>
        </w:tc>
      </w:tr>
      <w:tr w:rsidR="004112C8" w:rsidRPr="00EE6E73"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EE6E73" w:rsidRDefault="00394471" w:rsidP="00964CC4">
            <w:pPr>
              <w:pStyle w:val="TAL"/>
              <w:rPr>
                <w:b/>
                <w:i/>
                <w:lang w:eastAsia="ko-KR"/>
              </w:rPr>
            </w:pPr>
            <w:proofErr w:type="spellStart"/>
            <w:r w:rsidRPr="00EE6E73">
              <w:rPr>
                <w:b/>
                <w:i/>
                <w:lang w:eastAsia="ko-KR"/>
              </w:rPr>
              <w:t>measResultFailedCell</w:t>
            </w:r>
            <w:proofErr w:type="spellEnd"/>
          </w:p>
          <w:p w14:paraId="32A85147" w14:textId="77777777" w:rsidR="00394471" w:rsidRPr="00EE6E73" w:rsidRDefault="00394471" w:rsidP="00964CC4">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112C8" w:rsidRPr="00EE6E73"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EE6E73" w:rsidRDefault="00394471" w:rsidP="00964CC4">
            <w:pPr>
              <w:pStyle w:val="TAL"/>
              <w:rPr>
                <w:b/>
                <w:i/>
                <w:lang w:eastAsia="sv-SE"/>
              </w:rPr>
            </w:pPr>
            <w:proofErr w:type="spellStart"/>
            <w:r w:rsidRPr="00EE6E73">
              <w:rPr>
                <w:b/>
                <w:i/>
                <w:lang w:eastAsia="sv-SE"/>
              </w:rPr>
              <w:t>measResultNeighCells</w:t>
            </w:r>
            <w:proofErr w:type="spellEnd"/>
          </w:p>
          <w:p w14:paraId="3CA43B14" w14:textId="77777777" w:rsidR="00394471" w:rsidRPr="00EE6E73" w:rsidRDefault="00394471" w:rsidP="00964CC4">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112C8" w:rsidRPr="00EE6E73"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EE6E73" w:rsidRDefault="00394471" w:rsidP="00964CC4">
            <w:pPr>
              <w:pStyle w:val="TAL"/>
              <w:rPr>
                <w:b/>
                <w:i/>
                <w:lang w:eastAsia="ko-KR"/>
              </w:rPr>
            </w:pPr>
            <w:proofErr w:type="spellStart"/>
            <w:r w:rsidRPr="00EE6E73">
              <w:rPr>
                <w:b/>
                <w:i/>
                <w:lang w:eastAsia="ko-KR"/>
              </w:rPr>
              <w:t>numberOfConnFail</w:t>
            </w:r>
            <w:proofErr w:type="spellEnd"/>
          </w:p>
          <w:p w14:paraId="2BBC5210" w14:textId="77777777" w:rsidR="00394471" w:rsidRPr="00EE6E73" w:rsidRDefault="00394471" w:rsidP="00964CC4">
            <w:pPr>
              <w:pStyle w:val="TAL"/>
              <w:rPr>
                <w:b/>
                <w:i/>
                <w:lang w:eastAsia="sv-SE"/>
              </w:rPr>
            </w:pPr>
            <w:r w:rsidRPr="00EE6E73">
              <w:t xml:space="preserve">This field is used to indicate the latest number of consecutive failed </w:t>
            </w:r>
            <w:proofErr w:type="spellStart"/>
            <w:r w:rsidRPr="00EE6E73">
              <w:t>RRCSetup</w:t>
            </w:r>
            <w:proofErr w:type="spellEnd"/>
            <w:r w:rsidRPr="00EE6E73">
              <w:t xml:space="preserve"> or </w:t>
            </w:r>
            <w:proofErr w:type="spellStart"/>
            <w:r w:rsidRPr="00EE6E73">
              <w:t>RRCResume</w:t>
            </w:r>
            <w:proofErr w:type="spellEnd"/>
            <w:r w:rsidRPr="00EE6E73">
              <w:t xml:space="preserve"> procedures in the same cell independent of RRC state transition.</w:t>
            </w:r>
          </w:p>
        </w:tc>
      </w:tr>
      <w:tr w:rsidR="00D27132" w:rsidRPr="00EE6E73"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EE6E73" w:rsidRDefault="00394471" w:rsidP="00964CC4">
            <w:pPr>
              <w:pStyle w:val="TAL"/>
              <w:rPr>
                <w:b/>
                <w:i/>
                <w:lang w:eastAsia="sv-SE"/>
              </w:rPr>
            </w:pPr>
            <w:proofErr w:type="spellStart"/>
            <w:r w:rsidRPr="00EE6E73">
              <w:rPr>
                <w:b/>
                <w:i/>
                <w:lang w:eastAsia="sv-SE"/>
              </w:rPr>
              <w:t>timeSinceFailure</w:t>
            </w:r>
            <w:proofErr w:type="spellEnd"/>
          </w:p>
          <w:p w14:paraId="78129D77" w14:textId="77777777" w:rsidR="00394471" w:rsidRPr="00EE6E73" w:rsidRDefault="00394471" w:rsidP="00964CC4">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6BED608D" w14:textId="77777777" w:rsidR="00847EEE" w:rsidRPr="00EE6E73"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0B891AA" w14:textId="77777777" w:rsidTr="00AF0F64">
        <w:tc>
          <w:tcPr>
            <w:tcW w:w="14175" w:type="dxa"/>
            <w:hideMark/>
          </w:tcPr>
          <w:p w14:paraId="0C9DE721" w14:textId="77777777" w:rsidR="00847EEE" w:rsidRPr="00EE6E73" w:rsidRDefault="00847EEE" w:rsidP="00AF0F64">
            <w:pPr>
              <w:pStyle w:val="TAH"/>
              <w:rPr>
                <w:szCs w:val="22"/>
                <w:lang w:eastAsia="sv-SE"/>
              </w:rPr>
            </w:pPr>
            <w:r w:rsidRPr="00EE6E73">
              <w:rPr>
                <w:i/>
                <w:iCs/>
                <w:lang w:eastAsia="ko-KR"/>
              </w:rPr>
              <w:lastRenderedPageBreak/>
              <w:t>RA-</w:t>
            </w:r>
            <w:proofErr w:type="spellStart"/>
            <w:r w:rsidRPr="00EE6E73">
              <w:rPr>
                <w:i/>
                <w:iCs/>
                <w:lang w:eastAsia="ko-KR"/>
              </w:rPr>
              <w:t>InformationCommon</w:t>
            </w:r>
            <w:proofErr w:type="spellEnd"/>
            <w:r w:rsidRPr="00EE6E73">
              <w:rPr>
                <w:iCs/>
                <w:lang w:eastAsia="en-GB"/>
              </w:rPr>
              <w:t xml:space="preserve"> field descriptions</w:t>
            </w:r>
          </w:p>
        </w:tc>
      </w:tr>
      <w:tr w:rsidR="004112C8" w:rsidRPr="00EE6E73" w14:paraId="057F092C" w14:textId="77777777" w:rsidTr="00AF0F64">
        <w:tc>
          <w:tcPr>
            <w:tcW w:w="14175" w:type="dxa"/>
            <w:hideMark/>
          </w:tcPr>
          <w:p w14:paraId="63B8F4D5" w14:textId="77777777" w:rsidR="00847EEE" w:rsidRPr="00EE6E73" w:rsidRDefault="00847EEE" w:rsidP="00AF0F64">
            <w:pPr>
              <w:pStyle w:val="TAL"/>
              <w:rPr>
                <w:b/>
                <w:i/>
                <w:lang w:eastAsia="en-GB"/>
              </w:rPr>
            </w:pPr>
            <w:proofErr w:type="spellStart"/>
            <w:r w:rsidRPr="00EE6E73">
              <w:rPr>
                <w:b/>
                <w:i/>
                <w:lang w:eastAsia="en-GB"/>
              </w:rPr>
              <w:t>absoluteFrequencyPointA</w:t>
            </w:r>
            <w:proofErr w:type="spellEnd"/>
          </w:p>
          <w:p w14:paraId="4995738F" w14:textId="77777777" w:rsidR="00847EEE" w:rsidRPr="00EE6E73" w:rsidRDefault="00847EEE" w:rsidP="00AF0F64">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112C8" w:rsidRPr="00EE6E73"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EE6E73" w:rsidRDefault="00D27FE5" w:rsidP="00467478">
            <w:pPr>
              <w:pStyle w:val="TAL"/>
              <w:rPr>
                <w:rFonts w:eastAsia="DengXian"/>
                <w:b/>
                <w:i/>
                <w:iCs/>
                <w:lang w:eastAsia="sv-SE"/>
              </w:rPr>
            </w:pPr>
            <w:proofErr w:type="spellStart"/>
            <w:r w:rsidRPr="00EE6E73">
              <w:rPr>
                <w:rFonts w:eastAsia="DengXian"/>
                <w:b/>
                <w:i/>
                <w:iCs/>
                <w:lang w:eastAsia="sv-SE"/>
              </w:rPr>
              <w:t>allPreamblesBlocked</w:t>
            </w:r>
            <w:proofErr w:type="spellEnd"/>
          </w:p>
          <w:p w14:paraId="6D8BFA77" w14:textId="60F2D35E" w:rsidR="00D27FE5" w:rsidRPr="00EE6E73" w:rsidRDefault="00D27FE5" w:rsidP="00467478">
            <w:pPr>
              <w:pStyle w:val="TAL"/>
              <w:rPr>
                <w:bCs/>
                <w:iCs/>
                <w:lang w:eastAsia="en-GB"/>
              </w:rPr>
            </w:pPr>
            <w:r w:rsidRPr="00EE6E73">
              <w:rPr>
                <w:rFonts w:eastAsia="DengXian"/>
                <w:lang w:eastAsia="sv-SE"/>
              </w:rPr>
              <w:t>This field is included when the all the preamble transmission attempts in the corresponding beam (SSB or CSI-RS) are blocked by failed LBT.</w:t>
            </w:r>
          </w:p>
        </w:tc>
      </w:tr>
      <w:tr w:rsidR="004112C8" w:rsidRPr="00EE6E73" w14:paraId="7CD20CEE" w14:textId="77777777" w:rsidTr="00467478">
        <w:tc>
          <w:tcPr>
            <w:tcW w:w="14175" w:type="dxa"/>
          </w:tcPr>
          <w:p w14:paraId="3D73DC36" w14:textId="77777777" w:rsidR="00D27FE5" w:rsidRPr="00EE6E73" w:rsidRDefault="00D27FE5" w:rsidP="00467478">
            <w:pPr>
              <w:pStyle w:val="TAL"/>
              <w:rPr>
                <w:b/>
                <w:i/>
                <w:lang w:eastAsia="en-GB"/>
              </w:rPr>
            </w:pPr>
            <w:proofErr w:type="spellStart"/>
            <w:r w:rsidRPr="00EE6E73">
              <w:rPr>
                <w:b/>
                <w:i/>
                <w:lang w:eastAsia="en-GB"/>
              </w:rPr>
              <w:t>attemptedBWP-InfoList</w:t>
            </w:r>
            <w:proofErr w:type="spellEnd"/>
          </w:p>
          <w:p w14:paraId="20D3EA59" w14:textId="5EA3A5D2" w:rsidR="00D27FE5" w:rsidRPr="00EE6E73" w:rsidRDefault="00D27FE5" w:rsidP="00467478">
            <w:pPr>
              <w:pStyle w:val="TAL"/>
              <w:rPr>
                <w:b/>
                <w:i/>
                <w:lang w:eastAsia="en-GB"/>
              </w:rPr>
            </w:pPr>
            <w:r w:rsidRPr="00EE6E73">
              <w:rPr>
                <w:lang w:eastAsia="en-GB"/>
              </w:rPr>
              <w:t xml:space="preserve">This field indicates </w:t>
            </w:r>
            <w:proofErr w:type="spellStart"/>
            <w:r w:rsidRPr="00EE6E73">
              <w:rPr>
                <w:i/>
              </w:rPr>
              <w:t>locationAndBandwidth</w:t>
            </w:r>
            <w:proofErr w:type="spellEnd"/>
            <w:r w:rsidRPr="00EE6E73">
              <w:t xml:space="preserve"> and </w:t>
            </w:r>
            <w:proofErr w:type="spellStart"/>
            <w:r w:rsidRPr="00EE6E73">
              <w:rPr>
                <w:i/>
              </w:rPr>
              <w:t>subcarrierSpacing</w:t>
            </w:r>
            <w:proofErr w:type="spellEnd"/>
            <w:r w:rsidRPr="00EE6E73">
              <w:t xml:space="preserve"> </w:t>
            </w:r>
            <w:r w:rsidRPr="00EE6E73">
              <w:rPr>
                <w:lang w:eastAsia="en-GB"/>
              </w:rPr>
              <w:t xml:space="preserve">of </w:t>
            </w:r>
            <w:r w:rsidRPr="00EE6E73">
              <w:t xml:space="preserve">all the </w:t>
            </w:r>
            <w:r w:rsidR="00992B74" w:rsidRPr="00EE6E73">
              <w:t>bandwidth parts</w:t>
            </w:r>
            <w:r w:rsidRPr="00EE6E73">
              <w:t xml:space="preserve"> in which the consistent LBT failures are triggered at the moment of successful RA completion.</w:t>
            </w:r>
          </w:p>
        </w:tc>
      </w:tr>
      <w:tr w:rsidR="004112C8" w:rsidRPr="00EE6E73" w14:paraId="6658D67C" w14:textId="77777777" w:rsidTr="00AF0F64">
        <w:tc>
          <w:tcPr>
            <w:tcW w:w="14175" w:type="dxa"/>
            <w:hideMark/>
          </w:tcPr>
          <w:p w14:paraId="758F96C0" w14:textId="77777777" w:rsidR="00847EEE" w:rsidRPr="00EE6E73" w:rsidRDefault="00847EEE" w:rsidP="00AF0F64">
            <w:pPr>
              <w:pStyle w:val="TAL"/>
              <w:rPr>
                <w:b/>
                <w:i/>
                <w:lang w:eastAsia="en-GB"/>
              </w:rPr>
            </w:pPr>
            <w:proofErr w:type="spellStart"/>
            <w:r w:rsidRPr="00EE6E73">
              <w:rPr>
                <w:b/>
                <w:i/>
                <w:lang w:eastAsia="en-GB"/>
              </w:rPr>
              <w:t>locationAndBandwidth</w:t>
            </w:r>
            <w:proofErr w:type="spellEnd"/>
          </w:p>
          <w:p w14:paraId="209745AE" w14:textId="4F6915C8" w:rsidR="00847EEE" w:rsidRPr="00EE6E73" w:rsidRDefault="00847EEE" w:rsidP="00AF0F64">
            <w:pPr>
              <w:pStyle w:val="TAL"/>
              <w:rPr>
                <w:bCs/>
                <w:iCs/>
                <w:lang w:eastAsia="en-GB"/>
              </w:rPr>
            </w:pPr>
            <w:r w:rsidRPr="00EE6E73">
              <w:rPr>
                <w:bCs/>
                <w:iCs/>
                <w:lang w:eastAsia="en-GB"/>
              </w:rPr>
              <w:t>Frequency domain location and bandwidth of the bandwidth part associated to the random-access resources used by the UE</w:t>
            </w:r>
            <w:r w:rsidR="00992B74" w:rsidRPr="00EE6E73">
              <w:rPr>
                <w:bCs/>
                <w:iCs/>
                <w:lang w:eastAsia="en-GB"/>
              </w:rPr>
              <w:t xml:space="preserve"> or of the bandwidth part in which the consistent LBT failures is triggered and not cancelled prior to successful completion of random access procedure (if this field is included in </w:t>
            </w:r>
            <w:proofErr w:type="spellStart"/>
            <w:r w:rsidR="00992B74" w:rsidRPr="00EE6E73">
              <w:rPr>
                <w:i/>
                <w:lang w:eastAsia="en-GB"/>
              </w:rPr>
              <w:t>attemptedBWP-InfoList</w:t>
            </w:r>
            <w:proofErr w:type="spellEnd"/>
            <w:r w:rsidR="00992B74" w:rsidRPr="00EE6E73">
              <w:rPr>
                <w:bCs/>
                <w:iCs/>
                <w:lang w:eastAsia="en-GB"/>
              </w:rPr>
              <w:t xml:space="preserve">) or prior to RLF/HOF (if this field is included in </w:t>
            </w:r>
            <w:proofErr w:type="spellStart"/>
            <w:r w:rsidR="00992B74" w:rsidRPr="00EE6E73">
              <w:rPr>
                <w:i/>
                <w:lang w:eastAsia="en-GB"/>
              </w:rPr>
              <w:t>attemptedBWP-InfoList</w:t>
            </w:r>
            <w:proofErr w:type="spellEnd"/>
            <w:r w:rsidR="00992B74" w:rsidRPr="00EE6E73">
              <w:rPr>
                <w:bCs/>
                <w:iCs/>
                <w:lang w:eastAsia="en-GB"/>
              </w:rPr>
              <w:t xml:space="preserve"> or </w:t>
            </w:r>
            <w:proofErr w:type="spellStart"/>
            <w:r w:rsidR="00992B74" w:rsidRPr="00EE6E73">
              <w:rPr>
                <w:i/>
                <w:lang w:eastAsia="en-GB"/>
              </w:rPr>
              <w:t>bwp</w:t>
            </w:r>
            <w:proofErr w:type="spellEnd"/>
            <w:r w:rsidR="00992B74" w:rsidRPr="00EE6E73">
              <w:rPr>
                <w:i/>
                <w:lang w:eastAsia="en-GB"/>
              </w:rPr>
              <w:t>-Info</w:t>
            </w:r>
            <w:r w:rsidR="00992B74" w:rsidRPr="00EE6E73">
              <w:rPr>
                <w:bCs/>
                <w:iCs/>
                <w:lang w:eastAsia="en-GB"/>
              </w:rPr>
              <w:t>)</w:t>
            </w:r>
            <w:r w:rsidRPr="00EE6E73">
              <w:rPr>
                <w:bCs/>
                <w:iCs/>
                <w:lang w:eastAsia="en-GB"/>
              </w:rPr>
              <w:t>.</w:t>
            </w:r>
          </w:p>
        </w:tc>
      </w:tr>
      <w:tr w:rsidR="004112C8" w:rsidRPr="00EE6E73" w14:paraId="67C6A9CE" w14:textId="77777777" w:rsidTr="00467478">
        <w:tc>
          <w:tcPr>
            <w:tcW w:w="14175" w:type="dxa"/>
          </w:tcPr>
          <w:p w14:paraId="21C684C9" w14:textId="4E9F1323" w:rsidR="00D27FE5" w:rsidRPr="00EE6E73" w:rsidRDefault="00D27FE5" w:rsidP="00467478">
            <w:pPr>
              <w:pStyle w:val="TAL"/>
              <w:rPr>
                <w:rFonts w:eastAsia="DengXian"/>
                <w:b/>
                <w:i/>
                <w:iCs/>
                <w:lang w:eastAsia="sv-SE"/>
              </w:rPr>
            </w:pPr>
            <w:proofErr w:type="spellStart"/>
            <w:r w:rsidRPr="00EE6E73">
              <w:rPr>
                <w:rFonts w:eastAsia="DengXian"/>
                <w:b/>
                <w:i/>
                <w:iCs/>
                <w:lang w:eastAsia="sv-SE"/>
              </w:rPr>
              <w:t>numberOfLBT</w:t>
            </w:r>
            <w:proofErr w:type="spellEnd"/>
            <w:r w:rsidR="00367F74" w:rsidRPr="00EE6E73">
              <w:rPr>
                <w:rFonts w:eastAsia="DengXian"/>
                <w:b/>
                <w:i/>
                <w:iCs/>
                <w:lang w:eastAsia="sv-SE"/>
              </w:rPr>
              <w:t>-</w:t>
            </w:r>
            <w:r w:rsidRPr="00EE6E73">
              <w:rPr>
                <w:rFonts w:eastAsia="DengXian"/>
                <w:b/>
                <w:i/>
                <w:iCs/>
                <w:lang w:eastAsia="sv-SE"/>
              </w:rPr>
              <w:t>Failures</w:t>
            </w:r>
          </w:p>
          <w:p w14:paraId="57E0D7E1" w14:textId="77777777" w:rsidR="00D27FE5" w:rsidRPr="00EE6E73" w:rsidRDefault="00D27FE5" w:rsidP="00467478">
            <w:pPr>
              <w:pStyle w:val="TAL"/>
              <w:rPr>
                <w:b/>
                <w:i/>
                <w:lang w:eastAsia="en-GB"/>
              </w:rPr>
            </w:pPr>
            <w:r w:rsidRPr="00EE6E73">
              <w:rPr>
                <w:rFonts w:eastAsia="DengXian"/>
                <w:lang w:eastAsia="sv-SE"/>
              </w:rPr>
              <w:t>This field is used to indicate the total number of preamble transmission attempts for which LBT failure indication is received in the RA procedure.</w:t>
            </w:r>
            <w:r w:rsidRPr="00EE6E73">
              <w:rPr>
                <w:rFonts w:eastAsia="DengXian"/>
              </w:rPr>
              <w:t xml:space="preserve"> If the number of LBT failure indications received from lower layers during the RA procedure exceeds or equals to 128, UE sets</w:t>
            </w:r>
            <w:r w:rsidRPr="00EE6E73">
              <w:rPr>
                <w:rFonts w:eastAsia="DengXian"/>
                <w:lang w:eastAsia="sv-SE"/>
              </w:rPr>
              <w:t xml:space="preserve"> </w:t>
            </w:r>
            <w:r w:rsidRPr="00EE6E73">
              <w:rPr>
                <w:rFonts w:eastAsia="DengXian"/>
              </w:rPr>
              <w:t>the field to 128.</w:t>
            </w:r>
            <w:r w:rsidRPr="00EE6E73">
              <w:rPr>
                <w:rFonts w:eastAsia="DengXian"/>
                <w:lang w:eastAsia="sv-SE"/>
              </w:rPr>
              <w:t>This field is optional present when there is at least one preamble transmission attempt for which LBT failure indication is received during the RA procedure, otherwise it is absent.</w:t>
            </w:r>
          </w:p>
        </w:tc>
      </w:tr>
      <w:tr w:rsidR="004112C8" w:rsidRPr="00EE6E73" w14:paraId="74F58E17" w14:textId="77777777" w:rsidTr="00467478">
        <w:tc>
          <w:tcPr>
            <w:tcW w:w="14175" w:type="dxa"/>
          </w:tcPr>
          <w:p w14:paraId="4F888AD0" w14:textId="77777777"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proofErr w:type="spellStart"/>
            <w:r w:rsidRPr="00EE6E73">
              <w:rPr>
                <w:rFonts w:ascii="Arial" w:hAnsi="Arial"/>
                <w:b/>
                <w:i/>
                <w:sz w:val="18"/>
                <w:szCs w:val="20"/>
                <w:lang w:eastAsia="en-US" w:bidi="ar"/>
              </w:rPr>
              <w:t>numberOfPreamblesPerSSB-ForThisPartition</w:t>
            </w:r>
            <w:proofErr w:type="spellEnd"/>
          </w:p>
          <w:p w14:paraId="51CB07C2" w14:textId="471D5FFA" w:rsidR="00992B74" w:rsidRPr="00EE6E73" w:rsidRDefault="00992B74" w:rsidP="00992B74">
            <w:pPr>
              <w:pStyle w:val="TAL"/>
              <w:rPr>
                <w:rFonts w:eastAsia="DengXian"/>
                <w:b/>
                <w:i/>
                <w:iCs/>
                <w:lang w:eastAsia="sv-SE"/>
              </w:rPr>
            </w:pPr>
            <w:r w:rsidRPr="00EE6E73">
              <w:rPr>
                <w:rFonts w:eastAsia="SimSun" w:cs="Arial"/>
                <w:bCs/>
                <w:iCs/>
                <w:szCs w:val="18"/>
                <w:lang w:bidi="ar"/>
              </w:rPr>
              <w:t>This fi</w:t>
            </w:r>
            <w:r w:rsidR="0088489D" w:rsidRPr="00EE6E73">
              <w:rPr>
                <w:rFonts w:eastAsia="SimSun" w:cs="Arial"/>
                <w:bCs/>
                <w:iCs/>
                <w:szCs w:val="18"/>
                <w:lang w:bidi="ar"/>
              </w:rPr>
              <w:t>e</w:t>
            </w:r>
            <w:r w:rsidRPr="00EE6E73">
              <w:rPr>
                <w:rFonts w:eastAsia="SimSun" w:cs="Arial"/>
                <w:bCs/>
                <w:iCs/>
                <w:szCs w:val="18"/>
                <w:lang w:bidi="ar"/>
              </w:rPr>
              <w:t>ld</w:t>
            </w:r>
            <w:r w:rsidRPr="00EE6E73">
              <w:rPr>
                <w:rFonts w:cs="Arial"/>
                <w:bCs/>
                <w:iCs/>
                <w:szCs w:val="18"/>
                <w:lang w:eastAsia="sv" w:bidi="ar"/>
              </w:rPr>
              <w:t xml:space="preserve"> determines how many consecutive preambles are associated to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SimSun" w:cs="Arial"/>
                <w:bCs/>
                <w:iCs/>
                <w:szCs w:val="18"/>
                <w:lang w:bidi="ar"/>
              </w:rPr>
              <w:t>.</w:t>
            </w:r>
          </w:p>
        </w:tc>
      </w:tr>
      <w:tr w:rsidR="004112C8" w:rsidRPr="00EE6E73" w14:paraId="7A2F6629" w14:textId="77777777" w:rsidTr="00AF0F64">
        <w:tc>
          <w:tcPr>
            <w:tcW w:w="14175" w:type="dxa"/>
            <w:hideMark/>
          </w:tcPr>
          <w:p w14:paraId="51999F5A" w14:textId="77777777" w:rsidR="00847EEE" w:rsidRPr="00EE6E73" w:rsidRDefault="00847EEE" w:rsidP="00AF0F64">
            <w:pPr>
              <w:pStyle w:val="TAL"/>
              <w:rPr>
                <w:b/>
                <w:i/>
                <w:lang w:eastAsia="en-GB"/>
              </w:rPr>
            </w:pPr>
            <w:proofErr w:type="spellStart"/>
            <w:r w:rsidRPr="00EE6E73">
              <w:rPr>
                <w:b/>
                <w:i/>
                <w:lang w:eastAsia="en-GB"/>
              </w:rPr>
              <w:t>perRAInfoList</w:t>
            </w:r>
            <w:proofErr w:type="spellEnd"/>
            <w:r w:rsidRPr="00EE6E73">
              <w:rPr>
                <w:b/>
                <w:i/>
                <w:lang w:eastAsia="en-GB"/>
              </w:rPr>
              <w:t>, perRAInfoList-v1660</w:t>
            </w:r>
          </w:p>
          <w:p w14:paraId="0D831E55" w14:textId="77777777" w:rsidR="00847EEE" w:rsidRPr="00EE6E73" w:rsidRDefault="00847EEE" w:rsidP="00AF0F64">
            <w:pPr>
              <w:pStyle w:val="TAL"/>
            </w:pPr>
            <w:r w:rsidRPr="00EE6E73">
              <w:t>This field provides detailed information about each of the random access attempts in the chronological order of the random access attempts. If</w:t>
            </w:r>
            <w:r w:rsidRPr="00EE6E73">
              <w:rPr>
                <w:rStyle w:val="Emphasis"/>
                <w:i w:val="0"/>
                <w:iCs w:val="0"/>
              </w:rPr>
              <w:t xml:space="preserve"> </w:t>
            </w:r>
            <w:r w:rsidRPr="00EE6E73">
              <w:rPr>
                <w:rStyle w:val="Emphasis"/>
              </w:rPr>
              <w:t>perRAInfoList-v1660</w:t>
            </w:r>
            <w:r w:rsidRPr="00EE6E73">
              <w:t xml:space="preserve"> is present, it shall contain the same number of entries, listed in the same order as in </w:t>
            </w:r>
            <w:r w:rsidRPr="00EE6E73">
              <w:rPr>
                <w:rStyle w:val="Emphasis"/>
              </w:rPr>
              <w:t>perRAInfoList-r16</w:t>
            </w:r>
            <w:r w:rsidRPr="00EE6E73">
              <w:t>.</w:t>
            </w:r>
          </w:p>
        </w:tc>
      </w:tr>
      <w:tr w:rsidR="004112C8" w:rsidRPr="00EE6E73"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proofErr w:type="spellStart"/>
            <w:r w:rsidRPr="00EE6E73">
              <w:rPr>
                <w:rFonts w:ascii="Arial" w:hAnsi="Arial"/>
                <w:b/>
                <w:i/>
                <w:sz w:val="18"/>
                <w:szCs w:val="20"/>
                <w:lang w:eastAsia="en-US" w:bidi="ar"/>
              </w:rPr>
              <w:t>startPreambleForThisPartition</w:t>
            </w:r>
            <w:proofErr w:type="spellEnd"/>
          </w:p>
          <w:p w14:paraId="71B2C761" w14:textId="1393D4BE" w:rsidR="00992B74" w:rsidRPr="00EE6E73" w:rsidRDefault="00992B74" w:rsidP="00992B74">
            <w:pPr>
              <w:pStyle w:val="TAL"/>
              <w:rPr>
                <w:rFonts w:eastAsia="DengXian"/>
                <w:b/>
                <w:i/>
                <w:iCs/>
                <w:lang w:eastAsia="sv-SE"/>
              </w:rPr>
            </w:pPr>
            <w:r w:rsidRPr="00EE6E73">
              <w:rPr>
                <w:rFonts w:eastAsia="SimSun"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w:t>
            </w:r>
          </w:p>
        </w:tc>
      </w:tr>
      <w:tr w:rsidR="004112C8" w:rsidRPr="00EE6E73"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EE6E73" w:rsidRDefault="00992B74" w:rsidP="00992B74">
            <w:pPr>
              <w:pStyle w:val="TAL"/>
              <w:rPr>
                <w:b/>
                <w:i/>
                <w:lang w:eastAsia="en-GB"/>
              </w:rPr>
            </w:pPr>
            <w:proofErr w:type="spellStart"/>
            <w:r w:rsidRPr="00EE6E73">
              <w:rPr>
                <w:b/>
                <w:i/>
                <w:lang w:eastAsia="en-GB"/>
              </w:rPr>
              <w:t>subcarrierSpacing</w:t>
            </w:r>
            <w:proofErr w:type="spellEnd"/>
          </w:p>
          <w:p w14:paraId="3FE4427B" w14:textId="58E1DEB0" w:rsidR="00992B74" w:rsidRPr="00EE6E73" w:rsidRDefault="00992B74" w:rsidP="00992B74">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proofErr w:type="spellStart"/>
            <w:r w:rsidRPr="00EE6E73">
              <w:rPr>
                <w:i/>
                <w:lang w:eastAsia="en-GB"/>
              </w:rPr>
              <w:t>attemptedBWP-InfoList</w:t>
            </w:r>
            <w:proofErr w:type="spellEnd"/>
            <w:r w:rsidRPr="00EE6E73">
              <w:rPr>
                <w:bCs/>
                <w:iCs/>
                <w:lang w:eastAsia="en-GB"/>
              </w:rPr>
              <w:t xml:space="preserve">) or prior to RLF/HOF (if this field is included in </w:t>
            </w:r>
            <w:proofErr w:type="spellStart"/>
            <w:r w:rsidRPr="00EE6E73">
              <w:rPr>
                <w:i/>
                <w:lang w:eastAsia="en-GB"/>
              </w:rPr>
              <w:t>attemptedBWP-InfoList</w:t>
            </w:r>
            <w:proofErr w:type="spellEnd"/>
            <w:r w:rsidRPr="00EE6E73">
              <w:rPr>
                <w:bCs/>
                <w:iCs/>
                <w:lang w:eastAsia="en-GB"/>
              </w:rPr>
              <w:t xml:space="preserve"> or </w:t>
            </w:r>
            <w:proofErr w:type="spellStart"/>
            <w:r w:rsidRPr="00EE6E73">
              <w:rPr>
                <w:i/>
                <w:lang w:eastAsia="en-GB"/>
              </w:rPr>
              <w:t>bwp</w:t>
            </w:r>
            <w:proofErr w:type="spellEnd"/>
            <w:r w:rsidRPr="00EE6E73">
              <w:rPr>
                <w:i/>
                <w:lang w:eastAsia="en-GB"/>
              </w:rPr>
              <w:t>-Info</w:t>
            </w:r>
            <w:r w:rsidRPr="00EE6E73">
              <w:rPr>
                <w:bCs/>
                <w:iCs/>
                <w:lang w:eastAsia="en-GB"/>
              </w:rPr>
              <w:t>).</w:t>
            </w:r>
          </w:p>
        </w:tc>
      </w:tr>
      <w:tr w:rsidR="004112C8" w:rsidRPr="00EE6E73"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EE6E73" w:rsidRDefault="00992B74" w:rsidP="00992B74">
            <w:pPr>
              <w:pStyle w:val="TAL"/>
              <w:rPr>
                <w:b/>
                <w:i/>
              </w:rPr>
            </w:pPr>
            <w:proofErr w:type="spellStart"/>
            <w:r w:rsidRPr="00EE6E73">
              <w:rPr>
                <w:b/>
                <w:i/>
              </w:rPr>
              <w:t>triggeredFeatureCombination</w:t>
            </w:r>
            <w:proofErr w:type="spellEnd"/>
          </w:p>
          <w:p w14:paraId="0BC86CC5" w14:textId="60A8D9CD" w:rsidR="00992B74" w:rsidRPr="00EE6E73" w:rsidRDefault="00992B74" w:rsidP="00992B74">
            <w:pPr>
              <w:pStyle w:val="TAL"/>
              <w:rPr>
                <w:b/>
                <w:i/>
                <w:lang w:eastAsia="en-GB"/>
              </w:rPr>
            </w:pPr>
            <w:r w:rsidRPr="00EE6E73">
              <w:t xml:space="preserve">One or more features (e.g., </w:t>
            </w:r>
            <w:proofErr w:type="spellStart"/>
            <w:r w:rsidRPr="00EE6E73">
              <w:rPr>
                <w:i/>
              </w:rPr>
              <w:t>RedCap</w:t>
            </w:r>
            <w:proofErr w:type="spellEnd"/>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992B74" w:rsidRPr="00EE6E73"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EE6E73" w:rsidRDefault="00992B74" w:rsidP="00992B74">
            <w:pPr>
              <w:pStyle w:val="TAL"/>
              <w:rPr>
                <w:b/>
                <w:i/>
                <w:lang w:eastAsia="en-GB"/>
              </w:rPr>
            </w:pPr>
            <w:proofErr w:type="spellStart"/>
            <w:r w:rsidRPr="00EE6E73">
              <w:rPr>
                <w:b/>
                <w:i/>
                <w:lang w:eastAsia="en-GB"/>
              </w:rPr>
              <w:t>usedFeatureCombination</w:t>
            </w:r>
            <w:proofErr w:type="spellEnd"/>
          </w:p>
          <w:p w14:paraId="7C156ED5" w14:textId="71ABE3A8" w:rsidR="00992B74" w:rsidRPr="00EE6E73" w:rsidRDefault="00992B74" w:rsidP="00992B74">
            <w:pPr>
              <w:pStyle w:val="TAL"/>
              <w:rPr>
                <w:b/>
                <w:i/>
                <w:lang w:eastAsia="en-GB"/>
              </w:rPr>
            </w:pPr>
            <w:r w:rsidRPr="00EE6E73">
              <w:t xml:space="preserve">The feature or combination of features (e.g., </w:t>
            </w:r>
            <w:proofErr w:type="spellStart"/>
            <w:r w:rsidRPr="00EE6E73">
              <w:rPr>
                <w:i/>
              </w:rPr>
              <w:t>redCap</w:t>
            </w:r>
            <w:proofErr w:type="spellEnd"/>
            <w:r w:rsidRPr="00EE6E73">
              <w:t xml:space="preserve">, </w:t>
            </w:r>
            <w:proofErr w:type="spellStart"/>
            <w:r w:rsidRPr="00EE6E73">
              <w:rPr>
                <w:i/>
              </w:rPr>
              <w:t>smallData</w:t>
            </w:r>
            <w:proofErr w:type="spellEnd"/>
            <w:r w:rsidRPr="00EE6E73">
              <w:t xml:space="preserve">, </w:t>
            </w:r>
            <w:proofErr w:type="spellStart"/>
            <w:r w:rsidRPr="00EE6E73">
              <w:rPr>
                <w:i/>
              </w:rPr>
              <w:t>nsag</w:t>
            </w:r>
            <w:proofErr w:type="spellEnd"/>
            <w:r w:rsidRPr="00EE6E73">
              <w:t xml:space="preserve"> and </w:t>
            </w:r>
            <w:r w:rsidRPr="00EE6E73">
              <w:rPr>
                <w:i/>
              </w:rPr>
              <w:t>msg3-Repetitions</w:t>
            </w:r>
            <w:r w:rsidRPr="00EE6E73">
              <w:t>) associated to the used random-access resources as specified in TS 38.321[3].</w:t>
            </w:r>
          </w:p>
        </w:tc>
      </w:tr>
    </w:tbl>
    <w:p w14:paraId="2D7B5C6B" w14:textId="77777777" w:rsidR="00394471" w:rsidRPr="00EE6E73"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EE6E73"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EE6E73" w:rsidRDefault="00394471" w:rsidP="00964CC4">
            <w:pPr>
              <w:pStyle w:val="TAH"/>
              <w:rPr>
                <w:szCs w:val="22"/>
                <w:lang w:eastAsia="sv-SE"/>
              </w:rPr>
            </w:pPr>
            <w:r w:rsidRPr="00EE6E73">
              <w:rPr>
                <w:i/>
                <w:iCs/>
                <w:lang w:eastAsia="ko-KR"/>
              </w:rPr>
              <w:lastRenderedPageBreak/>
              <w:t>RA-Report</w:t>
            </w:r>
            <w:r w:rsidRPr="00EE6E73">
              <w:rPr>
                <w:iCs/>
                <w:lang w:eastAsia="en-GB"/>
              </w:rPr>
              <w:t xml:space="preserve"> field descriptions</w:t>
            </w:r>
          </w:p>
        </w:tc>
      </w:tr>
      <w:tr w:rsidR="004112C8" w:rsidRPr="00EE6E73"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EE6E73" w:rsidRDefault="00394471" w:rsidP="00964CC4">
            <w:pPr>
              <w:pStyle w:val="TAL"/>
              <w:rPr>
                <w:b/>
                <w:i/>
                <w:lang w:eastAsia="en-GB"/>
              </w:rPr>
            </w:pPr>
            <w:proofErr w:type="spellStart"/>
            <w:r w:rsidRPr="00EE6E73">
              <w:rPr>
                <w:b/>
                <w:i/>
                <w:lang w:eastAsia="en-GB"/>
              </w:rPr>
              <w:t>cellID</w:t>
            </w:r>
            <w:proofErr w:type="spellEnd"/>
          </w:p>
          <w:p w14:paraId="38B6388C" w14:textId="77777777" w:rsidR="00394471" w:rsidRPr="00EE6E73" w:rsidRDefault="00394471" w:rsidP="00964CC4">
            <w:pPr>
              <w:pStyle w:val="TAL"/>
              <w:rPr>
                <w:b/>
                <w:i/>
                <w:lang w:eastAsia="en-GB"/>
              </w:rPr>
            </w:pPr>
            <w:r w:rsidRPr="00EE6E73">
              <w:rPr>
                <w:lang w:eastAsia="en-GB"/>
              </w:rPr>
              <w:t>This field indicates the CGI of the cell in which the associated random access procedure was performed.</w:t>
            </w:r>
          </w:p>
        </w:tc>
      </w:tr>
      <w:tr w:rsidR="004112C8" w:rsidRPr="00EE6E73"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EE6E73" w:rsidRDefault="00394471" w:rsidP="00964CC4">
            <w:pPr>
              <w:pStyle w:val="TAL"/>
              <w:rPr>
                <w:b/>
                <w:i/>
                <w:lang w:eastAsia="ko-KR"/>
              </w:rPr>
            </w:pPr>
            <w:proofErr w:type="spellStart"/>
            <w:r w:rsidRPr="00EE6E73">
              <w:rPr>
                <w:b/>
                <w:i/>
                <w:lang w:eastAsia="ko-KR"/>
              </w:rPr>
              <w:t>contentionDetected</w:t>
            </w:r>
            <w:proofErr w:type="spellEnd"/>
          </w:p>
          <w:p w14:paraId="5F7C1B8A" w14:textId="5D00F4DD" w:rsidR="00394471" w:rsidRPr="00EE6E73" w:rsidRDefault="00394471" w:rsidP="00964CC4">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proofErr w:type="spellStart"/>
            <w:r w:rsidRPr="00EE6E73">
              <w:rPr>
                <w:bCs/>
                <w:i/>
                <w:iCs/>
                <w:lang w:eastAsia="en-GB"/>
              </w:rPr>
              <w:t>raPurpose</w:t>
            </w:r>
            <w:proofErr w:type="spellEnd"/>
            <w:r w:rsidRPr="00EE6E73">
              <w:rPr>
                <w:bCs/>
                <w:lang w:eastAsia="en-GB"/>
              </w:rPr>
              <w:t xml:space="preserve"> is set to </w:t>
            </w:r>
            <w:proofErr w:type="spellStart"/>
            <w:r w:rsidRPr="00EE6E73">
              <w:rPr>
                <w:bCs/>
                <w:i/>
                <w:iCs/>
                <w:lang w:eastAsia="en-GB"/>
              </w:rPr>
              <w:t>requestForOtherSI</w:t>
            </w:r>
            <w:proofErr w:type="spellEnd"/>
            <w:r w:rsidR="00E84B6D" w:rsidRPr="00EE6E73">
              <w:rPr>
                <w:bCs/>
                <w:lang w:eastAsia="en-GB"/>
              </w:rPr>
              <w:t xml:space="preserve"> or when the RA attempt is a 2-step RA attempt and fallback to 4-step RA did not occur (i.e. </w:t>
            </w:r>
            <w:proofErr w:type="spellStart"/>
            <w:r w:rsidR="00E84B6D" w:rsidRPr="00EE6E73">
              <w:rPr>
                <w:bCs/>
                <w:i/>
                <w:iCs/>
                <w:lang w:eastAsia="en-GB"/>
              </w:rPr>
              <w:t>fallbackToFourStepRA</w:t>
            </w:r>
            <w:proofErr w:type="spellEnd"/>
            <w:r w:rsidR="00E84B6D" w:rsidRPr="00EE6E73">
              <w:rPr>
                <w:bCs/>
                <w:lang w:eastAsia="en-GB"/>
              </w:rPr>
              <w:t xml:space="preserve"> is not included)</w:t>
            </w:r>
            <w:r w:rsidRPr="00EE6E73">
              <w:rPr>
                <w:bCs/>
                <w:lang w:eastAsia="en-GB"/>
              </w:rPr>
              <w:t>.</w:t>
            </w:r>
          </w:p>
        </w:tc>
      </w:tr>
      <w:tr w:rsidR="004112C8" w:rsidRPr="00EE6E73"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EE6E73" w:rsidRDefault="00394471" w:rsidP="00964CC4">
            <w:pPr>
              <w:pStyle w:val="TAL"/>
              <w:rPr>
                <w:b/>
                <w:i/>
                <w:lang w:eastAsia="ko-KR"/>
              </w:rPr>
            </w:pPr>
            <w:proofErr w:type="spellStart"/>
            <w:r w:rsidRPr="00EE6E73">
              <w:rPr>
                <w:b/>
                <w:i/>
                <w:lang w:eastAsia="ko-KR"/>
              </w:rPr>
              <w:t>csi</w:t>
            </w:r>
            <w:proofErr w:type="spellEnd"/>
            <w:r w:rsidRPr="00EE6E73">
              <w:rPr>
                <w:b/>
                <w:i/>
                <w:lang w:eastAsia="ko-KR"/>
              </w:rPr>
              <w:t>-RS-Index</w:t>
            </w:r>
            <w:r w:rsidR="00443A38" w:rsidRPr="00EE6E73">
              <w:rPr>
                <w:b/>
                <w:i/>
                <w:lang w:eastAsia="ko-KR"/>
              </w:rPr>
              <w:t>, csi-RS-Index-v16</w:t>
            </w:r>
            <w:r w:rsidR="0057317B" w:rsidRPr="00EE6E73">
              <w:rPr>
                <w:b/>
                <w:i/>
                <w:lang w:eastAsia="ko-KR"/>
              </w:rPr>
              <w:t>60</w:t>
            </w:r>
          </w:p>
          <w:p w14:paraId="51905863" w14:textId="77777777" w:rsidR="00892E82" w:rsidRPr="00EE6E73" w:rsidRDefault="00394471" w:rsidP="00964CC4">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B08E1F8" w14:textId="759526D7" w:rsidR="00394471" w:rsidRPr="00EE6E73" w:rsidRDefault="00892E82" w:rsidP="00964CC4">
            <w:pPr>
              <w:pStyle w:val="TAL"/>
              <w:rPr>
                <w:b/>
                <w:i/>
                <w:lang w:eastAsia="ko-KR"/>
              </w:rPr>
            </w:pPr>
            <w:r w:rsidRPr="00EE6E73">
              <w:rPr>
                <w:lang w:eastAsia="sv-SE"/>
              </w:rPr>
              <w:t>If the random access procedure is for beam failure recovery, the field indicates the NZP-CSI-RS-</w:t>
            </w:r>
            <w:proofErr w:type="spellStart"/>
            <w:r w:rsidRPr="00EE6E73">
              <w:rPr>
                <w:lang w:eastAsia="sv-SE"/>
              </w:rPr>
              <w:t>ResourceId</w:t>
            </w:r>
            <w:proofErr w:type="spellEnd"/>
            <w:r w:rsidRPr="00EE6E73">
              <w:rPr>
                <w:lang w:eastAsia="sv-SE"/>
              </w:rPr>
              <w:t xml:space="preserve">. For CSI-RS index larger than maxNrofCSI-RS-ResourcesRRM-1, the index value is the sum of </w:t>
            </w:r>
            <w:proofErr w:type="spellStart"/>
            <w:r w:rsidRPr="00EE6E73">
              <w:rPr>
                <w:lang w:eastAsia="sv-SE"/>
              </w:rPr>
              <w:t>csi</w:t>
            </w:r>
            <w:proofErr w:type="spellEnd"/>
            <w:r w:rsidRPr="00EE6E73">
              <w:rPr>
                <w:lang w:eastAsia="sv-SE"/>
              </w:rPr>
              <w:t>-RS-Index (without suffix) and csi-RS-Index-v1660.</w:t>
            </w:r>
          </w:p>
        </w:tc>
      </w:tr>
      <w:tr w:rsidR="004112C8" w:rsidRPr="00EE6E73"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EE6E73" w:rsidRDefault="00E84B6D" w:rsidP="00771058">
            <w:pPr>
              <w:pStyle w:val="TAL"/>
              <w:rPr>
                <w:b/>
                <w:i/>
                <w:lang w:eastAsia="ko-KR"/>
              </w:rPr>
            </w:pPr>
            <w:proofErr w:type="spellStart"/>
            <w:r w:rsidRPr="00EE6E73">
              <w:rPr>
                <w:b/>
                <w:i/>
                <w:lang w:eastAsia="ko-KR"/>
              </w:rPr>
              <w:t>dlPathlossRSRP</w:t>
            </w:r>
            <w:proofErr w:type="spellEnd"/>
          </w:p>
          <w:p w14:paraId="506D22D1" w14:textId="77777777" w:rsidR="00E84B6D" w:rsidRPr="00EE6E73" w:rsidRDefault="00E84B6D" w:rsidP="00771058">
            <w:pPr>
              <w:pStyle w:val="TAL"/>
              <w:rPr>
                <w:b/>
                <w:i/>
                <w:lang w:eastAsia="ko-KR"/>
              </w:rPr>
            </w:pPr>
            <w:proofErr w:type="spellStart"/>
            <w:r w:rsidRPr="00EE6E73">
              <w:rPr>
                <w:lang w:eastAsia="en-GB"/>
              </w:rPr>
              <w:t>Measeured</w:t>
            </w:r>
            <w:proofErr w:type="spellEnd"/>
            <w:r w:rsidRPr="00EE6E73">
              <w:rPr>
                <w:lang w:eastAsia="en-GB"/>
              </w:rPr>
              <w:t xml:space="preserve"> RSRP of the DL pathloss reference obtained at the time of </w:t>
            </w:r>
            <w:proofErr w:type="spellStart"/>
            <w:r w:rsidRPr="00EE6E73">
              <w:rPr>
                <w:i/>
                <w:iCs/>
                <w:lang w:eastAsia="en-GB"/>
              </w:rPr>
              <w:t>RA_Type</w:t>
            </w:r>
            <w:proofErr w:type="spellEnd"/>
            <w:r w:rsidRPr="00EE6E73">
              <w:rPr>
                <w:lang w:eastAsia="en-GB"/>
              </w:rPr>
              <w:t xml:space="preserve"> selection stage of the RA procedure as captured in TS 38.321 [3].</w:t>
            </w:r>
          </w:p>
        </w:tc>
      </w:tr>
      <w:tr w:rsidR="004112C8" w:rsidRPr="00EE6E73"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EE6E73" w:rsidRDefault="00394471" w:rsidP="00964CC4">
            <w:pPr>
              <w:pStyle w:val="TAL"/>
              <w:rPr>
                <w:b/>
                <w:i/>
                <w:lang w:eastAsia="ko-KR"/>
              </w:rPr>
            </w:pPr>
            <w:proofErr w:type="spellStart"/>
            <w:r w:rsidRPr="00EE6E73">
              <w:rPr>
                <w:b/>
                <w:i/>
                <w:lang w:eastAsia="ko-KR"/>
              </w:rPr>
              <w:t>dlRSRPAboveThreshold</w:t>
            </w:r>
            <w:proofErr w:type="spellEnd"/>
          </w:p>
          <w:p w14:paraId="7D9E5FB4" w14:textId="281A3BAF" w:rsidR="00E84B6D" w:rsidRPr="00EE6E73" w:rsidRDefault="00E84B6D" w:rsidP="00E84B6D">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 xml:space="preserve">his </w:t>
            </w:r>
            <w:r w:rsidR="00394471" w:rsidRPr="00EE6E73">
              <w:rPr>
                <w:lang w:eastAsia="en-GB"/>
              </w:rPr>
              <w:t>fie</w:t>
            </w:r>
            <w:r w:rsidR="00394471" w:rsidRPr="00EE6E73">
              <w:rPr>
                <w:lang w:eastAsia="sv-SE"/>
              </w:rPr>
              <w:t>l</w:t>
            </w:r>
            <w:r w:rsidR="00394471" w:rsidRPr="00EE6E73">
              <w:rPr>
                <w:lang w:eastAsia="en-GB"/>
              </w:rPr>
              <w:t xml:space="preserve">d is used to indicate </w:t>
            </w:r>
            <w:r w:rsidR="00394471" w:rsidRPr="00EE6E73">
              <w:rPr>
                <w:lang w:eastAsia="sv-SE"/>
              </w:rPr>
              <w:t xml:space="preserve">whether the DL beam (SSB) quality associated to the random access attempt was above or below the threshold </w:t>
            </w:r>
            <w:proofErr w:type="spellStart"/>
            <w:r w:rsidR="00394471" w:rsidRPr="00EE6E73">
              <w:rPr>
                <w:i/>
                <w:lang w:eastAsia="sv-SE"/>
              </w:rPr>
              <w:t>rsrp-ThresholdSSB</w:t>
            </w:r>
            <w:proofErr w:type="spellEnd"/>
            <w:r w:rsidR="00394471" w:rsidRPr="00EE6E73">
              <w:rPr>
                <w:lang w:eastAsia="sv-SE"/>
              </w:rPr>
              <w:t xml:space="preserve"> </w:t>
            </w:r>
            <w:r w:rsidR="00394471" w:rsidRPr="00EE6E73">
              <w:rPr>
                <w:rFonts w:eastAsia="Malgun Gothic"/>
                <w:lang w:eastAsia="ko-KR"/>
              </w:rPr>
              <w:t xml:space="preserve">in </w:t>
            </w:r>
            <w:proofErr w:type="spellStart"/>
            <w:r w:rsidR="00394471" w:rsidRPr="00EE6E73">
              <w:rPr>
                <w:rFonts w:eastAsia="Malgun Gothic"/>
                <w:i/>
                <w:lang w:eastAsia="ko-KR"/>
              </w:rPr>
              <w:t>beamFailureRecoveryConfig</w:t>
            </w:r>
            <w:proofErr w:type="spellEnd"/>
            <w:r w:rsidR="00394471" w:rsidRPr="00EE6E73">
              <w:rPr>
                <w:rFonts w:eastAsia="Malgun Gothic"/>
                <w:lang w:eastAsia="ko-KR"/>
              </w:rPr>
              <w:t xml:space="preserve"> in UL BWP configuration of UL BWP selected for random access procedure initiated for beam failure recovery; </w:t>
            </w:r>
            <w:r w:rsidR="00394471" w:rsidRPr="00EE6E73">
              <w:t xml:space="preserve">Otherwise, </w:t>
            </w:r>
            <w:r w:rsidR="00D27FE5" w:rsidRPr="00EE6E73">
              <w:rPr>
                <w:iCs/>
              </w:rPr>
              <w:t>if the UE has received</w:t>
            </w:r>
            <w:r w:rsidR="00D27FE5" w:rsidRPr="00EE6E73">
              <w:rPr>
                <w:i/>
              </w:rPr>
              <w:t xml:space="preserve"> </w:t>
            </w:r>
            <w:proofErr w:type="spellStart"/>
            <w:r w:rsidR="00D27FE5" w:rsidRPr="00EE6E73">
              <w:rPr>
                <w:i/>
                <w:iCs/>
              </w:rPr>
              <w:t>rsrp-ThresholdSSB</w:t>
            </w:r>
            <w:proofErr w:type="spellEnd"/>
            <w:r w:rsidR="00D27FE5" w:rsidRPr="00EE6E73">
              <w:t xml:space="preserve"> in </w:t>
            </w:r>
            <w:proofErr w:type="spellStart"/>
            <w:r w:rsidR="00D27FE5" w:rsidRPr="00EE6E73">
              <w:rPr>
                <w:i/>
              </w:rPr>
              <w:t>FeatureCombinationPreambles</w:t>
            </w:r>
            <w:proofErr w:type="spellEnd"/>
            <w:r w:rsidR="00D27FE5" w:rsidRPr="00EE6E73">
              <w:rPr>
                <w:i/>
              </w:rPr>
              <w:t xml:space="preserve"> </w:t>
            </w:r>
            <w:r w:rsidR="00D27FE5" w:rsidRPr="00EE6E73">
              <w:rPr>
                <w:iCs/>
              </w:rPr>
              <w:t xml:space="preserve">used for the feature specific random access, the field is used to indicate whether </w:t>
            </w:r>
            <w:r w:rsidR="00D27FE5" w:rsidRPr="00EE6E73">
              <w:rPr>
                <w:iCs/>
                <w:lang w:eastAsia="sv-SE"/>
              </w:rPr>
              <w:t>DL</w:t>
            </w:r>
            <w:r w:rsidR="00D27FE5" w:rsidRPr="00EE6E73">
              <w:rPr>
                <w:lang w:eastAsia="sv-SE"/>
              </w:rPr>
              <w:t xml:space="preserve"> beam (SSB) quality associated to the random access attempt was above or below this </w:t>
            </w:r>
            <w:r w:rsidR="00D27FE5" w:rsidRPr="00EE6E73">
              <w:rPr>
                <w:i/>
              </w:rPr>
              <w:t>rsrp-ThresholdSSB-r17</w:t>
            </w:r>
            <w:r w:rsidR="00D27FE5" w:rsidRPr="00EE6E73">
              <w:rPr>
                <w:lang w:eastAsia="sv-SE"/>
              </w:rPr>
              <w:t xml:space="preserve">, else </w:t>
            </w:r>
            <w:proofErr w:type="spellStart"/>
            <w:r w:rsidR="00394471" w:rsidRPr="00EE6E73">
              <w:rPr>
                <w:i/>
              </w:rPr>
              <w:t>rsrp-ThresholdSSB</w:t>
            </w:r>
            <w:proofErr w:type="spellEnd"/>
            <w:r w:rsidR="00394471" w:rsidRPr="00EE6E73">
              <w:rPr>
                <w:rFonts w:eastAsia="Malgun Gothic"/>
                <w:lang w:eastAsia="ko-KR"/>
              </w:rPr>
              <w:t xml:space="preserve"> in </w:t>
            </w:r>
            <w:proofErr w:type="spellStart"/>
            <w:r w:rsidR="00394471" w:rsidRPr="00EE6E73">
              <w:rPr>
                <w:i/>
              </w:rPr>
              <w:t>rach-ConfigCommon</w:t>
            </w:r>
            <w:proofErr w:type="spellEnd"/>
            <w:r w:rsidR="00394471" w:rsidRPr="00EE6E73">
              <w:rPr>
                <w:rFonts w:eastAsia="Malgun Gothic"/>
                <w:lang w:eastAsia="ko-KR"/>
              </w:rPr>
              <w:t xml:space="preserve"> in UL BWP configuration of UL BWP selected for random access procedure</w:t>
            </w:r>
            <w:r w:rsidR="00394471" w:rsidRPr="00EE6E73">
              <w:rPr>
                <w:lang w:eastAsia="sv-SE"/>
              </w:rPr>
              <w:t>.</w:t>
            </w:r>
          </w:p>
          <w:p w14:paraId="36241762" w14:textId="6573F3E0" w:rsidR="00394471" w:rsidRPr="00EE6E73" w:rsidRDefault="00E84B6D" w:rsidP="00E84B6D">
            <w:pPr>
              <w:pStyle w:val="TAL"/>
              <w:rPr>
                <w:b/>
                <w:i/>
                <w:lang w:eastAsia="ko-KR"/>
              </w:rPr>
            </w:pPr>
            <w:r w:rsidRPr="00EE6E73">
              <w:rPr>
                <w:lang w:eastAsia="sv-SE"/>
              </w:rPr>
              <w:t xml:space="preserve">In 2 step random access procedure, </w:t>
            </w:r>
            <w:r w:rsidR="00D27FE5" w:rsidRPr="00EE6E73">
              <w:t>if the UE has received</w:t>
            </w:r>
            <w:r w:rsidR="00D27FE5" w:rsidRPr="00EE6E73">
              <w:rPr>
                <w:i/>
              </w:rPr>
              <w:t xml:space="preserve"> </w:t>
            </w:r>
            <w:proofErr w:type="spellStart"/>
            <w:r w:rsidR="00D27FE5" w:rsidRPr="00EE6E73">
              <w:rPr>
                <w:i/>
                <w:iCs/>
              </w:rPr>
              <w:t>msgA</w:t>
            </w:r>
            <w:proofErr w:type="spellEnd"/>
            <w:r w:rsidR="00D27FE5" w:rsidRPr="00EE6E73">
              <w:rPr>
                <w:i/>
                <w:iCs/>
              </w:rPr>
              <w:t>-RSRP-</w:t>
            </w:r>
            <w:proofErr w:type="spellStart"/>
            <w:r w:rsidR="00D27FE5" w:rsidRPr="00EE6E73">
              <w:rPr>
                <w:i/>
                <w:iCs/>
              </w:rPr>
              <w:t>ThresholdSSB</w:t>
            </w:r>
            <w:proofErr w:type="spellEnd"/>
            <w:r w:rsidR="00D27FE5" w:rsidRPr="00EE6E73">
              <w:t xml:space="preserve"> in </w:t>
            </w:r>
            <w:proofErr w:type="spellStart"/>
            <w:r w:rsidR="00D27FE5" w:rsidRPr="00EE6E73">
              <w:rPr>
                <w:i/>
              </w:rPr>
              <w:t>FeatureCombinationPreambles</w:t>
            </w:r>
            <w:proofErr w:type="spellEnd"/>
            <w:r w:rsidR="00D27FE5" w:rsidRPr="00EE6E73">
              <w:rPr>
                <w:iCs/>
              </w:rPr>
              <w:t xml:space="preserve"> used for the feature specific random access, the field is used to indicate whether</w:t>
            </w:r>
            <w:r w:rsidR="00D27FE5" w:rsidRPr="00EE6E73">
              <w:rPr>
                <w:i/>
              </w:rPr>
              <w:t xml:space="preserve"> </w:t>
            </w:r>
            <w:r w:rsidR="00D27FE5" w:rsidRPr="00EE6E73">
              <w:rPr>
                <w:lang w:eastAsia="sv-SE"/>
              </w:rPr>
              <w:t xml:space="preserve">DL beam (SSB) quality associated to the random access attempt was above or below this </w:t>
            </w:r>
            <w:r w:rsidR="00D27FE5" w:rsidRPr="00EE6E73">
              <w:rPr>
                <w:i/>
                <w:iCs/>
              </w:rPr>
              <w:t>rsrp-ThresholdSSB-r17</w:t>
            </w:r>
            <w:r w:rsidR="00D27FE5"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proofErr w:type="spellStart"/>
            <w:r w:rsidRPr="00EE6E73">
              <w:rPr>
                <w:i/>
                <w:iCs/>
              </w:rPr>
              <w:t>msgA</w:t>
            </w:r>
            <w:proofErr w:type="spellEnd"/>
            <w:r w:rsidRPr="00EE6E73">
              <w:rPr>
                <w:i/>
                <w:iCs/>
              </w:rPr>
              <w:t>-RSRP-</w:t>
            </w:r>
            <w:proofErr w:type="spellStart"/>
            <w:r w:rsidRPr="00EE6E73">
              <w:rPr>
                <w:i/>
                <w:iCs/>
              </w:rPr>
              <w:t>ThresholdSSB</w:t>
            </w:r>
            <w:proofErr w:type="spellEnd"/>
            <w:r w:rsidRPr="00EE6E73">
              <w:rPr>
                <w:i/>
                <w:iCs/>
              </w:rPr>
              <w:t xml:space="preserve"> </w:t>
            </w:r>
            <w:r w:rsidRPr="00EE6E73">
              <w:rPr>
                <w:rFonts w:eastAsia="Malgun Gothic"/>
                <w:lang w:eastAsia="ko-KR"/>
              </w:rPr>
              <w:t xml:space="preserve">in </w:t>
            </w:r>
            <w:proofErr w:type="spellStart"/>
            <w:r w:rsidRPr="00EE6E73">
              <w:rPr>
                <w:i/>
              </w:rPr>
              <w:t>rach-ConfigCommonTwoStepRA</w:t>
            </w:r>
            <w:proofErr w:type="spellEnd"/>
            <w:r w:rsidRPr="00EE6E73">
              <w:rPr>
                <w:rFonts w:eastAsia="Malgun Gothic"/>
                <w:lang w:eastAsia="ko-KR"/>
              </w:rPr>
              <w:t xml:space="preserve"> in UL BWP configuration of UL BWP selected for random access procedure</w:t>
            </w:r>
            <w:r w:rsidRPr="00EE6E73">
              <w:rPr>
                <w:lang w:eastAsia="sv-SE"/>
              </w:rPr>
              <w:t>.</w:t>
            </w:r>
          </w:p>
        </w:tc>
      </w:tr>
      <w:tr w:rsidR="004112C8" w:rsidRPr="00EE6E73"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EE6E73" w:rsidRDefault="00E84B6D" w:rsidP="00771058">
            <w:pPr>
              <w:pStyle w:val="TAL"/>
              <w:rPr>
                <w:b/>
                <w:i/>
                <w:lang w:eastAsia="ko-KR"/>
              </w:rPr>
            </w:pPr>
            <w:proofErr w:type="spellStart"/>
            <w:r w:rsidRPr="00EE6E73">
              <w:rPr>
                <w:b/>
                <w:i/>
                <w:lang w:eastAsia="ko-KR"/>
              </w:rPr>
              <w:t>fallbackToFourStepRA</w:t>
            </w:r>
            <w:proofErr w:type="spellEnd"/>
          </w:p>
          <w:p w14:paraId="32C799EE" w14:textId="77777777" w:rsidR="00E84B6D" w:rsidRPr="00EE6E73" w:rsidRDefault="00E84B6D" w:rsidP="00771058">
            <w:pPr>
              <w:pStyle w:val="TAL"/>
              <w:rPr>
                <w:b/>
                <w:i/>
                <w:lang w:eastAsia="ko-KR"/>
              </w:rPr>
            </w:pPr>
            <w:r w:rsidRPr="00EE6E73">
              <w:rPr>
                <w:bCs/>
                <w:iCs/>
                <w:lang w:eastAsia="ko-KR"/>
              </w:rPr>
              <w:t xml:space="preserve">This field indicates if a fallback indication in </w:t>
            </w:r>
            <w:proofErr w:type="spellStart"/>
            <w:r w:rsidRPr="00EE6E73">
              <w:rPr>
                <w:bCs/>
                <w:iCs/>
                <w:lang w:eastAsia="ko-KR"/>
              </w:rPr>
              <w:t>MsgB</w:t>
            </w:r>
            <w:proofErr w:type="spellEnd"/>
            <w:r w:rsidRPr="00EE6E73">
              <w:rPr>
                <w:bCs/>
                <w:iCs/>
                <w:lang w:eastAsia="ko-KR"/>
              </w:rPr>
              <w:t xml:space="preserve"> is received (according to TS 38.321 [3]) for the 2-step random access attempt.</w:t>
            </w:r>
          </w:p>
        </w:tc>
      </w:tr>
      <w:tr w:rsidR="004112C8" w:rsidRPr="00EE6E73"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EE6E73" w:rsidRDefault="00E84B6D" w:rsidP="00771058">
            <w:pPr>
              <w:pStyle w:val="TAL"/>
              <w:rPr>
                <w:b/>
                <w:bCs/>
                <w:i/>
                <w:iCs/>
              </w:rPr>
            </w:pPr>
            <w:proofErr w:type="spellStart"/>
            <w:r w:rsidRPr="00EE6E73">
              <w:rPr>
                <w:b/>
                <w:bCs/>
                <w:i/>
                <w:iCs/>
              </w:rPr>
              <w:t>intendedSIBs</w:t>
            </w:r>
            <w:proofErr w:type="spellEnd"/>
          </w:p>
          <w:p w14:paraId="39875CED" w14:textId="00117F02" w:rsidR="00E84B6D" w:rsidRPr="00EE6E73" w:rsidRDefault="00E84B6D" w:rsidP="00771058">
            <w:pPr>
              <w:pStyle w:val="TAL"/>
              <w:rPr>
                <w:b/>
                <w:i/>
                <w:lang w:eastAsia="ko-KR"/>
              </w:rPr>
            </w:pPr>
            <w:r w:rsidRPr="00EE6E73">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EE6E73">
              <w:t xml:space="preserve"> Value </w:t>
            </w:r>
            <w:proofErr w:type="spellStart"/>
            <w:r w:rsidR="00D37553" w:rsidRPr="00EE6E73">
              <w:rPr>
                <w:i/>
              </w:rPr>
              <w:t>posSIB</w:t>
            </w:r>
            <w:proofErr w:type="spellEnd"/>
            <w:r w:rsidR="00D37553" w:rsidRPr="00EE6E73">
              <w:t xml:space="preserve"> indicates that the UE wanted to receive one or more positioning SIB(s).</w:t>
            </w:r>
          </w:p>
        </w:tc>
      </w:tr>
      <w:tr w:rsidR="004112C8" w:rsidRPr="00EE6E73"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EE6E73" w:rsidRDefault="00D27FE5" w:rsidP="00467478">
            <w:pPr>
              <w:pStyle w:val="TAL"/>
              <w:rPr>
                <w:b/>
                <w:bCs/>
                <w:i/>
                <w:iCs/>
              </w:rPr>
            </w:pPr>
            <w:proofErr w:type="spellStart"/>
            <w:r w:rsidRPr="00EE6E73">
              <w:rPr>
                <w:b/>
                <w:bCs/>
                <w:i/>
                <w:iCs/>
              </w:rPr>
              <w:t>lbt</w:t>
            </w:r>
            <w:proofErr w:type="spellEnd"/>
            <w:r w:rsidRPr="00EE6E73">
              <w:rPr>
                <w:b/>
                <w:bCs/>
                <w:i/>
                <w:iCs/>
              </w:rPr>
              <w:t>-Detected</w:t>
            </w:r>
          </w:p>
          <w:p w14:paraId="0EB7AA43" w14:textId="77777777" w:rsidR="00D27FE5" w:rsidRPr="00EE6E73" w:rsidRDefault="00D27FE5" w:rsidP="00467478">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112C8" w:rsidRPr="00EE6E73"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EE6E73" w:rsidRDefault="007B1DEE" w:rsidP="00201FDD">
            <w:pPr>
              <w:pStyle w:val="TAL"/>
              <w:rPr>
                <w:b/>
                <w:bCs/>
                <w:i/>
                <w:iCs/>
                <w:lang w:eastAsia="ko-KR"/>
              </w:rPr>
            </w:pPr>
            <w:r w:rsidRPr="00EE6E73">
              <w:rPr>
                <w:b/>
                <w:bCs/>
                <w:i/>
                <w:iCs/>
                <w:lang w:eastAsia="ko-KR"/>
              </w:rPr>
              <w:t>msg1-SCS-From-prach-ConfigurationIndex</w:t>
            </w:r>
          </w:p>
          <w:p w14:paraId="7A636189" w14:textId="1DEB9B73" w:rsidR="007B1DEE" w:rsidRPr="00EE6E73" w:rsidRDefault="007B1DEE" w:rsidP="00201FDD">
            <w:pPr>
              <w:pStyle w:val="TAL"/>
              <w:rPr>
                <w:lang w:eastAsia="ko-KR"/>
              </w:rPr>
            </w:pPr>
            <w:r w:rsidRPr="00EE6E73">
              <w:rPr>
                <w:szCs w:val="22"/>
                <w:lang w:eastAsia="sv-SE"/>
              </w:rPr>
              <w:t xml:space="preserve">This field is set by the UE with the corresponding SCS </w:t>
            </w:r>
            <w:r w:rsidR="004B0FA9" w:rsidRPr="00EE6E73">
              <w:rPr>
                <w:szCs w:val="22"/>
                <w:lang w:eastAsia="sv-SE"/>
              </w:rPr>
              <w:t xml:space="preserve">for CBRA </w:t>
            </w:r>
            <w:r w:rsidRPr="00EE6E73">
              <w:rPr>
                <w:szCs w:val="22"/>
                <w:lang w:eastAsia="sv-SE"/>
              </w:rPr>
              <w:t xml:space="preserve">as derived from the </w:t>
            </w:r>
            <w:proofErr w:type="spellStart"/>
            <w:r w:rsidRPr="00EE6E73">
              <w:rPr>
                <w:i/>
                <w:szCs w:val="22"/>
                <w:lang w:eastAsia="sv-SE"/>
              </w:rPr>
              <w:t>prach-ConfigurationIndex</w:t>
            </w:r>
            <w:proofErr w:type="spellEnd"/>
            <w:r w:rsidRPr="00EE6E73">
              <w:rPr>
                <w:szCs w:val="22"/>
                <w:lang w:eastAsia="sv-SE"/>
              </w:rPr>
              <w:t xml:space="preserve"> in </w:t>
            </w:r>
            <w:r w:rsidRPr="00EE6E73">
              <w:rPr>
                <w:i/>
                <w:szCs w:val="22"/>
                <w:lang w:eastAsia="sv-SE"/>
              </w:rPr>
              <w:t>RACH-</w:t>
            </w:r>
            <w:proofErr w:type="spellStart"/>
            <w:r w:rsidRPr="00EE6E73">
              <w:rPr>
                <w:i/>
                <w:szCs w:val="22"/>
                <w:lang w:eastAsia="sv-SE"/>
              </w:rPr>
              <w:t>ConfigGeneric</w:t>
            </w:r>
            <w:proofErr w:type="spellEnd"/>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EE6E73" w:rsidRDefault="004B0FA9" w:rsidP="004B0FA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4E8C2D4D" w14:textId="05BDB190" w:rsidR="004B0FA9" w:rsidRPr="00EE6E73" w:rsidRDefault="004B0FA9" w:rsidP="004B0FA9">
            <w:pPr>
              <w:pStyle w:val="TAL"/>
              <w:rPr>
                <w:b/>
                <w:bCs/>
                <w:i/>
                <w:iCs/>
                <w:lang w:eastAsia="ko-KR"/>
              </w:rPr>
            </w:pPr>
            <w:r w:rsidRPr="00EE6E73">
              <w:rPr>
                <w:szCs w:val="22"/>
                <w:lang w:eastAsia="sv-SE"/>
              </w:rPr>
              <w:t xml:space="preserve">This field is set by the UE with the corresponding SCS for CFRA as derived from the </w:t>
            </w:r>
            <w:proofErr w:type="spellStart"/>
            <w:r w:rsidRPr="00EE6E73">
              <w:rPr>
                <w:i/>
                <w:szCs w:val="22"/>
                <w:lang w:eastAsia="sv-SE"/>
              </w:rPr>
              <w:t>prach-ConfigurationIndex</w:t>
            </w:r>
            <w:proofErr w:type="spellEnd"/>
            <w:r w:rsidRPr="00EE6E73">
              <w:rPr>
                <w:szCs w:val="22"/>
                <w:lang w:eastAsia="sv-SE"/>
              </w:rPr>
              <w:t xml:space="preserve"> in </w:t>
            </w:r>
            <w:r w:rsidRPr="00EE6E73">
              <w:rPr>
                <w:i/>
                <w:szCs w:val="22"/>
                <w:lang w:eastAsia="sv-SE"/>
              </w:rPr>
              <w:t>RACH-</w:t>
            </w:r>
            <w:proofErr w:type="spellStart"/>
            <w:r w:rsidRPr="00EE6E73">
              <w:rPr>
                <w:i/>
                <w:szCs w:val="22"/>
                <w:lang w:eastAsia="sv-SE"/>
              </w:rPr>
              <w:t>ConfigGeneric</w:t>
            </w:r>
            <w:proofErr w:type="spellEnd"/>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EE6E73" w:rsidRDefault="00E84B6D" w:rsidP="000830BB">
            <w:pPr>
              <w:pStyle w:val="TAL"/>
              <w:rPr>
                <w:b/>
                <w:bCs/>
                <w:i/>
                <w:iCs/>
                <w:lang w:eastAsia="ko-KR"/>
              </w:rPr>
            </w:pPr>
            <w:proofErr w:type="spellStart"/>
            <w:r w:rsidRPr="00EE6E73">
              <w:rPr>
                <w:b/>
                <w:bCs/>
                <w:i/>
                <w:iCs/>
                <w:lang w:eastAsia="ko-KR"/>
              </w:rPr>
              <w:t>msgA</w:t>
            </w:r>
            <w:proofErr w:type="spellEnd"/>
            <w:r w:rsidRPr="00EE6E73">
              <w:rPr>
                <w:b/>
                <w:bCs/>
                <w:i/>
                <w:iCs/>
                <w:lang w:eastAsia="ko-KR"/>
              </w:rPr>
              <w:t>-PUSCH-</w:t>
            </w:r>
            <w:proofErr w:type="spellStart"/>
            <w:r w:rsidRPr="00EE6E73">
              <w:rPr>
                <w:b/>
                <w:bCs/>
                <w:i/>
                <w:iCs/>
                <w:lang w:eastAsia="ko-KR"/>
              </w:rPr>
              <w:t>PayloadSize</w:t>
            </w:r>
            <w:proofErr w:type="spellEnd"/>
          </w:p>
          <w:p w14:paraId="187D0B9C" w14:textId="77777777" w:rsidR="00E84B6D" w:rsidRPr="00EE6E73" w:rsidRDefault="00E84B6D" w:rsidP="00771058">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112C8" w:rsidRPr="00EE6E73"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EE6E73" w:rsidRDefault="00E84B6D" w:rsidP="00771058">
            <w:pPr>
              <w:pStyle w:val="TAL"/>
              <w:rPr>
                <w:b/>
                <w:i/>
                <w:lang w:eastAsia="sv-SE"/>
              </w:rPr>
            </w:pPr>
            <w:proofErr w:type="spellStart"/>
            <w:r w:rsidRPr="00EE6E73">
              <w:rPr>
                <w:b/>
                <w:i/>
                <w:lang w:eastAsia="sv-SE"/>
              </w:rPr>
              <w:t>msgA</w:t>
            </w:r>
            <w:proofErr w:type="spellEnd"/>
            <w:r w:rsidRPr="00EE6E73">
              <w:rPr>
                <w:b/>
                <w:i/>
                <w:lang w:eastAsia="sv-SE"/>
              </w:rPr>
              <w:t>-RO-FDM</w:t>
            </w:r>
          </w:p>
          <w:p w14:paraId="6BB9B1A6"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 xml:space="preserve">number of </w:t>
            </w:r>
            <w:proofErr w:type="spellStart"/>
            <w:r w:rsidRPr="00EE6E73">
              <w:rPr>
                <w:lang w:eastAsia="sv-SE"/>
              </w:rPr>
              <w:t>msgA</w:t>
            </w:r>
            <w:proofErr w:type="spellEnd"/>
            <w:r w:rsidRPr="00EE6E73">
              <w:rPr>
                <w:lang w:eastAsia="sv-SE"/>
              </w:rPr>
              <w:t xml:space="preserve"> PRACH transmission occasions Frequency-Division Multiplexed in one time instance for the PRACH resources configured for 2-step CBRA..</w:t>
            </w:r>
          </w:p>
        </w:tc>
      </w:tr>
      <w:tr w:rsidR="004112C8" w:rsidRPr="00EE6E73"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EE6E73" w:rsidRDefault="00E84B6D" w:rsidP="00771058">
            <w:pPr>
              <w:pStyle w:val="TAL"/>
              <w:rPr>
                <w:b/>
                <w:i/>
                <w:lang w:eastAsia="sv-SE"/>
              </w:rPr>
            </w:pPr>
            <w:proofErr w:type="spellStart"/>
            <w:r w:rsidRPr="00EE6E73">
              <w:rPr>
                <w:b/>
                <w:i/>
                <w:lang w:eastAsia="sv-SE"/>
              </w:rPr>
              <w:lastRenderedPageBreak/>
              <w:t>msgA</w:t>
            </w:r>
            <w:proofErr w:type="spellEnd"/>
            <w:r w:rsidRPr="00EE6E73">
              <w:rPr>
                <w:b/>
                <w:i/>
                <w:lang w:eastAsia="sv-SE"/>
              </w:rPr>
              <w:t>-RO-FDMCFRA</w:t>
            </w:r>
          </w:p>
          <w:p w14:paraId="0D48A295"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 xml:space="preserve">number of </w:t>
            </w:r>
            <w:proofErr w:type="spellStart"/>
            <w:r w:rsidRPr="00EE6E73">
              <w:rPr>
                <w:lang w:eastAsia="sv-SE"/>
              </w:rPr>
              <w:t>msgA</w:t>
            </w:r>
            <w:proofErr w:type="spellEnd"/>
            <w:r w:rsidRPr="00EE6E73">
              <w:rPr>
                <w:lang w:eastAsia="sv-SE"/>
              </w:rPr>
              <w:t xml:space="preserve"> PRACH transmission occasions Frequency-Division Multiplexed in one time instance for the PRACH resources configured for 2-step CFRA.</w:t>
            </w:r>
          </w:p>
        </w:tc>
      </w:tr>
      <w:tr w:rsidR="004112C8" w:rsidRPr="00EE6E73"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EE6E73" w:rsidRDefault="00E84B6D" w:rsidP="00771058">
            <w:pPr>
              <w:pStyle w:val="TAL"/>
              <w:rPr>
                <w:b/>
                <w:i/>
                <w:lang w:eastAsia="sv-SE"/>
              </w:rPr>
            </w:pPr>
            <w:proofErr w:type="spellStart"/>
            <w:r w:rsidRPr="00EE6E73">
              <w:rPr>
                <w:b/>
                <w:i/>
                <w:lang w:eastAsia="sv-SE"/>
              </w:rPr>
              <w:t>msgA</w:t>
            </w:r>
            <w:proofErr w:type="spellEnd"/>
            <w:r w:rsidRPr="00EE6E73">
              <w:rPr>
                <w:b/>
                <w:i/>
                <w:lang w:eastAsia="sv-SE"/>
              </w:rPr>
              <w:t>-RO-</w:t>
            </w:r>
            <w:proofErr w:type="spellStart"/>
            <w:r w:rsidRPr="00EE6E73">
              <w:rPr>
                <w:b/>
                <w:i/>
                <w:lang w:eastAsia="sv-SE"/>
              </w:rPr>
              <w:t>FrequencyStart</w:t>
            </w:r>
            <w:proofErr w:type="spellEnd"/>
          </w:p>
          <w:p w14:paraId="39EA74B9" w14:textId="16D6A280" w:rsidR="00E84B6D" w:rsidRPr="00EE6E73" w:rsidRDefault="00E84B6D" w:rsidP="00771058">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112C8" w:rsidRPr="00EE6E73"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EE6E73" w:rsidRDefault="00E84B6D" w:rsidP="00771058">
            <w:pPr>
              <w:pStyle w:val="TAL"/>
              <w:rPr>
                <w:b/>
                <w:i/>
                <w:lang w:eastAsia="sv-SE"/>
              </w:rPr>
            </w:pPr>
            <w:proofErr w:type="spellStart"/>
            <w:r w:rsidRPr="00EE6E73">
              <w:rPr>
                <w:b/>
                <w:i/>
                <w:lang w:eastAsia="sv-SE"/>
              </w:rPr>
              <w:t>msgA</w:t>
            </w:r>
            <w:proofErr w:type="spellEnd"/>
            <w:r w:rsidRPr="00EE6E73">
              <w:rPr>
                <w:b/>
                <w:i/>
                <w:lang w:eastAsia="sv-SE"/>
              </w:rPr>
              <w:t>-RO-</w:t>
            </w:r>
            <w:proofErr w:type="spellStart"/>
            <w:r w:rsidRPr="00EE6E73">
              <w:rPr>
                <w:b/>
                <w:i/>
                <w:lang w:eastAsia="sv-SE"/>
              </w:rPr>
              <w:t>FrequencyStartCFRA</w:t>
            </w:r>
            <w:proofErr w:type="spellEnd"/>
          </w:p>
          <w:p w14:paraId="4422431B" w14:textId="4324D933" w:rsidR="00E84B6D" w:rsidRPr="00EE6E73" w:rsidRDefault="00E84B6D" w:rsidP="00771058">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112C8" w:rsidRPr="00EE6E73"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EE6E73" w:rsidRDefault="00E84B6D" w:rsidP="00771058">
            <w:pPr>
              <w:pStyle w:val="TAL"/>
              <w:rPr>
                <w:b/>
                <w:bCs/>
                <w:i/>
                <w:iCs/>
                <w:lang w:eastAsia="ko-KR"/>
              </w:rPr>
            </w:pPr>
            <w:proofErr w:type="spellStart"/>
            <w:r w:rsidRPr="00EE6E73">
              <w:rPr>
                <w:b/>
                <w:bCs/>
                <w:i/>
                <w:iCs/>
                <w:lang w:eastAsia="ko-KR"/>
              </w:rPr>
              <w:t>msgA</w:t>
            </w:r>
            <w:proofErr w:type="spellEnd"/>
            <w:r w:rsidRPr="00EE6E73">
              <w:rPr>
                <w:b/>
                <w:bCs/>
                <w:i/>
                <w:iCs/>
                <w:lang w:eastAsia="ko-KR"/>
              </w:rPr>
              <w:t>-SCS-From-</w:t>
            </w:r>
            <w:proofErr w:type="spellStart"/>
            <w:r w:rsidRPr="00EE6E73">
              <w:rPr>
                <w:b/>
                <w:bCs/>
                <w:i/>
                <w:iCs/>
                <w:lang w:eastAsia="ko-KR"/>
              </w:rPr>
              <w:t>prach</w:t>
            </w:r>
            <w:proofErr w:type="spellEnd"/>
            <w:r w:rsidRPr="00EE6E73">
              <w:rPr>
                <w:b/>
                <w:bCs/>
                <w:i/>
                <w:iCs/>
                <w:lang w:eastAsia="ko-KR"/>
              </w:rPr>
              <w:t>-</w:t>
            </w:r>
            <w:proofErr w:type="spellStart"/>
            <w:r w:rsidRPr="00EE6E73">
              <w:rPr>
                <w:b/>
                <w:bCs/>
                <w:i/>
                <w:iCs/>
                <w:lang w:eastAsia="ko-KR"/>
              </w:rPr>
              <w:t>ConfigurationIndex</w:t>
            </w:r>
            <w:proofErr w:type="spellEnd"/>
          </w:p>
          <w:p w14:paraId="4116BCBE" w14:textId="77AD450D" w:rsidR="00E84B6D" w:rsidRPr="00EE6E73" w:rsidRDefault="00E84B6D" w:rsidP="00771058">
            <w:pPr>
              <w:pStyle w:val="TAL"/>
              <w:rPr>
                <w:lang w:eastAsia="ko-KR"/>
              </w:rPr>
            </w:pPr>
            <w:r w:rsidRPr="00EE6E73">
              <w:rPr>
                <w:szCs w:val="22"/>
                <w:lang w:eastAsia="sv-SE"/>
              </w:rPr>
              <w:t xml:space="preserve">This field is set by the UE with the corresponding SCS as derived from the </w:t>
            </w:r>
            <w:proofErr w:type="spellStart"/>
            <w:r w:rsidRPr="00EE6E73">
              <w:rPr>
                <w:i/>
                <w:szCs w:val="22"/>
                <w:lang w:eastAsia="sv-SE"/>
              </w:rPr>
              <w:t>msgA</w:t>
            </w:r>
            <w:proofErr w:type="spellEnd"/>
            <w:r w:rsidRPr="00EE6E73">
              <w:rPr>
                <w:i/>
                <w:szCs w:val="22"/>
                <w:lang w:eastAsia="sv-SE"/>
              </w:rPr>
              <w:t>-</w:t>
            </w:r>
            <w:r w:rsidRPr="00EE6E73">
              <w:rPr>
                <w:i/>
                <w:lang w:eastAsia="sv-SE"/>
              </w:rPr>
              <w:t>PRACH-</w:t>
            </w:r>
            <w:proofErr w:type="spellStart"/>
            <w:r w:rsidRPr="00EE6E73">
              <w:rPr>
                <w:i/>
                <w:lang w:eastAsia="sv-SE"/>
              </w:rPr>
              <w:t>ConfigurationIndex</w:t>
            </w:r>
            <w:proofErr w:type="spellEnd"/>
            <w:r w:rsidRPr="00EE6E73">
              <w:rPr>
                <w:lang w:eastAsia="sv-SE"/>
              </w:rPr>
              <w:t xml:space="preserve"> in </w:t>
            </w:r>
            <w:r w:rsidRPr="00EE6E73">
              <w:rPr>
                <w:i/>
                <w:lang w:eastAsia="sv-SE"/>
              </w:rPr>
              <w:t>RACH-</w:t>
            </w:r>
            <w:proofErr w:type="spellStart"/>
            <w:r w:rsidRPr="00EE6E73">
              <w:rPr>
                <w:i/>
                <w:lang w:eastAsia="sv-SE"/>
              </w:rPr>
              <w:t>ConfigGeneric</w:t>
            </w:r>
            <w:r w:rsidRPr="00EE6E73">
              <w:rPr>
                <w:i/>
                <w:szCs w:val="22"/>
                <w:lang w:eastAsia="sv-SE"/>
              </w:rPr>
              <w:t>TwoStepRA</w:t>
            </w:r>
            <w:proofErr w:type="spellEnd"/>
            <w:r w:rsidRPr="00EE6E73" w:rsidDel="007D582A">
              <w:rPr>
                <w:szCs w:val="22"/>
                <w:lang w:eastAsia="sv-SE"/>
              </w:rPr>
              <w:t xml:space="preserve"> </w:t>
            </w:r>
            <w:r w:rsidR="004B0FA9" w:rsidRPr="00EE6E73">
              <w:rPr>
                <w:szCs w:val="22"/>
              </w:rPr>
              <w:t>(</w:t>
            </w:r>
            <w:r w:rsidR="004B0FA9" w:rsidRPr="00EE6E73">
              <w:rPr>
                <w:lang w:eastAsia="sv-SE"/>
              </w:rPr>
              <w:t>see tables Table 6.3.3.1-1, Table 6.3.3.1-2, Table 6.3.3.2-2 and Table 6.3.3.2-3, TS 38.211 [16]</w:t>
            </w:r>
            <w:r w:rsidR="004B0FA9" w:rsidRPr="00EE6E73">
              <w:rPr>
                <w:szCs w:val="22"/>
              </w:rPr>
              <w:t xml:space="preserve">) </w:t>
            </w:r>
            <w:r w:rsidRPr="00EE6E73">
              <w:rPr>
                <w:szCs w:val="22"/>
                <w:lang w:eastAsia="sv-SE"/>
              </w:rPr>
              <w:t xml:space="preserve">when the </w:t>
            </w:r>
            <w:proofErr w:type="spellStart"/>
            <w:r w:rsidRPr="00EE6E73">
              <w:rPr>
                <w:i/>
                <w:szCs w:val="22"/>
                <w:lang w:eastAsia="sv-SE"/>
              </w:rPr>
              <w:t>msgA-SubcarrierSpacing</w:t>
            </w:r>
            <w:proofErr w:type="spellEnd"/>
            <w:r w:rsidRPr="00EE6E73">
              <w:rPr>
                <w:szCs w:val="22"/>
                <w:lang w:eastAsia="sv-SE"/>
              </w:rPr>
              <w:t xml:space="preserve"> is absent</w:t>
            </w:r>
            <w:r w:rsidR="00425CBF" w:rsidRPr="00EE6E73">
              <w:rPr>
                <w:szCs w:val="22"/>
                <w:lang w:eastAsia="sv-SE"/>
              </w:rPr>
              <w:t xml:space="preserve"> and when only 2-step random-access resources are available in the UL BWP used in the random-access procedure</w:t>
            </w:r>
            <w:r w:rsidRPr="00EE6E73">
              <w:rPr>
                <w:szCs w:val="22"/>
                <w:lang w:eastAsia="sv-SE"/>
              </w:rPr>
              <w:t>; otherwise, this field is absent.</w:t>
            </w:r>
          </w:p>
        </w:tc>
      </w:tr>
      <w:tr w:rsidR="004112C8" w:rsidRPr="00EE6E73"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EE6E73" w:rsidRDefault="00394471" w:rsidP="00964CC4">
            <w:pPr>
              <w:pStyle w:val="TAL"/>
              <w:rPr>
                <w:rFonts w:eastAsia="DengXian"/>
                <w:b/>
                <w:i/>
                <w:iCs/>
                <w:lang w:eastAsia="sv-SE"/>
              </w:rPr>
            </w:pPr>
            <w:proofErr w:type="spellStart"/>
            <w:r w:rsidRPr="00EE6E73">
              <w:rPr>
                <w:rFonts w:eastAsia="DengXian"/>
                <w:b/>
                <w:i/>
                <w:iCs/>
                <w:lang w:eastAsia="sv-SE"/>
              </w:rPr>
              <w:t>numberOfPreamblesSentOnCSI</w:t>
            </w:r>
            <w:proofErr w:type="spellEnd"/>
            <w:r w:rsidRPr="00EE6E73">
              <w:rPr>
                <w:rFonts w:eastAsia="DengXian"/>
                <w:b/>
                <w:i/>
                <w:iCs/>
                <w:lang w:eastAsia="sv-SE"/>
              </w:rPr>
              <w:t>-RS</w:t>
            </w:r>
          </w:p>
          <w:p w14:paraId="5985AB4B" w14:textId="77777777"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CSI-RS.</w:t>
            </w:r>
          </w:p>
        </w:tc>
      </w:tr>
      <w:tr w:rsidR="004112C8" w:rsidRPr="00EE6E73"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EE6E73" w:rsidRDefault="00394471" w:rsidP="00964CC4">
            <w:pPr>
              <w:pStyle w:val="TAL"/>
              <w:rPr>
                <w:rFonts w:eastAsia="DengXian"/>
                <w:b/>
                <w:i/>
                <w:iCs/>
                <w:lang w:eastAsia="sv-SE"/>
              </w:rPr>
            </w:pPr>
            <w:proofErr w:type="spellStart"/>
            <w:r w:rsidRPr="00EE6E73">
              <w:rPr>
                <w:rFonts w:eastAsia="DengXian"/>
                <w:b/>
                <w:i/>
                <w:iCs/>
                <w:lang w:eastAsia="sv-SE"/>
              </w:rPr>
              <w:t>numberOfPreamblesSentOnSSB</w:t>
            </w:r>
            <w:proofErr w:type="spellEnd"/>
          </w:p>
          <w:p w14:paraId="3FB1663F" w14:textId="2946AEC0"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SS/PBCH block.</w:t>
            </w:r>
          </w:p>
        </w:tc>
      </w:tr>
      <w:tr w:rsidR="004112C8" w:rsidRPr="00EE6E73"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EE6E73" w:rsidRDefault="00E84B6D" w:rsidP="00771058">
            <w:pPr>
              <w:pStyle w:val="TAL"/>
              <w:rPr>
                <w:rFonts w:eastAsia="DengXian"/>
                <w:b/>
                <w:i/>
                <w:iCs/>
                <w:lang w:eastAsia="sv-SE"/>
              </w:rPr>
            </w:pPr>
            <w:proofErr w:type="spellStart"/>
            <w:r w:rsidRPr="00EE6E73">
              <w:rPr>
                <w:rFonts w:eastAsia="DengXian"/>
                <w:b/>
                <w:i/>
                <w:iCs/>
                <w:lang w:eastAsia="sv-SE"/>
              </w:rPr>
              <w:t>onDemandSISuccess</w:t>
            </w:r>
            <w:proofErr w:type="spellEnd"/>
          </w:p>
          <w:p w14:paraId="65DAC2E8" w14:textId="59838709" w:rsidR="00E84B6D" w:rsidRPr="00EE6E73" w:rsidRDefault="00E84B6D" w:rsidP="00771058">
            <w:pPr>
              <w:pStyle w:val="TAL"/>
              <w:rPr>
                <w:b/>
                <w:i/>
                <w:lang w:eastAsia="en-GB"/>
              </w:rPr>
            </w:pPr>
            <w:r w:rsidRPr="00EE6E73">
              <w:rPr>
                <w:rFonts w:eastAsia="DengXian"/>
                <w:lang w:eastAsia="sv-SE"/>
              </w:rPr>
              <w:t xml:space="preserve">This field is set to </w:t>
            </w:r>
            <w:r w:rsidRPr="00EE6E73">
              <w:rPr>
                <w:rFonts w:eastAsia="DengXian"/>
                <w:i/>
                <w:iCs/>
                <w:lang w:eastAsia="sv-SE"/>
              </w:rPr>
              <w:t>true</w:t>
            </w:r>
            <w:r w:rsidRPr="00EE6E73">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EE6E73"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EE6E73" w:rsidRDefault="00394471" w:rsidP="00964CC4">
            <w:pPr>
              <w:pStyle w:val="TAL"/>
              <w:rPr>
                <w:b/>
                <w:i/>
                <w:lang w:eastAsia="en-GB"/>
              </w:rPr>
            </w:pPr>
            <w:proofErr w:type="spellStart"/>
            <w:r w:rsidRPr="00EE6E73">
              <w:rPr>
                <w:b/>
                <w:i/>
                <w:lang w:eastAsia="en-GB"/>
              </w:rPr>
              <w:t>perRAAttemptInfoList</w:t>
            </w:r>
            <w:proofErr w:type="spellEnd"/>
          </w:p>
          <w:p w14:paraId="762607C4" w14:textId="77777777" w:rsidR="00394471" w:rsidRPr="00EE6E73" w:rsidRDefault="00394471" w:rsidP="00964CC4">
            <w:pPr>
              <w:pStyle w:val="TAL"/>
              <w:rPr>
                <w:rFonts w:eastAsia="DengXian"/>
                <w:b/>
                <w:i/>
                <w:iCs/>
                <w:lang w:eastAsia="sv-SE"/>
              </w:rPr>
            </w:pPr>
            <w:r w:rsidRPr="00EE6E73">
              <w:rPr>
                <w:lang w:eastAsia="en-GB"/>
              </w:rPr>
              <w:t>This field provides detailed information about a random access attempt.</w:t>
            </w:r>
          </w:p>
        </w:tc>
      </w:tr>
      <w:tr w:rsidR="004112C8" w:rsidRPr="00EE6E73"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EE6E73" w:rsidRDefault="00394471" w:rsidP="00964CC4">
            <w:pPr>
              <w:pStyle w:val="TAL"/>
              <w:rPr>
                <w:rFonts w:eastAsia="DengXian"/>
                <w:b/>
                <w:i/>
                <w:lang w:eastAsia="sv-SE"/>
              </w:rPr>
            </w:pPr>
            <w:proofErr w:type="spellStart"/>
            <w:r w:rsidRPr="00EE6E73">
              <w:rPr>
                <w:rFonts w:eastAsia="DengXian"/>
                <w:b/>
                <w:i/>
                <w:lang w:eastAsia="sv-SE"/>
              </w:rPr>
              <w:t>perRACSI-RSInfoList</w:t>
            </w:r>
            <w:proofErr w:type="spellEnd"/>
          </w:p>
          <w:p w14:paraId="6831A325" w14:textId="53DB86A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w:t>
            </w:r>
            <w:r w:rsidR="00424C1A" w:rsidRPr="00EE6E73">
              <w:rPr>
                <w:rFonts w:eastAsia="DengXian"/>
                <w:lang w:eastAsia="sv-SE"/>
              </w:rPr>
              <w:t>c</w:t>
            </w:r>
            <w:r w:rsidRPr="00EE6E73">
              <w:rPr>
                <w:rFonts w:eastAsia="DengXian"/>
                <w:lang w:eastAsia="sv-SE"/>
              </w:rPr>
              <w:t>ess attempts associated to the same CSI-RS.</w:t>
            </w:r>
          </w:p>
        </w:tc>
      </w:tr>
      <w:tr w:rsidR="004112C8" w:rsidRPr="00EE6E73"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EE6E73" w:rsidRDefault="00394471" w:rsidP="00964CC4">
            <w:pPr>
              <w:pStyle w:val="TAL"/>
              <w:rPr>
                <w:rFonts w:eastAsia="DengXian"/>
                <w:b/>
                <w:i/>
                <w:lang w:eastAsia="sv-SE"/>
              </w:rPr>
            </w:pPr>
            <w:proofErr w:type="spellStart"/>
            <w:r w:rsidRPr="00EE6E73">
              <w:rPr>
                <w:rFonts w:eastAsia="DengXian"/>
                <w:b/>
                <w:i/>
                <w:lang w:eastAsia="sv-SE"/>
              </w:rPr>
              <w:t>perRASSBInfoList</w:t>
            </w:r>
            <w:proofErr w:type="spellEnd"/>
          </w:p>
          <w:p w14:paraId="12B68676" w14:textId="7777777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cess attempts associated to the same SS/PBCH block.</w:t>
            </w:r>
          </w:p>
        </w:tc>
      </w:tr>
      <w:tr w:rsidR="004112C8" w:rsidRPr="00EE6E73"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EE6E73" w:rsidRDefault="00847EEE" w:rsidP="00AF0F64">
            <w:pPr>
              <w:pStyle w:val="TAL"/>
              <w:rPr>
                <w:b/>
                <w:i/>
                <w:lang w:eastAsia="sv-SE"/>
              </w:rPr>
            </w:pPr>
            <w:proofErr w:type="spellStart"/>
            <w:r w:rsidRPr="00EE6E73">
              <w:rPr>
                <w:b/>
                <w:i/>
                <w:lang w:eastAsia="sv-SE"/>
              </w:rPr>
              <w:t>ra-InformationCommon</w:t>
            </w:r>
            <w:proofErr w:type="spellEnd"/>
          </w:p>
          <w:p w14:paraId="47112A41" w14:textId="77777777" w:rsidR="00847EEE" w:rsidRPr="00EE6E73" w:rsidRDefault="00847EEE" w:rsidP="00AF0F64">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112C8" w:rsidRPr="00EE6E73"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EE6E73" w:rsidRDefault="00394471" w:rsidP="00964CC4">
            <w:pPr>
              <w:pStyle w:val="TAL"/>
              <w:rPr>
                <w:b/>
                <w:i/>
                <w:lang w:eastAsia="sv-SE"/>
              </w:rPr>
            </w:pPr>
            <w:proofErr w:type="spellStart"/>
            <w:r w:rsidRPr="00EE6E73">
              <w:rPr>
                <w:b/>
                <w:i/>
                <w:lang w:eastAsia="sv-SE"/>
              </w:rPr>
              <w:t>raPurpose</w:t>
            </w:r>
            <w:proofErr w:type="spellEnd"/>
          </w:p>
          <w:p w14:paraId="14E80650" w14:textId="6C28F14F" w:rsidR="00394471" w:rsidRPr="00EE6E73" w:rsidRDefault="00394471" w:rsidP="00964CC4">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RA scenario for which the RA report entry is triggered. The RA accesses associated to Initial access from RRC_IDLE, </w:t>
            </w:r>
            <w:r w:rsidR="00FE090E" w:rsidRPr="00EE6E73">
              <w:rPr>
                <w:lang w:eastAsia="sv-SE"/>
              </w:rPr>
              <w:t xml:space="preserve">RRC re-establishment procedure, </w:t>
            </w:r>
            <w:r w:rsidRPr="00EE6E73">
              <w:rPr>
                <w:lang w:eastAsia="sv-SE"/>
              </w:rPr>
              <w:t>transition from RRC-INACTIVE.</w:t>
            </w:r>
            <w:r w:rsidRPr="00EE6E73">
              <w:t xml:space="preserve"> The indicator </w:t>
            </w:r>
            <w:proofErr w:type="spellStart"/>
            <w:r w:rsidRPr="00EE6E73">
              <w:rPr>
                <w:i/>
                <w:iCs/>
              </w:rPr>
              <w:t>beamFailureRecovery</w:t>
            </w:r>
            <w:proofErr w:type="spellEnd"/>
            <w:r w:rsidRPr="00EE6E73">
              <w:t xml:space="preserve"> is used in case of </w:t>
            </w:r>
            <w:r w:rsidR="00511C9F" w:rsidRPr="00EE6E73">
              <w:rPr>
                <w:rFonts w:cs="Arial"/>
                <w:lang w:eastAsia="sv-SE"/>
              </w:rPr>
              <w:t xml:space="preserve">successful </w:t>
            </w:r>
            <w:r w:rsidRPr="00EE6E73">
              <w:t xml:space="preserve">beam failure recovery </w:t>
            </w:r>
            <w:r w:rsidR="00511C9F" w:rsidRPr="00EE6E73">
              <w:rPr>
                <w:rFonts w:cs="Arial"/>
                <w:lang w:eastAsia="sv-SE"/>
              </w:rPr>
              <w:t xml:space="preserve">related RA procedure </w:t>
            </w:r>
            <w:r w:rsidRPr="00EE6E73">
              <w:t xml:space="preserve">in the </w:t>
            </w:r>
            <w:proofErr w:type="spellStart"/>
            <w:r w:rsidRPr="00EE6E73">
              <w:t>SpCell</w:t>
            </w:r>
            <w:proofErr w:type="spellEnd"/>
            <w:r w:rsidRPr="00EE6E73">
              <w:t xml:space="preserve"> [3]. The indicator </w:t>
            </w:r>
            <w:proofErr w:type="spellStart"/>
            <w:r w:rsidRPr="00EE6E73">
              <w:rPr>
                <w:i/>
                <w:iCs/>
              </w:rPr>
              <w:t>reconfigurationWithSync</w:t>
            </w:r>
            <w:proofErr w:type="spellEnd"/>
            <w:r w:rsidRPr="00EE6E73">
              <w:t xml:space="preserve"> is used if the UE executes a reconfiguration with sync. The indicator </w:t>
            </w:r>
            <w:proofErr w:type="spellStart"/>
            <w:r w:rsidRPr="00EE6E73">
              <w:rPr>
                <w:i/>
                <w:iCs/>
              </w:rPr>
              <w:t>ulUnSynchronized</w:t>
            </w:r>
            <w:proofErr w:type="spellEnd"/>
            <w:r w:rsidRPr="00EE6E73">
              <w:t xml:space="preserve"> is used if the r</w:t>
            </w:r>
            <w:r w:rsidRPr="00EE6E73">
              <w:rPr>
                <w:lang w:eastAsia="ko-KR"/>
              </w:rPr>
              <w:t xml:space="preserve">andom access procedure is initiated in a </w:t>
            </w:r>
            <w:proofErr w:type="spellStart"/>
            <w:r w:rsidRPr="00EE6E73">
              <w:rPr>
                <w:lang w:eastAsia="ko-KR"/>
              </w:rPr>
              <w:t>SpCell</w:t>
            </w:r>
            <w:proofErr w:type="spellEnd"/>
            <w:r w:rsidRPr="00EE6E73">
              <w:rPr>
                <w:lang w:eastAsia="ko-KR"/>
              </w:rPr>
              <w:t xml:space="preserve"> by DL or UL data arrival during RRC_CONNECTED when the </w:t>
            </w:r>
            <w:proofErr w:type="spellStart"/>
            <w:r w:rsidRPr="00EE6E73">
              <w:rPr>
                <w:lang w:eastAsia="ko-KR"/>
              </w:rPr>
              <w:t>timeAlignmentTimer</w:t>
            </w:r>
            <w:proofErr w:type="spellEnd"/>
            <w:r w:rsidRPr="00EE6E73">
              <w:rPr>
                <w:lang w:eastAsia="ko-KR"/>
              </w:rPr>
              <w:t xml:space="preserve"> is not running in the PTAG or </w:t>
            </w:r>
            <w:r w:rsidR="00511C9F" w:rsidRPr="00EE6E73">
              <w:rPr>
                <w:rFonts w:cs="Arial"/>
                <w:lang w:eastAsia="sv-SE"/>
              </w:rPr>
              <w:t>if the RA procedure is initiated</w:t>
            </w:r>
            <w:r w:rsidR="00511C9F" w:rsidRPr="00EE6E73">
              <w:rPr>
                <w:lang w:eastAsia="ko-KR"/>
              </w:rPr>
              <w:t xml:space="preserve"> </w:t>
            </w:r>
            <w:r w:rsidRPr="00EE6E73">
              <w:rPr>
                <w:lang w:eastAsia="ko-KR"/>
              </w:rPr>
              <w:t xml:space="preserve">in a serving cell by a PDCCH order </w:t>
            </w:r>
            <w:r w:rsidRPr="00EE6E73">
              <w:t>[3]</w:t>
            </w:r>
            <w:r w:rsidRPr="00EE6E73">
              <w:rPr>
                <w:lang w:eastAsia="ko-KR"/>
              </w:rPr>
              <w:t xml:space="preserve">. The indicator </w:t>
            </w:r>
            <w:proofErr w:type="spellStart"/>
            <w:r w:rsidRPr="00EE6E73">
              <w:rPr>
                <w:i/>
                <w:iCs/>
              </w:rPr>
              <w:t>schedulingRequestFailure</w:t>
            </w:r>
            <w:proofErr w:type="spellEnd"/>
            <w:r w:rsidRPr="00EE6E73">
              <w:t xml:space="preserve"> is used in case of SR failures [3]. The indicator </w:t>
            </w:r>
            <w:proofErr w:type="spellStart"/>
            <w:r w:rsidRPr="00EE6E73">
              <w:rPr>
                <w:i/>
                <w:iCs/>
              </w:rPr>
              <w:t>noPUCCHResourceAvailable</w:t>
            </w:r>
            <w:proofErr w:type="spellEnd"/>
            <w:r w:rsidRPr="00EE6E73">
              <w:t xml:space="preserve"> is used when the UE has no valid SR PUCCH resources configured [3]. The indicator </w:t>
            </w:r>
            <w:proofErr w:type="spellStart"/>
            <w:r w:rsidRPr="00EE6E73">
              <w:rPr>
                <w:i/>
                <w:iCs/>
              </w:rPr>
              <w:t>requestForOtherSI</w:t>
            </w:r>
            <w:proofErr w:type="spellEnd"/>
            <w:r w:rsidRPr="00EE6E73">
              <w:rPr>
                <w:noProof/>
              </w:rPr>
              <w:t xml:space="preserve"> is used for MSG1 based on demand SI request.</w:t>
            </w:r>
            <w:r w:rsidR="00E84B6D" w:rsidRPr="00EE6E73">
              <w:t xml:space="preserve"> The indicator </w:t>
            </w:r>
            <w:r w:rsidR="00E84B6D" w:rsidRPr="00EE6E73">
              <w:rPr>
                <w:i/>
              </w:rPr>
              <w:t>msg3RequestForOtherSI</w:t>
            </w:r>
            <w:r w:rsidR="00E84B6D" w:rsidRPr="00EE6E73">
              <w:t xml:space="preserve"> is used in case of MSG3 based SI request.</w:t>
            </w:r>
            <w:r w:rsidR="004B0FA9" w:rsidRPr="00EE6E73">
              <w:t xml:space="preserve"> </w:t>
            </w:r>
            <w:r w:rsidR="00D27FE5" w:rsidRPr="00EE6E73">
              <w:t xml:space="preserve">The indication </w:t>
            </w:r>
            <w:proofErr w:type="spellStart"/>
            <w:r w:rsidR="00D27FE5" w:rsidRPr="00EE6E73">
              <w:rPr>
                <w:i/>
              </w:rPr>
              <w:t>lbtFailure</w:t>
            </w:r>
            <w:proofErr w:type="spellEnd"/>
            <w:r w:rsidR="00D27FE5" w:rsidRPr="00EE6E73">
              <w:t xml:space="preserve"> is used when the UE initiates RACH in </w:t>
            </w:r>
            <w:proofErr w:type="spellStart"/>
            <w:r w:rsidR="00D27FE5" w:rsidRPr="00EE6E73">
              <w:t>SpCell</w:t>
            </w:r>
            <w:proofErr w:type="spellEnd"/>
            <w:r w:rsidR="00D27FE5" w:rsidRPr="00EE6E73">
              <w:t xml:space="preserve"> </w:t>
            </w:r>
            <w:r w:rsidR="00D27FE5" w:rsidRPr="00EE6E73">
              <w:rPr>
                <w:rFonts w:eastAsia="Malgun Gothic"/>
              </w:rPr>
              <w:t>due to consistent uplink LBT failures [3].</w:t>
            </w:r>
            <w:r w:rsidR="00D27FE5" w:rsidRPr="00EE6E73">
              <w:t xml:space="preserve"> </w:t>
            </w:r>
            <w:r w:rsidR="004B0FA9" w:rsidRPr="00EE6E73">
              <w:t xml:space="preserve">The field can also be used for the SCG-related RA-Report when the </w:t>
            </w:r>
            <w:proofErr w:type="spellStart"/>
            <w:r w:rsidR="004B0FA9" w:rsidRPr="00EE6E73">
              <w:rPr>
                <w:i/>
                <w:iCs/>
              </w:rPr>
              <w:t>raPurpose</w:t>
            </w:r>
            <w:proofErr w:type="spellEnd"/>
            <w:r w:rsidR="004B0FA9" w:rsidRPr="00EE6E73">
              <w:t xml:space="preserve"> is set to </w:t>
            </w:r>
            <w:proofErr w:type="spellStart"/>
            <w:r w:rsidR="004B0FA9" w:rsidRPr="00EE6E73">
              <w:rPr>
                <w:i/>
                <w:iCs/>
              </w:rPr>
              <w:t>beamFailureRecovery</w:t>
            </w:r>
            <w:proofErr w:type="spellEnd"/>
            <w:r w:rsidR="004B0FA9" w:rsidRPr="00EE6E73">
              <w:t xml:space="preserve">, </w:t>
            </w:r>
            <w:proofErr w:type="spellStart"/>
            <w:r w:rsidR="004B0FA9" w:rsidRPr="00EE6E73">
              <w:rPr>
                <w:i/>
                <w:iCs/>
              </w:rPr>
              <w:t>reconfigurationWithSync</w:t>
            </w:r>
            <w:proofErr w:type="spellEnd"/>
            <w:r w:rsidR="004B0FA9" w:rsidRPr="00EE6E73">
              <w:t xml:space="preserve">, </w:t>
            </w:r>
            <w:proofErr w:type="spellStart"/>
            <w:r w:rsidR="004B0FA9" w:rsidRPr="00EE6E73">
              <w:rPr>
                <w:i/>
                <w:iCs/>
              </w:rPr>
              <w:t>ulUnSynchronized</w:t>
            </w:r>
            <w:proofErr w:type="spellEnd"/>
            <w:r w:rsidR="004B0FA9" w:rsidRPr="00EE6E73">
              <w:t xml:space="preserve">, </w:t>
            </w:r>
            <w:proofErr w:type="spellStart"/>
            <w:r w:rsidR="004B0FA9" w:rsidRPr="00EE6E73">
              <w:rPr>
                <w:i/>
                <w:iCs/>
              </w:rPr>
              <w:t>schedulingRequestFailure</w:t>
            </w:r>
            <w:proofErr w:type="spellEnd"/>
            <w:r w:rsidR="00992B74" w:rsidRPr="00EE6E73">
              <w:t>,</w:t>
            </w:r>
            <w:r w:rsidR="004B0FA9" w:rsidRPr="00EE6E73">
              <w:t xml:space="preserve"> </w:t>
            </w:r>
            <w:proofErr w:type="spellStart"/>
            <w:r w:rsidR="004B0FA9" w:rsidRPr="00EE6E73">
              <w:rPr>
                <w:i/>
                <w:iCs/>
              </w:rPr>
              <w:t>noPUCCHResourceAvailable</w:t>
            </w:r>
            <w:proofErr w:type="spellEnd"/>
            <w:r w:rsidR="00992B74" w:rsidRPr="00EE6E73">
              <w:rPr>
                <w:i/>
                <w:iCs/>
              </w:rPr>
              <w:t xml:space="preserve"> </w:t>
            </w:r>
            <w:r w:rsidR="00992B74" w:rsidRPr="00EE6E73">
              <w:t xml:space="preserve">and </w:t>
            </w:r>
            <w:proofErr w:type="spellStart"/>
            <w:r w:rsidR="00992B74" w:rsidRPr="00EE6E73">
              <w:rPr>
                <w:i/>
                <w:iCs/>
              </w:rPr>
              <w:t>lbtFailure</w:t>
            </w:r>
            <w:proofErr w:type="spellEnd"/>
            <w:r w:rsidR="004B0FA9" w:rsidRPr="00EE6E73">
              <w:t>.</w:t>
            </w:r>
          </w:p>
        </w:tc>
      </w:tr>
      <w:tr w:rsidR="004112C8" w:rsidRPr="00EE6E73"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EE6E73" w:rsidRDefault="00006B47" w:rsidP="00006B47">
            <w:pPr>
              <w:pStyle w:val="TAL"/>
              <w:rPr>
                <w:rFonts w:eastAsia="DengXian"/>
                <w:b/>
                <w:i/>
                <w:iCs/>
                <w:lang w:eastAsia="sv-SE"/>
              </w:rPr>
            </w:pPr>
            <w:proofErr w:type="spellStart"/>
            <w:r w:rsidRPr="00EE6E73">
              <w:rPr>
                <w:rFonts w:eastAsia="DengXian"/>
                <w:b/>
                <w:i/>
                <w:iCs/>
                <w:lang w:eastAsia="sv-SE"/>
              </w:rPr>
              <w:t>sdt</w:t>
            </w:r>
            <w:proofErr w:type="spellEnd"/>
            <w:r w:rsidRPr="00EE6E73">
              <w:rPr>
                <w:rFonts w:eastAsia="DengXian"/>
                <w:b/>
                <w:i/>
                <w:iCs/>
                <w:lang w:eastAsia="sv-SE"/>
              </w:rPr>
              <w:t>-Failed</w:t>
            </w:r>
          </w:p>
          <w:p w14:paraId="7E580EEE" w14:textId="2F126A46" w:rsidR="00006B47" w:rsidRPr="00EE6E73" w:rsidRDefault="00006B47" w:rsidP="00006B47">
            <w:pPr>
              <w:pStyle w:val="TAL"/>
              <w:rPr>
                <w:b/>
                <w:i/>
                <w:lang w:eastAsia="sv-SE"/>
              </w:rPr>
            </w:pPr>
            <w:r w:rsidRPr="00EE6E73">
              <w:rPr>
                <w:rFonts w:eastAsia="DengXian"/>
                <w:lang w:eastAsia="sv-SE"/>
              </w:rPr>
              <w:t>This field is included when the RA report entry is included because of SDT and if the SDT transmission failed. Otherwise, the field is absent.</w:t>
            </w:r>
          </w:p>
        </w:tc>
      </w:tr>
      <w:tr w:rsidR="004112C8" w:rsidRPr="00EE6E73"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EE6E73" w:rsidRDefault="00E84B6D" w:rsidP="00771058">
            <w:pPr>
              <w:pStyle w:val="TAL"/>
              <w:rPr>
                <w:b/>
                <w:i/>
                <w:lang w:eastAsia="sv-SE"/>
              </w:rPr>
            </w:pPr>
            <w:proofErr w:type="spellStart"/>
            <w:r w:rsidRPr="00EE6E73">
              <w:rPr>
                <w:b/>
                <w:i/>
                <w:lang w:eastAsia="sv-SE"/>
              </w:rPr>
              <w:t>spCellID</w:t>
            </w:r>
            <w:proofErr w:type="spellEnd"/>
          </w:p>
          <w:p w14:paraId="6DFC7DBA" w14:textId="4A7A2B40" w:rsidR="00E84B6D" w:rsidRPr="00EE6E73" w:rsidRDefault="00E84B6D" w:rsidP="00771058">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 xml:space="preserve">CGI of the </w:t>
            </w:r>
            <w:proofErr w:type="spellStart"/>
            <w:r w:rsidRPr="00EE6E73">
              <w:rPr>
                <w:lang w:eastAsia="en-GB"/>
              </w:rPr>
              <w:t>SpCell</w:t>
            </w:r>
            <w:proofErr w:type="spellEnd"/>
            <w:r w:rsidRPr="00EE6E73">
              <w:rPr>
                <w:lang w:eastAsia="en-GB"/>
              </w:rPr>
              <w:t xml:space="preserve"> of the cell group associated to the </w:t>
            </w:r>
            <w:proofErr w:type="spellStart"/>
            <w:r w:rsidRPr="00EE6E73">
              <w:rPr>
                <w:lang w:eastAsia="en-GB"/>
              </w:rPr>
              <w:t>SCell</w:t>
            </w:r>
            <w:proofErr w:type="spellEnd"/>
            <w:r w:rsidRPr="00EE6E73">
              <w:rPr>
                <w:lang w:eastAsia="en-GB"/>
              </w:rPr>
              <w:t xml:space="preserve"> in which the associated random access procedure was performed</w:t>
            </w:r>
            <w:r w:rsidRPr="00EE6E73">
              <w:rPr>
                <w:lang w:eastAsia="sv-SE"/>
              </w:rPr>
              <w:t xml:space="preserve">. If the UE performs RA procedure on a </w:t>
            </w:r>
            <w:proofErr w:type="spellStart"/>
            <w:r w:rsidRPr="00EE6E73">
              <w:rPr>
                <w:lang w:eastAsia="sv-SE"/>
              </w:rPr>
              <w:t>SCell</w:t>
            </w:r>
            <w:proofErr w:type="spellEnd"/>
            <w:r w:rsidRPr="00EE6E73">
              <w:rPr>
                <w:lang w:eastAsia="sv-SE"/>
              </w:rPr>
              <w:t xml:space="preserve"> associated to the MCG, then this field is set to the CGI of the </w:t>
            </w:r>
            <w:proofErr w:type="spellStart"/>
            <w:r w:rsidRPr="00EE6E73">
              <w:rPr>
                <w:lang w:eastAsia="sv-SE"/>
              </w:rPr>
              <w:t>PCell</w:t>
            </w:r>
            <w:proofErr w:type="spellEnd"/>
            <w:r w:rsidRPr="00EE6E73">
              <w:rPr>
                <w:lang w:eastAsia="sv-SE"/>
              </w:rPr>
              <w:t xml:space="preserve"> and if the UE performs RA procedure on a </w:t>
            </w:r>
            <w:proofErr w:type="spellStart"/>
            <w:r w:rsidRPr="00EE6E73">
              <w:rPr>
                <w:lang w:eastAsia="sv-SE"/>
              </w:rPr>
              <w:t>SCell</w:t>
            </w:r>
            <w:proofErr w:type="spellEnd"/>
            <w:r w:rsidRPr="00EE6E73">
              <w:rPr>
                <w:lang w:eastAsia="sv-SE"/>
              </w:rPr>
              <w:t xml:space="preserve"> associated to the SCG, then this field is set to the CGI of the </w:t>
            </w:r>
            <w:proofErr w:type="spellStart"/>
            <w:r w:rsidRPr="00EE6E73">
              <w:rPr>
                <w:lang w:eastAsia="sv-SE"/>
              </w:rPr>
              <w:t>PSCell</w:t>
            </w:r>
            <w:proofErr w:type="spellEnd"/>
            <w:r w:rsidRPr="00EE6E73">
              <w:rPr>
                <w:lang w:eastAsia="sv-SE"/>
              </w:rPr>
              <w:t xml:space="preserve">. </w:t>
            </w:r>
            <w:r w:rsidR="008C5759" w:rsidRPr="00EE6E73">
              <w:rPr>
                <w:lang w:eastAsia="sv-SE"/>
              </w:rPr>
              <w:t xml:space="preserve">If the CGI of the </w:t>
            </w:r>
            <w:proofErr w:type="spellStart"/>
            <w:r w:rsidR="008C5759" w:rsidRPr="00EE6E73">
              <w:rPr>
                <w:lang w:eastAsia="sv-SE"/>
              </w:rPr>
              <w:t>PSCell</w:t>
            </w:r>
            <w:proofErr w:type="spellEnd"/>
            <w:r w:rsidR="008C5759" w:rsidRPr="00EE6E73">
              <w:rPr>
                <w:lang w:eastAsia="sv-SE"/>
              </w:rPr>
              <w:t xml:space="preserve"> is not available at the UE for the RA procedure performed on a </w:t>
            </w:r>
            <w:proofErr w:type="spellStart"/>
            <w:r w:rsidR="008C5759" w:rsidRPr="00EE6E73">
              <w:rPr>
                <w:lang w:eastAsia="sv-SE"/>
              </w:rPr>
              <w:t>SCell</w:t>
            </w:r>
            <w:proofErr w:type="spellEnd"/>
            <w:r w:rsidR="008C5759" w:rsidRPr="00EE6E73">
              <w:rPr>
                <w:lang w:eastAsia="sv-SE"/>
              </w:rPr>
              <w:t xml:space="preserve"> associated to the SCG or for the RA procedure on the </w:t>
            </w:r>
            <w:proofErr w:type="spellStart"/>
            <w:r w:rsidR="008C5759" w:rsidRPr="00EE6E73">
              <w:rPr>
                <w:lang w:eastAsia="sv-SE"/>
              </w:rPr>
              <w:t>PSCell</w:t>
            </w:r>
            <w:proofErr w:type="spellEnd"/>
            <w:r w:rsidR="008C5759" w:rsidRPr="00EE6E73">
              <w:rPr>
                <w:lang w:eastAsia="sv-SE"/>
              </w:rPr>
              <w:t xml:space="preserve">, this field is set to the CGI of the </w:t>
            </w:r>
            <w:proofErr w:type="spellStart"/>
            <w:r w:rsidR="008C5759" w:rsidRPr="00EE6E73">
              <w:rPr>
                <w:lang w:eastAsia="sv-SE"/>
              </w:rPr>
              <w:t>PCell</w:t>
            </w:r>
            <w:proofErr w:type="spellEnd"/>
            <w:r w:rsidR="008C5759" w:rsidRPr="00EE6E73">
              <w:rPr>
                <w:lang w:eastAsia="sv-SE"/>
              </w:rPr>
              <w:t xml:space="preserve">. </w:t>
            </w:r>
            <w:r w:rsidRPr="00EE6E73">
              <w:rPr>
                <w:lang w:eastAsia="sv-SE"/>
              </w:rPr>
              <w:t>Otherwise, the field is absent.</w:t>
            </w:r>
          </w:p>
        </w:tc>
      </w:tr>
      <w:tr w:rsidR="004112C8" w:rsidRPr="00EE6E73"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EE6E73" w:rsidRDefault="00394471" w:rsidP="00964CC4">
            <w:pPr>
              <w:pStyle w:val="TAL"/>
              <w:rPr>
                <w:b/>
                <w:i/>
                <w:lang w:eastAsia="sv-SE"/>
              </w:rPr>
            </w:pPr>
            <w:proofErr w:type="spellStart"/>
            <w:r w:rsidRPr="00EE6E73">
              <w:rPr>
                <w:b/>
                <w:i/>
                <w:lang w:eastAsia="sv-SE"/>
              </w:rPr>
              <w:lastRenderedPageBreak/>
              <w:t>ssb</w:t>
            </w:r>
            <w:proofErr w:type="spellEnd"/>
            <w:r w:rsidRPr="00EE6E73">
              <w:rPr>
                <w:b/>
                <w:i/>
                <w:lang w:eastAsia="sv-SE"/>
              </w:rPr>
              <w:t>-Index</w:t>
            </w:r>
          </w:p>
          <w:p w14:paraId="79C2BE3D" w14:textId="77777777" w:rsidR="00394471" w:rsidRPr="00EE6E73" w:rsidRDefault="00394471" w:rsidP="00964CC4">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0830BB" w:rsidRPr="00EE6E73"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E6E73" w:rsidRDefault="00E84B6D" w:rsidP="00771058">
            <w:pPr>
              <w:pStyle w:val="TAL"/>
              <w:rPr>
                <w:b/>
                <w:i/>
                <w:lang w:eastAsia="sv-SE"/>
              </w:rPr>
            </w:pPr>
            <w:proofErr w:type="spellStart"/>
            <w:r w:rsidRPr="00EE6E73">
              <w:rPr>
                <w:b/>
                <w:i/>
                <w:lang w:eastAsia="sv-SE"/>
              </w:rPr>
              <w:t>ssbsForSI</w:t>
            </w:r>
            <w:proofErr w:type="spellEnd"/>
            <w:r w:rsidRPr="00EE6E73">
              <w:rPr>
                <w:b/>
                <w:i/>
                <w:lang w:eastAsia="sv-SE"/>
              </w:rPr>
              <w:t>-Acquisition</w:t>
            </w:r>
          </w:p>
          <w:p w14:paraId="2DFE944A" w14:textId="77777777" w:rsidR="00E84B6D" w:rsidRPr="00EE6E73" w:rsidRDefault="00E84B6D" w:rsidP="00771058">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proofErr w:type="spellStart"/>
            <w:r w:rsidRPr="00EE6E73">
              <w:rPr>
                <w:bCs/>
                <w:i/>
                <w:lang w:eastAsia="sv-SE"/>
              </w:rPr>
              <w:t>raPurpose</w:t>
            </w:r>
            <w:proofErr w:type="spellEnd"/>
            <w:r w:rsidRPr="00EE6E73">
              <w:rPr>
                <w:bCs/>
                <w:iCs/>
                <w:lang w:eastAsia="sv-SE"/>
              </w:rPr>
              <w:t xml:space="preserve"> is set to </w:t>
            </w:r>
            <w:proofErr w:type="spellStart"/>
            <w:r w:rsidRPr="00EE6E73">
              <w:rPr>
                <w:bCs/>
                <w:i/>
                <w:lang w:eastAsia="sv-SE"/>
              </w:rPr>
              <w:t>requestForOtherSI</w:t>
            </w:r>
            <w:proofErr w:type="spellEnd"/>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53B712CD"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EE6E73" w:rsidRDefault="00394471" w:rsidP="00964CC4">
            <w:pPr>
              <w:pStyle w:val="TAH"/>
              <w:rPr>
                <w:szCs w:val="22"/>
                <w:lang w:eastAsia="sv-SE"/>
              </w:rPr>
            </w:pPr>
            <w:r w:rsidRPr="00EE6E73">
              <w:rPr>
                <w:i/>
                <w:iCs/>
                <w:lang w:eastAsia="ko-KR"/>
              </w:rPr>
              <w:lastRenderedPageBreak/>
              <w:t>RLF-Report</w:t>
            </w:r>
            <w:r w:rsidRPr="00EE6E73">
              <w:rPr>
                <w:iCs/>
                <w:lang w:eastAsia="en-GB"/>
              </w:rPr>
              <w:t xml:space="preserve"> field descriptions</w:t>
            </w:r>
          </w:p>
        </w:tc>
      </w:tr>
      <w:tr w:rsidR="004112C8" w:rsidRPr="00EE6E73"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EE6E73" w:rsidRDefault="00D27FE5" w:rsidP="00D27FE5">
            <w:pPr>
              <w:pStyle w:val="TAL"/>
              <w:rPr>
                <w:b/>
                <w:i/>
              </w:rPr>
            </w:pPr>
            <w:proofErr w:type="spellStart"/>
            <w:r w:rsidRPr="00EE6E73">
              <w:rPr>
                <w:b/>
                <w:i/>
              </w:rPr>
              <w:t>bwp</w:t>
            </w:r>
            <w:proofErr w:type="spellEnd"/>
            <w:r w:rsidRPr="00EE6E73">
              <w:rPr>
                <w:b/>
                <w:i/>
              </w:rPr>
              <w:t>-Info</w:t>
            </w:r>
          </w:p>
          <w:p w14:paraId="44A81A10" w14:textId="7CD90AB2" w:rsidR="00D27FE5" w:rsidRPr="00EE6E73" w:rsidRDefault="00D27FE5" w:rsidP="00B4120F">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EE6E73"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EE6E73" w:rsidRDefault="00D27FE5" w:rsidP="00D27FE5">
            <w:pPr>
              <w:pStyle w:val="TAL"/>
              <w:rPr>
                <w:b/>
                <w:i/>
              </w:rPr>
            </w:pPr>
            <w:proofErr w:type="spellStart"/>
            <w:r w:rsidRPr="00EE6E73">
              <w:rPr>
                <w:b/>
                <w:i/>
              </w:rPr>
              <w:t>choCandidateCellList</w:t>
            </w:r>
            <w:proofErr w:type="spellEnd"/>
          </w:p>
          <w:p w14:paraId="110494BF" w14:textId="4EFC8061" w:rsidR="00D27FE5" w:rsidRPr="00EE6E73" w:rsidRDefault="00D27FE5" w:rsidP="00D27FE5">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proofErr w:type="spellStart"/>
            <w:r w:rsidRPr="00EE6E73">
              <w:rPr>
                <w:i/>
              </w:rPr>
              <w:t>condRRCReconfig</w:t>
            </w:r>
            <w:proofErr w:type="spellEnd"/>
            <w:r w:rsidRPr="00EE6E73">
              <w:t xml:space="preserve"> at the time of connection failure. The field does not include the candidate target cells included in </w:t>
            </w:r>
            <w:proofErr w:type="spellStart"/>
            <w:r w:rsidRPr="00EE6E73">
              <w:rPr>
                <w:i/>
                <w:iCs/>
              </w:rPr>
              <w:t>measResultNeighCells</w:t>
            </w:r>
            <w:proofErr w:type="spellEnd"/>
            <w:r w:rsidRPr="00EE6E73">
              <w:t>.</w:t>
            </w:r>
          </w:p>
        </w:tc>
      </w:tr>
      <w:tr w:rsidR="004112C8" w:rsidRPr="00EE6E73"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EE6E73" w:rsidRDefault="00D27FE5" w:rsidP="00D27FE5">
            <w:pPr>
              <w:pStyle w:val="TAL"/>
              <w:rPr>
                <w:b/>
                <w:i/>
              </w:rPr>
            </w:pPr>
            <w:proofErr w:type="spellStart"/>
            <w:r w:rsidRPr="00EE6E73">
              <w:rPr>
                <w:b/>
                <w:i/>
              </w:rPr>
              <w:t>choCellId</w:t>
            </w:r>
            <w:proofErr w:type="spellEnd"/>
          </w:p>
          <w:p w14:paraId="05BD0A58" w14:textId="77777777" w:rsidR="00D27FE5" w:rsidRPr="00EE6E73" w:rsidRDefault="00D27FE5" w:rsidP="00D27FE5">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proofErr w:type="spellStart"/>
            <w:r w:rsidRPr="00EE6E73">
              <w:rPr>
                <w:i/>
              </w:rPr>
              <w:t>condRRCReconfig</w:t>
            </w:r>
            <w:proofErr w:type="spellEnd"/>
            <w:r w:rsidRPr="00EE6E73">
              <w:t xml:space="preserve"> that the UE selected for CHO based recovery while T311 is running.</w:t>
            </w:r>
          </w:p>
        </w:tc>
      </w:tr>
      <w:tr w:rsidR="004112C8" w:rsidRPr="00EE6E73"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EE6E73" w:rsidRDefault="00D27FE5" w:rsidP="00D27FE5">
            <w:pPr>
              <w:pStyle w:val="TAL"/>
              <w:rPr>
                <w:b/>
                <w:i/>
                <w:lang w:eastAsia="sv-SE"/>
              </w:rPr>
            </w:pPr>
            <w:proofErr w:type="spellStart"/>
            <w:r w:rsidRPr="00EE6E73">
              <w:rPr>
                <w:b/>
                <w:i/>
                <w:lang w:eastAsia="sv-SE"/>
              </w:rPr>
              <w:t>connectionFailureType</w:t>
            </w:r>
            <w:proofErr w:type="spellEnd"/>
          </w:p>
          <w:p w14:paraId="6FDB803D" w14:textId="77777777" w:rsidR="00D27FE5" w:rsidRPr="00EE6E73" w:rsidRDefault="00D27FE5" w:rsidP="00D27FE5">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112C8" w:rsidRPr="00EE6E73"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EE6E73" w:rsidRDefault="00D27FE5" w:rsidP="00D27FE5">
            <w:pPr>
              <w:pStyle w:val="TAL"/>
              <w:rPr>
                <w:b/>
                <w:i/>
                <w:lang w:eastAsia="sv-SE"/>
              </w:rPr>
            </w:pPr>
            <w:r w:rsidRPr="00EE6E73">
              <w:rPr>
                <w:b/>
                <w:i/>
                <w:lang w:eastAsia="sv-SE"/>
              </w:rPr>
              <w:t>csi-rsRLMConfigBitmap</w:t>
            </w:r>
            <w:r w:rsidRPr="00EE6E73">
              <w:rPr>
                <w:rFonts w:ascii="SimSun" w:eastAsia="SimSun" w:hAnsi="SimSun" w:cs="SimSun"/>
                <w:b/>
                <w:i/>
              </w:rPr>
              <w:t>,</w:t>
            </w:r>
            <w:r w:rsidRPr="00EE6E73">
              <w:rPr>
                <w:b/>
                <w:i/>
                <w:lang w:eastAsia="sv-SE"/>
              </w:rPr>
              <w:t>csi-rsRLMConfigBitmap-v1650</w:t>
            </w:r>
          </w:p>
          <w:p w14:paraId="3289A522" w14:textId="464A23FF" w:rsidR="00D27FE5" w:rsidRPr="00EE6E73" w:rsidRDefault="00D27FE5" w:rsidP="00D27FE5">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proofErr w:type="spellStart"/>
            <w:r w:rsidRPr="00EE6E73">
              <w:rPr>
                <w:i/>
                <w:lang w:eastAsia="sv-SE"/>
              </w:rPr>
              <w:t>RadioLinkMonitoringConfig</w:t>
            </w:r>
            <w:proofErr w:type="spellEnd"/>
            <w:r w:rsidRPr="00EE6E73">
              <w:rPr>
                <w:lang w:eastAsia="sv-SE"/>
              </w:rPr>
              <w:t xml:space="preserve"> for the respective BWP is configured.</w:t>
            </w:r>
          </w:p>
        </w:tc>
      </w:tr>
      <w:tr w:rsidR="004112C8" w:rsidRPr="00EE6E73"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EE6E73" w:rsidRDefault="00D27FE5" w:rsidP="00D27FE5">
            <w:pPr>
              <w:pStyle w:val="TAL"/>
              <w:rPr>
                <w:b/>
                <w:i/>
                <w:lang w:eastAsia="en-GB"/>
              </w:rPr>
            </w:pPr>
            <w:r w:rsidRPr="00EE6E73">
              <w:rPr>
                <w:b/>
                <w:i/>
                <w:lang w:eastAsia="en-GB"/>
              </w:rPr>
              <w:t>c-RNTI</w:t>
            </w:r>
          </w:p>
          <w:p w14:paraId="4FBA5A30" w14:textId="77777777" w:rsidR="00D27FE5" w:rsidRPr="00EE6E73" w:rsidRDefault="00D27FE5" w:rsidP="00D27FE5">
            <w:pPr>
              <w:pStyle w:val="TAL"/>
              <w:rPr>
                <w:szCs w:val="22"/>
                <w:lang w:eastAsia="sv-SE"/>
              </w:rPr>
            </w:pPr>
            <w:r w:rsidRPr="00EE6E73">
              <w:rPr>
                <w:lang w:eastAsia="en-GB"/>
              </w:rPr>
              <w:t xml:space="preserve">This field indicates the C-RNTI used in the </w:t>
            </w:r>
            <w:proofErr w:type="spellStart"/>
            <w:r w:rsidRPr="00EE6E73">
              <w:rPr>
                <w:lang w:eastAsia="en-GB"/>
              </w:rPr>
              <w:t>PCell</w:t>
            </w:r>
            <w:proofErr w:type="spellEnd"/>
            <w:r w:rsidRPr="00EE6E73">
              <w:rPr>
                <w:lang w:eastAsia="en-GB"/>
              </w:rPr>
              <w:t xml:space="preserve"> upon detecting radio link failure or the C-RNTI used in the source </w:t>
            </w:r>
            <w:proofErr w:type="spellStart"/>
            <w:r w:rsidRPr="00EE6E73">
              <w:rPr>
                <w:lang w:eastAsia="en-GB"/>
              </w:rPr>
              <w:t>PCell</w:t>
            </w:r>
            <w:proofErr w:type="spellEnd"/>
            <w:r w:rsidRPr="00EE6E73">
              <w:rPr>
                <w:lang w:eastAsia="en-GB"/>
              </w:rPr>
              <w:t xml:space="preserve"> upon handover failure.</w:t>
            </w:r>
          </w:p>
        </w:tc>
      </w:tr>
      <w:tr w:rsidR="004112C8" w:rsidRPr="00EE6E73"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EE6E73" w:rsidRDefault="00D27FE5" w:rsidP="00D27FE5">
            <w:pPr>
              <w:pStyle w:val="TAL"/>
              <w:rPr>
                <w:b/>
                <w:bCs/>
                <w:i/>
                <w:iCs/>
              </w:rPr>
            </w:pPr>
            <w:proofErr w:type="spellStart"/>
            <w:r w:rsidRPr="00EE6E73">
              <w:rPr>
                <w:b/>
                <w:bCs/>
                <w:i/>
                <w:iCs/>
              </w:rPr>
              <w:t>elapsedTimeSCG</w:t>
            </w:r>
            <w:proofErr w:type="spellEnd"/>
            <w:r w:rsidR="00367F74" w:rsidRPr="00EE6E73">
              <w:rPr>
                <w:b/>
                <w:bCs/>
                <w:i/>
                <w:iCs/>
              </w:rPr>
              <w:t>-</w:t>
            </w:r>
            <w:r w:rsidRPr="00EE6E73">
              <w:rPr>
                <w:b/>
                <w:bCs/>
                <w:i/>
                <w:iCs/>
              </w:rPr>
              <w:t>Failure</w:t>
            </w:r>
          </w:p>
          <w:p w14:paraId="583CD175" w14:textId="367E6E21" w:rsidR="00D27FE5" w:rsidRPr="00EE6E73" w:rsidRDefault="00D27FE5" w:rsidP="00D27FE5">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112C8" w:rsidRPr="00EE6E73"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EE6E73" w:rsidRDefault="00D27FE5" w:rsidP="00D27FE5">
            <w:pPr>
              <w:pStyle w:val="TAL"/>
              <w:rPr>
                <w:b/>
                <w:bCs/>
                <w:i/>
                <w:iCs/>
              </w:rPr>
            </w:pPr>
            <w:r w:rsidRPr="00EE6E73">
              <w:rPr>
                <w:b/>
                <w:bCs/>
                <w:i/>
                <w:iCs/>
              </w:rPr>
              <w:t>elapsedTimeT316</w:t>
            </w:r>
          </w:p>
          <w:p w14:paraId="6997FD1F" w14:textId="41AA7D0F" w:rsidR="00D27FE5" w:rsidRPr="00EE6E73" w:rsidRDefault="00992B74" w:rsidP="00D27FE5">
            <w:pPr>
              <w:pStyle w:val="TAL"/>
              <w:rPr>
                <w:b/>
                <w:i/>
                <w:lang w:eastAsia="en-GB"/>
              </w:rPr>
            </w:pPr>
            <w:r w:rsidRPr="00EE6E73">
              <w:rPr>
                <w:bCs/>
                <w:iCs/>
                <w:lang w:eastAsia="en-GB"/>
              </w:rPr>
              <w:t>This field is used to indicate the value of the elapsed time of the timer T316</w:t>
            </w:r>
            <w:r w:rsidR="00D27FE5" w:rsidRPr="00EE6E73">
              <w:rPr>
                <w:bCs/>
                <w:lang w:eastAsia="ko-KR"/>
              </w:rPr>
              <w:t>.</w:t>
            </w:r>
            <w:r w:rsidRPr="00EE6E73">
              <w:rPr>
                <w:bCs/>
                <w:lang w:eastAsia="ko-KR"/>
              </w:rPr>
              <w:t xml:space="preserve"> </w:t>
            </w:r>
            <w:r w:rsidRPr="00EE6E73">
              <w:rPr>
                <w:bCs/>
                <w:iCs/>
                <w:lang w:eastAsia="ko-KR"/>
              </w:rPr>
              <w:t>Value in milliseconds.</w:t>
            </w:r>
          </w:p>
        </w:tc>
      </w:tr>
      <w:tr w:rsidR="004112C8" w:rsidRPr="00EE6E73"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EE6E73" w:rsidRDefault="00D27FE5" w:rsidP="00D27FE5">
            <w:pPr>
              <w:pStyle w:val="TAL"/>
              <w:rPr>
                <w:b/>
                <w:i/>
                <w:lang w:eastAsia="en-GB"/>
              </w:rPr>
            </w:pPr>
            <w:proofErr w:type="spellStart"/>
            <w:r w:rsidRPr="00EE6E73">
              <w:rPr>
                <w:b/>
                <w:i/>
                <w:lang w:eastAsia="en-GB"/>
              </w:rPr>
              <w:t>failedPCellId</w:t>
            </w:r>
            <w:proofErr w:type="spellEnd"/>
          </w:p>
          <w:p w14:paraId="50B3F219" w14:textId="77777777" w:rsidR="00D27FE5" w:rsidRPr="00EE6E73" w:rsidRDefault="00D27FE5" w:rsidP="00D27FE5">
            <w:pPr>
              <w:pStyle w:val="TAL"/>
              <w:rPr>
                <w:b/>
                <w:i/>
                <w:szCs w:val="22"/>
                <w:lang w:eastAsia="sv-SE"/>
              </w:rPr>
            </w:pPr>
            <w:r w:rsidRPr="00EE6E73">
              <w:rPr>
                <w:lang w:eastAsia="en-GB"/>
              </w:rPr>
              <w:t xml:space="preserve">This field is used to indicate the </w:t>
            </w:r>
            <w:proofErr w:type="spellStart"/>
            <w:r w:rsidRPr="00EE6E73">
              <w:rPr>
                <w:lang w:eastAsia="en-GB"/>
              </w:rPr>
              <w:t>PCell</w:t>
            </w:r>
            <w:proofErr w:type="spellEnd"/>
            <w:r w:rsidRPr="00EE6E73">
              <w:rPr>
                <w:lang w:eastAsia="en-GB"/>
              </w:rPr>
              <w:t xml:space="preserve"> in which RLF is detected or the target </w:t>
            </w:r>
            <w:proofErr w:type="spellStart"/>
            <w:r w:rsidRPr="00EE6E73">
              <w:rPr>
                <w:lang w:eastAsia="en-GB"/>
              </w:rPr>
              <w:t>PCell</w:t>
            </w:r>
            <w:proofErr w:type="spellEnd"/>
            <w:r w:rsidRPr="00EE6E73">
              <w:rPr>
                <w:lang w:eastAsia="en-GB"/>
              </w:rPr>
              <w:t xml:space="preserve"> of the failed handover. For intra-NR handover </w:t>
            </w:r>
            <w:proofErr w:type="spellStart"/>
            <w:r w:rsidRPr="00EE6E73">
              <w:rPr>
                <w:i/>
                <w:iCs/>
              </w:rPr>
              <w:t>nrFailedPCellId</w:t>
            </w:r>
            <w:proofErr w:type="spellEnd"/>
            <w:r w:rsidRPr="00EE6E73">
              <w:t xml:space="preserve"> is included and for the handover from NR to EUTRA </w:t>
            </w:r>
            <w:proofErr w:type="spellStart"/>
            <w:r w:rsidRPr="00EE6E73">
              <w:rPr>
                <w:i/>
                <w:iCs/>
              </w:rPr>
              <w:t>eutraFailedPCellId</w:t>
            </w:r>
            <w:proofErr w:type="spellEnd"/>
            <w:r w:rsidRPr="00EE6E73">
              <w:t xml:space="preserve"> is included.</w:t>
            </w:r>
            <w:r w:rsidRPr="00EE6E73">
              <w:rPr>
                <w:lang w:eastAsia="en-GB"/>
              </w:rPr>
              <w:t xml:space="preserve"> The UE sets the ARFCN according to the frequency band used for transmission/ reception when the failure occurred.</w:t>
            </w:r>
          </w:p>
        </w:tc>
      </w:tr>
      <w:tr w:rsidR="004112C8" w:rsidRPr="00EE6E73"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EE6E73" w:rsidRDefault="00D27FE5" w:rsidP="00D27FE5">
            <w:pPr>
              <w:pStyle w:val="TAL"/>
              <w:rPr>
                <w:b/>
                <w:i/>
                <w:lang w:eastAsia="en-GB"/>
              </w:rPr>
            </w:pPr>
            <w:proofErr w:type="spellStart"/>
            <w:r w:rsidRPr="00EE6E73">
              <w:rPr>
                <w:b/>
                <w:i/>
                <w:lang w:eastAsia="en-GB"/>
              </w:rPr>
              <w:t>failedPCellId</w:t>
            </w:r>
            <w:proofErr w:type="spellEnd"/>
            <w:r w:rsidRPr="00EE6E73">
              <w:rPr>
                <w:b/>
                <w:i/>
                <w:lang w:eastAsia="en-GB"/>
              </w:rPr>
              <w:t>-EUTRA</w:t>
            </w:r>
          </w:p>
          <w:p w14:paraId="7256EDC7" w14:textId="77777777" w:rsidR="00D27FE5" w:rsidRPr="00EE6E73" w:rsidRDefault="00D27FE5" w:rsidP="00D27FE5">
            <w:pPr>
              <w:pStyle w:val="TAL"/>
              <w:rPr>
                <w:b/>
                <w:i/>
                <w:lang w:eastAsia="en-GB"/>
              </w:rPr>
            </w:pPr>
            <w:r w:rsidRPr="00EE6E73">
              <w:rPr>
                <w:lang w:eastAsia="en-GB"/>
              </w:rPr>
              <w:t xml:space="preserve">This field is used to indicate the </w:t>
            </w:r>
            <w:proofErr w:type="spellStart"/>
            <w:r w:rsidRPr="00EE6E73">
              <w:rPr>
                <w:lang w:eastAsia="en-GB"/>
              </w:rPr>
              <w:t>PCell</w:t>
            </w:r>
            <w:proofErr w:type="spellEnd"/>
            <w:r w:rsidRPr="00EE6E73">
              <w:rPr>
                <w:lang w:eastAsia="en-GB"/>
              </w:rPr>
              <w:t xml:space="preserve"> in which RLF is detected or the source </w:t>
            </w:r>
            <w:proofErr w:type="spellStart"/>
            <w:r w:rsidRPr="00EE6E73">
              <w:rPr>
                <w:lang w:eastAsia="en-GB"/>
              </w:rPr>
              <w:t>PCell</w:t>
            </w:r>
            <w:proofErr w:type="spellEnd"/>
            <w:r w:rsidRPr="00EE6E73">
              <w:rPr>
                <w:lang w:eastAsia="en-GB"/>
              </w:rPr>
              <w:t xml:space="preserve"> of the failed handover in an E-UTRA RLF report.</w:t>
            </w:r>
          </w:p>
        </w:tc>
      </w:tr>
      <w:tr w:rsidR="004112C8" w:rsidRPr="00EE6E73"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EE6E73" w:rsidRDefault="00D27FE5" w:rsidP="00D27FE5">
            <w:pPr>
              <w:pStyle w:val="TAL"/>
              <w:rPr>
                <w:b/>
                <w:i/>
                <w:lang w:eastAsia="ko-KR"/>
              </w:rPr>
            </w:pPr>
            <w:proofErr w:type="spellStart"/>
            <w:r w:rsidRPr="00EE6E73">
              <w:rPr>
                <w:b/>
                <w:i/>
                <w:lang w:eastAsia="ko-KR"/>
              </w:rPr>
              <w:t>lastHO</w:t>
            </w:r>
            <w:proofErr w:type="spellEnd"/>
            <w:r w:rsidRPr="00EE6E73">
              <w:rPr>
                <w:b/>
                <w:i/>
                <w:lang w:eastAsia="ko-KR"/>
              </w:rPr>
              <w:t>-Type</w:t>
            </w:r>
          </w:p>
          <w:p w14:paraId="6A089B30" w14:textId="77777777" w:rsidR="00D27FE5" w:rsidRPr="00EE6E73" w:rsidRDefault="00D27FE5" w:rsidP="00D27FE5">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proofErr w:type="spellStart"/>
            <w:r w:rsidRPr="00EE6E73">
              <w:rPr>
                <w:i/>
                <w:iCs/>
                <w:lang w:eastAsia="sv-SE"/>
              </w:rPr>
              <w:t>cho</w:t>
            </w:r>
            <w:proofErr w:type="spellEnd"/>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112C8" w:rsidRPr="00EE6E73"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EE6E73" w:rsidRDefault="00D27FE5" w:rsidP="00467478">
            <w:pPr>
              <w:pStyle w:val="TAL"/>
              <w:rPr>
                <w:b/>
                <w:bCs/>
                <w:i/>
                <w:iCs/>
              </w:rPr>
            </w:pPr>
            <w:r w:rsidRPr="00EE6E73">
              <w:rPr>
                <w:b/>
                <w:bCs/>
                <w:i/>
                <w:iCs/>
              </w:rPr>
              <w:t>mcg</w:t>
            </w:r>
            <w:r w:rsidR="009A65ED" w:rsidRPr="00EE6E73">
              <w:rPr>
                <w:b/>
                <w:bCs/>
                <w:i/>
                <w:iCs/>
              </w:rPr>
              <w:t>-</w:t>
            </w:r>
            <w:proofErr w:type="spellStart"/>
            <w:r w:rsidRPr="00EE6E73">
              <w:rPr>
                <w:b/>
                <w:bCs/>
                <w:i/>
                <w:iCs/>
              </w:rPr>
              <w:t>RecoveryFailureCause</w:t>
            </w:r>
            <w:proofErr w:type="spellEnd"/>
          </w:p>
          <w:p w14:paraId="2545D788" w14:textId="77777777" w:rsidR="00D27FE5" w:rsidRPr="00EE6E73" w:rsidRDefault="00D27FE5" w:rsidP="00467478">
            <w:pPr>
              <w:pStyle w:val="TAL"/>
              <w:rPr>
                <w:bCs/>
                <w:iCs/>
                <w:lang w:eastAsia="ko-KR"/>
              </w:rPr>
            </w:pPr>
            <w:r w:rsidRPr="00EE6E73">
              <w:rPr>
                <w:bCs/>
                <w:iCs/>
                <w:lang w:eastAsia="ko-KR"/>
              </w:rPr>
              <w:t>This field is used to indicate the cause of the fast MCG recovery failure.</w:t>
            </w:r>
          </w:p>
        </w:tc>
      </w:tr>
      <w:tr w:rsidR="004112C8" w:rsidRPr="00EE6E73"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EE6E73" w:rsidRDefault="00D27FE5" w:rsidP="00D27FE5">
            <w:pPr>
              <w:pStyle w:val="TAL"/>
              <w:rPr>
                <w:b/>
                <w:i/>
                <w:lang w:eastAsia="ko-KR"/>
              </w:rPr>
            </w:pPr>
            <w:proofErr w:type="spellStart"/>
            <w:r w:rsidRPr="00EE6E73">
              <w:rPr>
                <w:b/>
                <w:i/>
                <w:lang w:eastAsia="ko-KR"/>
              </w:rPr>
              <w:t>measResultListEUTRA</w:t>
            </w:r>
            <w:proofErr w:type="spellEnd"/>
          </w:p>
          <w:p w14:paraId="7375B972" w14:textId="3BDB9E1B" w:rsidR="00D27FE5" w:rsidRPr="00EE6E73" w:rsidRDefault="00D27FE5" w:rsidP="00D27FE5">
            <w:pPr>
              <w:pStyle w:val="TAL"/>
              <w:rPr>
                <w:b/>
                <w:i/>
                <w:szCs w:val="22"/>
                <w:lang w:eastAsia="sv-SE"/>
              </w:rPr>
            </w:pPr>
            <w:r w:rsidRPr="00EE6E73">
              <w:rPr>
                <w:bCs/>
                <w:iCs/>
                <w:lang w:eastAsia="ko-KR"/>
              </w:rPr>
              <w:t xml:space="preserve">This field refers to the last measurement results taken in the </w:t>
            </w:r>
            <w:proofErr w:type="spellStart"/>
            <w:r w:rsidRPr="00EE6E73">
              <w:rPr>
                <w:bCs/>
                <w:iCs/>
                <w:lang w:eastAsia="ko-KR"/>
              </w:rPr>
              <w:t>neighboring</w:t>
            </w:r>
            <w:proofErr w:type="spellEnd"/>
            <w:r w:rsidRPr="00EE6E73">
              <w:rPr>
                <w:bCs/>
                <w:iCs/>
                <w:lang w:eastAsia="ko-KR"/>
              </w:rPr>
              <w:t xml:space="preserve"> EUTRA Cells, when the radio link failure or handover failure happened.</w:t>
            </w:r>
          </w:p>
        </w:tc>
      </w:tr>
      <w:tr w:rsidR="004112C8" w:rsidRPr="00EE6E73"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EE6E73" w:rsidRDefault="00D27FE5" w:rsidP="00D27FE5">
            <w:pPr>
              <w:pStyle w:val="TAL"/>
              <w:rPr>
                <w:b/>
                <w:i/>
                <w:lang w:eastAsia="ko-KR"/>
              </w:rPr>
            </w:pPr>
            <w:proofErr w:type="spellStart"/>
            <w:r w:rsidRPr="00EE6E73">
              <w:rPr>
                <w:b/>
                <w:i/>
                <w:lang w:eastAsia="ko-KR"/>
              </w:rPr>
              <w:t>measResultListNR</w:t>
            </w:r>
            <w:proofErr w:type="spellEnd"/>
          </w:p>
          <w:p w14:paraId="3AC552C2" w14:textId="183DABE3" w:rsidR="00D27FE5" w:rsidRPr="00EE6E73" w:rsidRDefault="00D27FE5" w:rsidP="00D27FE5">
            <w:pPr>
              <w:pStyle w:val="TAL"/>
              <w:rPr>
                <w:b/>
                <w:i/>
                <w:lang w:eastAsia="ko-KR"/>
              </w:rPr>
            </w:pPr>
            <w:r w:rsidRPr="00EE6E73">
              <w:rPr>
                <w:bCs/>
                <w:iCs/>
                <w:lang w:eastAsia="ko-KR"/>
              </w:rPr>
              <w:t xml:space="preserve">This field refers to the last measurement results taken in the </w:t>
            </w:r>
            <w:proofErr w:type="spellStart"/>
            <w:r w:rsidRPr="00EE6E73">
              <w:rPr>
                <w:bCs/>
                <w:iCs/>
                <w:lang w:eastAsia="ko-KR"/>
              </w:rPr>
              <w:t>neighboring</w:t>
            </w:r>
            <w:proofErr w:type="spellEnd"/>
            <w:r w:rsidRPr="00EE6E73">
              <w:rPr>
                <w:bCs/>
                <w:iCs/>
                <w:lang w:eastAsia="ko-KR"/>
              </w:rPr>
              <w:t xml:space="preserve"> NR Cells, when the radio link failure or handover failure happened.</w:t>
            </w:r>
          </w:p>
        </w:tc>
      </w:tr>
      <w:tr w:rsidR="004112C8" w:rsidRPr="00EE6E73"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EE6E73" w:rsidRDefault="00D27FE5" w:rsidP="00D27FE5">
            <w:pPr>
              <w:pStyle w:val="TAL"/>
              <w:rPr>
                <w:b/>
                <w:i/>
                <w:lang w:eastAsia="ko-KR"/>
              </w:rPr>
            </w:pPr>
            <w:proofErr w:type="spellStart"/>
            <w:r w:rsidRPr="00EE6E73">
              <w:rPr>
                <w:b/>
                <w:i/>
                <w:lang w:eastAsia="ko-KR"/>
              </w:rPr>
              <w:t>measResultLastServCell</w:t>
            </w:r>
            <w:proofErr w:type="spellEnd"/>
          </w:p>
          <w:p w14:paraId="742E187E" w14:textId="17AACDA6" w:rsidR="00D27FE5" w:rsidRPr="00EE6E73" w:rsidRDefault="00D27FE5" w:rsidP="00D27FE5">
            <w:pPr>
              <w:pStyle w:val="TAL"/>
              <w:rPr>
                <w:b/>
                <w:i/>
                <w:szCs w:val="22"/>
                <w:lang w:eastAsia="sv-SE"/>
              </w:rPr>
            </w:pPr>
            <w:r w:rsidRPr="00EE6E73">
              <w:rPr>
                <w:bCs/>
                <w:iCs/>
                <w:lang w:eastAsia="ko-KR"/>
              </w:rPr>
              <w:t xml:space="preserve">This field refers to the log measurement results taken in the </w:t>
            </w:r>
            <w:proofErr w:type="spellStart"/>
            <w:r w:rsidRPr="00EE6E73">
              <w:rPr>
                <w:bCs/>
                <w:iCs/>
                <w:lang w:eastAsia="ko-KR"/>
              </w:rPr>
              <w:t>PCell</w:t>
            </w:r>
            <w:proofErr w:type="spellEnd"/>
            <w:r w:rsidRPr="00EE6E73">
              <w:rPr>
                <w:bCs/>
                <w:iCs/>
                <w:lang w:eastAsia="ko-KR"/>
              </w:rPr>
              <w:t xml:space="preserve"> upon detecting radio link failure or the source </w:t>
            </w:r>
            <w:proofErr w:type="spellStart"/>
            <w:r w:rsidRPr="00EE6E73">
              <w:rPr>
                <w:bCs/>
                <w:iCs/>
                <w:lang w:eastAsia="ko-KR"/>
              </w:rPr>
              <w:t>PCell</w:t>
            </w:r>
            <w:proofErr w:type="spellEnd"/>
            <w:r w:rsidRPr="00EE6E73">
              <w:rPr>
                <w:bCs/>
                <w:iCs/>
                <w:lang w:eastAsia="ko-KR"/>
              </w:rPr>
              <w:t xml:space="preserve"> upon handover failure.</w:t>
            </w:r>
          </w:p>
        </w:tc>
      </w:tr>
      <w:tr w:rsidR="004112C8" w:rsidRPr="00EE6E73"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EE6E73" w:rsidRDefault="00D27FE5" w:rsidP="00467478">
            <w:pPr>
              <w:pStyle w:val="TAL"/>
              <w:rPr>
                <w:b/>
                <w:i/>
                <w:lang w:eastAsia="ko-KR"/>
              </w:rPr>
            </w:pPr>
            <w:proofErr w:type="spellStart"/>
            <w:r w:rsidRPr="00EE6E73">
              <w:rPr>
                <w:b/>
                <w:i/>
                <w:lang w:eastAsia="ko-KR"/>
              </w:rPr>
              <w:t>measResultLastServCellRSSI</w:t>
            </w:r>
            <w:proofErr w:type="spellEnd"/>
          </w:p>
          <w:p w14:paraId="729506F3" w14:textId="6CA99CF2" w:rsidR="00D27FE5" w:rsidRPr="00EE6E73" w:rsidRDefault="00D27FE5" w:rsidP="00467478">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 xml:space="preserve">taken for the frequency of the </w:t>
            </w:r>
            <w:proofErr w:type="spellStart"/>
            <w:r w:rsidRPr="00EE6E73">
              <w:rPr>
                <w:bCs/>
                <w:iCs/>
                <w:lang w:eastAsia="ko-KR"/>
              </w:rPr>
              <w:t>PCell</w:t>
            </w:r>
            <w:proofErr w:type="spellEnd"/>
            <w:r w:rsidRPr="00EE6E73">
              <w:rPr>
                <w:bCs/>
                <w:iCs/>
                <w:lang w:eastAsia="ko-KR"/>
              </w:rPr>
              <w:t xml:space="preserve"> upon detecting radio link failure or </w:t>
            </w:r>
            <w:r w:rsidR="00367F74" w:rsidRPr="00EE6E73">
              <w:rPr>
                <w:bCs/>
                <w:iCs/>
                <w:lang w:eastAsia="ko-KR"/>
              </w:rPr>
              <w:t xml:space="preserve">source </w:t>
            </w:r>
            <w:proofErr w:type="spellStart"/>
            <w:r w:rsidR="00367F74" w:rsidRPr="00EE6E73">
              <w:rPr>
                <w:bCs/>
                <w:iCs/>
                <w:lang w:eastAsia="ko-KR"/>
              </w:rPr>
              <w:t>PCell</w:t>
            </w:r>
            <w:proofErr w:type="spellEnd"/>
            <w:r w:rsidR="00367F74" w:rsidRPr="00EE6E73">
              <w:rPr>
                <w:bCs/>
                <w:iCs/>
                <w:lang w:eastAsia="ko-KR"/>
              </w:rPr>
              <w:t xml:space="preserve"> upon detecting </w:t>
            </w:r>
            <w:r w:rsidRPr="00EE6E73">
              <w:rPr>
                <w:bCs/>
                <w:iCs/>
                <w:lang w:eastAsia="ko-KR"/>
              </w:rPr>
              <w:t>handover failure.</w:t>
            </w:r>
          </w:p>
        </w:tc>
      </w:tr>
      <w:tr w:rsidR="004112C8" w:rsidRPr="00EE6E73"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EE6E73" w:rsidRDefault="00D27FE5" w:rsidP="00467478">
            <w:pPr>
              <w:pStyle w:val="TAL"/>
              <w:rPr>
                <w:b/>
                <w:bCs/>
                <w:i/>
                <w:iCs/>
              </w:rPr>
            </w:pPr>
            <w:proofErr w:type="spellStart"/>
            <w:r w:rsidRPr="00EE6E73">
              <w:rPr>
                <w:b/>
                <w:bCs/>
                <w:i/>
                <w:iCs/>
              </w:rPr>
              <w:lastRenderedPageBreak/>
              <w:t>measResultNeighFreqListRSSI</w:t>
            </w:r>
            <w:proofErr w:type="spellEnd"/>
          </w:p>
          <w:p w14:paraId="5432C827" w14:textId="1792A7CB" w:rsidR="00D27FE5" w:rsidRPr="00EE6E73" w:rsidRDefault="00D27FE5" w:rsidP="00467478">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xml:space="preserve">) taken for the neighbouring frequencies upon detecting radio link failure or handover failure, when UE operates in </w:t>
            </w:r>
            <w:r w:rsidR="00367F74" w:rsidRPr="00EE6E73">
              <w:rPr>
                <w:bCs/>
                <w:iCs/>
                <w:lang w:eastAsia="ko-KR"/>
              </w:rPr>
              <w:t xml:space="preserve">shared </w:t>
            </w:r>
            <w:r w:rsidRPr="00EE6E73">
              <w:rPr>
                <w:bCs/>
                <w:iCs/>
                <w:lang w:eastAsia="ko-KR"/>
              </w:rPr>
              <w:t>spectrum.</w:t>
            </w:r>
          </w:p>
        </w:tc>
      </w:tr>
      <w:tr w:rsidR="004112C8" w:rsidRPr="00EE6E73"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EE6E73" w:rsidRDefault="00D27FE5" w:rsidP="00D27FE5">
            <w:pPr>
              <w:pStyle w:val="TAL"/>
              <w:rPr>
                <w:b/>
                <w:i/>
                <w:lang w:eastAsia="ko-KR"/>
              </w:rPr>
            </w:pPr>
            <w:proofErr w:type="spellStart"/>
            <w:r w:rsidRPr="00EE6E73">
              <w:rPr>
                <w:b/>
                <w:i/>
                <w:lang w:eastAsia="ko-KR"/>
              </w:rPr>
              <w:t>measResult</w:t>
            </w:r>
            <w:proofErr w:type="spellEnd"/>
            <w:r w:rsidRPr="00EE6E73">
              <w:rPr>
                <w:b/>
                <w:i/>
                <w:lang w:eastAsia="ko-KR"/>
              </w:rPr>
              <w:t>-RLF-Report-EUTRA</w:t>
            </w:r>
          </w:p>
          <w:p w14:paraId="2B3A5170" w14:textId="77777777" w:rsidR="00D27FE5" w:rsidRPr="00EE6E73" w:rsidRDefault="00D27FE5" w:rsidP="00D27FE5">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112C8" w:rsidRPr="00EE6E73"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EE6E73" w:rsidRDefault="00D27FE5" w:rsidP="00D27FE5">
            <w:pPr>
              <w:pStyle w:val="TAL"/>
              <w:rPr>
                <w:b/>
                <w:i/>
                <w:lang w:eastAsia="ko-KR"/>
              </w:rPr>
            </w:pPr>
            <w:r w:rsidRPr="00EE6E73">
              <w:rPr>
                <w:b/>
                <w:i/>
                <w:lang w:eastAsia="ko-KR"/>
              </w:rPr>
              <w:t>measResult-RLF-Report-EUTRA-v1690</w:t>
            </w:r>
          </w:p>
          <w:p w14:paraId="1794A3C5" w14:textId="13DED0B6" w:rsidR="00D27FE5" w:rsidRPr="00EE6E73" w:rsidRDefault="00D27FE5" w:rsidP="00D27FE5">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112C8" w:rsidRPr="00EE6E73"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EE6E73" w:rsidRDefault="00D27FE5" w:rsidP="00D27FE5">
            <w:pPr>
              <w:pStyle w:val="TAL"/>
              <w:rPr>
                <w:b/>
                <w:i/>
                <w:lang w:eastAsia="ko-KR"/>
              </w:rPr>
            </w:pPr>
            <w:proofErr w:type="spellStart"/>
            <w:r w:rsidRPr="00EE6E73">
              <w:rPr>
                <w:b/>
                <w:i/>
                <w:lang w:eastAsia="ko-KR"/>
              </w:rPr>
              <w:t>noSuitableCellFound</w:t>
            </w:r>
            <w:proofErr w:type="spellEnd"/>
          </w:p>
          <w:p w14:paraId="6E067703" w14:textId="77777777" w:rsidR="00D27FE5" w:rsidRPr="00EE6E73" w:rsidRDefault="00D27FE5" w:rsidP="00D27FE5">
            <w:pPr>
              <w:pStyle w:val="TAL"/>
              <w:rPr>
                <w:b/>
                <w:i/>
                <w:lang w:eastAsia="ko-KR"/>
              </w:rPr>
            </w:pPr>
            <w:r w:rsidRPr="00EE6E73">
              <w:rPr>
                <w:bCs/>
                <w:iCs/>
                <w:lang w:eastAsia="ko-KR"/>
              </w:rPr>
              <w:t>This field is set by the UE when the T311 expires.</w:t>
            </w:r>
          </w:p>
        </w:tc>
      </w:tr>
      <w:tr w:rsidR="004112C8" w:rsidRPr="00EE6E73"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EE6E73" w:rsidRDefault="00D27FE5" w:rsidP="00D27FE5">
            <w:pPr>
              <w:pStyle w:val="TAL"/>
              <w:rPr>
                <w:b/>
                <w:i/>
                <w:lang w:eastAsia="en-GB"/>
              </w:rPr>
            </w:pPr>
            <w:proofErr w:type="spellStart"/>
            <w:r w:rsidRPr="00EE6E73">
              <w:rPr>
                <w:b/>
                <w:i/>
                <w:lang w:eastAsia="en-GB"/>
              </w:rPr>
              <w:t>previousPCellId</w:t>
            </w:r>
            <w:proofErr w:type="spellEnd"/>
          </w:p>
          <w:p w14:paraId="7CE7651B" w14:textId="68C9CABD" w:rsidR="00D27FE5" w:rsidRPr="00EE6E73" w:rsidRDefault="00D27FE5" w:rsidP="00D27FE5">
            <w:pPr>
              <w:pStyle w:val="TAL"/>
              <w:rPr>
                <w:b/>
                <w:i/>
                <w:szCs w:val="22"/>
                <w:lang w:eastAsia="sv-SE"/>
              </w:rPr>
            </w:pPr>
            <w:r w:rsidRPr="00EE6E73">
              <w:rPr>
                <w:lang w:eastAsia="en-GB"/>
              </w:rPr>
              <w:t xml:space="preserve">This field is used to indicate the source </w:t>
            </w:r>
            <w:proofErr w:type="spellStart"/>
            <w:r w:rsidRPr="00EE6E73">
              <w:rPr>
                <w:lang w:eastAsia="en-GB"/>
              </w:rPr>
              <w:t>PCell</w:t>
            </w:r>
            <w:proofErr w:type="spellEnd"/>
            <w:r w:rsidRPr="00EE6E73">
              <w:rPr>
                <w:lang w:eastAsia="en-GB"/>
              </w:rPr>
              <w:t xml:space="preserve"> of the last handover (source </w:t>
            </w:r>
            <w:proofErr w:type="spellStart"/>
            <w:r w:rsidRPr="00EE6E73">
              <w:rPr>
                <w:lang w:eastAsia="en-GB"/>
              </w:rPr>
              <w:t>PCell</w:t>
            </w:r>
            <w:proofErr w:type="spellEnd"/>
            <w:r w:rsidRPr="00EE6E73">
              <w:rPr>
                <w:lang w:eastAsia="en-GB"/>
              </w:rPr>
              <w:t xml:space="preserve"> when the last executed </w:t>
            </w:r>
            <w:proofErr w:type="spellStart"/>
            <w:r w:rsidRPr="00EE6E73">
              <w:rPr>
                <w:i/>
                <w:lang w:eastAsia="en-GB"/>
              </w:rPr>
              <w:t>RRCReconfiguration</w:t>
            </w:r>
            <w:proofErr w:type="spellEnd"/>
            <w:r w:rsidRPr="00EE6E73">
              <w:rPr>
                <w:lang w:eastAsia="en-GB"/>
              </w:rPr>
              <w:t xml:space="preserve"> message including </w:t>
            </w:r>
            <w:proofErr w:type="spellStart"/>
            <w:r w:rsidRPr="00EE6E73">
              <w:rPr>
                <w:i/>
                <w:lang w:eastAsia="sv-SE"/>
              </w:rPr>
              <w:t>reconfigurationWithSync</w:t>
            </w:r>
            <w:proofErr w:type="spellEnd"/>
            <w:r w:rsidRPr="00EE6E73">
              <w:rPr>
                <w:lang w:eastAsia="en-GB"/>
              </w:rPr>
              <w:t xml:space="preserve"> was received). For intra-NR handover </w:t>
            </w:r>
            <w:proofErr w:type="spellStart"/>
            <w:r w:rsidRPr="00EE6E73">
              <w:rPr>
                <w:i/>
                <w:iCs/>
              </w:rPr>
              <w:t>nrPreviousCell</w:t>
            </w:r>
            <w:proofErr w:type="spellEnd"/>
            <w:r w:rsidRPr="00EE6E73">
              <w:t xml:space="preserve"> is included and for the handover from EUTRA to NR </w:t>
            </w:r>
            <w:proofErr w:type="spellStart"/>
            <w:r w:rsidRPr="00EE6E73">
              <w:rPr>
                <w:i/>
                <w:iCs/>
              </w:rPr>
              <w:t>eutraPreviousCell</w:t>
            </w:r>
            <w:proofErr w:type="spellEnd"/>
            <w:r w:rsidRPr="00EE6E73">
              <w:t xml:space="preserve"> is included.</w:t>
            </w:r>
          </w:p>
        </w:tc>
      </w:tr>
      <w:tr w:rsidR="004112C8" w:rsidRPr="00EE6E73"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EE6E73" w:rsidRDefault="00D27FE5" w:rsidP="00467478">
            <w:pPr>
              <w:pStyle w:val="TAL"/>
              <w:rPr>
                <w:b/>
                <w:bCs/>
                <w:i/>
                <w:iCs/>
              </w:rPr>
            </w:pPr>
            <w:proofErr w:type="spellStart"/>
            <w:r w:rsidRPr="00EE6E73">
              <w:rPr>
                <w:b/>
                <w:bCs/>
                <w:i/>
                <w:iCs/>
              </w:rPr>
              <w:t>pSCellId</w:t>
            </w:r>
            <w:proofErr w:type="spellEnd"/>
          </w:p>
          <w:p w14:paraId="14BDD10E" w14:textId="77777777" w:rsidR="00D27FE5" w:rsidRPr="00EE6E73" w:rsidRDefault="00D27FE5" w:rsidP="00467478">
            <w:pPr>
              <w:pStyle w:val="TAL"/>
              <w:rPr>
                <w:b/>
                <w:i/>
                <w:lang w:eastAsia="en-GB"/>
              </w:rPr>
            </w:pPr>
            <w:r w:rsidRPr="00EE6E73">
              <w:t xml:space="preserve">This field is used to indicate the </w:t>
            </w:r>
            <w:proofErr w:type="spellStart"/>
            <w:r w:rsidRPr="00EE6E73">
              <w:t>PSCell</w:t>
            </w:r>
            <w:proofErr w:type="spellEnd"/>
            <w:r w:rsidRPr="00EE6E73">
              <w:t xml:space="preserve"> in which the UE failed to perform fast MCG recovery procedure or the UE successfully performed fast MCG recovery procedure.</w:t>
            </w:r>
          </w:p>
        </w:tc>
      </w:tr>
      <w:tr w:rsidR="004112C8" w:rsidRPr="00EE6E73"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EE6E73" w:rsidRDefault="00D27FE5" w:rsidP="00D27FE5">
            <w:pPr>
              <w:pStyle w:val="TAL"/>
              <w:rPr>
                <w:b/>
                <w:i/>
                <w:lang w:eastAsia="sv-SE"/>
              </w:rPr>
            </w:pPr>
            <w:proofErr w:type="spellStart"/>
            <w:r w:rsidRPr="00EE6E73">
              <w:rPr>
                <w:b/>
                <w:i/>
                <w:lang w:eastAsia="sv-SE"/>
              </w:rPr>
              <w:t>ra-InformationCommon</w:t>
            </w:r>
            <w:proofErr w:type="spellEnd"/>
          </w:p>
          <w:p w14:paraId="28A80CF7" w14:textId="71A58FE8" w:rsidR="00D27FE5" w:rsidRPr="00EE6E73" w:rsidRDefault="00D27FE5" w:rsidP="00D27FE5">
            <w:pPr>
              <w:pStyle w:val="TAL"/>
              <w:rPr>
                <w:b/>
                <w:i/>
                <w:lang w:eastAsia="en-GB"/>
              </w:rPr>
            </w:pPr>
            <w:r w:rsidRPr="00EE6E73">
              <w:rPr>
                <w:bCs/>
                <w:iCs/>
                <w:lang w:eastAsia="sv-SE"/>
              </w:rPr>
              <w:t xml:space="preserve">This field is optionally included when </w:t>
            </w:r>
            <w:proofErr w:type="spellStart"/>
            <w:r w:rsidRPr="00EE6E73">
              <w:rPr>
                <w:bCs/>
                <w:iCs/>
                <w:lang w:eastAsia="sv-SE"/>
              </w:rPr>
              <w:t>c</w:t>
            </w:r>
            <w:r w:rsidRPr="00EE6E73">
              <w:rPr>
                <w:bCs/>
                <w:i/>
                <w:lang w:eastAsia="sv-SE"/>
              </w:rPr>
              <w:t>onnectionFailureType</w:t>
            </w:r>
            <w:proofErr w:type="spellEnd"/>
            <w:r w:rsidRPr="00EE6E73">
              <w:rPr>
                <w:bCs/>
                <w:iCs/>
                <w:lang w:eastAsia="sv-SE"/>
              </w:rPr>
              <w:t xml:space="preserve"> is set to '</w:t>
            </w:r>
            <w:proofErr w:type="spellStart"/>
            <w:r w:rsidRPr="00EE6E73">
              <w:rPr>
                <w:bCs/>
                <w:iCs/>
                <w:lang w:eastAsia="sv-SE"/>
              </w:rPr>
              <w:t>hof</w:t>
            </w:r>
            <w:proofErr w:type="spellEnd"/>
            <w:r w:rsidRPr="00EE6E73">
              <w:rPr>
                <w:bCs/>
                <w:iCs/>
                <w:lang w:eastAsia="sv-SE"/>
              </w:rPr>
              <w:t xml:space="preserve">' </w:t>
            </w:r>
            <w:r w:rsidR="00003115" w:rsidRPr="00EE6E73">
              <w:rPr>
                <w:bCs/>
                <w:iCs/>
                <w:lang w:eastAsia="sv-SE"/>
              </w:rPr>
              <w:t xml:space="preserve">and </w:t>
            </w:r>
            <w:r w:rsidR="00003115" w:rsidRPr="00EE6E73">
              <w:rPr>
                <w:rFonts w:cs="Arial"/>
                <w:bCs/>
                <w:iCs/>
                <w:lang w:eastAsia="sv-SE"/>
              </w:rPr>
              <w:t>a random access procedure is triggered for the failed reconfiguration with sync</w:t>
            </w:r>
            <w:r w:rsidR="007A7071" w:rsidRPr="00EE6E73">
              <w:rPr>
                <w:rFonts w:eastAsiaTheme="minorEastAsia" w:cs="Arial"/>
                <w:bCs/>
                <w:iCs/>
                <w:lang w:eastAsia="ja-JP"/>
              </w:rPr>
              <w:t>,</w:t>
            </w:r>
            <w:r w:rsidR="00003115" w:rsidRPr="00EE6E73">
              <w:rPr>
                <w:bCs/>
                <w:iCs/>
                <w:lang w:eastAsia="sv-SE"/>
              </w:rPr>
              <w:t xml:space="preserve"> </w:t>
            </w:r>
            <w:r w:rsidRPr="00EE6E73">
              <w:rPr>
                <w:bCs/>
                <w:iCs/>
                <w:lang w:eastAsia="sv-SE"/>
              </w:rPr>
              <w:t xml:space="preserve">or when </w:t>
            </w:r>
            <w:proofErr w:type="spellStart"/>
            <w:r w:rsidRPr="00EE6E73">
              <w:rPr>
                <w:bCs/>
                <w:i/>
                <w:lang w:eastAsia="sv-SE"/>
              </w:rPr>
              <w:t>connectionFailureType</w:t>
            </w:r>
            <w:proofErr w:type="spellEnd"/>
            <w:r w:rsidRPr="00EE6E73">
              <w:rPr>
                <w:bCs/>
                <w:iCs/>
                <w:lang w:eastAsia="sv-SE"/>
              </w:rPr>
              <w:t xml:space="preserve"> is set to '</w:t>
            </w:r>
            <w:proofErr w:type="spellStart"/>
            <w:r w:rsidRPr="00EE6E73">
              <w:rPr>
                <w:bCs/>
                <w:iCs/>
                <w:lang w:eastAsia="sv-SE"/>
              </w:rPr>
              <w:t>rlf</w:t>
            </w:r>
            <w:proofErr w:type="spellEnd"/>
            <w:r w:rsidRPr="00EE6E73">
              <w:rPr>
                <w:bCs/>
                <w:iCs/>
                <w:lang w:eastAsia="sv-SE"/>
              </w:rPr>
              <w:t xml:space="preserve">' and the </w:t>
            </w:r>
            <w:proofErr w:type="spellStart"/>
            <w:r w:rsidRPr="00EE6E73">
              <w:rPr>
                <w:bCs/>
                <w:i/>
                <w:lang w:eastAsia="sv-SE"/>
              </w:rPr>
              <w:t>rlf</w:t>
            </w:r>
            <w:proofErr w:type="spellEnd"/>
            <w:r w:rsidRPr="00EE6E73">
              <w:rPr>
                <w:bCs/>
                <w:i/>
                <w:lang w:eastAsia="sv-SE"/>
              </w:rPr>
              <w:t>-Cause</w:t>
            </w:r>
            <w:r w:rsidRPr="00EE6E73">
              <w:rPr>
                <w:bCs/>
                <w:iCs/>
                <w:lang w:eastAsia="sv-SE"/>
              </w:rPr>
              <w:t xml:space="preserve"> equals to '</w:t>
            </w:r>
            <w:proofErr w:type="spellStart"/>
            <w:r w:rsidRPr="00EE6E73">
              <w:rPr>
                <w:bCs/>
                <w:iCs/>
                <w:lang w:eastAsia="sv-SE"/>
              </w:rPr>
              <w:t>randomAccessProblem</w:t>
            </w:r>
            <w:proofErr w:type="spellEnd"/>
            <w:r w:rsidRPr="00EE6E73">
              <w:rPr>
                <w:bCs/>
                <w:iCs/>
                <w:lang w:eastAsia="sv-SE"/>
              </w:rPr>
              <w:t>' or '</w:t>
            </w:r>
            <w:proofErr w:type="spellStart"/>
            <w:r w:rsidRPr="00EE6E73">
              <w:rPr>
                <w:bCs/>
                <w:iCs/>
                <w:lang w:eastAsia="sv-SE"/>
              </w:rPr>
              <w:t>beamRecoveryFailure</w:t>
            </w:r>
            <w:proofErr w:type="spellEnd"/>
            <w:r w:rsidRPr="00EE6E73">
              <w:rPr>
                <w:bCs/>
                <w:iCs/>
                <w:lang w:eastAsia="sv-SE"/>
              </w:rPr>
              <w:t>'; otherwise this field is absent.</w:t>
            </w:r>
          </w:p>
        </w:tc>
      </w:tr>
      <w:tr w:rsidR="004112C8" w:rsidRPr="00EE6E73"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EE6E73" w:rsidRDefault="00D27FE5" w:rsidP="00D27FE5">
            <w:pPr>
              <w:pStyle w:val="TAL"/>
              <w:rPr>
                <w:b/>
                <w:i/>
                <w:lang w:eastAsia="en-GB"/>
              </w:rPr>
            </w:pPr>
            <w:proofErr w:type="spellStart"/>
            <w:r w:rsidRPr="00EE6E73">
              <w:rPr>
                <w:b/>
                <w:i/>
                <w:lang w:eastAsia="en-GB"/>
              </w:rPr>
              <w:t>reconnectCellId</w:t>
            </w:r>
            <w:proofErr w:type="spellEnd"/>
          </w:p>
          <w:p w14:paraId="224B9920" w14:textId="41F4A4A8" w:rsidR="00D27FE5" w:rsidRPr="00EE6E73" w:rsidRDefault="00D27FE5" w:rsidP="00D27FE5">
            <w:pPr>
              <w:pStyle w:val="TAL"/>
              <w:rPr>
                <w:bCs/>
                <w:iCs/>
                <w:lang w:eastAsia="en-GB"/>
              </w:rPr>
            </w:pPr>
            <w:r w:rsidRPr="00EE6E73">
              <w:rPr>
                <w:bCs/>
                <w:iCs/>
                <w:lang w:eastAsia="en-GB"/>
              </w:rPr>
              <w:t>This field is used to indicate the cell in which the UE comes back to connected after connection failure and after failing to perform reestablishment</w:t>
            </w:r>
            <w:r w:rsidR="00992B74" w:rsidRPr="00EE6E73">
              <w:rPr>
                <w:bCs/>
                <w:iCs/>
                <w:lang w:eastAsia="en-GB"/>
              </w:rPr>
              <w:t xml:space="preserve">, </w:t>
            </w:r>
            <w:r w:rsidR="00992B74" w:rsidRPr="00EE6E73">
              <w:t xml:space="preserve">or to indicate </w:t>
            </w:r>
            <w:r w:rsidR="00992B74" w:rsidRPr="00EE6E73">
              <w:rPr>
                <w:bCs/>
                <w:iCs/>
                <w:lang w:eastAsia="en-GB"/>
              </w:rPr>
              <w:t xml:space="preserve">the suitable cell in which the UE reconnects </w:t>
            </w:r>
            <w:r w:rsidR="00992B74" w:rsidRPr="00EE6E73">
              <w:t xml:space="preserve">after failure in performing </w:t>
            </w:r>
            <w:proofErr w:type="spellStart"/>
            <w:r w:rsidR="00992B74" w:rsidRPr="00EE6E73">
              <w:rPr>
                <w:i/>
                <w:iCs/>
              </w:rPr>
              <w:t>MobilityFromNRCommand</w:t>
            </w:r>
            <w:proofErr w:type="spellEnd"/>
            <w:r w:rsidR="00992B74" w:rsidRPr="00EE6E73">
              <w:rPr>
                <w:i/>
                <w:iCs/>
              </w:rPr>
              <w:t xml:space="preserve"> </w:t>
            </w:r>
            <w:r w:rsidR="00992B74" w:rsidRPr="00EE6E73">
              <w:t>for voice fallback (without initiating re-establishment procedure)</w:t>
            </w:r>
            <w:r w:rsidRPr="00EE6E73">
              <w:rPr>
                <w:bCs/>
                <w:iCs/>
                <w:lang w:eastAsia="en-GB"/>
              </w:rPr>
              <w:t xml:space="preserve">. If the UE comes back to RRC CONNECTED in an NR cell then </w:t>
            </w:r>
            <w:proofErr w:type="spellStart"/>
            <w:r w:rsidRPr="00EE6E73">
              <w:rPr>
                <w:bCs/>
                <w:i/>
                <w:lang w:eastAsia="en-GB"/>
              </w:rPr>
              <w:t>nrReconnectCellID</w:t>
            </w:r>
            <w:proofErr w:type="spellEnd"/>
            <w:r w:rsidRPr="00EE6E73">
              <w:rPr>
                <w:bCs/>
                <w:iCs/>
                <w:lang w:eastAsia="en-GB"/>
              </w:rPr>
              <w:t xml:space="preserve"> is included and if the UE comes back to RRC CONNECTED in an LTE cell then </w:t>
            </w:r>
            <w:proofErr w:type="spellStart"/>
            <w:r w:rsidRPr="00EE6E73">
              <w:rPr>
                <w:bCs/>
                <w:i/>
                <w:lang w:eastAsia="en-GB"/>
              </w:rPr>
              <w:t>eutraReconnectCellID</w:t>
            </w:r>
            <w:proofErr w:type="spellEnd"/>
            <w:r w:rsidRPr="00EE6E73">
              <w:rPr>
                <w:bCs/>
                <w:iCs/>
                <w:lang w:eastAsia="en-GB"/>
              </w:rPr>
              <w:t xml:space="preserve"> is included</w:t>
            </w:r>
            <w:r w:rsidR="00992B74" w:rsidRPr="00EE6E73">
              <w:rPr>
                <w:bCs/>
                <w:iCs/>
                <w:lang w:eastAsia="en-GB"/>
              </w:rPr>
              <w:t>.</w:t>
            </w:r>
          </w:p>
        </w:tc>
      </w:tr>
      <w:tr w:rsidR="004112C8" w:rsidRPr="00EE6E73"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EE6E73" w:rsidRDefault="00D27FE5" w:rsidP="00D27FE5">
            <w:pPr>
              <w:pStyle w:val="TAL"/>
              <w:rPr>
                <w:b/>
                <w:i/>
                <w:lang w:eastAsia="sv-SE"/>
              </w:rPr>
            </w:pPr>
            <w:proofErr w:type="spellStart"/>
            <w:r w:rsidRPr="00EE6E73">
              <w:rPr>
                <w:b/>
                <w:i/>
                <w:lang w:eastAsia="sv-SE"/>
              </w:rPr>
              <w:t>reestablishmentCellId</w:t>
            </w:r>
            <w:proofErr w:type="spellEnd"/>
          </w:p>
          <w:p w14:paraId="4337C86B" w14:textId="734D4B6C" w:rsidR="00D27FE5" w:rsidRPr="00EE6E73" w:rsidRDefault="00D27FE5" w:rsidP="00D27FE5">
            <w:pPr>
              <w:pStyle w:val="TAL"/>
              <w:rPr>
                <w:b/>
                <w:i/>
                <w:lang w:eastAsia="ko-KR"/>
              </w:rPr>
            </w:pPr>
            <w:r w:rsidRPr="00EE6E73">
              <w:rPr>
                <w:lang w:eastAsia="sv-SE"/>
              </w:rPr>
              <w:t>If the UE was not</w:t>
            </w:r>
            <w:r w:rsidRPr="00EE6E73">
              <w:t xml:space="preserve"> configured with </w:t>
            </w:r>
            <w:proofErr w:type="spellStart"/>
            <w:r w:rsidRPr="00EE6E73">
              <w:rPr>
                <w:i/>
                <w:iCs/>
              </w:rPr>
              <w:t>conditionalReconfiguration</w:t>
            </w:r>
            <w:proofErr w:type="spellEnd"/>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112C8" w:rsidRPr="00EE6E73"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EE6E73" w:rsidRDefault="00D27FE5" w:rsidP="00D27FE5">
            <w:pPr>
              <w:pStyle w:val="TAL"/>
              <w:rPr>
                <w:b/>
                <w:i/>
                <w:lang w:eastAsia="sv-SE"/>
              </w:rPr>
            </w:pPr>
            <w:proofErr w:type="spellStart"/>
            <w:r w:rsidRPr="00EE6E73">
              <w:rPr>
                <w:b/>
                <w:i/>
                <w:lang w:eastAsia="sv-SE"/>
              </w:rPr>
              <w:t>rlf</w:t>
            </w:r>
            <w:proofErr w:type="spellEnd"/>
            <w:r w:rsidRPr="00EE6E73">
              <w:rPr>
                <w:b/>
                <w:i/>
                <w:lang w:eastAsia="sv-SE"/>
              </w:rPr>
              <w:t>-Cause</w:t>
            </w:r>
          </w:p>
          <w:p w14:paraId="6ADD9E3D" w14:textId="703BE318" w:rsidR="00D27FE5" w:rsidRPr="00EE6E73" w:rsidRDefault="00D27FE5" w:rsidP="00D27FE5">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proofErr w:type="spellStart"/>
            <w:r w:rsidRPr="00EE6E73">
              <w:rPr>
                <w:i/>
                <w:iCs/>
                <w:lang w:eastAsia="sv-SE"/>
              </w:rPr>
              <w:t>connectionFailureType</w:t>
            </w:r>
            <w:proofErr w:type="spellEnd"/>
            <w:r w:rsidRPr="00EE6E73">
              <w:rPr>
                <w:lang w:eastAsia="sv-SE"/>
              </w:rPr>
              <w:t xml:space="preserve"> is set to '</w:t>
            </w:r>
            <w:proofErr w:type="spellStart"/>
            <w:r w:rsidRPr="00EE6E73">
              <w:rPr>
                <w:i/>
                <w:iCs/>
                <w:lang w:eastAsia="sv-SE"/>
              </w:rPr>
              <w:t>hof</w:t>
            </w:r>
            <w:proofErr w:type="spellEnd"/>
            <w:r w:rsidRPr="00EE6E73">
              <w:rPr>
                <w:lang w:eastAsia="sv-SE"/>
              </w:rPr>
              <w:t xml:space="preserve">'), the UE is allowed to set this field to any value, except for the case in which </w:t>
            </w:r>
            <w:r w:rsidRPr="00EE6E73">
              <w:t xml:space="preserve">a radio link failure was detected in the source </w:t>
            </w:r>
            <w:proofErr w:type="spellStart"/>
            <w:r w:rsidRPr="00EE6E73">
              <w:t>PCell</w:t>
            </w:r>
            <w:proofErr w:type="spellEnd"/>
            <w:r w:rsidRPr="00EE6E73">
              <w:t xml:space="preserve"> while performing a DAPS handover.</w:t>
            </w:r>
          </w:p>
        </w:tc>
      </w:tr>
      <w:tr w:rsidR="004112C8" w:rsidRPr="00EE6E73"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EE6E73" w:rsidRDefault="00006B47" w:rsidP="00006B47">
            <w:pPr>
              <w:pStyle w:val="TAL"/>
              <w:rPr>
                <w:b/>
                <w:bCs/>
                <w:i/>
                <w:iCs/>
              </w:rPr>
            </w:pPr>
            <w:proofErr w:type="spellStart"/>
            <w:r w:rsidRPr="00EE6E73">
              <w:rPr>
                <w:b/>
                <w:bCs/>
                <w:i/>
                <w:iCs/>
              </w:rPr>
              <w:t>scg-FailedAfterMCG</w:t>
            </w:r>
            <w:proofErr w:type="spellEnd"/>
          </w:p>
          <w:p w14:paraId="791F5062" w14:textId="18CF0FF2" w:rsidR="00006B47" w:rsidRPr="00EE6E73" w:rsidRDefault="00006B47" w:rsidP="00006B47">
            <w:pPr>
              <w:pStyle w:val="TAL"/>
              <w:rPr>
                <w:b/>
                <w:i/>
                <w:lang w:eastAsia="sv-SE"/>
              </w:rPr>
            </w:pPr>
            <w:r w:rsidRPr="00EE6E73">
              <w:rPr>
                <w:bCs/>
                <w:iCs/>
              </w:rPr>
              <w:t>This field is set if for the SCG failure is detected after MCG failure while T316 is running.</w:t>
            </w:r>
          </w:p>
        </w:tc>
      </w:tr>
      <w:tr w:rsidR="004112C8" w:rsidRPr="00EE6E73"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EE6E73" w:rsidRDefault="00D27FE5" w:rsidP="00D27FE5">
            <w:pPr>
              <w:pStyle w:val="TAL"/>
              <w:rPr>
                <w:b/>
                <w:i/>
                <w:lang w:eastAsia="sv-SE"/>
              </w:rPr>
            </w:pPr>
            <w:proofErr w:type="spellStart"/>
            <w:r w:rsidRPr="00EE6E73">
              <w:rPr>
                <w:b/>
                <w:i/>
                <w:lang w:eastAsia="sv-SE"/>
              </w:rPr>
              <w:t>ssbRLMConfigBitmap</w:t>
            </w:r>
            <w:proofErr w:type="spellEnd"/>
          </w:p>
          <w:p w14:paraId="2A1EF9F3" w14:textId="51A76CCC"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w:t>
            </w:r>
            <w:proofErr w:type="spellStart"/>
            <w:r w:rsidRPr="00EE6E73">
              <w:rPr>
                <w:lang w:eastAsia="sv-SE"/>
              </w:rPr>
              <w:t>HOF.The</w:t>
            </w:r>
            <w:proofErr w:type="spellEnd"/>
            <w:r w:rsidRPr="00EE6E73">
              <w:rPr>
                <w:lang w:eastAsia="sv-SE"/>
              </w:rPr>
              <w:t xml:space="preserve"> first/leftmost bit corresponds to SSB index 0, the second bit corresponds to SSB index 1. This field is included only if the </w:t>
            </w:r>
            <w:proofErr w:type="spellStart"/>
            <w:r w:rsidRPr="00EE6E73">
              <w:rPr>
                <w:i/>
                <w:lang w:eastAsia="sv-SE"/>
              </w:rPr>
              <w:t>RadioLinkMonitoringConfig</w:t>
            </w:r>
            <w:proofErr w:type="spellEnd"/>
            <w:r w:rsidRPr="00EE6E73">
              <w:rPr>
                <w:lang w:eastAsia="sv-SE"/>
              </w:rPr>
              <w:t xml:space="preserve"> for the respective BWP is configured.</w:t>
            </w:r>
          </w:p>
        </w:tc>
      </w:tr>
      <w:tr w:rsidR="004112C8" w:rsidRPr="00EE6E73"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EE6E73" w:rsidRDefault="00D27FE5" w:rsidP="00D27FE5">
            <w:pPr>
              <w:pStyle w:val="TAL"/>
              <w:rPr>
                <w:b/>
                <w:i/>
                <w:lang w:eastAsia="sv-SE"/>
              </w:rPr>
            </w:pPr>
            <w:proofErr w:type="spellStart"/>
            <w:r w:rsidRPr="00EE6E73">
              <w:rPr>
                <w:b/>
                <w:i/>
                <w:lang w:eastAsia="sv-SE"/>
              </w:rPr>
              <w:t>timeConnFailure</w:t>
            </w:r>
            <w:proofErr w:type="spellEnd"/>
          </w:p>
          <w:p w14:paraId="62DD3C54" w14:textId="541D0EC0"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112C8" w:rsidRPr="00EE6E73"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EE6E73" w:rsidRDefault="00D27FE5" w:rsidP="00D27FE5">
            <w:pPr>
              <w:pStyle w:val="TAL"/>
              <w:rPr>
                <w:b/>
                <w:i/>
              </w:rPr>
            </w:pPr>
            <w:proofErr w:type="spellStart"/>
            <w:r w:rsidRPr="00EE6E73">
              <w:rPr>
                <w:b/>
                <w:i/>
              </w:rPr>
              <w:t>timeConnSourceDAPS</w:t>
            </w:r>
            <w:proofErr w:type="spellEnd"/>
            <w:r w:rsidRPr="00EE6E73">
              <w:rPr>
                <w:b/>
                <w:i/>
              </w:rPr>
              <w:t>-Failure</w:t>
            </w:r>
          </w:p>
          <w:p w14:paraId="372AD4AB" w14:textId="77777777" w:rsidR="00D27FE5" w:rsidRPr="00EE6E73" w:rsidRDefault="00D27FE5" w:rsidP="00D27FE5">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112C8" w:rsidRPr="00EE6E73"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EE6E73" w:rsidRDefault="00D27FE5" w:rsidP="00D27FE5">
            <w:pPr>
              <w:pStyle w:val="TAL"/>
              <w:rPr>
                <w:b/>
                <w:i/>
                <w:lang w:eastAsia="sv-SE"/>
              </w:rPr>
            </w:pPr>
            <w:proofErr w:type="spellStart"/>
            <w:r w:rsidRPr="00EE6E73">
              <w:rPr>
                <w:b/>
                <w:i/>
                <w:lang w:eastAsia="sv-SE"/>
              </w:rPr>
              <w:t>timeSinceFailure</w:t>
            </w:r>
            <w:proofErr w:type="spellEnd"/>
          </w:p>
          <w:p w14:paraId="035CFCAD" w14:textId="7E992C19"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112C8" w:rsidRPr="00EE6E73"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EE6E73" w:rsidRDefault="00D27FE5" w:rsidP="00D27FE5">
            <w:pPr>
              <w:pStyle w:val="TAH"/>
              <w:jc w:val="left"/>
              <w:rPr>
                <w:i/>
              </w:rPr>
            </w:pPr>
            <w:proofErr w:type="spellStart"/>
            <w:r w:rsidRPr="00EE6E73">
              <w:rPr>
                <w:i/>
                <w:lang w:eastAsia="sv-SE"/>
              </w:rPr>
              <w:lastRenderedPageBreak/>
              <w:t>timeSinceCHO-Reconfig</w:t>
            </w:r>
            <w:proofErr w:type="spellEnd"/>
          </w:p>
          <w:p w14:paraId="5DD3127E" w14:textId="229709E4" w:rsidR="00D27FE5" w:rsidRPr="00EE6E73" w:rsidRDefault="00D27FE5" w:rsidP="00D27FE5">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w:t>
            </w:r>
            <w:proofErr w:type="spellStart"/>
            <w:r w:rsidRPr="00EE6E73">
              <w:rPr>
                <w:b w:val="0"/>
                <w:bCs/>
                <w:lang w:eastAsia="ko-KR"/>
              </w:rPr>
              <w:t>PCell</w:t>
            </w:r>
            <w:proofErr w:type="spellEnd"/>
            <w:r w:rsidRPr="00EE6E73">
              <w:rPr>
                <w:b w:val="0"/>
                <w:bCs/>
                <w:lang w:eastAsia="ko-KR"/>
              </w:rPr>
              <w:t xml:space="preserve">.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112C8" w:rsidRPr="00EE6E73"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EE6E73" w:rsidRDefault="00D27FE5" w:rsidP="00D27FE5">
            <w:pPr>
              <w:pStyle w:val="TAL"/>
              <w:rPr>
                <w:b/>
                <w:i/>
              </w:rPr>
            </w:pPr>
            <w:proofErr w:type="spellStart"/>
            <w:r w:rsidRPr="00EE6E73">
              <w:rPr>
                <w:b/>
                <w:i/>
              </w:rPr>
              <w:t>timeUntilReconnection</w:t>
            </w:r>
            <w:proofErr w:type="spellEnd"/>
          </w:p>
          <w:p w14:paraId="7F194194" w14:textId="1DB441C9" w:rsidR="00D27FE5" w:rsidRPr="00EE6E73" w:rsidRDefault="00D27FE5" w:rsidP="00D27FE5">
            <w:pPr>
              <w:pStyle w:val="TAL"/>
              <w:rPr>
                <w:b/>
                <w:i/>
                <w:lang w:eastAsia="sv-SE"/>
              </w:rPr>
            </w:pPr>
            <w:r w:rsidRPr="00EE6E73">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B4120F" w:rsidRPr="00EE6E73"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EE6E73" w:rsidRDefault="00D27FE5" w:rsidP="00D27FE5">
            <w:pPr>
              <w:pStyle w:val="TAL"/>
              <w:rPr>
                <w:b/>
                <w:bCs/>
                <w:i/>
                <w:iCs/>
              </w:rPr>
            </w:pPr>
            <w:proofErr w:type="spellStart"/>
            <w:r w:rsidRPr="00EE6E73">
              <w:rPr>
                <w:b/>
                <w:bCs/>
                <w:i/>
                <w:iCs/>
              </w:rPr>
              <w:t>voiceFallbackHO</w:t>
            </w:r>
            <w:proofErr w:type="spellEnd"/>
          </w:p>
          <w:p w14:paraId="20F09F02" w14:textId="58CB27BE" w:rsidR="00D27FE5" w:rsidRPr="00EE6E73" w:rsidRDefault="00D27FE5" w:rsidP="00D27FE5">
            <w:pPr>
              <w:pStyle w:val="TAL"/>
              <w:rPr>
                <w:b/>
                <w:i/>
              </w:rPr>
            </w:pPr>
            <w:r w:rsidRPr="00EE6E73">
              <w:rPr>
                <w:bCs/>
                <w:iCs/>
              </w:rPr>
              <w:t xml:space="preserve">This field is set if for the failed mobility from NR, the </w:t>
            </w:r>
            <w:proofErr w:type="spellStart"/>
            <w:r w:rsidRPr="00EE6E73">
              <w:rPr>
                <w:i/>
                <w:iCs/>
              </w:rPr>
              <w:t>voiceFallbackIndication</w:t>
            </w:r>
            <w:proofErr w:type="spellEnd"/>
            <w:r w:rsidRPr="00EE6E73">
              <w:t xml:space="preserve"> was included in the </w:t>
            </w:r>
            <w:proofErr w:type="spellStart"/>
            <w:r w:rsidRPr="00EE6E73">
              <w:rPr>
                <w:i/>
                <w:iCs/>
              </w:rPr>
              <w:t>MobilityFromNRCommand</w:t>
            </w:r>
            <w:proofErr w:type="spellEnd"/>
            <w:r w:rsidRPr="00EE6E73">
              <w:t xml:space="preserve"> </w:t>
            </w:r>
            <w:r w:rsidRPr="00EE6E73">
              <w:rPr>
                <w:iCs/>
              </w:rPr>
              <w:t>message</w:t>
            </w:r>
            <w:r w:rsidRPr="00EE6E73">
              <w:rPr>
                <w:bCs/>
                <w:iCs/>
              </w:rPr>
              <w:t>.</w:t>
            </w:r>
          </w:p>
        </w:tc>
      </w:tr>
    </w:tbl>
    <w:p w14:paraId="1B39A34B" w14:textId="1904EF9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EE6E73" w:rsidRDefault="00E84B6D" w:rsidP="00771058">
            <w:pPr>
              <w:pStyle w:val="TAH"/>
              <w:rPr>
                <w:szCs w:val="22"/>
                <w:lang w:eastAsia="sv-SE"/>
              </w:rPr>
            </w:pPr>
            <w:proofErr w:type="spellStart"/>
            <w:r w:rsidRPr="00EE6E73">
              <w:rPr>
                <w:i/>
                <w:iCs/>
                <w:lang w:eastAsia="ko-KR"/>
              </w:rPr>
              <w:lastRenderedPageBreak/>
              <w:t>SuccessHO</w:t>
            </w:r>
            <w:proofErr w:type="spellEnd"/>
            <w:r w:rsidRPr="00EE6E73">
              <w:rPr>
                <w:i/>
                <w:iCs/>
                <w:lang w:eastAsia="ko-KR"/>
              </w:rPr>
              <w:t>-Report</w:t>
            </w:r>
            <w:r w:rsidRPr="00EE6E73">
              <w:rPr>
                <w:iCs/>
                <w:lang w:eastAsia="en-GB"/>
              </w:rPr>
              <w:t xml:space="preserve"> field descriptions</w:t>
            </w:r>
          </w:p>
        </w:tc>
      </w:tr>
      <w:tr w:rsidR="004112C8" w:rsidRPr="00EE6E73"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EE6E73" w:rsidRDefault="00E84B6D" w:rsidP="00771058">
            <w:pPr>
              <w:pStyle w:val="TAL"/>
              <w:rPr>
                <w:b/>
                <w:i/>
              </w:rPr>
            </w:pPr>
            <w:r w:rsidRPr="00EE6E73">
              <w:rPr>
                <w:b/>
                <w:i/>
              </w:rPr>
              <w:t>c-RNTI</w:t>
            </w:r>
          </w:p>
          <w:p w14:paraId="609283A8" w14:textId="77777777" w:rsidR="00E84B6D" w:rsidRPr="00EE6E73" w:rsidRDefault="00E84B6D" w:rsidP="00771058">
            <w:pPr>
              <w:pStyle w:val="TAL"/>
              <w:rPr>
                <w:b/>
                <w:i/>
              </w:rPr>
            </w:pPr>
            <w:r w:rsidRPr="00EE6E73">
              <w:rPr>
                <w:lang w:eastAsia="en-GB"/>
              </w:rPr>
              <w:t xml:space="preserve">This field indicates the C-RNTI assigned by the target </w:t>
            </w:r>
            <w:proofErr w:type="spellStart"/>
            <w:r w:rsidRPr="00EE6E73">
              <w:rPr>
                <w:lang w:eastAsia="en-GB"/>
              </w:rPr>
              <w:t>PCell</w:t>
            </w:r>
            <w:proofErr w:type="spellEnd"/>
            <w:r w:rsidRPr="00EE6E73">
              <w:rPr>
                <w:lang w:eastAsia="en-GB"/>
              </w:rPr>
              <w:t xml:space="preserve"> of the handover for which the successful HO report was generated</w:t>
            </w:r>
            <w:r w:rsidRPr="00EE6E73">
              <w:t>.</w:t>
            </w:r>
          </w:p>
        </w:tc>
      </w:tr>
      <w:tr w:rsidR="004112C8" w:rsidRPr="00EE6E73"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EE6E73" w:rsidRDefault="00D27FE5" w:rsidP="00467478">
            <w:pPr>
              <w:pStyle w:val="TAL"/>
              <w:rPr>
                <w:b/>
                <w:i/>
              </w:rPr>
            </w:pPr>
            <w:proofErr w:type="spellStart"/>
            <w:r w:rsidRPr="00EE6E73">
              <w:rPr>
                <w:b/>
                <w:i/>
              </w:rPr>
              <w:t>eutra</w:t>
            </w:r>
            <w:r w:rsidR="00367F74" w:rsidRPr="00EE6E73">
              <w:rPr>
                <w:b/>
                <w:i/>
              </w:rPr>
              <w:t>-</w:t>
            </w:r>
            <w:r w:rsidRPr="00EE6E73">
              <w:rPr>
                <w:b/>
                <w:i/>
              </w:rPr>
              <w:t>TargetCellInfo</w:t>
            </w:r>
            <w:proofErr w:type="spellEnd"/>
          </w:p>
          <w:p w14:paraId="3EB50CA6" w14:textId="77777777" w:rsidR="00D27FE5" w:rsidRPr="00EE6E73" w:rsidRDefault="00D27FE5" w:rsidP="00467478">
            <w:pPr>
              <w:pStyle w:val="TAL"/>
              <w:rPr>
                <w:b/>
                <w:i/>
              </w:rPr>
            </w:pPr>
            <w:r w:rsidRPr="00EE6E73">
              <w:rPr>
                <w:lang w:eastAsia="en-GB"/>
              </w:rPr>
              <w:t xml:space="preserve">This field is used to indicate the target EUTRA </w:t>
            </w:r>
            <w:proofErr w:type="spellStart"/>
            <w:r w:rsidRPr="00EE6E73">
              <w:rPr>
                <w:lang w:eastAsia="en-GB"/>
              </w:rPr>
              <w:t>PCell</w:t>
            </w:r>
            <w:proofErr w:type="spellEnd"/>
            <w:r w:rsidRPr="00EE6E73">
              <w:rPr>
                <w:lang w:eastAsia="en-GB"/>
              </w:rPr>
              <w:t xml:space="preserve"> and the </w:t>
            </w:r>
            <w:r w:rsidRPr="00EE6E73">
              <w:rPr>
                <w:bCs/>
                <w:iCs/>
                <w:lang w:eastAsia="ko-KR"/>
              </w:rPr>
              <w:t xml:space="preserve">last measurement results of the target </w:t>
            </w:r>
            <w:proofErr w:type="spellStart"/>
            <w:r w:rsidRPr="00EE6E73">
              <w:rPr>
                <w:bCs/>
                <w:iCs/>
                <w:lang w:eastAsia="ko-KR"/>
              </w:rPr>
              <w:t>PCell</w:t>
            </w:r>
            <w:proofErr w:type="spellEnd"/>
            <w:r w:rsidRPr="00EE6E73">
              <w:rPr>
                <w:lang w:eastAsia="en-GB"/>
              </w:rPr>
              <w:t xml:space="preserve"> of a handover in which the successful handover triggers the </w:t>
            </w:r>
            <w:proofErr w:type="spellStart"/>
            <w:r w:rsidRPr="00EE6E73">
              <w:rPr>
                <w:i/>
                <w:iCs/>
                <w:lang w:eastAsia="en-GB"/>
              </w:rPr>
              <w:t>SuccessHO</w:t>
            </w:r>
            <w:proofErr w:type="spellEnd"/>
            <w:r w:rsidRPr="00EE6E73">
              <w:rPr>
                <w:i/>
                <w:iCs/>
                <w:lang w:eastAsia="en-GB"/>
              </w:rPr>
              <w:t>-Report</w:t>
            </w:r>
            <w:r w:rsidRPr="00EE6E73">
              <w:rPr>
                <w:lang w:eastAsia="en-GB"/>
              </w:rPr>
              <w:t>.</w:t>
            </w:r>
          </w:p>
        </w:tc>
      </w:tr>
      <w:tr w:rsidR="004112C8" w:rsidRPr="00EE6E73"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EE6E73" w:rsidRDefault="00D27FE5" w:rsidP="00D27FE5">
            <w:pPr>
              <w:pStyle w:val="TAL"/>
              <w:rPr>
                <w:b/>
                <w:bCs/>
                <w:i/>
                <w:iCs/>
              </w:rPr>
            </w:pPr>
            <w:proofErr w:type="spellStart"/>
            <w:r w:rsidRPr="00EE6E73">
              <w:rPr>
                <w:b/>
                <w:bCs/>
                <w:i/>
                <w:iCs/>
              </w:rPr>
              <w:t>eutra</w:t>
            </w:r>
            <w:proofErr w:type="spellEnd"/>
            <w:r w:rsidRPr="00EE6E73">
              <w:rPr>
                <w:b/>
                <w:bCs/>
                <w:i/>
                <w:iCs/>
              </w:rPr>
              <w:t>-C-RNTI</w:t>
            </w:r>
          </w:p>
          <w:p w14:paraId="1E99AD28" w14:textId="011FDFB4" w:rsidR="00D27FE5" w:rsidRPr="00EE6E73" w:rsidRDefault="00D27FE5" w:rsidP="00D27FE5">
            <w:pPr>
              <w:pStyle w:val="TAL"/>
              <w:rPr>
                <w:b/>
                <w:i/>
              </w:rPr>
            </w:pPr>
            <w:r w:rsidRPr="00EE6E73">
              <w:rPr>
                <w:lang w:eastAsia="en-GB"/>
              </w:rPr>
              <w:t xml:space="preserve">This field indicates the C-RNTI assigned by the E-UTRA target </w:t>
            </w:r>
            <w:proofErr w:type="spellStart"/>
            <w:r w:rsidRPr="00EE6E73">
              <w:rPr>
                <w:lang w:eastAsia="en-GB"/>
              </w:rPr>
              <w:t>PCell</w:t>
            </w:r>
            <w:proofErr w:type="spellEnd"/>
            <w:r w:rsidRPr="00EE6E73">
              <w:rPr>
                <w:lang w:eastAsia="en-GB"/>
              </w:rPr>
              <w:t xml:space="preserve"> of the mobility from NR command for which the successful HO report was generated</w:t>
            </w:r>
            <w:r w:rsidRPr="00EE6E73">
              <w:t>.</w:t>
            </w:r>
          </w:p>
        </w:tc>
      </w:tr>
      <w:tr w:rsidR="004112C8" w:rsidRPr="00EE6E73"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EE6E73" w:rsidRDefault="003F2067" w:rsidP="00DD246F">
            <w:pPr>
              <w:pStyle w:val="TAL"/>
              <w:rPr>
                <w:b/>
                <w:bCs/>
                <w:i/>
                <w:iCs/>
                <w:lang w:eastAsia="ko-KR"/>
              </w:rPr>
            </w:pPr>
            <w:proofErr w:type="spellStart"/>
            <w:r w:rsidRPr="00EE6E73">
              <w:rPr>
                <w:b/>
                <w:bCs/>
                <w:i/>
                <w:iCs/>
                <w:lang w:eastAsia="ko-KR"/>
              </w:rPr>
              <w:t>measResultListNR</w:t>
            </w:r>
            <w:proofErr w:type="spellEnd"/>
          </w:p>
          <w:p w14:paraId="15625D1A" w14:textId="77777777" w:rsidR="003F2067" w:rsidRPr="00EE6E73" w:rsidRDefault="003F2067" w:rsidP="00DD246F">
            <w:pPr>
              <w:pStyle w:val="TAL"/>
            </w:pPr>
            <w:r w:rsidRPr="00EE6E73">
              <w:rPr>
                <w:bCs/>
                <w:iCs/>
                <w:lang w:eastAsia="ko-KR"/>
              </w:rPr>
              <w:t xml:space="preserve">This field refers to the last measurement results taken in the </w:t>
            </w:r>
            <w:proofErr w:type="spellStart"/>
            <w:r w:rsidRPr="00EE6E73">
              <w:rPr>
                <w:bCs/>
                <w:iCs/>
                <w:lang w:eastAsia="ko-KR"/>
              </w:rPr>
              <w:t>neighboring</w:t>
            </w:r>
            <w:proofErr w:type="spellEnd"/>
            <w:r w:rsidRPr="00EE6E73">
              <w:rPr>
                <w:bCs/>
                <w:iCs/>
                <w:lang w:eastAsia="ko-KR"/>
              </w:rPr>
              <w:t xml:space="preserve"> NR Cells when a successful handover is executed.</w:t>
            </w:r>
          </w:p>
        </w:tc>
      </w:tr>
      <w:tr w:rsidR="004112C8" w:rsidRPr="00EE6E73"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EE6E73" w:rsidRDefault="00D27FE5" w:rsidP="00D27FE5">
            <w:pPr>
              <w:pStyle w:val="TAL"/>
              <w:rPr>
                <w:b/>
                <w:bCs/>
                <w:i/>
                <w:iCs/>
              </w:rPr>
            </w:pPr>
            <w:proofErr w:type="spellStart"/>
            <w:r w:rsidRPr="00EE6E73">
              <w:rPr>
                <w:b/>
                <w:bCs/>
                <w:i/>
                <w:iCs/>
              </w:rPr>
              <w:t>measResultNeighFreqListRSSI</w:t>
            </w:r>
            <w:proofErr w:type="spellEnd"/>
          </w:p>
          <w:p w14:paraId="3FEEE133" w14:textId="324ADA00" w:rsidR="00D27FE5" w:rsidRPr="00EE6E73" w:rsidRDefault="00D27FE5" w:rsidP="00D27FE5">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112C8" w:rsidRPr="00EE6E73"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EE6E73" w:rsidRDefault="00D27FE5" w:rsidP="00D27FE5">
            <w:pPr>
              <w:pStyle w:val="TAL"/>
              <w:rPr>
                <w:b/>
                <w:i/>
                <w:lang w:eastAsia="ko-KR"/>
              </w:rPr>
            </w:pPr>
            <w:proofErr w:type="spellStart"/>
            <w:r w:rsidRPr="00EE6E73">
              <w:rPr>
                <w:b/>
                <w:i/>
                <w:lang w:eastAsia="ko-KR"/>
              </w:rPr>
              <w:t>measResultServCellRSSI</w:t>
            </w:r>
            <w:proofErr w:type="spellEnd"/>
          </w:p>
          <w:p w14:paraId="766418F4" w14:textId="7A955263" w:rsidR="00D27FE5" w:rsidRPr="00EE6E73" w:rsidRDefault="00D27FE5" w:rsidP="00D27FE5">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 xml:space="preserve">taken for the frequency of the source </w:t>
            </w:r>
            <w:proofErr w:type="spellStart"/>
            <w:r w:rsidRPr="00EE6E73">
              <w:rPr>
                <w:bCs/>
                <w:iCs/>
                <w:lang w:eastAsia="ko-KR"/>
              </w:rPr>
              <w:t>PCell</w:t>
            </w:r>
            <w:proofErr w:type="spellEnd"/>
            <w:r w:rsidRPr="00EE6E73">
              <w:rPr>
                <w:bCs/>
                <w:iCs/>
                <w:lang w:eastAsia="ko-KR"/>
              </w:rPr>
              <w:t xml:space="preserve"> upon successful handover execution.</w:t>
            </w:r>
          </w:p>
        </w:tc>
      </w:tr>
      <w:tr w:rsidR="004112C8" w:rsidRPr="00EE6E73"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EE6E73" w:rsidRDefault="00D27FE5" w:rsidP="00D27FE5">
            <w:pPr>
              <w:pStyle w:val="TAH"/>
              <w:jc w:val="left"/>
              <w:rPr>
                <w:i/>
                <w:iCs/>
                <w:lang w:eastAsia="ko-KR"/>
              </w:rPr>
            </w:pPr>
            <w:proofErr w:type="spellStart"/>
            <w:r w:rsidRPr="00EE6E73">
              <w:rPr>
                <w:i/>
                <w:iCs/>
                <w:lang w:eastAsia="ko-KR"/>
              </w:rPr>
              <w:t>rlf-InSourceDAPS</w:t>
            </w:r>
            <w:proofErr w:type="spellEnd"/>
          </w:p>
          <w:p w14:paraId="12FFB690" w14:textId="3E3E5594" w:rsidR="00D27FE5" w:rsidRPr="00EE6E73" w:rsidRDefault="00D27FE5" w:rsidP="00D27FE5">
            <w:pPr>
              <w:pStyle w:val="TAL"/>
              <w:rPr>
                <w:i/>
                <w:iCs/>
                <w:lang w:eastAsia="ko-KR"/>
              </w:rPr>
            </w:pPr>
            <w:r w:rsidRPr="00EE6E73">
              <w:rPr>
                <w:lang w:eastAsia="en-GB"/>
              </w:rPr>
              <w:t>This field indicates whether a radio link failure occurred at the source cell while T304 was running.</w:t>
            </w:r>
          </w:p>
        </w:tc>
      </w:tr>
      <w:tr w:rsidR="004112C8" w:rsidRPr="00EE6E73"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EE6E73" w:rsidRDefault="00D27FE5" w:rsidP="00D27FE5">
            <w:pPr>
              <w:pStyle w:val="TAL"/>
              <w:rPr>
                <w:b/>
                <w:i/>
              </w:rPr>
            </w:pPr>
            <w:proofErr w:type="spellStart"/>
            <w:r w:rsidRPr="00EE6E73">
              <w:rPr>
                <w:b/>
                <w:i/>
              </w:rPr>
              <w:t>shr</w:t>
            </w:r>
            <w:proofErr w:type="spellEnd"/>
            <w:r w:rsidRPr="00EE6E73">
              <w:rPr>
                <w:b/>
                <w:i/>
              </w:rPr>
              <w:t>-Cause</w:t>
            </w:r>
          </w:p>
          <w:p w14:paraId="11475A7C" w14:textId="77777777" w:rsidR="00D27FE5" w:rsidRPr="00EE6E73" w:rsidRDefault="00D27FE5" w:rsidP="00D27FE5">
            <w:pPr>
              <w:pStyle w:val="TAL"/>
              <w:rPr>
                <w:b/>
                <w:i/>
              </w:rPr>
            </w:pPr>
            <w:r w:rsidRPr="00EE6E73">
              <w:rPr>
                <w:lang w:eastAsia="en-GB"/>
              </w:rPr>
              <w:t xml:space="preserve">This field is used to indicate </w:t>
            </w:r>
            <w:r w:rsidRPr="00EE6E73">
              <w:t>the cause of the successful HO report.</w:t>
            </w:r>
          </w:p>
        </w:tc>
      </w:tr>
      <w:tr w:rsidR="004112C8" w:rsidRPr="00EE6E73"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EE6E73" w:rsidRDefault="00D27FE5" w:rsidP="00D27FE5">
            <w:pPr>
              <w:pStyle w:val="TAL"/>
              <w:rPr>
                <w:b/>
                <w:i/>
              </w:rPr>
            </w:pPr>
            <w:proofErr w:type="spellStart"/>
            <w:r w:rsidRPr="00EE6E73">
              <w:rPr>
                <w:b/>
                <w:i/>
              </w:rPr>
              <w:t>sourceCellMeas</w:t>
            </w:r>
            <w:proofErr w:type="spellEnd"/>
          </w:p>
          <w:p w14:paraId="51EB303C" w14:textId="189F4209" w:rsidR="00D27FE5" w:rsidRPr="00EE6E73" w:rsidRDefault="00D27FE5" w:rsidP="00D27FE5">
            <w:pPr>
              <w:pStyle w:val="TAL"/>
              <w:rPr>
                <w:b/>
                <w:i/>
              </w:rPr>
            </w:pPr>
            <w:r w:rsidRPr="00EE6E73">
              <w:rPr>
                <w:bCs/>
                <w:iCs/>
                <w:lang w:eastAsia="ko-KR"/>
              </w:rPr>
              <w:t xml:space="preserve">This field refers to the last measurement results taken in the source </w:t>
            </w:r>
            <w:proofErr w:type="spellStart"/>
            <w:r w:rsidRPr="00EE6E73">
              <w:rPr>
                <w:bCs/>
                <w:iCs/>
                <w:lang w:eastAsia="ko-KR"/>
              </w:rPr>
              <w:t>PCell</w:t>
            </w:r>
            <w:proofErr w:type="spellEnd"/>
            <w:r w:rsidRPr="00EE6E73">
              <w:rPr>
                <w:bCs/>
                <w:iCs/>
                <w:lang w:eastAsia="ko-KR"/>
              </w:rPr>
              <w:t xml:space="preserve"> of a handover </w:t>
            </w:r>
            <w:r w:rsidRPr="00EE6E73">
              <w:rPr>
                <w:lang w:eastAsia="en-GB"/>
              </w:rPr>
              <w:t xml:space="preserve">in which the successful handover triggers the </w:t>
            </w:r>
            <w:proofErr w:type="spellStart"/>
            <w:r w:rsidRPr="00EE6E73">
              <w:rPr>
                <w:i/>
                <w:iCs/>
                <w:lang w:eastAsia="en-GB"/>
              </w:rPr>
              <w:t>SuccessHO</w:t>
            </w:r>
            <w:proofErr w:type="spellEnd"/>
            <w:r w:rsidRPr="00EE6E73">
              <w:rPr>
                <w:i/>
                <w:iCs/>
                <w:lang w:eastAsia="en-GB"/>
              </w:rPr>
              <w:t>-Report</w:t>
            </w:r>
            <w:r w:rsidRPr="00EE6E73">
              <w:rPr>
                <w:bCs/>
                <w:iCs/>
                <w:lang w:eastAsia="ko-KR"/>
              </w:rPr>
              <w:t>.</w:t>
            </w:r>
          </w:p>
        </w:tc>
      </w:tr>
      <w:tr w:rsidR="004112C8" w:rsidRPr="00EE6E73"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EE6E73" w:rsidRDefault="00D27FE5" w:rsidP="00D27FE5">
            <w:pPr>
              <w:pStyle w:val="TAL"/>
              <w:rPr>
                <w:b/>
                <w:i/>
              </w:rPr>
            </w:pPr>
            <w:proofErr w:type="spellStart"/>
            <w:r w:rsidRPr="00EE6E73">
              <w:rPr>
                <w:b/>
                <w:i/>
              </w:rPr>
              <w:t>sourcePCellId</w:t>
            </w:r>
            <w:proofErr w:type="spellEnd"/>
          </w:p>
          <w:p w14:paraId="1BC129BA" w14:textId="6D6224C2" w:rsidR="00D27FE5" w:rsidRPr="00EE6E73" w:rsidRDefault="00D27FE5" w:rsidP="00D27FE5">
            <w:pPr>
              <w:pStyle w:val="TAL"/>
              <w:rPr>
                <w:b/>
                <w:i/>
              </w:rPr>
            </w:pPr>
            <w:r w:rsidRPr="00EE6E73">
              <w:rPr>
                <w:lang w:eastAsia="en-GB"/>
              </w:rPr>
              <w:t xml:space="preserve">This field is used to indicate the source </w:t>
            </w:r>
            <w:proofErr w:type="spellStart"/>
            <w:r w:rsidRPr="00EE6E73">
              <w:rPr>
                <w:lang w:eastAsia="en-GB"/>
              </w:rPr>
              <w:t>PCell</w:t>
            </w:r>
            <w:proofErr w:type="spellEnd"/>
            <w:r w:rsidRPr="00EE6E73">
              <w:rPr>
                <w:lang w:eastAsia="en-GB"/>
              </w:rPr>
              <w:t xml:space="preserve"> of a handover in which the successful handover triggers the </w:t>
            </w:r>
            <w:proofErr w:type="spellStart"/>
            <w:r w:rsidRPr="00EE6E73">
              <w:rPr>
                <w:i/>
                <w:iCs/>
                <w:lang w:eastAsia="en-GB"/>
              </w:rPr>
              <w:t>SuccessHO</w:t>
            </w:r>
            <w:proofErr w:type="spellEnd"/>
            <w:r w:rsidRPr="00EE6E73">
              <w:rPr>
                <w:i/>
                <w:iCs/>
                <w:lang w:eastAsia="en-GB"/>
              </w:rPr>
              <w:t>-Report</w:t>
            </w:r>
            <w:r w:rsidRPr="00EE6E73">
              <w:rPr>
                <w:lang w:eastAsia="en-GB"/>
              </w:rPr>
              <w:t>.</w:t>
            </w:r>
          </w:p>
        </w:tc>
      </w:tr>
      <w:tr w:rsidR="004112C8" w:rsidRPr="00EE6E73"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EE6E73" w:rsidRDefault="00D27FE5" w:rsidP="00D27FE5">
            <w:pPr>
              <w:pStyle w:val="TAL"/>
              <w:rPr>
                <w:b/>
                <w:i/>
              </w:rPr>
            </w:pPr>
            <w:proofErr w:type="spellStart"/>
            <w:r w:rsidRPr="00EE6E73">
              <w:rPr>
                <w:b/>
                <w:i/>
              </w:rPr>
              <w:t>targetPCellId</w:t>
            </w:r>
            <w:proofErr w:type="spellEnd"/>
          </w:p>
          <w:p w14:paraId="7D699CEF" w14:textId="66124AF1" w:rsidR="00D27FE5" w:rsidRPr="00EE6E73" w:rsidRDefault="00D27FE5" w:rsidP="00D27FE5">
            <w:pPr>
              <w:pStyle w:val="TAL"/>
              <w:rPr>
                <w:b/>
                <w:i/>
              </w:rPr>
            </w:pPr>
            <w:r w:rsidRPr="00EE6E73">
              <w:rPr>
                <w:lang w:eastAsia="en-GB"/>
              </w:rPr>
              <w:t xml:space="preserve">This field is used to indicate the target </w:t>
            </w:r>
            <w:proofErr w:type="spellStart"/>
            <w:r w:rsidRPr="00EE6E73">
              <w:rPr>
                <w:lang w:eastAsia="en-GB"/>
              </w:rPr>
              <w:t>PCell</w:t>
            </w:r>
            <w:proofErr w:type="spellEnd"/>
            <w:r w:rsidRPr="00EE6E73">
              <w:rPr>
                <w:lang w:eastAsia="en-GB"/>
              </w:rPr>
              <w:t xml:space="preserve"> of a handover in which the successful handover triggers the </w:t>
            </w:r>
            <w:proofErr w:type="spellStart"/>
            <w:r w:rsidRPr="00EE6E73">
              <w:rPr>
                <w:i/>
                <w:iCs/>
                <w:lang w:eastAsia="en-GB"/>
              </w:rPr>
              <w:t>SuccessHO</w:t>
            </w:r>
            <w:proofErr w:type="spellEnd"/>
            <w:r w:rsidRPr="00EE6E73">
              <w:rPr>
                <w:i/>
                <w:iCs/>
                <w:lang w:eastAsia="en-GB"/>
              </w:rPr>
              <w:t>-Report</w:t>
            </w:r>
            <w:r w:rsidRPr="00EE6E73">
              <w:rPr>
                <w:lang w:eastAsia="en-GB"/>
              </w:rPr>
              <w:t>.</w:t>
            </w:r>
          </w:p>
        </w:tc>
      </w:tr>
      <w:tr w:rsidR="004112C8" w:rsidRPr="00EE6E73"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EE6E73" w:rsidRDefault="00D27FE5" w:rsidP="00D27FE5">
            <w:pPr>
              <w:pStyle w:val="TAL"/>
              <w:rPr>
                <w:b/>
                <w:i/>
              </w:rPr>
            </w:pPr>
            <w:proofErr w:type="spellStart"/>
            <w:r w:rsidRPr="00EE6E73">
              <w:rPr>
                <w:b/>
                <w:i/>
              </w:rPr>
              <w:t>targetCellMeas</w:t>
            </w:r>
            <w:proofErr w:type="spellEnd"/>
          </w:p>
          <w:p w14:paraId="01BAB272" w14:textId="1D84AC5F" w:rsidR="00D27FE5" w:rsidRPr="00EE6E73" w:rsidRDefault="00D27FE5" w:rsidP="00D27FE5">
            <w:pPr>
              <w:pStyle w:val="TAL"/>
              <w:rPr>
                <w:b/>
                <w:i/>
              </w:rPr>
            </w:pPr>
            <w:r w:rsidRPr="00EE6E73">
              <w:rPr>
                <w:bCs/>
                <w:iCs/>
                <w:lang w:eastAsia="ko-KR"/>
              </w:rPr>
              <w:t xml:space="preserve">This field refers to the last measurement results taken in the target </w:t>
            </w:r>
            <w:proofErr w:type="spellStart"/>
            <w:r w:rsidRPr="00EE6E73">
              <w:rPr>
                <w:bCs/>
                <w:iCs/>
                <w:lang w:eastAsia="ko-KR"/>
              </w:rPr>
              <w:t>PCell</w:t>
            </w:r>
            <w:proofErr w:type="spellEnd"/>
            <w:r w:rsidRPr="00EE6E73">
              <w:rPr>
                <w:bCs/>
                <w:iCs/>
                <w:lang w:eastAsia="ko-KR"/>
              </w:rPr>
              <w:t xml:space="preserve"> of a handover </w:t>
            </w:r>
            <w:r w:rsidRPr="00EE6E73">
              <w:rPr>
                <w:lang w:eastAsia="en-GB"/>
              </w:rPr>
              <w:t xml:space="preserve">in which the successful handover triggers the </w:t>
            </w:r>
            <w:proofErr w:type="spellStart"/>
            <w:r w:rsidRPr="00EE6E73">
              <w:rPr>
                <w:i/>
                <w:iCs/>
                <w:lang w:eastAsia="en-GB"/>
              </w:rPr>
              <w:t>SuccessHO</w:t>
            </w:r>
            <w:proofErr w:type="spellEnd"/>
            <w:r w:rsidRPr="00EE6E73">
              <w:rPr>
                <w:i/>
                <w:iCs/>
                <w:lang w:eastAsia="en-GB"/>
              </w:rPr>
              <w:t>-Report</w:t>
            </w:r>
            <w:r w:rsidRPr="00EE6E73">
              <w:rPr>
                <w:bCs/>
                <w:iCs/>
                <w:lang w:eastAsia="ko-KR"/>
              </w:rPr>
              <w:t>.</w:t>
            </w:r>
          </w:p>
        </w:tc>
      </w:tr>
      <w:tr w:rsidR="004112C8" w:rsidRPr="00EE6E73"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EE6E73" w:rsidRDefault="00D27FE5" w:rsidP="00D27FE5">
            <w:pPr>
              <w:pStyle w:val="TAL"/>
              <w:rPr>
                <w:bCs/>
                <w:i/>
                <w:iCs/>
              </w:rPr>
            </w:pPr>
            <w:proofErr w:type="spellStart"/>
            <w:r w:rsidRPr="00EE6E73">
              <w:rPr>
                <w:b/>
                <w:bCs/>
                <w:i/>
                <w:iCs/>
                <w:lang w:eastAsia="sv-SE"/>
              </w:rPr>
              <w:t>timeSinceCHO-Reconfig</w:t>
            </w:r>
            <w:proofErr w:type="spellEnd"/>
          </w:p>
          <w:p w14:paraId="341BB890" w14:textId="77777777" w:rsidR="00D27FE5" w:rsidRPr="00EE6E73" w:rsidRDefault="00D27FE5" w:rsidP="00D27FE5">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112C8" w:rsidRPr="00EE6E73"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EE6E73" w:rsidRDefault="00D27FE5" w:rsidP="00D27FE5">
            <w:pPr>
              <w:pStyle w:val="TAL"/>
              <w:rPr>
                <w:b/>
                <w:bCs/>
                <w:i/>
                <w:iCs/>
              </w:rPr>
            </w:pPr>
            <w:proofErr w:type="spellStart"/>
            <w:r w:rsidRPr="00EE6E73">
              <w:rPr>
                <w:b/>
                <w:bCs/>
                <w:i/>
                <w:iCs/>
              </w:rPr>
              <w:t>timeSinceSHR</w:t>
            </w:r>
            <w:proofErr w:type="spellEnd"/>
          </w:p>
          <w:p w14:paraId="4AF1D08C" w14:textId="5622F391" w:rsidR="00D27FE5" w:rsidRPr="00EE6E73" w:rsidRDefault="00D27FE5" w:rsidP="00D27FE5">
            <w:pPr>
              <w:pStyle w:val="TAL"/>
              <w:rPr>
                <w:b/>
                <w:bCs/>
                <w:i/>
                <w:iCs/>
                <w:lang w:eastAsia="sv-SE"/>
              </w:rPr>
            </w:pPr>
            <w:r w:rsidRPr="00EE6E73">
              <w:rPr>
                <w:bCs/>
                <w:lang w:eastAsia="ko-KR"/>
              </w:rPr>
              <w:t xml:space="preserve">This field is used to indicate the time elapsed since the execution of the last </w:t>
            </w:r>
            <w:proofErr w:type="spellStart"/>
            <w:r w:rsidRPr="00EE6E73">
              <w:rPr>
                <w:bCs/>
                <w:lang w:eastAsia="ko-KR"/>
              </w:rPr>
              <w:t>MobilityFromNRCommand</w:t>
            </w:r>
            <w:proofErr w:type="spellEnd"/>
            <w:r w:rsidRPr="00EE6E73">
              <w:rPr>
                <w:bCs/>
                <w:lang w:eastAsia="ko-KR"/>
              </w:rPr>
              <w:t xml:space="preserve"> towards the target EUTRA cell. </w:t>
            </w:r>
            <w:r w:rsidRPr="00EE6E73">
              <w:rPr>
                <w:bCs/>
                <w:iCs/>
                <w:lang w:eastAsia="ko-KR"/>
              </w:rPr>
              <w:t>Value in seconds. The maximum value 172800 means 172800s or longer.</w:t>
            </w:r>
          </w:p>
        </w:tc>
      </w:tr>
      <w:tr w:rsidR="00B4120F" w:rsidRPr="00EE6E73"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EE6E73" w:rsidRDefault="00D27FE5" w:rsidP="00D27FE5">
            <w:pPr>
              <w:pStyle w:val="TAL"/>
              <w:rPr>
                <w:b/>
                <w:i/>
              </w:rPr>
            </w:pPr>
            <w:proofErr w:type="spellStart"/>
            <w:r w:rsidRPr="00EE6E73">
              <w:rPr>
                <w:b/>
                <w:i/>
              </w:rPr>
              <w:t>upInterruptionTimeAtHO</w:t>
            </w:r>
            <w:proofErr w:type="spellEnd"/>
          </w:p>
          <w:p w14:paraId="70F09B85" w14:textId="1978064C" w:rsidR="00D27FE5" w:rsidRPr="00EE6E73" w:rsidRDefault="00D27FE5" w:rsidP="00D27FE5">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0178410E" w14:textId="77777777" w:rsidR="006659DC" w:rsidRPr="00EE6E73"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EE6E73" w:rsidRDefault="006659DC" w:rsidP="00B4120F">
            <w:pPr>
              <w:pStyle w:val="TAH"/>
              <w:rPr>
                <w:szCs w:val="22"/>
                <w:lang w:eastAsia="sv-SE"/>
              </w:rPr>
            </w:pPr>
            <w:proofErr w:type="spellStart"/>
            <w:r w:rsidRPr="00EE6E73">
              <w:rPr>
                <w:i/>
                <w:iCs/>
                <w:lang w:eastAsia="ko-KR"/>
              </w:rPr>
              <w:lastRenderedPageBreak/>
              <w:t>FlightPathInfoReport</w:t>
            </w:r>
            <w:proofErr w:type="spellEnd"/>
            <w:r w:rsidRPr="00EE6E73">
              <w:rPr>
                <w:lang w:eastAsia="en-GB"/>
              </w:rPr>
              <w:t xml:space="preserve"> field descriptions</w:t>
            </w:r>
          </w:p>
        </w:tc>
      </w:tr>
      <w:tr w:rsidR="004112C8" w:rsidRPr="00EE6E73"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EE6E73" w:rsidRDefault="006659DC" w:rsidP="00B4120F">
            <w:pPr>
              <w:pStyle w:val="TAL"/>
              <w:rPr>
                <w:b/>
                <w:bCs/>
                <w:i/>
                <w:iCs/>
              </w:rPr>
            </w:pPr>
            <w:proofErr w:type="spellStart"/>
            <w:r w:rsidRPr="00EE6E73">
              <w:rPr>
                <w:b/>
                <w:bCs/>
                <w:i/>
                <w:iCs/>
              </w:rPr>
              <w:t>timeStamp</w:t>
            </w:r>
            <w:proofErr w:type="spellEnd"/>
          </w:p>
          <w:p w14:paraId="5D6DFD6E" w14:textId="448C7733" w:rsidR="006659DC" w:rsidRPr="00EE6E73" w:rsidRDefault="006659DC" w:rsidP="00B4120F">
            <w:pPr>
              <w:pStyle w:val="TAL"/>
            </w:pPr>
            <w:r w:rsidRPr="00EE6E73">
              <w:t xml:space="preserve">Time stamp that describes estimated time of arrival, if available, of the UE at the corresponding </w:t>
            </w:r>
            <w:proofErr w:type="spellStart"/>
            <w:r w:rsidRPr="00EE6E73">
              <w:rPr>
                <w:i/>
              </w:rPr>
              <w:t>wayPointLocation</w:t>
            </w:r>
            <w:proofErr w:type="spellEnd"/>
            <w:r w:rsidRPr="00EE6E73">
              <w:t>.</w:t>
            </w:r>
          </w:p>
        </w:tc>
      </w:tr>
      <w:tr w:rsidR="00E523DE" w:rsidRPr="00EE6E73"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EE6E73" w:rsidRDefault="006659DC" w:rsidP="00B4120F">
            <w:pPr>
              <w:pStyle w:val="TAL"/>
              <w:rPr>
                <w:b/>
                <w:i/>
                <w:lang w:eastAsia="ko-KR"/>
              </w:rPr>
            </w:pPr>
            <w:proofErr w:type="spellStart"/>
            <w:r w:rsidRPr="00EE6E73">
              <w:rPr>
                <w:b/>
                <w:i/>
                <w:lang w:eastAsia="ko-KR"/>
              </w:rPr>
              <w:t>wayPointLocation</w:t>
            </w:r>
            <w:proofErr w:type="spellEnd"/>
          </w:p>
          <w:p w14:paraId="0C9FF5F0" w14:textId="77777777" w:rsidR="006659DC" w:rsidRPr="00EE6E73" w:rsidRDefault="006659DC" w:rsidP="00B4120F">
            <w:pPr>
              <w:pStyle w:val="TAL"/>
            </w:pPr>
            <w:r w:rsidRPr="00EE6E73">
              <w:rPr>
                <w:bCs/>
                <w:iCs/>
                <w:lang w:eastAsia="ko-KR"/>
              </w:rPr>
              <w:t xml:space="preserve">Location coordinates of the planned waypoint. Parameter type </w:t>
            </w:r>
            <w:proofErr w:type="spellStart"/>
            <w:r w:rsidRPr="00EE6E73">
              <w:rPr>
                <w:bCs/>
                <w:i/>
                <w:iCs/>
                <w:lang w:eastAsia="ko-KR"/>
              </w:rPr>
              <w:t>LocationCoordinates</w:t>
            </w:r>
            <w:proofErr w:type="spellEnd"/>
            <w:r w:rsidRPr="00EE6E73">
              <w:rPr>
                <w:bCs/>
                <w:iCs/>
                <w:lang w:eastAsia="ko-KR"/>
              </w:rPr>
              <w:t xml:space="preserve"> defined in TS 37.355 [49]. The first/leftmost bit of the first octet contains the most significant bit.</w:t>
            </w:r>
          </w:p>
        </w:tc>
      </w:tr>
    </w:tbl>
    <w:p w14:paraId="6D67BD3B" w14:textId="4004A749" w:rsidR="00E84B6D" w:rsidRPr="00EE6E73"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EE6E73" w:rsidRDefault="00D27FE5" w:rsidP="00467478">
            <w:pPr>
              <w:pStyle w:val="TAH"/>
              <w:rPr>
                <w:szCs w:val="22"/>
                <w:lang w:eastAsia="sv-SE"/>
              </w:rPr>
            </w:pPr>
            <w:proofErr w:type="spellStart"/>
            <w:r w:rsidRPr="00EE6E73">
              <w:rPr>
                <w:i/>
                <w:iCs/>
                <w:lang w:eastAsia="ko-KR"/>
              </w:rPr>
              <w:t>SuccessPSCell</w:t>
            </w:r>
            <w:proofErr w:type="spellEnd"/>
            <w:r w:rsidRPr="00EE6E73">
              <w:rPr>
                <w:i/>
                <w:iCs/>
                <w:lang w:eastAsia="ko-KR"/>
              </w:rPr>
              <w:t>-Report</w:t>
            </w:r>
            <w:r w:rsidRPr="00EE6E73">
              <w:rPr>
                <w:iCs/>
                <w:lang w:eastAsia="en-GB"/>
              </w:rPr>
              <w:t xml:space="preserve"> field descriptions</w:t>
            </w:r>
          </w:p>
        </w:tc>
      </w:tr>
      <w:tr w:rsidR="004112C8" w:rsidRPr="00EE6E73"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EE6E73" w:rsidRDefault="00D27FE5" w:rsidP="00467478">
            <w:pPr>
              <w:pStyle w:val="TAL"/>
              <w:rPr>
                <w:b/>
                <w:bCs/>
                <w:i/>
                <w:iCs/>
                <w:lang w:eastAsia="ko-KR"/>
              </w:rPr>
            </w:pPr>
            <w:proofErr w:type="spellStart"/>
            <w:r w:rsidRPr="00EE6E73">
              <w:rPr>
                <w:b/>
                <w:bCs/>
                <w:i/>
                <w:iCs/>
                <w:lang w:eastAsia="ko-KR"/>
              </w:rPr>
              <w:t>measResultListNR</w:t>
            </w:r>
            <w:proofErr w:type="spellEnd"/>
          </w:p>
          <w:p w14:paraId="3097DB2E" w14:textId="77777777" w:rsidR="00D27FE5" w:rsidRPr="00EE6E73" w:rsidRDefault="00D27FE5" w:rsidP="00467478">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w:t>
            </w:r>
            <w:proofErr w:type="spellStart"/>
            <w:r w:rsidRPr="00EE6E73">
              <w:rPr>
                <w:bCs/>
                <w:iCs/>
                <w:lang w:eastAsia="ko-KR"/>
              </w:rPr>
              <w:t>neighboring</w:t>
            </w:r>
            <w:proofErr w:type="spellEnd"/>
            <w:r w:rsidRPr="00EE6E73">
              <w:rPr>
                <w:bCs/>
                <w:iCs/>
                <w:lang w:eastAsia="ko-KR"/>
              </w:rPr>
              <w:t xml:space="preserve"> NR Cells when a successful </w:t>
            </w:r>
            <w:proofErr w:type="spellStart"/>
            <w:r w:rsidRPr="00EE6E73">
              <w:rPr>
                <w:bCs/>
                <w:iCs/>
                <w:lang w:eastAsia="ko-KR"/>
              </w:rPr>
              <w:t>PSCell</w:t>
            </w:r>
            <w:proofErr w:type="spellEnd"/>
            <w:r w:rsidRPr="00EE6E73">
              <w:rPr>
                <w:bCs/>
                <w:iCs/>
                <w:lang w:eastAsia="ko-KR"/>
              </w:rPr>
              <w:t xml:space="preserve"> change/addition is executed.</w:t>
            </w:r>
          </w:p>
        </w:tc>
      </w:tr>
      <w:tr w:rsidR="004112C8" w:rsidRPr="00EE6E73"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EE6E73" w:rsidRDefault="00D27FE5" w:rsidP="00467478">
            <w:pPr>
              <w:pStyle w:val="TAL"/>
              <w:rPr>
                <w:b/>
                <w:i/>
              </w:rPr>
            </w:pPr>
            <w:proofErr w:type="spellStart"/>
            <w:r w:rsidRPr="00EE6E73">
              <w:rPr>
                <w:b/>
                <w:i/>
              </w:rPr>
              <w:t>pCellId</w:t>
            </w:r>
            <w:proofErr w:type="spellEnd"/>
          </w:p>
          <w:p w14:paraId="22999F17" w14:textId="77777777" w:rsidR="00D27FE5" w:rsidRPr="00EE6E73" w:rsidRDefault="00D27FE5" w:rsidP="00467478">
            <w:pPr>
              <w:pStyle w:val="TAL"/>
              <w:rPr>
                <w:b/>
                <w:i/>
              </w:rPr>
            </w:pPr>
            <w:r w:rsidRPr="00EE6E73">
              <w:rPr>
                <w:lang w:eastAsia="en-GB"/>
              </w:rPr>
              <w:t xml:space="preserve">This field is used to indicate the </w:t>
            </w:r>
            <w:proofErr w:type="spellStart"/>
            <w:r w:rsidRPr="00EE6E73">
              <w:rPr>
                <w:lang w:eastAsia="en-GB"/>
              </w:rPr>
              <w:t>PCell</w:t>
            </w:r>
            <w:proofErr w:type="spellEnd"/>
            <w:r w:rsidRPr="00EE6E73">
              <w:rPr>
                <w:lang w:eastAsia="en-GB"/>
              </w:rPr>
              <w:t xml:space="preserve"> to which the UE was connected when the successful </w:t>
            </w:r>
            <w:proofErr w:type="spellStart"/>
            <w:r w:rsidRPr="00EE6E73">
              <w:rPr>
                <w:lang w:eastAsia="en-GB"/>
              </w:rPr>
              <w:t>PSCell</w:t>
            </w:r>
            <w:proofErr w:type="spellEnd"/>
            <w:r w:rsidRPr="00EE6E73">
              <w:rPr>
                <w:lang w:eastAsia="en-GB"/>
              </w:rPr>
              <w:t xml:space="preserve"> change or addition triggers the </w:t>
            </w:r>
            <w:proofErr w:type="spellStart"/>
            <w:r w:rsidRPr="00EE6E73">
              <w:rPr>
                <w:i/>
                <w:iCs/>
                <w:lang w:eastAsia="en-GB"/>
              </w:rPr>
              <w:t>SuccessPSCell</w:t>
            </w:r>
            <w:proofErr w:type="spellEnd"/>
            <w:r w:rsidRPr="00EE6E73">
              <w:rPr>
                <w:i/>
                <w:iCs/>
                <w:lang w:eastAsia="en-GB"/>
              </w:rPr>
              <w:t>-Report</w:t>
            </w:r>
            <w:r w:rsidRPr="00EE6E73">
              <w:rPr>
                <w:lang w:eastAsia="en-GB"/>
              </w:rPr>
              <w:t>.</w:t>
            </w:r>
          </w:p>
        </w:tc>
      </w:tr>
      <w:tr w:rsidR="004112C8" w:rsidRPr="00EE6E73"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EE6E73" w:rsidRDefault="00D27FE5" w:rsidP="00467478">
            <w:pPr>
              <w:pStyle w:val="TAL"/>
              <w:rPr>
                <w:b/>
                <w:bCs/>
                <w:i/>
                <w:iCs/>
              </w:rPr>
            </w:pPr>
            <w:proofErr w:type="spellStart"/>
            <w:r w:rsidRPr="00EE6E73">
              <w:rPr>
                <w:b/>
                <w:bCs/>
                <w:i/>
                <w:iCs/>
              </w:rPr>
              <w:t>sn-InitiatedPSCellChange</w:t>
            </w:r>
            <w:proofErr w:type="spellEnd"/>
          </w:p>
          <w:p w14:paraId="47EDAD65" w14:textId="77777777" w:rsidR="00D27FE5" w:rsidRPr="00EE6E73" w:rsidRDefault="00D27FE5" w:rsidP="00467478">
            <w:pPr>
              <w:pStyle w:val="TAL"/>
              <w:rPr>
                <w:b/>
                <w:i/>
              </w:rPr>
            </w:pPr>
            <w:r w:rsidRPr="00EE6E73">
              <w:rPr>
                <w:lang w:eastAsia="sv-SE"/>
              </w:rPr>
              <w:t xml:space="preserve">This field indicates whether the </w:t>
            </w:r>
            <w:proofErr w:type="spellStart"/>
            <w:r w:rsidRPr="00EE6E73">
              <w:rPr>
                <w:lang w:eastAsia="sv-SE"/>
              </w:rPr>
              <w:t>PSCell</w:t>
            </w:r>
            <w:proofErr w:type="spellEnd"/>
            <w:r w:rsidRPr="00EE6E73">
              <w:rPr>
                <w:lang w:eastAsia="sv-SE"/>
              </w:rPr>
              <w:t xml:space="preserve"> change procedure for which the successful </w:t>
            </w:r>
            <w:proofErr w:type="spellStart"/>
            <w:r w:rsidRPr="00EE6E73">
              <w:rPr>
                <w:lang w:eastAsia="sv-SE"/>
              </w:rPr>
              <w:t>PSCell</w:t>
            </w:r>
            <w:proofErr w:type="spellEnd"/>
            <w:r w:rsidRPr="00EE6E73">
              <w:rPr>
                <w:lang w:eastAsia="sv-SE"/>
              </w:rPr>
              <w:t xml:space="preserve"> change report is logged is SN initiated or not.</w:t>
            </w:r>
          </w:p>
        </w:tc>
      </w:tr>
      <w:tr w:rsidR="004112C8" w:rsidRPr="00EE6E73"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EE6E73" w:rsidRDefault="00D27FE5" w:rsidP="00467478">
            <w:pPr>
              <w:pStyle w:val="TAL"/>
              <w:rPr>
                <w:b/>
                <w:i/>
              </w:rPr>
            </w:pPr>
            <w:proofErr w:type="spellStart"/>
            <w:r w:rsidRPr="00EE6E73">
              <w:rPr>
                <w:b/>
                <w:i/>
              </w:rPr>
              <w:t>spr</w:t>
            </w:r>
            <w:proofErr w:type="spellEnd"/>
            <w:r w:rsidRPr="00EE6E73">
              <w:rPr>
                <w:b/>
                <w:i/>
              </w:rPr>
              <w:t>-Cause</w:t>
            </w:r>
          </w:p>
          <w:p w14:paraId="6334A23A" w14:textId="77777777" w:rsidR="00D27FE5" w:rsidRPr="00EE6E73" w:rsidRDefault="00D27FE5" w:rsidP="00467478">
            <w:pPr>
              <w:pStyle w:val="TAL"/>
              <w:rPr>
                <w:b/>
                <w:i/>
              </w:rPr>
            </w:pPr>
            <w:r w:rsidRPr="00EE6E73">
              <w:rPr>
                <w:lang w:eastAsia="en-GB"/>
              </w:rPr>
              <w:t xml:space="preserve">This field is used to indicate </w:t>
            </w:r>
            <w:r w:rsidRPr="00EE6E73">
              <w:t xml:space="preserve">the cause of the successful </w:t>
            </w:r>
            <w:proofErr w:type="spellStart"/>
            <w:r w:rsidRPr="00EE6E73">
              <w:t>PSCell</w:t>
            </w:r>
            <w:proofErr w:type="spellEnd"/>
            <w:r w:rsidRPr="00EE6E73">
              <w:t xml:space="preserve"> change or addition report.</w:t>
            </w:r>
          </w:p>
        </w:tc>
      </w:tr>
      <w:tr w:rsidR="004112C8" w:rsidRPr="00EE6E73"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EE6E73" w:rsidRDefault="00D27FE5" w:rsidP="00467478">
            <w:pPr>
              <w:pStyle w:val="TAL"/>
              <w:rPr>
                <w:b/>
                <w:i/>
              </w:rPr>
            </w:pPr>
            <w:proofErr w:type="spellStart"/>
            <w:r w:rsidRPr="00EE6E73">
              <w:rPr>
                <w:b/>
                <w:i/>
              </w:rPr>
              <w:t>sourcePSCellId</w:t>
            </w:r>
            <w:proofErr w:type="spellEnd"/>
          </w:p>
          <w:p w14:paraId="78E209D3" w14:textId="77777777" w:rsidR="00D27FE5" w:rsidRPr="00EE6E73" w:rsidRDefault="00D27FE5" w:rsidP="00467478">
            <w:pPr>
              <w:pStyle w:val="TAL"/>
              <w:rPr>
                <w:b/>
                <w:i/>
              </w:rPr>
            </w:pPr>
            <w:r w:rsidRPr="00EE6E73">
              <w:rPr>
                <w:lang w:eastAsia="en-GB"/>
              </w:rPr>
              <w:t xml:space="preserve">This field is used to indicate the source </w:t>
            </w:r>
            <w:proofErr w:type="spellStart"/>
            <w:r w:rsidRPr="00EE6E73">
              <w:rPr>
                <w:lang w:eastAsia="en-GB"/>
              </w:rPr>
              <w:t>PSCell</w:t>
            </w:r>
            <w:proofErr w:type="spellEnd"/>
            <w:r w:rsidRPr="00EE6E73">
              <w:rPr>
                <w:lang w:eastAsia="en-GB"/>
              </w:rPr>
              <w:t xml:space="preserve"> of a </w:t>
            </w:r>
            <w:proofErr w:type="spellStart"/>
            <w:r w:rsidRPr="00EE6E73">
              <w:rPr>
                <w:lang w:eastAsia="en-GB"/>
              </w:rPr>
              <w:t>PSCell</w:t>
            </w:r>
            <w:proofErr w:type="spellEnd"/>
            <w:r w:rsidRPr="00EE6E73">
              <w:rPr>
                <w:lang w:eastAsia="en-GB"/>
              </w:rPr>
              <w:t xml:space="preserve"> change in which the successful </w:t>
            </w:r>
            <w:proofErr w:type="spellStart"/>
            <w:r w:rsidRPr="00EE6E73">
              <w:rPr>
                <w:lang w:eastAsia="en-GB"/>
              </w:rPr>
              <w:t>PSCell</w:t>
            </w:r>
            <w:proofErr w:type="spellEnd"/>
            <w:r w:rsidRPr="00EE6E73">
              <w:rPr>
                <w:lang w:eastAsia="en-GB"/>
              </w:rPr>
              <w:t xml:space="preserve"> change triggers the </w:t>
            </w:r>
            <w:proofErr w:type="spellStart"/>
            <w:r w:rsidRPr="00EE6E73">
              <w:rPr>
                <w:i/>
                <w:iCs/>
                <w:lang w:eastAsia="en-GB"/>
              </w:rPr>
              <w:t>SuccessPSCell</w:t>
            </w:r>
            <w:proofErr w:type="spellEnd"/>
            <w:r w:rsidRPr="00EE6E73">
              <w:rPr>
                <w:i/>
                <w:iCs/>
                <w:lang w:eastAsia="en-GB"/>
              </w:rPr>
              <w:t>-Report</w:t>
            </w:r>
            <w:r w:rsidRPr="00EE6E73">
              <w:rPr>
                <w:lang w:eastAsia="en-GB"/>
              </w:rPr>
              <w:t>.</w:t>
            </w:r>
          </w:p>
        </w:tc>
      </w:tr>
      <w:tr w:rsidR="004112C8" w:rsidRPr="00EE6E73"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EE6E73" w:rsidRDefault="00D27FE5" w:rsidP="00467478">
            <w:pPr>
              <w:pStyle w:val="TAL"/>
              <w:rPr>
                <w:b/>
                <w:i/>
              </w:rPr>
            </w:pPr>
            <w:proofErr w:type="spellStart"/>
            <w:r w:rsidRPr="00EE6E73">
              <w:rPr>
                <w:b/>
                <w:i/>
              </w:rPr>
              <w:t>sourcePSCellMeas</w:t>
            </w:r>
            <w:proofErr w:type="spellEnd"/>
          </w:p>
          <w:p w14:paraId="7DA2D103" w14:textId="77777777" w:rsidR="00D27FE5" w:rsidRPr="00EE6E73" w:rsidRDefault="00D27FE5" w:rsidP="00467478">
            <w:pPr>
              <w:pStyle w:val="TAL"/>
              <w:rPr>
                <w:b/>
                <w:i/>
              </w:rPr>
            </w:pPr>
            <w:r w:rsidRPr="00EE6E73">
              <w:rPr>
                <w:bCs/>
                <w:iCs/>
                <w:lang w:eastAsia="ko-KR"/>
              </w:rPr>
              <w:t xml:space="preserve">This field refers to the last measurement results taken in the source </w:t>
            </w:r>
            <w:proofErr w:type="spellStart"/>
            <w:r w:rsidRPr="00EE6E73">
              <w:rPr>
                <w:bCs/>
                <w:iCs/>
                <w:lang w:eastAsia="ko-KR"/>
              </w:rPr>
              <w:t>PSCell</w:t>
            </w:r>
            <w:proofErr w:type="spellEnd"/>
            <w:r w:rsidRPr="00EE6E73">
              <w:rPr>
                <w:bCs/>
                <w:iCs/>
                <w:lang w:eastAsia="ko-KR"/>
              </w:rPr>
              <w:t xml:space="preserve"> of a </w:t>
            </w:r>
            <w:proofErr w:type="spellStart"/>
            <w:r w:rsidRPr="00EE6E73">
              <w:rPr>
                <w:bCs/>
                <w:iCs/>
                <w:lang w:eastAsia="ko-KR"/>
              </w:rPr>
              <w:t>PSCell</w:t>
            </w:r>
            <w:proofErr w:type="spellEnd"/>
            <w:r w:rsidRPr="00EE6E73">
              <w:rPr>
                <w:bCs/>
                <w:iCs/>
                <w:lang w:eastAsia="ko-KR"/>
              </w:rPr>
              <w:t xml:space="preserve"> change </w:t>
            </w:r>
            <w:r w:rsidRPr="00EE6E73">
              <w:rPr>
                <w:lang w:eastAsia="en-GB"/>
              </w:rPr>
              <w:t xml:space="preserve">in which the successful </w:t>
            </w:r>
            <w:proofErr w:type="spellStart"/>
            <w:r w:rsidRPr="00EE6E73">
              <w:rPr>
                <w:lang w:eastAsia="en-GB"/>
              </w:rPr>
              <w:t>PSCell</w:t>
            </w:r>
            <w:proofErr w:type="spellEnd"/>
            <w:r w:rsidRPr="00EE6E73">
              <w:rPr>
                <w:lang w:eastAsia="en-GB"/>
              </w:rPr>
              <w:t xml:space="preserve"> change triggers the </w:t>
            </w:r>
            <w:proofErr w:type="spellStart"/>
            <w:r w:rsidRPr="00EE6E73">
              <w:rPr>
                <w:i/>
                <w:iCs/>
                <w:lang w:eastAsia="en-GB"/>
              </w:rPr>
              <w:t>SuccessPSCell</w:t>
            </w:r>
            <w:proofErr w:type="spellEnd"/>
            <w:r w:rsidRPr="00EE6E73">
              <w:rPr>
                <w:i/>
                <w:iCs/>
                <w:lang w:eastAsia="en-GB"/>
              </w:rPr>
              <w:t>-Report</w:t>
            </w:r>
            <w:r w:rsidRPr="00EE6E73">
              <w:rPr>
                <w:bCs/>
                <w:iCs/>
                <w:lang w:eastAsia="ko-KR"/>
              </w:rPr>
              <w:t>.</w:t>
            </w:r>
          </w:p>
        </w:tc>
      </w:tr>
      <w:tr w:rsidR="004112C8" w:rsidRPr="00EE6E73"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EE6E73" w:rsidRDefault="00D27FE5" w:rsidP="00467478">
            <w:pPr>
              <w:pStyle w:val="TAL"/>
              <w:rPr>
                <w:b/>
                <w:i/>
              </w:rPr>
            </w:pPr>
            <w:proofErr w:type="spellStart"/>
            <w:r w:rsidRPr="00EE6E73">
              <w:rPr>
                <w:b/>
                <w:i/>
              </w:rPr>
              <w:t>targetPSCellId</w:t>
            </w:r>
            <w:proofErr w:type="spellEnd"/>
          </w:p>
          <w:p w14:paraId="3BD9FD2A" w14:textId="77777777" w:rsidR="00D27FE5" w:rsidRPr="00EE6E73" w:rsidRDefault="00D27FE5" w:rsidP="00467478">
            <w:pPr>
              <w:pStyle w:val="TAL"/>
              <w:rPr>
                <w:b/>
                <w:i/>
              </w:rPr>
            </w:pPr>
            <w:r w:rsidRPr="00EE6E73">
              <w:rPr>
                <w:lang w:eastAsia="en-GB"/>
              </w:rPr>
              <w:t xml:space="preserve">This field is used to indicate the target </w:t>
            </w:r>
            <w:proofErr w:type="spellStart"/>
            <w:r w:rsidRPr="00EE6E73">
              <w:rPr>
                <w:lang w:eastAsia="en-GB"/>
              </w:rPr>
              <w:t>PSCell</w:t>
            </w:r>
            <w:proofErr w:type="spellEnd"/>
            <w:r w:rsidRPr="00EE6E73">
              <w:rPr>
                <w:lang w:eastAsia="en-GB"/>
              </w:rPr>
              <w:t xml:space="preserve"> of a </w:t>
            </w:r>
            <w:proofErr w:type="spellStart"/>
            <w:r w:rsidRPr="00EE6E73">
              <w:rPr>
                <w:lang w:eastAsia="en-GB"/>
              </w:rPr>
              <w:t>PSCell</w:t>
            </w:r>
            <w:proofErr w:type="spellEnd"/>
            <w:r w:rsidRPr="00EE6E73">
              <w:rPr>
                <w:lang w:eastAsia="en-GB"/>
              </w:rPr>
              <w:t xml:space="preserve"> change/addition in which the successful </w:t>
            </w:r>
            <w:proofErr w:type="spellStart"/>
            <w:r w:rsidRPr="00EE6E73">
              <w:rPr>
                <w:lang w:eastAsia="en-GB"/>
              </w:rPr>
              <w:t>PSCell</w:t>
            </w:r>
            <w:proofErr w:type="spellEnd"/>
            <w:r w:rsidRPr="00EE6E73">
              <w:rPr>
                <w:lang w:eastAsia="en-GB"/>
              </w:rPr>
              <w:t xml:space="preserve"> change or addition triggers the </w:t>
            </w:r>
            <w:proofErr w:type="spellStart"/>
            <w:r w:rsidRPr="00EE6E73">
              <w:rPr>
                <w:i/>
                <w:iCs/>
                <w:lang w:eastAsia="en-GB"/>
              </w:rPr>
              <w:t>SuccessPSCell</w:t>
            </w:r>
            <w:proofErr w:type="spellEnd"/>
            <w:r w:rsidRPr="00EE6E73">
              <w:rPr>
                <w:i/>
                <w:iCs/>
                <w:lang w:eastAsia="en-GB"/>
              </w:rPr>
              <w:t>-Report</w:t>
            </w:r>
            <w:r w:rsidRPr="00EE6E73">
              <w:rPr>
                <w:lang w:eastAsia="en-GB"/>
              </w:rPr>
              <w:t>.</w:t>
            </w:r>
          </w:p>
        </w:tc>
      </w:tr>
      <w:tr w:rsidR="004112C8" w:rsidRPr="00EE6E73"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EE6E73" w:rsidRDefault="00D27FE5" w:rsidP="00467478">
            <w:pPr>
              <w:pStyle w:val="TAL"/>
              <w:rPr>
                <w:b/>
                <w:i/>
              </w:rPr>
            </w:pPr>
            <w:proofErr w:type="spellStart"/>
            <w:r w:rsidRPr="00EE6E73">
              <w:rPr>
                <w:b/>
                <w:i/>
              </w:rPr>
              <w:t>targetPSCellMeas</w:t>
            </w:r>
            <w:proofErr w:type="spellEnd"/>
          </w:p>
          <w:p w14:paraId="691B500E" w14:textId="77777777" w:rsidR="00D27FE5" w:rsidRPr="00EE6E73" w:rsidRDefault="00D27FE5" w:rsidP="00467478">
            <w:pPr>
              <w:pStyle w:val="TAL"/>
              <w:rPr>
                <w:b/>
                <w:i/>
              </w:rPr>
            </w:pPr>
            <w:r w:rsidRPr="00EE6E73">
              <w:rPr>
                <w:bCs/>
                <w:iCs/>
                <w:lang w:eastAsia="ko-KR"/>
              </w:rPr>
              <w:t xml:space="preserve">This field refers to the last measurement results taken in the target </w:t>
            </w:r>
            <w:proofErr w:type="spellStart"/>
            <w:r w:rsidRPr="00EE6E73">
              <w:rPr>
                <w:bCs/>
                <w:iCs/>
                <w:lang w:eastAsia="ko-KR"/>
              </w:rPr>
              <w:t>PSCell</w:t>
            </w:r>
            <w:proofErr w:type="spellEnd"/>
            <w:r w:rsidRPr="00EE6E73">
              <w:rPr>
                <w:bCs/>
                <w:iCs/>
                <w:lang w:eastAsia="ko-KR"/>
              </w:rPr>
              <w:t xml:space="preserve"> of a </w:t>
            </w:r>
            <w:proofErr w:type="spellStart"/>
            <w:r w:rsidRPr="00EE6E73">
              <w:rPr>
                <w:bCs/>
                <w:iCs/>
                <w:lang w:eastAsia="ko-KR"/>
              </w:rPr>
              <w:t>PSCell</w:t>
            </w:r>
            <w:proofErr w:type="spellEnd"/>
            <w:r w:rsidRPr="00EE6E73">
              <w:rPr>
                <w:bCs/>
                <w:iCs/>
                <w:lang w:eastAsia="ko-KR"/>
              </w:rPr>
              <w:t xml:space="preserve"> change/addition </w:t>
            </w:r>
            <w:r w:rsidRPr="00EE6E73">
              <w:rPr>
                <w:lang w:eastAsia="en-GB"/>
              </w:rPr>
              <w:t xml:space="preserve">in which the successful </w:t>
            </w:r>
            <w:proofErr w:type="spellStart"/>
            <w:r w:rsidRPr="00EE6E73">
              <w:rPr>
                <w:lang w:eastAsia="en-GB"/>
              </w:rPr>
              <w:t>PSCell</w:t>
            </w:r>
            <w:proofErr w:type="spellEnd"/>
            <w:r w:rsidRPr="00EE6E73">
              <w:rPr>
                <w:lang w:eastAsia="en-GB"/>
              </w:rPr>
              <w:t xml:space="preserve"> change or addition triggers the </w:t>
            </w:r>
            <w:proofErr w:type="spellStart"/>
            <w:r w:rsidRPr="00EE6E73">
              <w:rPr>
                <w:i/>
                <w:iCs/>
                <w:lang w:eastAsia="en-GB"/>
              </w:rPr>
              <w:t>SuccessPSCell</w:t>
            </w:r>
            <w:proofErr w:type="spellEnd"/>
            <w:r w:rsidRPr="00EE6E73">
              <w:rPr>
                <w:i/>
                <w:iCs/>
                <w:lang w:eastAsia="en-GB"/>
              </w:rPr>
              <w:t>-Report</w:t>
            </w:r>
            <w:r w:rsidRPr="00EE6E73">
              <w:rPr>
                <w:bCs/>
                <w:iCs/>
                <w:lang w:eastAsia="ko-KR"/>
              </w:rPr>
              <w:t>.</w:t>
            </w:r>
          </w:p>
        </w:tc>
      </w:tr>
      <w:tr w:rsidR="00B4120F" w:rsidRPr="00EE6E73"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EE6E73" w:rsidRDefault="00D27FE5" w:rsidP="00467478">
            <w:pPr>
              <w:pStyle w:val="TAL"/>
              <w:rPr>
                <w:bCs/>
                <w:i/>
                <w:iCs/>
              </w:rPr>
            </w:pPr>
            <w:proofErr w:type="spellStart"/>
            <w:r w:rsidRPr="00EE6E73">
              <w:rPr>
                <w:b/>
                <w:bCs/>
                <w:i/>
                <w:iCs/>
                <w:lang w:eastAsia="sv-SE"/>
              </w:rPr>
              <w:t>timeSinceCPAC-Reconfig</w:t>
            </w:r>
            <w:proofErr w:type="spellEnd"/>
          </w:p>
          <w:p w14:paraId="3758A5A1" w14:textId="77777777" w:rsidR="00D27FE5" w:rsidRPr="00EE6E73" w:rsidRDefault="00D27FE5" w:rsidP="00467478">
            <w:pPr>
              <w:pStyle w:val="TAL"/>
              <w:rPr>
                <w:bCs/>
                <w:lang w:eastAsia="ko-KR"/>
              </w:rPr>
            </w:pPr>
            <w:r w:rsidRPr="00EE6E73">
              <w:rPr>
                <w:bCs/>
                <w:lang w:eastAsia="ko-KR"/>
              </w:rPr>
              <w:t xml:space="preserve">This field is used to indicate the time elapsed between the initiation of the last conditional reconfiguration execution towards the target </w:t>
            </w:r>
            <w:proofErr w:type="spellStart"/>
            <w:r w:rsidRPr="00EE6E73">
              <w:rPr>
                <w:bCs/>
                <w:lang w:eastAsia="ko-KR"/>
              </w:rPr>
              <w:t>PSCell</w:t>
            </w:r>
            <w:proofErr w:type="spellEnd"/>
            <w:r w:rsidRPr="00EE6E73">
              <w:rPr>
                <w:bCs/>
                <w:lang w:eastAsia="ko-KR"/>
              </w:rPr>
              <w:t xml:space="preserve"> and the reception of the latest conditional reconfiguration for this target </w:t>
            </w:r>
            <w:proofErr w:type="spellStart"/>
            <w:r w:rsidRPr="00EE6E73">
              <w:rPr>
                <w:bCs/>
                <w:lang w:eastAsia="ko-KR"/>
              </w:rPr>
              <w:t>PSCell</w:t>
            </w:r>
            <w:proofErr w:type="spellEnd"/>
            <w:r w:rsidRPr="00EE6E73">
              <w:rPr>
                <w:bCs/>
                <w:lang w:eastAsia="ko-KR"/>
              </w:rPr>
              <w:t>.</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327BD8F8" w14:textId="77777777" w:rsidR="00D27FE5" w:rsidRPr="00EE6E73" w:rsidRDefault="00D27FE5" w:rsidP="00394471"/>
    <w:p w14:paraId="53B772AF" w14:textId="77777777" w:rsidR="0064192E" w:rsidRPr="00EE6E73" w:rsidRDefault="0064192E" w:rsidP="0064192E">
      <w:pPr>
        <w:pStyle w:val="Heading4"/>
      </w:pPr>
      <w:bookmarkStart w:id="3495" w:name="_Toc193446048"/>
      <w:bookmarkStart w:id="3496" w:name="_Toc193451853"/>
      <w:bookmarkStart w:id="3497" w:name="_Toc193463123"/>
      <w:bookmarkStart w:id="3498" w:name="_Toc201295410"/>
      <w:bookmarkStart w:id="3499" w:name="MCCQCTEMPBM_00000137"/>
      <w:r w:rsidRPr="00EE6E73">
        <w:t>–</w:t>
      </w:r>
      <w:r w:rsidRPr="00EE6E73">
        <w:tab/>
      </w:r>
      <w:proofErr w:type="spellStart"/>
      <w:r w:rsidRPr="00EE6E73">
        <w:rPr>
          <w:i/>
        </w:rPr>
        <w:t>UEPositioningAssistanceInfo</w:t>
      </w:r>
      <w:bookmarkEnd w:id="3495"/>
      <w:bookmarkEnd w:id="3496"/>
      <w:bookmarkEnd w:id="3497"/>
      <w:bookmarkEnd w:id="3498"/>
      <w:proofErr w:type="spellEnd"/>
    </w:p>
    <w:bookmarkEnd w:id="3499"/>
    <w:p w14:paraId="3FB782CF" w14:textId="77777777" w:rsidR="0064192E" w:rsidRPr="00EE6E73" w:rsidRDefault="0064192E" w:rsidP="0064192E">
      <w:pPr>
        <w:rPr>
          <w:lang w:eastAsia="en-US"/>
        </w:rPr>
      </w:pPr>
      <w:r w:rsidRPr="00EE6E73">
        <w:rPr>
          <w:lang w:eastAsia="en-US"/>
        </w:rPr>
        <w:t xml:space="preserve">The </w:t>
      </w:r>
      <w:proofErr w:type="spellStart"/>
      <w:r w:rsidRPr="00EE6E73">
        <w:rPr>
          <w:i/>
          <w:lang w:eastAsia="en-US"/>
        </w:rPr>
        <w:t>UEPositioningAssistanceInfo</w:t>
      </w:r>
      <w:proofErr w:type="spellEnd"/>
      <w:r w:rsidRPr="00EE6E73">
        <w:rPr>
          <w:i/>
          <w:lang w:eastAsia="en-US"/>
        </w:rPr>
        <w:t xml:space="preserve"> </w:t>
      </w:r>
      <w:r w:rsidRPr="00EE6E73">
        <w:rPr>
          <w:lang w:eastAsia="en-US"/>
        </w:rPr>
        <w:t>message is used to provide positioning assistance information as requested by the Network.</w:t>
      </w:r>
    </w:p>
    <w:p w14:paraId="7E2213DD" w14:textId="77777777" w:rsidR="0064192E" w:rsidRPr="00EE6E73" w:rsidRDefault="0064192E" w:rsidP="0064192E">
      <w:pPr>
        <w:pStyle w:val="B1"/>
      </w:pPr>
      <w:r w:rsidRPr="00EE6E73">
        <w:t>Signalling radio bearer: SRB1</w:t>
      </w:r>
    </w:p>
    <w:p w14:paraId="7C610F3A" w14:textId="77777777" w:rsidR="0064192E" w:rsidRPr="00EE6E73" w:rsidRDefault="0064192E" w:rsidP="0064192E">
      <w:pPr>
        <w:pStyle w:val="B1"/>
      </w:pPr>
      <w:r w:rsidRPr="00EE6E73">
        <w:t>RLC-SAP: AM</w:t>
      </w:r>
    </w:p>
    <w:p w14:paraId="32920D59" w14:textId="77777777" w:rsidR="0064192E" w:rsidRPr="00EE6E73" w:rsidRDefault="0064192E" w:rsidP="0064192E">
      <w:pPr>
        <w:pStyle w:val="B1"/>
      </w:pPr>
      <w:r w:rsidRPr="00EE6E73">
        <w:t>Logical channel: DCCH</w:t>
      </w:r>
    </w:p>
    <w:p w14:paraId="2816CAC1" w14:textId="77777777" w:rsidR="0064192E" w:rsidRPr="00EE6E73" w:rsidRDefault="0064192E" w:rsidP="0064192E">
      <w:pPr>
        <w:pStyle w:val="B1"/>
      </w:pPr>
      <w:r w:rsidRPr="00EE6E73">
        <w:t>Direction: UE to Network</w:t>
      </w:r>
    </w:p>
    <w:p w14:paraId="0D6D032A" w14:textId="77777777" w:rsidR="0064192E" w:rsidRPr="00EE6E73" w:rsidRDefault="0064192E" w:rsidP="0064192E">
      <w:pPr>
        <w:pStyle w:val="TH"/>
        <w:rPr>
          <w:bCs/>
          <w:i/>
          <w:iCs/>
        </w:rPr>
      </w:pPr>
      <w:proofErr w:type="spellStart"/>
      <w:r w:rsidRPr="00EE6E73">
        <w:rPr>
          <w:bCs/>
          <w:i/>
          <w:iCs/>
        </w:rPr>
        <w:lastRenderedPageBreak/>
        <w:t>UEPositioningAssistanceInfo</w:t>
      </w:r>
      <w:proofErr w:type="spellEnd"/>
      <w:r w:rsidRPr="00EE6E73">
        <w:rPr>
          <w:i/>
        </w:rPr>
        <w:t xml:space="preserve"> </w:t>
      </w:r>
      <w:r w:rsidRPr="00EE6E73">
        <w:rPr>
          <w:bCs/>
          <w:i/>
          <w:iCs/>
        </w:rPr>
        <w:t>message</w:t>
      </w:r>
    </w:p>
    <w:p w14:paraId="2A1F2CD0" w14:textId="77777777" w:rsidR="0064192E" w:rsidRPr="00EE6E73" w:rsidRDefault="0064192E" w:rsidP="00EE6E73">
      <w:pPr>
        <w:pStyle w:val="PL"/>
        <w:rPr>
          <w:color w:val="808080"/>
        </w:rPr>
      </w:pPr>
      <w:r w:rsidRPr="00EE6E73">
        <w:rPr>
          <w:color w:val="808080"/>
        </w:rPr>
        <w:t>-- ASN1START</w:t>
      </w:r>
    </w:p>
    <w:p w14:paraId="0906F724" w14:textId="77777777" w:rsidR="0064192E" w:rsidRPr="00EE6E73" w:rsidRDefault="0064192E" w:rsidP="00EE6E73">
      <w:pPr>
        <w:pStyle w:val="PL"/>
        <w:rPr>
          <w:color w:val="808080"/>
        </w:rPr>
      </w:pPr>
      <w:r w:rsidRPr="00EE6E73">
        <w:rPr>
          <w:color w:val="808080"/>
        </w:rPr>
        <w:t>-- TAG-UEPOSITIONINGASSISTANCEINFO-START</w:t>
      </w:r>
    </w:p>
    <w:p w14:paraId="6B43CFCE" w14:textId="77777777" w:rsidR="0064192E" w:rsidRPr="00EE6E73" w:rsidRDefault="0064192E" w:rsidP="00EE6E73">
      <w:pPr>
        <w:pStyle w:val="PL"/>
      </w:pPr>
    </w:p>
    <w:p w14:paraId="238806BA" w14:textId="185B2403" w:rsidR="0064192E" w:rsidRPr="00EE6E73" w:rsidRDefault="0064192E" w:rsidP="00EE6E73">
      <w:pPr>
        <w:pStyle w:val="PL"/>
      </w:pPr>
      <w:r w:rsidRPr="00EE6E73">
        <w:t>UEPositioningAssistanceInfo-r17 ::</w:t>
      </w:r>
      <w:r w:rsidR="00FB193E" w:rsidRPr="00EE6E73">
        <w:t>=</w:t>
      </w:r>
      <w:r w:rsidRPr="00EE6E73">
        <w:t xml:space="preserve"> </w:t>
      </w:r>
      <w:r w:rsidRPr="00EE6E73">
        <w:rPr>
          <w:color w:val="993366"/>
        </w:rPr>
        <w:t>SEQUENCE</w:t>
      </w:r>
      <w:r w:rsidRPr="00EE6E73">
        <w:t xml:space="preserve"> {</w:t>
      </w:r>
    </w:p>
    <w:p w14:paraId="3476CED5" w14:textId="7E0AF029" w:rsidR="0064192E" w:rsidRPr="00EE6E73" w:rsidRDefault="0064192E"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4CE9A33C" w14:textId="2C9644C9" w:rsidR="0064192E" w:rsidRPr="00EE6E73" w:rsidRDefault="0064192E" w:rsidP="00EE6E73">
      <w:pPr>
        <w:pStyle w:val="PL"/>
      </w:pPr>
      <w:r w:rsidRPr="00EE6E73">
        <w:t xml:space="preserve">        uePositioningAssistanceInfo-r17     UEPositioningAssistanceInfo-r17</w:t>
      </w:r>
      <w:r w:rsidR="00425CBF" w:rsidRPr="00EE6E73">
        <w:t>-IEs</w:t>
      </w:r>
      <w:r w:rsidRPr="00EE6E73">
        <w:t>,</w:t>
      </w:r>
    </w:p>
    <w:p w14:paraId="3A28172E" w14:textId="08130722" w:rsidR="0064192E" w:rsidRPr="00EE6E73" w:rsidRDefault="0064192E"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2F0E0625" w14:textId="77777777" w:rsidR="0064192E" w:rsidRPr="00EE6E73" w:rsidRDefault="0064192E" w:rsidP="00EE6E73">
      <w:pPr>
        <w:pStyle w:val="PL"/>
      </w:pPr>
      <w:r w:rsidRPr="00EE6E73">
        <w:t xml:space="preserve">    }</w:t>
      </w:r>
    </w:p>
    <w:p w14:paraId="480E8964" w14:textId="77777777" w:rsidR="0064192E" w:rsidRPr="00EE6E73" w:rsidRDefault="0064192E" w:rsidP="00EE6E73">
      <w:pPr>
        <w:pStyle w:val="PL"/>
      </w:pPr>
      <w:r w:rsidRPr="00EE6E73">
        <w:t>}</w:t>
      </w:r>
    </w:p>
    <w:p w14:paraId="70B993E5" w14:textId="77777777" w:rsidR="0064192E" w:rsidRPr="00EE6E73" w:rsidRDefault="0064192E" w:rsidP="00EE6E73">
      <w:pPr>
        <w:pStyle w:val="PL"/>
      </w:pPr>
    </w:p>
    <w:p w14:paraId="1A6BBED7" w14:textId="1BD9AF2F" w:rsidR="0064192E" w:rsidRPr="00EE6E73" w:rsidRDefault="0064192E" w:rsidP="00EE6E73">
      <w:pPr>
        <w:pStyle w:val="PL"/>
      </w:pPr>
      <w:r w:rsidRPr="00EE6E73">
        <w:t>UEPositioningAssistanceInfo</w:t>
      </w:r>
      <w:r w:rsidR="00425CBF" w:rsidRPr="00EE6E73">
        <w:t>-r17</w:t>
      </w:r>
      <w:r w:rsidRPr="00EE6E73">
        <w:t>-IE</w:t>
      </w:r>
      <w:r w:rsidR="000347BD" w:rsidRPr="00EE6E73">
        <w:t>s</w:t>
      </w:r>
      <w:r w:rsidRPr="00EE6E73">
        <w:t xml:space="preserve"> ::= </w:t>
      </w:r>
      <w:r w:rsidRPr="00EE6E73">
        <w:rPr>
          <w:color w:val="993366"/>
        </w:rPr>
        <w:t>SEQUENCE</w:t>
      </w:r>
      <w:r w:rsidRPr="00EE6E73">
        <w:t xml:space="preserve"> {</w:t>
      </w:r>
    </w:p>
    <w:p w14:paraId="32850151" w14:textId="15BDFDDF" w:rsidR="0064192E" w:rsidRPr="00EE6E73" w:rsidRDefault="0064192E" w:rsidP="00EE6E73">
      <w:pPr>
        <w:pStyle w:val="PL"/>
      </w:pPr>
      <w:r w:rsidRPr="00EE6E73">
        <w:t xml:space="preserve">    ue-TxTEG</w:t>
      </w:r>
      <w:r w:rsidRPr="00EE6E73">
        <w:rPr>
          <w:rFonts w:eastAsia="DengXian"/>
        </w:rPr>
        <w:t>-Association</w:t>
      </w:r>
      <w:r w:rsidRPr="00EE6E73">
        <w:t xml:space="preserve">List-r17            </w:t>
      </w:r>
      <w:proofErr w:type="spellStart"/>
      <w:r w:rsidRPr="00EE6E73">
        <w:t>UE-TxTEG</w:t>
      </w:r>
      <w:r w:rsidRPr="00EE6E73">
        <w:rPr>
          <w:rFonts w:eastAsia="DengXian"/>
        </w:rPr>
        <w:t>-Association</w:t>
      </w:r>
      <w:r w:rsidRPr="00EE6E73">
        <w:t>List</w:t>
      </w:r>
      <w:r w:rsidRPr="00EE6E73">
        <w:rPr>
          <w:rFonts w:eastAsia="DengXian"/>
        </w:rPr>
        <w:t>-r17</w:t>
      </w:r>
      <w:proofErr w:type="spellEnd"/>
      <w:r w:rsidRPr="00EE6E73">
        <w:t xml:space="preserve">        </w:t>
      </w:r>
      <w:r w:rsidR="007D4907" w:rsidRPr="00EE6E73">
        <w:t xml:space="preserve">  </w:t>
      </w:r>
      <w:r w:rsidRPr="00EE6E73">
        <w:rPr>
          <w:rFonts w:eastAsia="DengXian"/>
          <w:color w:val="993366"/>
        </w:rPr>
        <w:t>OPTIONAL</w:t>
      </w:r>
      <w:r w:rsidRPr="00EE6E73">
        <w:rPr>
          <w:rFonts w:eastAsia="DengXian"/>
        </w:rPr>
        <w:t>,</w:t>
      </w:r>
    </w:p>
    <w:p w14:paraId="339057A5" w14:textId="261543C0" w:rsidR="0064192E" w:rsidRPr="00EE6E73" w:rsidRDefault="0064192E"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007D4907" w:rsidRPr="00EE6E73">
        <w:t xml:space="preserve">  </w:t>
      </w:r>
      <w:r w:rsidRPr="00EE6E73">
        <w:rPr>
          <w:color w:val="993366"/>
        </w:rPr>
        <w:t>OPTIONAL</w:t>
      </w:r>
      <w:r w:rsidRPr="00EE6E73">
        <w:t>,</w:t>
      </w:r>
    </w:p>
    <w:p w14:paraId="437F18E7" w14:textId="1025BFE8" w:rsidR="0064192E" w:rsidRPr="00EE6E73" w:rsidRDefault="0064192E" w:rsidP="00EE6E73">
      <w:pPr>
        <w:pStyle w:val="PL"/>
      </w:pPr>
      <w:r w:rsidRPr="00EE6E73">
        <w:t xml:space="preserve">    </w:t>
      </w:r>
      <w:proofErr w:type="spellStart"/>
      <w:r w:rsidRPr="00EE6E73">
        <w:t>nonCriticalExtension</w:t>
      </w:r>
      <w:proofErr w:type="spellEnd"/>
      <w:r w:rsidRPr="00EE6E73">
        <w:t xml:space="preserve">                    </w:t>
      </w:r>
      <w:r w:rsidR="007D4907" w:rsidRPr="00EE6E73">
        <w:t>UEPositioningAssistanceInfo-v1720-IEs</w:t>
      </w:r>
      <w:r w:rsidRPr="00EE6E73">
        <w:t xml:space="preserve"> </w:t>
      </w:r>
      <w:r w:rsidRPr="00EE6E73">
        <w:rPr>
          <w:color w:val="993366"/>
        </w:rPr>
        <w:t>OPTIONAL</w:t>
      </w:r>
    </w:p>
    <w:p w14:paraId="7DEB2616" w14:textId="77777777" w:rsidR="0064192E" w:rsidRPr="00EE6E73" w:rsidRDefault="0064192E" w:rsidP="00EE6E73">
      <w:pPr>
        <w:pStyle w:val="PL"/>
      </w:pPr>
      <w:r w:rsidRPr="00EE6E73">
        <w:t>}</w:t>
      </w:r>
    </w:p>
    <w:p w14:paraId="271A5201" w14:textId="77777777" w:rsidR="007D4907" w:rsidRPr="00EE6E73" w:rsidRDefault="007D4907" w:rsidP="00EE6E73">
      <w:pPr>
        <w:pStyle w:val="PL"/>
      </w:pPr>
    </w:p>
    <w:p w14:paraId="37C8C987" w14:textId="77EF9D99" w:rsidR="007D4907" w:rsidRPr="00EE6E73" w:rsidRDefault="007D4907" w:rsidP="00EE6E73">
      <w:pPr>
        <w:pStyle w:val="PL"/>
      </w:pPr>
      <w:r w:rsidRPr="00EE6E73">
        <w:t xml:space="preserve">UEPositioningAssistanceInfo-v1720-IEs::=    </w:t>
      </w:r>
      <w:r w:rsidRPr="00EE6E73">
        <w:rPr>
          <w:color w:val="993366"/>
        </w:rPr>
        <w:t>SEQUENCE</w:t>
      </w:r>
      <w:r w:rsidRPr="00EE6E73">
        <w:t xml:space="preserve"> {</w:t>
      </w:r>
    </w:p>
    <w:p w14:paraId="2CE81FBA" w14:textId="325A6EC9" w:rsidR="007D4907" w:rsidRPr="00EE6E73" w:rsidRDefault="007D4907" w:rsidP="00EE6E73">
      <w:pPr>
        <w:pStyle w:val="PL"/>
      </w:pPr>
      <w:r w:rsidRPr="00EE6E73">
        <w:t xml:space="preserve">    ue-TxTEG-TimingErrorMarginValue-r17         </w:t>
      </w:r>
      <w:r w:rsidRPr="00EE6E73">
        <w:rPr>
          <w:color w:val="993366"/>
        </w:rPr>
        <w:t>ENUMERATED</w:t>
      </w:r>
      <w:r w:rsidRPr="00EE6E73">
        <w:t xml:space="preserve"> {tc0, tc2, tc4, tc6, tc8, tc12, tc16, tc20, tc24, tc32, tc40, tc48, tc56,</w:t>
      </w:r>
    </w:p>
    <w:p w14:paraId="6015FAAF" w14:textId="6411C700" w:rsidR="007D4907" w:rsidRPr="00EE6E73" w:rsidRDefault="007D4907" w:rsidP="00EE6E73">
      <w:pPr>
        <w:pStyle w:val="PL"/>
      </w:pPr>
      <w:r w:rsidRPr="00EE6E73">
        <w:t xml:space="preserve">                                                            tc64, tc72, tc80}                                      </w:t>
      </w:r>
      <w:r w:rsidRPr="00EE6E73">
        <w:rPr>
          <w:color w:val="993366"/>
        </w:rPr>
        <w:t>OPTIONAL</w:t>
      </w:r>
      <w:r w:rsidRPr="00EE6E73">
        <w:t>,</w:t>
      </w:r>
    </w:p>
    <w:p w14:paraId="463EFCCA" w14:textId="53BFD7F9" w:rsidR="007D4907" w:rsidRPr="00EE6E73" w:rsidRDefault="007D4907"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412127D5" w14:textId="7D79A12D" w:rsidR="0064192E" w:rsidRPr="00EE6E73" w:rsidRDefault="007D4907" w:rsidP="00EE6E73">
      <w:pPr>
        <w:pStyle w:val="PL"/>
      </w:pPr>
      <w:r w:rsidRPr="00EE6E73">
        <w:t>}</w:t>
      </w:r>
    </w:p>
    <w:p w14:paraId="3E292453" w14:textId="77777777" w:rsidR="007D4907" w:rsidRPr="00EE6E73" w:rsidRDefault="007D4907" w:rsidP="00EE6E73">
      <w:pPr>
        <w:pStyle w:val="PL"/>
      </w:pPr>
    </w:p>
    <w:p w14:paraId="3001EA60" w14:textId="09226197" w:rsidR="0064192E" w:rsidRPr="00EE6E73" w:rsidRDefault="0064192E" w:rsidP="00EE6E73">
      <w:pPr>
        <w:pStyle w:val="PL"/>
      </w:pPr>
      <w:r w:rsidRPr="00EE6E73">
        <w:t xml:space="preserve">UE-TxTEG-AssociationList-r17 ::= </w:t>
      </w:r>
      <w:r w:rsidRPr="00EE6E73">
        <w:rPr>
          <w:color w:val="993366"/>
        </w:rPr>
        <w:t>SEQUENCE</w:t>
      </w:r>
      <w:r w:rsidRPr="00EE6E73">
        <w:t xml:space="preserve"> (</w:t>
      </w:r>
      <w:r w:rsidRPr="00EE6E73">
        <w:rPr>
          <w:color w:val="993366"/>
        </w:rPr>
        <w:t>SIZE</w:t>
      </w:r>
      <w:r w:rsidRPr="00EE6E73">
        <w:t xml:space="preserve"> (1..</w:t>
      </w:r>
      <w:bookmarkStart w:id="3500" w:name="_Hlk95214035"/>
      <w:r w:rsidR="00893D04" w:rsidRPr="00EE6E73">
        <w:t>maxNrOfTxTEGReport</w:t>
      </w:r>
      <w:r w:rsidRPr="00EE6E73">
        <w:t>-r17</w:t>
      </w:r>
      <w:bookmarkEnd w:id="3500"/>
      <w:r w:rsidRPr="00EE6E73">
        <w:t>))</w:t>
      </w:r>
      <w:r w:rsidRPr="00EE6E73">
        <w:rPr>
          <w:color w:val="993366"/>
        </w:rPr>
        <w:t xml:space="preserve"> OF</w:t>
      </w:r>
      <w:r w:rsidRPr="00EE6E73">
        <w:t xml:space="preserve"> UE-TxTEG-Association-r17</w:t>
      </w:r>
    </w:p>
    <w:p w14:paraId="5489301A" w14:textId="77777777" w:rsidR="0064192E" w:rsidRPr="00EE6E73" w:rsidRDefault="0064192E" w:rsidP="00EE6E73">
      <w:pPr>
        <w:pStyle w:val="PL"/>
      </w:pPr>
    </w:p>
    <w:p w14:paraId="2E073D5F" w14:textId="360FD7A3" w:rsidR="0064192E" w:rsidRPr="00EE6E73" w:rsidRDefault="0064192E" w:rsidP="00EE6E73">
      <w:pPr>
        <w:pStyle w:val="PL"/>
      </w:pPr>
      <w:r w:rsidRPr="00EE6E73">
        <w:t xml:space="preserve">UE-TxTEG-Association-r17 ::=        </w:t>
      </w:r>
      <w:r w:rsidRPr="00EE6E73">
        <w:rPr>
          <w:color w:val="993366"/>
        </w:rPr>
        <w:t>SEQUENCE</w:t>
      </w:r>
      <w:r w:rsidRPr="00EE6E73">
        <w:t xml:space="preserve"> {</w:t>
      </w:r>
    </w:p>
    <w:p w14:paraId="66CA3CE0" w14:textId="1EBCA6C7" w:rsidR="0064192E" w:rsidRPr="00EE6E73" w:rsidRDefault="0064192E" w:rsidP="00EE6E73">
      <w:pPr>
        <w:pStyle w:val="PL"/>
      </w:pPr>
      <w:r w:rsidRPr="00EE6E73">
        <w:t xml:space="preserve">    ue-TxTEG-ID-r17                     </w:t>
      </w:r>
      <w:r w:rsidRPr="00EE6E73">
        <w:rPr>
          <w:color w:val="993366"/>
        </w:rPr>
        <w:t>INTEGER</w:t>
      </w:r>
      <w:r w:rsidRPr="00EE6E73">
        <w:t xml:space="preserve"> (</w:t>
      </w:r>
      <w:r w:rsidR="005D0D1E" w:rsidRPr="00EE6E73">
        <w:t>0</w:t>
      </w:r>
      <w:r w:rsidRPr="00EE6E73">
        <w:t>..</w:t>
      </w:r>
      <w:r w:rsidR="005D0D1E" w:rsidRPr="00EE6E73">
        <w:t>maxNrOfTxTEG-ID-1-r17</w:t>
      </w:r>
      <w:r w:rsidRPr="00EE6E73">
        <w:t>),</w:t>
      </w:r>
    </w:p>
    <w:p w14:paraId="778E55A2" w14:textId="7D2DBE6C" w:rsidR="0064192E" w:rsidRPr="00EE6E73" w:rsidRDefault="0064192E" w:rsidP="00EE6E73">
      <w:pPr>
        <w:pStyle w:val="PL"/>
        <w:rPr>
          <w:rFonts w:eastAsia="SimSun"/>
        </w:rPr>
      </w:pPr>
      <w:r w:rsidRPr="00EE6E73">
        <w:t xml:space="preserve">    nr-TimeStamp-r1</w:t>
      </w:r>
      <w:r w:rsidRPr="00EE6E73">
        <w:rPr>
          <w:rFonts w:eastAsia="DengXian"/>
        </w:rPr>
        <w:t>7</w:t>
      </w:r>
      <w:r w:rsidRPr="00EE6E73">
        <w:t xml:space="preserve">                    </w:t>
      </w:r>
      <w:proofErr w:type="spellStart"/>
      <w:r w:rsidRPr="00EE6E73">
        <w:t>NR-TimeStamp-r1</w:t>
      </w:r>
      <w:r w:rsidRPr="00EE6E73">
        <w:rPr>
          <w:rFonts w:eastAsia="DengXian"/>
        </w:rPr>
        <w:t>7</w:t>
      </w:r>
      <w:proofErr w:type="spellEnd"/>
      <w:r w:rsidRPr="00EE6E73">
        <w:rPr>
          <w:rFonts w:eastAsia="DengXian"/>
        </w:rPr>
        <w:t>,</w:t>
      </w:r>
    </w:p>
    <w:p w14:paraId="421F5450" w14:textId="32E51AA3" w:rsidR="005D0D1E" w:rsidRPr="00EE6E73" w:rsidRDefault="005D0D1E" w:rsidP="00EE6E73">
      <w:pPr>
        <w:pStyle w:val="PL"/>
        <w:rPr>
          <w:rFonts w:eastAsia="SimSun"/>
        </w:rPr>
      </w:pPr>
      <w:r w:rsidRPr="00EE6E73">
        <w:t xml:space="preserve">    associatedSRS-PosResourceI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w:t>
      </w:r>
    </w:p>
    <w:p w14:paraId="2F4E4B56" w14:textId="77777777" w:rsidR="005D0D1E" w:rsidRPr="00EE6E73" w:rsidRDefault="005D0D1E" w:rsidP="00EE6E73">
      <w:pPr>
        <w:pStyle w:val="PL"/>
      </w:pPr>
      <w:r w:rsidRPr="00EE6E73">
        <w:t xml:space="preserve">    servCellId-r17                      </w:t>
      </w:r>
      <w:proofErr w:type="spellStart"/>
      <w:r w:rsidRPr="00EE6E73">
        <w:t>ServCellIndex</w:t>
      </w:r>
      <w:proofErr w:type="spellEnd"/>
      <w:r w:rsidRPr="00EE6E73">
        <w:t xml:space="preserve">                            </w:t>
      </w:r>
      <w:r w:rsidRPr="00EE6E73">
        <w:rPr>
          <w:color w:val="993366"/>
        </w:rPr>
        <w:t>OPTIONAL</w:t>
      </w:r>
    </w:p>
    <w:p w14:paraId="5BF671AA" w14:textId="77777777" w:rsidR="0064192E" w:rsidRPr="00EE6E73" w:rsidRDefault="0064192E" w:rsidP="00EE6E73">
      <w:pPr>
        <w:pStyle w:val="PL"/>
      </w:pPr>
      <w:r w:rsidRPr="00EE6E73">
        <w:t>}</w:t>
      </w:r>
    </w:p>
    <w:p w14:paraId="18737A00" w14:textId="77777777" w:rsidR="0064192E" w:rsidRPr="00EE6E73" w:rsidRDefault="0064192E" w:rsidP="00EE6E73">
      <w:pPr>
        <w:pStyle w:val="PL"/>
      </w:pPr>
    </w:p>
    <w:p w14:paraId="372A4E43" w14:textId="77777777" w:rsidR="0064192E" w:rsidRPr="00EE6E73" w:rsidRDefault="0064192E" w:rsidP="00EE6E73">
      <w:pPr>
        <w:pStyle w:val="PL"/>
      </w:pPr>
      <w:r w:rsidRPr="00EE6E73">
        <w:t>NR-TimeStamp-r1</w:t>
      </w:r>
      <w:r w:rsidRPr="00EE6E73">
        <w:rPr>
          <w:rFonts w:eastAsia="DengXian"/>
        </w:rPr>
        <w:t>7</w:t>
      </w:r>
      <w:r w:rsidRPr="00EE6E73">
        <w:t xml:space="preserve"> ::= </w:t>
      </w:r>
      <w:r w:rsidRPr="00EE6E73">
        <w:rPr>
          <w:color w:val="993366"/>
        </w:rPr>
        <w:t>SEQUENCE</w:t>
      </w:r>
      <w:r w:rsidRPr="00EE6E73">
        <w:t xml:space="preserve"> {</w:t>
      </w:r>
    </w:p>
    <w:p w14:paraId="6D092AE4" w14:textId="45F83C0A" w:rsidR="0064192E" w:rsidRPr="00EE6E73" w:rsidRDefault="0064192E" w:rsidP="00EE6E73">
      <w:pPr>
        <w:pStyle w:val="PL"/>
      </w:pPr>
      <w:r w:rsidRPr="00EE6E73">
        <w:t xml:space="preserve">    nr-SFN-r1</w:t>
      </w:r>
      <w:r w:rsidRPr="00EE6E73">
        <w:rPr>
          <w:rFonts w:eastAsia="DengXian"/>
        </w:rPr>
        <w:t>7</w:t>
      </w:r>
      <w:r w:rsidRPr="00EE6E73">
        <w:t xml:space="preserve">           </w:t>
      </w:r>
      <w:r w:rsidRPr="00EE6E73">
        <w:rPr>
          <w:color w:val="993366"/>
        </w:rPr>
        <w:t>INTEGER</w:t>
      </w:r>
      <w:r w:rsidRPr="00EE6E73">
        <w:t xml:space="preserve"> (0..1023),</w:t>
      </w:r>
    </w:p>
    <w:p w14:paraId="13BF62C5" w14:textId="490456AC" w:rsidR="0064192E" w:rsidRPr="00EE6E73" w:rsidRDefault="0064192E" w:rsidP="00EE6E73">
      <w:pPr>
        <w:pStyle w:val="PL"/>
      </w:pPr>
      <w:r w:rsidRPr="00EE6E73">
        <w:t xml:space="preserve">    nr-Slot-r1</w:t>
      </w:r>
      <w:r w:rsidRPr="00EE6E73">
        <w:rPr>
          <w:rFonts w:eastAsia="DengXian"/>
        </w:rPr>
        <w:t>7</w:t>
      </w:r>
      <w:r w:rsidRPr="00EE6E73">
        <w:t xml:space="preserve">          </w:t>
      </w:r>
      <w:r w:rsidRPr="00EE6E73">
        <w:rPr>
          <w:color w:val="993366"/>
        </w:rPr>
        <w:t>CHOICE</w:t>
      </w:r>
      <w:r w:rsidRPr="00EE6E73">
        <w:t xml:space="preserve"> {</w:t>
      </w:r>
    </w:p>
    <w:p w14:paraId="303CCF72" w14:textId="5B68674B" w:rsidR="0064192E" w:rsidRPr="00EE6E73" w:rsidRDefault="0064192E" w:rsidP="00EE6E73">
      <w:pPr>
        <w:pStyle w:val="PL"/>
      </w:pPr>
      <w:r w:rsidRPr="00EE6E73">
        <w:t xml:space="preserve">        scs15-r1</w:t>
      </w:r>
      <w:r w:rsidRPr="00EE6E73">
        <w:rPr>
          <w:rFonts w:eastAsia="SimSun"/>
        </w:rPr>
        <w:t>7</w:t>
      </w:r>
      <w:r w:rsidRPr="00EE6E73">
        <w:t xml:space="preserve">            </w:t>
      </w:r>
      <w:r w:rsidRPr="00EE6E73">
        <w:rPr>
          <w:color w:val="993366"/>
        </w:rPr>
        <w:t>INTEGER</w:t>
      </w:r>
      <w:r w:rsidRPr="00EE6E73">
        <w:t xml:space="preserve"> (0..9),</w:t>
      </w:r>
    </w:p>
    <w:p w14:paraId="27EF24E1" w14:textId="779909B4" w:rsidR="0064192E" w:rsidRPr="00EE6E73" w:rsidRDefault="0064192E" w:rsidP="00EE6E73">
      <w:pPr>
        <w:pStyle w:val="PL"/>
      </w:pPr>
      <w:r w:rsidRPr="00EE6E73">
        <w:t xml:space="preserve">        scs30-r1</w:t>
      </w:r>
      <w:r w:rsidRPr="00EE6E73">
        <w:rPr>
          <w:rFonts w:eastAsia="SimSun"/>
        </w:rPr>
        <w:t>7</w:t>
      </w:r>
      <w:r w:rsidRPr="00EE6E73">
        <w:t xml:space="preserve">            </w:t>
      </w:r>
      <w:r w:rsidRPr="00EE6E73">
        <w:rPr>
          <w:color w:val="993366"/>
        </w:rPr>
        <w:t>INTEGER</w:t>
      </w:r>
      <w:r w:rsidRPr="00EE6E73">
        <w:t xml:space="preserve"> (0..19),</w:t>
      </w:r>
    </w:p>
    <w:p w14:paraId="1C6684C3" w14:textId="0CD952CA" w:rsidR="0064192E" w:rsidRPr="00EE6E73" w:rsidRDefault="0064192E" w:rsidP="00EE6E73">
      <w:pPr>
        <w:pStyle w:val="PL"/>
      </w:pPr>
      <w:r w:rsidRPr="00EE6E73">
        <w:t xml:space="preserve">        scs60-r1</w:t>
      </w:r>
      <w:r w:rsidRPr="00EE6E73">
        <w:rPr>
          <w:rFonts w:eastAsia="SimSun"/>
        </w:rPr>
        <w:t>7</w:t>
      </w:r>
      <w:r w:rsidRPr="00EE6E73">
        <w:t xml:space="preserve">            </w:t>
      </w:r>
      <w:r w:rsidRPr="00EE6E73">
        <w:rPr>
          <w:color w:val="993366"/>
        </w:rPr>
        <w:t>INTEGER</w:t>
      </w:r>
      <w:r w:rsidRPr="00EE6E73">
        <w:t xml:space="preserve"> (0..39),</w:t>
      </w:r>
    </w:p>
    <w:p w14:paraId="23FFE916" w14:textId="5102FF7E" w:rsidR="0064192E" w:rsidRPr="00EE6E73" w:rsidRDefault="0064192E" w:rsidP="00EE6E73">
      <w:pPr>
        <w:pStyle w:val="PL"/>
      </w:pPr>
      <w:r w:rsidRPr="00EE6E73">
        <w:t xml:space="preserve">        scs120-r1</w:t>
      </w:r>
      <w:r w:rsidRPr="00EE6E73">
        <w:rPr>
          <w:rFonts w:eastAsia="SimSun"/>
        </w:rPr>
        <w:t>7</w:t>
      </w:r>
      <w:r w:rsidRPr="00EE6E73">
        <w:t xml:space="preserve">           </w:t>
      </w:r>
      <w:r w:rsidRPr="00EE6E73">
        <w:rPr>
          <w:color w:val="993366"/>
        </w:rPr>
        <w:t>INTEGER</w:t>
      </w:r>
      <w:r w:rsidRPr="00EE6E73">
        <w:t xml:space="preserve"> (0..79)</w:t>
      </w:r>
    </w:p>
    <w:p w14:paraId="2B9DA5F8" w14:textId="77777777" w:rsidR="0064192E" w:rsidRPr="00EE6E73" w:rsidRDefault="0064192E" w:rsidP="00EE6E73">
      <w:pPr>
        <w:pStyle w:val="PL"/>
      </w:pPr>
      <w:r w:rsidRPr="00EE6E73">
        <w:t xml:space="preserve">    },</w:t>
      </w:r>
    </w:p>
    <w:p w14:paraId="59F4DEAE" w14:textId="77777777" w:rsidR="0064192E" w:rsidRPr="00EE6E73" w:rsidRDefault="0064192E" w:rsidP="00EE6E73">
      <w:pPr>
        <w:pStyle w:val="PL"/>
      </w:pPr>
      <w:r w:rsidRPr="00EE6E73">
        <w:t xml:space="preserve">    ...</w:t>
      </w:r>
    </w:p>
    <w:p w14:paraId="220F8CE8" w14:textId="77777777" w:rsidR="0064192E" w:rsidRPr="00EE6E73" w:rsidRDefault="0064192E" w:rsidP="00EE6E73">
      <w:pPr>
        <w:pStyle w:val="PL"/>
      </w:pPr>
      <w:r w:rsidRPr="00EE6E73">
        <w:t>}</w:t>
      </w:r>
    </w:p>
    <w:p w14:paraId="499D7600" w14:textId="77777777" w:rsidR="0064192E" w:rsidRPr="00EE6E73" w:rsidRDefault="0064192E" w:rsidP="00EE6E73">
      <w:pPr>
        <w:pStyle w:val="PL"/>
        <w:rPr>
          <w:rFonts w:eastAsia="DengXian"/>
        </w:rPr>
      </w:pPr>
    </w:p>
    <w:p w14:paraId="64D935C9" w14:textId="77777777" w:rsidR="0064192E" w:rsidRPr="00EE6E73" w:rsidRDefault="0064192E" w:rsidP="00EE6E73">
      <w:pPr>
        <w:pStyle w:val="PL"/>
        <w:rPr>
          <w:color w:val="808080"/>
        </w:rPr>
      </w:pPr>
      <w:r w:rsidRPr="00EE6E73">
        <w:rPr>
          <w:color w:val="808080"/>
        </w:rPr>
        <w:t>-- TAG-UEPOSITIONINGASSISTANCEINFO-STOP</w:t>
      </w:r>
    </w:p>
    <w:p w14:paraId="7BF147B8" w14:textId="77777777" w:rsidR="0064192E" w:rsidRPr="00EE6E73" w:rsidRDefault="0064192E" w:rsidP="00EE6E73">
      <w:pPr>
        <w:pStyle w:val="PL"/>
        <w:rPr>
          <w:color w:val="808080"/>
        </w:rPr>
      </w:pPr>
      <w:r w:rsidRPr="00EE6E73">
        <w:rPr>
          <w:color w:val="808080"/>
        </w:rPr>
        <w:t>-- ASN1STOP</w:t>
      </w:r>
    </w:p>
    <w:p w14:paraId="725946AA" w14:textId="77777777" w:rsidR="0064192E" w:rsidRPr="00EE6E73"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EE6E73" w:rsidRDefault="0064192E" w:rsidP="00771058">
            <w:pPr>
              <w:pStyle w:val="TAH"/>
              <w:rPr>
                <w:szCs w:val="22"/>
                <w:lang w:eastAsia="sv-SE"/>
              </w:rPr>
            </w:pPr>
            <w:proofErr w:type="spellStart"/>
            <w:r w:rsidRPr="00EE6E73">
              <w:rPr>
                <w:bCs/>
                <w:i/>
                <w:iCs/>
              </w:rPr>
              <w:lastRenderedPageBreak/>
              <w:t>UEPositioningAssistanceInfo</w:t>
            </w:r>
            <w:proofErr w:type="spellEnd"/>
            <w:r w:rsidRPr="00EE6E73">
              <w:rPr>
                <w:szCs w:val="22"/>
                <w:lang w:eastAsia="sv-SE"/>
              </w:rPr>
              <w:t xml:space="preserve"> field descriptions</w:t>
            </w:r>
          </w:p>
        </w:tc>
      </w:tr>
      <w:tr w:rsidR="004112C8" w:rsidRPr="00EE6E73"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EE6E73" w:rsidRDefault="006473B8" w:rsidP="006473B8">
            <w:pPr>
              <w:pStyle w:val="TAL"/>
              <w:rPr>
                <w:szCs w:val="22"/>
                <w:lang w:eastAsia="sv-SE"/>
              </w:rPr>
            </w:pPr>
            <w:proofErr w:type="spellStart"/>
            <w:r w:rsidRPr="00EE6E73">
              <w:rPr>
                <w:b/>
                <w:i/>
              </w:rPr>
              <w:t>associatedSRS-PosResourceIdList</w:t>
            </w:r>
            <w:proofErr w:type="spellEnd"/>
          </w:p>
          <w:p w14:paraId="5661BD27" w14:textId="6B0ED060" w:rsidR="006473B8" w:rsidRPr="00EE6E73" w:rsidRDefault="006473B8" w:rsidP="00696D75">
            <w:pPr>
              <w:pStyle w:val="TAL"/>
            </w:pPr>
            <w:r w:rsidRPr="00EE6E73">
              <w:rPr>
                <w:noProof/>
              </w:rPr>
              <w:t xml:space="preserve">This field indicates list of SRS for Positioning Resources which are associated to the </w:t>
            </w:r>
            <w:r w:rsidRPr="00EE6E73">
              <w:rPr>
                <w:i/>
                <w:iCs/>
                <w:noProof/>
              </w:rPr>
              <w:t>ue-TxTEG-ID</w:t>
            </w:r>
            <w:r w:rsidRPr="00EE6E73">
              <w:rPr>
                <w:noProof/>
              </w:rPr>
              <w:t>.</w:t>
            </w:r>
          </w:p>
        </w:tc>
      </w:tr>
      <w:tr w:rsidR="004112C8" w:rsidRPr="00EE6E73"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EE6E73" w:rsidRDefault="0064192E" w:rsidP="00771058">
            <w:pPr>
              <w:pStyle w:val="TAL"/>
              <w:rPr>
                <w:szCs w:val="22"/>
                <w:lang w:eastAsia="sv-SE"/>
              </w:rPr>
            </w:pPr>
            <w:r w:rsidRPr="00EE6E73">
              <w:rPr>
                <w:b/>
                <w:i/>
              </w:rPr>
              <w:t>nr-</w:t>
            </w:r>
            <w:proofErr w:type="spellStart"/>
            <w:r w:rsidRPr="00EE6E73">
              <w:rPr>
                <w:b/>
                <w:i/>
              </w:rPr>
              <w:t>TimeS</w:t>
            </w:r>
            <w:r w:rsidR="00B01B84" w:rsidRPr="00EE6E73">
              <w:rPr>
                <w:b/>
                <w:i/>
              </w:rPr>
              <w:t>t</w:t>
            </w:r>
            <w:r w:rsidRPr="00EE6E73">
              <w:rPr>
                <w:b/>
                <w:i/>
              </w:rPr>
              <w:t>amp</w:t>
            </w:r>
            <w:proofErr w:type="spellEnd"/>
          </w:p>
          <w:p w14:paraId="78547A1D" w14:textId="77777777" w:rsidR="0064192E" w:rsidRPr="00EE6E73" w:rsidRDefault="0064192E" w:rsidP="00771058">
            <w:pPr>
              <w:pStyle w:val="TAL"/>
              <w:rPr>
                <w:b/>
                <w:i/>
              </w:rPr>
            </w:pPr>
            <w:r w:rsidRPr="00EE6E73">
              <w:rPr>
                <w:noProof/>
              </w:rPr>
              <w:t>This field specifies the latest time instance at which the association is valid prior to the reporting.</w:t>
            </w:r>
          </w:p>
        </w:tc>
      </w:tr>
      <w:tr w:rsidR="004112C8" w:rsidRPr="00EE6E73"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EE6E73" w:rsidRDefault="005D0D1E" w:rsidP="0071565C">
            <w:pPr>
              <w:pStyle w:val="TAL"/>
              <w:rPr>
                <w:szCs w:val="22"/>
                <w:lang w:eastAsia="sv-SE"/>
              </w:rPr>
            </w:pPr>
            <w:proofErr w:type="spellStart"/>
            <w:r w:rsidRPr="00EE6E73">
              <w:rPr>
                <w:b/>
                <w:i/>
              </w:rPr>
              <w:t>servCellID</w:t>
            </w:r>
            <w:proofErr w:type="spellEnd"/>
          </w:p>
          <w:p w14:paraId="448EC576" w14:textId="0343EF7C" w:rsidR="005D0D1E" w:rsidRPr="00EE6E73" w:rsidRDefault="005D0D1E" w:rsidP="0071565C">
            <w:pPr>
              <w:pStyle w:val="TAL"/>
              <w:rPr>
                <w:b/>
                <w:i/>
              </w:rPr>
            </w:pPr>
            <w:r w:rsidRPr="00EE6E73">
              <w:rPr>
                <w:noProof/>
              </w:rPr>
              <w:t xml:space="preserve">This field indicates the </w:t>
            </w:r>
            <w:r w:rsidRPr="00EE6E73">
              <w:rPr>
                <w:szCs w:val="22"/>
                <w:lang w:eastAsia="sv-SE"/>
              </w:rPr>
              <w:t xml:space="preserve">serving cell </w:t>
            </w:r>
            <w:r w:rsidRPr="00EE6E73">
              <w:rPr>
                <w:noProof/>
              </w:rPr>
              <w:t>information of SRS for positioning resources associated to the UE Tx TEG report.</w:t>
            </w:r>
          </w:p>
        </w:tc>
      </w:tr>
      <w:tr w:rsidR="004112C8" w:rsidRPr="00EE6E73"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EE6E73" w:rsidRDefault="0064192E" w:rsidP="00771058">
            <w:pPr>
              <w:pStyle w:val="TAL"/>
              <w:rPr>
                <w:szCs w:val="22"/>
                <w:lang w:eastAsia="sv-SE"/>
              </w:rPr>
            </w:pPr>
            <w:proofErr w:type="spellStart"/>
            <w:r w:rsidRPr="00EE6E73">
              <w:rPr>
                <w:b/>
                <w:i/>
              </w:rPr>
              <w:t>ue</w:t>
            </w:r>
            <w:proofErr w:type="spellEnd"/>
            <w:r w:rsidR="005D0D1E" w:rsidRPr="00EE6E73">
              <w:rPr>
                <w:b/>
                <w:i/>
              </w:rPr>
              <w:t>-</w:t>
            </w:r>
            <w:proofErr w:type="spellStart"/>
            <w:r w:rsidRPr="00EE6E73">
              <w:rPr>
                <w:b/>
                <w:i/>
              </w:rPr>
              <w:t>TxTEG</w:t>
            </w:r>
            <w:proofErr w:type="spellEnd"/>
            <w:r w:rsidRPr="00EE6E73">
              <w:rPr>
                <w:b/>
                <w:i/>
              </w:rPr>
              <w:t>-ID</w:t>
            </w:r>
          </w:p>
          <w:p w14:paraId="1068C37A" w14:textId="52CCC761" w:rsidR="0064192E" w:rsidRPr="00EE6E73" w:rsidRDefault="0064192E" w:rsidP="00771058">
            <w:pPr>
              <w:pStyle w:val="TAL"/>
              <w:rPr>
                <w:b/>
                <w:i/>
                <w:szCs w:val="22"/>
                <w:lang w:eastAsia="sv-SE"/>
              </w:rPr>
            </w:pPr>
            <w:r w:rsidRPr="00EE6E73">
              <w:rPr>
                <w:szCs w:val="22"/>
                <w:lang w:eastAsia="sv-SE"/>
              </w:rPr>
              <w:t>Identifies the ID of UE Tx TEG.</w:t>
            </w:r>
          </w:p>
        </w:tc>
      </w:tr>
      <w:tr w:rsidR="007D4907" w:rsidRPr="00EE6E73"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EE6E73" w:rsidRDefault="007D4907" w:rsidP="007D4907">
            <w:pPr>
              <w:pStyle w:val="TAL"/>
              <w:rPr>
                <w:b/>
                <w:i/>
              </w:rPr>
            </w:pPr>
            <w:proofErr w:type="spellStart"/>
            <w:r w:rsidRPr="00EE6E73">
              <w:rPr>
                <w:b/>
                <w:i/>
              </w:rPr>
              <w:t>ue-TxTEG-TimingErrorMarginValue</w:t>
            </w:r>
            <w:proofErr w:type="spellEnd"/>
          </w:p>
          <w:p w14:paraId="43FDF8D4" w14:textId="561758E9" w:rsidR="007D4907" w:rsidRPr="00EE6E73" w:rsidRDefault="007D4907" w:rsidP="0071565C">
            <w:pPr>
              <w:pStyle w:val="TAL"/>
              <w:rPr>
                <w:bCs/>
                <w:iCs/>
              </w:rPr>
            </w:pPr>
            <w:r w:rsidRPr="00EE6E73">
              <w:rPr>
                <w:bCs/>
                <w:iCs/>
              </w:rPr>
              <w:t xml:space="preserve">This field specifies the UE Tx TEG timing error margin value of all the UE Tx TEGs within one </w:t>
            </w:r>
            <w:proofErr w:type="spellStart"/>
            <w:r w:rsidRPr="00EE6E73">
              <w:rPr>
                <w:bCs/>
                <w:i/>
              </w:rPr>
              <w:t>UEPositioningAssistanceInfo</w:t>
            </w:r>
            <w:proofErr w:type="spellEnd"/>
            <w:r w:rsidRPr="00EE6E73">
              <w:rPr>
                <w:bCs/>
                <w:iCs/>
              </w:rPr>
              <w:t xml:space="preserve">. Value </w:t>
            </w:r>
            <w:r w:rsidRPr="00EE6E73">
              <w:rPr>
                <w:bCs/>
                <w:i/>
              </w:rPr>
              <w:t>tc0</w:t>
            </w:r>
            <w:r w:rsidRPr="00EE6E73">
              <w:rPr>
                <w:bCs/>
                <w:iCs/>
              </w:rPr>
              <w:t xml:space="preserve"> corresponds to 0 Tc, </w:t>
            </w:r>
            <w:r w:rsidRPr="00EE6E73">
              <w:rPr>
                <w:bCs/>
                <w:i/>
              </w:rPr>
              <w:t>tc2</w:t>
            </w:r>
            <w:r w:rsidRPr="00EE6E73">
              <w:rPr>
                <w:bCs/>
                <w:iCs/>
              </w:rPr>
              <w:t xml:space="preserve"> corresponds to 2 Tc and so on (see TS 37.355 [49]).</w:t>
            </w:r>
          </w:p>
        </w:tc>
      </w:tr>
    </w:tbl>
    <w:p w14:paraId="0D926FF8" w14:textId="77777777" w:rsidR="0064192E" w:rsidRPr="00EE6E73" w:rsidRDefault="0064192E" w:rsidP="00394471"/>
    <w:p w14:paraId="0D3A36F0" w14:textId="77777777" w:rsidR="00394471" w:rsidRPr="00EE6E73" w:rsidRDefault="00394471" w:rsidP="00394471">
      <w:pPr>
        <w:pStyle w:val="Heading4"/>
      </w:pPr>
      <w:bookmarkStart w:id="3501" w:name="_Toc60777133"/>
      <w:bookmarkStart w:id="3502" w:name="_Toc193446049"/>
      <w:bookmarkStart w:id="3503" w:name="_Toc193451854"/>
      <w:bookmarkStart w:id="3504" w:name="_Toc193463124"/>
      <w:bookmarkStart w:id="3505" w:name="_Toc201295411"/>
      <w:bookmarkStart w:id="3506" w:name="MCCQCTEMPBM_00000138"/>
      <w:r w:rsidRPr="00EE6E73">
        <w:t>–</w:t>
      </w:r>
      <w:r w:rsidRPr="00EE6E73">
        <w:tab/>
      </w:r>
      <w:proofErr w:type="spellStart"/>
      <w:r w:rsidRPr="00EE6E73">
        <w:rPr>
          <w:i/>
        </w:rPr>
        <w:t>ULDedicatedMessageSegment</w:t>
      </w:r>
      <w:bookmarkEnd w:id="3501"/>
      <w:bookmarkEnd w:id="3502"/>
      <w:bookmarkEnd w:id="3503"/>
      <w:bookmarkEnd w:id="3504"/>
      <w:bookmarkEnd w:id="3505"/>
      <w:proofErr w:type="spellEnd"/>
    </w:p>
    <w:bookmarkEnd w:id="3506"/>
    <w:p w14:paraId="0D5A3BA1" w14:textId="3BB7EE7F" w:rsidR="00394471" w:rsidRPr="00EE6E73" w:rsidRDefault="00394471" w:rsidP="00394471">
      <w:pPr>
        <w:rPr>
          <w:lang w:eastAsia="en-US"/>
        </w:rPr>
      </w:pPr>
      <w:r w:rsidRPr="00EE6E73">
        <w:rPr>
          <w:lang w:eastAsia="en-US"/>
        </w:rPr>
        <w:t xml:space="preserve">The </w:t>
      </w:r>
      <w:proofErr w:type="spellStart"/>
      <w:r w:rsidRPr="00EE6E73">
        <w:rPr>
          <w:i/>
          <w:lang w:eastAsia="en-US"/>
        </w:rPr>
        <w:t>ULDedicatedMessageSegment</w:t>
      </w:r>
      <w:proofErr w:type="spellEnd"/>
      <w:r w:rsidRPr="00EE6E73">
        <w:rPr>
          <w:lang w:eastAsia="en-US"/>
        </w:rPr>
        <w:t xml:space="preserve"> message is used to transfer segments of the </w:t>
      </w:r>
      <w:proofErr w:type="spellStart"/>
      <w:r w:rsidRPr="00EE6E73">
        <w:rPr>
          <w:i/>
          <w:lang w:eastAsia="en-US"/>
        </w:rPr>
        <w:t>UECapabilityInformation</w:t>
      </w:r>
      <w:proofErr w:type="spellEnd"/>
      <w:r w:rsidRPr="00EE6E73">
        <w:rPr>
          <w:lang w:eastAsia="en-US"/>
        </w:rPr>
        <w:t xml:space="preserve"> </w:t>
      </w:r>
      <w:r w:rsidR="0046275D" w:rsidRPr="00EE6E73">
        <w:rPr>
          <w:lang w:eastAsia="en-US"/>
        </w:rPr>
        <w:t xml:space="preserve">or </w:t>
      </w:r>
      <w:proofErr w:type="spellStart"/>
      <w:r w:rsidR="0046275D" w:rsidRPr="00EE6E73">
        <w:rPr>
          <w:i/>
          <w:lang w:eastAsia="en-US"/>
        </w:rPr>
        <w:t>MeasurementReportAppLayer</w:t>
      </w:r>
      <w:proofErr w:type="spellEnd"/>
      <w:r w:rsidR="0046275D" w:rsidRPr="00EE6E73">
        <w:rPr>
          <w:lang w:eastAsia="en-US"/>
        </w:rPr>
        <w:t xml:space="preserve"> </w:t>
      </w:r>
      <w:r w:rsidRPr="00EE6E73">
        <w:rPr>
          <w:lang w:eastAsia="en-US"/>
        </w:rPr>
        <w:t>message.</w:t>
      </w:r>
      <w:r w:rsidR="0046275D" w:rsidRPr="00EE6E73">
        <w:rPr>
          <w:lang w:eastAsia="en-US"/>
        </w:rPr>
        <w:t xml:space="preserve"> SRB1 is used at transfer of segments of </w:t>
      </w:r>
      <w:proofErr w:type="spellStart"/>
      <w:r w:rsidR="0046275D" w:rsidRPr="00EE6E73">
        <w:rPr>
          <w:i/>
          <w:lang w:eastAsia="en-US"/>
        </w:rPr>
        <w:t>UECapabilityInformation</w:t>
      </w:r>
      <w:proofErr w:type="spellEnd"/>
      <w:r w:rsidR="0046275D" w:rsidRPr="00EE6E73">
        <w:rPr>
          <w:lang w:eastAsia="en-US"/>
        </w:rPr>
        <w:t xml:space="preserve"> and SRB4 </w:t>
      </w:r>
      <w:r w:rsidR="00B36C00" w:rsidRPr="00EE6E73">
        <w:rPr>
          <w:lang w:eastAsia="en-US"/>
        </w:rPr>
        <w:t xml:space="preserve">or SRB5 </w:t>
      </w:r>
      <w:r w:rsidR="0046275D" w:rsidRPr="00EE6E73">
        <w:rPr>
          <w:lang w:eastAsia="en-US"/>
        </w:rPr>
        <w:t xml:space="preserve">is used at transfer of segments of </w:t>
      </w:r>
      <w:proofErr w:type="spellStart"/>
      <w:r w:rsidR="0046275D" w:rsidRPr="00EE6E73">
        <w:rPr>
          <w:i/>
          <w:lang w:eastAsia="en-US"/>
        </w:rPr>
        <w:t>MeasurementReportAppLayer</w:t>
      </w:r>
      <w:proofErr w:type="spellEnd"/>
      <w:r w:rsidR="0046275D" w:rsidRPr="00EE6E73">
        <w:rPr>
          <w:lang w:eastAsia="en-US"/>
        </w:rPr>
        <w:t>.</w:t>
      </w:r>
    </w:p>
    <w:p w14:paraId="59AE49EE" w14:textId="0DA48D28" w:rsidR="00394471" w:rsidRPr="00EE6E73" w:rsidRDefault="00394471" w:rsidP="00394471">
      <w:pPr>
        <w:pStyle w:val="B1"/>
      </w:pPr>
      <w:r w:rsidRPr="00EE6E73">
        <w:t>Signalling radio bearer: SRB1</w:t>
      </w:r>
      <w:r w:rsidR="00B36C00" w:rsidRPr="00EE6E73">
        <w:t>,</w:t>
      </w:r>
      <w:r w:rsidR="0046275D" w:rsidRPr="00EE6E73">
        <w:t xml:space="preserve"> SRB4</w:t>
      </w:r>
      <w:r w:rsidR="00B36C00" w:rsidRPr="00EE6E73">
        <w:rPr>
          <w:lang w:eastAsia="en-US"/>
        </w:rPr>
        <w:t xml:space="preserve"> or SRB5</w:t>
      </w:r>
    </w:p>
    <w:p w14:paraId="0E572361" w14:textId="77777777" w:rsidR="00394471" w:rsidRPr="00EE6E73" w:rsidRDefault="00394471" w:rsidP="00394471">
      <w:pPr>
        <w:pStyle w:val="B1"/>
      </w:pPr>
      <w:r w:rsidRPr="00EE6E73">
        <w:t>RLC-SAP: AM</w:t>
      </w:r>
    </w:p>
    <w:p w14:paraId="3FF4F3A4" w14:textId="77777777" w:rsidR="00394471" w:rsidRPr="00EE6E73" w:rsidRDefault="00394471" w:rsidP="00394471">
      <w:pPr>
        <w:pStyle w:val="B1"/>
      </w:pPr>
      <w:r w:rsidRPr="00EE6E73">
        <w:t>Logical channel: DCCH</w:t>
      </w:r>
    </w:p>
    <w:p w14:paraId="3333A548" w14:textId="77777777" w:rsidR="00394471" w:rsidRPr="00EE6E73" w:rsidRDefault="00394471" w:rsidP="00394471">
      <w:pPr>
        <w:pStyle w:val="B1"/>
      </w:pPr>
      <w:r w:rsidRPr="00EE6E73">
        <w:t>Direction: UE to Network</w:t>
      </w:r>
    </w:p>
    <w:p w14:paraId="5F5898AA" w14:textId="77777777" w:rsidR="00394471" w:rsidRPr="00EE6E73" w:rsidRDefault="00394471" w:rsidP="00394471">
      <w:pPr>
        <w:pStyle w:val="TH"/>
        <w:rPr>
          <w:bCs/>
          <w:i/>
          <w:iCs/>
        </w:rPr>
      </w:pPr>
      <w:proofErr w:type="spellStart"/>
      <w:r w:rsidRPr="00EE6E73">
        <w:rPr>
          <w:bCs/>
          <w:i/>
          <w:iCs/>
        </w:rPr>
        <w:t>UL</w:t>
      </w:r>
      <w:r w:rsidRPr="00EE6E73">
        <w:rPr>
          <w:i/>
        </w:rPr>
        <w:t>DedicatedMessageSegment</w:t>
      </w:r>
      <w:proofErr w:type="spellEnd"/>
      <w:r w:rsidRPr="00EE6E73">
        <w:rPr>
          <w:i/>
        </w:rPr>
        <w:t xml:space="preserve"> </w:t>
      </w:r>
      <w:r w:rsidRPr="00EE6E73">
        <w:rPr>
          <w:bCs/>
          <w:i/>
          <w:iCs/>
        </w:rPr>
        <w:t>message</w:t>
      </w:r>
    </w:p>
    <w:p w14:paraId="64E5A5F8" w14:textId="77777777" w:rsidR="00394471" w:rsidRPr="00EE6E73" w:rsidRDefault="00394471" w:rsidP="00EE6E73">
      <w:pPr>
        <w:pStyle w:val="PL"/>
        <w:rPr>
          <w:color w:val="808080"/>
        </w:rPr>
      </w:pPr>
      <w:r w:rsidRPr="00EE6E73">
        <w:rPr>
          <w:color w:val="808080"/>
        </w:rPr>
        <w:t>-- ASN1START</w:t>
      </w:r>
    </w:p>
    <w:p w14:paraId="591D10BB" w14:textId="77777777" w:rsidR="00394471" w:rsidRPr="00EE6E73" w:rsidRDefault="00394471" w:rsidP="00EE6E73">
      <w:pPr>
        <w:pStyle w:val="PL"/>
        <w:rPr>
          <w:color w:val="808080"/>
        </w:rPr>
      </w:pPr>
      <w:r w:rsidRPr="00EE6E73">
        <w:rPr>
          <w:color w:val="808080"/>
        </w:rPr>
        <w:t>-- TAG-ULDEDICATEDMESSAGESEGMENT-START</w:t>
      </w:r>
    </w:p>
    <w:p w14:paraId="4B17B684" w14:textId="77777777" w:rsidR="00394471" w:rsidRPr="00EE6E73" w:rsidRDefault="00394471" w:rsidP="00EE6E73">
      <w:pPr>
        <w:pStyle w:val="PL"/>
      </w:pPr>
    </w:p>
    <w:p w14:paraId="67C1C4F6" w14:textId="77777777" w:rsidR="00394471" w:rsidRPr="00EE6E73" w:rsidRDefault="00394471" w:rsidP="00EE6E73">
      <w:pPr>
        <w:pStyle w:val="PL"/>
      </w:pPr>
      <w:r w:rsidRPr="00EE6E73">
        <w:t xml:space="preserve">ULDedicatedMessageSegment-r16 ::=       </w:t>
      </w:r>
      <w:r w:rsidRPr="00EE6E73">
        <w:rPr>
          <w:color w:val="993366"/>
        </w:rPr>
        <w:t>SEQUENCE</w:t>
      </w:r>
      <w:r w:rsidRPr="00EE6E73">
        <w:t xml:space="preserve"> {</w:t>
      </w:r>
    </w:p>
    <w:p w14:paraId="0FADF77F"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1FFC8CB8" w14:textId="77777777" w:rsidR="00394471" w:rsidRPr="00EE6E73" w:rsidRDefault="00394471" w:rsidP="00EE6E73">
      <w:pPr>
        <w:pStyle w:val="PL"/>
      </w:pPr>
      <w:r w:rsidRPr="00EE6E73">
        <w:t xml:space="preserve">        ulDedicatedMessageSegment-r16           ULDedicatedMessageSegment-r16-IEs,</w:t>
      </w:r>
    </w:p>
    <w:p w14:paraId="36AF308F"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79E69CE3" w14:textId="77777777" w:rsidR="00394471" w:rsidRPr="00EE6E73" w:rsidRDefault="00394471" w:rsidP="00EE6E73">
      <w:pPr>
        <w:pStyle w:val="PL"/>
      </w:pPr>
      <w:r w:rsidRPr="00EE6E73">
        <w:t xml:space="preserve">    }</w:t>
      </w:r>
    </w:p>
    <w:p w14:paraId="1F1DA07C" w14:textId="77777777" w:rsidR="00394471" w:rsidRPr="00EE6E73" w:rsidRDefault="00394471" w:rsidP="00EE6E73">
      <w:pPr>
        <w:pStyle w:val="PL"/>
      </w:pPr>
      <w:r w:rsidRPr="00EE6E73">
        <w:t>}</w:t>
      </w:r>
    </w:p>
    <w:p w14:paraId="4EA27DCD" w14:textId="77777777" w:rsidR="00394471" w:rsidRPr="00EE6E73" w:rsidRDefault="00394471" w:rsidP="00EE6E73">
      <w:pPr>
        <w:pStyle w:val="PL"/>
      </w:pPr>
    </w:p>
    <w:p w14:paraId="4AC1099F" w14:textId="77777777" w:rsidR="00394471" w:rsidRPr="00EE6E73" w:rsidRDefault="00394471" w:rsidP="00EE6E73">
      <w:pPr>
        <w:pStyle w:val="PL"/>
      </w:pPr>
      <w:r w:rsidRPr="00EE6E73">
        <w:t xml:space="preserve">ULDedicatedMessageSegment-r16-IEs ::=     </w:t>
      </w:r>
      <w:r w:rsidRPr="00EE6E73">
        <w:rPr>
          <w:color w:val="993366"/>
        </w:rPr>
        <w:t>SEQUENCE</w:t>
      </w:r>
      <w:r w:rsidRPr="00EE6E73">
        <w:t xml:space="preserve"> {</w:t>
      </w:r>
    </w:p>
    <w:p w14:paraId="6A9B0508"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15),</w:t>
      </w:r>
    </w:p>
    <w:p w14:paraId="581CEFCD"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69287AE4"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w:t>
      </w:r>
      <w:proofErr w:type="spellStart"/>
      <w:r w:rsidRPr="00EE6E73">
        <w:t>notLastSegment</w:t>
      </w:r>
      <w:proofErr w:type="spellEnd"/>
      <w:r w:rsidRPr="00EE6E73">
        <w:t xml:space="preserve">, </w:t>
      </w:r>
      <w:proofErr w:type="spellStart"/>
      <w:r w:rsidRPr="00EE6E73">
        <w:t>lastSegment</w:t>
      </w:r>
      <w:proofErr w:type="spellEnd"/>
      <w:r w:rsidRPr="00EE6E73">
        <w:t>}</w:t>
      </w:r>
      <w:r w:rsidRPr="00EE6E73">
        <w:rPr>
          <w:rFonts w:eastAsia="SimSun"/>
        </w:rPr>
        <w:t>,</w:t>
      </w:r>
    </w:p>
    <w:p w14:paraId="50FF5A7D"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3F4932"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69E7F08F" w14:textId="77777777" w:rsidR="00394471" w:rsidRPr="00EE6E73" w:rsidRDefault="00394471" w:rsidP="00EE6E73">
      <w:pPr>
        <w:pStyle w:val="PL"/>
      </w:pPr>
      <w:r w:rsidRPr="00EE6E73">
        <w:t>}</w:t>
      </w:r>
    </w:p>
    <w:p w14:paraId="02047F49" w14:textId="77777777" w:rsidR="00394471" w:rsidRPr="00EE6E73" w:rsidRDefault="00394471" w:rsidP="00EE6E73">
      <w:pPr>
        <w:pStyle w:val="PL"/>
      </w:pPr>
    </w:p>
    <w:p w14:paraId="0193C520" w14:textId="77777777" w:rsidR="00394471" w:rsidRPr="00EE6E73" w:rsidRDefault="00394471" w:rsidP="00EE6E73">
      <w:pPr>
        <w:pStyle w:val="PL"/>
        <w:rPr>
          <w:color w:val="808080"/>
        </w:rPr>
      </w:pPr>
      <w:r w:rsidRPr="00EE6E73">
        <w:rPr>
          <w:color w:val="808080"/>
        </w:rPr>
        <w:lastRenderedPageBreak/>
        <w:t>-- TAG-ULDEDICATEDMESSAGESEGMENT-STOP</w:t>
      </w:r>
    </w:p>
    <w:p w14:paraId="1CFE198C" w14:textId="77777777" w:rsidR="00394471" w:rsidRPr="00EE6E73" w:rsidRDefault="00394471" w:rsidP="00EE6E73">
      <w:pPr>
        <w:pStyle w:val="PL"/>
        <w:rPr>
          <w:color w:val="808080"/>
        </w:rPr>
      </w:pPr>
      <w:r w:rsidRPr="00EE6E73">
        <w:rPr>
          <w:color w:val="808080"/>
        </w:rPr>
        <w:t>-- ASN1STOP</w:t>
      </w:r>
    </w:p>
    <w:p w14:paraId="5B26CDD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EE6E73" w:rsidRDefault="00394471" w:rsidP="00964CC4">
            <w:pPr>
              <w:pStyle w:val="TAH"/>
              <w:rPr>
                <w:szCs w:val="22"/>
                <w:lang w:eastAsia="sv-SE"/>
              </w:rPr>
            </w:pPr>
            <w:proofErr w:type="spellStart"/>
            <w:r w:rsidRPr="00EE6E73">
              <w:rPr>
                <w:i/>
                <w:szCs w:val="22"/>
                <w:lang w:eastAsia="sv-SE"/>
              </w:rPr>
              <w:t>ULDedicatedMessageSegment</w:t>
            </w:r>
            <w:proofErr w:type="spellEnd"/>
            <w:r w:rsidRPr="00EE6E73">
              <w:rPr>
                <w:i/>
                <w:szCs w:val="22"/>
                <w:lang w:eastAsia="sv-SE"/>
              </w:rPr>
              <w:t xml:space="preserve"> </w:t>
            </w:r>
            <w:r w:rsidRPr="00EE6E73">
              <w:rPr>
                <w:szCs w:val="22"/>
                <w:lang w:eastAsia="sv-SE"/>
              </w:rPr>
              <w:t>field descriptions</w:t>
            </w:r>
          </w:p>
        </w:tc>
      </w:tr>
      <w:tr w:rsidR="004112C8" w:rsidRPr="00EE6E73"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EE6E73" w:rsidRDefault="00394471" w:rsidP="00964CC4">
            <w:pPr>
              <w:pStyle w:val="TAL"/>
              <w:rPr>
                <w:szCs w:val="22"/>
                <w:lang w:eastAsia="sv-SE"/>
              </w:rPr>
            </w:pPr>
            <w:proofErr w:type="spellStart"/>
            <w:r w:rsidRPr="00EE6E73">
              <w:rPr>
                <w:b/>
                <w:i/>
                <w:szCs w:val="22"/>
                <w:lang w:eastAsia="sv-SE"/>
              </w:rPr>
              <w:t>segmentNumber</w:t>
            </w:r>
            <w:proofErr w:type="spellEnd"/>
          </w:p>
          <w:p w14:paraId="7D1FEAE3" w14:textId="77777777" w:rsidR="00394471" w:rsidRPr="00EE6E73" w:rsidRDefault="00394471" w:rsidP="00964CC4">
            <w:pPr>
              <w:pStyle w:val="TAL"/>
              <w:rPr>
                <w:szCs w:val="22"/>
                <w:lang w:eastAsia="sv-SE"/>
              </w:rPr>
            </w:pPr>
            <w:r w:rsidRPr="00EE6E73">
              <w:rPr>
                <w:szCs w:val="22"/>
                <w:lang w:eastAsia="sv-SE"/>
              </w:rPr>
              <w:t xml:space="preserve">Identifies the sequence number of a segment within the encoded UL DCCH message. </w:t>
            </w:r>
          </w:p>
        </w:tc>
      </w:tr>
      <w:tr w:rsidR="004112C8" w:rsidRPr="00EE6E73"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EE6E73" w:rsidRDefault="00394471" w:rsidP="00964CC4">
            <w:pPr>
              <w:pStyle w:val="TAL"/>
              <w:rPr>
                <w:b/>
                <w:i/>
                <w:szCs w:val="22"/>
                <w:lang w:eastAsia="sv-SE"/>
              </w:rPr>
            </w:pPr>
            <w:proofErr w:type="spellStart"/>
            <w:r w:rsidRPr="00EE6E73">
              <w:rPr>
                <w:b/>
                <w:i/>
                <w:szCs w:val="22"/>
                <w:lang w:eastAsia="sv-SE"/>
              </w:rPr>
              <w:t>rrc-MessageSegmentContainer</w:t>
            </w:r>
            <w:proofErr w:type="spellEnd"/>
          </w:p>
          <w:p w14:paraId="6B783979" w14:textId="77777777" w:rsidR="00394471" w:rsidRPr="00EE6E73" w:rsidRDefault="00394471" w:rsidP="00964CC4">
            <w:pPr>
              <w:pStyle w:val="TAL"/>
              <w:rPr>
                <w:rFonts w:eastAsia="SimSun"/>
                <w:szCs w:val="22"/>
              </w:rPr>
            </w:pPr>
            <w:r w:rsidRPr="00EE6E73">
              <w:rPr>
                <w:szCs w:val="22"/>
                <w:lang w:eastAsia="sv-SE"/>
              </w:rPr>
              <w:t>Includes a segment of the encoded UL DCCH message.</w:t>
            </w:r>
            <w:r w:rsidRPr="00EE6E73">
              <w:rPr>
                <w:rFonts w:eastAsia="SimSun"/>
                <w:szCs w:val="22"/>
              </w:rPr>
              <w:t xml:space="preserve"> The size of the included segment in this container should be </w:t>
            </w:r>
            <w:r w:rsidRPr="00EE6E73">
              <w:rPr>
                <w:lang w:eastAsia="en-GB"/>
              </w:rPr>
              <w:t>small enough that the resulting encoded RRC message PDU is less than or equal to the PDCP SDU size limit</w:t>
            </w:r>
            <w:r w:rsidRPr="00EE6E73">
              <w:rPr>
                <w:rFonts w:eastAsia="SimSun"/>
                <w:szCs w:val="22"/>
              </w:rPr>
              <w:t>.</w:t>
            </w:r>
          </w:p>
        </w:tc>
      </w:tr>
      <w:tr w:rsidR="00394471" w:rsidRPr="00EE6E73"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EE6E73" w:rsidRDefault="00394471" w:rsidP="00964CC4">
            <w:pPr>
              <w:pStyle w:val="TAL"/>
              <w:rPr>
                <w:b/>
                <w:i/>
                <w:szCs w:val="22"/>
              </w:rPr>
            </w:pPr>
            <w:proofErr w:type="spellStart"/>
            <w:r w:rsidRPr="00EE6E73">
              <w:rPr>
                <w:b/>
                <w:i/>
                <w:szCs w:val="22"/>
              </w:rPr>
              <w:t>rrc-MessageSegmentType</w:t>
            </w:r>
            <w:proofErr w:type="spellEnd"/>
          </w:p>
          <w:p w14:paraId="41735B4E" w14:textId="77777777" w:rsidR="00394471" w:rsidRPr="00EE6E73" w:rsidRDefault="00394471" w:rsidP="00964CC4">
            <w:pPr>
              <w:pStyle w:val="TAL"/>
              <w:rPr>
                <w:b/>
                <w:i/>
                <w:szCs w:val="22"/>
                <w:lang w:eastAsia="sv-SE"/>
              </w:rPr>
            </w:pPr>
            <w:r w:rsidRPr="00EE6E73">
              <w:rPr>
                <w:szCs w:val="22"/>
                <w:lang w:eastAsia="sv-SE"/>
              </w:rPr>
              <w:t>Indicates whether the included UL DCCH message segment is the last segment or not.</w:t>
            </w:r>
          </w:p>
        </w:tc>
      </w:tr>
    </w:tbl>
    <w:p w14:paraId="0BD63288" w14:textId="77777777" w:rsidR="00394471" w:rsidRPr="00EE6E73" w:rsidRDefault="00394471" w:rsidP="00394471"/>
    <w:p w14:paraId="335D3093" w14:textId="77777777" w:rsidR="00394471" w:rsidRPr="00EE6E73" w:rsidRDefault="00394471" w:rsidP="00394471">
      <w:pPr>
        <w:pStyle w:val="Heading4"/>
      </w:pPr>
      <w:bookmarkStart w:id="3507" w:name="_Toc60777134"/>
      <w:bookmarkStart w:id="3508" w:name="_Toc193446050"/>
      <w:bookmarkStart w:id="3509" w:name="_Toc193451855"/>
      <w:bookmarkStart w:id="3510" w:name="_Toc193463125"/>
      <w:bookmarkStart w:id="3511" w:name="_Toc201295412"/>
      <w:bookmarkStart w:id="3512" w:name="MCCQCTEMPBM_00000139"/>
      <w:r w:rsidRPr="00EE6E73">
        <w:t>–</w:t>
      </w:r>
      <w:r w:rsidRPr="00EE6E73">
        <w:tab/>
      </w:r>
      <w:proofErr w:type="spellStart"/>
      <w:r w:rsidRPr="00EE6E73">
        <w:rPr>
          <w:i/>
        </w:rPr>
        <w:t>ULInformationTransfer</w:t>
      </w:r>
      <w:bookmarkEnd w:id="3507"/>
      <w:bookmarkEnd w:id="3508"/>
      <w:bookmarkEnd w:id="3509"/>
      <w:bookmarkEnd w:id="3510"/>
      <w:bookmarkEnd w:id="3511"/>
      <w:proofErr w:type="spellEnd"/>
    </w:p>
    <w:bookmarkEnd w:id="3512"/>
    <w:p w14:paraId="191D39FB" w14:textId="057EB8D8" w:rsidR="00394471" w:rsidRPr="00EE6E73" w:rsidRDefault="00394471" w:rsidP="00394471">
      <w:r w:rsidRPr="00EE6E73">
        <w:t xml:space="preserve">The </w:t>
      </w:r>
      <w:proofErr w:type="spellStart"/>
      <w:r w:rsidRPr="00EE6E73">
        <w:rPr>
          <w:i/>
        </w:rPr>
        <w:t>ULInformationTransfer</w:t>
      </w:r>
      <w:proofErr w:type="spellEnd"/>
      <w:r w:rsidRPr="00EE6E73">
        <w:t xml:space="preserve"> message is used for the uplink transfer of NAS or non-3GPP dedicated information</w:t>
      </w:r>
      <w:r w:rsidR="00A66715" w:rsidRPr="00EE6E73">
        <w:t>, or IAB-DU specific F1-C related information</w:t>
      </w:r>
      <w:r w:rsidRPr="00EE6E73">
        <w:t>.</w:t>
      </w:r>
    </w:p>
    <w:p w14:paraId="1146015B" w14:textId="0482279E" w:rsidR="00394471" w:rsidRPr="00EE6E73" w:rsidRDefault="00394471" w:rsidP="00394471">
      <w:pPr>
        <w:pStyle w:val="B1"/>
      </w:pPr>
      <w:r w:rsidRPr="00EE6E73">
        <w:t>Signalling radio bearer: SRB2 or SRB1 (only if SRB2 not established yet). If SRB2 is suspended, the UE does not send this message until SRB2 is resumed</w:t>
      </w:r>
      <w:r w:rsidR="003B3F65" w:rsidRPr="00EE6E73">
        <w:t xml:space="preserve">. If only </w:t>
      </w:r>
      <w:r w:rsidR="003B3F65" w:rsidRPr="00EE6E73">
        <w:rPr>
          <w:i/>
          <w:iCs/>
        </w:rPr>
        <w:t>dedicatedInfoF1c</w:t>
      </w:r>
      <w:r w:rsidR="003B3F65" w:rsidRPr="00EE6E73">
        <w:t xml:space="preserve"> is included, SRB2 is used.</w:t>
      </w:r>
    </w:p>
    <w:p w14:paraId="45AEAD81" w14:textId="77777777" w:rsidR="00394471" w:rsidRPr="00EE6E73" w:rsidRDefault="00394471" w:rsidP="00394471">
      <w:pPr>
        <w:pStyle w:val="B1"/>
      </w:pPr>
      <w:r w:rsidRPr="00EE6E73">
        <w:t>RLC-SAP: AM</w:t>
      </w:r>
    </w:p>
    <w:p w14:paraId="5942FADA" w14:textId="77777777" w:rsidR="00394471" w:rsidRPr="00EE6E73" w:rsidRDefault="00394471" w:rsidP="00394471">
      <w:pPr>
        <w:pStyle w:val="B1"/>
      </w:pPr>
      <w:r w:rsidRPr="00EE6E73">
        <w:t>Logical channel: DCCH</w:t>
      </w:r>
    </w:p>
    <w:p w14:paraId="799E5C34" w14:textId="77777777" w:rsidR="00394471" w:rsidRPr="00EE6E73" w:rsidRDefault="00394471" w:rsidP="00394471">
      <w:pPr>
        <w:pStyle w:val="B1"/>
      </w:pPr>
      <w:r w:rsidRPr="00EE6E73">
        <w:t>Direction: UE to network</w:t>
      </w:r>
    </w:p>
    <w:p w14:paraId="4B441D04" w14:textId="77777777" w:rsidR="00394471" w:rsidRPr="00EE6E73" w:rsidRDefault="00394471" w:rsidP="00394471">
      <w:pPr>
        <w:pStyle w:val="TH"/>
        <w:rPr>
          <w:bCs/>
          <w:i/>
          <w:iCs/>
        </w:rPr>
      </w:pPr>
      <w:proofErr w:type="spellStart"/>
      <w:r w:rsidRPr="00EE6E73">
        <w:rPr>
          <w:bCs/>
          <w:i/>
          <w:iCs/>
        </w:rPr>
        <w:t>ULInformationTransfer</w:t>
      </w:r>
      <w:proofErr w:type="spellEnd"/>
      <w:r w:rsidRPr="00EE6E73">
        <w:rPr>
          <w:bCs/>
          <w:i/>
          <w:iCs/>
        </w:rPr>
        <w:t xml:space="preserve"> message</w:t>
      </w:r>
    </w:p>
    <w:p w14:paraId="0F1A1279" w14:textId="77777777" w:rsidR="00394471" w:rsidRPr="00EE6E73" w:rsidRDefault="00394471" w:rsidP="00EE6E73">
      <w:pPr>
        <w:pStyle w:val="PL"/>
        <w:rPr>
          <w:color w:val="808080"/>
        </w:rPr>
      </w:pPr>
      <w:r w:rsidRPr="00EE6E73">
        <w:rPr>
          <w:color w:val="808080"/>
        </w:rPr>
        <w:t>-- ASN1START</w:t>
      </w:r>
    </w:p>
    <w:p w14:paraId="764374A2" w14:textId="77777777" w:rsidR="00394471" w:rsidRPr="00EE6E73" w:rsidRDefault="00394471" w:rsidP="00EE6E73">
      <w:pPr>
        <w:pStyle w:val="PL"/>
        <w:rPr>
          <w:color w:val="808080"/>
        </w:rPr>
      </w:pPr>
      <w:r w:rsidRPr="00EE6E73">
        <w:rPr>
          <w:color w:val="808080"/>
        </w:rPr>
        <w:t>-- TAG-ULINFORMATIONTRANSFER-START</w:t>
      </w:r>
    </w:p>
    <w:p w14:paraId="14DE7266" w14:textId="77777777" w:rsidR="00394471" w:rsidRPr="00EE6E73" w:rsidRDefault="00394471" w:rsidP="00EE6E73">
      <w:pPr>
        <w:pStyle w:val="PL"/>
      </w:pPr>
    </w:p>
    <w:p w14:paraId="34D77D29" w14:textId="77777777" w:rsidR="00394471" w:rsidRPr="00EE6E73" w:rsidRDefault="00394471" w:rsidP="00EE6E73">
      <w:pPr>
        <w:pStyle w:val="PL"/>
      </w:pPr>
      <w:proofErr w:type="spellStart"/>
      <w:r w:rsidRPr="00EE6E73">
        <w:t>ULInformationTransfer</w:t>
      </w:r>
      <w:proofErr w:type="spellEnd"/>
      <w:r w:rsidRPr="00EE6E73">
        <w:t xml:space="preserve"> ::=           </w:t>
      </w:r>
      <w:r w:rsidRPr="00EE6E73">
        <w:rPr>
          <w:color w:val="993366"/>
        </w:rPr>
        <w:t>SEQUENCE</w:t>
      </w:r>
      <w:r w:rsidRPr="00EE6E73">
        <w:t xml:space="preserve"> {</w:t>
      </w:r>
    </w:p>
    <w:p w14:paraId="49E95A05"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182F60A3" w14:textId="77777777" w:rsidR="00394471" w:rsidRPr="00EE6E73" w:rsidRDefault="00394471" w:rsidP="00EE6E73">
      <w:pPr>
        <w:pStyle w:val="PL"/>
      </w:pPr>
      <w:r w:rsidRPr="00EE6E73">
        <w:t xml:space="preserve">        </w:t>
      </w:r>
      <w:proofErr w:type="spellStart"/>
      <w:r w:rsidRPr="00EE6E73">
        <w:t>ulInformationTransfer</w:t>
      </w:r>
      <w:proofErr w:type="spellEnd"/>
      <w:r w:rsidRPr="00EE6E73">
        <w:t xml:space="preserve">               </w:t>
      </w:r>
      <w:proofErr w:type="spellStart"/>
      <w:r w:rsidRPr="00EE6E73">
        <w:t>ULInformationTransfer</w:t>
      </w:r>
      <w:proofErr w:type="spellEnd"/>
      <w:r w:rsidRPr="00EE6E73">
        <w:t>-IEs,</w:t>
      </w:r>
    </w:p>
    <w:p w14:paraId="6C9B197D"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152DCD2B" w14:textId="77777777" w:rsidR="00394471" w:rsidRPr="00EE6E73" w:rsidRDefault="00394471" w:rsidP="00EE6E73">
      <w:pPr>
        <w:pStyle w:val="PL"/>
      </w:pPr>
      <w:r w:rsidRPr="00EE6E73">
        <w:t xml:space="preserve">    }</w:t>
      </w:r>
    </w:p>
    <w:p w14:paraId="1924AEBC" w14:textId="77777777" w:rsidR="00394471" w:rsidRPr="00EE6E73" w:rsidRDefault="00394471" w:rsidP="00EE6E73">
      <w:pPr>
        <w:pStyle w:val="PL"/>
      </w:pPr>
      <w:r w:rsidRPr="00EE6E73">
        <w:t>}</w:t>
      </w:r>
    </w:p>
    <w:p w14:paraId="2F501A0B" w14:textId="77777777" w:rsidR="00394471" w:rsidRPr="00EE6E73" w:rsidRDefault="00394471" w:rsidP="00EE6E73">
      <w:pPr>
        <w:pStyle w:val="PL"/>
      </w:pPr>
    </w:p>
    <w:p w14:paraId="2F03F73B" w14:textId="77777777" w:rsidR="00394471" w:rsidRPr="00EE6E73" w:rsidRDefault="00394471" w:rsidP="00EE6E73">
      <w:pPr>
        <w:pStyle w:val="PL"/>
      </w:pPr>
      <w:proofErr w:type="spellStart"/>
      <w:r w:rsidRPr="00EE6E73">
        <w:t>ULInformationTransfer</w:t>
      </w:r>
      <w:proofErr w:type="spellEnd"/>
      <w:r w:rsidRPr="00EE6E73">
        <w:t xml:space="preserve">-IEs ::=       </w:t>
      </w:r>
      <w:r w:rsidRPr="00EE6E73">
        <w:rPr>
          <w:color w:val="993366"/>
        </w:rPr>
        <w:t>SEQUENCE</w:t>
      </w:r>
      <w:r w:rsidRPr="00EE6E73">
        <w:t xml:space="preserve"> {</w:t>
      </w:r>
    </w:p>
    <w:p w14:paraId="4630671A" w14:textId="77777777" w:rsidR="00394471" w:rsidRPr="00EE6E73" w:rsidRDefault="00394471" w:rsidP="00EE6E73">
      <w:pPr>
        <w:pStyle w:val="PL"/>
      </w:pPr>
      <w:r w:rsidRPr="00EE6E73">
        <w:t xml:space="preserve">    </w:t>
      </w:r>
      <w:proofErr w:type="spellStart"/>
      <w:r w:rsidRPr="00EE6E73">
        <w:t>dedicatedNAS</w:t>
      </w:r>
      <w:proofErr w:type="spellEnd"/>
      <w:r w:rsidRPr="00EE6E73">
        <w:t xml:space="preserve">-Message                </w:t>
      </w:r>
      <w:proofErr w:type="spellStart"/>
      <w:r w:rsidRPr="00EE6E73">
        <w:t>DedicatedNAS</w:t>
      </w:r>
      <w:proofErr w:type="spellEnd"/>
      <w:r w:rsidRPr="00EE6E73">
        <w:t xml:space="preserve">-Message                </w:t>
      </w:r>
      <w:r w:rsidRPr="00EE6E73">
        <w:rPr>
          <w:color w:val="993366"/>
        </w:rPr>
        <w:t>OPTIONAL</w:t>
      </w:r>
      <w:r w:rsidRPr="00EE6E73">
        <w:t>,</w:t>
      </w:r>
    </w:p>
    <w:p w14:paraId="49F03406"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08B362" w14:textId="565EBF69"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A66715" w:rsidRPr="00EE6E73">
        <w:t>ULInformationTransfer-</w:t>
      </w:r>
      <w:r w:rsidR="000347BD" w:rsidRPr="00EE6E73">
        <w:t>v</w:t>
      </w:r>
      <w:r w:rsidR="00A66715" w:rsidRPr="00EE6E73">
        <w:t>17</w:t>
      </w:r>
      <w:r w:rsidR="000347BD" w:rsidRPr="00EE6E73">
        <w:t>00</w:t>
      </w:r>
      <w:r w:rsidR="00A66715" w:rsidRPr="00EE6E73">
        <w:t>-IEs</w:t>
      </w:r>
      <w:r w:rsidRPr="00EE6E73">
        <w:t xml:space="preserve">     </w:t>
      </w:r>
      <w:r w:rsidRPr="00EE6E73">
        <w:rPr>
          <w:color w:val="993366"/>
        </w:rPr>
        <w:t>OPTIONAL</w:t>
      </w:r>
    </w:p>
    <w:p w14:paraId="2BD66AFA" w14:textId="77777777" w:rsidR="00394471" w:rsidRPr="00EE6E73" w:rsidRDefault="00394471" w:rsidP="00EE6E73">
      <w:pPr>
        <w:pStyle w:val="PL"/>
      </w:pPr>
      <w:r w:rsidRPr="00EE6E73">
        <w:t>}</w:t>
      </w:r>
    </w:p>
    <w:p w14:paraId="5BD2D162" w14:textId="0CA45988" w:rsidR="00394471" w:rsidRPr="00EE6E73" w:rsidRDefault="00394471" w:rsidP="00EE6E73">
      <w:pPr>
        <w:pStyle w:val="PL"/>
      </w:pPr>
    </w:p>
    <w:p w14:paraId="43A30BFA" w14:textId="0BE21636" w:rsidR="00A66715" w:rsidRPr="00EE6E73" w:rsidRDefault="00A66715" w:rsidP="00EE6E73">
      <w:pPr>
        <w:pStyle w:val="PL"/>
      </w:pPr>
      <w:r w:rsidRPr="00EE6E73">
        <w:t>ULInformationTransfer-</w:t>
      </w:r>
      <w:r w:rsidR="00C11704" w:rsidRPr="00EE6E73">
        <w:t>v1700</w:t>
      </w:r>
      <w:r w:rsidRPr="00EE6E73">
        <w:t xml:space="preserve">-IEs ::=       </w:t>
      </w:r>
      <w:r w:rsidRPr="00EE6E73">
        <w:rPr>
          <w:color w:val="993366"/>
        </w:rPr>
        <w:t>SEQUENCE</w:t>
      </w:r>
      <w:r w:rsidRPr="00EE6E73">
        <w:t xml:space="preserve"> {</w:t>
      </w:r>
    </w:p>
    <w:p w14:paraId="610F40D2" w14:textId="3B5DD6B1" w:rsidR="00A66715" w:rsidRPr="00EE6E73" w:rsidRDefault="00A66715" w:rsidP="00EE6E73">
      <w:pPr>
        <w:pStyle w:val="PL"/>
      </w:pPr>
      <w:r w:rsidRPr="00EE6E73">
        <w:t xml:space="preserve">    dedicatedInfoF1c-r17                </w:t>
      </w:r>
      <w:r w:rsidR="000E770B" w:rsidRPr="00EE6E73">
        <w:t xml:space="preserve">      </w:t>
      </w:r>
      <w:proofErr w:type="spellStart"/>
      <w:r w:rsidRPr="00EE6E73">
        <w:t>DedicatedInfoF1c-r17</w:t>
      </w:r>
      <w:proofErr w:type="spellEnd"/>
      <w:r w:rsidRPr="00EE6E73">
        <w:t xml:space="preserve">                </w:t>
      </w:r>
      <w:r w:rsidRPr="00EE6E73">
        <w:rPr>
          <w:color w:val="993366"/>
        </w:rPr>
        <w:t>OPTIONAL</w:t>
      </w:r>
      <w:r w:rsidRPr="00EE6E73">
        <w:t>,</w:t>
      </w:r>
    </w:p>
    <w:p w14:paraId="2136B1AD" w14:textId="03283D44" w:rsidR="00A66715" w:rsidRPr="00EE6E73" w:rsidRDefault="00A66715" w:rsidP="00EE6E73">
      <w:pPr>
        <w:pStyle w:val="PL"/>
      </w:pPr>
      <w:r w:rsidRPr="00EE6E73">
        <w:t xml:space="preserve">    </w:t>
      </w:r>
      <w:proofErr w:type="spellStart"/>
      <w:r w:rsidRPr="00EE6E73">
        <w:t>nonCriticalExtension</w:t>
      </w:r>
      <w:proofErr w:type="spellEnd"/>
      <w:r w:rsidRPr="00EE6E73">
        <w:t xml:space="preserve">                </w:t>
      </w:r>
      <w:r w:rsidR="000E770B" w:rsidRPr="00EE6E73">
        <w:t xml:space="preserve">      </w:t>
      </w:r>
      <w:r w:rsidRPr="00EE6E73">
        <w:rPr>
          <w:color w:val="993366"/>
        </w:rPr>
        <w:t>SEQUENCE</w:t>
      </w:r>
      <w:r w:rsidRPr="00EE6E73">
        <w:t xml:space="preserve"> {}                         </w:t>
      </w:r>
      <w:r w:rsidRPr="00EE6E73">
        <w:rPr>
          <w:color w:val="993366"/>
        </w:rPr>
        <w:t>OPTIONAL</w:t>
      </w:r>
    </w:p>
    <w:p w14:paraId="4A4AF737" w14:textId="77777777" w:rsidR="00A66715" w:rsidRPr="00EE6E73" w:rsidRDefault="00A66715" w:rsidP="00EE6E73">
      <w:pPr>
        <w:pStyle w:val="PL"/>
      </w:pPr>
      <w:r w:rsidRPr="00EE6E73">
        <w:lastRenderedPageBreak/>
        <w:t>}</w:t>
      </w:r>
    </w:p>
    <w:p w14:paraId="180B7C2B" w14:textId="77777777" w:rsidR="00A66715" w:rsidRPr="00EE6E73" w:rsidRDefault="00A66715" w:rsidP="00EE6E73">
      <w:pPr>
        <w:pStyle w:val="PL"/>
      </w:pPr>
    </w:p>
    <w:p w14:paraId="41B79144" w14:textId="77777777" w:rsidR="00394471" w:rsidRPr="00EE6E73" w:rsidRDefault="00394471" w:rsidP="00EE6E73">
      <w:pPr>
        <w:pStyle w:val="PL"/>
        <w:rPr>
          <w:color w:val="808080"/>
        </w:rPr>
      </w:pPr>
      <w:r w:rsidRPr="00EE6E73">
        <w:rPr>
          <w:color w:val="808080"/>
        </w:rPr>
        <w:t>-- TAG-ULINFORMATIONTRANSFER-STOP</w:t>
      </w:r>
    </w:p>
    <w:p w14:paraId="3A4CB06D" w14:textId="77777777" w:rsidR="00394471" w:rsidRPr="00EE6E73" w:rsidRDefault="00394471" w:rsidP="00EE6E73">
      <w:pPr>
        <w:pStyle w:val="PL"/>
        <w:rPr>
          <w:color w:val="808080"/>
        </w:rPr>
      </w:pPr>
      <w:r w:rsidRPr="00EE6E73">
        <w:rPr>
          <w:color w:val="808080"/>
        </w:rPr>
        <w:t>-- ASN1STOP</w:t>
      </w:r>
    </w:p>
    <w:p w14:paraId="2B190D75" w14:textId="77777777" w:rsidR="00394471" w:rsidRPr="00EE6E73" w:rsidRDefault="00394471" w:rsidP="00394471">
      <w:pPr>
        <w:rPr>
          <w:rFonts w:eastAsia="MS Mincho"/>
          <w:noProof/>
        </w:rPr>
      </w:pPr>
    </w:p>
    <w:p w14:paraId="7B25FC65" w14:textId="77777777" w:rsidR="00394471" w:rsidRPr="00EE6E73" w:rsidRDefault="00394471" w:rsidP="00394471">
      <w:pPr>
        <w:pStyle w:val="Heading4"/>
        <w:rPr>
          <w:rFonts w:eastAsia="SimSun"/>
        </w:rPr>
      </w:pPr>
      <w:bookmarkStart w:id="3513" w:name="_Toc60777135"/>
      <w:bookmarkStart w:id="3514" w:name="_Toc193446051"/>
      <w:bookmarkStart w:id="3515" w:name="_Toc193451856"/>
      <w:bookmarkStart w:id="3516" w:name="_Toc193463126"/>
      <w:bookmarkStart w:id="3517" w:name="_Toc201295413"/>
      <w:bookmarkStart w:id="3518" w:name="MCCQCTEMPBM_00000140"/>
      <w:r w:rsidRPr="00EE6E73">
        <w:rPr>
          <w:rFonts w:eastAsia="SimSun"/>
        </w:rPr>
        <w:t>–</w:t>
      </w:r>
      <w:r w:rsidRPr="00EE6E73">
        <w:rPr>
          <w:rFonts w:eastAsia="SimSun"/>
        </w:rPr>
        <w:tab/>
      </w:r>
      <w:r w:rsidRPr="00EE6E73">
        <w:rPr>
          <w:rFonts w:eastAsia="SimSun"/>
          <w:i/>
          <w:iCs/>
          <w:noProof/>
        </w:rPr>
        <w:t>ULInformationTransferIRAT</w:t>
      </w:r>
      <w:bookmarkEnd w:id="3513"/>
      <w:bookmarkEnd w:id="3514"/>
      <w:bookmarkEnd w:id="3515"/>
      <w:bookmarkEnd w:id="3516"/>
      <w:bookmarkEnd w:id="3517"/>
    </w:p>
    <w:bookmarkEnd w:id="3518"/>
    <w:p w14:paraId="7B50A60D" w14:textId="0EA0213D" w:rsidR="00394471" w:rsidRPr="00EE6E73" w:rsidRDefault="00394471" w:rsidP="00394471">
      <w:pPr>
        <w:rPr>
          <w:rFonts w:eastAsia="SimSun"/>
        </w:rPr>
      </w:pPr>
      <w:r w:rsidRPr="00EE6E73">
        <w:rPr>
          <w:rFonts w:eastAsia="SimSun"/>
        </w:rPr>
        <w:t xml:space="preserve">The </w:t>
      </w:r>
      <w:r w:rsidRPr="00EE6E73">
        <w:rPr>
          <w:rFonts w:eastAsia="SimSun"/>
          <w:i/>
          <w:noProof/>
        </w:rPr>
        <w:t>ULInformationTransferIRAT</w:t>
      </w:r>
      <w:r w:rsidRPr="00EE6E73">
        <w:rPr>
          <w:rFonts w:eastAsia="SimSun"/>
        </w:rPr>
        <w:t xml:space="preserve"> message is used for the uplink transfer of information terminated at NR MCG but specified by another RAT. In this version of the specification, the message is used for V2X </w:t>
      </w:r>
      <w:proofErr w:type="spellStart"/>
      <w:r w:rsidRPr="00EE6E73">
        <w:rPr>
          <w:rFonts w:eastAsia="SimSun"/>
        </w:rPr>
        <w:t>sidelink</w:t>
      </w:r>
      <w:proofErr w:type="spellEnd"/>
      <w:r w:rsidRPr="00EE6E73">
        <w:rPr>
          <w:rFonts w:eastAsia="SimSun"/>
        </w:rPr>
        <w:t xml:space="preserve"> communication </w:t>
      </w:r>
      <w:r w:rsidR="008D2002" w:rsidRPr="00EE6E73">
        <w:rPr>
          <w:rFonts w:eastAsia="SimSun"/>
        </w:rPr>
        <w:t xml:space="preserve">messages </w:t>
      </w:r>
      <w:r w:rsidRPr="00EE6E73">
        <w:rPr>
          <w:rFonts w:eastAsia="SimSun"/>
        </w:rPr>
        <w:t>specified in TS 36.331 [10].</w:t>
      </w:r>
    </w:p>
    <w:p w14:paraId="5FFF2832" w14:textId="77777777" w:rsidR="00394471" w:rsidRPr="00EE6E73" w:rsidRDefault="00394471" w:rsidP="00394471">
      <w:pPr>
        <w:pStyle w:val="B1"/>
        <w:rPr>
          <w:rFonts w:eastAsia="SimSun"/>
        </w:rPr>
      </w:pPr>
      <w:r w:rsidRPr="00EE6E73">
        <w:rPr>
          <w:rFonts w:eastAsia="SimSun"/>
        </w:rPr>
        <w:t>Signalling radio bearer: SRB1</w:t>
      </w:r>
    </w:p>
    <w:p w14:paraId="5AB60085" w14:textId="77777777" w:rsidR="00394471" w:rsidRPr="00EE6E73" w:rsidRDefault="00394471" w:rsidP="00394471">
      <w:pPr>
        <w:pStyle w:val="B1"/>
        <w:rPr>
          <w:rFonts w:eastAsia="SimSun"/>
        </w:rPr>
      </w:pPr>
      <w:r w:rsidRPr="00EE6E73">
        <w:rPr>
          <w:rFonts w:eastAsia="SimSun"/>
        </w:rPr>
        <w:t>RLC-SAP: AM</w:t>
      </w:r>
    </w:p>
    <w:p w14:paraId="133EDFE9" w14:textId="77777777" w:rsidR="00394471" w:rsidRPr="00EE6E73" w:rsidRDefault="00394471" w:rsidP="00394471">
      <w:pPr>
        <w:pStyle w:val="B1"/>
        <w:rPr>
          <w:rFonts w:eastAsia="SimSun"/>
        </w:rPr>
      </w:pPr>
      <w:r w:rsidRPr="00EE6E73">
        <w:rPr>
          <w:rFonts w:eastAsia="SimSun"/>
        </w:rPr>
        <w:t>Logical channel: DCCH</w:t>
      </w:r>
    </w:p>
    <w:p w14:paraId="6E20AF34" w14:textId="77777777" w:rsidR="00394471" w:rsidRPr="00EE6E73" w:rsidRDefault="00394471" w:rsidP="00394471">
      <w:pPr>
        <w:pStyle w:val="B1"/>
        <w:rPr>
          <w:rFonts w:eastAsia="SimSun"/>
        </w:rPr>
      </w:pPr>
      <w:r w:rsidRPr="00EE6E73">
        <w:rPr>
          <w:rFonts w:eastAsia="SimSun"/>
        </w:rPr>
        <w:t>Direction: UE to network</w:t>
      </w:r>
    </w:p>
    <w:p w14:paraId="76EE5B9E" w14:textId="77777777" w:rsidR="00394471" w:rsidRPr="00EE6E73" w:rsidRDefault="00394471" w:rsidP="00394471">
      <w:pPr>
        <w:pStyle w:val="TH"/>
        <w:rPr>
          <w:rFonts w:eastAsia="SimSun"/>
        </w:rPr>
      </w:pPr>
      <w:r w:rsidRPr="00EE6E73">
        <w:rPr>
          <w:rFonts w:eastAsia="SimSun"/>
          <w:i/>
          <w:iCs/>
          <w:noProof/>
        </w:rPr>
        <w:t>ULInformationTransferIRAT</w:t>
      </w:r>
      <w:r w:rsidRPr="00EE6E73">
        <w:rPr>
          <w:rFonts w:eastAsia="SimSun"/>
          <w:noProof/>
        </w:rPr>
        <w:t xml:space="preserve"> message</w:t>
      </w:r>
    </w:p>
    <w:p w14:paraId="313DB4CF" w14:textId="77777777" w:rsidR="00394471" w:rsidRPr="00EE6E73" w:rsidRDefault="00394471" w:rsidP="00EE6E73">
      <w:pPr>
        <w:pStyle w:val="PL"/>
        <w:rPr>
          <w:rFonts w:eastAsia="SimSun"/>
          <w:color w:val="808080"/>
        </w:rPr>
      </w:pPr>
      <w:r w:rsidRPr="00EE6E73">
        <w:rPr>
          <w:rFonts w:eastAsia="SimSun"/>
          <w:color w:val="808080"/>
        </w:rPr>
        <w:t>-- ASN1START</w:t>
      </w:r>
    </w:p>
    <w:p w14:paraId="274E3F25" w14:textId="77777777" w:rsidR="00394471" w:rsidRPr="00EE6E73" w:rsidRDefault="00394471" w:rsidP="00EE6E73">
      <w:pPr>
        <w:pStyle w:val="PL"/>
        <w:rPr>
          <w:color w:val="808080"/>
        </w:rPr>
      </w:pPr>
      <w:r w:rsidRPr="00EE6E73">
        <w:rPr>
          <w:color w:val="808080"/>
        </w:rPr>
        <w:t>-- TAG-ULINFORMATIONTRANSFERIRAT-START</w:t>
      </w:r>
    </w:p>
    <w:p w14:paraId="7FD92F07" w14:textId="77777777" w:rsidR="00394471" w:rsidRPr="00EE6E73" w:rsidRDefault="00394471" w:rsidP="00EE6E73">
      <w:pPr>
        <w:pStyle w:val="PL"/>
        <w:rPr>
          <w:rFonts w:eastAsia="SimSun"/>
        </w:rPr>
      </w:pPr>
    </w:p>
    <w:p w14:paraId="49EE0F69" w14:textId="77777777" w:rsidR="00394471" w:rsidRPr="00EE6E73" w:rsidRDefault="00394471" w:rsidP="00EE6E73">
      <w:pPr>
        <w:pStyle w:val="PL"/>
        <w:rPr>
          <w:rFonts w:eastAsia="SimSun"/>
        </w:rPr>
      </w:pPr>
      <w:r w:rsidRPr="00EE6E73">
        <w:rPr>
          <w:rFonts w:eastAsia="SimSun"/>
        </w:rPr>
        <w:t xml:space="preserve">ULInformationTransferIRAT-r16 ::=  </w:t>
      </w:r>
      <w:r w:rsidRPr="00EE6E73">
        <w:t xml:space="preserve">            </w:t>
      </w:r>
      <w:r w:rsidRPr="00EE6E73">
        <w:rPr>
          <w:rFonts w:eastAsia="SimSun"/>
          <w:color w:val="993366"/>
        </w:rPr>
        <w:t>SEQUENCE</w:t>
      </w:r>
      <w:r w:rsidRPr="00EE6E73">
        <w:rPr>
          <w:rFonts w:eastAsia="SimSun"/>
        </w:rPr>
        <w:t xml:space="preserve"> {</w:t>
      </w:r>
    </w:p>
    <w:p w14:paraId="4CD21053" w14:textId="77777777" w:rsidR="00394471" w:rsidRPr="00EE6E73" w:rsidRDefault="00394471" w:rsidP="00EE6E73">
      <w:pPr>
        <w:pStyle w:val="PL"/>
        <w:rPr>
          <w:rFonts w:eastAsia="SimSun"/>
        </w:rPr>
      </w:pPr>
      <w:r w:rsidRPr="00EE6E73">
        <w:rPr>
          <w:rFonts w:eastAsia="SimSun"/>
        </w:rPr>
        <w:t xml:space="preserve">    </w:t>
      </w:r>
      <w:proofErr w:type="spellStart"/>
      <w:r w:rsidRPr="00EE6E73">
        <w:rPr>
          <w:rFonts w:eastAsia="SimSun"/>
        </w:rPr>
        <w:t>criticalExtensions</w:t>
      </w:r>
      <w:proofErr w:type="spellEnd"/>
      <w:r w:rsidRPr="00EE6E73">
        <w:rPr>
          <w:rFonts w:eastAsia="SimSun"/>
        </w:rPr>
        <w:t xml:space="preserve">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31C9308C" w14:textId="77777777" w:rsidR="00394471" w:rsidRPr="00EE6E73" w:rsidRDefault="00394471" w:rsidP="00EE6E73">
      <w:pPr>
        <w:pStyle w:val="PL"/>
        <w:rPr>
          <w:rFonts w:eastAsia="SimSun"/>
        </w:rPr>
      </w:pPr>
      <w:r w:rsidRPr="00EE6E73">
        <w:rPr>
          <w:rFonts w:eastAsia="SimSun"/>
        </w:rPr>
        <w:t xml:space="preserve">        c1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0E583006" w14:textId="77777777" w:rsidR="00394471" w:rsidRPr="00EE6E73" w:rsidRDefault="00394471" w:rsidP="00EE6E73">
      <w:pPr>
        <w:pStyle w:val="PL"/>
        <w:rPr>
          <w:rFonts w:eastAsia="SimSun"/>
        </w:rPr>
      </w:pPr>
      <w:r w:rsidRPr="00EE6E73">
        <w:rPr>
          <w:rFonts w:eastAsia="SimSun"/>
        </w:rPr>
        <w:t xml:space="preserve">            ulInformationTransferIRAT-r16        </w:t>
      </w:r>
      <w:r w:rsidRPr="00EE6E73">
        <w:t xml:space="preserve">            </w:t>
      </w:r>
      <w:r w:rsidRPr="00EE6E73">
        <w:rPr>
          <w:rFonts w:eastAsia="SimSun"/>
        </w:rPr>
        <w:t>ULInformationTransferIRAT-r16-IEs,</w:t>
      </w:r>
    </w:p>
    <w:p w14:paraId="6836FC64" w14:textId="77777777" w:rsidR="00394471" w:rsidRPr="00EE6E73" w:rsidRDefault="00394471" w:rsidP="00EE6E73">
      <w:pPr>
        <w:pStyle w:val="PL"/>
        <w:rPr>
          <w:rFonts w:eastAsia="SimSun"/>
        </w:rPr>
      </w:pPr>
      <w:r w:rsidRPr="00EE6E73">
        <w:rPr>
          <w:rFonts w:eastAsia="SimSun"/>
        </w:rPr>
        <w:t xml:space="preserve">            spare3 </w:t>
      </w:r>
      <w:r w:rsidRPr="00EE6E73">
        <w:rPr>
          <w:rFonts w:eastAsia="SimSun"/>
          <w:color w:val="993366"/>
        </w:rPr>
        <w:t>NULL</w:t>
      </w:r>
      <w:r w:rsidRPr="00EE6E73">
        <w:rPr>
          <w:rFonts w:eastAsia="SimSun"/>
        </w:rPr>
        <w:t xml:space="preserve">, spare2 </w:t>
      </w:r>
      <w:r w:rsidRPr="00EE6E73">
        <w:rPr>
          <w:rFonts w:eastAsia="SimSun"/>
          <w:color w:val="993366"/>
        </w:rPr>
        <w:t>NULL</w:t>
      </w:r>
      <w:r w:rsidRPr="00EE6E73">
        <w:rPr>
          <w:rFonts w:eastAsia="SimSun"/>
        </w:rPr>
        <w:t xml:space="preserve">, spare1 </w:t>
      </w:r>
      <w:r w:rsidRPr="00EE6E73">
        <w:rPr>
          <w:rFonts w:eastAsia="SimSun"/>
          <w:color w:val="993366"/>
        </w:rPr>
        <w:t>NULL</w:t>
      </w:r>
    </w:p>
    <w:p w14:paraId="207D7A99" w14:textId="77777777" w:rsidR="00394471" w:rsidRPr="00EE6E73" w:rsidRDefault="00394471" w:rsidP="00EE6E73">
      <w:pPr>
        <w:pStyle w:val="PL"/>
        <w:rPr>
          <w:rFonts w:eastAsia="SimSun"/>
        </w:rPr>
      </w:pPr>
      <w:r w:rsidRPr="00EE6E73">
        <w:rPr>
          <w:rFonts w:eastAsia="SimSun"/>
        </w:rPr>
        <w:t xml:space="preserve">        },</w:t>
      </w:r>
    </w:p>
    <w:p w14:paraId="08D4F323" w14:textId="77777777" w:rsidR="00394471" w:rsidRPr="00EE6E73" w:rsidRDefault="00394471" w:rsidP="00EE6E73">
      <w:pPr>
        <w:pStyle w:val="PL"/>
        <w:rPr>
          <w:rFonts w:eastAsia="SimSun"/>
        </w:rPr>
      </w:pPr>
      <w:r w:rsidRPr="00EE6E73">
        <w:rPr>
          <w:rFonts w:eastAsia="SimSun"/>
        </w:rPr>
        <w:t xml:space="preserve">        </w:t>
      </w:r>
      <w:proofErr w:type="spellStart"/>
      <w:r w:rsidRPr="00EE6E73">
        <w:rPr>
          <w:rFonts w:eastAsia="SimSun"/>
        </w:rPr>
        <w:t>criticalExtensionsFuture</w:t>
      </w:r>
      <w:proofErr w:type="spellEnd"/>
      <w:r w:rsidRPr="00EE6E73">
        <w:rPr>
          <w:rFonts w:eastAsia="SimSun"/>
        </w:rPr>
        <w:t xml:space="preserve">                </w:t>
      </w:r>
      <w:r w:rsidRPr="00EE6E73">
        <w:t xml:space="preserve">     </w:t>
      </w:r>
      <w:r w:rsidRPr="00EE6E73">
        <w:rPr>
          <w:rFonts w:eastAsia="SimSun"/>
          <w:color w:val="993366"/>
        </w:rPr>
        <w:t>SEQUENCE</w:t>
      </w:r>
      <w:r w:rsidRPr="00EE6E73">
        <w:rPr>
          <w:rFonts w:eastAsia="SimSun"/>
        </w:rPr>
        <w:t xml:space="preserve"> {}</w:t>
      </w:r>
    </w:p>
    <w:p w14:paraId="6C8037FD" w14:textId="77777777" w:rsidR="00394471" w:rsidRPr="00EE6E73" w:rsidRDefault="00394471" w:rsidP="00EE6E73">
      <w:pPr>
        <w:pStyle w:val="PL"/>
        <w:rPr>
          <w:rFonts w:eastAsia="SimSun"/>
        </w:rPr>
      </w:pPr>
      <w:r w:rsidRPr="00EE6E73">
        <w:rPr>
          <w:rFonts w:eastAsia="SimSun"/>
        </w:rPr>
        <w:t xml:space="preserve">    }</w:t>
      </w:r>
    </w:p>
    <w:p w14:paraId="0DF0E08C" w14:textId="77777777" w:rsidR="00394471" w:rsidRPr="00EE6E73" w:rsidRDefault="00394471" w:rsidP="00EE6E73">
      <w:pPr>
        <w:pStyle w:val="PL"/>
        <w:rPr>
          <w:rFonts w:eastAsia="SimSun"/>
        </w:rPr>
      </w:pPr>
      <w:r w:rsidRPr="00EE6E73">
        <w:rPr>
          <w:rFonts w:eastAsia="SimSun"/>
        </w:rPr>
        <w:t>}</w:t>
      </w:r>
    </w:p>
    <w:p w14:paraId="6CE3033E" w14:textId="77777777" w:rsidR="00394471" w:rsidRPr="00EE6E73" w:rsidRDefault="00394471" w:rsidP="00EE6E73">
      <w:pPr>
        <w:pStyle w:val="PL"/>
        <w:rPr>
          <w:rFonts w:eastAsia="SimSun"/>
        </w:rPr>
      </w:pPr>
    </w:p>
    <w:p w14:paraId="5C005E0E" w14:textId="77777777" w:rsidR="00394471" w:rsidRPr="00EE6E73" w:rsidRDefault="00394471" w:rsidP="00EE6E73">
      <w:pPr>
        <w:pStyle w:val="PL"/>
        <w:rPr>
          <w:rFonts w:eastAsia="SimSun"/>
        </w:rPr>
      </w:pPr>
      <w:r w:rsidRPr="00EE6E73">
        <w:rPr>
          <w:rFonts w:eastAsia="SimSun"/>
        </w:rPr>
        <w:t>ULInformationTransferIRAT-r16-IEs ::=</w:t>
      </w:r>
      <w:r w:rsidRPr="00EE6E73">
        <w:t xml:space="preserve">        </w:t>
      </w:r>
      <w:r w:rsidRPr="00EE6E73">
        <w:rPr>
          <w:rFonts w:eastAsia="SimSun"/>
          <w:color w:val="993366"/>
        </w:rPr>
        <w:t>SEQUENCE</w:t>
      </w:r>
      <w:r w:rsidRPr="00EE6E73">
        <w:rPr>
          <w:rFonts w:eastAsia="SimSun"/>
        </w:rPr>
        <w:t xml:space="preserve"> {</w:t>
      </w:r>
    </w:p>
    <w:p w14:paraId="152514BB" w14:textId="77777777" w:rsidR="00394471" w:rsidRPr="00EE6E73" w:rsidRDefault="00394471" w:rsidP="00EE6E73">
      <w:pPr>
        <w:pStyle w:val="PL"/>
        <w:rPr>
          <w:rFonts w:eastAsia="SimSun"/>
        </w:rPr>
      </w:pPr>
      <w:r w:rsidRPr="00EE6E73">
        <w:rPr>
          <w:rFonts w:eastAsia="SimSun"/>
        </w:rPr>
        <w:t xml:space="preserve">    ul-DCCH-MessageEUTRA-r16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t xml:space="preserve">    </w:t>
      </w:r>
      <w:r w:rsidRPr="00EE6E73">
        <w:rPr>
          <w:rFonts w:eastAsia="SimSun"/>
        </w:rPr>
        <w:t xml:space="preserve">  </w:t>
      </w:r>
      <w:r w:rsidRPr="00EE6E73">
        <w:rPr>
          <w:rFonts w:eastAsia="SimSun"/>
          <w:color w:val="993366"/>
        </w:rPr>
        <w:t>OPTIONAL</w:t>
      </w:r>
      <w:r w:rsidRPr="00EE6E73">
        <w:rPr>
          <w:rFonts w:eastAsia="SimSun"/>
        </w:rPr>
        <w:t>,</w:t>
      </w:r>
    </w:p>
    <w:p w14:paraId="4A991503" w14:textId="77777777" w:rsidR="00394471" w:rsidRPr="00EE6E73" w:rsidRDefault="00394471" w:rsidP="00EE6E73">
      <w:pPr>
        <w:pStyle w:val="PL"/>
        <w:rPr>
          <w:rFonts w:eastAsia="SimSun"/>
        </w:rPr>
      </w:pPr>
      <w:r w:rsidRPr="00EE6E73">
        <w:rPr>
          <w:rFonts w:eastAsia="SimSun"/>
        </w:rPr>
        <w:t xml:space="preserve">    </w:t>
      </w:r>
      <w:proofErr w:type="spellStart"/>
      <w:r w:rsidRPr="00EE6E73">
        <w:rPr>
          <w:rFonts w:eastAsia="SimSun"/>
        </w:rPr>
        <w:t>lateNonCriticalExtension</w:t>
      </w:r>
      <w:proofErr w:type="spellEnd"/>
      <w:r w:rsidRPr="00EE6E73">
        <w:rPr>
          <w:rFonts w:eastAsia="SimSun"/>
        </w:rPr>
        <w:t xml:space="preserve">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rPr>
          <w:rFonts w:eastAsia="SimSun"/>
          <w:color w:val="993366"/>
        </w:rPr>
        <w:t>OPTIONAL</w:t>
      </w:r>
      <w:r w:rsidRPr="00EE6E73">
        <w:rPr>
          <w:rFonts w:eastAsia="SimSun"/>
        </w:rPr>
        <w:t>,</w:t>
      </w:r>
    </w:p>
    <w:p w14:paraId="6DC7EE14" w14:textId="07FB0365" w:rsidR="00394471" w:rsidRPr="00EE6E73" w:rsidRDefault="00394471" w:rsidP="00EE6E73">
      <w:pPr>
        <w:pStyle w:val="PL"/>
        <w:rPr>
          <w:rFonts w:eastAsia="SimSun"/>
        </w:rPr>
      </w:pPr>
      <w:r w:rsidRPr="00EE6E73">
        <w:rPr>
          <w:rFonts w:eastAsia="SimSun"/>
        </w:rPr>
        <w:t xml:space="preserve">    </w:t>
      </w:r>
      <w:proofErr w:type="spellStart"/>
      <w:r w:rsidRPr="00EE6E73">
        <w:rPr>
          <w:rFonts w:eastAsia="SimSun"/>
        </w:rPr>
        <w:t>nonCriticalExtension</w:t>
      </w:r>
      <w:proofErr w:type="spellEnd"/>
      <w:r w:rsidRPr="00EE6E73">
        <w:rPr>
          <w:rFonts w:eastAsia="SimSun"/>
        </w:rPr>
        <w:t xml:space="preserve">                    </w:t>
      </w:r>
      <w:r w:rsidRPr="00EE6E73">
        <w:t xml:space="preserve">    </w:t>
      </w:r>
      <w:r w:rsidRPr="00EE6E73">
        <w:rPr>
          <w:rFonts w:eastAsia="SimSun"/>
        </w:rPr>
        <w:t xml:space="preserve">        </w:t>
      </w:r>
      <w:r w:rsidRPr="00EE6E73">
        <w:rPr>
          <w:rFonts w:eastAsia="SimSun"/>
          <w:color w:val="993366"/>
        </w:rPr>
        <w:t>SEQUENCE</w:t>
      </w:r>
      <w:r w:rsidRPr="00EE6E73">
        <w:rPr>
          <w:rFonts w:eastAsia="SimSun"/>
        </w:rPr>
        <w:t xml:space="preserve"> {}               </w:t>
      </w:r>
      <w:r w:rsidRPr="00EE6E73">
        <w:rPr>
          <w:rFonts w:eastAsia="SimSun"/>
          <w:color w:val="993366"/>
        </w:rPr>
        <w:t>OPTIONAL</w:t>
      </w:r>
    </w:p>
    <w:p w14:paraId="2A0554E0" w14:textId="77777777" w:rsidR="00394471" w:rsidRPr="00EE6E73" w:rsidRDefault="00394471" w:rsidP="00EE6E73">
      <w:pPr>
        <w:pStyle w:val="PL"/>
        <w:rPr>
          <w:rFonts w:eastAsia="SimSun"/>
        </w:rPr>
      </w:pPr>
      <w:r w:rsidRPr="00EE6E73">
        <w:rPr>
          <w:rFonts w:eastAsia="SimSun"/>
        </w:rPr>
        <w:t>}</w:t>
      </w:r>
    </w:p>
    <w:p w14:paraId="2995E686" w14:textId="77777777" w:rsidR="00394471" w:rsidRPr="00EE6E73" w:rsidRDefault="00394471" w:rsidP="00EE6E73">
      <w:pPr>
        <w:pStyle w:val="PL"/>
        <w:rPr>
          <w:rFonts w:eastAsia="SimSun"/>
        </w:rPr>
      </w:pPr>
    </w:p>
    <w:p w14:paraId="76B971A7" w14:textId="77777777" w:rsidR="00394471" w:rsidRPr="00EE6E73" w:rsidRDefault="00394471" w:rsidP="00EE6E73">
      <w:pPr>
        <w:pStyle w:val="PL"/>
        <w:rPr>
          <w:color w:val="808080"/>
        </w:rPr>
      </w:pPr>
      <w:r w:rsidRPr="00EE6E73">
        <w:rPr>
          <w:color w:val="808080"/>
        </w:rPr>
        <w:t>-- TAG-ULINFORMATIONTRANSFERIRAT-STOP</w:t>
      </w:r>
    </w:p>
    <w:p w14:paraId="4349FEBE" w14:textId="77777777" w:rsidR="00394471" w:rsidRPr="00EE6E73" w:rsidRDefault="00394471" w:rsidP="00EE6E73">
      <w:pPr>
        <w:pStyle w:val="PL"/>
        <w:rPr>
          <w:rFonts w:eastAsia="SimSun"/>
          <w:color w:val="808080"/>
        </w:rPr>
      </w:pPr>
      <w:r w:rsidRPr="00EE6E73">
        <w:rPr>
          <w:rFonts w:eastAsia="SimSun"/>
          <w:color w:val="808080"/>
        </w:rPr>
        <w:t>-- ASN1STOP</w:t>
      </w:r>
    </w:p>
    <w:p w14:paraId="08BE883B" w14:textId="77777777" w:rsidR="00394471" w:rsidRPr="00EE6E73"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EE6E73"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EE6E73" w:rsidRDefault="00394471" w:rsidP="00964CC4">
            <w:pPr>
              <w:pStyle w:val="TAH"/>
              <w:rPr>
                <w:rFonts w:eastAsia="SimSun"/>
                <w:lang w:eastAsia="en-GB"/>
              </w:rPr>
            </w:pPr>
            <w:r w:rsidRPr="00EE6E73">
              <w:rPr>
                <w:rFonts w:eastAsia="SimSun"/>
                <w:i/>
                <w:iCs/>
                <w:noProof/>
                <w:lang w:eastAsia="en-GB"/>
              </w:rPr>
              <w:lastRenderedPageBreak/>
              <w:t>ULInformationTransferIRAT</w:t>
            </w:r>
            <w:r w:rsidRPr="00EE6E73">
              <w:rPr>
                <w:rFonts w:eastAsia="SimSun"/>
                <w:iCs/>
                <w:noProof/>
                <w:lang w:eastAsia="en-GB"/>
              </w:rPr>
              <w:t xml:space="preserve"> field descriptions</w:t>
            </w:r>
          </w:p>
        </w:tc>
      </w:tr>
      <w:tr w:rsidR="00394471" w:rsidRPr="00EE6E73"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EE6E73" w:rsidRDefault="00394471" w:rsidP="00964CC4">
            <w:pPr>
              <w:pStyle w:val="TAL"/>
              <w:rPr>
                <w:rFonts w:eastAsia="SimSun"/>
                <w:b/>
                <w:bCs/>
                <w:i/>
                <w:iCs/>
                <w:noProof/>
                <w:lang w:eastAsia="en-GB"/>
              </w:rPr>
            </w:pPr>
            <w:r w:rsidRPr="00EE6E73">
              <w:rPr>
                <w:rFonts w:eastAsia="SimSun"/>
                <w:b/>
                <w:bCs/>
                <w:i/>
                <w:iCs/>
                <w:noProof/>
                <w:lang w:eastAsia="en-GB"/>
              </w:rPr>
              <w:t>ul-DCCH-MessageEUTRA</w:t>
            </w:r>
          </w:p>
          <w:p w14:paraId="76154234" w14:textId="77777777" w:rsidR="00394471" w:rsidRPr="00EE6E73" w:rsidRDefault="00394471" w:rsidP="00964CC4">
            <w:pPr>
              <w:pStyle w:val="TAL"/>
              <w:rPr>
                <w:rFonts w:eastAsia="SimSun"/>
                <w:noProof/>
                <w:lang w:eastAsia="en-GB"/>
              </w:rPr>
            </w:pPr>
            <w:r w:rsidRPr="00EE6E73">
              <w:rPr>
                <w:rFonts w:eastAsia="SimSun"/>
                <w:noProof/>
                <w:lang w:eastAsia="en-GB"/>
              </w:rPr>
              <w:t xml:space="preserve">Includes the </w:t>
            </w:r>
            <w:r w:rsidRPr="00EE6E73">
              <w:rPr>
                <w:rFonts w:eastAsia="SimSun"/>
                <w:i/>
                <w:iCs/>
                <w:noProof/>
                <w:lang w:eastAsia="en-GB"/>
              </w:rPr>
              <w:t>UL-DCCH-Message</w:t>
            </w:r>
            <w:r w:rsidRPr="00EE6E73">
              <w:rPr>
                <w:rFonts w:eastAsia="SimSun"/>
                <w:noProof/>
                <w:lang w:eastAsia="en-GB"/>
              </w:rPr>
              <w:t xml:space="preserve"> as defined in TS 36.331 [</w:t>
            </w:r>
            <w:r w:rsidRPr="00EE6E73">
              <w:rPr>
                <w:rFonts w:eastAsia="MS Mincho"/>
              </w:rPr>
              <w:t>10</w:t>
            </w:r>
            <w:r w:rsidRPr="00EE6E73">
              <w:rPr>
                <w:rFonts w:eastAsia="SimSun"/>
                <w:noProof/>
                <w:lang w:eastAsia="en-GB"/>
              </w:rPr>
              <w:t>].</w:t>
            </w:r>
            <w:r w:rsidRPr="00EE6E73">
              <w:rPr>
                <w:rFonts w:eastAsia="SimSun"/>
              </w:rPr>
              <w:t xml:space="preserve"> In this version of the specification, the field is only used to transfer the E-UTRA RRC </w:t>
            </w:r>
            <w:proofErr w:type="spellStart"/>
            <w:r w:rsidRPr="00EE6E73">
              <w:rPr>
                <w:rFonts w:eastAsia="SimSun"/>
                <w:i/>
              </w:rPr>
              <w:t>MeasurementReport</w:t>
            </w:r>
            <w:proofErr w:type="spellEnd"/>
            <w:r w:rsidRPr="00EE6E73">
              <w:rPr>
                <w:rFonts w:eastAsia="SimSun"/>
              </w:rPr>
              <w:t xml:space="preserve">, E-UTRA RRC </w:t>
            </w:r>
            <w:proofErr w:type="spellStart"/>
            <w:r w:rsidRPr="00EE6E73">
              <w:rPr>
                <w:rFonts w:eastAsia="SimSun"/>
                <w:i/>
              </w:rPr>
              <w:t>SidelinkUEInformation</w:t>
            </w:r>
            <w:proofErr w:type="spellEnd"/>
            <w:r w:rsidRPr="00EE6E73">
              <w:rPr>
                <w:rFonts w:eastAsia="SimSun"/>
              </w:rPr>
              <w:t xml:space="preserve"> and the E-UTRA RRC </w:t>
            </w:r>
            <w:proofErr w:type="spellStart"/>
            <w:r w:rsidRPr="00EE6E73">
              <w:rPr>
                <w:rFonts w:eastAsia="SimSun"/>
                <w:i/>
              </w:rPr>
              <w:t>UEAssistanceInformation</w:t>
            </w:r>
            <w:proofErr w:type="spellEnd"/>
            <w:r w:rsidRPr="00EE6E73">
              <w:rPr>
                <w:rFonts w:eastAsia="SimSun"/>
                <w:i/>
              </w:rPr>
              <w:t xml:space="preserve"> messages</w:t>
            </w:r>
            <w:r w:rsidRPr="00EE6E73">
              <w:rPr>
                <w:rFonts w:eastAsia="SimSun"/>
                <w:bCs/>
                <w:noProof/>
                <w:kern w:val="2"/>
              </w:rPr>
              <w:t>.</w:t>
            </w:r>
          </w:p>
        </w:tc>
      </w:tr>
    </w:tbl>
    <w:p w14:paraId="2D75E38A" w14:textId="77777777" w:rsidR="00394471" w:rsidRPr="00EE6E73" w:rsidRDefault="00394471" w:rsidP="00394471">
      <w:pPr>
        <w:rPr>
          <w:noProof/>
        </w:rPr>
      </w:pPr>
    </w:p>
    <w:p w14:paraId="1EA6F59C" w14:textId="77777777" w:rsidR="00394471" w:rsidRPr="00EE6E73" w:rsidRDefault="00394471" w:rsidP="00394471">
      <w:pPr>
        <w:pStyle w:val="Heading4"/>
        <w:rPr>
          <w:i/>
          <w:iCs/>
        </w:rPr>
      </w:pPr>
      <w:bookmarkStart w:id="3519" w:name="_Toc60777136"/>
      <w:bookmarkStart w:id="3520" w:name="_Toc193446052"/>
      <w:bookmarkStart w:id="3521" w:name="_Toc193451857"/>
      <w:bookmarkStart w:id="3522" w:name="_Toc193463127"/>
      <w:bookmarkStart w:id="3523" w:name="_Toc201295414"/>
      <w:bookmarkStart w:id="3524" w:name="MCCQCTEMPBM_00000141"/>
      <w:r w:rsidRPr="00EE6E73">
        <w:rPr>
          <w:i/>
          <w:iCs/>
        </w:rPr>
        <w:t>–</w:t>
      </w:r>
      <w:r w:rsidRPr="00EE6E73">
        <w:rPr>
          <w:i/>
          <w:iCs/>
        </w:rPr>
        <w:tab/>
      </w:r>
      <w:r w:rsidRPr="00EE6E73">
        <w:rPr>
          <w:i/>
          <w:iCs/>
          <w:noProof/>
        </w:rPr>
        <w:t>ULInformationTransferMRDC</w:t>
      </w:r>
      <w:bookmarkEnd w:id="3519"/>
      <w:bookmarkEnd w:id="3520"/>
      <w:bookmarkEnd w:id="3521"/>
      <w:bookmarkEnd w:id="3522"/>
      <w:bookmarkEnd w:id="3523"/>
    </w:p>
    <w:bookmarkEnd w:id="3524"/>
    <w:p w14:paraId="0629184C" w14:textId="35D25BD0" w:rsidR="00394471" w:rsidRPr="00EE6E73" w:rsidRDefault="00394471" w:rsidP="00394471">
      <w:r w:rsidRPr="00EE6E73">
        <w:t xml:space="preserve">The </w:t>
      </w:r>
      <w:r w:rsidRPr="00EE6E73">
        <w:rPr>
          <w:i/>
          <w:noProof/>
        </w:rPr>
        <w:t>ULInformationTransferMRDC</w:t>
      </w:r>
      <w:r w:rsidRPr="00EE6E73">
        <w:t xml:space="preserve"> message is used for the uplink transfer of MR-DC dedicated information (e.g. for transferring the NR or E-UTRA RRC </w:t>
      </w:r>
      <w:proofErr w:type="spellStart"/>
      <w:r w:rsidRPr="00EE6E73">
        <w:rPr>
          <w:i/>
        </w:rPr>
        <w:t>MeasurementReport</w:t>
      </w:r>
      <w:proofErr w:type="spellEnd"/>
      <w:r w:rsidRPr="00EE6E73">
        <w:t xml:space="preserve"> message, the </w:t>
      </w:r>
      <w:proofErr w:type="spellStart"/>
      <w:r w:rsidRPr="00EE6E73">
        <w:rPr>
          <w:i/>
        </w:rPr>
        <w:t>FailureInformation</w:t>
      </w:r>
      <w:proofErr w:type="spellEnd"/>
      <w:r w:rsidRPr="00EE6E73">
        <w:t xml:space="preserve"> message, the </w:t>
      </w:r>
      <w:proofErr w:type="spellStart"/>
      <w:r w:rsidRPr="00EE6E73">
        <w:rPr>
          <w:i/>
        </w:rPr>
        <w:t>UEAssistanceInformation</w:t>
      </w:r>
      <w:proofErr w:type="spellEnd"/>
      <w:r w:rsidRPr="00EE6E73">
        <w:t xml:space="preserve"> message, the </w:t>
      </w:r>
      <w:proofErr w:type="spellStart"/>
      <w:r w:rsidRPr="00EE6E73">
        <w:rPr>
          <w:i/>
        </w:rPr>
        <w:t>RRCReconfigurationComplete</w:t>
      </w:r>
      <w:proofErr w:type="spellEnd"/>
      <w:r w:rsidRPr="00EE6E73">
        <w:rPr>
          <w:i/>
        </w:rPr>
        <w:t xml:space="preserve"> </w:t>
      </w:r>
      <w:r w:rsidRPr="00EE6E73">
        <w:t>message</w:t>
      </w:r>
      <w:r w:rsidR="00B822E7" w:rsidRPr="00EE6E73">
        <w:t xml:space="preserve">, the </w:t>
      </w:r>
      <w:proofErr w:type="spellStart"/>
      <w:r w:rsidR="00B822E7" w:rsidRPr="00EE6E73">
        <w:rPr>
          <w:i/>
        </w:rPr>
        <w:t>IABOtherInformation</w:t>
      </w:r>
      <w:proofErr w:type="spellEnd"/>
      <w:r w:rsidR="00B822E7" w:rsidRPr="00EE6E73">
        <w:t xml:space="preserve"> message</w:t>
      </w:r>
      <w:r w:rsidRPr="00EE6E73">
        <w:t xml:space="preserve"> or the </w:t>
      </w:r>
      <w:r w:rsidR="00CC2C66" w:rsidRPr="00EE6E73">
        <w:t>NR or E-UTRA RRC</w:t>
      </w:r>
      <w:r w:rsidR="00CC2C66" w:rsidRPr="00EE6E73">
        <w:rPr>
          <w:i/>
        </w:rPr>
        <w:t xml:space="preserve"> </w:t>
      </w:r>
      <w:proofErr w:type="spellStart"/>
      <w:r w:rsidRPr="00EE6E73">
        <w:rPr>
          <w:i/>
        </w:rPr>
        <w:t>MCGFailureInformation</w:t>
      </w:r>
      <w:proofErr w:type="spellEnd"/>
      <w:r w:rsidRPr="00EE6E73">
        <w:t xml:space="preserve"> message).</w:t>
      </w:r>
    </w:p>
    <w:p w14:paraId="7195DF0B" w14:textId="77777777" w:rsidR="00394471" w:rsidRPr="00EE6E73" w:rsidRDefault="00394471" w:rsidP="00394471">
      <w:pPr>
        <w:pStyle w:val="B1"/>
      </w:pPr>
      <w:r w:rsidRPr="00EE6E73">
        <w:t>Signalling radio bearer: SRB1, SRB3</w:t>
      </w:r>
    </w:p>
    <w:p w14:paraId="1D9A951F" w14:textId="77777777" w:rsidR="00394471" w:rsidRPr="00EE6E73" w:rsidRDefault="00394471" w:rsidP="00394471">
      <w:pPr>
        <w:pStyle w:val="B1"/>
      </w:pPr>
      <w:r w:rsidRPr="00EE6E73">
        <w:t>RLC-SAP: AM</w:t>
      </w:r>
    </w:p>
    <w:p w14:paraId="4E577DEF" w14:textId="77777777" w:rsidR="00394471" w:rsidRPr="00EE6E73" w:rsidRDefault="00394471" w:rsidP="00394471">
      <w:pPr>
        <w:pStyle w:val="B1"/>
      </w:pPr>
      <w:r w:rsidRPr="00EE6E73">
        <w:t>Logical channel: DCCH</w:t>
      </w:r>
    </w:p>
    <w:p w14:paraId="0D871218" w14:textId="77777777" w:rsidR="00394471" w:rsidRPr="00EE6E73" w:rsidRDefault="00394471" w:rsidP="00394471">
      <w:pPr>
        <w:pStyle w:val="B1"/>
      </w:pPr>
      <w:r w:rsidRPr="00EE6E73">
        <w:t>Direction: UE to Network</w:t>
      </w:r>
    </w:p>
    <w:p w14:paraId="11CDD526" w14:textId="77777777" w:rsidR="00394471" w:rsidRPr="00EE6E73" w:rsidRDefault="00394471" w:rsidP="00394471">
      <w:pPr>
        <w:pStyle w:val="TH"/>
        <w:rPr>
          <w:rFonts w:cs="Arial"/>
          <w:bCs/>
          <w:i/>
          <w:iCs/>
        </w:rPr>
      </w:pPr>
      <w:proofErr w:type="spellStart"/>
      <w:r w:rsidRPr="00EE6E73">
        <w:rPr>
          <w:bCs/>
          <w:i/>
          <w:iCs/>
        </w:rPr>
        <w:t>ULInformationTransferMRDC</w:t>
      </w:r>
      <w:proofErr w:type="spellEnd"/>
      <w:r w:rsidRPr="00EE6E73">
        <w:rPr>
          <w:rFonts w:cs="Arial"/>
          <w:bCs/>
          <w:i/>
          <w:iCs/>
          <w:noProof/>
        </w:rPr>
        <w:t xml:space="preserve"> message</w:t>
      </w:r>
    </w:p>
    <w:p w14:paraId="2076CFA6" w14:textId="77777777" w:rsidR="00394471" w:rsidRPr="00EE6E73" w:rsidRDefault="00394471" w:rsidP="00EE6E73">
      <w:pPr>
        <w:pStyle w:val="PL"/>
        <w:rPr>
          <w:color w:val="808080"/>
        </w:rPr>
      </w:pPr>
      <w:r w:rsidRPr="00EE6E73">
        <w:rPr>
          <w:color w:val="808080"/>
        </w:rPr>
        <w:t>-- ASN1START</w:t>
      </w:r>
    </w:p>
    <w:p w14:paraId="0908D9AB" w14:textId="77777777" w:rsidR="00394471" w:rsidRPr="00EE6E73" w:rsidRDefault="00394471" w:rsidP="00EE6E73">
      <w:pPr>
        <w:pStyle w:val="PL"/>
        <w:rPr>
          <w:color w:val="808080"/>
        </w:rPr>
      </w:pPr>
      <w:r w:rsidRPr="00EE6E73">
        <w:rPr>
          <w:color w:val="808080"/>
        </w:rPr>
        <w:t>-- TAG-ULINFORMATIONTRANSFERMRDC-START</w:t>
      </w:r>
    </w:p>
    <w:p w14:paraId="339317BD" w14:textId="77777777" w:rsidR="00394471" w:rsidRPr="00EE6E73" w:rsidRDefault="00394471" w:rsidP="00EE6E73">
      <w:pPr>
        <w:pStyle w:val="PL"/>
      </w:pPr>
    </w:p>
    <w:p w14:paraId="2D02845B" w14:textId="77777777" w:rsidR="00394471" w:rsidRPr="00EE6E73" w:rsidRDefault="00394471" w:rsidP="00EE6E73">
      <w:pPr>
        <w:pStyle w:val="PL"/>
      </w:pPr>
      <w:proofErr w:type="spellStart"/>
      <w:r w:rsidRPr="00EE6E73">
        <w:t>ULInformationTransferMRDC</w:t>
      </w:r>
      <w:proofErr w:type="spellEnd"/>
      <w:r w:rsidRPr="00EE6E73">
        <w:t xml:space="preserve"> ::=               </w:t>
      </w:r>
      <w:r w:rsidRPr="00EE6E73">
        <w:rPr>
          <w:color w:val="993366"/>
        </w:rPr>
        <w:t>SEQUENCE</w:t>
      </w:r>
      <w:r w:rsidRPr="00EE6E73">
        <w:t xml:space="preserve"> {</w:t>
      </w:r>
    </w:p>
    <w:p w14:paraId="549C509A"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0BCD10F8"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5510B895" w14:textId="77777777" w:rsidR="00394471" w:rsidRPr="00EE6E73" w:rsidRDefault="00394471" w:rsidP="00EE6E73">
      <w:pPr>
        <w:pStyle w:val="PL"/>
      </w:pPr>
      <w:r w:rsidRPr="00EE6E73">
        <w:t xml:space="preserve">            </w:t>
      </w:r>
      <w:proofErr w:type="spellStart"/>
      <w:r w:rsidRPr="00EE6E73">
        <w:t>ulInformationTransferMRDC</w:t>
      </w:r>
      <w:proofErr w:type="spellEnd"/>
      <w:r w:rsidRPr="00EE6E73">
        <w:t xml:space="preserve">                   </w:t>
      </w:r>
      <w:proofErr w:type="spellStart"/>
      <w:r w:rsidRPr="00EE6E73">
        <w:t>ULInformationTransferMRDC</w:t>
      </w:r>
      <w:proofErr w:type="spellEnd"/>
      <w:r w:rsidRPr="00EE6E73">
        <w:t>-IEs,</w:t>
      </w:r>
    </w:p>
    <w:p w14:paraId="7D8618B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C6E6C70" w14:textId="77777777" w:rsidR="00394471" w:rsidRPr="00EE6E73" w:rsidRDefault="00394471" w:rsidP="00EE6E73">
      <w:pPr>
        <w:pStyle w:val="PL"/>
      </w:pPr>
      <w:r w:rsidRPr="00EE6E73">
        <w:t xml:space="preserve">        },</w:t>
      </w:r>
    </w:p>
    <w:p w14:paraId="5342BD42"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42636C23" w14:textId="77777777" w:rsidR="00394471" w:rsidRPr="00EE6E73" w:rsidRDefault="00394471" w:rsidP="00EE6E73">
      <w:pPr>
        <w:pStyle w:val="PL"/>
      </w:pPr>
      <w:r w:rsidRPr="00EE6E73">
        <w:t xml:space="preserve">    }</w:t>
      </w:r>
    </w:p>
    <w:p w14:paraId="7B38486A" w14:textId="77777777" w:rsidR="00394471" w:rsidRPr="00EE6E73" w:rsidRDefault="00394471" w:rsidP="00EE6E73">
      <w:pPr>
        <w:pStyle w:val="PL"/>
      </w:pPr>
      <w:r w:rsidRPr="00EE6E73">
        <w:t>}</w:t>
      </w:r>
    </w:p>
    <w:p w14:paraId="393EF236" w14:textId="77777777" w:rsidR="00394471" w:rsidRPr="00EE6E73" w:rsidRDefault="00394471" w:rsidP="00EE6E73">
      <w:pPr>
        <w:pStyle w:val="PL"/>
      </w:pPr>
    </w:p>
    <w:p w14:paraId="3EDEC414" w14:textId="77777777" w:rsidR="00394471" w:rsidRPr="00EE6E73" w:rsidRDefault="00394471" w:rsidP="00EE6E73">
      <w:pPr>
        <w:pStyle w:val="PL"/>
      </w:pPr>
      <w:proofErr w:type="spellStart"/>
      <w:r w:rsidRPr="00EE6E73">
        <w:t>ULInformationTransferMRDC</w:t>
      </w:r>
      <w:proofErr w:type="spellEnd"/>
      <w:r w:rsidRPr="00EE6E73">
        <w:t xml:space="preserve">-IEs::=           </w:t>
      </w:r>
      <w:r w:rsidRPr="00EE6E73">
        <w:rPr>
          <w:color w:val="993366"/>
        </w:rPr>
        <w:t>SEQUENCE</w:t>
      </w:r>
      <w:r w:rsidRPr="00EE6E73">
        <w:t xml:space="preserve"> {</w:t>
      </w:r>
    </w:p>
    <w:p w14:paraId="03151188" w14:textId="77777777" w:rsidR="00394471" w:rsidRPr="00EE6E73" w:rsidRDefault="00394471" w:rsidP="00EE6E73">
      <w:pPr>
        <w:pStyle w:val="PL"/>
      </w:pPr>
      <w:r w:rsidRPr="00EE6E73">
        <w:t xml:space="preserve">    ul-DCCH-</w:t>
      </w:r>
      <w:proofErr w:type="spellStart"/>
      <w:r w:rsidRPr="00EE6E73">
        <w:t>MessageNR</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4E2ED9" w14:textId="77777777" w:rsidR="00394471" w:rsidRPr="00EE6E73" w:rsidRDefault="00394471" w:rsidP="00EE6E73">
      <w:pPr>
        <w:pStyle w:val="PL"/>
      </w:pPr>
      <w:r w:rsidRPr="00EE6E73">
        <w:t xml:space="preserve">    ul-DCCH-</w:t>
      </w:r>
      <w:proofErr w:type="spellStart"/>
      <w:r w:rsidRPr="00EE6E73">
        <w:t>MessageEUTRA</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682DA1"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AB2818"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602DF9CF" w14:textId="77777777" w:rsidR="00394471" w:rsidRPr="00EE6E73" w:rsidRDefault="00394471" w:rsidP="00EE6E73">
      <w:pPr>
        <w:pStyle w:val="PL"/>
      </w:pPr>
      <w:r w:rsidRPr="00EE6E73">
        <w:t>}</w:t>
      </w:r>
    </w:p>
    <w:p w14:paraId="5ED552EA" w14:textId="77777777" w:rsidR="00394471" w:rsidRPr="00EE6E73" w:rsidRDefault="00394471" w:rsidP="00EE6E73">
      <w:pPr>
        <w:pStyle w:val="PL"/>
      </w:pPr>
    </w:p>
    <w:p w14:paraId="38DAB73F" w14:textId="77777777" w:rsidR="00394471" w:rsidRPr="00EE6E73" w:rsidRDefault="00394471" w:rsidP="00EE6E73">
      <w:pPr>
        <w:pStyle w:val="PL"/>
        <w:rPr>
          <w:color w:val="808080"/>
        </w:rPr>
      </w:pPr>
      <w:r w:rsidRPr="00EE6E73">
        <w:rPr>
          <w:color w:val="808080"/>
        </w:rPr>
        <w:t>-- TAG-ULINFORMATIONTRANSFERMRDC-STOP</w:t>
      </w:r>
    </w:p>
    <w:p w14:paraId="39B4B65E" w14:textId="77777777" w:rsidR="00394471" w:rsidRPr="00EE6E73" w:rsidRDefault="00394471" w:rsidP="00EE6E73">
      <w:pPr>
        <w:pStyle w:val="PL"/>
        <w:rPr>
          <w:rFonts w:cs="Courier New"/>
          <w:color w:val="808080"/>
        </w:rPr>
      </w:pPr>
      <w:r w:rsidRPr="00EE6E73">
        <w:rPr>
          <w:color w:val="808080"/>
        </w:rPr>
        <w:t>-- ASN1STOP</w:t>
      </w:r>
    </w:p>
    <w:p w14:paraId="64C4FCC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EE6E73" w:rsidRDefault="00394471" w:rsidP="00964CC4">
            <w:pPr>
              <w:pStyle w:val="TAH"/>
              <w:rPr>
                <w:lang w:eastAsia="en-GB"/>
              </w:rPr>
            </w:pPr>
            <w:r w:rsidRPr="00EE6E73">
              <w:rPr>
                <w:i/>
                <w:noProof/>
                <w:lang w:eastAsia="en-GB"/>
              </w:rPr>
              <w:lastRenderedPageBreak/>
              <w:t xml:space="preserve">ULInformationTransferMRDC </w:t>
            </w:r>
            <w:r w:rsidRPr="00EE6E73">
              <w:rPr>
                <w:iCs/>
                <w:noProof/>
                <w:lang w:eastAsia="en-GB"/>
              </w:rPr>
              <w:t>field descriptions</w:t>
            </w:r>
          </w:p>
        </w:tc>
      </w:tr>
      <w:tr w:rsidR="004112C8" w:rsidRPr="00EE6E73"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EE6E73" w:rsidRDefault="00394471" w:rsidP="00964CC4">
            <w:pPr>
              <w:pStyle w:val="TAL"/>
              <w:rPr>
                <w:b/>
                <w:bCs/>
                <w:i/>
                <w:noProof/>
                <w:lang w:eastAsia="en-GB"/>
              </w:rPr>
            </w:pPr>
            <w:r w:rsidRPr="00EE6E73">
              <w:rPr>
                <w:b/>
                <w:bCs/>
                <w:i/>
                <w:noProof/>
                <w:lang w:eastAsia="en-GB"/>
              </w:rPr>
              <w:t>ul-DCCH-MessageNR</w:t>
            </w:r>
          </w:p>
          <w:p w14:paraId="2F76E640" w14:textId="60471B39" w:rsidR="00394471" w:rsidRPr="00EE6E73" w:rsidRDefault="00394471" w:rsidP="00964CC4">
            <w:pPr>
              <w:pStyle w:val="TAL"/>
              <w:rPr>
                <w:lang w:eastAsia="en-GB"/>
              </w:rPr>
            </w:pPr>
            <w:r w:rsidRPr="00EE6E73">
              <w:rPr>
                <w:lang w:eastAsia="en-GB"/>
              </w:rPr>
              <w:t xml:space="preserve">Includes the </w:t>
            </w:r>
            <w:r w:rsidRPr="00EE6E73">
              <w:rPr>
                <w:i/>
                <w:lang w:eastAsia="en-GB"/>
              </w:rPr>
              <w:t>UL-DCCH-Message</w:t>
            </w:r>
            <w:r w:rsidRPr="00EE6E73">
              <w:rPr>
                <w:lang w:eastAsia="en-GB"/>
              </w:rPr>
              <w:t xml:space="preserve">. In this version of the specification, the field is only used to transfer the NR RRC </w:t>
            </w:r>
            <w:proofErr w:type="spellStart"/>
            <w:r w:rsidRPr="00EE6E73">
              <w:rPr>
                <w:i/>
                <w:lang w:eastAsia="en-GB"/>
              </w:rPr>
              <w:t>MeasurementReport</w:t>
            </w:r>
            <w:proofErr w:type="spellEnd"/>
            <w:r w:rsidRPr="00EE6E73">
              <w:t>,</w:t>
            </w:r>
            <w:r w:rsidRPr="00EE6E73">
              <w:rPr>
                <w:i/>
              </w:rPr>
              <w:t xml:space="preserve"> </w:t>
            </w:r>
            <w:proofErr w:type="spellStart"/>
            <w:r w:rsidRPr="00EE6E73">
              <w:rPr>
                <w:i/>
              </w:rPr>
              <w:t>RRCReconfigurationComplete</w:t>
            </w:r>
            <w:proofErr w:type="spellEnd"/>
            <w:r w:rsidRPr="00EE6E73">
              <w:rPr>
                <w:i/>
                <w:lang w:eastAsia="en-GB"/>
              </w:rPr>
              <w:t xml:space="preserve">, </w:t>
            </w:r>
            <w:proofErr w:type="spellStart"/>
            <w:r w:rsidRPr="00EE6E73">
              <w:rPr>
                <w:i/>
              </w:rPr>
              <w:t>UEAssistanceInformation</w:t>
            </w:r>
            <w:proofErr w:type="spellEnd"/>
            <w:r w:rsidR="003B3F65" w:rsidRPr="00EE6E73">
              <w:rPr>
                <w:i/>
              </w:rPr>
              <w:t>,</w:t>
            </w:r>
            <w:r w:rsidRPr="00EE6E73">
              <w:rPr>
                <w:lang w:eastAsia="en-GB"/>
              </w:rPr>
              <w:t xml:space="preserve"> </w:t>
            </w:r>
            <w:proofErr w:type="spellStart"/>
            <w:r w:rsidRPr="00EE6E73">
              <w:rPr>
                <w:i/>
                <w:lang w:eastAsia="en-GB"/>
              </w:rPr>
              <w:t>FailureInformation</w:t>
            </w:r>
            <w:proofErr w:type="spellEnd"/>
            <w:r w:rsidR="003B3F65" w:rsidRPr="00EE6E73">
              <w:rPr>
                <w:iCs/>
                <w:lang w:eastAsia="en-GB"/>
              </w:rPr>
              <w:t xml:space="preserve">, and </w:t>
            </w:r>
            <w:proofErr w:type="spellStart"/>
            <w:r w:rsidR="003B3F65" w:rsidRPr="00EE6E73">
              <w:rPr>
                <w:i/>
                <w:lang w:eastAsia="en-GB"/>
              </w:rPr>
              <w:t>IABOtherInformation</w:t>
            </w:r>
            <w:proofErr w:type="spellEnd"/>
            <w:r w:rsidRPr="00EE6E73">
              <w:rPr>
                <w:lang w:eastAsia="en-GB"/>
              </w:rPr>
              <w:t xml:space="preserve"> messages when sent via SRB1 and to transfer the NR </w:t>
            </w:r>
            <w:proofErr w:type="spellStart"/>
            <w:r w:rsidRPr="00EE6E73">
              <w:rPr>
                <w:i/>
                <w:lang w:eastAsia="en-GB"/>
              </w:rPr>
              <w:t>MCGFailureInformation</w:t>
            </w:r>
            <w:proofErr w:type="spellEnd"/>
            <w:r w:rsidRPr="00EE6E73">
              <w:rPr>
                <w:lang w:eastAsia="en-GB"/>
              </w:rPr>
              <w:t xml:space="preserve"> message when sent via SRB3.</w:t>
            </w:r>
          </w:p>
        </w:tc>
      </w:tr>
      <w:tr w:rsidR="00394471" w:rsidRPr="00EE6E73"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EE6E73" w:rsidRDefault="00394471" w:rsidP="00964CC4">
            <w:pPr>
              <w:pStyle w:val="TAL"/>
              <w:rPr>
                <w:b/>
                <w:bCs/>
                <w:i/>
                <w:noProof/>
                <w:lang w:eastAsia="en-GB"/>
              </w:rPr>
            </w:pPr>
            <w:r w:rsidRPr="00EE6E73">
              <w:rPr>
                <w:b/>
                <w:bCs/>
                <w:i/>
                <w:noProof/>
                <w:lang w:eastAsia="en-GB"/>
              </w:rPr>
              <w:t>ul-DCCH-MessageEUTRA</w:t>
            </w:r>
          </w:p>
          <w:p w14:paraId="0776E138" w14:textId="77777777" w:rsidR="00394471" w:rsidRPr="00EE6E73" w:rsidRDefault="00394471" w:rsidP="00964CC4">
            <w:pPr>
              <w:pStyle w:val="TAL"/>
              <w:rPr>
                <w:bCs/>
                <w:noProof/>
                <w:lang w:eastAsia="en-GB"/>
              </w:rPr>
            </w:pPr>
            <w:r w:rsidRPr="00EE6E73">
              <w:rPr>
                <w:bCs/>
                <w:noProof/>
                <w:lang w:eastAsia="en-GB"/>
              </w:rPr>
              <w:t xml:space="preserve">Includes the </w:t>
            </w:r>
            <w:r w:rsidRPr="00EE6E73">
              <w:rPr>
                <w:bCs/>
                <w:i/>
                <w:noProof/>
                <w:lang w:eastAsia="en-GB"/>
              </w:rPr>
              <w:t>UL-DCCH-Message</w:t>
            </w:r>
            <w:r w:rsidRPr="00EE6E73">
              <w:rPr>
                <w:bCs/>
                <w:noProof/>
                <w:lang w:eastAsia="en-GB"/>
              </w:rPr>
              <w:t xml:space="preserve">. In this version of the specification, the field is only used to transfer the E-UTRA RRC </w:t>
            </w:r>
            <w:r w:rsidRPr="00EE6E73">
              <w:rPr>
                <w:bCs/>
                <w:i/>
                <w:noProof/>
                <w:lang w:eastAsia="en-GB"/>
              </w:rPr>
              <w:t>MeasurementReport</w:t>
            </w:r>
            <w:r w:rsidRPr="00EE6E73">
              <w:rPr>
                <w:bCs/>
                <w:noProof/>
                <w:lang w:eastAsia="en-GB"/>
              </w:rPr>
              <w:t xml:space="preserve"> message when sent via SRB1 and to transfer the E-UTRA </w:t>
            </w:r>
            <w:r w:rsidRPr="00EE6E73">
              <w:rPr>
                <w:bCs/>
                <w:i/>
                <w:noProof/>
                <w:lang w:eastAsia="en-GB"/>
              </w:rPr>
              <w:t>MCGFailureInformation</w:t>
            </w:r>
            <w:r w:rsidRPr="00EE6E73">
              <w:rPr>
                <w:bCs/>
                <w:noProof/>
                <w:lang w:eastAsia="en-GB"/>
              </w:rPr>
              <w:t xml:space="preserve"> message when sent via SRB3.</w:t>
            </w:r>
          </w:p>
        </w:tc>
      </w:tr>
    </w:tbl>
    <w:p w14:paraId="12E14BE5" w14:textId="77777777" w:rsidR="00394471" w:rsidRPr="00EE6E73" w:rsidRDefault="00394471" w:rsidP="00394471"/>
    <w:p w14:paraId="68294E28" w14:textId="77777777" w:rsidR="00394471" w:rsidRPr="00EE6E73" w:rsidRDefault="00394471" w:rsidP="00394471">
      <w:pPr>
        <w:pStyle w:val="Heading2"/>
      </w:pPr>
      <w:bookmarkStart w:id="3525" w:name="_Toc60777137"/>
      <w:bookmarkStart w:id="3526" w:name="_Toc193446053"/>
      <w:bookmarkStart w:id="3527" w:name="_Toc193451858"/>
      <w:bookmarkStart w:id="3528" w:name="_Toc193463128"/>
      <w:bookmarkStart w:id="3529" w:name="_Toc201295415"/>
      <w:r w:rsidRPr="00EE6E73">
        <w:t>6.3</w:t>
      </w:r>
      <w:r w:rsidRPr="00EE6E73">
        <w:tab/>
        <w:t>RRC information elements</w:t>
      </w:r>
      <w:bookmarkEnd w:id="3525"/>
      <w:bookmarkEnd w:id="3526"/>
      <w:bookmarkEnd w:id="3527"/>
      <w:bookmarkEnd w:id="3528"/>
      <w:bookmarkEnd w:id="3529"/>
    </w:p>
    <w:p w14:paraId="13A836B1" w14:textId="77777777" w:rsidR="00394471" w:rsidRPr="00EE6E73" w:rsidRDefault="00394471" w:rsidP="00394471">
      <w:pPr>
        <w:pStyle w:val="Heading3"/>
      </w:pPr>
      <w:bookmarkStart w:id="3530" w:name="_Toc60777138"/>
      <w:bookmarkStart w:id="3531" w:name="_Toc193446054"/>
      <w:bookmarkStart w:id="3532" w:name="_Toc193451859"/>
      <w:bookmarkStart w:id="3533" w:name="_Toc193463129"/>
      <w:bookmarkStart w:id="3534" w:name="_Toc201295416"/>
      <w:r w:rsidRPr="00EE6E73">
        <w:t>6.3.0</w:t>
      </w:r>
      <w:r w:rsidRPr="00EE6E73">
        <w:tab/>
        <w:t>Parameterized types</w:t>
      </w:r>
      <w:bookmarkEnd w:id="3530"/>
      <w:bookmarkEnd w:id="3531"/>
      <w:bookmarkEnd w:id="3532"/>
      <w:bookmarkEnd w:id="3533"/>
      <w:bookmarkEnd w:id="3534"/>
    </w:p>
    <w:p w14:paraId="3746D5D4" w14:textId="77777777" w:rsidR="00394471" w:rsidRPr="00EE6E73" w:rsidRDefault="00394471" w:rsidP="00394471">
      <w:pPr>
        <w:pStyle w:val="Heading4"/>
      </w:pPr>
      <w:bookmarkStart w:id="3535" w:name="_Toc60777139"/>
      <w:bookmarkStart w:id="3536" w:name="_Toc193446055"/>
      <w:bookmarkStart w:id="3537" w:name="_Toc193451860"/>
      <w:bookmarkStart w:id="3538" w:name="_Toc193463130"/>
      <w:bookmarkStart w:id="3539" w:name="_Toc201295417"/>
      <w:bookmarkStart w:id="3540" w:name="MCCQCTEMPBM_00000142"/>
      <w:r w:rsidRPr="00EE6E73">
        <w:t>–</w:t>
      </w:r>
      <w:r w:rsidRPr="00EE6E73">
        <w:tab/>
      </w:r>
      <w:proofErr w:type="spellStart"/>
      <w:r w:rsidRPr="00EE6E73">
        <w:rPr>
          <w:i/>
        </w:rPr>
        <w:t>SetupRelease</w:t>
      </w:r>
      <w:bookmarkEnd w:id="3535"/>
      <w:bookmarkEnd w:id="3536"/>
      <w:bookmarkEnd w:id="3537"/>
      <w:bookmarkEnd w:id="3538"/>
      <w:bookmarkEnd w:id="3539"/>
      <w:proofErr w:type="spellEnd"/>
    </w:p>
    <w:bookmarkEnd w:id="3540"/>
    <w:p w14:paraId="33860254" w14:textId="77777777" w:rsidR="00394471" w:rsidRPr="00EE6E73" w:rsidRDefault="00394471" w:rsidP="00394471">
      <w:proofErr w:type="spellStart"/>
      <w:r w:rsidRPr="00EE6E73">
        <w:rPr>
          <w:i/>
        </w:rPr>
        <w:t>SetupRelease</w:t>
      </w:r>
      <w:proofErr w:type="spellEnd"/>
      <w:r w:rsidRPr="00EE6E73">
        <w:t xml:space="preserve"> allows the </w:t>
      </w:r>
      <w:proofErr w:type="spellStart"/>
      <w:r w:rsidRPr="00EE6E73">
        <w:rPr>
          <w:i/>
        </w:rPr>
        <w:t>ElementTypeParam</w:t>
      </w:r>
      <w:proofErr w:type="spellEnd"/>
      <w:r w:rsidRPr="00EE6E73">
        <w:t xml:space="preserve"> to be used as the referenced data type for the setup and release entries. See A.3.8 for guidelines.</w:t>
      </w:r>
    </w:p>
    <w:p w14:paraId="371421F7" w14:textId="77777777" w:rsidR="00394471" w:rsidRPr="00EE6E73" w:rsidRDefault="00394471" w:rsidP="00EE6E73">
      <w:pPr>
        <w:pStyle w:val="PL"/>
        <w:rPr>
          <w:color w:val="808080"/>
        </w:rPr>
      </w:pPr>
      <w:r w:rsidRPr="00EE6E73">
        <w:rPr>
          <w:color w:val="808080"/>
        </w:rPr>
        <w:t>-- ASN1START</w:t>
      </w:r>
    </w:p>
    <w:p w14:paraId="1A67C538" w14:textId="77777777" w:rsidR="00394471" w:rsidRPr="00EE6E73" w:rsidRDefault="00394471" w:rsidP="00EE6E73">
      <w:pPr>
        <w:pStyle w:val="PL"/>
        <w:rPr>
          <w:color w:val="808080"/>
        </w:rPr>
      </w:pPr>
      <w:r w:rsidRPr="00EE6E73">
        <w:rPr>
          <w:color w:val="808080"/>
        </w:rPr>
        <w:t>-- TAG-SETUPRELEASE-START</w:t>
      </w:r>
    </w:p>
    <w:p w14:paraId="1A05A992" w14:textId="77777777" w:rsidR="00394471" w:rsidRPr="00EE6E73" w:rsidRDefault="00394471" w:rsidP="00EE6E73">
      <w:pPr>
        <w:pStyle w:val="PL"/>
      </w:pPr>
    </w:p>
    <w:p w14:paraId="664710AA" w14:textId="77777777" w:rsidR="00394471" w:rsidRPr="00EE6E73" w:rsidRDefault="00394471" w:rsidP="00EE6E73">
      <w:pPr>
        <w:pStyle w:val="PL"/>
      </w:pPr>
      <w:proofErr w:type="spellStart"/>
      <w:r w:rsidRPr="00EE6E73">
        <w:t>SetupRelease</w:t>
      </w:r>
      <w:proofErr w:type="spellEnd"/>
      <w:r w:rsidRPr="00EE6E73">
        <w:t xml:space="preserve"> { </w:t>
      </w:r>
      <w:proofErr w:type="spellStart"/>
      <w:r w:rsidRPr="00EE6E73">
        <w:t>ElementTypeParam</w:t>
      </w:r>
      <w:proofErr w:type="spellEnd"/>
      <w:r w:rsidRPr="00EE6E73">
        <w:t xml:space="preserve"> } ::= </w:t>
      </w:r>
      <w:r w:rsidRPr="00EE6E73">
        <w:rPr>
          <w:color w:val="993366"/>
        </w:rPr>
        <w:t>CHOICE</w:t>
      </w:r>
      <w:r w:rsidRPr="00EE6E73">
        <w:t xml:space="preserve"> {</w:t>
      </w:r>
    </w:p>
    <w:p w14:paraId="4F5746AA" w14:textId="77777777" w:rsidR="00394471" w:rsidRPr="00EE6E73" w:rsidRDefault="00394471" w:rsidP="00EE6E73">
      <w:pPr>
        <w:pStyle w:val="PL"/>
      </w:pPr>
      <w:r w:rsidRPr="00EE6E73">
        <w:t xml:space="preserve">    release         </w:t>
      </w:r>
      <w:r w:rsidRPr="00EE6E73">
        <w:rPr>
          <w:color w:val="993366"/>
        </w:rPr>
        <w:t>NULL</w:t>
      </w:r>
      <w:r w:rsidRPr="00EE6E73">
        <w:t>,</w:t>
      </w:r>
    </w:p>
    <w:p w14:paraId="623EB9BA" w14:textId="77777777" w:rsidR="00394471" w:rsidRPr="00EE6E73" w:rsidRDefault="00394471" w:rsidP="00EE6E73">
      <w:pPr>
        <w:pStyle w:val="PL"/>
      </w:pPr>
      <w:r w:rsidRPr="00EE6E73">
        <w:t xml:space="preserve">    setup           </w:t>
      </w:r>
      <w:proofErr w:type="spellStart"/>
      <w:r w:rsidRPr="00EE6E73">
        <w:t>ElementTypeParam</w:t>
      </w:r>
      <w:proofErr w:type="spellEnd"/>
    </w:p>
    <w:p w14:paraId="1B6809D6" w14:textId="77777777" w:rsidR="00394471" w:rsidRPr="00EE6E73" w:rsidRDefault="00394471" w:rsidP="00EE6E73">
      <w:pPr>
        <w:pStyle w:val="PL"/>
      </w:pPr>
      <w:r w:rsidRPr="00EE6E73">
        <w:t>}</w:t>
      </w:r>
    </w:p>
    <w:p w14:paraId="014E147D" w14:textId="77777777" w:rsidR="00394471" w:rsidRPr="00EE6E73" w:rsidRDefault="00394471" w:rsidP="00EE6E73">
      <w:pPr>
        <w:pStyle w:val="PL"/>
      </w:pPr>
    </w:p>
    <w:p w14:paraId="2B74A64D" w14:textId="77777777" w:rsidR="00394471" w:rsidRPr="00EE6E73" w:rsidRDefault="00394471" w:rsidP="00EE6E73">
      <w:pPr>
        <w:pStyle w:val="PL"/>
        <w:rPr>
          <w:color w:val="808080"/>
        </w:rPr>
      </w:pPr>
      <w:r w:rsidRPr="00EE6E73">
        <w:rPr>
          <w:color w:val="808080"/>
        </w:rPr>
        <w:t>-- TAG-SETUPRELEASE-STOP</w:t>
      </w:r>
    </w:p>
    <w:p w14:paraId="351C95DE" w14:textId="77777777" w:rsidR="00394471" w:rsidRPr="00EE6E73" w:rsidRDefault="00394471" w:rsidP="00EE6E73">
      <w:pPr>
        <w:pStyle w:val="PL"/>
        <w:rPr>
          <w:color w:val="808080"/>
        </w:rPr>
      </w:pPr>
      <w:r w:rsidRPr="00EE6E73">
        <w:rPr>
          <w:color w:val="808080"/>
        </w:rPr>
        <w:t>-- ASN1STOP</w:t>
      </w:r>
    </w:p>
    <w:p w14:paraId="24AE25FA" w14:textId="77777777" w:rsidR="00394471" w:rsidRPr="00EE6E73" w:rsidRDefault="00394471" w:rsidP="00394471"/>
    <w:p w14:paraId="47F3AC1E" w14:textId="77777777" w:rsidR="00394471" w:rsidRPr="00EE6E73" w:rsidRDefault="00394471" w:rsidP="00394471">
      <w:pPr>
        <w:pStyle w:val="Heading3"/>
      </w:pPr>
      <w:bookmarkStart w:id="3541" w:name="_Toc60777140"/>
      <w:bookmarkStart w:id="3542" w:name="_Toc193446056"/>
      <w:bookmarkStart w:id="3543" w:name="_Toc193451861"/>
      <w:bookmarkStart w:id="3544" w:name="_Toc193463131"/>
      <w:bookmarkStart w:id="3545" w:name="_Toc201295418"/>
      <w:r w:rsidRPr="00EE6E73">
        <w:t>6.3.1</w:t>
      </w:r>
      <w:r w:rsidRPr="00EE6E73">
        <w:tab/>
        <w:t>System information blocks</w:t>
      </w:r>
      <w:bookmarkEnd w:id="3541"/>
      <w:bookmarkEnd w:id="3542"/>
      <w:bookmarkEnd w:id="3543"/>
      <w:bookmarkEnd w:id="3544"/>
      <w:bookmarkEnd w:id="3545"/>
    </w:p>
    <w:p w14:paraId="6A1ED73F" w14:textId="77777777" w:rsidR="00394471" w:rsidRPr="00EE6E73" w:rsidRDefault="00394471" w:rsidP="00394471">
      <w:pPr>
        <w:pStyle w:val="Heading4"/>
        <w:rPr>
          <w:rFonts w:eastAsia="SimSun"/>
          <w:i/>
        </w:rPr>
      </w:pPr>
      <w:bookmarkStart w:id="3546" w:name="_Toc60777141"/>
      <w:bookmarkStart w:id="3547" w:name="_Toc193446057"/>
      <w:bookmarkStart w:id="3548" w:name="_Toc193451862"/>
      <w:bookmarkStart w:id="3549" w:name="_Toc193463132"/>
      <w:bookmarkStart w:id="3550" w:name="_Toc201295419"/>
      <w:bookmarkStart w:id="3551" w:name="MCCQCTEMPBM_00000143"/>
      <w:r w:rsidRPr="00EE6E73">
        <w:rPr>
          <w:rFonts w:eastAsia="SimSun"/>
        </w:rPr>
        <w:t>–</w:t>
      </w:r>
      <w:r w:rsidRPr="00EE6E73">
        <w:rPr>
          <w:rFonts w:eastAsia="SimSun"/>
        </w:rPr>
        <w:tab/>
      </w:r>
      <w:r w:rsidRPr="00EE6E73">
        <w:rPr>
          <w:rFonts w:eastAsia="SimSun"/>
          <w:i/>
        </w:rPr>
        <w:t>SIB2</w:t>
      </w:r>
      <w:bookmarkEnd w:id="3546"/>
      <w:bookmarkEnd w:id="3547"/>
      <w:bookmarkEnd w:id="3548"/>
      <w:bookmarkEnd w:id="3549"/>
      <w:bookmarkEnd w:id="3550"/>
    </w:p>
    <w:bookmarkEnd w:id="3551"/>
    <w:p w14:paraId="3C34740A" w14:textId="77777777" w:rsidR="00394471" w:rsidRPr="00EE6E73" w:rsidRDefault="00394471" w:rsidP="00394471">
      <w:pPr>
        <w:rPr>
          <w:rFonts w:eastAsia="SimSun"/>
        </w:rPr>
      </w:pPr>
      <w:r w:rsidRPr="00EE6E73">
        <w:rPr>
          <w:i/>
          <w:noProof/>
        </w:rPr>
        <w:t>SIB2</w:t>
      </w:r>
      <w:r w:rsidRPr="00EE6E73">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EE6E73" w:rsidRDefault="00394471" w:rsidP="00394471">
      <w:pPr>
        <w:pStyle w:val="TH"/>
        <w:rPr>
          <w:bCs/>
          <w:i/>
          <w:iCs/>
        </w:rPr>
      </w:pPr>
      <w:r w:rsidRPr="00EE6E73">
        <w:rPr>
          <w:bCs/>
          <w:i/>
          <w:iCs/>
          <w:noProof/>
        </w:rPr>
        <w:t xml:space="preserve">SIB2 </w:t>
      </w:r>
      <w:r w:rsidRPr="00EE6E73">
        <w:rPr>
          <w:bCs/>
          <w:iCs/>
          <w:noProof/>
        </w:rPr>
        <w:t>information element</w:t>
      </w:r>
    </w:p>
    <w:p w14:paraId="1861BF08" w14:textId="77777777" w:rsidR="00394471" w:rsidRPr="00EE6E73" w:rsidRDefault="00394471" w:rsidP="00EE6E73">
      <w:pPr>
        <w:pStyle w:val="PL"/>
        <w:rPr>
          <w:color w:val="808080"/>
        </w:rPr>
      </w:pPr>
      <w:r w:rsidRPr="00EE6E73">
        <w:rPr>
          <w:color w:val="808080"/>
        </w:rPr>
        <w:t>-- ASN1START</w:t>
      </w:r>
    </w:p>
    <w:p w14:paraId="78EA5EF5" w14:textId="77777777" w:rsidR="00394471" w:rsidRPr="00EE6E73" w:rsidRDefault="00394471" w:rsidP="00EE6E73">
      <w:pPr>
        <w:pStyle w:val="PL"/>
        <w:rPr>
          <w:color w:val="808080"/>
        </w:rPr>
      </w:pPr>
      <w:r w:rsidRPr="00EE6E73">
        <w:rPr>
          <w:color w:val="808080"/>
        </w:rPr>
        <w:t>-- TAG-SIB2-START</w:t>
      </w:r>
    </w:p>
    <w:p w14:paraId="5249E107" w14:textId="77777777" w:rsidR="00394471" w:rsidRPr="00EE6E73" w:rsidRDefault="00394471" w:rsidP="00EE6E73">
      <w:pPr>
        <w:pStyle w:val="PL"/>
      </w:pPr>
    </w:p>
    <w:p w14:paraId="774AA57A" w14:textId="77777777" w:rsidR="00394471" w:rsidRPr="00EE6E73" w:rsidRDefault="00394471" w:rsidP="00EE6E73">
      <w:pPr>
        <w:pStyle w:val="PL"/>
      </w:pPr>
      <w:r w:rsidRPr="00EE6E73">
        <w:t xml:space="preserve">SIB2 ::=                            </w:t>
      </w:r>
      <w:r w:rsidRPr="00EE6E73">
        <w:rPr>
          <w:color w:val="993366"/>
        </w:rPr>
        <w:t>SEQUENCE</w:t>
      </w:r>
      <w:r w:rsidRPr="00EE6E73">
        <w:t xml:space="preserve"> {</w:t>
      </w:r>
    </w:p>
    <w:p w14:paraId="05BB34A8" w14:textId="77777777" w:rsidR="00394471" w:rsidRPr="00EE6E73" w:rsidRDefault="00394471" w:rsidP="00EE6E73">
      <w:pPr>
        <w:pStyle w:val="PL"/>
      </w:pPr>
      <w:r w:rsidRPr="00EE6E73">
        <w:t xml:space="preserve">    </w:t>
      </w:r>
      <w:proofErr w:type="spellStart"/>
      <w:r w:rsidRPr="00EE6E73">
        <w:t>cellReselectionInfoCommon</w:t>
      </w:r>
      <w:proofErr w:type="spellEnd"/>
      <w:r w:rsidRPr="00EE6E73">
        <w:t xml:space="preserve">           </w:t>
      </w:r>
      <w:r w:rsidRPr="00EE6E73">
        <w:rPr>
          <w:color w:val="993366"/>
        </w:rPr>
        <w:t>SEQUENCE</w:t>
      </w:r>
      <w:r w:rsidRPr="00EE6E73">
        <w:t xml:space="preserve"> {</w:t>
      </w:r>
    </w:p>
    <w:p w14:paraId="79DFC3E8" w14:textId="77777777" w:rsidR="00394471" w:rsidRPr="00EE6E73" w:rsidRDefault="00394471" w:rsidP="00EE6E73">
      <w:pPr>
        <w:pStyle w:val="PL"/>
        <w:rPr>
          <w:color w:val="808080"/>
        </w:rPr>
      </w:pPr>
      <w:r w:rsidRPr="00EE6E73">
        <w:t xml:space="preserve">        </w:t>
      </w:r>
      <w:proofErr w:type="spellStart"/>
      <w:r w:rsidRPr="00EE6E73">
        <w:t>nrofSS-BlocksToAverage</w:t>
      </w:r>
      <w:proofErr w:type="spellEnd"/>
      <w:r w:rsidRPr="00EE6E73">
        <w:t xml:space="preserv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186B81F0" w14:textId="77777777" w:rsidR="00394471" w:rsidRPr="00EE6E73" w:rsidRDefault="00394471" w:rsidP="00EE6E73">
      <w:pPr>
        <w:pStyle w:val="PL"/>
        <w:rPr>
          <w:color w:val="808080"/>
        </w:rPr>
      </w:pPr>
      <w:r w:rsidRPr="00EE6E73">
        <w:lastRenderedPageBreak/>
        <w:t xml:space="preserve">        </w:t>
      </w:r>
      <w:proofErr w:type="spellStart"/>
      <w:r w:rsidRPr="00EE6E73">
        <w:t>absThreshSS-BlocksConsolidation</w:t>
      </w:r>
      <w:proofErr w:type="spellEnd"/>
      <w:r w:rsidRPr="00EE6E73">
        <w:t xml:space="preserve">     </w:t>
      </w:r>
      <w:proofErr w:type="spellStart"/>
      <w:r w:rsidRPr="00EE6E73">
        <w:t>ThresholdNR</w:t>
      </w:r>
      <w:proofErr w:type="spellEnd"/>
      <w:r w:rsidRPr="00EE6E73">
        <w:t xml:space="preserve">                                     </w:t>
      </w:r>
      <w:r w:rsidRPr="00EE6E73">
        <w:rPr>
          <w:color w:val="993366"/>
        </w:rPr>
        <w:t>OPTIONAL</w:t>
      </w:r>
      <w:r w:rsidRPr="00EE6E73">
        <w:t xml:space="preserve">,       </w:t>
      </w:r>
      <w:r w:rsidRPr="00EE6E73">
        <w:rPr>
          <w:color w:val="808080"/>
        </w:rPr>
        <w:t>-- Need S</w:t>
      </w:r>
    </w:p>
    <w:p w14:paraId="6F6481F7" w14:textId="77777777" w:rsidR="00394471" w:rsidRPr="00EE6E73" w:rsidRDefault="00394471" w:rsidP="00EE6E73">
      <w:pPr>
        <w:pStyle w:val="PL"/>
        <w:rPr>
          <w:color w:val="808080"/>
        </w:rPr>
      </w:pPr>
      <w:r w:rsidRPr="00EE6E73">
        <w:t xml:space="preserve">        </w:t>
      </w:r>
      <w:proofErr w:type="spellStart"/>
      <w:r w:rsidRPr="00EE6E73">
        <w:t>rangeToBestCell</w:t>
      </w:r>
      <w:proofErr w:type="spellEnd"/>
      <w:r w:rsidRPr="00EE6E73">
        <w:t xml:space="preserve">                     </w:t>
      </w:r>
      <w:proofErr w:type="spellStart"/>
      <w:r w:rsidRPr="00EE6E73">
        <w:t>RangeToBestCell</w:t>
      </w:r>
      <w:proofErr w:type="spellEnd"/>
      <w:r w:rsidRPr="00EE6E73">
        <w:t xml:space="preserve">                                 </w:t>
      </w:r>
      <w:r w:rsidRPr="00EE6E73">
        <w:rPr>
          <w:color w:val="993366"/>
        </w:rPr>
        <w:t>OPTIONAL</w:t>
      </w:r>
      <w:r w:rsidRPr="00EE6E73">
        <w:t xml:space="preserve">,       </w:t>
      </w:r>
      <w:r w:rsidRPr="00EE6E73">
        <w:rPr>
          <w:color w:val="808080"/>
        </w:rPr>
        <w:t>-- Need R</w:t>
      </w:r>
    </w:p>
    <w:p w14:paraId="7DDAE041" w14:textId="77777777" w:rsidR="00394471" w:rsidRPr="00EE6E73" w:rsidRDefault="00394471" w:rsidP="00EE6E73">
      <w:pPr>
        <w:pStyle w:val="PL"/>
      </w:pPr>
      <w:r w:rsidRPr="00EE6E73">
        <w:t xml:space="preserve">        q-Hyst                              </w:t>
      </w:r>
      <w:r w:rsidRPr="00EE6E73">
        <w:rPr>
          <w:color w:val="993366"/>
        </w:rPr>
        <w:t>ENUMERATED</w:t>
      </w:r>
      <w:r w:rsidRPr="00EE6E73">
        <w:t xml:space="preserve"> {</w:t>
      </w:r>
    </w:p>
    <w:p w14:paraId="50DA23CF" w14:textId="77777777" w:rsidR="00394471" w:rsidRPr="00EE6E73" w:rsidRDefault="00394471" w:rsidP="00EE6E73">
      <w:pPr>
        <w:pStyle w:val="PL"/>
      </w:pPr>
      <w:r w:rsidRPr="00EE6E73">
        <w:t xml:space="preserve">                                                dB0, dB1, dB2, dB3, dB4, dB5, dB6, dB8, dB10,</w:t>
      </w:r>
    </w:p>
    <w:p w14:paraId="5B9CA253" w14:textId="77777777" w:rsidR="00394471" w:rsidRPr="00EE6E73" w:rsidRDefault="00394471" w:rsidP="00EE6E73">
      <w:pPr>
        <w:pStyle w:val="PL"/>
      </w:pPr>
      <w:r w:rsidRPr="00EE6E73">
        <w:t xml:space="preserve">                                                dB12, dB14, dB16, dB18, dB20, dB22, dB24},</w:t>
      </w:r>
    </w:p>
    <w:p w14:paraId="230C3A19" w14:textId="77777777" w:rsidR="00394471" w:rsidRPr="00EE6E73" w:rsidRDefault="00394471" w:rsidP="00EE6E73">
      <w:pPr>
        <w:pStyle w:val="PL"/>
      </w:pPr>
      <w:r w:rsidRPr="00EE6E73">
        <w:t xml:space="preserve">        </w:t>
      </w:r>
      <w:proofErr w:type="spellStart"/>
      <w:r w:rsidRPr="00EE6E73">
        <w:t>speedStateReselectionPars</w:t>
      </w:r>
      <w:proofErr w:type="spellEnd"/>
      <w:r w:rsidRPr="00EE6E73">
        <w:t xml:space="preserve">           </w:t>
      </w:r>
      <w:r w:rsidRPr="00EE6E73">
        <w:rPr>
          <w:color w:val="993366"/>
        </w:rPr>
        <w:t>SEQUENCE</w:t>
      </w:r>
      <w:r w:rsidRPr="00EE6E73">
        <w:t xml:space="preserve"> {</w:t>
      </w:r>
    </w:p>
    <w:p w14:paraId="271D92CC" w14:textId="77777777" w:rsidR="00394471" w:rsidRPr="00EE6E73" w:rsidRDefault="00394471" w:rsidP="00EE6E73">
      <w:pPr>
        <w:pStyle w:val="PL"/>
      </w:pPr>
      <w:r w:rsidRPr="00EE6E73">
        <w:t xml:space="preserve">            </w:t>
      </w:r>
      <w:proofErr w:type="spellStart"/>
      <w:r w:rsidRPr="00EE6E73">
        <w:t>mobilityStateParameters</w:t>
      </w:r>
      <w:proofErr w:type="spellEnd"/>
      <w:r w:rsidRPr="00EE6E73">
        <w:t xml:space="preserve">             </w:t>
      </w:r>
      <w:proofErr w:type="spellStart"/>
      <w:r w:rsidRPr="00EE6E73">
        <w:t>MobilityStateParameters</w:t>
      </w:r>
      <w:proofErr w:type="spellEnd"/>
      <w:r w:rsidRPr="00EE6E73">
        <w:t>,</w:t>
      </w:r>
    </w:p>
    <w:p w14:paraId="34955B0D" w14:textId="77777777" w:rsidR="00394471" w:rsidRPr="00EE6E73" w:rsidRDefault="00394471" w:rsidP="00EE6E73">
      <w:pPr>
        <w:pStyle w:val="PL"/>
      </w:pPr>
      <w:r w:rsidRPr="00EE6E73">
        <w:t xml:space="preserve">            q-</w:t>
      </w:r>
      <w:proofErr w:type="spellStart"/>
      <w:r w:rsidRPr="00EE6E73">
        <w:t>HystSF</w:t>
      </w:r>
      <w:proofErr w:type="spellEnd"/>
      <w:r w:rsidRPr="00EE6E73">
        <w:t xml:space="preserve">                        </w:t>
      </w:r>
      <w:r w:rsidRPr="00EE6E73">
        <w:rPr>
          <w:color w:val="993366"/>
        </w:rPr>
        <w:t>SEQUENCE</w:t>
      </w:r>
      <w:r w:rsidRPr="00EE6E73">
        <w:t xml:space="preserve"> {</w:t>
      </w:r>
    </w:p>
    <w:p w14:paraId="60D2CB60" w14:textId="77777777" w:rsidR="00394471" w:rsidRPr="00EE6E73" w:rsidRDefault="00394471" w:rsidP="00EE6E73">
      <w:pPr>
        <w:pStyle w:val="PL"/>
      </w:pPr>
      <w:r w:rsidRPr="00EE6E73">
        <w:t xml:space="preserve">                sf-Medium                       </w:t>
      </w:r>
      <w:r w:rsidRPr="00EE6E73">
        <w:rPr>
          <w:color w:val="993366"/>
        </w:rPr>
        <w:t>ENUMERATED</w:t>
      </w:r>
      <w:r w:rsidRPr="00EE6E73">
        <w:t xml:space="preserve"> {dB-6, dB-4, dB-2, dB0},</w:t>
      </w:r>
    </w:p>
    <w:p w14:paraId="11D110EC" w14:textId="77777777" w:rsidR="00394471" w:rsidRPr="00EE6E73" w:rsidRDefault="00394471" w:rsidP="00EE6E73">
      <w:pPr>
        <w:pStyle w:val="PL"/>
      </w:pPr>
      <w:r w:rsidRPr="00EE6E73">
        <w:t xml:space="preserve">                sf-High                         </w:t>
      </w:r>
      <w:r w:rsidRPr="00EE6E73">
        <w:rPr>
          <w:color w:val="993366"/>
        </w:rPr>
        <w:t>ENUMERATED</w:t>
      </w:r>
      <w:r w:rsidRPr="00EE6E73">
        <w:t xml:space="preserve"> {dB-6, dB-4, dB-2, dB0}</w:t>
      </w:r>
    </w:p>
    <w:p w14:paraId="1C82E88E" w14:textId="77777777" w:rsidR="00394471" w:rsidRPr="00EE6E73" w:rsidRDefault="00394471" w:rsidP="00EE6E73">
      <w:pPr>
        <w:pStyle w:val="PL"/>
      </w:pPr>
      <w:r w:rsidRPr="00EE6E73">
        <w:t xml:space="preserve">            }</w:t>
      </w:r>
    </w:p>
    <w:p w14:paraId="6520599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51AC78F" w14:textId="77777777" w:rsidR="00394471" w:rsidRPr="00EE6E73" w:rsidRDefault="00394471" w:rsidP="00EE6E73">
      <w:pPr>
        <w:pStyle w:val="PL"/>
      </w:pPr>
      <w:r w:rsidRPr="00EE6E73">
        <w:t xml:space="preserve">    ...</w:t>
      </w:r>
    </w:p>
    <w:p w14:paraId="0F668587" w14:textId="77777777" w:rsidR="00394471" w:rsidRPr="00EE6E73" w:rsidRDefault="00394471" w:rsidP="00EE6E73">
      <w:pPr>
        <w:pStyle w:val="PL"/>
      </w:pPr>
      <w:r w:rsidRPr="00EE6E73">
        <w:t xml:space="preserve">    },</w:t>
      </w:r>
    </w:p>
    <w:p w14:paraId="6B1D57F1" w14:textId="77777777" w:rsidR="00394471" w:rsidRPr="00EE6E73" w:rsidRDefault="00394471" w:rsidP="00EE6E73">
      <w:pPr>
        <w:pStyle w:val="PL"/>
      </w:pPr>
      <w:r w:rsidRPr="00EE6E73">
        <w:t xml:space="preserve">    </w:t>
      </w:r>
      <w:proofErr w:type="spellStart"/>
      <w:r w:rsidRPr="00EE6E73">
        <w:t>cellReselectionServingFreqInfo</w:t>
      </w:r>
      <w:proofErr w:type="spellEnd"/>
      <w:r w:rsidRPr="00EE6E73">
        <w:t xml:space="preserve">      </w:t>
      </w:r>
      <w:r w:rsidRPr="00EE6E73">
        <w:rPr>
          <w:color w:val="993366"/>
        </w:rPr>
        <w:t>SEQUENCE</w:t>
      </w:r>
      <w:r w:rsidRPr="00EE6E73">
        <w:t xml:space="preserve"> {</w:t>
      </w:r>
    </w:p>
    <w:p w14:paraId="5FC3B8D4" w14:textId="77777777" w:rsidR="00394471" w:rsidRPr="00EE6E73" w:rsidRDefault="00394471" w:rsidP="00EE6E73">
      <w:pPr>
        <w:pStyle w:val="PL"/>
        <w:rPr>
          <w:color w:val="808080"/>
        </w:rPr>
      </w:pPr>
      <w:r w:rsidRPr="00EE6E73">
        <w:t xml:space="preserve">        s-NonIntraSearchP                   </w:t>
      </w:r>
      <w:proofErr w:type="spellStart"/>
      <w:r w:rsidRPr="00EE6E73">
        <w:t>ReselectionThreshold</w:t>
      </w:r>
      <w:proofErr w:type="spellEnd"/>
      <w:r w:rsidRPr="00EE6E73">
        <w:t xml:space="preserve">                            </w:t>
      </w:r>
      <w:r w:rsidRPr="00EE6E73">
        <w:rPr>
          <w:color w:val="993366"/>
        </w:rPr>
        <w:t>OPTIONAL</w:t>
      </w:r>
      <w:r w:rsidRPr="00EE6E73">
        <w:t xml:space="preserve">,       </w:t>
      </w:r>
      <w:r w:rsidRPr="00EE6E73">
        <w:rPr>
          <w:color w:val="808080"/>
        </w:rPr>
        <w:t>-- Need S</w:t>
      </w:r>
    </w:p>
    <w:p w14:paraId="729675A7" w14:textId="77777777" w:rsidR="00394471" w:rsidRPr="00EE6E73" w:rsidRDefault="00394471" w:rsidP="00EE6E73">
      <w:pPr>
        <w:pStyle w:val="PL"/>
        <w:rPr>
          <w:color w:val="808080"/>
        </w:rPr>
      </w:pPr>
      <w:r w:rsidRPr="00EE6E73">
        <w:t xml:space="preserve">        s-</w:t>
      </w:r>
      <w:proofErr w:type="spellStart"/>
      <w:r w:rsidRPr="00EE6E73">
        <w:t>NonIntraSearchQ</w:t>
      </w:r>
      <w:proofErr w:type="spellEnd"/>
      <w:r w:rsidRPr="00EE6E73">
        <w:t xml:space="preserve">                   </w:t>
      </w:r>
      <w:proofErr w:type="spellStart"/>
      <w:r w:rsidRPr="00EE6E73">
        <w:t>ReselectionThresholdQ</w:t>
      </w:r>
      <w:proofErr w:type="spellEnd"/>
      <w:r w:rsidRPr="00EE6E73">
        <w:t xml:space="preserve">                           </w:t>
      </w:r>
      <w:r w:rsidRPr="00EE6E73">
        <w:rPr>
          <w:color w:val="993366"/>
        </w:rPr>
        <w:t>OPTIONAL</w:t>
      </w:r>
      <w:r w:rsidRPr="00EE6E73">
        <w:t xml:space="preserve">,       </w:t>
      </w:r>
      <w:r w:rsidRPr="00EE6E73">
        <w:rPr>
          <w:color w:val="808080"/>
        </w:rPr>
        <w:t>-- Need S</w:t>
      </w:r>
    </w:p>
    <w:p w14:paraId="112C834E" w14:textId="77777777" w:rsidR="00394471" w:rsidRPr="00EE6E73" w:rsidRDefault="00394471" w:rsidP="00EE6E73">
      <w:pPr>
        <w:pStyle w:val="PL"/>
      </w:pPr>
      <w:r w:rsidRPr="00EE6E73">
        <w:t xml:space="preserve">        </w:t>
      </w:r>
      <w:proofErr w:type="spellStart"/>
      <w:r w:rsidRPr="00EE6E73">
        <w:t>threshServingLowP</w:t>
      </w:r>
      <w:proofErr w:type="spellEnd"/>
      <w:r w:rsidRPr="00EE6E73">
        <w:t xml:space="preserve">                   </w:t>
      </w:r>
      <w:proofErr w:type="spellStart"/>
      <w:r w:rsidRPr="00EE6E73">
        <w:t>ReselectionThreshold</w:t>
      </w:r>
      <w:proofErr w:type="spellEnd"/>
      <w:r w:rsidRPr="00EE6E73">
        <w:t>,</w:t>
      </w:r>
    </w:p>
    <w:p w14:paraId="73B5EFB8" w14:textId="77777777" w:rsidR="00394471" w:rsidRPr="00EE6E73" w:rsidRDefault="00394471" w:rsidP="00EE6E73">
      <w:pPr>
        <w:pStyle w:val="PL"/>
        <w:rPr>
          <w:color w:val="808080"/>
        </w:rPr>
      </w:pPr>
      <w:r w:rsidRPr="00EE6E73">
        <w:t xml:space="preserve">        </w:t>
      </w:r>
      <w:proofErr w:type="spellStart"/>
      <w:r w:rsidRPr="00EE6E73">
        <w:t>threshServingLowQ</w:t>
      </w:r>
      <w:proofErr w:type="spellEnd"/>
      <w:r w:rsidRPr="00EE6E73">
        <w:t xml:space="preserve">                   </w:t>
      </w:r>
      <w:proofErr w:type="spellStart"/>
      <w:r w:rsidRPr="00EE6E73">
        <w:t>ReselectionThresholdQ</w:t>
      </w:r>
      <w:proofErr w:type="spellEnd"/>
      <w:r w:rsidRPr="00EE6E73">
        <w:t xml:space="preserve">                           </w:t>
      </w:r>
      <w:r w:rsidRPr="00EE6E73">
        <w:rPr>
          <w:color w:val="993366"/>
        </w:rPr>
        <w:t>OPTIONAL</w:t>
      </w:r>
      <w:r w:rsidRPr="00EE6E73">
        <w:t xml:space="preserve">,       </w:t>
      </w:r>
      <w:r w:rsidRPr="00EE6E73">
        <w:rPr>
          <w:color w:val="808080"/>
        </w:rPr>
        <w:t>-- Need R</w:t>
      </w:r>
    </w:p>
    <w:p w14:paraId="25BA6260" w14:textId="77777777" w:rsidR="00394471" w:rsidRPr="00EE6E73" w:rsidRDefault="00394471" w:rsidP="00EE6E73">
      <w:pPr>
        <w:pStyle w:val="PL"/>
      </w:pPr>
      <w:r w:rsidRPr="00EE6E73">
        <w:t xml:space="preserve">        </w:t>
      </w:r>
      <w:proofErr w:type="spellStart"/>
      <w:r w:rsidRPr="00EE6E73">
        <w:t>cellReselectionPriority</w:t>
      </w:r>
      <w:proofErr w:type="spellEnd"/>
      <w:r w:rsidRPr="00EE6E73">
        <w:t xml:space="preserve">             </w:t>
      </w:r>
      <w:proofErr w:type="spellStart"/>
      <w:r w:rsidRPr="00EE6E73">
        <w:t>CellReselectionPriority</w:t>
      </w:r>
      <w:proofErr w:type="spellEnd"/>
      <w:r w:rsidRPr="00EE6E73">
        <w:t>,</w:t>
      </w:r>
    </w:p>
    <w:p w14:paraId="7A5CD284" w14:textId="57BD2401" w:rsidR="00394471" w:rsidRPr="00EE6E73" w:rsidRDefault="00394471" w:rsidP="00EE6E73">
      <w:pPr>
        <w:pStyle w:val="PL"/>
        <w:rPr>
          <w:color w:val="808080"/>
        </w:rPr>
      </w:pPr>
      <w:r w:rsidRPr="00EE6E73">
        <w:t xml:space="preserve">        </w:t>
      </w:r>
      <w:proofErr w:type="spellStart"/>
      <w:r w:rsidRPr="00EE6E73">
        <w:t>cellReselectionSubPriority</w:t>
      </w:r>
      <w:proofErr w:type="spellEnd"/>
      <w:r w:rsidRPr="00EE6E73">
        <w:t xml:space="preserve">          </w:t>
      </w:r>
      <w:proofErr w:type="spellStart"/>
      <w:r w:rsidRPr="00EE6E73">
        <w:t>CellReselectionSubPriority</w:t>
      </w:r>
      <w:proofErr w:type="spellEnd"/>
      <w:r w:rsidRPr="00EE6E73">
        <w:t xml:space="preserve">                      </w:t>
      </w:r>
      <w:r w:rsidRPr="00EE6E73">
        <w:rPr>
          <w:color w:val="993366"/>
        </w:rPr>
        <w:t>OPTIONAL</w:t>
      </w:r>
      <w:r w:rsidRPr="00EE6E73">
        <w:t xml:space="preserve">,       </w:t>
      </w:r>
      <w:r w:rsidRPr="00EE6E73">
        <w:rPr>
          <w:color w:val="808080"/>
        </w:rPr>
        <w:t>-- Need R</w:t>
      </w:r>
    </w:p>
    <w:p w14:paraId="6D920E72" w14:textId="77777777" w:rsidR="00E26E4E" w:rsidRDefault="00C756C4" w:rsidP="00C5268D">
      <w:pPr>
        <w:pStyle w:val="PL"/>
      </w:pPr>
      <w:r w:rsidRPr="0044569D">
        <w:t xml:space="preserve">        ...</w:t>
      </w:r>
      <w:r w:rsidR="00E26E4E">
        <w:t>,</w:t>
      </w:r>
    </w:p>
    <w:p w14:paraId="21D32E10" w14:textId="04A6A111" w:rsidR="00C5268D" w:rsidRDefault="00E26E4E" w:rsidP="00C5268D">
      <w:pPr>
        <w:pStyle w:val="PL"/>
      </w:pPr>
      <w:r>
        <w:t xml:space="preserve">        [[</w:t>
      </w:r>
      <w:r w:rsidR="00C5268D">
        <w:t xml:space="preserve"> </w:t>
      </w:r>
    </w:p>
    <w:p w14:paraId="7BBDC59F" w14:textId="65ECD3A4" w:rsidR="00C756C4" w:rsidRPr="005B4BB8" w:rsidRDefault="00E26E4E" w:rsidP="00C756C4">
      <w:pPr>
        <w:pStyle w:val="PL"/>
      </w:pPr>
      <w:r>
        <w:t xml:space="preserve">        </w:t>
      </w:r>
      <w:r w:rsidR="003B60B1">
        <w:t>od-</w:t>
      </w:r>
      <w:r w:rsidR="003B60B1" w:rsidRPr="0044569D">
        <w:t>sib1-</w:t>
      </w:r>
      <w:r w:rsidR="003B60B1">
        <w:t>C</w:t>
      </w:r>
      <w:r w:rsidR="003B60B1" w:rsidRPr="0044569D">
        <w:t xml:space="preserve">ellReselectionPriority-r19             </w:t>
      </w:r>
      <w:proofErr w:type="spellStart"/>
      <w:r w:rsidR="003B60B1" w:rsidRPr="0044569D">
        <w:t>CellReselectionPriority</w:t>
      </w:r>
      <w:proofErr w:type="spellEnd"/>
      <w:r w:rsidR="003B60B1" w:rsidRPr="0044569D">
        <w:t xml:space="preserve">             </w:t>
      </w:r>
      <w:r w:rsidR="003B60B1" w:rsidRPr="0044569D">
        <w:rPr>
          <w:color w:val="993366"/>
        </w:rPr>
        <w:t>OPTIONAL</w:t>
      </w:r>
      <w:r w:rsidR="003B60B1" w:rsidRPr="0044569D">
        <w:t xml:space="preserve">,       </w:t>
      </w:r>
      <w:r w:rsidR="003B60B1" w:rsidRPr="0044569D">
        <w:rPr>
          <w:color w:val="808080"/>
        </w:rPr>
        <w:t>-- Need R</w:t>
      </w:r>
    </w:p>
    <w:p w14:paraId="3A536C62" w14:textId="5BDCD4F1" w:rsidR="00C756C4" w:rsidRPr="004A59D1" w:rsidRDefault="00C756C4" w:rsidP="00C756C4">
      <w:pPr>
        <w:pStyle w:val="PL"/>
      </w:pPr>
      <w:r w:rsidRPr="0044569D">
        <w:t xml:space="preserve">        </w:t>
      </w:r>
      <w:r w:rsidR="005B4BB8" w:rsidRPr="0044569D">
        <w:t>od</w:t>
      </w:r>
      <w:r w:rsidR="005B4BB8">
        <w:t>-</w:t>
      </w:r>
      <w:r w:rsidR="005B4BB8" w:rsidRPr="0044569D">
        <w:t>sib1-</w:t>
      </w:r>
      <w:r w:rsidR="005B4BB8">
        <w:t>C</w:t>
      </w:r>
      <w:r w:rsidR="005B4BB8" w:rsidRPr="0044569D">
        <w:t xml:space="preserve">ellReselectionSubPriority-r19          </w:t>
      </w:r>
      <w:proofErr w:type="spellStart"/>
      <w:r w:rsidR="005B4BB8" w:rsidRPr="0044569D">
        <w:t>CellReselectionSubPriority</w:t>
      </w:r>
      <w:proofErr w:type="spellEnd"/>
      <w:r w:rsidR="005B4BB8" w:rsidRPr="0044569D">
        <w:t xml:space="preserve">          </w:t>
      </w:r>
      <w:r w:rsidR="005B4BB8" w:rsidRPr="0044569D">
        <w:rPr>
          <w:color w:val="993366"/>
        </w:rPr>
        <w:t>OPTIONAL</w:t>
      </w:r>
      <w:r w:rsidR="005B4BB8" w:rsidRPr="0044569D">
        <w:t xml:space="preserve">     </w:t>
      </w:r>
      <w:r w:rsidR="005B4BB8">
        <w:t xml:space="preserve"> </w:t>
      </w:r>
      <w:r w:rsidR="005B4BB8" w:rsidRPr="0044569D">
        <w:t xml:space="preserve">  </w:t>
      </w:r>
      <w:r w:rsidR="005B4BB8" w:rsidRPr="0044569D">
        <w:rPr>
          <w:color w:val="808080"/>
        </w:rPr>
        <w:t>-- Need R</w:t>
      </w:r>
    </w:p>
    <w:p w14:paraId="2D71BCC0" w14:textId="77777777" w:rsidR="00C756C4" w:rsidRPr="0044569D" w:rsidRDefault="00C756C4" w:rsidP="00C756C4">
      <w:pPr>
        <w:pStyle w:val="PL"/>
      </w:pPr>
      <w:r w:rsidRPr="0044569D">
        <w:t xml:space="preserve">        ]]</w:t>
      </w:r>
    </w:p>
    <w:p w14:paraId="196013D5" w14:textId="77777777" w:rsidR="00394471" w:rsidRPr="00EE6E73" w:rsidRDefault="00394471" w:rsidP="00EE6E73">
      <w:pPr>
        <w:pStyle w:val="PL"/>
      </w:pPr>
      <w:r w:rsidRPr="00EE6E73">
        <w:t xml:space="preserve">    },</w:t>
      </w:r>
    </w:p>
    <w:p w14:paraId="15E59990" w14:textId="77777777" w:rsidR="00394471" w:rsidRPr="00EE6E73" w:rsidRDefault="00394471" w:rsidP="00EE6E73">
      <w:pPr>
        <w:pStyle w:val="PL"/>
      </w:pPr>
      <w:r w:rsidRPr="00EE6E73">
        <w:t xml:space="preserve">    </w:t>
      </w:r>
      <w:proofErr w:type="spellStart"/>
      <w:r w:rsidRPr="00EE6E73">
        <w:t>intraFreqCellReselectionInfo</w:t>
      </w:r>
      <w:proofErr w:type="spellEnd"/>
      <w:r w:rsidRPr="00EE6E73">
        <w:t xml:space="preserve">        </w:t>
      </w:r>
      <w:r w:rsidRPr="00EE6E73">
        <w:rPr>
          <w:color w:val="993366"/>
        </w:rPr>
        <w:t>SEQUENCE</w:t>
      </w:r>
      <w:r w:rsidRPr="00EE6E73">
        <w:t xml:space="preserve"> {</w:t>
      </w:r>
    </w:p>
    <w:p w14:paraId="2440F238" w14:textId="77777777" w:rsidR="00394471" w:rsidRPr="00EE6E73" w:rsidRDefault="00394471" w:rsidP="00EE6E73">
      <w:pPr>
        <w:pStyle w:val="PL"/>
      </w:pPr>
      <w:r w:rsidRPr="00EE6E73">
        <w:t xml:space="preserve">        q-</w:t>
      </w:r>
      <w:proofErr w:type="spellStart"/>
      <w:r w:rsidRPr="00EE6E73">
        <w:t>RxLevMin</w:t>
      </w:r>
      <w:proofErr w:type="spellEnd"/>
      <w:r w:rsidRPr="00EE6E73">
        <w:t xml:space="preserve">                          Q-</w:t>
      </w:r>
      <w:proofErr w:type="spellStart"/>
      <w:r w:rsidRPr="00EE6E73">
        <w:t>RxLevMin</w:t>
      </w:r>
      <w:proofErr w:type="spellEnd"/>
      <w:r w:rsidRPr="00EE6E73">
        <w:t>,</w:t>
      </w:r>
    </w:p>
    <w:p w14:paraId="6A991E11" w14:textId="77777777" w:rsidR="00394471" w:rsidRPr="00EE6E73" w:rsidRDefault="00394471" w:rsidP="00EE6E73">
      <w:pPr>
        <w:pStyle w:val="PL"/>
        <w:rPr>
          <w:color w:val="808080"/>
        </w:rPr>
      </w:pPr>
      <w:r w:rsidRPr="00EE6E73">
        <w:t xml:space="preserve">        q-</w:t>
      </w:r>
      <w:proofErr w:type="spellStart"/>
      <w:r w:rsidRPr="00EE6E73">
        <w:t>RxLevMinSUL</w:t>
      </w:r>
      <w:proofErr w:type="spellEnd"/>
      <w:r w:rsidRPr="00EE6E73">
        <w:t xml:space="preserve">                       Q-</w:t>
      </w:r>
      <w:proofErr w:type="spellStart"/>
      <w:r w:rsidRPr="00EE6E73">
        <w:t>RxLevMin</w:t>
      </w:r>
      <w:proofErr w:type="spellEnd"/>
      <w:r w:rsidRPr="00EE6E73">
        <w:t xml:space="preserve">                                      </w:t>
      </w:r>
      <w:r w:rsidRPr="00EE6E73">
        <w:rPr>
          <w:color w:val="993366"/>
        </w:rPr>
        <w:t>OPTIONAL</w:t>
      </w:r>
      <w:r w:rsidRPr="00EE6E73">
        <w:t xml:space="preserve">,       </w:t>
      </w:r>
      <w:r w:rsidRPr="00EE6E73">
        <w:rPr>
          <w:color w:val="808080"/>
        </w:rPr>
        <w:t>-- Need R</w:t>
      </w:r>
    </w:p>
    <w:p w14:paraId="0F235635" w14:textId="77777777" w:rsidR="00394471" w:rsidRPr="00EE6E73" w:rsidRDefault="00394471" w:rsidP="00EE6E73">
      <w:pPr>
        <w:pStyle w:val="PL"/>
        <w:rPr>
          <w:color w:val="808080"/>
        </w:rPr>
      </w:pPr>
      <w:r w:rsidRPr="00EE6E73">
        <w:t xml:space="preserve">        q-</w:t>
      </w:r>
      <w:proofErr w:type="spellStart"/>
      <w:r w:rsidRPr="00EE6E73">
        <w:t>QualMin</w:t>
      </w:r>
      <w:proofErr w:type="spellEnd"/>
      <w:r w:rsidRPr="00EE6E73">
        <w:t xml:space="preserve">                           Q-</w:t>
      </w:r>
      <w:proofErr w:type="spellStart"/>
      <w:r w:rsidRPr="00EE6E73">
        <w:t>QualMin</w:t>
      </w:r>
      <w:proofErr w:type="spellEnd"/>
      <w:r w:rsidRPr="00EE6E73">
        <w:t xml:space="preserve">                                       </w:t>
      </w:r>
      <w:r w:rsidRPr="00EE6E73">
        <w:rPr>
          <w:color w:val="993366"/>
        </w:rPr>
        <w:t>OPTIONAL</w:t>
      </w:r>
      <w:r w:rsidRPr="00EE6E73">
        <w:t xml:space="preserve">,       </w:t>
      </w:r>
      <w:r w:rsidRPr="00EE6E73">
        <w:rPr>
          <w:color w:val="808080"/>
        </w:rPr>
        <w:t>-- Need S</w:t>
      </w:r>
    </w:p>
    <w:p w14:paraId="59AEF589" w14:textId="77777777" w:rsidR="00394471" w:rsidRPr="00EE6E73" w:rsidRDefault="00394471" w:rsidP="00EE6E73">
      <w:pPr>
        <w:pStyle w:val="PL"/>
      </w:pPr>
      <w:r w:rsidRPr="00EE6E73">
        <w:t xml:space="preserve">        s-</w:t>
      </w:r>
      <w:proofErr w:type="spellStart"/>
      <w:r w:rsidRPr="00EE6E73">
        <w:t>IntraSearchP</w:t>
      </w:r>
      <w:proofErr w:type="spellEnd"/>
      <w:r w:rsidRPr="00EE6E73">
        <w:t xml:space="preserve">                      </w:t>
      </w:r>
      <w:proofErr w:type="spellStart"/>
      <w:r w:rsidRPr="00EE6E73">
        <w:t>ReselectionThreshold</w:t>
      </w:r>
      <w:proofErr w:type="spellEnd"/>
      <w:r w:rsidRPr="00EE6E73">
        <w:t>,</w:t>
      </w:r>
    </w:p>
    <w:p w14:paraId="280E7125" w14:textId="77777777" w:rsidR="00394471" w:rsidRPr="00EE6E73" w:rsidRDefault="00394471" w:rsidP="00EE6E73">
      <w:pPr>
        <w:pStyle w:val="PL"/>
        <w:rPr>
          <w:color w:val="808080"/>
        </w:rPr>
      </w:pPr>
      <w:r w:rsidRPr="00EE6E73">
        <w:t xml:space="preserve">        s-</w:t>
      </w:r>
      <w:proofErr w:type="spellStart"/>
      <w:r w:rsidRPr="00EE6E73">
        <w:t>IntraSearchQ</w:t>
      </w:r>
      <w:proofErr w:type="spellEnd"/>
      <w:r w:rsidRPr="00EE6E73">
        <w:t xml:space="preserve">                      </w:t>
      </w:r>
      <w:proofErr w:type="spellStart"/>
      <w:r w:rsidRPr="00EE6E73">
        <w:t>ReselectionThresholdQ</w:t>
      </w:r>
      <w:proofErr w:type="spellEnd"/>
      <w:r w:rsidRPr="00EE6E73">
        <w:t xml:space="preserve">                           </w:t>
      </w:r>
      <w:r w:rsidRPr="00EE6E73">
        <w:rPr>
          <w:color w:val="993366"/>
        </w:rPr>
        <w:t>OPTIONAL</w:t>
      </w:r>
      <w:r w:rsidRPr="00EE6E73">
        <w:t xml:space="preserve">,       </w:t>
      </w:r>
      <w:r w:rsidRPr="00EE6E73">
        <w:rPr>
          <w:color w:val="808080"/>
        </w:rPr>
        <w:t>-- Need S</w:t>
      </w:r>
    </w:p>
    <w:p w14:paraId="4D177341" w14:textId="77777777" w:rsidR="00394471" w:rsidRPr="00EE6E73" w:rsidRDefault="00394471" w:rsidP="00EE6E73">
      <w:pPr>
        <w:pStyle w:val="PL"/>
      </w:pPr>
      <w:r w:rsidRPr="00EE6E73">
        <w:t xml:space="preserve">        t-</w:t>
      </w:r>
      <w:proofErr w:type="spellStart"/>
      <w:r w:rsidRPr="00EE6E73">
        <w:t>ReselectionNR</w:t>
      </w:r>
      <w:proofErr w:type="spellEnd"/>
      <w:r w:rsidRPr="00EE6E73">
        <w:t xml:space="preserve">                     T-Reselection,</w:t>
      </w:r>
    </w:p>
    <w:p w14:paraId="17AD6426" w14:textId="77777777" w:rsidR="00394471" w:rsidRPr="00EE6E73" w:rsidRDefault="00394471" w:rsidP="00EE6E73">
      <w:pPr>
        <w:pStyle w:val="PL"/>
        <w:rPr>
          <w:color w:val="808080"/>
        </w:rPr>
      </w:pPr>
      <w:r w:rsidRPr="00EE6E73">
        <w:t xml:space="preserve">        </w:t>
      </w:r>
      <w:proofErr w:type="spellStart"/>
      <w:r w:rsidRPr="00EE6E73">
        <w:t>frequencyBandList</w:t>
      </w:r>
      <w:proofErr w:type="spellEnd"/>
      <w:r w:rsidRPr="00EE6E73">
        <w:t xml:space="preserve">                   </w:t>
      </w:r>
      <w:proofErr w:type="spellStart"/>
      <w:r w:rsidRPr="00EE6E73">
        <w:t>MultiFrequencyBandListNR</w:t>
      </w:r>
      <w:proofErr w:type="spellEnd"/>
      <w:r w:rsidRPr="00EE6E73">
        <w:t xml:space="preserve">-SIB                    </w:t>
      </w:r>
      <w:r w:rsidRPr="00EE6E73">
        <w:rPr>
          <w:color w:val="993366"/>
        </w:rPr>
        <w:t>OPTIONAL</w:t>
      </w:r>
      <w:r w:rsidRPr="00EE6E73">
        <w:t xml:space="preserve">,       </w:t>
      </w:r>
      <w:r w:rsidRPr="00EE6E73">
        <w:rPr>
          <w:color w:val="808080"/>
        </w:rPr>
        <w:t>-- Need S</w:t>
      </w:r>
    </w:p>
    <w:p w14:paraId="71E7CFFB" w14:textId="77777777" w:rsidR="00394471" w:rsidRPr="00EE6E73" w:rsidRDefault="00394471" w:rsidP="00EE6E73">
      <w:pPr>
        <w:pStyle w:val="PL"/>
        <w:rPr>
          <w:color w:val="808080"/>
        </w:rPr>
      </w:pPr>
      <w:r w:rsidRPr="00EE6E73">
        <w:t xml:space="preserve">        </w:t>
      </w:r>
      <w:proofErr w:type="spellStart"/>
      <w:r w:rsidRPr="00EE6E73">
        <w:t>frequencyBandListSUL</w:t>
      </w:r>
      <w:proofErr w:type="spellEnd"/>
      <w:r w:rsidRPr="00EE6E73">
        <w:t xml:space="preserve">                </w:t>
      </w:r>
      <w:proofErr w:type="spellStart"/>
      <w:r w:rsidRPr="00EE6E73">
        <w:t>MultiFrequencyBandListNR</w:t>
      </w:r>
      <w:proofErr w:type="spellEnd"/>
      <w:r w:rsidRPr="00EE6E73">
        <w:t xml:space="preserve">-SIB                    </w:t>
      </w:r>
      <w:r w:rsidRPr="00EE6E73">
        <w:rPr>
          <w:color w:val="993366"/>
        </w:rPr>
        <w:t>OPTIONAL</w:t>
      </w:r>
      <w:r w:rsidRPr="00EE6E73">
        <w:t xml:space="preserve">,       </w:t>
      </w:r>
      <w:r w:rsidRPr="00EE6E73">
        <w:rPr>
          <w:color w:val="808080"/>
        </w:rPr>
        <w:t>-- Need R</w:t>
      </w:r>
    </w:p>
    <w:p w14:paraId="6522C9A4" w14:textId="77777777" w:rsidR="00394471" w:rsidRPr="00EE6E73" w:rsidRDefault="00394471" w:rsidP="00EE6E73">
      <w:pPr>
        <w:pStyle w:val="PL"/>
        <w:rPr>
          <w:color w:val="808080"/>
        </w:rPr>
      </w:pPr>
      <w:r w:rsidRPr="00EE6E73">
        <w:t xml:space="preserve">        p-Max                               </w:t>
      </w:r>
      <w:proofErr w:type="spellStart"/>
      <w:r w:rsidRPr="00EE6E73">
        <w:t>P-Max</w:t>
      </w:r>
      <w:proofErr w:type="spellEnd"/>
      <w:r w:rsidRPr="00EE6E73">
        <w:t xml:space="preserve">                                           </w:t>
      </w:r>
      <w:r w:rsidRPr="00EE6E73">
        <w:rPr>
          <w:color w:val="993366"/>
        </w:rPr>
        <w:t>OPTIONAL</w:t>
      </w:r>
      <w:r w:rsidRPr="00EE6E73">
        <w:t xml:space="preserve">,       </w:t>
      </w:r>
      <w:r w:rsidRPr="00EE6E73">
        <w:rPr>
          <w:color w:val="808080"/>
        </w:rPr>
        <w:t>-- Need S</w:t>
      </w:r>
    </w:p>
    <w:p w14:paraId="029E835B" w14:textId="77777777" w:rsidR="00394471" w:rsidRPr="00EE6E73" w:rsidRDefault="00394471" w:rsidP="00EE6E73">
      <w:pPr>
        <w:pStyle w:val="PL"/>
        <w:rPr>
          <w:color w:val="808080"/>
        </w:rPr>
      </w:pPr>
      <w:r w:rsidRPr="00EE6E73">
        <w:t xml:space="preserve">        </w:t>
      </w:r>
      <w:proofErr w:type="spellStart"/>
      <w:r w:rsidRPr="00EE6E73">
        <w:t>smtc</w:t>
      </w:r>
      <w:proofErr w:type="spellEnd"/>
      <w:r w:rsidRPr="00EE6E73">
        <w:t xml:space="preserve">                                SSB-MTC                                         </w:t>
      </w:r>
      <w:r w:rsidRPr="00EE6E73">
        <w:rPr>
          <w:color w:val="993366"/>
        </w:rPr>
        <w:t>OPTIONAL</w:t>
      </w:r>
      <w:r w:rsidRPr="00EE6E73">
        <w:t xml:space="preserve">,       </w:t>
      </w:r>
      <w:r w:rsidRPr="00EE6E73">
        <w:rPr>
          <w:color w:val="808080"/>
        </w:rPr>
        <w:t>-- Need S</w:t>
      </w:r>
    </w:p>
    <w:p w14:paraId="1621E751" w14:textId="77777777" w:rsidR="00394471" w:rsidRPr="00EE6E73" w:rsidRDefault="00394471" w:rsidP="00EE6E73">
      <w:pPr>
        <w:pStyle w:val="PL"/>
        <w:rPr>
          <w:color w:val="808080"/>
        </w:rPr>
      </w:pPr>
      <w:r w:rsidRPr="00EE6E73">
        <w:t xml:space="preserve">        ss-RSSI-Measurement                 </w:t>
      </w:r>
      <w:proofErr w:type="spellStart"/>
      <w:r w:rsidRPr="00EE6E73">
        <w:t>SS-RSSI-Measurement</w:t>
      </w:r>
      <w:proofErr w:type="spellEnd"/>
      <w:r w:rsidRPr="00EE6E73">
        <w:t xml:space="preserve">                             </w:t>
      </w:r>
      <w:r w:rsidRPr="00EE6E73">
        <w:rPr>
          <w:color w:val="993366"/>
        </w:rPr>
        <w:t>OPTIONAL</w:t>
      </w:r>
      <w:r w:rsidRPr="00EE6E73">
        <w:t xml:space="preserve">,       </w:t>
      </w:r>
      <w:r w:rsidRPr="00EE6E73">
        <w:rPr>
          <w:color w:val="808080"/>
        </w:rPr>
        <w:t>-- Need R</w:t>
      </w:r>
    </w:p>
    <w:p w14:paraId="2DB3DD2E" w14:textId="77777777" w:rsidR="00394471" w:rsidRPr="00EE6E73" w:rsidRDefault="00394471" w:rsidP="00EE6E73">
      <w:pPr>
        <w:pStyle w:val="PL"/>
        <w:rPr>
          <w:color w:val="808080"/>
        </w:rPr>
      </w:pPr>
      <w:r w:rsidRPr="00EE6E73">
        <w:t xml:space="preserve">        </w:t>
      </w:r>
      <w:proofErr w:type="spellStart"/>
      <w:r w:rsidRPr="00EE6E73">
        <w:t>ssb-ToMeasure</w:t>
      </w:r>
      <w:proofErr w:type="spellEnd"/>
      <w:r w:rsidRPr="00EE6E73">
        <w:t xml:space="preserve">                       SSB-</w:t>
      </w:r>
      <w:proofErr w:type="spellStart"/>
      <w:r w:rsidRPr="00EE6E73">
        <w:t>ToMeasure</w:t>
      </w:r>
      <w:proofErr w:type="spellEnd"/>
      <w:r w:rsidRPr="00EE6E73">
        <w:t xml:space="preserve">                                   </w:t>
      </w:r>
      <w:r w:rsidRPr="00EE6E73">
        <w:rPr>
          <w:color w:val="993366"/>
        </w:rPr>
        <w:t>OPTIONAL</w:t>
      </w:r>
      <w:r w:rsidRPr="00EE6E73">
        <w:t xml:space="preserve">,       </w:t>
      </w:r>
      <w:r w:rsidRPr="00EE6E73">
        <w:rPr>
          <w:color w:val="808080"/>
        </w:rPr>
        <w:t>-- Need S</w:t>
      </w:r>
    </w:p>
    <w:p w14:paraId="6838F484" w14:textId="77777777" w:rsidR="00394471" w:rsidRPr="00EE6E73" w:rsidRDefault="00394471" w:rsidP="00EE6E73">
      <w:pPr>
        <w:pStyle w:val="PL"/>
      </w:pPr>
      <w:r w:rsidRPr="00EE6E73">
        <w:t xml:space="preserve">        </w:t>
      </w:r>
      <w:proofErr w:type="spellStart"/>
      <w:r w:rsidRPr="00EE6E73">
        <w:t>deriveSSB-IndexFromCell</w:t>
      </w:r>
      <w:proofErr w:type="spellEnd"/>
      <w:r w:rsidRPr="00EE6E73">
        <w:t xml:space="preserve">             </w:t>
      </w:r>
      <w:r w:rsidRPr="00EE6E73">
        <w:rPr>
          <w:color w:val="993366"/>
        </w:rPr>
        <w:t>BOOLEAN</w:t>
      </w:r>
      <w:r w:rsidRPr="00EE6E73">
        <w:t>,</w:t>
      </w:r>
    </w:p>
    <w:p w14:paraId="6C095EBE" w14:textId="77777777" w:rsidR="00394471" w:rsidRPr="00EE6E73" w:rsidRDefault="00394471" w:rsidP="00EE6E73">
      <w:pPr>
        <w:pStyle w:val="PL"/>
      </w:pPr>
      <w:r w:rsidRPr="00EE6E73">
        <w:t xml:space="preserve">        ...,</w:t>
      </w:r>
    </w:p>
    <w:p w14:paraId="3E84835A" w14:textId="77777777" w:rsidR="00394471" w:rsidRPr="00EE6E73" w:rsidRDefault="00394471" w:rsidP="00EE6E73">
      <w:pPr>
        <w:pStyle w:val="PL"/>
      </w:pPr>
      <w:r w:rsidRPr="00EE6E73">
        <w:t xml:space="preserve">        [[</w:t>
      </w:r>
    </w:p>
    <w:p w14:paraId="7CAFF5EC" w14:textId="1C741D5F" w:rsidR="00394471" w:rsidRPr="00EE6E73" w:rsidRDefault="00394471" w:rsidP="00EE6E73">
      <w:pPr>
        <w:pStyle w:val="PL"/>
        <w:rPr>
          <w:color w:val="808080"/>
        </w:rPr>
      </w:pPr>
      <w:r w:rsidRPr="00EE6E73">
        <w:t xml:space="preserve">        t-</w:t>
      </w:r>
      <w:proofErr w:type="spellStart"/>
      <w:r w:rsidRPr="00EE6E73">
        <w:t>ReselectionNR</w:t>
      </w:r>
      <w:proofErr w:type="spellEnd"/>
      <w:r w:rsidRPr="00EE6E73">
        <w:t xml:space="preserve">-SF                  </w:t>
      </w:r>
      <w:proofErr w:type="spellStart"/>
      <w:r w:rsidRPr="00EE6E73">
        <w:t>SpeedStateScaleFactors</w:t>
      </w:r>
      <w:proofErr w:type="spellEnd"/>
      <w:r w:rsidRPr="00EE6E73">
        <w:t xml:space="preserve">                          </w:t>
      </w:r>
      <w:r w:rsidRPr="00EE6E73">
        <w:rPr>
          <w:color w:val="993366"/>
        </w:rPr>
        <w:t>OPTIONAL</w:t>
      </w:r>
      <w:r w:rsidRPr="00EE6E73">
        <w:t xml:space="preserve">        </w:t>
      </w:r>
      <w:r w:rsidRPr="00EE6E73">
        <w:rPr>
          <w:color w:val="808080"/>
        </w:rPr>
        <w:t xml:space="preserve">-- Need </w:t>
      </w:r>
      <w:r w:rsidR="008A0B6D" w:rsidRPr="00EE6E73">
        <w:rPr>
          <w:color w:val="808080"/>
        </w:rPr>
        <w:t>R</w:t>
      </w:r>
    </w:p>
    <w:p w14:paraId="057A63F6" w14:textId="77777777" w:rsidR="00394471" w:rsidRPr="00EE6E73" w:rsidRDefault="00394471" w:rsidP="00EE6E73">
      <w:pPr>
        <w:pStyle w:val="PL"/>
      </w:pPr>
      <w:r w:rsidRPr="00EE6E73">
        <w:t xml:space="preserve">        ]],</w:t>
      </w:r>
    </w:p>
    <w:p w14:paraId="43598658" w14:textId="77777777" w:rsidR="00394471" w:rsidRPr="00EE6E73" w:rsidRDefault="00394471" w:rsidP="00EE6E73">
      <w:pPr>
        <w:pStyle w:val="PL"/>
      </w:pPr>
      <w:r w:rsidRPr="00EE6E73">
        <w:t xml:space="preserve">        [[</w:t>
      </w:r>
    </w:p>
    <w:p w14:paraId="5C83BDBA"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51267A8"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xml:space="preserve">-- Cond </w:t>
      </w:r>
      <w:proofErr w:type="spellStart"/>
      <w:r w:rsidRPr="00EE6E73">
        <w:rPr>
          <w:color w:val="808080"/>
        </w:rPr>
        <w:t>SharedSpectrum</w:t>
      </w:r>
      <w:proofErr w:type="spellEnd"/>
    </w:p>
    <w:p w14:paraId="284E6661" w14:textId="47E088D4" w:rsidR="002B7DAE" w:rsidRPr="00EE6E73" w:rsidRDefault="00394471" w:rsidP="00EE6E73">
      <w:pPr>
        <w:pStyle w:val="PL"/>
      </w:pPr>
      <w:r w:rsidRPr="00EE6E73">
        <w:t xml:space="preserve">        ]]</w:t>
      </w:r>
      <w:r w:rsidR="002B7DAE" w:rsidRPr="00EE6E73">
        <w:t>,</w:t>
      </w:r>
    </w:p>
    <w:p w14:paraId="62BA4CBC" w14:textId="77777777" w:rsidR="002B7DAE" w:rsidRPr="00EE6E73" w:rsidRDefault="002B7DAE" w:rsidP="00EE6E73">
      <w:pPr>
        <w:pStyle w:val="PL"/>
      </w:pPr>
      <w:r w:rsidRPr="00EE6E73">
        <w:t xml:space="preserve">        [[</w:t>
      </w:r>
    </w:p>
    <w:p w14:paraId="201EBCAA" w14:textId="77777777" w:rsidR="002B7DAE" w:rsidRPr="00EE6E73" w:rsidRDefault="002B7DAE"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5D470BCC" w14:textId="2F1478C6" w:rsidR="001163BA" w:rsidRPr="00EE6E73" w:rsidRDefault="002B7DAE" w:rsidP="00EE6E73">
      <w:pPr>
        <w:pStyle w:val="PL"/>
      </w:pPr>
      <w:r w:rsidRPr="00EE6E73">
        <w:t xml:space="preserve">        ]]</w:t>
      </w:r>
      <w:r w:rsidR="001163BA" w:rsidRPr="00EE6E73">
        <w:t>,</w:t>
      </w:r>
    </w:p>
    <w:p w14:paraId="099C6781" w14:textId="77777777" w:rsidR="001163BA" w:rsidRPr="00EE6E73" w:rsidRDefault="001163BA" w:rsidP="00EE6E73">
      <w:pPr>
        <w:pStyle w:val="PL"/>
      </w:pPr>
      <w:r w:rsidRPr="00EE6E73">
        <w:lastRenderedPageBreak/>
        <w:t xml:space="preserve">        [[</w:t>
      </w:r>
    </w:p>
    <w:p w14:paraId="503B83E6" w14:textId="33A239AF"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54C26DF0" w14:textId="3AB58FD5" w:rsidR="005431A1" w:rsidRPr="00EE6E73" w:rsidRDefault="001163BA" w:rsidP="00EE6E73">
      <w:pPr>
        <w:pStyle w:val="PL"/>
      </w:pPr>
      <w:r w:rsidRPr="00EE6E73">
        <w:t xml:space="preserve">        ]]</w:t>
      </w:r>
      <w:r w:rsidR="005431A1" w:rsidRPr="00EE6E73">
        <w:t>,</w:t>
      </w:r>
    </w:p>
    <w:p w14:paraId="4200641B" w14:textId="4129B3BA" w:rsidR="005431A1" w:rsidRPr="00EE6E73" w:rsidRDefault="005431A1" w:rsidP="00EE6E73">
      <w:pPr>
        <w:pStyle w:val="PL"/>
      </w:pPr>
      <w:r w:rsidRPr="00EE6E73">
        <w:t xml:space="preserve">        [[</w:t>
      </w:r>
    </w:p>
    <w:p w14:paraId="240D4A6F" w14:textId="6C456D46"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2CED4A02" w14:textId="285FDE67"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500F67DD" w14:textId="4544159A" w:rsidR="006659DC" w:rsidRPr="00EE6E73" w:rsidRDefault="005431A1" w:rsidP="00EE6E73">
      <w:pPr>
        <w:pStyle w:val="PL"/>
      </w:pPr>
      <w:r w:rsidRPr="00EE6E73">
        <w:t xml:space="preserve">        ]]</w:t>
      </w:r>
      <w:r w:rsidR="006659DC" w:rsidRPr="00EE6E73">
        <w:t>,</w:t>
      </w:r>
    </w:p>
    <w:p w14:paraId="7A106E83" w14:textId="77777777" w:rsidR="006659DC" w:rsidRPr="00EE6E73" w:rsidRDefault="006659DC" w:rsidP="00EE6E73">
      <w:pPr>
        <w:pStyle w:val="PL"/>
      </w:pPr>
      <w:r w:rsidRPr="00EE6E73">
        <w:t xml:space="preserve">        [[</w:t>
      </w:r>
    </w:p>
    <w:p w14:paraId="636C80A3" w14:textId="3D66C66B"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6E1F5EC3" w14:textId="548FE087" w:rsidR="00394471" w:rsidRPr="00EE6E73" w:rsidRDefault="006659DC" w:rsidP="00EE6E73">
      <w:pPr>
        <w:pStyle w:val="PL"/>
      </w:pPr>
      <w:r w:rsidRPr="00EE6E73">
        <w:t xml:space="preserve">        ]]</w:t>
      </w:r>
    </w:p>
    <w:p w14:paraId="44834AA9" w14:textId="77777777" w:rsidR="00394471" w:rsidRPr="00EE6E73" w:rsidRDefault="00394471" w:rsidP="00EE6E73">
      <w:pPr>
        <w:pStyle w:val="PL"/>
      </w:pPr>
      <w:r w:rsidRPr="00EE6E73">
        <w:t xml:space="preserve">    },</w:t>
      </w:r>
    </w:p>
    <w:p w14:paraId="7BD41DEB" w14:textId="77777777" w:rsidR="00394471" w:rsidRPr="00EE6E73" w:rsidRDefault="00394471" w:rsidP="00EE6E73">
      <w:pPr>
        <w:pStyle w:val="PL"/>
      </w:pPr>
      <w:r w:rsidRPr="00EE6E73">
        <w:t xml:space="preserve">    ...,</w:t>
      </w:r>
    </w:p>
    <w:p w14:paraId="138CA920" w14:textId="77777777" w:rsidR="00394471" w:rsidRPr="00EE6E73" w:rsidRDefault="00394471" w:rsidP="00EE6E73">
      <w:pPr>
        <w:pStyle w:val="PL"/>
      </w:pPr>
      <w:r w:rsidRPr="00EE6E73">
        <w:t xml:space="preserve">    [[</w:t>
      </w:r>
    </w:p>
    <w:p w14:paraId="1640E1B5" w14:textId="77777777" w:rsidR="00394471" w:rsidRPr="00EE6E73" w:rsidRDefault="00394471" w:rsidP="00EE6E73">
      <w:pPr>
        <w:pStyle w:val="PL"/>
      </w:pPr>
      <w:r w:rsidRPr="00EE6E73">
        <w:t xml:space="preserve">    relaxedMeasurement-r16              </w:t>
      </w:r>
      <w:r w:rsidRPr="00EE6E73">
        <w:rPr>
          <w:color w:val="993366"/>
        </w:rPr>
        <w:t>SEQUENCE</w:t>
      </w:r>
      <w:r w:rsidRPr="00EE6E73">
        <w:t xml:space="preserve"> {</w:t>
      </w:r>
    </w:p>
    <w:p w14:paraId="521F8F41" w14:textId="77777777" w:rsidR="00394471" w:rsidRPr="00EE6E73" w:rsidRDefault="00394471" w:rsidP="00EE6E73">
      <w:pPr>
        <w:pStyle w:val="PL"/>
      </w:pPr>
      <w:r w:rsidRPr="00EE6E73">
        <w:t xml:space="preserve">        lowMobilityEvaluation-r16           </w:t>
      </w:r>
      <w:r w:rsidRPr="00EE6E73">
        <w:rPr>
          <w:color w:val="993366"/>
        </w:rPr>
        <w:t>SEQUENCE</w:t>
      </w:r>
      <w:r w:rsidRPr="00EE6E73">
        <w:t xml:space="preserve"> {</w:t>
      </w:r>
    </w:p>
    <w:p w14:paraId="1FC79ACA" w14:textId="77777777" w:rsidR="00394471" w:rsidRPr="00EE6E73" w:rsidRDefault="00394471" w:rsidP="00EE6E73">
      <w:pPr>
        <w:pStyle w:val="PL"/>
      </w:pPr>
      <w:r w:rsidRPr="00EE6E73">
        <w:t xml:space="preserve">            s-SearchDeltaP-r16                  </w:t>
      </w:r>
      <w:r w:rsidRPr="00EE6E73">
        <w:rPr>
          <w:color w:val="993366"/>
        </w:rPr>
        <w:t>ENUMERATED</w:t>
      </w:r>
      <w:r w:rsidRPr="00EE6E73">
        <w:t xml:space="preserve"> {</w:t>
      </w:r>
    </w:p>
    <w:p w14:paraId="4789F99F" w14:textId="77777777" w:rsidR="00394471" w:rsidRPr="00EE6E73" w:rsidRDefault="00394471" w:rsidP="00EE6E73">
      <w:pPr>
        <w:pStyle w:val="PL"/>
      </w:pPr>
      <w:r w:rsidRPr="00EE6E73">
        <w:t xml:space="preserve">                                                    dB3, dB6, dB9, dB12, dB15,</w:t>
      </w:r>
    </w:p>
    <w:p w14:paraId="133A121F" w14:textId="77777777" w:rsidR="00394471" w:rsidRPr="00EE6E73" w:rsidRDefault="00394471" w:rsidP="00EE6E73">
      <w:pPr>
        <w:pStyle w:val="PL"/>
      </w:pPr>
      <w:r w:rsidRPr="00EE6E73">
        <w:t xml:space="preserve">                                                    spare3, spare2, spare1},</w:t>
      </w:r>
    </w:p>
    <w:p w14:paraId="35D5DC12" w14:textId="77777777" w:rsidR="00394471" w:rsidRPr="00EE6E73" w:rsidRDefault="00394471" w:rsidP="00EE6E73">
      <w:pPr>
        <w:pStyle w:val="PL"/>
      </w:pPr>
      <w:r w:rsidRPr="00EE6E73">
        <w:t xml:space="preserve">            t-SearchDeltaP-r16                  </w:t>
      </w:r>
      <w:r w:rsidRPr="00EE6E73">
        <w:rPr>
          <w:color w:val="993366"/>
        </w:rPr>
        <w:t>ENUMERATED</w:t>
      </w:r>
      <w:r w:rsidRPr="00EE6E73">
        <w:t xml:space="preserve"> {</w:t>
      </w:r>
    </w:p>
    <w:p w14:paraId="686869D7" w14:textId="77777777" w:rsidR="00394471" w:rsidRPr="00EE6E73" w:rsidRDefault="00394471" w:rsidP="00EE6E73">
      <w:pPr>
        <w:pStyle w:val="PL"/>
      </w:pPr>
      <w:r w:rsidRPr="00EE6E73">
        <w:t xml:space="preserve">                                                    s5, s10, s20, s30, s60, s120, s180,</w:t>
      </w:r>
    </w:p>
    <w:p w14:paraId="08B14C01" w14:textId="77777777" w:rsidR="00394471" w:rsidRPr="00EE6E73" w:rsidRDefault="00394471" w:rsidP="00EE6E73">
      <w:pPr>
        <w:pStyle w:val="PL"/>
      </w:pPr>
      <w:r w:rsidRPr="00EE6E73">
        <w:t xml:space="preserve">                                                    s240, s300, spare7, spare6, spare5,</w:t>
      </w:r>
    </w:p>
    <w:p w14:paraId="14BD6F40" w14:textId="77777777" w:rsidR="00394471" w:rsidRPr="00EE6E73" w:rsidRDefault="00394471" w:rsidP="00EE6E73">
      <w:pPr>
        <w:pStyle w:val="PL"/>
      </w:pPr>
      <w:r w:rsidRPr="00EE6E73">
        <w:t xml:space="preserve">                                                    spare4, spare3, spare2, spare1}</w:t>
      </w:r>
    </w:p>
    <w:p w14:paraId="4261962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4CA674E" w14:textId="77777777" w:rsidR="00394471" w:rsidRPr="00EE6E73" w:rsidRDefault="00394471" w:rsidP="00EE6E73">
      <w:pPr>
        <w:pStyle w:val="PL"/>
      </w:pPr>
      <w:r w:rsidRPr="00EE6E73">
        <w:t xml:space="preserve">        cellEdgeEvaluation-r16              </w:t>
      </w:r>
      <w:r w:rsidRPr="00EE6E73">
        <w:rPr>
          <w:color w:val="993366"/>
        </w:rPr>
        <w:t>SEQUENCE</w:t>
      </w:r>
      <w:r w:rsidRPr="00EE6E73">
        <w:t xml:space="preserve"> {</w:t>
      </w:r>
    </w:p>
    <w:p w14:paraId="53E9EEF4" w14:textId="77777777" w:rsidR="00394471" w:rsidRPr="00EE6E73" w:rsidRDefault="00394471" w:rsidP="00EE6E73">
      <w:pPr>
        <w:pStyle w:val="PL"/>
      </w:pPr>
      <w:r w:rsidRPr="00EE6E73">
        <w:t xml:space="preserve">            s-SearchThresholdP-r16              </w:t>
      </w:r>
      <w:proofErr w:type="spellStart"/>
      <w:r w:rsidRPr="00EE6E73">
        <w:t>ReselectionThreshold</w:t>
      </w:r>
      <w:proofErr w:type="spellEnd"/>
      <w:r w:rsidRPr="00EE6E73">
        <w:t>,</w:t>
      </w:r>
    </w:p>
    <w:p w14:paraId="5080FBC1" w14:textId="77777777" w:rsidR="00394471" w:rsidRPr="00EE6E73" w:rsidRDefault="00394471" w:rsidP="00EE6E73">
      <w:pPr>
        <w:pStyle w:val="PL"/>
        <w:rPr>
          <w:color w:val="808080"/>
        </w:rPr>
      </w:pPr>
      <w:r w:rsidRPr="00EE6E73">
        <w:t xml:space="preserve">            s-SearchThresholdQ-r16              </w:t>
      </w:r>
      <w:proofErr w:type="spellStart"/>
      <w:r w:rsidRPr="00EE6E73">
        <w:t>ReselectionThresholdQ</w:t>
      </w:r>
      <w:proofErr w:type="spellEnd"/>
      <w:r w:rsidRPr="00EE6E73">
        <w:t xml:space="preserve">                       </w:t>
      </w:r>
      <w:r w:rsidRPr="00EE6E73">
        <w:rPr>
          <w:color w:val="993366"/>
        </w:rPr>
        <w:t>OPTIONAL</w:t>
      </w:r>
      <w:r w:rsidRPr="00EE6E73">
        <w:t xml:space="preserve">        </w:t>
      </w:r>
      <w:r w:rsidRPr="00EE6E73">
        <w:rPr>
          <w:color w:val="808080"/>
        </w:rPr>
        <w:t>-- Need R</w:t>
      </w:r>
    </w:p>
    <w:p w14:paraId="7F46F14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FA32CA6" w14:textId="77777777" w:rsidR="00394471" w:rsidRPr="00EE6E73" w:rsidRDefault="00394471" w:rsidP="00EE6E73">
      <w:pPr>
        <w:pStyle w:val="PL"/>
        <w:rPr>
          <w:color w:val="808080"/>
        </w:rPr>
      </w:pPr>
      <w:r w:rsidRPr="00EE6E73">
        <w:t xml:space="preserve">        combineRelaxedMeasCondi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1F4BFE3" w14:textId="77777777" w:rsidR="00394471" w:rsidRPr="00EE6E73" w:rsidRDefault="00394471" w:rsidP="00EE6E73">
      <w:pPr>
        <w:pStyle w:val="PL"/>
        <w:rPr>
          <w:color w:val="808080"/>
        </w:rPr>
      </w:pPr>
      <w:r w:rsidRPr="00EE6E73">
        <w:t xml:space="preserve">        highPriorityMeasRelax-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722A4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27A28A6" w14:textId="2920381D" w:rsidR="005A0DA3" w:rsidRPr="00EE6E73" w:rsidRDefault="00394471" w:rsidP="00EE6E73">
      <w:pPr>
        <w:pStyle w:val="PL"/>
      </w:pPr>
      <w:r w:rsidRPr="00EE6E73">
        <w:t xml:space="preserve">    ]]</w:t>
      </w:r>
      <w:r w:rsidR="005A0DA3" w:rsidRPr="00EE6E73">
        <w:t>,</w:t>
      </w:r>
    </w:p>
    <w:p w14:paraId="7376108A" w14:textId="24658A5C" w:rsidR="005A0DA3" w:rsidRPr="00EE6E73" w:rsidRDefault="005A0DA3" w:rsidP="00EE6E73">
      <w:pPr>
        <w:pStyle w:val="PL"/>
      </w:pPr>
      <w:r w:rsidRPr="00EE6E73">
        <w:t xml:space="preserve">    [[</w:t>
      </w:r>
    </w:p>
    <w:p w14:paraId="13656CBB" w14:textId="644EC5CF" w:rsidR="005A0DA3" w:rsidRPr="00EE6E73" w:rsidRDefault="005A0DA3" w:rsidP="00EE6E73">
      <w:pPr>
        <w:pStyle w:val="PL"/>
        <w:rPr>
          <w:color w:val="808080"/>
        </w:rPr>
      </w:pPr>
      <w:r w:rsidRPr="00EE6E73">
        <w:t xml:space="preserve">    cellEquivalentSize-r17                  </w:t>
      </w:r>
      <w:r w:rsidRPr="00EE6E73">
        <w:rPr>
          <w:color w:val="993366"/>
        </w:rPr>
        <w:t>INTEGER</w:t>
      </w:r>
      <w:r w:rsidRPr="00EE6E73">
        <w:t xml:space="preserve">(2..16)                                  </w:t>
      </w:r>
      <w:r w:rsidRPr="00EE6E73">
        <w:rPr>
          <w:color w:val="993366"/>
        </w:rPr>
        <w:t>OPTIONAL</w:t>
      </w:r>
      <w:r w:rsidR="00CD6E06" w:rsidRPr="00EE6E73">
        <w:t>,</w:t>
      </w:r>
      <w:r w:rsidRPr="00EE6E73">
        <w:t xml:space="preserve">       </w:t>
      </w:r>
      <w:r w:rsidRPr="00EE6E73">
        <w:rPr>
          <w:color w:val="808080"/>
        </w:rPr>
        <w:t>-- Cond HSDN</w:t>
      </w:r>
    </w:p>
    <w:p w14:paraId="345BA057" w14:textId="16FDAD8E" w:rsidR="00CD6E06" w:rsidRPr="00EE6E73" w:rsidRDefault="00CD6E06" w:rsidP="00EE6E73">
      <w:pPr>
        <w:pStyle w:val="PL"/>
      </w:pPr>
      <w:r w:rsidRPr="00EE6E73">
        <w:t xml:space="preserve">    relaxedMeasurement-r17                  </w:t>
      </w:r>
      <w:r w:rsidRPr="00EE6E73">
        <w:rPr>
          <w:color w:val="993366"/>
        </w:rPr>
        <w:t>SEQUENCE</w:t>
      </w:r>
      <w:r w:rsidRPr="00EE6E73">
        <w:t xml:space="preserve"> {</w:t>
      </w:r>
    </w:p>
    <w:p w14:paraId="3A23059E" w14:textId="7B7ABAC7" w:rsidR="00CD6E06" w:rsidRPr="00EE6E73" w:rsidRDefault="00CD6E06" w:rsidP="00EE6E73">
      <w:pPr>
        <w:pStyle w:val="PL"/>
      </w:pPr>
      <w:r w:rsidRPr="00EE6E73">
        <w:t xml:space="preserve">        stationaryMobilityEvaluation-r17       </w:t>
      </w:r>
      <w:r w:rsidR="00FB193E" w:rsidRPr="00EE6E73">
        <w:t xml:space="preserve"> </w:t>
      </w:r>
      <w:r w:rsidRPr="00EE6E73">
        <w:rPr>
          <w:color w:val="993366"/>
        </w:rPr>
        <w:t>SEQUENCE</w:t>
      </w:r>
      <w:r w:rsidRPr="00EE6E73">
        <w:t xml:space="preserve"> {</w:t>
      </w:r>
    </w:p>
    <w:p w14:paraId="1EE56A37" w14:textId="22EC35E0" w:rsidR="00CD6E06" w:rsidRPr="00EE6E73" w:rsidRDefault="00CD6E06" w:rsidP="00EE6E73">
      <w:pPr>
        <w:pStyle w:val="PL"/>
      </w:pPr>
      <w:r w:rsidRPr="00EE6E73">
        <w:t xml:space="preserve">            s-SearchDeltaP-Stationary-r17          </w:t>
      </w:r>
      <w:r w:rsidR="00FB193E" w:rsidRPr="00EE6E73">
        <w:t xml:space="preserve"> </w:t>
      </w:r>
      <w:r w:rsidRPr="00EE6E73">
        <w:rPr>
          <w:color w:val="993366"/>
        </w:rPr>
        <w:t>ENUMERATED</w:t>
      </w:r>
      <w:r w:rsidRPr="00EE6E73">
        <w:t xml:space="preserve"> {</w:t>
      </w:r>
      <w:r w:rsidR="00AE678F" w:rsidRPr="00EE6E73">
        <w:t xml:space="preserve">dB2, </w:t>
      </w:r>
      <w:r w:rsidRPr="00EE6E73">
        <w:t>dB3, dB6, dB9, dB12, dB15, spare2, spare1},</w:t>
      </w:r>
    </w:p>
    <w:p w14:paraId="44CB2236" w14:textId="2A1227AD" w:rsidR="00CD6E06" w:rsidRPr="00EE6E73" w:rsidRDefault="00CD6E06" w:rsidP="00EE6E73">
      <w:pPr>
        <w:pStyle w:val="PL"/>
      </w:pPr>
      <w:r w:rsidRPr="00EE6E73">
        <w:t xml:space="preserve">            t-SearchDeltaP-Stationary-r17          </w:t>
      </w:r>
      <w:r w:rsidR="00FB193E" w:rsidRPr="00EE6E73">
        <w:t xml:space="preserve"> </w:t>
      </w:r>
      <w:r w:rsidRPr="00EE6E73">
        <w:rPr>
          <w:color w:val="993366"/>
        </w:rPr>
        <w:t>ENUMERATED</w:t>
      </w:r>
      <w:r w:rsidRPr="00EE6E73">
        <w:t xml:space="preserve"> {s5, s10, s20, s30, s60, s120, s180, s240, s300, spare7, spare6, spare5,</w:t>
      </w:r>
    </w:p>
    <w:p w14:paraId="3FEC459D" w14:textId="0C244DED" w:rsidR="00CD6E06" w:rsidRPr="00EE6E73" w:rsidRDefault="00CD6E06" w:rsidP="00EE6E73">
      <w:pPr>
        <w:pStyle w:val="PL"/>
      </w:pPr>
      <w:r w:rsidRPr="00EE6E73">
        <w:t xml:space="preserve">                                                                spare4, spare3, spare2, spare1}</w:t>
      </w:r>
    </w:p>
    <w:p w14:paraId="66376343" w14:textId="77777777" w:rsidR="00CD6E06" w:rsidRPr="00EE6E73" w:rsidRDefault="00CD6E06" w:rsidP="00EE6E73">
      <w:pPr>
        <w:pStyle w:val="PL"/>
      </w:pPr>
      <w:r w:rsidRPr="00EE6E73">
        <w:t xml:space="preserve">        },</w:t>
      </w:r>
    </w:p>
    <w:p w14:paraId="75E7E943" w14:textId="2F893EC7" w:rsidR="00CD6E06" w:rsidRPr="00EE6E73" w:rsidRDefault="00CD6E06" w:rsidP="00EE6E73">
      <w:pPr>
        <w:pStyle w:val="PL"/>
      </w:pPr>
      <w:r w:rsidRPr="00EE6E73">
        <w:t xml:space="preserve">        cellEdgeEvaluationWhileStationary-r17   </w:t>
      </w:r>
      <w:r w:rsidRPr="00EE6E73">
        <w:rPr>
          <w:color w:val="993366"/>
        </w:rPr>
        <w:t>SEQUENCE</w:t>
      </w:r>
      <w:r w:rsidRPr="00EE6E73">
        <w:t xml:space="preserve"> {</w:t>
      </w:r>
    </w:p>
    <w:p w14:paraId="5CECAD11" w14:textId="1021BF7C" w:rsidR="00CD6E06" w:rsidRPr="00EE6E73" w:rsidRDefault="00CD6E06" w:rsidP="00EE6E73">
      <w:pPr>
        <w:pStyle w:val="PL"/>
      </w:pPr>
      <w:r w:rsidRPr="00EE6E73">
        <w:t xml:space="preserve">            s-SearchThresholdP2-r17                 </w:t>
      </w:r>
      <w:proofErr w:type="spellStart"/>
      <w:r w:rsidRPr="00EE6E73">
        <w:t>ReselectionThreshold</w:t>
      </w:r>
      <w:proofErr w:type="spellEnd"/>
      <w:r w:rsidRPr="00EE6E73">
        <w:t>,</w:t>
      </w:r>
    </w:p>
    <w:p w14:paraId="7EB85D95" w14:textId="127CE3DA" w:rsidR="00CD6E06" w:rsidRPr="00EE6E73" w:rsidRDefault="00CD6E06" w:rsidP="00EE6E73">
      <w:pPr>
        <w:pStyle w:val="PL"/>
        <w:rPr>
          <w:color w:val="808080"/>
        </w:rPr>
      </w:pPr>
      <w:r w:rsidRPr="00EE6E73">
        <w:t xml:space="preserve">            s-SearchThresholdQ2-r17                 </w:t>
      </w:r>
      <w:proofErr w:type="spellStart"/>
      <w:r w:rsidRPr="00EE6E73">
        <w:t>ReselectionThresholdQ</w:t>
      </w:r>
      <w:proofErr w:type="spellEnd"/>
      <w:r w:rsidRPr="00EE6E73">
        <w:t xml:space="preserve">                   </w:t>
      </w:r>
      <w:r w:rsidRPr="00EE6E73">
        <w:rPr>
          <w:color w:val="993366"/>
        </w:rPr>
        <w:t>OPTIONAL</w:t>
      </w:r>
      <w:r w:rsidRPr="00EE6E73">
        <w:t xml:space="preserve">        </w:t>
      </w:r>
      <w:r w:rsidRPr="00EE6E73">
        <w:rPr>
          <w:color w:val="808080"/>
        </w:rPr>
        <w:t>-- Need R</w:t>
      </w:r>
    </w:p>
    <w:p w14:paraId="01EB195D" w14:textId="25ADA276"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338BE8E" w14:textId="5726F633" w:rsidR="00CD6E06" w:rsidRPr="00EE6E73" w:rsidRDefault="00CD6E06" w:rsidP="00EE6E73">
      <w:pPr>
        <w:pStyle w:val="PL"/>
        <w:rPr>
          <w:color w:val="808080"/>
        </w:rPr>
      </w:pPr>
      <w:r w:rsidRPr="00EE6E73">
        <w:t xml:space="preserve">        combineRelaxedMeasCondition2-r17        </w:t>
      </w:r>
      <w:r w:rsidRPr="00EE6E73">
        <w:rPr>
          <w:color w:val="993366"/>
        </w:rPr>
        <w:t>ENUMERATED</w:t>
      </w:r>
      <w:r w:rsidRPr="00EE6E73">
        <w:t xml:space="preserve"> {true}                           </w:t>
      </w:r>
      <w:r w:rsidRPr="00EE6E73">
        <w:rPr>
          <w:color w:val="993366"/>
        </w:rPr>
        <w:t>OPTIONAL</w:t>
      </w:r>
      <w:r w:rsidR="00AE678F" w:rsidRPr="00EE6E73">
        <w:t xml:space="preserve">        </w:t>
      </w:r>
      <w:r w:rsidR="00AE678F" w:rsidRPr="00EE6E73">
        <w:rPr>
          <w:color w:val="808080"/>
        </w:rPr>
        <w:t>-- Need R</w:t>
      </w:r>
    </w:p>
    <w:p w14:paraId="22F32927" w14:textId="704BFD80"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CDA6B6" w14:textId="7463F408" w:rsidR="00394471" w:rsidRPr="00EE6E73" w:rsidRDefault="005A0DA3" w:rsidP="00EE6E73">
      <w:pPr>
        <w:pStyle w:val="PL"/>
      </w:pPr>
      <w:r w:rsidRPr="00EE6E73">
        <w:t xml:space="preserve">    ]]</w:t>
      </w:r>
    </w:p>
    <w:p w14:paraId="67816CC1" w14:textId="77777777" w:rsidR="00394471" w:rsidRPr="00EE6E73" w:rsidRDefault="00394471" w:rsidP="00EE6E73">
      <w:pPr>
        <w:pStyle w:val="PL"/>
      </w:pPr>
      <w:r w:rsidRPr="00EE6E73">
        <w:t>}</w:t>
      </w:r>
    </w:p>
    <w:p w14:paraId="6B3623BE" w14:textId="77777777" w:rsidR="00394471" w:rsidRPr="00EE6E73" w:rsidRDefault="00394471" w:rsidP="00EE6E73">
      <w:pPr>
        <w:pStyle w:val="PL"/>
      </w:pPr>
    </w:p>
    <w:p w14:paraId="170624FD" w14:textId="77777777" w:rsidR="00394471" w:rsidRPr="00EE6E73" w:rsidRDefault="00394471" w:rsidP="00EE6E73">
      <w:pPr>
        <w:pStyle w:val="PL"/>
      </w:pPr>
      <w:proofErr w:type="spellStart"/>
      <w:r w:rsidRPr="00EE6E73">
        <w:t>RangeToBestCell</w:t>
      </w:r>
      <w:proofErr w:type="spellEnd"/>
      <w:r w:rsidRPr="00EE6E73">
        <w:t xml:space="preserve">    ::= Q-</w:t>
      </w:r>
      <w:proofErr w:type="spellStart"/>
      <w:r w:rsidRPr="00EE6E73">
        <w:t>OffsetRange</w:t>
      </w:r>
      <w:proofErr w:type="spellEnd"/>
    </w:p>
    <w:p w14:paraId="61C5C637" w14:textId="77777777" w:rsidR="00394471" w:rsidRPr="00EE6E73" w:rsidRDefault="00394471" w:rsidP="00EE6E73">
      <w:pPr>
        <w:pStyle w:val="PL"/>
      </w:pPr>
    </w:p>
    <w:p w14:paraId="7B5210AE" w14:textId="77777777" w:rsidR="00394471" w:rsidRPr="00EE6E73" w:rsidRDefault="00394471" w:rsidP="00EE6E73">
      <w:pPr>
        <w:pStyle w:val="PL"/>
        <w:rPr>
          <w:color w:val="808080"/>
        </w:rPr>
      </w:pPr>
      <w:r w:rsidRPr="00EE6E73">
        <w:rPr>
          <w:color w:val="808080"/>
        </w:rPr>
        <w:t>-- TAG-SIB2-STOP</w:t>
      </w:r>
    </w:p>
    <w:p w14:paraId="1656E836" w14:textId="77777777" w:rsidR="00394471" w:rsidRPr="00EE6E73" w:rsidRDefault="00394471" w:rsidP="00EE6E73">
      <w:pPr>
        <w:pStyle w:val="PL"/>
        <w:rPr>
          <w:color w:val="808080"/>
        </w:rPr>
      </w:pPr>
      <w:r w:rsidRPr="00EE6E73">
        <w:rPr>
          <w:color w:val="808080"/>
        </w:rPr>
        <w:t>-- ASN1STOP</w:t>
      </w:r>
    </w:p>
    <w:p w14:paraId="1F1722FB"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EE6E73" w:rsidRDefault="00394471" w:rsidP="00964CC4">
            <w:pPr>
              <w:pStyle w:val="TAH"/>
              <w:rPr>
                <w:lang w:eastAsia="en-GB"/>
              </w:rPr>
            </w:pPr>
            <w:r w:rsidRPr="00EE6E73">
              <w:rPr>
                <w:i/>
                <w:noProof/>
                <w:lang w:eastAsia="en-GB"/>
              </w:rPr>
              <w:lastRenderedPageBreak/>
              <w:t>SIB2</w:t>
            </w:r>
            <w:r w:rsidRPr="00EE6E73">
              <w:rPr>
                <w:iCs/>
                <w:noProof/>
                <w:lang w:eastAsia="en-GB"/>
              </w:rPr>
              <w:t xml:space="preserve"> field descriptions</w:t>
            </w:r>
          </w:p>
        </w:tc>
      </w:tr>
      <w:tr w:rsidR="004112C8" w:rsidRPr="00EE6E73"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770BE784"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EE6E73" w:rsidRDefault="00394471" w:rsidP="00964CC4">
            <w:pPr>
              <w:pStyle w:val="TAL"/>
              <w:rPr>
                <w:b/>
                <w:bCs/>
                <w:i/>
                <w:noProof/>
                <w:lang w:eastAsia="en-GB"/>
              </w:rPr>
            </w:pPr>
            <w:r w:rsidRPr="00EE6E73">
              <w:rPr>
                <w:b/>
                <w:bCs/>
                <w:i/>
                <w:noProof/>
                <w:lang w:eastAsia="en-GB"/>
              </w:rPr>
              <w:t>cellEdgeEvaluation</w:t>
            </w:r>
          </w:p>
          <w:p w14:paraId="12BA19D1" w14:textId="5ADB8686" w:rsidR="00394471" w:rsidRPr="00EE6E73" w:rsidRDefault="00394471" w:rsidP="00964CC4">
            <w:pPr>
              <w:pStyle w:val="TAL"/>
              <w:rPr>
                <w:lang w:eastAsia="en-GB"/>
              </w:rPr>
            </w:pPr>
            <w:r w:rsidRPr="00EE6E73">
              <w:rPr>
                <w:bCs/>
              </w:rPr>
              <w:t xml:space="preserve">Indicates the criteria for a UE to detect that it is not at cell edge, in order to relax measurement requirements for cell reselection </w:t>
            </w:r>
            <w:r w:rsidRPr="00EE6E73">
              <w:rPr>
                <w:szCs w:val="22"/>
                <w:lang w:eastAsia="sv-SE"/>
              </w:rPr>
              <w:t>(see TS 38.304 [20], clause 5.2.4.9.2)</w:t>
            </w:r>
            <w:r w:rsidRPr="00EE6E73">
              <w:rPr>
                <w:bCs/>
              </w:rPr>
              <w:t>.</w:t>
            </w:r>
          </w:p>
        </w:tc>
      </w:tr>
      <w:tr w:rsidR="004112C8" w:rsidRPr="00EE6E73"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EE6E73" w:rsidRDefault="00CD6E06" w:rsidP="00771058">
            <w:pPr>
              <w:pStyle w:val="TAL"/>
              <w:rPr>
                <w:b/>
                <w:bCs/>
                <w:i/>
                <w:lang w:eastAsia="en-GB"/>
              </w:rPr>
            </w:pPr>
            <w:proofErr w:type="spellStart"/>
            <w:r w:rsidRPr="00EE6E73">
              <w:rPr>
                <w:b/>
                <w:bCs/>
                <w:i/>
                <w:lang w:eastAsia="en-GB"/>
              </w:rPr>
              <w:t>cellEdgeEvaluationWhileStationary</w:t>
            </w:r>
            <w:proofErr w:type="spellEnd"/>
          </w:p>
          <w:p w14:paraId="0114A609" w14:textId="32C4ACB4" w:rsidR="00CD6E06" w:rsidRPr="00EE6E73" w:rsidRDefault="00CD6E06" w:rsidP="00771058">
            <w:pPr>
              <w:pStyle w:val="TAL"/>
              <w:rPr>
                <w:b/>
                <w:bCs/>
                <w:i/>
                <w:noProof/>
                <w:lang w:eastAsia="en-GB"/>
              </w:rPr>
            </w:pPr>
            <w:r w:rsidRPr="00EE6E73">
              <w:rPr>
                <w:bCs/>
              </w:rPr>
              <w:t xml:space="preserve">Indicates the criteria for a UE to detect that it is not at cell edge while stationary, in order to relax measurement requirements for cell reselection </w:t>
            </w:r>
            <w:r w:rsidRPr="00EE6E73">
              <w:rPr>
                <w:szCs w:val="22"/>
                <w:lang w:eastAsia="sv-SE"/>
              </w:rPr>
              <w:t>(see TS 38.304 [20], clause 5.2.4.9.</w:t>
            </w:r>
            <w:r w:rsidR="00AE678F" w:rsidRPr="00EE6E73">
              <w:rPr>
                <w:szCs w:val="22"/>
                <w:lang w:eastAsia="sv-SE"/>
              </w:rPr>
              <w:t>4</w:t>
            </w:r>
            <w:r w:rsidRPr="00EE6E73">
              <w:rPr>
                <w:szCs w:val="22"/>
                <w:lang w:eastAsia="sv-SE"/>
              </w:rPr>
              <w:t>)</w:t>
            </w:r>
            <w:r w:rsidRPr="00EE6E73">
              <w:rPr>
                <w:bCs/>
              </w:rPr>
              <w:t>.</w:t>
            </w:r>
          </w:p>
        </w:tc>
      </w:tr>
      <w:tr w:rsidR="004112C8" w:rsidRPr="00EE6E73"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EE6E73" w:rsidRDefault="005A0DA3" w:rsidP="005A0DA3">
            <w:pPr>
              <w:pStyle w:val="TAL"/>
              <w:rPr>
                <w:b/>
                <w:bCs/>
                <w:i/>
                <w:noProof/>
                <w:lang w:eastAsia="en-GB"/>
              </w:rPr>
            </w:pPr>
            <w:r w:rsidRPr="00EE6E73">
              <w:rPr>
                <w:b/>
                <w:bCs/>
                <w:i/>
                <w:noProof/>
                <w:lang w:eastAsia="en-GB"/>
              </w:rPr>
              <w:t>cellEquivalentSize</w:t>
            </w:r>
          </w:p>
          <w:p w14:paraId="13D2D76F" w14:textId="6559DB89" w:rsidR="005A0DA3" w:rsidRPr="00EE6E73" w:rsidRDefault="005A0DA3" w:rsidP="005A0DA3">
            <w:pPr>
              <w:pStyle w:val="TAL"/>
              <w:rPr>
                <w:iCs/>
                <w:noProof/>
                <w:lang w:eastAsia="en-GB"/>
              </w:rPr>
            </w:pPr>
            <w:r w:rsidRPr="00EE6E73">
              <w:rPr>
                <w:iCs/>
                <w:noProof/>
                <w:lang w:eastAsia="en-GB"/>
              </w:rPr>
              <w:t>The number of cell count used for mobility state estimation for this cell as specified in TS 38.304 [20].</w:t>
            </w:r>
          </w:p>
        </w:tc>
      </w:tr>
      <w:tr w:rsidR="004112C8" w:rsidRPr="00EE6E73"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EE6E73" w:rsidRDefault="00394471" w:rsidP="00964CC4">
            <w:pPr>
              <w:pStyle w:val="TAL"/>
              <w:rPr>
                <w:b/>
                <w:bCs/>
                <w:i/>
                <w:noProof/>
                <w:lang w:eastAsia="en-GB"/>
              </w:rPr>
            </w:pPr>
            <w:r w:rsidRPr="00EE6E73">
              <w:rPr>
                <w:b/>
                <w:bCs/>
                <w:i/>
                <w:noProof/>
                <w:lang w:eastAsia="en-GB"/>
              </w:rPr>
              <w:t>cellReselectionInfoCommon</w:t>
            </w:r>
          </w:p>
          <w:p w14:paraId="62CE1F80" w14:textId="77777777" w:rsidR="00394471" w:rsidRPr="00EE6E73" w:rsidRDefault="00394471" w:rsidP="00964CC4">
            <w:pPr>
              <w:pStyle w:val="TAL"/>
              <w:rPr>
                <w:lang w:eastAsia="en-GB"/>
              </w:rPr>
            </w:pPr>
            <w:r w:rsidRPr="00EE6E73">
              <w:rPr>
                <w:lang w:eastAsia="en-GB"/>
              </w:rPr>
              <w:t>Cell re-selection information common for intra-frequency, inter-frequency and/ or inter-RAT cell re-selection.</w:t>
            </w:r>
          </w:p>
        </w:tc>
      </w:tr>
      <w:tr w:rsidR="004112C8" w:rsidRPr="00EE6E73"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EE6E73" w:rsidRDefault="00394471" w:rsidP="00964CC4">
            <w:pPr>
              <w:pStyle w:val="TAL"/>
              <w:rPr>
                <w:b/>
                <w:bCs/>
                <w:i/>
                <w:noProof/>
                <w:lang w:eastAsia="en-GB"/>
              </w:rPr>
            </w:pPr>
            <w:r w:rsidRPr="00EE6E73">
              <w:rPr>
                <w:b/>
                <w:bCs/>
                <w:i/>
                <w:noProof/>
                <w:lang w:eastAsia="en-GB"/>
              </w:rPr>
              <w:t>cellReselectionServingFreqInfo</w:t>
            </w:r>
          </w:p>
          <w:p w14:paraId="77E109E4" w14:textId="77777777" w:rsidR="00394471" w:rsidRPr="00EE6E73" w:rsidRDefault="00394471" w:rsidP="00964CC4">
            <w:pPr>
              <w:pStyle w:val="TAL"/>
              <w:rPr>
                <w:lang w:eastAsia="en-GB"/>
              </w:rPr>
            </w:pPr>
            <w:r w:rsidRPr="00EE6E73">
              <w:rPr>
                <w:lang w:eastAsia="en-GB"/>
              </w:rPr>
              <w:t>Information common for non-intra-frequency cell re-selection i.e. cell re-selection to inter-frequency and inter-RAT cells.</w:t>
            </w:r>
          </w:p>
        </w:tc>
      </w:tr>
      <w:tr w:rsidR="004112C8" w:rsidRPr="00EE6E73"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EE6E73" w:rsidRDefault="00394471" w:rsidP="00964CC4">
            <w:pPr>
              <w:pStyle w:val="TAL"/>
              <w:rPr>
                <w:b/>
                <w:bCs/>
                <w:i/>
                <w:noProof/>
                <w:lang w:eastAsia="en-GB"/>
              </w:rPr>
            </w:pPr>
            <w:r w:rsidRPr="00EE6E73">
              <w:rPr>
                <w:b/>
                <w:bCs/>
                <w:i/>
                <w:noProof/>
                <w:lang w:eastAsia="en-GB"/>
              </w:rPr>
              <w:t>combineRelaxedMeasCondition</w:t>
            </w:r>
          </w:p>
          <w:p w14:paraId="39AF237E" w14:textId="29B854AD" w:rsidR="00394471" w:rsidRPr="00EE6E73" w:rsidRDefault="00394471" w:rsidP="00964CC4">
            <w:pPr>
              <w:pStyle w:val="TAL"/>
              <w:rPr>
                <w:iCs/>
                <w:noProof/>
                <w:lang w:eastAsia="en-GB"/>
              </w:rPr>
            </w:pPr>
            <w:r w:rsidRPr="00EE6E73">
              <w:rPr>
                <w:iCs/>
                <w:noProof/>
                <w:lang w:eastAsia="en-GB"/>
              </w:rPr>
              <w:t xml:space="preserve">When both </w:t>
            </w:r>
            <w:r w:rsidRPr="00EE6E73">
              <w:rPr>
                <w:i/>
                <w:noProof/>
                <w:lang w:eastAsia="en-GB"/>
              </w:rPr>
              <w:t>lowMobilityEvaluation</w:t>
            </w:r>
            <w:r w:rsidRPr="00EE6E73">
              <w:rPr>
                <w:iCs/>
                <w:noProof/>
                <w:lang w:eastAsia="en-GB"/>
              </w:rPr>
              <w:t xml:space="preserve"> and </w:t>
            </w:r>
            <w:r w:rsidRPr="00EE6E73">
              <w:rPr>
                <w:i/>
                <w:noProof/>
                <w:lang w:eastAsia="en-GB"/>
              </w:rPr>
              <w:t>cellEdgeEvaluation</w:t>
            </w:r>
            <w:r w:rsidRPr="00EE6E73">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EE6E73"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EE6E73" w:rsidRDefault="00CD6E06" w:rsidP="00771058">
            <w:pPr>
              <w:pStyle w:val="TAL"/>
              <w:rPr>
                <w:b/>
                <w:bCs/>
                <w:i/>
                <w:noProof/>
                <w:lang w:eastAsia="en-GB"/>
              </w:rPr>
            </w:pPr>
            <w:r w:rsidRPr="00EE6E73">
              <w:rPr>
                <w:b/>
                <w:bCs/>
                <w:i/>
                <w:noProof/>
                <w:lang w:eastAsia="en-GB"/>
              </w:rPr>
              <w:t>combineRelaxedMeasCondition2</w:t>
            </w:r>
          </w:p>
          <w:p w14:paraId="2992D527" w14:textId="77777777" w:rsidR="00CD6E06" w:rsidRPr="00EE6E73" w:rsidRDefault="00CD6E06" w:rsidP="00771058">
            <w:pPr>
              <w:pStyle w:val="TAL"/>
              <w:rPr>
                <w:iCs/>
                <w:noProof/>
                <w:lang w:eastAsia="en-GB"/>
              </w:rPr>
            </w:pPr>
            <w:r w:rsidRPr="00EE6E73">
              <w:rPr>
                <w:iCs/>
                <w:noProof/>
                <w:lang w:eastAsia="en-GB"/>
              </w:rPr>
              <w:t xml:space="preserve">When both </w:t>
            </w:r>
            <w:r w:rsidRPr="00EE6E73">
              <w:rPr>
                <w:i/>
                <w:noProof/>
                <w:lang w:eastAsia="en-GB"/>
              </w:rPr>
              <w:t xml:space="preserve">stationaryMobilityEvaluation </w:t>
            </w:r>
            <w:r w:rsidRPr="00EE6E73">
              <w:rPr>
                <w:iCs/>
                <w:noProof/>
                <w:lang w:eastAsia="en-GB"/>
              </w:rPr>
              <w:t xml:space="preserve">and </w:t>
            </w:r>
            <w:r w:rsidRPr="00EE6E73">
              <w:rPr>
                <w:i/>
                <w:noProof/>
                <w:lang w:eastAsia="en-GB"/>
              </w:rPr>
              <w:t xml:space="preserve">cellEdgeEvaluationWhileStationary </w:t>
            </w:r>
            <w:r w:rsidRPr="00EE6E73">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EE6E73"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EE6E73" w:rsidRDefault="00394471" w:rsidP="00964CC4">
            <w:pPr>
              <w:pStyle w:val="TAL"/>
              <w:rPr>
                <w:b/>
                <w:bCs/>
                <w:i/>
                <w:iCs/>
                <w:lang w:eastAsia="sv-SE"/>
              </w:rPr>
            </w:pPr>
            <w:proofErr w:type="spellStart"/>
            <w:r w:rsidRPr="00EE6E73">
              <w:rPr>
                <w:b/>
                <w:bCs/>
                <w:i/>
                <w:iCs/>
                <w:lang w:eastAsia="sv-SE"/>
              </w:rPr>
              <w:t>deriveSSB-IndexFromCell</w:t>
            </w:r>
            <w:proofErr w:type="spellEnd"/>
          </w:p>
          <w:p w14:paraId="75719871" w14:textId="77777777" w:rsidR="00394471" w:rsidRPr="00EE6E73" w:rsidRDefault="00394471" w:rsidP="00964CC4">
            <w:pPr>
              <w:pStyle w:val="TAL"/>
              <w:rPr>
                <w:b/>
                <w:bCs/>
                <w:i/>
                <w:noProof/>
                <w:lang w:eastAsia="en-GB"/>
              </w:rPr>
            </w:pPr>
            <w:r w:rsidRPr="00EE6E73">
              <w:rPr>
                <w:szCs w:val="22"/>
                <w:lang w:eastAsia="sv-SE"/>
              </w:rPr>
              <w:t xml:space="preserve">This field indicates whether the UE can utilize serving cell timing to derive the index of SS block transmitted by neighbour cell.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serving frequency as specified in TS 38.133 [14].</w:t>
            </w:r>
          </w:p>
        </w:tc>
      </w:tr>
      <w:tr w:rsidR="004112C8" w:rsidRPr="00EE6E73"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EE6E73" w:rsidRDefault="00394471" w:rsidP="00964CC4">
            <w:pPr>
              <w:pStyle w:val="TAL"/>
              <w:rPr>
                <w:b/>
                <w:bCs/>
                <w:i/>
                <w:noProof/>
                <w:lang w:eastAsia="en-GB"/>
              </w:rPr>
            </w:pPr>
            <w:r w:rsidRPr="00EE6E73">
              <w:rPr>
                <w:b/>
                <w:bCs/>
                <w:i/>
                <w:noProof/>
                <w:lang w:eastAsia="en-GB"/>
              </w:rPr>
              <w:t>frequencyBandList</w:t>
            </w:r>
          </w:p>
          <w:p w14:paraId="7BB6516C" w14:textId="64E33506" w:rsidR="00394471" w:rsidRPr="00EE6E73" w:rsidRDefault="00394471" w:rsidP="00964CC4">
            <w:pPr>
              <w:pStyle w:val="TAL"/>
              <w:rPr>
                <w:bCs/>
                <w:noProof/>
                <w:lang w:eastAsia="en-GB"/>
              </w:rPr>
            </w:pPr>
            <w:r w:rsidRPr="00EE6E73">
              <w:rPr>
                <w:bCs/>
                <w:noProof/>
                <w:lang w:eastAsia="en-GB"/>
              </w:rPr>
              <w:t xml:space="preserve">Indicates the list of frequency bands for which the NR cell reselection parameters apply. The UE behaviour in case the field is absent is described in </w:t>
            </w:r>
            <w:r w:rsidR="009C7196" w:rsidRPr="00EE6E73">
              <w:rPr>
                <w:bCs/>
                <w:noProof/>
                <w:lang w:eastAsia="en-GB"/>
              </w:rPr>
              <w:t>clause</w:t>
            </w:r>
            <w:r w:rsidRPr="00EE6E73">
              <w:rPr>
                <w:bCs/>
                <w:noProof/>
                <w:lang w:eastAsia="en-GB"/>
              </w:rPr>
              <w:t xml:space="preserve"> 5.2.2.4.3.</w:t>
            </w:r>
          </w:p>
        </w:tc>
      </w:tr>
      <w:tr w:rsidR="004112C8" w:rsidRPr="00EE6E73"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EE6E73" w:rsidRDefault="006659DC" w:rsidP="006659DC">
            <w:pPr>
              <w:pStyle w:val="TAL"/>
              <w:rPr>
                <w:b/>
                <w:bCs/>
                <w:i/>
                <w:lang w:eastAsia="en-GB"/>
              </w:rPr>
            </w:pPr>
            <w:proofErr w:type="spellStart"/>
            <w:r w:rsidRPr="00EE6E73">
              <w:rPr>
                <w:b/>
                <w:bCs/>
                <w:i/>
                <w:lang w:eastAsia="en-GB"/>
              </w:rPr>
              <w:t>frequencyBandListAerial</w:t>
            </w:r>
            <w:proofErr w:type="spellEnd"/>
          </w:p>
          <w:p w14:paraId="7C2F77BF" w14:textId="52609CAB" w:rsidR="006659DC" w:rsidRPr="00EE6E73" w:rsidRDefault="006659DC" w:rsidP="006659DC">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3.</w:t>
            </w:r>
          </w:p>
        </w:tc>
      </w:tr>
      <w:tr w:rsidR="004112C8" w:rsidRPr="00EE6E73"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EE6E73" w:rsidRDefault="00394471" w:rsidP="00964CC4">
            <w:pPr>
              <w:pStyle w:val="TAL"/>
              <w:rPr>
                <w:b/>
                <w:bCs/>
                <w:i/>
                <w:noProof/>
                <w:lang w:eastAsia="en-GB"/>
              </w:rPr>
            </w:pPr>
            <w:r w:rsidRPr="00EE6E73">
              <w:rPr>
                <w:b/>
                <w:bCs/>
                <w:i/>
                <w:noProof/>
                <w:lang w:eastAsia="en-GB"/>
              </w:rPr>
              <w:t>highPriorityMeasRelax</w:t>
            </w:r>
          </w:p>
          <w:p w14:paraId="66EF9F37" w14:textId="10A751FC" w:rsidR="00394471" w:rsidRPr="00EE6E73" w:rsidRDefault="00394471" w:rsidP="00964CC4">
            <w:pPr>
              <w:pStyle w:val="TAL"/>
              <w:rPr>
                <w:b/>
                <w:bCs/>
                <w:i/>
                <w:noProof/>
                <w:lang w:eastAsia="en-GB"/>
              </w:rPr>
            </w:pPr>
            <w:r w:rsidRPr="00EE6E73">
              <w:rPr>
                <w:bCs/>
                <w:noProof/>
                <w:lang w:eastAsia="en-GB"/>
              </w:rPr>
              <w:t xml:space="preserve">Indicates whether measurements can be relaxed on high priority frequencies. </w:t>
            </w:r>
            <w:r w:rsidRPr="00EE6E73">
              <w:rPr>
                <w:lang w:eastAsia="en-GB"/>
              </w:rPr>
              <w:t xml:space="preserve">If the field is absent, the UE shall not </w:t>
            </w:r>
            <w:r w:rsidRPr="00EE6E73">
              <w:rPr>
                <w:bCs/>
                <w:noProof/>
                <w:lang w:eastAsia="en-GB"/>
              </w:rPr>
              <w:t>relax measurements on high priority frequencies</w:t>
            </w:r>
            <w:r w:rsidRPr="00EE6E73">
              <w:t xml:space="preserve"> </w:t>
            </w:r>
            <w:r w:rsidRPr="00EE6E73">
              <w:rPr>
                <w:bCs/>
                <w:noProof/>
                <w:lang w:eastAsia="en-GB"/>
              </w:rPr>
              <w:t>beyond "T</w:t>
            </w:r>
            <w:r w:rsidRPr="00EE6E73">
              <w:rPr>
                <w:bCs/>
                <w:noProof/>
                <w:vertAlign w:val="subscript"/>
                <w:lang w:eastAsia="en-GB"/>
              </w:rPr>
              <w:t>higher_priority_search</w:t>
            </w:r>
            <w:r w:rsidRPr="00EE6E73">
              <w:rPr>
                <w:bCs/>
                <w:noProof/>
                <w:lang w:eastAsia="en-GB"/>
              </w:rPr>
              <w:t xml:space="preserve">" </w:t>
            </w:r>
            <w:r w:rsidR="00F04E24" w:rsidRPr="00EE6E73">
              <w:rPr>
                <w:bCs/>
                <w:noProof/>
                <w:lang w:eastAsia="en-GB"/>
              </w:rPr>
              <w:t xml:space="preserve">unless both low mobility and not at cell edge criteria are fulfilled </w:t>
            </w:r>
            <w:r w:rsidRPr="00EE6E73">
              <w:rPr>
                <w:bCs/>
                <w:noProof/>
                <w:lang w:eastAsia="en-GB"/>
              </w:rPr>
              <w:t>(see TS 38.133 [14], clause</w:t>
            </w:r>
            <w:r w:rsidR="00812831" w:rsidRPr="00EE6E73">
              <w:rPr>
                <w:bCs/>
                <w:noProof/>
                <w:lang w:eastAsia="en-GB"/>
              </w:rPr>
              <w:t>s</w:t>
            </w:r>
            <w:r w:rsidRPr="00EE6E73">
              <w:rPr>
                <w:bCs/>
                <w:noProof/>
                <w:lang w:eastAsia="en-GB"/>
              </w:rPr>
              <w:t xml:space="preserve"> 4.2.2.7</w:t>
            </w:r>
            <w:r w:rsidR="00F04E24" w:rsidRPr="00EE6E73">
              <w:rPr>
                <w:bCs/>
                <w:noProof/>
                <w:lang w:eastAsia="en-GB"/>
              </w:rPr>
              <w:t xml:space="preserve">, </w:t>
            </w:r>
            <w:r w:rsidR="00812831" w:rsidRPr="00EE6E73">
              <w:rPr>
                <w:bCs/>
                <w:noProof/>
                <w:lang w:eastAsia="en-GB"/>
              </w:rPr>
              <w:t>4.2.2.10 and 4.2.2.11</w:t>
            </w:r>
            <w:r w:rsidRPr="00EE6E73">
              <w:rPr>
                <w:bCs/>
                <w:noProof/>
                <w:lang w:eastAsia="en-GB"/>
              </w:rPr>
              <w:t>).</w:t>
            </w:r>
          </w:p>
        </w:tc>
      </w:tr>
      <w:tr w:rsidR="004112C8" w:rsidRPr="00EE6E73"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EE6E73" w:rsidRDefault="00394471" w:rsidP="00964CC4">
            <w:pPr>
              <w:pStyle w:val="TAL"/>
              <w:rPr>
                <w:b/>
                <w:bCs/>
                <w:i/>
                <w:noProof/>
                <w:lang w:eastAsia="en-GB"/>
              </w:rPr>
            </w:pPr>
            <w:r w:rsidRPr="00EE6E73">
              <w:rPr>
                <w:b/>
                <w:bCs/>
                <w:i/>
                <w:noProof/>
                <w:lang w:eastAsia="en-GB"/>
              </w:rPr>
              <w:t>intraFreqCellReselectionInfo</w:t>
            </w:r>
          </w:p>
          <w:p w14:paraId="0A8EF163" w14:textId="77777777" w:rsidR="00394471" w:rsidRPr="00EE6E73" w:rsidRDefault="00394471" w:rsidP="00964CC4">
            <w:pPr>
              <w:pStyle w:val="TAL"/>
              <w:rPr>
                <w:lang w:eastAsia="en-GB"/>
              </w:rPr>
            </w:pPr>
            <w:r w:rsidRPr="00EE6E73">
              <w:rPr>
                <w:lang w:eastAsia="en-GB"/>
              </w:rPr>
              <w:t>Cell re-selection information common for intra-frequency cells.</w:t>
            </w:r>
          </w:p>
        </w:tc>
      </w:tr>
      <w:tr w:rsidR="004112C8" w:rsidRPr="00EE6E73"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EE6E73" w:rsidRDefault="00394471" w:rsidP="00964CC4">
            <w:pPr>
              <w:pStyle w:val="TAL"/>
              <w:rPr>
                <w:b/>
                <w:bCs/>
                <w:i/>
                <w:noProof/>
                <w:lang w:eastAsia="en-GB"/>
              </w:rPr>
            </w:pPr>
            <w:r w:rsidRPr="00EE6E73">
              <w:rPr>
                <w:b/>
                <w:bCs/>
                <w:i/>
                <w:noProof/>
                <w:lang w:eastAsia="en-GB"/>
              </w:rPr>
              <w:t>lowMobilityEvaluation</w:t>
            </w:r>
          </w:p>
          <w:p w14:paraId="07F49F92" w14:textId="77777777" w:rsidR="00394471" w:rsidRPr="00EE6E73" w:rsidRDefault="00394471" w:rsidP="00964CC4">
            <w:pPr>
              <w:pStyle w:val="TAL"/>
              <w:rPr>
                <w:lang w:eastAsia="en-GB"/>
              </w:rPr>
            </w:pPr>
            <w:r w:rsidRPr="00EE6E73">
              <w:rPr>
                <w:bCs/>
              </w:rPr>
              <w:t xml:space="preserve">Indicates the criteria for a UE to detect low mobility, in order to relax measurement requirements for cell reselection </w:t>
            </w:r>
            <w:r w:rsidRPr="00EE6E73">
              <w:rPr>
                <w:szCs w:val="22"/>
                <w:lang w:eastAsia="sv-SE"/>
              </w:rPr>
              <w:t>(see TS 38.304 [20], clause 5.2.4.9.1)</w:t>
            </w:r>
            <w:r w:rsidRPr="00EE6E73">
              <w:rPr>
                <w:bCs/>
              </w:rPr>
              <w:t>.</w:t>
            </w:r>
          </w:p>
        </w:tc>
      </w:tr>
      <w:tr w:rsidR="004112C8" w:rsidRPr="00EE6E73"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EE6E73" w:rsidRDefault="00394471" w:rsidP="00964CC4">
            <w:pPr>
              <w:pStyle w:val="TAL"/>
              <w:rPr>
                <w:b/>
                <w:bCs/>
                <w:i/>
                <w:noProof/>
                <w:lang w:eastAsia="en-GB"/>
              </w:rPr>
            </w:pPr>
            <w:r w:rsidRPr="00EE6E73">
              <w:rPr>
                <w:b/>
                <w:bCs/>
                <w:i/>
                <w:noProof/>
                <w:lang w:eastAsia="en-GB"/>
              </w:rPr>
              <w:t>nrofSS-BlocksToAverage</w:t>
            </w:r>
          </w:p>
          <w:p w14:paraId="2DBCBD51" w14:textId="77777777" w:rsidR="00394471" w:rsidRPr="00EE6E73" w:rsidRDefault="00394471" w:rsidP="00964CC4">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DE7B5C" w:rsidRPr="00EE6E73" w14:paraId="1FD0D22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7A09083" w14:textId="77777777" w:rsidR="005D2E0B" w:rsidRPr="00FD7039" w:rsidRDefault="005D2E0B" w:rsidP="005D2E0B">
            <w:pPr>
              <w:pStyle w:val="TAL"/>
              <w:rPr>
                <w:b/>
                <w:bCs/>
                <w:i/>
                <w:iCs/>
              </w:rPr>
            </w:pPr>
            <w:r>
              <w:rPr>
                <w:b/>
                <w:bCs/>
                <w:i/>
                <w:iCs/>
              </w:rPr>
              <w:t>o</w:t>
            </w:r>
            <w:r w:rsidRPr="00FD7039">
              <w:rPr>
                <w:b/>
                <w:bCs/>
                <w:i/>
                <w:iCs/>
              </w:rPr>
              <w:t>d</w:t>
            </w:r>
            <w:r>
              <w:rPr>
                <w:b/>
                <w:bCs/>
                <w:i/>
                <w:iCs/>
              </w:rPr>
              <w:t>-</w:t>
            </w:r>
            <w:r w:rsidRPr="00FD7039">
              <w:rPr>
                <w:b/>
                <w:bCs/>
                <w:i/>
                <w:iCs/>
              </w:rPr>
              <w:t>sib1-</w:t>
            </w:r>
            <w:r>
              <w:rPr>
                <w:b/>
                <w:bCs/>
                <w:i/>
                <w:iCs/>
              </w:rPr>
              <w:t>C</w:t>
            </w:r>
            <w:r w:rsidRPr="00FD7039">
              <w:rPr>
                <w:b/>
                <w:bCs/>
                <w:i/>
                <w:iCs/>
              </w:rPr>
              <w:t>ellReselectionPriority, od</w:t>
            </w:r>
            <w:r>
              <w:rPr>
                <w:b/>
                <w:bCs/>
                <w:i/>
                <w:iCs/>
              </w:rPr>
              <w:t>-</w:t>
            </w:r>
            <w:r w:rsidRPr="00FD7039">
              <w:rPr>
                <w:b/>
                <w:bCs/>
                <w:i/>
                <w:iCs/>
              </w:rPr>
              <w:t>sib1-</w:t>
            </w:r>
            <w:r>
              <w:rPr>
                <w:b/>
                <w:bCs/>
                <w:i/>
                <w:iCs/>
              </w:rPr>
              <w:t>C</w:t>
            </w:r>
            <w:r w:rsidRPr="00FD7039">
              <w:rPr>
                <w:b/>
                <w:bCs/>
                <w:i/>
                <w:iCs/>
              </w:rPr>
              <w:t>ellReselectionSubPriority</w:t>
            </w:r>
          </w:p>
          <w:p w14:paraId="49E2E0A4" w14:textId="2B75D3A9" w:rsidR="00DE7B5C" w:rsidRPr="00EE6E73" w:rsidRDefault="005D2E0B" w:rsidP="00D240FF">
            <w:pPr>
              <w:pStyle w:val="TAL"/>
              <w:rPr>
                <w:b/>
                <w:bCs/>
                <w:i/>
                <w:noProof/>
                <w:lang w:eastAsia="en-GB"/>
              </w:rPr>
            </w:pPr>
            <w:r w:rsidRPr="0044569D">
              <w:t>Cell reselection priorities to be considered by</w:t>
            </w:r>
            <w:r>
              <w:t xml:space="preserve"> a UE supporting OD-SIB1</w:t>
            </w:r>
            <w:r w:rsidRPr="0044569D">
              <w:t xml:space="preserve"> instead of </w:t>
            </w:r>
            <w:proofErr w:type="spellStart"/>
            <w:r w:rsidRPr="0044569D">
              <w:rPr>
                <w:i/>
                <w:iCs/>
              </w:rPr>
              <w:t>cellReselectionPriority</w:t>
            </w:r>
            <w:proofErr w:type="spellEnd"/>
            <w:r w:rsidRPr="0044569D">
              <w:t xml:space="preserve">, </w:t>
            </w:r>
            <w:proofErr w:type="spellStart"/>
            <w:r w:rsidRPr="0044569D">
              <w:rPr>
                <w:i/>
                <w:iCs/>
              </w:rPr>
              <w:t>cellReselectionSubPriority</w:t>
            </w:r>
            <w:proofErr w:type="spellEnd"/>
            <w:r w:rsidRPr="0044569D">
              <w:rPr>
                <w:lang w:eastAsia="en-GB"/>
              </w:rPr>
              <w:t xml:space="preserve"> as specified in TS 38.304 [20]</w:t>
            </w:r>
            <w:r w:rsidRPr="0044569D">
              <w:t>.</w:t>
            </w:r>
          </w:p>
        </w:tc>
      </w:tr>
      <w:tr w:rsidR="00DE7B5C" w:rsidRPr="00EE6E73"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DE7B5C" w:rsidRPr="00EE6E73" w:rsidRDefault="00DE7B5C" w:rsidP="00DE7B5C">
            <w:pPr>
              <w:pStyle w:val="TAL"/>
              <w:rPr>
                <w:b/>
                <w:bCs/>
                <w:i/>
                <w:noProof/>
                <w:lang w:eastAsia="en-GB"/>
              </w:rPr>
            </w:pPr>
            <w:r w:rsidRPr="00EE6E73">
              <w:rPr>
                <w:b/>
                <w:bCs/>
                <w:i/>
                <w:noProof/>
                <w:lang w:eastAsia="en-GB"/>
              </w:rPr>
              <w:lastRenderedPageBreak/>
              <w:t>p-Max</w:t>
            </w:r>
          </w:p>
          <w:p w14:paraId="30318431" w14:textId="39FE71AC" w:rsidR="00DE7B5C" w:rsidRPr="00EE6E73" w:rsidRDefault="00DE7B5C" w:rsidP="00DE7B5C">
            <w:pPr>
              <w:pStyle w:val="TAL"/>
              <w:rPr>
                <w:iCs/>
                <w:lang w:eastAsia="en-GB"/>
              </w:rPr>
            </w:pPr>
            <w:r w:rsidRPr="00EE6E73">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 for FR2-1/2 or according to TS 38.101-5 [75] for FR2-NTN. </w:t>
            </w:r>
            <w:r w:rsidRPr="00EE6E73">
              <w:rPr>
                <w:szCs w:val="22"/>
                <w:lang w:eastAsia="en-GB"/>
              </w:rPr>
              <w:t>This field is ignored by IAB-MT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 The NCR-MT applies output power and emissions requirements as specified in TS 38.106 [79].</w:t>
            </w:r>
          </w:p>
        </w:tc>
      </w:tr>
      <w:tr w:rsidR="00DE7B5C" w:rsidRPr="00EE6E73"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DE7B5C" w:rsidRPr="00EE6E73" w:rsidRDefault="00DE7B5C" w:rsidP="00DE7B5C">
            <w:pPr>
              <w:pStyle w:val="TAL"/>
              <w:rPr>
                <w:b/>
                <w:bCs/>
                <w:i/>
                <w:noProof/>
                <w:lang w:eastAsia="en-GB"/>
              </w:rPr>
            </w:pPr>
            <w:r w:rsidRPr="00EE6E73">
              <w:rPr>
                <w:b/>
                <w:bCs/>
                <w:i/>
                <w:noProof/>
                <w:lang w:eastAsia="en-GB"/>
              </w:rPr>
              <w:t>q-Hyst</w:t>
            </w:r>
          </w:p>
          <w:p w14:paraId="230E815B" w14:textId="77777777" w:rsidR="00DE7B5C" w:rsidRPr="00EE6E73" w:rsidRDefault="00DE7B5C" w:rsidP="00DE7B5C">
            <w:pPr>
              <w:pStyle w:val="TAL"/>
              <w:rPr>
                <w:lang w:eastAsia="en-GB"/>
              </w:rPr>
            </w:pPr>
            <w:r w:rsidRPr="00EE6E73">
              <w:rPr>
                <w:lang w:eastAsia="en-GB"/>
              </w:rPr>
              <w:t>Parameter "</w:t>
            </w:r>
            <w:proofErr w:type="spellStart"/>
            <w:r w:rsidRPr="00EE6E73">
              <w:rPr>
                <w:i/>
                <w:noProof/>
                <w:lang w:eastAsia="en-GB"/>
              </w:rPr>
              <w:t>Q</w:t>
            </w:r>
            <w:r w:rsidRPr="00EE6E73">
              <w:rPr>
                <w:i/>
                <w:noProof/>
                <w:vertAlign w:val="subscript"/>
                <w:lang w:eastAsia="en-GB"/>
              </w:rPr>
              <w:t>hyst</w:t>
            </w:r>
            <w:proofErr w:type="spellEnd"/>
            <w:r w:rsidRPr="00EE6E73">
              <w:rPr>
                <w:lang w:eastAsia="en-GB"/>
              </w:rPr>
              <w:t xml:space="preserve">" in TS 38.304 [20], Value in </w:t>
            </w:r>
            <w:proofErr w:type="spellStart"/>
            <w:r w:rsidRPr="00EE6E73">
              <w:rPr>
                <w:lang w:eastAsia="en-GB"/>
              </w:rPr>
              <w:t>dB.</w:t>
            </w:r>
            <w:proofErr w:type="spellEnd"/>
            <w:r w:rsidRPr="00EE6E73">
              <w:rPr>
                <w:lang w:eastAsia="en-GB"/>
              </w:rPr>
              <w:t xml:space="preserve"> Value </w:t>
            </w:r>
            <w:r w:rsidRPr="00EE6E73">
              <w:rPr>
                <w:i/>
                <w:lang w:eastAsia="sv-SE"/>
              </w:rPr>
              <w:t>dB1</w:t>
            </w:r>
            <w:r w:rsidRPr="00EE6E73">
              <w:rPr>
                <w:lang w:eastAsia="en-GB"/>
              </w:rPr>
              <w:t xml:space="preserve"> corresponds to 1 dB, </w:t>
            </w:r>
            <w:r w:rsidRPr="00EE6E73">
              <w:rPr>
                <w:i/>
                <w:lang w:eastAsia="sv-SE"/>
              </w:rPr>
              <w:t>dB2</w:t>
            </w:r>
            <w:r w:rsidRPr="00EE6E73">
              <w:rPr>
                <w:lang w:eastAsia="en-GB"/>
              </w:rPr>
              <w:t xml:space="preserve"> corresponds to 2 dB and so on.</w:t>
            </w:r>
          </w:p>
        </w:tc>
      </w:tr>
      <w:tr w:rsidR="00DE7B5C" w:rsidRPr="00EE6E73"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DE7B5C" w:rsidRPr="00EE6E73" w:rsidRDefault="00DE7B5C" w:rsidP="00DE7B5C">
            <w:pPr>
              <w:pStyle w:val="TAL"/>
              <w:rPr>
                <w:b/>
                <w:bCs/>
                <w:i/>
                <w:noProof/>
                <w:lang w:eastAsia="en-GB"/>
              </w:rPr>
            </w:pPr>
            <w:r w:rsidRPr="00EE6E73">
              <w:rPr>
                <w:b/>
                <w:bCs/>
                <w:i/>
                <w:noProof/>
                <w:lang w:eastAsia="en-GB"/>
              </w:rPr>
              <w:t>q-HystSF</w:t>
            </w:r>
          </w:p>
          <w:p w14:paraId="54CDE880" w14:textId="77777777" w:rsidR="00DE7B5C" w:rsidRPr="00EE6E73" w:rsidRDefault="00DE7B5C" w:rsidP="00DE7B5C">
            <w:pPr>
              <w:pStyle w:val="TAL"/>
              <w:rPr>
                <w:bCs/>
                <w:noProof/>
                <w:lang w:eastAsia="en-GB"/>
              </w:rPr>
            </w:pPr>
            <w:r w:rsidRPr="00EE6E73">
              <w:rPr>
                <w:bCs/>
                <w:noProof/>
                <w:lang w:eastAsia="en-GB"/>
              </w:rPr>
              <w:t xml:space="preserve">Parameter "Speed dependent ScalingFactor for Qhyst" in TS 38.304 [20]. The </w:t>
            </w:r>
            <w:r w:rsidRPr="00EE6E73">
              <w:rPr>
                <w:i/>
                <w:lang w:eastAsia="sv-SE"/>
              </w:rPr>
              <w:t>sf-Medium</w:t>
            </w:r>
            <w:r w:rsidRPr="00EE6E73">
              <w:rPr>
                <w:bCs/>
                <w:noProof/>
                <w:lang w:eastAsia="en-GB"/>
              </w:rPr>
              <w:t xml:space="preserve"> and </w:t>
            </w:r>
            <w:r w:rsidRPr="00EE6E73">
              <w:rPr>
                <w:i/>
                <w:lang w:eastAsia="sv-SE"/>
              </w:rPr>
              <w:t>sf-High</w:t>
            </w:r>
            <w:r w:rsidRPr="00EE6E73">
              <w:rPr>
                <w:bCs/>
                <w:noProof/>
                <w:lang w:eastAsia="en-GB"/>
              </w:rPr>
              <w:t xml:space="preserve"> concern the additional hysteresis to be applied, in Medium and High Mobility state respectively, to Qhyst as defined in TS 38.304 [20]. In dB. Value </w:t>
            </w:r>
            <w:r w:rsidRPr="00EE6E73">
              <w:rPr>
                <w:i/>
                <w:lang w:eastAsia="sv-SE"/>
              </w:rPr>
              <w:t>dB-6</w:t>
            </w:r>
            <w:r w:rsidRPr="00EE6E73">
              <w:rPr>
                <w:bCs/>
                <w:noProof/>
                <w:lang w:eastAsia="en-GB"/>
              </w:rPr>
              <w:t xml:space="preserve"> corresponds to -6dB, </w:t>
            </w:r>
            <w:r w:rsidRPr="00EE6E73">
              <w:rPr>
                <w:i/>
                <w:lang w:eastAsia="sv-SE"/>
              </w:rPr>
              <w:t>dB-4</w:t>
            </w:r>
            <w:r w:rsidRPr="00EE6E73">
              <w:rPr>
                <w:bCs/>
                <w:noProof/>
                <w:lang w:eastAsia="en-GB"/>
              </w:rPr>
              <w:t xml:space="preserve"> corresponds to -4dB and so on.</w:t>
            </w:r>
          </w:p>
        </w:tc>
      </w:tr>
      <w:tr w:rsidR="00DE7B5C" w:rsidRPr="00EE6E73"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DE7B5C" w:rsidRPr="00EE6E73" w:rsidRDefault="00DE7B5C" w:rsidP="00DE7B5C">
            <w:pPr>
              <w:pStyle w:val="TAL"/>
              <w:rPr>
                <w:b/>
                <w:bCs/>
                <w:i/>
                <w:noProof/>
                <w:lang w:eastAsia="en-GB"/>
              </w:rPr>
            </w:pPr>
            <w:r w:rsidRPr="00EE6E73">
              <w:rPr>
                <w:b/>
                <w:bCs/>
                <w:i/>
                <w:noProof/>
                <w:lang w:eastAsia="en-GB"/>
              </w:rPr>
              <w:t>q-QualMin</w:t>
            </w:r>
          </w:p>
          <w:p w14:paraId="31E7F6F8" w14:textId="77777777" w:rsidR="00DE7B5C" w:rsidRPr="00EE6E73" w:rsidRDefault="00DE7B5C" w:rsidP="00DE7B5C">
            <w:pPr>
              <w:pStyle w:val="TAL"/>
              <w:rPr>
                <w:b/>
                <w:bCs/>
                <w:i/>
                <w:noProof/>
                <w:lang w:eastAsia="en-GB"/>
              </w:rPr>
            </w:pPr>
            <w:r w:rsidRPr="00EE6E73">
              <w:rPr>
                <w:lang w:eastAsia="en-GB"/>
              </w:rPr>
              <w:t>Parameter "</w:t>
            </w:r>
            <w:proofErr w:type="spellStart"/>
            <w:r w:rsidRPr="00EE6E73">
              <w:rPr>
                <w:lang w:eastAsia="en-GB"/>
              </w:rPr>
              <w:t>Q</w:t>
            </w:r>
            <w:r w:rsidRPr="00EE6E73">
              <w:rPr>
                <w:vertAlign w:val="subscript"/>
                <w:lang w:eastAsia="en-GB"/>
              </w:rPr>
              <w:t>qualmin</w:t>
            </w:r>
            <w:proofErr w:type="spellEnd"/>
            <w:r w:rsidRPr="00EE6E73">
              <w:rPr>
                <w:lang w:eastAsia="en-GB"/>
              </w:rPr>
              <w:t xml:space="preserve">" in TS 38.304 [20], applicable for intra-frequency neighbour cells. If the field is absent, the UE applies the (default) value of negative infinity for </w:t>
            </w:r>
            <w:proofErr w:type="spellStart"/>
            <w:r w:rsidRPr="00EE6E73">
              <w:rPr>
                <w:lang w:eastAsia="en-GB"/>
              </w:rPr>
              <w:t>Q</w:t>
            </w:r>
            <w:r w:rsidRPr="00EE6E73">
              <w:rPr>
                <w:vertAlign w:val="subscript"/>
                <w:lang w:eastAsia="en-GB"/>
              </w:rPr>
              <w:t>qualmin</w:t>
            </w:r>
            <w:proofErr w:type="spellEnd"/>
            <w:r w:rsidRPr="00EE6E73">
              <w:rPr>
                <w:lang w:eastAsia="en-GB"/>
              </w:rPr>
              <w:t xml:space="preserve">.  </w:t>
            </w:r>
          </w:p>
        </w:tc>
      </w:tr>
      <w:tr w:rsidR="00DE7B5C" w:rsidRPr="00EE6E73"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DE7B5C" w:rsidRPr="00EE6E73" w:rsidRDefault="00DE7B5C" w:rsidP="00DE7B5C">
            <w:pPr>
              <w:pStyle w:val="TAL"/>
              <w:rPr>
                <w:b/>
                <w:bCs/>
                <w:i/>
                <w:noProof/>
                <w:lang w:eastAsia="en-GB"/>
              </w:rPr>
            </w:pPr>
            <w:r w:rsidRPr="00EE6E73">
              <w:rPr>
                <w:b/>
                <w:bCs/>
                <w:i/>
                <w:noProof/>
                <w:lang w:eastAsia="en-GB"/>
              </w:rPr>
              <w:t>q-RxLevMin</w:t>
            </w:r>
          </w:p>
          <w:p w14:paraId="0D899EB7" w14:textId="77777777" w:rsidR="00DE7B5C" w:rsidRPr="00EE6E73" w:rsidRDefault="00DE7B5C" w:rsidP="00DE7B5C">
            <w:pPr>
              <w:pStyle w:val="TAL"/>
              <w:rPr>
                <w:b/>
                <w:bCs/>
                <w:i/>
                <w:noProof/>
                <w:lang w:eastAsia="en-GB"/>
              </w:rPr>
            </w:pPr>
            <w:r w:rsidRPr="00EE6E73">
              <w:rPr>
                <w:lang w:eastAsia="en-GB"/>
              </w:rPr>
              <w:t>Parameter "</w:t>
            </w:r>
            <w:proofErr w:type="spellStart"/>
            <w:r w:rsidRPr="00EE6E73">
              <w:rPr>
                <w:lang w:eastAsia="en-GB"/>
              </w:rPr>
              <w:t>Q</w:t>
            </w:r>
            <w:r w:rsidRPr="00EE6E73">
              <w:rPr>
                <w:vertAlign w:val="subscript"/>
                <w:lang w:eastAsia="en-GB"/>
              </w:rPr>
              <w:t>rxlevmin</w:t>
            </w:r>
            <w:proofErr w:type="spellEnd"/>
            <w:r w:rsidRPr="00EE6E73">
              <w:rPr>
                <w:lang w:eastAsia="en-GB"/>
              </w:rPr>
              <w:t>" in TS 38.304 [20], applicable for intra-frequency neighbour cells.</w:t>
            </w:r>
          </w:p>
        </w:tc>
      </w:tr>
      <w:tr w:rsidR="00DE7B5C" w:rsidRPr="00EE6E73"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DE7B5C" w:rsidRPr="00EE6E73" w:rsidRDefault="00DE7B5C" w:rsidP="00DE7B5C">
            <w:pPr>
              <w:pStyle w:val="TAL"/>
              <w:rPr>
                <w:b/>
                <w:bCs/>
                <w:i/>
                <w:noProof/>
                <w:lang w:eastAsia="en-GB"/>
              </w:rPr>
            </w:pPr>
            <w:r w:rsidRPr="00EE6E73">
              <w:rPr>
                <w:b/>
                <w:bCs/>
                <w:i/>
                <w:noProof/>
                <w:lang w:eastAsia="en-GB"/>
              </w:rPr>
              <w:t>q-RxLevMinSUL</w:t>
            </w:r>
          </w:p>
          <w:p w14:paraId="1E88E937" w14:textId="77777777" w:rsidR="00DE7B5C" w:rsidRPr="00EE6E73" w:rsidRDefault="00DE7B5C" w:rsidP="00DE7B5C">
            <w:pPr>
              <w:pStyle w:val="TAL"/>
              <w:rPr>
                <w:b/>
                <w:bCs/>
                <w:i/>
                <w:noProof/>
                <w:lang w:eastAsia="en-GB"/>
              </w:rPr>
            </w:pPr>
            <w:r w:rsidRPr="00EE6E73">
              <w:rPr>
                <w:lang w:eastAsia="en-GB"/>
              </w:rPr>
              <w:t>Parameter "</w:t>
            </w:r>
            <w:proofErr w:type="spellStart"/>
            <w:r w:rsidRPr="00EE6E73">
              <w:rPr>
                <w:lang w:eastAsia="en-GB"/>
              </w:rPr>
              <w:t>Q</w:t>
            </w:r>
            <w:r w:rsidRPr="00EE6E73">
              <w:rPr>
                <w:vertAlign w:val="subscript"/>
                <w:lang w:eastAsia="en-GB"/>
              </w:rPr>
              <w:t>rxlevmin</w:t>
            </w:r>
            <w:proofErr w:type="spellEnd"/>
            <w:r w:rsidRPr="00EE6E73">
              <w:rPr>
                <w:lang w:eastAsia="en-GB"/>
              </w:rPr>
              <w:t>" in TS 38.304 [20], applicable for intra-frequency neighbour cells.</w:t>
            </w:r>
          </w:p>
        </w:tc>
      </w:tr>
      <w:tr w:rsidR="00DE7B5C" w:rsidRPr="00EE6E73"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DE7B5C" w:rsidRPr="00EE6E73" w:rsidRDefault="00DE7B5C" w:rsidP="00DE7B5C">
            <w:pPr>
              <w:pStyle w:val="TAL"/>
              <w:rPr>
                <w:b/>
                <w:bCs/>
                <w:i/>
                <w:iCs/>
                <w:lang w:eastAsia="sv-SE"/>
              </w:rPr>
            </w:pPr>
            <w:proofErr w:type="spellStart"/>
            <w:r w:rsidRPr="00EE6E73">
              <w:rPr>
                <w:b/>
                <w:bCs/>
                <w:i/>
                <w:iCs/>
                <w:lang w:eastAsia="sv-SE"/>
              </w:rPr>
              <w:t>rangeToBestCell</w:t>
            </w:r>
            <w:proofErr w:type="spellEnd"/>
          </w:p>
          <w:p w14:paraId="51455FFA" w14:textId="77777777" w:rsidR="00DE7B5C" w:rsidRPr="00EE6E73" w:rsidRDefault="00DE7B5C" w:rsidP="00DE7B5C">
            <w:pPr>
              <w:pStyle w:val="TAL"/>
              <w:rPr>
                <w:b/>
                <w:bCs/>
                <w:i/>
                <w:noProof/>
                <w:lang w:eastAsia="en-GB"/>
              </w:rPr>
            </w:pPr>
            <w:r w:rsidRPr="00EE6E73">
              <w:rPr>
                <w:bCs/>
              </w:rPr>
              <w:t>Parameter "</w:t>
            </w:r>
            <w:proofErr w:type="spellStart"/>
            <w:r w:rsidRPr="00EE6E73">
              <w:t>rangeToBestCell</w:t>
            </w:r>
            <w:proofErr w:type="spellEnd"/>
            <w:r w:rsidRPr="00EE6E73">
              <w:rPr>
                <w:bCs/>
              </w:rPr>
              <w:t xml:space="preserve">" in </w:t>
            </w:r>
            <w:r w:rsidRPr="00EE6E73">
              <w:t>TS 38.304 [20]</w:t>
            </w:r>
            <w:r w:rsidRPr="00EE6E73">
              <w:rPr>
                <w:bCs/>
              </w:rPr>
              <w:t>. The network configures only non-negative (in dB) values.</w:t>
            </w:r>
          </w:p>
        </w:tc>
      </w:tr>
      <w:tr w:rsidR="00DE7B5C" w:rsidRPr="00EE6E73"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DE7B5C" w:rsidRPr="00EE6E73" w:rsidRDefault="00DE7B5C" w:rsidP="00DE7B5C">
            <w:pPr>
              <w:pStyle w:val="TAL"/>
              <w:rPr>
                <w:b/>
                <w:bCs/>
                <w:i/>
                <w:iCs/>
                <w:lang w:eastAsia="sv-SE"/>
              </w:rPr>
            </w:pPr>
            <w:proofErr w:type="spellStart"/>
            <w:r w:rsidRPr="00EE6E73">
              <w:rPr>
                <w:b/>
                <w:bCs/>
                <w:i/>
                <w:iCs/>
                <w:lang w:eastAsia="sv-SE"/>
              </w:rPr>
              <w:t>relaxedMeasurement</w:t>
            </w:r>
            <w:proofErr w:type="spellEnd"/>
          </w:p>
          <w:p w14:paraId="30C42DDB" w14:textId="33952230" w:rsidR="00DE7B5C" w:rsidRPr="00EE6E73" w:rsidRDefault="00DE7B5C" w:rsidP="00DE7B5C">
            <w:pPr>
              <w:pStyle w:val="TAL"/>
              <w:rPr>
                <w:b/>
                <w:bCs/>
                <w:i/>
                <w:iCs/>
                <w:lang w:eastAsia="sv-SE"/>
              </w:rPr>
            </w:pPr>
            <w:r w:rsidRPr="00EE6E73">
              <w:rPr>
                <w:bCs/>
              </w:rPr>
              <w:t xml:space="preserve">Configuration to allow relaxation of RRM measurement requirements for cell reselection </w:t>
            </w:r>
            <w:r w:rsidRPr="00EE6E73">
              <w:rPr>
                <w:szCs w:val="22"/>
                <w:lang w:eastAsia="sv-SE"/>
              </w:rPr>
              <w:t>(see TS 38.304 [20], clause 5.2.4.9)</w:t>
            </w:r>
            <w:r w:rsidRPr="00EE6E73">
              <w:rPr>
                <w:bCs/>
              </w:rPr>
              <w:t>. In NTN, this field is only applicable for GSO neighbour cells.</w:t>
            </w:r>
          </w:p>
        </w:tc>
      </w:tr>
      <w:tr w:rsidR="00DE7B5C" w:rsidRPr="00EE6E73"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DE7B5C" w:rsidRPr="00EE6E73" w:rsidRDefault="00DE7B5C" w:rsidP="00DE7B5C">
            <w:pPr>
              <w:pStyle w:val="TAL"/>
              <w:rPr>
                <w:b/>
                <w:bCs/>
                <w:i/>
                <w:noProof/>
                <w:lang w:eastAsia="en-GB"/>
              </w:rPr>
            </w:pPr>
            <w:r w:rsidRPr="00EE6E73">
              <w:rPr>
                <w:b/>
                <w:bCs/>
                <w:i/>
                <w:noProof/>
                <w:lang w:eastAsia="en-GB"/>
              </w:rPr>
              <w:t>s-IntraSearchP</w:t>
            </w:r>
          </w:p>
          <w:p w14:paraId="2B9F5E42" w14:textId="77777777" w:rsidR="00DE7B5C" w:rsidRPr="00EE6E73" w:rsidRDefault="00DE7B5C" w:rsidP="00DE7B5C">
            <w:pPr>
              <w:pStyle w:val="TAL"/>
              <w:rPr>
                <w:b/>
                <w:bCs/>
                <w:i/>
                <w:noProof/>
                <w:lang w:eastAsia="en-GB"/>
              </w:rPr>
            </w:pPr>
            <w:r w:rsidRPr="00EE6E73">
              <w:rPr>
                <w:lang w:eastAsia="en-GB"/>
              </w:rPr>
              <w:t>Parameter "</w:t>
            </w:r>
            <w:proofErr w:type="spellStart"/>
            <w:r w:rsidRPr="00EE6E73">
              <w:rPr>
                <w:lang w:eastAsia="en-GB"/>
              </w:rPr>
              <w:t>S</w:t>
            </w:r>
            <w:r w:rsidRPr="00EE6E73">
              <w:rPr>
                <w:vertAlign w:val="subscript"/>
                <w:lang w:eastAsia="en-GB"/>
              </w:rPr>
              <w:t>IntraSearchP</w:t>
            </w:r>
            <w:proofErr w:type="spellEnd"/>
            <w:r w:rsidRPr="00EE6E73">
              <w:rPr>
                <w:lang w:eastAsia="en-GB"/>
              </w:rPr>
              <w:t>" in TS 38.304 [20].</w:t>
            </w:r>
          </w:p>
        </w:tc>
      </w:tr>
      <w:tr w:rsidR="00DE7B5C" w:rsidRPr="00EE6E73"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DE7B5C" w:rsidRPr="00EE6E73" w:rsidRDefault="00DE7B5C" w:rsidP="00DE7B5C">
            <w:pPr>
              <w:pStyle w:val="TAL"/>
              <w:rPr>
                <w:b/>
                <w:bCs/>
                <w:i/>
                <w:noProof/>
                <w:lang w:eastAsia="en-GB"/>
              </w:rPr>
            </w:pPr>
            <w:r w:rsidRPr="00EE6E73">
              <w:rPr>
                <w:b/>
                <w:bCs/>
                <w:i/>
                <w:noProof/>
                <w:lang w:eastAsia="en-GB"/>
              </w:rPr>
              <w:t>s-IntraSearchQ</w:t>
            </w:r>
          </w:p>
          <w:p w14:paraId="518921CD" w14:textId="77777777" w:rsidR="00DE7B5C" w:rsidRPr="00EE6E73" w:rsidRDefault="00DE7B5C" w:rsidP="00DE7B5C">
            <w:pPr>
              <w:pStyle w:val="TAL"/>
              <w:rPr>
                <w:b/>
                <w:bCs/>
                <w:i/>
                <w:noProof/>
                <w:lang w:eastAsia="en-GB"/>
              </w:rPr>
            </w:pPr>
            <w:r w:rsidRPr="00EE6E73">
              <w:rPr>
                <w:lang w:eastAsia="en-GB"/>
              </w:rPr>
              <w:t>Parameter "</w:t>
            </w:r>
            <w:proofErr w:type="spellStart"/>
            <w:r w:rsidRPr="00EE6E73">
              <w:rPr>
                <w:lang w:eastAsia="en-GB"/>
              </w:rPr>
              <w:t>S</w:t>
            </w:r>
            <w:r w:rsidRPr="00EE6E73">
              <w:rPr>
                <w:vertAlign w:val="subscript"/>
                <w:lang w:eastAsia="en-GB"/>
              </w:rPr>
              <w:t>IntraSearchQ</w:t>
            </w:r>
            <w:proofErr w:type="spellEnd"/>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IntraSearchQ</w:t>
            </w:r>
            <w:r w:rsidRPr="00EE6E73">
              <w:rPr>
                <w:iCs/>
                <w:noProof/>
                <w:lang w:eastAsia="en-GB"/>
              </w:rPr>
              <w:t>.</w:t>
            </w:r>
          </w:p>
        </w:tc>
      </w:tr>
      <w:tr w:rsidR="00DE7B5C" w:rsidRPr="00EE6E73"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DE7B5C" w:rsidRPr="00EE6E73" w:rsidRDefault="00DE7B5C" w:rsidP="00DE7B5C">
            <w:pPr>
              <w:pStyle w:val="TAL"/>
              <w:rPr>
                <w:b/>
                <w:bCs/>
                <w:i/>
                <w:noProof/>
                <w:lang w:eastAsia="en-GB"/>
              </w:rPr>
            </w:pPr>
            <w:r w:rsidRPr="00EE6E73">
              <w:rPr>
                <w:b/>
                <w:bCs/>
                <w:i/>
                <w:noProof/>
                <w:lang w:eastAsia="en-GB"/>
              </w:rPr>
              <w:t>s-NonIntraSearchP</w:t>
            </w:r>
          </w:p>
          <w:p w14:paraId="5B0631DA" w14:textId="77777777" w:rsidR="00DE7B5C" w:rsidRPr="00EE6E73" w:rsidRDefault="00DE7B5C" w:rsidP="00DE7B5C">
            <w:pPr>
              <w:pStyle w:val="TAL"/>
              <w:rPr>
                <w:b/>
                <w:bCs/>
                <w:i/>
                <w:noProof/>
                <w:lang w:eastAsia="en-GB"/>
              </w:rPr>
            </w:pPr>
            <w:r w:rsidRPr="00EE6E73">
              <w:rPr>
                <w:lang w:eastAsia="en-GB"/>
              </w:rPr>
              <w:t>Parameter "</w:t>
            </w:r>
            <w:proofErr w:type="spellStart"/>
            <w:r w:rsidRPr="00EE6E73">
              <w:rPr>
                <w:lang w:eastAsia="en-GB"/>
              </w:rPr>
              <w:t>S</w:t>
            </w:r>
            <w:r w:rsidRPr="00EE6E73">
              <w:rPr>
                <w:vertAlign w:val="subscript"/>
                <w:lang w:eastAsia="en-GB"/>
              </w:rPr>
              <w:t>nonIntraSearchP</w:t>
            </w:r>
            <w:proofErr w:type="spellEnd"/>
            <w:r w:rsidRPr="00EE6E73">
              <w:rPr>
                <w:lang w:eastAsia="en-GB"/>
              </w:rPr>
              <w:t xml:space="preserve">" in TS 38.304 [20]. </w:t>
            </w:r>
            <w:r w:rsidRPr="00EE6E73">
              <w:rPr>
                <w:lang w:eastAsia="sv-SE"/>
              </w:rPr>
              <w:t xml:space="preserve">If this field is </w:t>
            </w:r>
            <w:r w:rsidRPr="00EE6E73">
              <w:rPr>
                <w:lang w:eastAsia="en-GB"/>
              </w:rPr>
              <w:t>absent</w:t>
            </w:r>
            <w:r w:rsidRPr="00EE6E73">
              <w:rPr>
                <w:lang w:eastAsia="sv-SE"/>
              </w:rPr>
              <w:t xml:space="preserve">, the UE applies the (default) value of infinity for </w:t>
            </w:r>
            <w:proofErr w:type="spellStart"/>
            <w:r w:rsidRPr="00EE6E73">
              <w:rPr>
                <w:lang w:eastAsia="en-GB"/>
              </w:rPr>
              <w:t>S</w:t>
            </w:r>
            <w:r w:rsidRPr="00EE6E73">
              <w:rPr>
                <w:vertAlign w:val="subscript"/>
                <w:lang w:eastAsia="en-GB"/>
              </w:rPr>
              <w:t>nonIntraSearchP</w:t>
            </w:r>
            <w:proofErr w:type="spellEnd"/>
            <w:r w:rsidRPr="00EE6E73">
              <w:rPr>
                <w:lang w:eastAsia="sv-SE"/>
              </w:rPr>
              <w:t>.</w:t>
            </w:r>
          </w:p>
        </w:tc>
      </w:tr>
      <w:tr w:rsidR="00DE7B5C" w:rsidRPr="00EE6E73"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DE7B5C" w:rsidRPr="00EE6E73" w:rsidRDefault="00DE7B5C" w:rsidP="00DE7B5C">
            <w:pPr>
              <w:pStyle w:val="TAL"/>
              <w:rPr>
                <w:b/>
                <w:bCs/>
                <w:i/>
                <w:noProof/>
                <w:lang w:eastAsia="en-GB"/>
              </w:rPr>
            </w:pPr>
            <w:r w:rsidRPr="00EE6E73">
              <w:rPr>
                <w:b/>
                <w:bCs/>
                <w:i/>
                <w:noProof/>
                <w:lang w:eastAsia="en-GB"/>
              </w:rPr>
              <w:t>s-NonIntraSearchQ</w:t>
            </w:r>
          </w:p>
          <w:p w14:paraId="660259C1" w14:textId="77777777" w:rsidR="00DE7B5C" w:rsidRPr="00EE6E73" w:rsidRDefault="00DE7B5C" w:rsidP="00DE7B5C">
            <w:pPr>
              <w:pStyle w:val="TAL"/>
              <w:rPr>
                <w:iCs/>
                <w:noProof/>
                <w:lang w:eastAsia="en-GB"/>
              </w:rPr>
            </w:pPr>
            <w:r w:rsidRPr="00EE6E73">
              <w:rPr>
                <w:lang w:eastAsia="en-GB"/>
              </w:rPr>
              <w:t>Parameter "</w:t>
            </w:r>
            <w:proofErr w:type="spellStart"/>
            <w:r w:rsidRPr="00EE6E73">
              <w:rPr>
                <w:lang w:eastAsia="en-GB"/>
              </w:rPr>
              <w:t>S</w:t>
            </w:r>
            <w:r w:rsidRPr="00EE6E73">
              <w:rPr>
                <w:vertAlign w:val="subscript"/>
                <w:lang w:eastAsia="en-GB"/>
              </w:rPr>
              <w:t>nonIntraSearchQ</w:t>
            </w:r>
            <w:proofErr w:type="spellEnd"/>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nonIntraSearchQ</w:t>
            </w:r>
            <w:r w:rsidRPr="00EE6E73">
              <w:rPr>
                <w:iCs/>
                <w:noProof/>
                <w:lang w:eastAsia="en-GB"/>
              </w:rPr>
              <w:t>.</w:t>
            </w:r>
          </w:p>
        </w:tc>
      </w:tr>
      <w:tr w:rsidR="00DE7B5C" w:rsidRPr="00EE6E73"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DE7B5C" w:rsidRPr="00EE6E73" w:rsidRDefault="00DE7B5C" w:rsidP="00DE7B5C">
            <w:pPr>
              <w:pStyle w:val="TAL"/>
              <w:rPr>
                <w:b/>
                <w:i/>
                <w:noProof/>
                <w:lang w:eastAsia="sv-SE"/>
              </w:rPr>
            </w:pPr>
            <w:r w:rsidRPr="00EE6E73">
              <w:rPr>
                <w:b/>
                <w:i/>
                <w:noProof/>
                <w:lang w:eastAsia="sv-SE"/>
              </w:rPr>
              <w:t>s-SearchDeltaP</w:t>
            </w:r>
          </w:p>
          <w:p w14:paraId="4B49777B" w14:textId="77777777" w:rsidR="00DE7B5C" w:rsidRPr="00EE6E73" w:rsidRDefault="00DE7B5C" w:rsidP="00DE7B5C">
            <w:pPr>
              <w:pStyle w:val="TAL"/>
              <w:rPr>
                <w:noProof/>
                <w:lang w:eastAsia="sv-SE"/>
              </w:rPr>
            </w:pPr>
            <w:r w:rsidRPr="00EE6E73">
              <w:rPr>
                <w:lang w:eastAsia="sv-SE"/>
              </w:rPr>
              <w:t>Parameter "</w:t>
            </w:r>
            <w:proofErr w:type="spellStart"/>
            <w:r w:rsidRPr="00EE6E73">
              <w:rPr>
                <w:lang w:eastAsia="sv-SE"/>
              </w:rPr>
              <w:t>S</w:t>
            </w:r>
            <w:r w:rsidRPr="00EE6E73">
              <w:rPr>
                <w:vertAlign w:val="subscript"/>
                <w:lang w:eastAsia="sv-SE"/>
              </w:rPr>
              <w:t>SearchDeltaP</w:t>
            </w:r>
            <w:proofErr w:type="spellEnd"/>
            <w:r w:rsidRPr="00EE6E73">
              <w:rPr>
                <w:lang w:eastAsia="sv-SE"/>
              </w:rPr>
              <w:t>" in TS 38.304 [20]. Value dB3 corresponds to 3 dB, dB6 corresponds to 6 dB and so on.</w:t>
            </w:r>
          </w:p>
        </w:tc>
      </w:tr>
      <w:tr w:rsidR="00DE7B5C" w:rsidRPr="00EE6E73"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DE7B5C" w:rsidRPr="00EE6E73" w:rsidRDefault="00DE7B5C" w:rsidP="00DE7B5C">
            <w:pPr>
              <w:pStyle w:val="TAL"/>
              <w:rPr>
                <w:b/>
                <w:i/>
                <w:lang w:eastAsia="sv-SE"/>
              </w:rPr>
            </w:pPr>
            <w:r w:rsidRPr="00EE6E73">
              <w:rPr>
                <w:b/>
                <w:i/>
                <w:lang w:eastAsia="sv-SE"/>
              </w:rPr>
              <w:t>s-</w:t>
            </w:r>
            <w:proofErr w:type="spellStart"/>
            <w:r w:rsidRPr="00EE6E73">
              <w:rPr>
                <w:b/>
                <w:i/>
                <w:lang w:eastAsia="sv-SE"/>
              </w:rPr>
              <w:t>SearchDeltaP</w:t>
            </w:r>
            <w:proofErr w:type="spellEnd"/>
            <w:r w:rsidRPr="00EE6E73">
              <w:rPr>
                <w:b/>
                <w:i/>
                <w:lang w:eastAsia="sv-SE"/>
              </w:rPr>
              <w:t>-Stationary</w:t>
            </w:r>
          </w:p>
          <w:p w14:paraId="48A9BBE8" w14:textId="56B26058" w:rsidR="00DE7B5C" w:rsidRPr="00EE6E73" w:rsidRDefault="00DE7B5C" w:rsidP="00DE7B5C">
            <w:pPr>
              <w:pStyle w:val="TAL"/>
              <w:rPr>
                <w:b/>
                <w:i/>
                <w:noProof/>
                <w:lang w:eastAsia="sv-SE"/>
              </w:rPr>
            </w:pPr>
            <w:r w:rsidRPr="00EE6E73">
              <w:rPr>
                <w:lang w:eastAsia="sv-SE"/>
              </w:rPr>
              <w:t>Parameter "</w:t>
            </w:r>
            <w:proofErr w:type="spellStart"/>
            <w:r w:rsidRPr="00EE6E73">
              <w:rPr>
                <w:lang w:eastAsia="sv-SE"/>
              </w:rPr>
              <w:t>S</w:t>
            </w:r>
            <w:r w:rsidRPr="00EE6E73">
              <w:rPr>
                <w:vertAlign w:val="subscript"/>
                <w:lang w:eastAsia="sv-SE"/>
              </w:rPr>
              <w:t>SearchDeltaP</w:t>
            </w:r>
            <w:proofErr w:type="spellEnd"/>
            <w:r w:rsidRPr="00EE6E73">
              <w:rPr>
                <w:vertAlign w:val="subscript"/>
                <w:lang w:eastAsia="sv-SE"/>
              </w:rPr>
              <w:t>-Stationary</w:t>
            </w:r>
            <w:r w:rsidRPr="00EE6E73">
              <w:rPr>
                <w:lang w:eastAsia="sv-SE"/>
              </w:rPr>
              <w:t xml:space="preserve">" in TS 38.304 [20]. Value </w:t>
            </w:r>
            <w:r w:rsidRPr="00EE6E73">
              <w:rPr>
                <w:i/>
                <w:iCs/>
                <w:lang w:eastAsia="sv-SE"/>
              </w:rPr>
              <w:t>dB2</w:t>
            </w:r>
            <w:r w:rsidRPr="00EE6E73">
              <w:rPr>
                <w:lang w:eastAsia="sv-SE"/>
              </w:rPr>
              <w:t xml:space="preserve"> corresponds to 2 dB, </w:t>
            </w:r>
            <w:r w:rsidRPr="00EE6E73">
              <w:rPr>
                <w:i/>
                <w:iCs/>
                <w:lang w:eastAsia="sv-SE"/>
              </w:rPr>
              <w:t>dB3</w:t>
            </w:r>
            <w:r w:rsidRPr="00EE6E73">
              <w:rPr>
                <w:lang w:eastAsia="sv-SE"/>
              </w:rPr>
              <w:t xml:space="preserve"> corresponds to 3 dB and so on.</w:t>
            </w:r>
          </w:p>
        </w:tc>
      </w:tr>
      <w:tr w:rsidR="00DE7B5C" w:rsidRPr="00EE6E73"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DE7B5C" w:rsidRPr="00EE6E73" w:rsidRDefault="00DE7B5C" w:rsidP="00DE7B5C">
            <w:pPr>
              <w:pStyle w:val="TAL"/>
              <w:rPr>
                <w:b/>
                <w:i/>
                <w:noProof/>
                <w:lang w:eastAsia="sv-SE"/>
              </w:rPr>
            </w:pPr>
            <w:r w:rsidRPr="00EE6E73">
              <w:rPr>
                <w:b/>
                <w:i/>
                <w:noProof/>
                <w:lang w:eastAsia="sv-SE"/>
              </w:rPr>
              <w:t>s-SearchThresholdP</w:t>
            </w:r>
            <w:r w:rsidRPr="00EE6E73">
              <w:rPr>
                <w:b/>
                <w:i/>
                <w:lang w:eastAsia="sv-SE"/>
              </w:rPr>
              <w:t>, s-SearchThresholdP2</w:t>
            </w:r>
          </w:p>
          <w:p w14:paraId="7C165788" w14:textId="236390BA" w:rsidR="00DE7B5C" w:rsidRPr="00EE6E73" w:rsidRDefault="00DE7B5C" w:rsidP="00DE7B5C">
            <w:pPr>
              <w:pStyle w:val="TAL"/>
              <w:rPr>
                <w:noProof/>
                <w:lang w:eastAsia="sv-SE"/>
              </w:rPr>
            </w:pPr>
            <w:r w:rsidRPr="00EE6E73">
              <w:rPr>
                <w:lang w:eastAsia="sv-SE"/>
              </w:rPr>
              <w:t>Parameters "</w:t>
            </w:r>
            <w:proofErr w:type="spellStart"/>
            <w:r w:rsidRPr="00EE6E73">
              <w:rPr>
                <w:lang w:eastAsia="sv-SE"/>
              </w:rPr>
              <w:t>S</w:t>
            </w:r>
            <w:r w:rsidRPr="00EE6E73">
              <w:rPr>
                <w:vertAlign w:val="subscript"/>
                <w:lang w:eastAsia="sv-SE"/>
              </w:rPr>
              <w:t>SearchThresholdP</w:t>
            </w:r>
            <w:proofErr w:type="spellEnd"/>
            <w:r w:rsidRPr="00EE6E73">
              <w:rPr>
                <w:lang w:eastAsia="sv-SE"/>
              </w:rPr>
              <w:t>" and "S</w:t>
            </w:r>
            <w:r w:rsidRPr="00EE6E73">
              <w:rPr>
                <w:vertAlign w:val="subscript"/>
                <w:lang w:eastAsia="sv-SE"/>
              </w:rPr>
              <w:t>SearchThresholdP2</w:t>
            </w:r>
            <w:r w:rsidRPr="00EE6E73">
              <w:rPr>
                <w:lang w:eastAsia="sv-SE"/>
              </w:rPr>
              <w:t>" in TS 38.304 [20].</w:t>
            </w:r>
            <w:r w:rsidRPr="00EE6E73">
              <w:t xml:space="preserve"> The network configures </w:t>
            </w:r>
            <w:r w:rsidRPr="00EE6E73">
              <w:rPr>
                <w:i/>
              </w:rPr>
              <w:t>s-</w:t>
            </w:r>
            <w:proofErr w:type="spellStart"/>
            <w:r w:rsidRPr="00EE6E73">
              <w:rPr>
                <w:i/>
              </w:rPr>
              <w:t>SearchThresholdP</w:t>
            </w:r>
            <w:proofErr w:type="spellEnd"/>
            <w:r w:rsidRPr="00EE6E73">
              <w:t xml:space="preserve"> and </w:t>
            </w:r>
            <w:r w:rsidRPr="00EE6E73">
              <w:rPr>
                <w:i/>
                <w:iCs/>
              </w:rPr>
              <w:t>s-</w:t>
            </w:r>
            <w:r w:rsidRPr="00EE6E73">
              <w:rPr>
                <w:i/>
              </w:rPr>
              <w:t xml:space="preserve">SearchThresholdP2 </w:t>
            </w:r>
            <w:r w:rsidRPr="00EE6E73">
              <w:rPr>
                <w:rFonts w:cs="Arial"/>
              </w:rPr>
              <w:t xml:space="preserve">to be less than or equal to </w:t>
            </w:r>
            <w:r w:rsidRPr="00EE6E73">
              <w:rPr>
                <w:rFonts w:cs="Arial"/>
                <w:i/>
              </w:rPr>
              <w:t>s-</w:t>
            </w:r>
            <w:proofErr w:type="spellStart"/>
            <w:r w:rsidRPr="00EE6E73">
              <w:rPr>
                <w:rFonts w:cs="Arial"/>
                <w:i/>
              </w:rPr>
              <w:t>IntraSearchP</w:t>
            </w:r>
            <w:proofErr w:type="spellEnd"/>
            <w:r w:rsidRPr="00EE6E73">
              <w:rPr>
                <w:rFonts w:cs="Arial"/>
                <w:i/>
              </w:rPr>
              <w:t xml:space="preserve"> </w:t>
            </w:r>
            <w:r w:rsidRPr="00EE6E73">
              <w:rPr>
                <w:rFonts w:cs="Arial"/>
              </w:rPr>
              <w:t>and</w:t>
            </w:r>
            <w:r w:rsidRPr="00EE6E73">
              <w:rPr>
                <w:rFonts w:cs="Arial"/>
                <w:i/>
              </w:rPr>
              <w:t xml:space="preserve"> s-NonIntraSearchP</w:t>
            </w:r>
            <w:r w:rsidRPr="00EE6E73">
              <w:rPr>
                <w:rFonts w:cs="Arial"/>
              </w:rPr>
              <w:t>.</w:t>
            </w:r>
          </w:p>
        </w:tc>
      </w:tr>
      <w:tr w:rsidR="00DE7B5C" w:rsidRPr="00EE6E73"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DE7B5C" w:rsidRPr="00EE6E73" w:rsidRDefault="00DE7B5C" w:rsidP="00DE7B5C">
            <w:pPr>
              <w:pStyle w:val="TAL"/>
              <w:rPr>
                <w:b/>
                <w:i/>
                <w:noProof/>
                <w:lang w:eastAsia="sv-SE"/>
              </w:rPr>
            </w:pPr>
            <w:r w:rsidRPr="00EE6E73">
              <w:rPr>
                <w:b/>
                <w:i/>
                <w:noProof/>
                <w:lang w:eastAsia="sv-SE"/>
              </w:rPr>
              <w:t>s-SearchThresholdQ</w:t>
            </w:r>
            <w:r w:rsidRPr="00EE6E73">
              <w:rPr>
                <w:b/>
                <w:i/>
                <w:lang w:eastAsia="sv-SE"/>
              </w:rPr>
              <w:t>, s-SearchThresholdQ2</w:t>
            </w:r>
          </w:p>
          <w:p w14:paraId="71F69473" w14:textId="318FF719" w:rsidR="00DE7B5C" w:rsidRPr="00EE6E73" w:rsidRDefault="00DE7B5C" w:rsidP="00DE7B5C">
            <w:pPr>
              <w:pStyle w:val="TAL"/>
              <w:rPr>
                <w:noProof/>
                <w:lang w:eastAsia="sv-SE"/>
              </w:rPr>
            </w:pPr>
            <w:r w:rsidRPr="00EE6E73">
              <w:rPr>
                <w:lang w:eastAsia="sv-SE"/>
              </w:rPr>
              <w:t>Parameters "</w:t>
            </w:r>
            <w:proofErr w:type="spellStart"/>
            <w:r w:rsidRPr="00EE6E73">
              <w:rPr>
                <w:lang w:eastAsia="sv-SE"/>
              </w:rPr>
              <w:t>S</w:t>
            </w:r>
            <w:r w:rsidRPr="00EE6E73">
              <w:rPr>
                <w:vertAlign w:val="subscript"/>
                <w:lang w:eastAsia="sv-SE"/>
              </w:rPr>
              <w:t>SearchThresholdQ</w:t>
            </w:r>
            <w:proofErr w:type="spellEnd"/>
            <w:r w:rsidRPr="00EE6E73">
              <w:rPr>
                <w:lang w:eastAsia="sv-SE"/>
              </w:rPr>
              <w:t>" and "S</w:t>
            </w:r>
            <w:r w:rsidRPr="00EE6E73">
              <w:rPr>
                <w:vertAlign w:val="subscript"/>
                <w:lang w:eastAsia="sv-SE"/>
              </w:rPr>
              <w:t>SearchThresholdQ2</w:t>
            </w:r>
            <w:r w:rsidRPr="00EE6E73">
              <w:rPr>
                <w:lang w:eastAsia="sv-SE"/>
              </w:rPr>
              <w:t>" in TS 38.304 [20].</w:t>
            </w:r>
            <w:r w:rsidRPr="00EE6E73">
              <w:t xml:space="preserve"> The network configures </w:t>
            </w:r>
            <w:r w:rsidRPr="00EE6E73">
              <w:rPr>
                <w:i/>
              </w:rPr>
              <w:t>s-</w:t>
            </w:r>
            <w:proofErr w:type="spellStart"/>
            <w:r w:rsidRPr="00EE6E73">
              <w:rPr>
                <w:i/>
              </w:rPr>
              <w:t>SearchThresholdQ</w:t>
            </w:r>
            <w:proofErr w:type="spellEnd"/>
            <w:r w:rsidRPr="00EE6E73">
              <w:t xml:space="preserve"> and </w:t>
            </w:r>
            <w:r w:rsidRPr="00EE6E73">
              <w:rPr>
                <w:i/>
              </w:rPr>
              <w:t>s-SearchThresholdQ2</w:t>
            </w:r>
            <w:r w:rsidRPr="00EE6E73">
              <w:t xml:space="preserve"> </w:t>
            </w:r>
            <w:r w:rsidRPr="00EE6E73">
              <w:rPr>
                <w:rFonts w:cs="Arial"/>
              </w:rPr>
              <w:t xml:space="preserve">to be less than or equal to </w:t>
            </w:r>
            <w:r w:rsidRPr="00EE6E73">
              <w:rPr>
                <w:rFonts w:cs="Arial"/>
                <w:i/>
              </w:rPr>
              <w:t>s-</w:t>
            </w:r>
            <w:proofErr w:type="spellStart"/>
            <w:r w:rsidRPr="00EE6E73">
              <w:rPr>
                <w:rFonts w:cs="Arial"/>
                <w:i/>
              </w:rPr>
              <w:t>IntraSearchQ</w:t>
            </w:r>
            <w:proofErr w:type="spellEnd"/>
            <w:r w:rsidRPr="00EE6E73">
              <w:rPr>
                <w:rFonts w:cs="Arial"/>
                <w:i/>
              </w:rPr>
              <w:t xml:space="preserve"> </w:t>
            </w:r>
            <w:r w:rsidRPr="00EE6E73">
              <w:rPr>
                <w:rFonts w:cs="Arial"/>
              </w:rPr>
              <w:t>and</w:t>
            </w:r>
            <w:r w:rsidRPr="00EE6E73">
              <w:rPr>
                <w:rFonts w:cs="Arial"/>
                <w:i/>
              </w:rPr>
              <w:t xml:space="preserve"> s-</w:t>
            </w:r>
            <w:proofErr w:type="spellStart"/>
            <w:r w:rsidRPr="00EE6E73">
              <w:rPr>
                <w:rFonts w:cs="Arial"/>
                <w:i/>
              </w:rPr>
              <w:t>NonIntraSearchQ</w:t>
            </w:r>
            <w:proofErr w:type="spellEnd"/>
            <w:r w:rsidRPr="00EE6E73">
              <w:rPr>
                <w:rFonts w:cs="Arial"/>
              </w:rPr>
              <w:t>.</w:t>
            </w:r>
          </w:p>
        </w:tc>
      </w:tr>
      <w:tr w:rsidR="00DE7B5C" w:rsidRPr="00EE6E73"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DE7B5C" w:rsidRPr="00EE6E73" w:rsidRDefault="00DE7B5C" w:rsidP="00DE7B5C">
            <w:pPr>
              <w:pStyle w:val="TAL"/>
              <w:rPr>
                <w:b/>
                <w:bCs/>
                <w:i/>
                <w:iCs/>
                <w:noProof/>
                <w:lang w:eastAsia="sv-SE"/>
              </w:rPr>
            </w:pPr>
            <w:r w:rsidRPr="00EE6E73">
              <w:rPr>
                <w:b/>
                <w:bCs/>
                <w:i/>
                <w:iCs/>
                <w:noProof/>
                <w:lang w:eastAsia="sv-SE"/>
              </w:rPr>
              <w:t>smtc</w:t>
            </w:r>
          </w:p>
          <w:p w14:paraId="2F0FB7E0" w14:textId="33FE6795" w:rsidR="00DE7B5C" w:rsidRPr="00EE6E73" w:rsidRDefault="00DE7B5C" w:rsidP="00DE7B5C">
            <w:pPr>
              <w:pStyle w:val="TAL"/>
              <w:rPr>
                <w:b/>
                <w:bCs/>
                <w:i/>
                <w:noProof/>
                <w:lang w:eastAsia="en-GB"/>
              </w:rPr>
            </w:pPr>
            <w:r w:rsidRPr="00EE6E73">
              <w:rPr>
                <w:szCs w:val="22"/>
                <w:lang w:eastAsia="sv-SE"/>
              </w:rPr>
              <w:t xml:space="preserve">Measurement timing configuration for intra-frequency measurement. If this field is absent, the UE assumes that SSB periodicity is 5 </w:t>
            </w:r>
            <w:proofErr w:type="spellStart"/>
            <w:r w:rsidRPr="00EE6E73">
              <w:rPr>
                <w:szCs w:val="22"/>
                <w:lang w:eastAsia="sv-SE"/>
              </w:rPr>
              <w:t>ms</w:t>
            </w:r>
            <w:proofErr w:type="spellEnd"/>
            <w:r w:rsidRPr="00EE6E73">
              <w:rPr>
                <w:szCs w:val="22"/>
                <w:lang w:eastAsia="sv-SE"/>
              </w:rPr>
              <w:t xml:space="preserve"> for the intra-frequency cells. If the field is broadcast by an NTN cell, the </w:t>
            </w:r>
            <w:r w:rsidRPr="00EE6E73">
              <w:rPr>
                <w:i/>
                <w:iCs/>
                <w:szCs w:val="22"/>
                <w:lang w:eastAsia="sv-SE"/>
              </w:rPr>
              <w:t>offset</w:t>
            </w:r>
            <w:r w:rsidRPr="00EE6E73">
              <w:rPr>
                <w:szCs w:val="22"/>
                <w:lang w:eastAsia="sv-SE"/>
              </w:rPr>
              <w:t xml:space="preserve"> (derived from parameter </w:t>
            </w:r>
            <w:proofErr w:type="spellStart"/>
            <w:r w:rsidRPr="00EE6E73">
              <w:rPr>
                <w:i/>
                <w:iCs/>
                <w:szCs w:val="22"/>
                <w:lang w:eastAsia="sv-SE"/>
              </w:rPr>
              <w:t>periodicityAndOffset</w:t>
            </w:r>
            <w:proofErr w:type="spellEnd"/>
            <w:r w:rsidRPr="00EE6E73">
              <w:rPr>
                <w:szCs w:val="22"/>
                <w:lang w:eastAsia="sv-SE"/>
              </w:rPr>
              <w:t xml:space="preserve">) is based on the assumption that the </w:t>
            </w:r>
            <w:proofErr w:type="spellStart"/>
            <w:r w:rsidRPr="00EE6E73">
              <w:rPr>
                <w:szCs w:val="22"/>
                <w:lang w:eastAsia="sv-SE"/>
              </w:rPr>
              <w:t>gNB</w:t>
            </w:r>
            <w:proofErr w:type="spellEnd"/>
            <w:r w:rsidRPr="00EE6E73">
              <w:rPr>
                <w:szCs w:val="22"/>
                <w:lang w:eastAsia="sv-SE"/>
              </w:rPr>
              <w:t xml:space="preserve">-UE propagation delay difference between the serving cell and neighbour cells equals to 0 </w:t>
            </w:r>
            <w:proofErr w:type="spellStart"/>
            <w:r w:rsidRPr="00EE6E73">
              <w:rPr>
                <w:szCs w:val="22"/>
                <w:lang w:eastAsia="sv-SE"/>
              </w:rPr>
              <w:t>ms</w:t>
            </w:r>
            <w:proofErr w:type="spellEnd"/>
            <w:r w:rsidRPr="00EE6E73">
              <w:rPr>
                <w:szCs w:val="22"/>
                <w:lang w:eastAsia="sv-SE"/>
              </w:rPr>
              <w:t xml:space="preserve">, and UE can adjust the actual </w:t>
            </w:r>
            <w:r w:rsidRPr="00EE6E73">
              <w:rPr>
                <w:i/>
                <w:iCs/>
                <w:szCs w:val="22"/>
                <w:lang w:eastAsia="sv-SE"/>
              </w:rPr>
              <w:t>offset</w:t>
            </w:r>
            <w:r w:rsidRPr="00EE6E73">
              <w:rPr>
                <w:szCs w:val="22"/>
                <w:lang w:eastAsia="sv-SE"/>
              </w:rPr>
              <w:t xml:space="preserve"> based on the actual propagation delay difference.</w:t>
            </w:r>
          </w:p>
        </w:tc>
      </w:tr>
      <w:tr w:rsidR="00DE7B5C" w:rsidRPr="00EE6E73"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DE7B5C" w:rsidRPr="00EE6E73" w:rsidRDefault="00DE7B5C" w:rsidP="00DE7B5C">
            <w:pPr>
              <w:pStyle w:val="TAL"/>
              <w:rPr>
                <w:b/>
                <w:bCs/>
                <w:i/>
                <w:iCs/>
                <w:noProof/>
                <w:lang w:eastAsia="sv-SE"/>
              </w:rPr>
            </w:pPr>
            <w:r w:rsidRPr="00EE6E73">
              <w:rPr>
                <w:b/>
                <w:bCs/>
                <w:i/>
                <w:iCs/>
                <w:noProof/>
                <w:lang w:eastAsia="sv-SE"/>
              </w:rPr>
              <w:lastRenderedPageBreak/>
              <w:t>smtc2-LP</w:t>
            </w:r>
          </w:p>
          <w:p w14:paraId="58139C54" w14:textId="1F4A4954" w:rsidR="00DE7B5C" w:rsidRPr="00EE6E73" w:rsidRDefault="00DE7B5C" w:rsidP="00DE7B5C">
            <w:pPr>
              <w:pStyle w:val="TAL"/>
              <w:rPr>
                <w:b/>
                <w:bCs/>
                <w:i/>
                <w:iCs/>
                <w:noProof/>
                <w:lang w:eastAsia="sv-SE"/>
              </w:rPr>
            </w:pPr>
            <w:r w:rsidRPr="00EE6E73">
              <w:rPr>
                <w:bCs/>
                <w:iCs/>
                <w:noProof/>
                <w:lang w:eastAsia="sv-SE"/>
              </w:rPr>
              <w:t xml:space="preserve">Measurement timing configuration for intra-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ra-frequency neighbour cells with Long Periodicity. If </w:t>
            </w:r>
            <w:r w:rsidRPr="00EE6E73">
              <w:rPr>
                <w:bCs/>
                <w:i/>
                <w:iCs/>
                <w:noProof/>
                <w:lang w:eastAsia="sv-SE"/>
              </w:rPr>
              <w:t>smtc2-LP</w:t>
            </w:r>
            <w:r w:rsidRPr="00EE6E73">
              <w:rPr>
                <w:bCs/>
                <w:iCs/>
                <w:noProof/>
                <w:lang w:eastAsia="sv-SE"/>
              </w:rPr>
              <w:t xml:space="preserve"> is absent, the UE assumes that there are no intra-frequency neighbour cells with a Long Periodicity. </w:t>
            </w:r>
            <w:r w:rsidRPr="00EE6E73">
              <w:rPr>
                <w:szCs w:val="22"/>
                <w:lang w:eastAsia="sv-SE"/>
              </w:rPr>
              <w:t xml:space="preserve">This field is not configured together with </w:t>
            </w:r>
            <w:r w:rsidRPr="00EE6E73">
              <w:rPr>
                <w:i/>
                <w:szCs w:val="22"/>
                <w:lang w:eastAsia="sv-SE"/>
              </w:rPr>
              <w:t>smtc4list</w:t>
            </w:r>
            <w:r w:rsidRPr="00EE6E73">
              <w:rPr>
                <w:szCs w:val="22"/>
                <w:lang w:eastAsia="sv-SE"/>
              </w:rPr>
              <w:t>.</w:t>
            </w:r>
          </w:p>
        </w:tc>
      </w:tr>
      <w:tr w:rsidR="00DE7B5C" w:rsidRPr="00EE6E73"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DE7B5C" w:rsidRPr="00EE6E73" w:rsidRDefault="00DE7B5C" w:rsidP="00DE7B5C">
            <w:pPr>
              <w:pStyle w:val="TAL"/>
              <w:rPr>
                <w:b/>
                <w:i/>
                <w:szCs w:val="22"/>
                <w:lang w:eastAsia="en-GB"/>
              </w:rPr>
            </w:pPr>
            <w:r w:rsidRPr="00EE6E73">
              <w:rPr>
                <w:b/>
                <w:i/>
                <w:szCs w:val="22"/>
                <w:lang w:eastAsia="en-GB"/>
              </w:rPr>
              <w:t>smtc4list</w:t>
            </w:r>
          </w:p>
          <w:p w14:paraId="67A90ACA" w14:textId="4B204AFD" w:rsidR="00DE7B5C" w:rsidRPr="00EE6E73" w:rsidRDefault="00DE7B5C" w:rsidP="00DE7B5C">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w:t>
            </w:r>
            <w:proofErr w:type="spellStart"/>
            <w:r w:rsidRPr="00EE6E73">
              <w:rPr>
                <w:bCs/>
                <w:iCs/>
                <w:szCs w:val="22"/>
                <w:lang w:eastAsia="en-GB"/>
              </w:rPr>
              <w:t>gNB</w:t>
            </w:r>
            <w:proofErr w:type="spellEnd"/>
            <w:r w:rsidRPr="00EE6E73">
              <w:rPr>
                <w:bCs/>
                <w:iCs/>
                <w:szCs w:val="22"/>
                <w:lang w:eastAsia="en-GB"/>
              </w:rPr>
              <w:t xml:space="preserve">-UE propagation delay difference between the serving cell and neighbour cells equals to 0 </w:t>
            </w:r>
            <w:proofErr w:type="spellStart"/>
            <w:r w:rsidRPr="00EE6E73">
              <w:rPr>
                <w:bCs/>
                <w:iCs/>
                <w:szCs w:val="22"/>
                <w:lang w:eastAsia="en-GB"/>
              </w:rPr>
              <w:t>ms</w:t>
            </w:r>
            <w:proofErr w:type="spellEnd"/>
            <w:r w:rsidRPr="00EE6E73">
              <w:rPr>
                <w:bCs/>
                <w:iCs/>
                <w:szCs w:val="22"/>
                <w:lang w:eastAsia="en-GB"/>
              </w:rPr>
              <w:t xml:space="preserve">,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DE7B5C" w:rsidRPr="00EE6E73"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DE7B5C" w:rsidRPr="00EE6E73" w:rsidRDefault="00DE7B5C" w:rsidP="00DE7B5C">
            <w:pPr>
              <w:pStyle w:val="TAL"/>
              <w:rPr>
                <w:b/>
                <w:bCs/>
                <w:i/>
                <w:iCs/>
                <w:lang w:eastAsia="x-none"/>
              </w:rPr>
            </w:pPr>
            <w:proofErr w:type="spellStart"/>
            <w:r w:rsidRPr="00EE6E73">
              <w:rPr>
                <w:b/>
                <w:bCs/>
                <w:i/>
                <w:iCs/>
                <w:lang w:eastAsia="x-none"/>
              </w:rPr>
              <w:t>ssb</w:t>
            </w:r>
            <w:proofErr w:type="spellEnd"/>
            <w:r w:rsidRPr="00EE6E73">
              <w:rPr>
                <w:b/>
                <w:bCs/>
                <w:i/>
                <w:iCs/>
                <w:lang w:eastAsia="x-none"/>
              </w:rPr>
              <w:t>-</w:t>
            </w:r>
            <w:proofErr w:type="spellStart"/>
            <w:r w:rsidRPr="00EE6E73">
              <w:rPr>
                <w:b/>
                <w:bCs/>
                <w:i/>
                <w:iCs/>
                <w:lang w:eastAsia="x-none"/>
              </w:rPr>
              <w:t>PositionQCL</w:t>
            </w:r>
            <w:proofErr w:type="spellEnd"/>
            <w:r w:rsidRPr="00EE6E73">
              <w:rPr>
                <w:b/>
                <w:bCs/>
                <w:i/>
                <w:iCs/>
                <w:lang w:eastAsia="x-none"/>
              </w:rPr>
              <w:t>-Common</w:t>
            </w:r>
          </w:p>
          <w:p w14:paraId="70B42492" w14:textId="68DFB1F1" w:rsidR="00DE7B5C" w:rsidRPr="00EE6E73" w:rsidRDefault="00DE7B5C" w:rsidP="00DE7B5C">
            <w:pPr>
              <w:pStyle w:val="TAL"/>
              <w:rPr>
                <w:iCs/>
                <w:noProof/>
                <w:lang w:eastAsia="sv-SE"/>
              </w:rPr>
            </w:pPr>
            <w:r w:rsidRPr="00EE6E73">
              <w:rPr>
                <w:lang w:eastAsia="sv-SE"/>
              </w:rPr>
              <w:t xml:space="preserve">Indicates the QCL relation between SS/PBCH blocks for intra-frequency </w:t>
            </w:r>
            <w:proofErr w:type="spellStart"/>
            <w:r w:rsidRPr="00EE6E73">
              <w:rPr>
                <w:lang w:eastAsia="sv-SE"/>
              </w:rPr>
              <w:t>neighbor</w:t>
            </w:r>
            <w:proofErr w:type="spellEnd"/>
            <w:r w:rsidRPr="00EE6E73">
              <w:rPr>
                <w:lang w:eastAsia="sv-SE"/>
              </w:rPr>
              <w:t xml:space="preserve"> cells as specified in TS 38.213 [13], clause 4.1.</w:t>
            </w:r>
          </w:p>
        </w:tc>
      </w:tr>
      <w:tr w:rsidR="00DE7B5C" w:rsidRPr="00EE6E73"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DE7B5C" w:rsidRPr="00EE6E73" w:rsidRDefault="00DE7B5C" w:rsidP="00DE7B5C">
            <w:pPr>
              <w:pStyle w:val="TAL"/>
              <w:rPr>
                <w:b/>
                <w:bCs/>
                <w:i/>
                <w:iCs/>
                <w:lang w:eastAsia="sv-SE"/>
              </w:rPr>
            </w:pPr>
            <w:proofErr w:type="spellStart"/>
            <w:r w:rsidRPr="00EE6E73">
              <w:rPr>
                <w:b/>
                <w:bCs/>
                <w:i/>
                <w:iCs/>
                <w:lang w:eastAsia="sv-SE"/>
              </w:rPr>
              <w:t>ssb-ToMeasure</w:t>
            </w:r>
            <w:proofErr w:type="spellEnd"/>
          </w:p>
          <w:p w14:paraId="1CC37DBE" w14:textId="77777777" w:rsidR="00DE7B5C" w:rsidRPr="00EE6E73" w:rsidRDefault="00DE7B5C" w:rsidP="00DE7B5C">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DE7B5C" w:rsidRPr="00EE6E73"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DE7B5C" w:rsidRPr="00EE6E73" w:rsidRDefault="00DE7B5C" w:rsidP="00DE7B5C">
            <w:pPr>
              <w:pStyle w:val="TAL"/>
              <w:rPr>
                <w:b/>
                <w:bCs/>
                <w:i/>
                <w:iCs/>
                <w:lang w:eastAsia="sv-SE"/>
              </w:rPr>
            </w:pPr>
            <w:proofErr w:type="spellStart"/>
            <w:r w:rsidRPr="00EE6E73">
              <w:rPr>
                <w:b/>
                <w:bCs/>
                <w:i/>
                <w:iCs/>
                <w:lang w:eastAsia="sv-SE"/>
              </w:rPr>
              <w:t>stationaryMobilityEvaluation</w:t>
            </w:r>
            <w:proofErr w:type="spellEnd"/>
          </w:p>
          <w:p w14:paraId="24EA1D58" w14:textId="183BEB93" w:rsidR="00DE7B5C" w:rsidRPr="00EE6E73" w:rsidRDefault="00DE7B5C" w:rsidP="00DE7B5C">
            <w:pPr>
              <w:pStyle w:val="TAL"/>
              <w:rPr>
                <w:b/>
                <w:bCs/>
                <w:i/>
                <w:iCs/>
                <w:lang w:eastAsia="sv-SE"/>
              </w:rPr>
            </w:pPr>
            <w:r w:rsidRPr="00EE6E73">
              <w:rPr>
                <w:bCs/>
              </w:rPr>
              <w:t xml:space="preserve">Indicates the criteria for a UE to detect stationary mobility, in order to relax measurement requirements for cell reselection </w:t>
            </w:r>
            <w:r w:rsidRPr="00EE6E73">
              <w:rPr>
                <w:szCs w:val="22"/>
                <w:lang w:eastAsia="sv-SE"/>
              </w:rPr>
              <w:t>(see TS 38.304 [20], clause 5.2.4.9.0)</w:t>
            </w:r>
            <w:r w:rsidRPr="00EE6E73">
              <w:rPr>
                <w:bCs/>
              </w:rPr>
              <w:t>.</w:t>
            </w:r>
          </w:p>
        </w:tc>
      </w:tr>
      <w:tr w:rsidR="00DE7B5C" w:rsidRPr="00EE6E73"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DE7B5C" w:rsidRPr="00EE6E73" w:rsidRDefault="00DE7B5C" w:rsidP="00DE7B5C">
            <w:pPr>
              <w:pStyle w:val="TAL"/>
              <w:rPr>
                <w:b/>
                <w:bCs/>
                <w:i/>
                <w:noProof/>
                <w:lang w:eastAsia="en-GB"/>
              </w:rPr>
            </w:pPr>
            <w:r w:rsidRPr="00EE6E73">
              <w:rPr>
                <w:b/>
                <w:bCs/>
                <w:i/>
                <w:noProof/>
                <w:lang w:eastAsia="en-GB"/>
              </w:rPr>
              <w:t>t-ReselectionNR</w:t>
            </w:r>
          </w:p>
          <w:p w14:paraId="29CF1F24" w14:textId="77777777" w:rsidR="00DE7B5C" w:rsidRPr="00EE6E73" w:rsidRDefault="00DE7B5C" w:rsidP="00DE7B5C">
            <w:pPr>
              <w:pStyle w:val="TAL"/>
              <w:rPr>
                <w:lang w:eastAsia="en-GB"/>
              </w:rPr>
            </w:pPr>
            <w:r w:rsidRPr="00EE6E73">
              <w:rPr>
                <w:lang w:eastAsia="en-GB"/>
              </w:rPr>
              <w:t>Parameter "</w:t>
            </w:r>
            <w:proofErr w:type="spellStart"/>
            <w:r w:rsidRPr="00EE6E73">
              <w:rPr>
                <w:lang w:eastAsia="en-GB"/>
              </w:rPr>
              <w:t>Treselection</w:t>
            </w:r>
            <w:r w:rsidRPr="00EE6E73">
              <w:rPr>
                <w:vertAlign w:val="subscript"/>
                <w:lang w:eastAsia="en-GB"/>
              </w:rPr>
              <w:t>NR</w:t>
            </w:r>
            <w:proofErr w:type="spellEnd"/>
            <w:r w:rsidRPr="00EE6E73">
              <w:rPr>
                <w:lang w:eastAsia="en-GB"/>
              </w:rPr>
              <w:t>" in TS 38.304 [20].</w:t>
            </w:r>
          </w:p>
        </w:tc>
      </w:tr>
      <w:tr w:rsidR="00DE7B5C" w:rsidRPr="00EE6E73"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DE7B5C" w:rsidRPr="00EE6E73" w:rsidRDefault="00DE7B5C" w:rsidP="00DE7B5C">
            <w:pPr>
              <w:pStyle w:val="TAL"/>
              <w:rPr>
                <w:b/>
                <w:bCs/>
                <w:i/>
                <w:noProof/>
                <w:lang w:eastAsia="en-GB"/>
              </w:rPr>
            </w:pPr>
            <w:r w:rsidRPr="00EE6E73">
              <w:rPr>
                <w:b/>
                <w:bCs/>
                <w:i/>
                <w:noProof/>
                <w:lang w:eastAsia="en-GB"/>
              </w:rPr>
              <w:t>t-ReselectionNR-SF</w:t>
            </w:r>
          </w:p>
          <w:p w14:paraId="40604416" w14:textId="77777777" w:rsidR="00DE7B5C" w:rsidRPr="00EE6E73" w:rsidRDefault="00DE7B5C" w:rsidP="00DE7B5C">
            <w:pPr>
              <w:pStyle w:val="TAL"/>
              <w:rPr>
                <w:bCs/>
                <w:noProof/>
                <w:lang w:eastAsia="en-GB"/>
              </w:rPr>
            </w:pPr>
            <w:r w:rsidRPr="00EE6E73">
              <w:rPr>
                <w:bCs/>
                <w:noProof/>
                <w:lang w:eastAsia="en-GB"/>
              </w:rPr>
              <w:t>Parameter "Speed dependent ScalingFactor for Treselection</w:t>
            </w:r>
            <w:r w:rsidRPr="00EE6E73">
              <w:rPr>
                <w:bCs/>
                <w:noProof/>
                <w:vertAlign w:val="subscript"/>
                <w:lang w:eastAsia="en-GB"/>
              </w:rPr>
              <w:t>NR</w:t>
            </w:r>
            <w:r w:rsidRPr="00EE6E73">
              <w:rPr>
                <w:bCs/>
                <w:noProof/>
                <w:lang w:eastAsia="en-GB"/>
              </w:rPr>
              <w:t xml:space="preserve">" in TS 38.304 [20]. If the field is </w:t>
            </w:r>
            <w:r w:rsidRPr="00EE6E73">
              <w:rPr>
                <w:lang w:eastAsia="en-GB"/>
              </w:rPr>
              <w:t>absent</w:t>
            </w:r>
            <w:r w:rsidRPr="00EE6E73">
              <w:rPr>
                <w:bCs/>
                <w:noProof/>
                <w:lang w:eastAsia="en-GB"/>
              </w:rPr>
              <w:t>, the UE behaviour is specified in TS 38.304 [20].</w:t>
            </w:r>
          </w:p>
        </w:tc>
      </w:tr>
      <w:tr w:rsidR="00DE7B5C" w:rsidRPr="00EE6E73"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DE7B5C" w:rsidRPr="00EE6E73" w:rsidRDefault="00DE7B5C" w:rsidP="00DE7B5C">
            <w:pPr>
              <w:pStyle w:val="TAL"/>
              <w:rPr>
                <w:b/>
                <w:bCs/>
                <w:i/>
                <w:noProof/>
                <w:lang w:eastAsia="en-GB"/>
              </w:rPr>
            </w:pPr>
            <w:r w:rsidRPr="00EE6E73">
              <w:rPr>
                <w:b/>
                <w:bCs/>
                <w:i/>
                <w:noProof/>
                <w:lang w:eastAsia="en-GB"/>
              </w:rPr>
              <w:t>threshServingLowP</w:t>
            </w:r>
          </w:p>
          <w:p w14:paraId="126B9297" w14:textId="77777777" w:rsidR="00DE7B5C" w:rsidRPr="00EE6E73" w:rsidRDefault="00DE7B5C" w:rsidP="00DE7B5C">
            <w:pPr>
              <w:pStyle w:val="TAL"/>
              <w:rPr>
                <w:b/>
                <w:bCs/>
                <w:i/>
                <w:noProof/>
                <w:lang w:eastAsia="en-GB"/>
              </w:rPr>
            </w:pPr>
            <w:r w:rsidRPr="00EE6E73">
              <w:rPr>
                <w:lang w:eastAsia="en-GB"/>
              </w:rPr>
              <w:t>Parameter "</w:t>
            </w:r>
            <w:proofErr w:type="spellStart"/>
            <w:r w:rsidRPr="00EE6E73">
              <w:rPr>
                <w:lang w:eastAsia="en-GB"/>
              </w:rPr>
              <w:t>Thresh</w:t>
            </w:r>
            <w:r w:rsidRPr="00EE6E73">
              <w:rPr>
                <w:vertAlign w:val="subscript"/>
                <w:lang w:eastAsia="en-GB"/>
              </w:rPr>
              <w:t>Serving</w:t>
            </w:r>
            <w:proofErr w:type="spellEnd"/>
            <w:r w:rsidRPr="00EE6E73">
              <w:rPr>
                <w:vertAlign w:val="subscript"/>
                <w:lang w:eastAsia="en-GB"/>
              </w:rPr>
              <w:t xml:space="preserve">, </w:t>
            </w:r>
            <w:proofErr w:type="spellStart"/>
            <w:r w:rsidRPr="00EE6E73">
              <w:rPr>
                <w:vertAlign w:val="subscript"/>
                <w:lang w:eastAsia="en-GB"/>
              </w:rPr>
              <w:t>LowP</w:t>
            </w:r>
            <w:proofErr w:type="spellEnd"/>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DE7B5C" w:rsidRPr="00EE6E73"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DE7B5C" w:rsidRPr="00EE6E73" w:rsidRDefault="00DE7B5C" w:rsidP="00DE7B5C">
            <w:pPr>
              <w:pStyle w:val="TAL"/>
              <w:rPr>
                <w:b/>
                <w:bCs/>
                <w:i/>
                <w:noProof/>
                <w:lang w:eastAsia="en-GB"/>
              </w:rPr>
            </w:pPr>
            <w:r w:rsidRPr="00EE6E73">
              <w:rPr>
                <w:b/>
                <w:bCs/>
                <w:i/>
                <w:noProof/>
                <w:lang w:eastAsia="en-GB"/>
              </w:rPr>
              <w:t>threshServingLowQ</w:t>
            </w:r>
          </w:p>
          <w:p w14:paraId="103D27EA" w14:textId="77777777" w:rsidR="00DE7B5C" w:rsidRPr="00EE6E73" w:rsidRDefault="00DE7B5C" w:rsidP="00DE7B5C">
            <w:pPr>
              <w:pStyle w:val="TAL"/>
              <w:rPr>
                <w:b/>
                <w:bCs/>
                <w:i/>
                <w:noProof/>
                <w:lang w:eastAsia="en-GB"/>
              </w:rPr>
            </w:pPr>
            <w:r w:rsidRPr="00EE6E73">
              <w:rPr>
                <w:lang w:eastAsia="en-GB"/>
              </w:rPr>
              <w:t>Parameter "</w:t>
            </w:r>
            <w:proofErr w:type="spellStart"/>
            <w:r w:rsidRPr="00EE6E73">
              <w:rPr>
                <w:lang w:eastAsia="en-GB"/>
              </w:rPr>
              <w:t>Thresh</w:t>
            </w:r>
            <w:r w:rsidRPr="00EE6E73">
              <w:rPr>
                <w:vertAlign w:val="subscript"/>
                <w:lang w:eastAsia="en-GB"/>
              </w:rPr>
              <w:t>Serving</w:t>
            </w:r>
            <w:proofErr w:type="spellEnd"/>
            <w:r w:rsidRPr="00EE6E73">
              <w:rPr>
                <w:vertAlign w:val="subscript"/>
                <w:lang w:eastAsia="en-GB"/>
              </w:rPr>
              <w:t xml:space="preserve">, </w:t>
            </w:r>
            <w:proofErr w:type="spellStart"/>
            <w:r w:rsidRPr="00EE6E73">
              <w:rPr>
                <w:vertAlign w:val="subscript"/>
                <w:lang w:eastAsia="en-GB"/>
              </w:rPr>
              <w:t>LowQ</w:t>
            </w:r>
            <w:proofErr w:type="spellEnd"/>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DE7B5C" w:rsidRPr="00EE6E73"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DE7B5C" w:rsidRPr="00EE6E73" w:rsidRDefault="00DE7B5C" w:rsidP="00DE7B5C">
            <w:pPr>
              <w:pStyle w:val="TAL"/>
              <w:rPr>
                <w:b/>
                <w:bCs/>
                <w:i/>
                <w:noProof/>
                <w:lang w:eastAsia="en-GB"/>
              </w:rPr>
            </w:pPr>
            <w:r w:rsidRPr="00EE6E73">
              <w:rPr>
                <w:b/>
                <w:bCs/>
                <w:i/>
                <w:noProof/>
                <w:lang w:eastAsia="en-GB"/>
              </w:rPr>
              <w:t>t-SearchDeltaP</w:t>
            </w:r>
          </w:p>
          <w:p w14:paraId="0C13F2AD" w14:textId="77777777" w:rsidR="00DE7B5C" w:rsidRPr="00EE6E73" w:rsidRDefault="00DE7B5C" w:rsidP="00DE7B5C">
            <w:pPr>
              <w:pStyle w:val="TAL"/>
              <w:rPr>
                <w:bCs/>
                <w:noProof/>
                <w:lang w:eastAsia="en-GB"/>
              </w:rPr>
            </w:pPr>
            <w:r w:rsidRPr="00EE6E73">
              <w:rPr>
                <w:bCs/>
                <w:noProof/>
                <w:lang w:eastAsia="en-GB"/>
              </w:rPr>
              <w:t>Parameter "T</w:t>
            </w:r>
            <w:r w:rsidRPr="00EE6E73">
              <w:rPr>
                <w:bCs/>
                <w:noProof/>
                <w:vertAlign w:val="subscript"/>
                <w:lang w:eastAsia="en-GB"/>
              </w:rPr>
              <w:t>SearchDeltaP</w:t>
            </w:r>
            <w:r w:rsidRPr="00EE6E73">
              <w:rPr>
                <w:bCs/>
                <w:noProof/>
                <w:lang w:eastAsia="en-GB"/>
              </w:rPr>
              <w:t xml:space="preserve">" in TS 38.304 [20]. </w:t>
            </w:r>
            <w:r w:rsidRPr="00EE6E73">
              <w:rPr>
                <w:lang w:eastAsia="sv-SE"/>
              </w:rPr>
              <w:t xml:space="preserve">Value </w:t>
            </w:r>
            <w:r w:rsidRPr="00EE6E73">
              <w:rPr>
                <w:noProof/>
                <w:lang w:eastAsia="sv-SE"/>
              </w:rPr>
              <w:t xml:space="preserve">in seconds. Value </w:t>
            </w:r>
            <w:r w:rsidRPr="00EE6E73">
              <w:rPr>
                <w:i/>
                <w:lang w:eastAsia="sv-SE"/>
              </w:rPr>
              <w:t>s5</w:t>
            </w:r>
            <w:r w:rsidRPr="00EE6E73">
              <w:rPr>
                <w:noProof/>
                <w:lang w:eastAsia="sv-SE"/>
              </w:rPr>
              <w:t xml:space="preserve"> means 5 seconds, value </w:t>
            </w:r>
            <w:r w:rsidRPr="00EE6E73">
              <w:rPr>
                <w:i/>
                <w:lang w:eastAsia="sv-SE"/>
              </w:rPr>
              <w:t xml:space="preserve">s10 </w:t>
            </w:r>
            <w:r w:rsidRPr="00EE6E73">
              <w:rPr>
                <w:noProof/>
                <w:lang w:eastAsia="sv-SE"/>
              </w:rPr>
              <w:t>means 10 seconds and so on.</w:t>
            </w:r>
          </w:p>
        </w:tc>
      </w:tr>
      <w:tr w:rsidR="00DE7B5C" w:rsidRPr="00EE6E73"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DE7B5C" w:rsidRPr="00EE6E73" w:rsidRDefault="00DE7B5C" w:rsidP="00DE7B5C">
            <w:pPr>
              <w:pStyle w:val="TAL"/>
              <w:rPr>
                <w:b/>
                <w:bCs/>
                <w:i/>
                <w:lang w:eastAsia="en-GB"/>
              </w:rPr>
            </w:pPr>
            <w:r w:rsidRPr="00EE6E73">
              <w:rPr>
                <w:b/>
                <w:bCs/>
                <w:i/>
                <w:lang w:eastAsia="en-GB"/>
              </w:rPr>
              <w:t>t-</w:t>
            </w:r>
            <w:proofErr w:type="spellStart"/>
            <w:r w:rsidRPr="00EE6E73">
              <w:rPr>
                <w:b/>
                <w:bCs/>
                <w:i/>
                <w:lang w:eastAsia="en-GB"/>
              </w:rPr>
              <w:t>SearchDeltaP</w:t>
            </w:r>
            <w:proofErr w:type="spellEnd"/>
            <w:r w:rsidRPr="00EE6E73">
              <w:rPr>
                <w:b/>
                <w:bCs/>
                <w:i/>
                <w:lang w:eastAsia="en-GB"/>
              </w:rPr>
              <w:t>-Stationary</w:t>
            </w:r>
          </w:p>
          <w:p w14:paraId="4B9BEF68" w14:textId="4BFA3250" w:rsidR="00DE7B5C" w:rsidRPr="00EE6E73" w:rsidRDefault="00DE7B5C" w:rsidP="00DE7B5C">
            <w:pPr>
              <w:pStyle w:val="TAL"/>
              <w:rPr>
                <w:b/>
                <w:bCs/>
                <w:i/>
                <w:noProof/>
                <w:lang w:eastAsia="en-GB"/>
              </w:rPr>
            </w:pPr>
            <w:r w:rsidRPr="00EE6E73">
              <w:rPr>
                <w:iCs/>
                <w:lang w:eastAsia="en-GB"/>
              </w:rPr>
              <w:t>Parameter "</w:t>
            </w:r>
            <w:proofErr w:type="spellStart"/>
            <w:r w:rsidRPr="00EE6E73">
              <w:rPr>
                <w:rFonts w:eastAsia="Malgun Gothic"/>
                <w:lang w:eastAsia="ko-KR"/>
              </w:rPr>
              <w:t>T</w:t>
            </w:r>
            <w:r w:rsidRPr="00EE6E73">
              <w:rPr>
                <w:rFonts w:eastAsia="Malgun Gothic"/>
                <w:vertAlign w:val="subscript"/>
                <w:lang w:eastAsia="ko-KR"/>
              </w:rPr>
              <w:t>SearchDeltaP</w:t>
            </w:r>
            <w:proofErr w:type="spellEnd"/>
            <w:r w:rsidRPr="00EE6E73">
              <w:rPr>
                <w:rFonts w:eastAsia="Malgun Gothic"/>
                <w:vertAlign w:val="subscript"/>
                <w:lang w:eastAsia="ko-KR"/>
              </w:rPr>
              <w:t>-Stationary</w:t>
            </w:r>
            <w:r w:rsidRPr="00EE6E73">
              <w:rPr>
                <w:iCs/>
                <w:lang w:eastAsia="en-GB"/>
              </w:rPr>
              <w:t xml:space="preserve">" in TS 38.304 [20]. Value in seconds. Value </w:t>
            </w:r>
            <w:r w:rsidRPr="00EE6E73">
              <w:rPr>
                <w:i/>
                <w:lang w:eastAsia="en-GB"/>
              </w:rPr>
              <w:t>s5</w:t>
            </w:r>
            <w:r w:rsidRPr="00EE6E73">
              <w:rPr>
                <w:iCs/>
                <w:lang w:eastAsia="en-GB"/>
              </w:rPr>
              <w:t xml:space="preserve"> means 5 seconds, value </w:t>
            </w:r>
            <w:r w:rsidRPr="00EE6E73">
              <w:rPr>
                <w:i/>
                <w:lang w:eastAsia="en-GB"/>
              </w:rPr>
              <w:t>s10</w:t>
            </w:r>
            <w:r w:rsidRPr="00EE6E73">
              <w:rPr>
                <w:iCs/>
                <w:lang w:eastAsia="en-GB"/>
              </w:rPr>
              <w:t xml:space="preserve"> means 10 seconds and so on.</w:t>
            </w:r>
          </w:p>
        </w:tc>
      </w:tr>
    </w:tbl>
    <w:p w14:paraId="78D5311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EE6E73" w:rsidRDefault="005A0DA3" w:rsidP="000830BB">
            <w:pPr>
              <w:pStyle w:val="TAL"/>
              <w:rPr>
                <w:i/>
                <w:iCs/>
                <w:lang w:eastAsia="en-US"/>
              </w:rPr>
            </w:pPr>
            <w:r w:rsidRPr="00EE6E73">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EE6E73" w:rsidRDefault="005A0DA3" w:rsidP="000830BB">
            <w:pPr>
              <w:pStyle w:val="TAL"/>
              <w:rPr>
                <w:lang w:eastAsia="en-US"/>
              </w:rPr>
            </w:pPr>
            <w:r w:rsidRPr="00EE6E73">
              <w:rPr>
                <w:lang w:eastAsia="en-US"/>
              </w:rPr>
              <w:t xml:space="preserve">The field is optionally present, Need R, if </w:t>
            </w:r>
            <w:proofErr w:type="spellStart"/>
            <w:r w:rsidRPr="00EE6E73">
              <w:rPr>
                <w:i/>
                <w:iCs/>
                <w:lang w:eastAsia="en-US"/>
              </w:rPr>
              <w:t>speedStateReselectionPars</w:t>
            </w:r>
            <w:proofErr w:type="spellEnd"/>
            <w:r w:rsidRPr="00EE6E73">
              <w:rPr>
                <w:lang w:eastAsia="en-US"/>
              </w:rPr>
              <w:t xml:space="preserve"> is present; otherwise the field is not present.</w:t>
            </w:r>
          </w:p>
        </w:tc>
      </w:tr>
      <w:tr w:rsidR="004112C8" w:rsidRPr="00EE6E73"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EE6E73" w:rsidRDefault="00394471" w:rsidP="00964CC4">
            <w:pPr>
              <w:pStyle w:val="TAL"/>
              <w:rPr>
                <w:i/>
                <w:szCs w:val="22"/>
                <w:lang w:eastAsia="en-US"/>
              </w:rPr>
            </w:pPr>
            <w:proofErr w:type="spellStart"/>
            <w:r w:rsidRPr="00EE6E73">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EE6E73" w:rsidRDefault="00394471" w:rsidP="00964CC4">
            <w:pPr>
              <w:pStyle w:val="TAL"/>
              <w:rPr>
                <w:lang w:eastAsia="x-none"/>
              </w:rPr>
            </w:pPr>
            <w:r w:rsidRPr="00EE6E73">
              <w:rPr>
                <w:szCs w:val="22"/>
              </w:rPr>
              <w:t>This field is mandatory present if this intra-frequency operates with shared spectrum channel access</w:t>
            </w:r>
            <w:r w:rsidR="002B7DAE" w:rsidRPr="00EE6E73">
              <w:rPr>
                <w:szCs w:val="22"/>
              </w:rPr>
              <w:t xml:space="preserve"> in FR1</w:t>
            </w:r>
            <w:r w:rsidRPr="00EE6E73">
              <w:rPr>
                <w:szCs w:val="22"/>
              </w:rPr>
              <w:t>. Otherwise, it is absent, Need R.</w:t>
            </w:r>
          </w:p>
        </w:tc>
      </w:tr>
      <w:tr w:rsidR="00F747EB" w:rsidRPr="00EE6E73"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EE6E73" w:rsidRDefault="002B7DAE"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EE6E73" w:rsidRDefault="002B7DAE" w:rsidP="00771058">
            <w:pPr>
              <w:pStyle w:val="TAL"/>
              <w:rPr>
                <w:szCs w:val="22"/>
              </w:rPr>
            </w:pPr>
            <w:r w:rsidRPr="00EE6E73">
              <w:rPr>
                <w:szCs w:val="22"/>
              </w:rPr>
              <w:t>This field is optionally present if this intra-frequency operates with shared spectrum channel access in FR2-2</w:t>
            </w:r>
            <w:r w:rsidR="008D68AB" w:rsidRPr="00EE6E73">
              <w:rPr>
                <w:szCs w:val="22"/>
              </w:rPr>
              <w:t>, Need R</w:t>
            </w:r>
            <w:r w:rsidRPr="00EE6E73">
              <w:rPr>
                <w:szCs w:val="22"/>
              </w:rPr>
              <w:t>. Otherwise, it is absent, Need R.</w:t>
            </w:r>
          </w:p>
        </w:tc>
      </w:tr>
    </w:tbl>
    <w:p w14:paraId="15FCF65F" w14:textId="77777777" w:rsidR="00394471" w:rsidRPr="00EE6E73" w:rsidRDefault="00394471" w:rsidP="00394471">
      <w:pPr>
        <w:rPr>
          <w:noProof/>
          <w:lang w:eastAsia="en-US"/>
        </w:rPr>
      </w:pPr>
    </w:p>
    <w:p w14:paraId="24846538" w14:textId="77777777" w:rsidR="00394471" w:rsidRPr="00EE6E73" w:rsidRDefault="00394471" w:rsidP="00394471">
      <w:pPr>
        <w:pStyle w:val="Heading4"/>
        <w:rPr>
          <w:rFonts w:eastAsia="SimSun"/>
          <w:i/>
        </w:rPr>
      </w:pPr>
      <w:bookmarkStart w:id="3552" w:name="_Toc60777142"/>
      <w:bookmarkStart w:id="3553" w:name="_Toc193446058"/>
      <w:bookmarkStart w:id="3554" w:name="_Toc193451863"/>
      <w:bookmarkStart w:id="3555" w:name="_Toc193463133"/>
      <w:bookmarkStart w:id="3556" w:name="_Toc201295420"/>
      <w:bookmarkStart w:id="3557" w:name="MCCQCTEMPBM_00000144"/>
      <w:r w:rsidRPr="00EE6E73">
        <w:rPr>
          <w:rFonts w:eastAsia="SimSun"/>
        </w:rPr>
        <w:t>–</w:t>
      </w:r>
      <w:r w:rsidRPr="00EE6E73">
        <w:rPr>
          <w:rFonts w:eastAsia="SimSun"/>
        </w:rPr>
        <w:tab/>
      </w:r>
      <w:r w:rsidRPr="00EE6E73">
        <w:rPr>
          <w:rFonts w:eastAsia="SimSun"/>
          <w:i/>
        </w:rPr>
        <w:t>SIB3</w:t>
      </w:r>
      <w:bookmarkEnd w:id="3552"/>
      <w:bookmarkEnd w:id="3553"/>
      <w:bookmarkEnd w:id="3554"/>
      <w:bookmarkEnd w:id="3555"/>
      <w:bookmarkEnd w:id="3556"/>
    </w:p>
    <w:bookmarkEnd w:id="3557"/>
    <w:p w14:paraId="062BCC7F" w14:textId="1588F237" w:rsidR="00394471" w:rsidRPr="00EE6E73" w:rsidRDefault="00394471" w:rsidP="00394471">
      <w:pPr>
        <w:rPr>
          <w:rFonts w:eastAsia="SimSun"/>
          <w:iCs/>
        </w:rPr>
      </w:pPr>
      <w:r w:rsidRPr="00EE6E73">
        <w:rPr>
          <w:i/>
          <w:noProof/>
        </w:rPr>
        <w:t>SIB3</w:t>
      </w:r>
      <w:r w:rsidRPr="00EE6E73">
        <w:rPr>
          <w:iCs/>
        </w:rPr>
        <w:t xml:space="preserve"> contains neighbouring cell related information relevant only for intra-frequency cell re-selection. </w:t>
      </w:r>
      <w:r w:rsidRPr="00EE6E73">
        <w:t xml:space="preserve">The IE includes cells with specific re-selection parameters as well as </w:t>
      </w:r>
      <w:r w:rsidR="00214979" w:rsidRPr="00EE6E73">
        <w:t>exclude-</w:t>
      </w:r>
      <w:r w:rsidRPr="00EE6E73">
        <w:t>listed cells.</w:t>
      </w:r>
    </w:p>
    <w:p w14:paraId="5950CB9F" w14:textId="77777777" w:rsidR="00394471" w:rsidRPr="00EE6E73" w:rsidRDefault="00394471" w:rsidP="00394471">
      <w:pPr>
        <w:pStyle w:val="TH"/>
        <w:rPr>
          <w:bCs/>
          <w:i/>
          <w:iCs/>
        </w:rPr>
      </w:pPr>
      <w:r w:rsidRPr="00EE6E73">
        <w:rPr>
          <w:bCs/>
          <w:i/>
          <w:iCs/>
          <w:noProof/>
        </w:rPr>
        <w:lastRenderedPageBreak/>
        <w:t xml:space="preserve">SIB3 </w:t>
      </w:r>
      <w:r w:rsidRPr="00EE6E73">
        <w:rPr>
          <w:bCs/>
          <w:iCs/>
          <w:noProof/>
        </w:rPr>
        <w:t>information element</w:t>
      </w:r>
    </w:p>
    <w:p w14:paraId="0BA08867" w14:textId="77777777" w:rsidR="00394471" w:rsidRPr="00EE6E73" w:rsidRDefault="00394471" w:rsidP="00EE6E73">
      <w:pPr>
        <w:pStyle w:val="PL"/>
        <w:rPr>
          <w:color w:val="808080"/>
        </w:rPr>
      </w:pPr>
      <w:r w:rsidRPr="00EE6E73">
        <w:rPr>
          <w:color w:val="808080"/>
        </w:rPr>
        <w:t>-- ASN1START</w:t>
      </w:r>
    </w:p>
    <w:p w14:paraId="289D91A4" w14:textId="77777777" w:rsidR="00394471" w:rsidRPr="00EE6E73" w:rsidRDefault="00394471" w:rsidP="00EE6E73">
      <w:pPr>
        <w:pStyle w:val="PL"/>
        <w:rPr>
          <w:color w:val="808080"/>
        </w:rPr>
      </w:pPr>
      <w:r w:rsidRPr="00EE6E73">
        <w:rPr>
          <w:color w:val="808080"/>
        </w:rPr>
        <w:t>-- TAG-SIB3-START</w:t>
      </w:r>
    </w:p>
    <w:p w14:paraId="3FE8F939" w14:textId="77777777" w:rsidR="00394471" w:rsidRPr="00EE6E73" w:rsidRDefault="00394471" w:rsidP="00EE6E73">
      <w:pPr>
        <w:pStyle w:val="PL"/>
      </w:pPr>
    </w:p>
    <w:p w14:paraId="67ADE5D5" w14:textId="77777777" w:rsidR="00394471" w:rsidRPr="00EE6E73" w:rsidRDefault="00394471" w:rsidP="00EE6E73">
      <w:pPr>
        <w:pStyle w:val="PL"/>
      </w:pPr>
      <w:r w:rsidRPr="00EE6E73">
        <w:t xml:space="preserve">SIB3 ::=                            </w:t>
      </w:r>
      <w:r w:rsidRPr="00EE6E73">
        <w:rPr>
          <w:color w:val="993366"/>
        </w:rPr>
        <w:t>SEQUENCE</w:t>
      </w:r>
      <w:r w:rsidRPr="00EE6E73">
        <w:t xml:space="preserve"> {</w:t>
      </w:r>
    </w:p>
    <w:p w14:paraId="15570C53" w14:textId="77777777" w:rsidR="00394471" w:rsidRPr="00EE6E73" w:rsidRDefault="00394471" w:rsidP="00EE6E73">
      <w:pPr>
        <w:pStyle w:val="PL"/>
        <w:rPr>
          <w:color w:val="808080"/>
        </w:rPr>
      </w:pPr>
      <w:r w:rsidRPr="00EE6E73">
        <w:t xml:space="preserve">    </w:t>
      </w:r>
      <w:proofErr w:type="spellStart"/>
      <w:r w:rsidRPr="00EE6E73">
        <w:t>intraFreqNeighCellList</w:t>
      </w:r>
      <w:proofErr w:type="spellEnd"/>
      <w:r w:rsidRPr="00EE6E73">
        <w:t xml:space="preserve">              </w:t>
      </w:r>
      <w:proofErr w:type="spellStart"/>
      <w:r w:rsidRPr="00EE6E73">
        <w:t>IntraFreqNeighCellList</w:t>
      </w:r>
      <w:proofErr w:type="spellEnd"/>
      <w:r w:rsidRPr="00EE6E73">
        <w:t xml:space="preserve">                                          </w:t>
      </w:r>
      <w:r w:rsidRPr="00EE6E73">
        <w:rPr>
          <w:color w:val="993366"/>
        </w:rPr>
        <w:t>OPTIONAL</w:t>
      </w:r>
      <w:r w:rsidRPr="00EE6E73">
        <w:t xml:space="preserve">,   </w:t>
      </w:r>
      <w:r w:rsidRPr="00EE6E73">
        <w:rPr>
          <w:color w:val="808080"/>
        </w:rPr>
        <w:t>-- Need R</w:t>
      </w:r>
    </w:p>
    <w:p w14:paraId="47808DDD" w14:textId="0AC552F9" w:rsidR="00394471" w:rsidRPr="00EE6E73" w:rsidRDefault="00394471" w:rsidP="00EE6E73">
      <w:pPr>
        <w:pStyle w:val="PL"/>
        <w:rPr>
          <w:color w:val="808080"/>
        </w:rPr>
      </w:pPr>
      <w:r w:rsidRPr="00EE6E73">
        <w:t xml:space="preserve">    </w:t>
      </w:r>
      <w:proofErr w:type="spellStart"/>
      <w:r w:rsidRPr="00EE6E73">
        <w:t>intraFreq</w:t>
      </w:r>
      <w:r w:rsidR="00214979" w:rsidRPr="00EE6E73">
        <w:t>Excluded</w:t>
      </w:r>
      <w:r w:rsidRPr="00EE6E73">
        <w:t>CellList</w:t>
      </w:r>
      <w:proofErr w:type="spellEnd"/>
      <w:r w:rsidRPr="00EE6E73">
        <w:t xml:space="preserve">           </w:t>
      </w:r>
      <w:proofErr w:type="spellStart"/>
      <w:r w:rsidRPr="00EE6E73">
        <w:t>IntraFreq</w:t>
      </w:r>
      <w:r w:rsidR="00214979" w:rsidRPr="00EE6E73">
        <w:t>Excluded</w:t>
      </w:r>
      <w:r w:rsidRPr="00EE6E73">
        <w:t>CellList</w:t>
      </w:r>
      <w:proofErr w:type="spellEnd"/>
      <w:r w:rsidRPr="00EE6E73">
        <w:t xml:space="preserve">                                       </w:t>
      </w:r>
      <w:r w:rsidRPr="00EE6E73">
        <w:rPr>
          <w:color w:val="993366"/>
        </w:rPr>
        <w:t>OPTIONAL</w:t>
      </w:r>
      <w:r w:rsidRPr="00EE6E73">
        <w:t xml:space="preserve">,   </w:t>
      </w:r>
      <w:r w:rsidRPr="00EE6E73">
        <w:rPr>
          <w:color w:val="808080"/>
        </w:rPr>
        <w:t>-- Need R</w:t>
      </w:r>
    </w:p>
    <w:p w14:paraId="29CF3C97"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E543683" w14:textId="77777777" w:rsidR="00394471" w:rsidRPr="00EE6E73" w:rsidRDefault="00394471" w:rsidP="00EE6E73">
      <w:pPr>
        <w:pStyle w:val="PL"/>
      </w:pPr>
      <w:r w:rsidRPr="00EE6E73">
        <w:t xml:space="preserve">    ...,</w:t>
      </w:r>
    </w:p>
    <w:p w14:paraId="4FBC0845" w14:textId="77777777" w:rsidR="00394471" w:rsidRPr="00EE6E73" w:rsidRDefault="00394471" w:rsidP="00EE6E73">
      <w:pPr>
        <w:pStyle w:val="PL"/>
        <w:rPr>
          <w:rFonts w:eastAsia="Malgun Gothic"/>
        </w:rPr>
      </w:pPr>
      <w:r w:rsidRPr="00EE6E73">
        <w:rPr>
          <w:rFonts w:eastAsia="Malgun Gothic"/>
        </w:rPr>
        <w:t xml:space="preserve">    [[</w:t>
      </w:r>
    </w:p>
    <w:p w14:paraId="7B96203F" w14:textId="77777777" w:rsidR="00394471" w:rsidRPr="00EE6E73" w:rsidRDefault="00394471" w:rsidP="00EE6E73">
      <w:pPr>
        <w:pStyle w:val="PL"/>
        <w:rPr>
          <w:color w:val="808080"/>
        </w:rPr>
      </w:pPr>
      <w:r w:rsidRPr="00EE6E73">
        <w:t xml:space="preserve">    intraFreqNeighCellList-v1610        </w:t>
      </w:r>
      <w:proofErr w:type="spellStart"/>
      <w:r w:rsidRPr="00EE6E73">
        <w:t>IntraFreqNeighCellList-v1610</w:t>
      </w:r>
      <w:proofErr w:type="spellEnd"/>
      <w:r w:rsidRPr="00EE6E73">
        <w:t xml:space="preserve">                                    </w:t>
      </w:r>
      <w:r w:rsidRPr="00EE6E73">
        <w:rPr>
          <w:color w:val="993366"/>
        </w:rPr>
        <w:t>OPTIONAL</w:t>
      </w:r>
      <w:r w:rsidRPr="00EE6E73">
        <w:t xml:space="preserve">,   </w:t>
      </w:r>
      <w:r w:rsidRPr="00EE6E73">
        <w:rPr>
          <w:color w:val="808080"/>
        </w:rPr>
        <w:t>-- Need R</w:t>
      </w:r>
    </w:p>
    <w:p w14:paraId="49600147" w14:textId="05D18CB3" w:rsidR="00394471" w:rsidRPr="00EE6E73" w:rsidRDefault="00394471" w:rsidP="00EE6E73">
      <w:pPr>
        <w:pStyle w:val="PL"/>
        <w:rPr>
          <w:color w:val="808080"/>
        </w:rPr>
      </w:pPr>
      <w:r w:rsidRPr="00EE6E73">
        <w:t xml:space="preserve">    intraFreq</w:t>
      </w:r>
      <w:r w:rsidR="00214979" w:rsidRPr="00EE6E73">
        <w:t>Allowed</w:t>
      </w:r>
      <w:r w:rsidRPr="00EE6E73">
        <w:t xml:space="preserve">CellList-r16        </w:t>
      </w:r>
      <w:proofErr w:type="spellStart"/>
      <w:r w:rsidRPr="00EE6E73">
        <w:t>IntraFreq</w:t>
      </w:r>
      <w:r w:rsidR="00214979" w:rsidRPr="00EE6E73">
        <w:t>Allowed</w:t>
      </w:r>
      <w:r w:rsidRPr="00EE6E73">
        <w:t>CellList-r16</w:t>
      </w:r>
      <w:proofErr w:type="spellEnd"/>
      <w:r w:rsidRPr="00EE6E73">
        <w:t xml:space="preserve">                                    </w:t>
      </w:r>
      <w:r w:rsidRPr="00EE6E73">
        <w:rPr>
          <w:color w:val="993366"/>
        </w:rPr>
        <w:t>OPTIONAL</w:t>
      </w:r>
      <w:r w:rsidRPr="00EE6E73">
        <w:t xml:space="preserve">,   </w:t>
      </w:r>
      <w:r w:rsidRPr="00EE6E73">
        <w:rPr>
          <w:color w:val="808080"/>
        </w:rPr>
        <w:t>-- Cond SharedSpectrum2</w:t>
      </w:r>
    </w:p>
    <w:p w14:paraId="031DEC52" w14:textId="77777777" w:rsidR="00394471" w:rsidRPr="00EE6E73" w:rsidRDefault="00394471" w:rsidP="00EE6E73">
      <w:pPr>
        <w:pStyle w:val="PL"/>
        <w:rPr>
          <w:color w:val="808080"/>
        </w:rPr>
      </w:pPr>
      <w:r w:rsidRPr="00EE6E73">
        <w:t xml:space="preserve">    intra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raFreqCAG-CellListPerPLMN-r16    </w:t>
      </w:r>
      <w:r w:rsidRPr="00EE6E73">
        <w:rPr>
          <w:color w:val="993366"/>
        </w:rPr>
        <w:t>OPTIONAL</w:t>
      </w:r>
      <w:r w:rsidRPr="00EE6E73">
        <w:t xml:space="preserve">    </w:t>
      </w:r>
      <w:r w:rsidRPr="00EE6E73">
        <w:rPr>
          <w:color w:val="808080"/>
        </w:rPr>
        <w:t>-- Need R</w:t>
      </w:r>
    </w:p>
    <w:p w14:paraId="756F720C" w14:textId="530F6F17" w:rsidR="005A0DA3" w:rsidRPr="00EE6E73" w:rsidRDefault="005A0DA3"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4F771C30" w14:textId="4464CD5C" w:rsidR="005A0DA3" w:rsidRPr="00EE6E73" w:rsidRDefault="005A0DA3" w:rsidP="00EE6E73">
      <w:pPr>
        <w:pStyle w:val="PL"/>
        <w:rPr>
          <w:rFonts w:eastAsia="Malgun Gothic"/>
        </w:rPr>
      </w:pPr>
      <w:r w:rsidRPr="00EE6E73">
        <w:t xml:space="preserve">    </w:t>
      </w:r>
      <w:r w:rsidRPr="00EE6E73">
        <w:rPr>
          <w:rFonts w:eastAsia="Malgun Gothic"/>
        </w:rPr>
        <w:t>[[</w:t>
      </w:r>
    </w:p>
    <w:p w14:paraId="27813195" w14:textId="5EA0F1F5" w:rsidR="005A0DA3" w:rsidRPr="00EE6E73" w:rsidRDefault="005A0DA3" w:rsidP="00EE6E73">
      <w:pPr>
        <w:pStyle w:val="PL"/>
        <w:rPr>
          <w:rFonts w:eastAsia="Malgun Gothic"/>
          <w:color w:val="808080"/>
        </w:rPr>
      </w:pPr>
      <w:r w:rsidRPr="00EE6E73">
        <w:t xml:space="preserve">    </w:t>
      </w:r>
      <w:r w:rsidRPr="00EE6E73">
        <w:rPr>
          <w:rFonts w:eastAsia="Malgun Gothic"/>
        </w:rPr>
        <w:t>intraFreqNeighHSDN-CellList-r17</w:t>
      </w:r>
      <w:r w:rsidRPr="00EE6E73">
        <w:t xml:space="preserve">     </w:t>
      </w:r>
      <w:proofErr w:type="spellStart"/>
      <w:r w:rsidRPr="00EE6E73">
        <w:rPr>
          <w:rFonts w:eastAsia="Malgun Gothic"/>
        </w:rPr>
        <w:t>IntraFreqNeighHSDN-CellList-r17</w:t>
      </w:r>
      <w:proofErr w:type="spellEnd"/>
      <w:r w:rsidRPr="00EE6E73">
        <w:t xml:space="preserve">                                 </w:t>
      </w:r>
      <w:r w:rsidRPr="00EE6E73">
        <w:rPr>
          <w:rFonts w:eastAsia="Malgun Gothic"/>
          <w:color w:val="993366"/>
        </w:rPr>
        <w:t>OPTIONAL</w:t>
      </w:r>
      <w:r w:rsidR="00DD2009" w:rsidRPr="00EE6E73">
        <w:rPr>
          <w:rFonts w:eastAsia="Malgun Gothic"/>
        </w:rPr>
        <w:t>,</w:t>
      </w:r>
      <w:r w:rsidRPr="00EE6E73">
        <w:t xml:space="preserve">    </w:t>
      </w:r>
      <w:r w:rsidRPr="00EE6E73">
        <w:rPr>
          <w:rFonts w:eastAsia="Malgun Gothic"/>
          <w:color w:val="808080"/>
        </w:rPr>
        <w:t>-- Need R</w:t>
      </w:r>
    </w:p>
    <w:p w14:paraId="063B1403" w14:textId="4D19824C" w:rsidR="00DD2009" w:rsidRPr="00EE6E73" w:rsidRDefault="00DD2009" w:rsidP="00EE6E73">
      <w:pPr>
        <w:pStyle w:val="PL"/>
        <w:rPr>
          <w:color w:val="808080"/>
        </w:rPr>
      </w:pPr>
      <w:r w:rsidRPr="00EE6E73">
        <w:t xml:space="preserve">    intraFreqNeighCellList-v1710        </w:t>
      </w:r>
      <w:proofErr w:type="spellStart"/>
      <w:r w:rsidRPr="00EE6E73">
        <w:t>IntraFreqNeighCellList-v1710</w:t>
      </w:r>
      <w:proofErr w:type="spellEnd"/>
      <w:r w:rsidRPr="00EE6E73">
        <w:t xml:space="preserve">                                    </w:t>
      </w:r>
      <w:r w:rsidRPr="00EE6E73">
        <w:rPr>
          <w:color w:val="993366"/>
        </w:rPr>
        <w:t>OPTIONAL</w:t>
      </w:r>
      <w:r w:rsidRPr="00EE6E73">
        <w:t xml:space="preserve">     </w:t>
      </w:r>
      <w:r w:rsidRPr="00EE6E73">
        <w:rPr>
          <w:color w:val="808080"/>
        </w:rPr>
        <w:t>-- Need R</w:t>
      </w:r>
    </w:p>
    <w:p w14:paraId="2B4C4111" w14:textId="005D2DDB" w:rsidR="00775C81" w:rsidRPr="00EE6E73" w:rsidRDefault="005A0DA3" w:rsidP="00EE6E73">
      <w:pPr>
        <w:pStyle w:val="PL"/>
        <w:rPr>
          <w:rFonts w:eastAsia="Malgun Gothic"/>
        </w:rPr>
      </w:pPr>
      <w:r w:rsidRPr="00EE6E73">
        <w:t xml:space="preserve">    </w:t>
      </w:r>
      <w:r w:rsidRPr="00EE6E73">
        <w:rPr>
          <w:rFonts w:eastAsia="Malgun Gothic"/>
        </w:rPr>
        <w:t>]]</w:t>
      </w:r>
      <w:r w:rsidR="00775C81" w:rsidRPr="00EE6E73">
        <w:rPr>
          <w:rFonts w:eastAsia="Malgun Gothic"/>
        </w:rPr>
        <w:t>,</w:t>
      </w:r>
    </w:p>
    <w:p w14:paraId="2768F2D5" w14:textId="33B02AEE" w:rsidR="00775C81" w:rsidRPr="00EE6E73" w:rsidRDefault="00775C81" w:rsidP="00EE6E73">
      <w:pPr>
        <w:pStyle w:val="PL"/>
        <w:rPr>
          <w:rFonts w:eastAsia="Malgun Gothic"/>
        </w:rPr>
      </w:pPr>
      <w:r w:rsidRPr="00EE6E73">
        <w:t xml:space="preserve">    </w:t>
      </w:r>
      <w:r w:rsidRPr="00EE6E73">
        <w:rPr>
          <w:rFonts w:eastAsia="Malgun Gothic"/>
        </w:rPr>
        <w:t>[[</w:t>
      </w:r>
    </w:p>
    <w:p w14:paraId="00389E10" w14:textId="78C04744" w:rsidR="00775C81" w:rsidRPr="00EE6E73" w:rsidRDefault="00775C81" w:rsidP="00EE6E73">
      <w:pPr>
        <w:pStyle w:val="PL"/>
        <w:rPr>
          <w:rFonts w:eastAsia="Malgun Gothic"/>
          <w:color w:val="808080"/>
        </w:rPr>
      </w:pPr>
      <w:r w:rsidRPr="00EE6E73">
        <w:t xml:space="preserve">    </w:t>
      </w:r>
      <w:r w:rsidRPr="00EE6E73">
        <w:rPr>
          <w:rFonts w:eastAsia="Malgun Gothic"/>
        </w:rPr>
        <w:t>channelAccessMode2-r17</w:t>
      </w:r>
      <w:r w:rsidRPr="00EE6E73">
        <w:t xml:space="preserve">              </w:t>
      </w:r>
      <w:r w:rsidRPr="00EE6E73">
        <w:rPr>
          <w:rFonts w:eastAsia="Malgun Gothic"/>
          <w:color w:val="993366"/>
        </w:rPr>
        <w:t>ENUMERATED</w:t>
      </w:r>
      <w:r w:rsidRPr="00EE6E73">
        <w:rPr>
          <w:rFonts w:eastAsia="Malgun Gothic"/>
        </w:rPr>
        <w:t xml:space="preserve"> {enabled}</w:t>
      </w:r>
      <w:r w:rsidRPr="00EE6E73">
        <w:t xml:space="preserve">                                            </w:t>
      </w:r>
      <w:r w:rsidRPr="00EE6E73">
        <w:rPr>
          <w:rFonts w:eastAsia="Malgun Gothic"/>
          <w:color w:val="993366"/>
        </w:rPr>
        <w:t>OPTIONAL</w:t>
      </w:r>
      <w:r w:rsidRPr="00EE6E73">
        <w:t xml:space="preserve">     </w:t>
      </w:r>
      <w:r w:rsidRPr="00EE6E73">
        <w:rPr>
          <w:rFonts w:eastAsia="Malgun Gothic"/>
          <w:color w:val="808080"/>
        </w:rPr>
        <w:t>--</w:t>
      </w:r>
      <w:r w:rsidRPr="00EE6E73">
        <w:rPr>
          <w:color w:val="808080"/>
        </w:rPr>
        <w:t xml:space="preserve"> </w:t>
      </w:r>
      <w:r w:rsidRPr="00EE6E73">
        <w:rPr>
          <w:rFonts w:eastAsia="Malgun Gothic"/>
          <w:color w:val="808080"/>
        </w:rPr>
        <w:t>Need R</w:t>
      </w:r>
    </w:p>
    <w:p w14:paraId="44E49D58" w14:textId="77777777" w:rsidR="00677F51" w:rsidRPr="0044569D" w:rsidRDefault="00677F51" w:rsidP="00677F51">
      <w:pPr>
        <w:pStyle w:val="PL"/>
        <w:rPr>
          <w:rFonts w:eastAsia="Malgun Gothic"/>
        </w:rPr>
      </w:pPr>
      <w:r w:rsidRPr="00D839FF">
        <w:t xml:space="preserve">    </w:t>
      </w:r>
      <w:r w:rsidRPr="00D839FF">
        <w:rPr>
          <w:rFonts w:eastAsia="Malgun Gothic"/>
        </w:rPr>
        <w:t>]]</w:t>
      </w:r>
      <w:r w:rsidRPr="0044569D">
        <w:rPr>
          <w:rFonts w:eastAsia="Malgun Gothic"/>
        </w:rPr>
        <w:t>,</w:t>
      </w:r>
    </w:p>
    <w:p w14:paraId="0C2A727C" w14:textId="77777777" w:rsidR="00D240FF" w:rsidRPr="0044569D" w:rsidRDefault="00D240FF" w:rsidP="00D240FF">
      <w:pPr>
        <w:pStyle w:val="PL"/>
        <w:rPr>
          <w:rFonts w:eastAsia="Malgun Gothic"/>
        </w:rPr>
      </w:pPr>
      <w:r w:rsidRPr="0044569D">
        <w:rPr>
          <w:rFonts w:eastAsia="Malgun Gothic"/>
        </w:rPr>
        <w:t xml:space="preserve">     [[</w:t>
      </w:r>
    </w:p>
    <w:p w14:paraId="5376B106" w14:textId="77777777" w:rsidR="00D240FF" w:rsidRPr="00D839FF" w:rsidRDefault="00D240FF" w:rsidP="00D240FF">
      <w:pPr>
        <w:pStyle w:val="PL"/>
      </w:pPr>
      <w:r w:rsidRPr="0044569D">
        <w:t xml:space="preserve">    intraFreqOD</w:t>
      </w:r>
      <w:r>
        <w:t>-</w:t>
      </w:r>
      <w:r w:rsidRPr="0044569D">
        <w:t xml:space="preserve">SIB1-ExcludedCellList-r19          </w:t>
      </w:r>
      <w:r w:rsidRPr="00D839FF">
        <w:rPr>
          <w:color w:val="993366"/>
        </w:rPr>
        <w:t>CHOICE</w:t>
      </w:r>
      <w:r w:rsidRPr="00D839FF">
        <w:t xml:space="preserve"> {</w:t>
      </w:r>
    </w:p>
    <w:p w14:paraId="0B7212F1" w14:textId="77777777" w:rsidR="00D240FF" w:rsidRPr="00D839FF" w:rsidRDefault="00D240FF" w:rsidP="00D240FF">
      <w:pPr>
        <w:pStyle w:val="PL"/>
      </w:pPr>
      <w:r w:rsidRPr="00D839FF">
        <w:t xml:space="preserve">    </w:t>
      </w:r>
      <w:r>
        <w:t xml:space="preserve">   emptyList</w:t>
      </w:r>
      <w:r w:rsidRPr="00D839FF">
        <w:t>-r1</w:t>
      </w:r>
      <w:r>
        <w:t>9</w:t>
      </w:r>
      <w:r w:rsidRPr="00D839FF">
        <w:t xml:space="preserve">                     </w:t>
      </w:r>
      <w:r>
        <w:t xml:space="preserve">      </w:t>
      </w:r>
      <w:r w:rsidRPr="00D839FF">
        <w:rPr>
          <w:color w:val="993366"/>
        </w:rPr>
        <w:t>NULL</w:t>
      </w:r>
      <w:r w:rsidRPr="00D839FF">
        <w:t>,</w:t>
      </w:r>
    </w:p>
    <w:p w14:paraId="324D6046" w14:textId="77777777" w:rsidR="00D240FF" w:rsidRDefault="00D240FF" w:rsidP="00D240FF">
      <w:pPr>
        <w:pStyle w:val="PL"/>
      </w:pPr>
      <w:r w:rsidRPr="00D839FF">
        <w:t xml:space="preserve">    </w:t>
      </w:r>
      <w:r>
        <w:t xml:space="preserve">   excludedCells</w:t>
      </w:r>
      <w:r w:rsidRPr="00D839FF">
        <w:t>-r1</w:t>
      </w:r>
      <w:r>
        <w:t>9</w:t>
      </w:r>
      <w:r w:rsidRPr="00D839FF">
        <w:t xml:space="preserve">  </w:t>
      </w:r>
      <w:r>
        <w:t xml:space="preserve">                    </w:t>
      </w:r>
      <w:r w:rsidRPr="0044569D">
        <w:t xml:space="preserve"> </w:t>
      </w:r>
      <w:proofErr w:type="spellStart"/>
      <w:r w:rsidRPr="0044569D">
        <w:t>IntraFreqExcludedCellList</w:t>
      </w:r>
      <w:proofErr w:type="spellEnd"/>
      <w:r w:rsidRPr="0044569D">
        <w:t xml:space="preserve">    </w:t>
      </w:r>
    </w:p>
    <w:p w14:paraId="5D732429" w14:textId="2867324A" w:rsidR="00D240FF" w:rsidRPr="0044569D" w:rsidRDefault="00D240FF" w:rsidP="00D240FF">
      <w:pPr>
        <w:pStyle w:val="PL"/>
        <w:rPr>
          <w:rFonts w:eastAsia="Malgun Gothic"/>
        </w:rPr>
      </w:pPr>
      <w:r>
        <w:t xml:space="preserve">    }</w:t>
      </w:r>
      <w:r w:rsidRPr="0044569D">
        <w:t xml:space="preserve">                              </w:t>
      </w:r>
      <w:r>
        <w:t xml:space="preserve">                                                                </w:t>
      </w:r>
      <w:r w:rsidRPr="0044569D">
        <w:t xml:space="preserve">     </w:t>
      </w:r>
      <w:r w:rsidRPr="0044569D">
        <w:rPr>
          <w:color w:val="993366"/>
        </w:rPr>
        <w:t>OPTIONAL</w:t>
      </w:r>
      <w:r w:rsidRPr="0044569D">
        <w:t xml:space="preserve">  </w:t>
      </w:r>
      <w:r w:rsidR="00344D3C">
        <w:t xml:space="preserve">  </w:t>
      </w:r>
      <w:r w:rsidRPr="0044569D">
        <w:t xml:space="preserve"> </w:t>
      </w:r>
      <w:r w:rsidRPr="0044569D">
        <w:rPr>
          <w:color w:val="808080"/>
        </w:rPr>
        <w:t>-- Need R</w:t>
      </w:r>
    </w:p>
    <w:p w14:paraId="73F2BA48" w14:textId="3BBCB99D" w:rsidR="00677F51" w:rsidRPr="00D839FF" w:rsidRDefault="00D240FF" w:rsidP="00677F51">
      <w:pPr>
        <w:pStyle w:val="PL"/>
        <w:rPr>
          <w:rFonts w:eastAsia="Malgun Gothic"/>
        </w:rPr>
      </w:pPr>
      <w:r w:rsidRPr="0044569D">
        <w:rPr>
          <w:rFonts w:eastAsia="Malgun Gothic"/>
        </w:rPr>
        <w:t xml:space="preserve">     ]]</w:t>
      </w:r>
    </w:p>
    <w:p w14:paraId="44766E45" w14:textId="77777777" w:rsidR="00394471" w:rsidRPr="00EE6E73" w:rsidRDefault="00394471" w:rsidP="00EE6E73">
      <w:pPr>
        <w:pStyle w:val="PL"/>
      </w:pPr>
      <w:r w:rsidRPr="00EE6E73">
        <w:t>}</w:t>
      </w:r>
    </w:p>
    <w:p w14:paraId="519D9769" w14:textId="77777777" w:rsidR="005B7637" w:rsidRPr="00EE6E73" w:rsidRDefault="005B7637" w:rsidP="00EE6E73">
      <w:pPr>
        <w:pStyle w:val="PL"/>
      </w:pPr>
    </w:p>
    <w:p w14:paraId="6560FF55" w14:textId="77777777" w:rsidR="00394471" w:rsidRPr="00EE6E73" w:rsidRDefault="00394471" w:rsidP="00EE6E73">
      <w:pPr>
        <w:pStyle w:val="PL"/>
      </w:pPr>
      <w:proofErr w:type="spellStart"/>
      <w:r w:rsidRPr="00EE6E73">
        <w:t>IntraFreqNeighCell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w:t>
      </w:r>
      <w:proofErr w:type="spellStart"/>
      <w:r w:rsidRPr="00EE6E73">
        <w:t>IntraFreqNeighCellInfo</w:t>
      </w:r>
      <w:proofErr w:type="spellEnd"/>
    </w:p>
    <w:p w14:paraId="553054C4" w14:textId="77777777" w:rsidR="00394471" w:rsidRPr="00EE6E73" w:rsidRDefault="00394471" w:rsidP="00EE6E73">
      <w:pPr>
        <w:pStyle w:val="PL"/>
      </w:pPr>
    </w:p>
    <w:p w14:paraId="3A30CAD4" w14:textId="77777777" w:rsidR="00394471" w:rsidRPr="00EE6E73" w:rsidRDefault="00394471" w:rsidP="00EE6E73">
      <w:pPr>
        <w:pStyle w:val="PL"/>
      </w:pPr>
      <w:r w:rsidRPr="00EE6E73">
        <w:t xml:space="preserve">IntraFreqNeighCellList-v1610::=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610</w:t>
      </w:r>
    </w:p>
    <w:p w14:paraId="50C091FC" w14:textId="77777777" w:rsidR="00DD2009" w:rsidRPr="00EE6E73" w:rsidRDefault="00DD2009" w:rsidP="00EE6E73">
      <w:pPr>
        <w:pStyle w:val="PL"/>
      </w:pPr>
    </w:p>
    <w:p w14:paraId="06AD478B" w14:textId="040C7DB6" w:rsidR="00DD2009" w:rsidRPr="00EE6E73" w:rsidRDefault="00DD2009" w:rsidP="00EE6E73">
      <w:pPr>
        <w:pStyle w:val="PL"/>
      </w:pPr>
      <w:r w:rsidRPr="00EE6E73">
        <w:t xml:space="preserve">IntraFreqNeighCellList-v1710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710</w:t>
      </w:r>
    </w:p>
    <w:p w14:paraId="7CE208DE" w14:textId="77777777" w:rsidR="00394471" w:rsidRPr="00EE6E73" w:rsidRDefault="00394471" w:rsidP="00EE6E73">
      <w:pPr>
        <w:pStyle w:val="PL"/>
      </w:pPr>
    </w:p>
    <w:p w14:paraId="067B3565" w14:textId="77777777" w:rsidR="00394471" w:rsidRPr="00EE6E73" w:rsidRDefault="00394471" w:rsidP="00EE6E73">
      <w:pPr>
        <w:pStyle w:val="PL"/>
      </w:pPr>
      <w:proofErr w:type="spellStart"/>
      <w:r w:rsidRPr="00EE6E73">
        <w:t>IntraFreqNeighCellInfo</w:t>
      </w:r>
      <w:proofErr w:type="spellEnd"/>
      <w:r w:rsidRPr="00EE6E73">
        <w:t xml:space="preserve"> ::=          </w:t>
      </w:r>
      <w:r w:rsidRPr="00EE6E73">
        <w:rPr>
          <w:color w:val="993366"/>
        </w:rPr>
        <w:t>SEQUENCE</w:t>
      </w:r>
      <w:r w:rsidRPr="00EE6E73">
        <w:t xml:space="preserve"> {</w:t>
      </w:r>
    </w:p>
    <w:p w14:paraId="3FBC2A33" w14:textId="77777777" w:rsidR="00394471" w:rsidRPr="00EE6E73" w:rsidRDefault="00394471" w:rsidP="00EE6E73">
      <w:pPr>
        <w:pStyle w:val="PL"/>
      </w:pPr>
      <w:r w:rsidRPr="00EE6E73">
        <w:t xml:space="preserve">    </w:t>
      </w:r>
      <w:proofErr w:type="spellStart"/>
      <w:r w:rsidRPr="00EE6E73">
        <w:t>physCellId</w:t>
      </w:r>
      <w:proofErr w:type="spellEnd"/>
      <w:r w:rsidRPr="00EE6E73">
        <w:t xml:space="preserve">                          </w:t>
      </w:r>
      <w:proofErr w:type="spellStart"/>
      <w:r w:rsidRPr="00EE6E73">
        <w:t>PhysCellId</w:t>
      </w:r>
      <w:proofErr w:type="spellEnd"/>
      <w:r w:rsidRPr="00EE6E73">
        <w:t>,</w:t>
      </w:r>
    </w:p>
    <w:p w14:paraId="30ABBD72" w14:textId="77777777" w:rsidR="00394471" w:rsidRPr="00EE6E73" w:rsidRDefault="00394471" w:rsidP="00EE6E73">
      <w:pPr>
        <w:pStyle w:val="PL"/>
      </w:pPr>
      <w:r w:rsidRPr="00EE6E73">
        <w:t xml:space="preserve">    q-</w:t>
      </w:r>
      <w:proofErr w:type="spellStart"/>
      <w:r w:rsidRPr="00EE6E73">
        <w:t>OffsetCell</w:t>
      </w:r>
      <w:proofErr w:type="spellEnd"/>
      <w:r w:rsidRPr="00EE6E73">
        <w:t xml:space="preserve">                        Q-</w:t>
      </w:r>
      <w:proofErr w:type="spellStart"/>
      <w:r w:rsidRPr="00EE6E73">
        <w:t>OffsetRange</w:t>
      </w:r>
      <w:proofErr w:type="spellEnd"/>
      <w:r w:rsidRPr="00EE6E73">
        <w:t>,</w:t>
      </w:r>
    </w:p>
    <w:p w14:paraId="478F8CDD" w14:textId="77777777" w:rsidR="00394471" w:rsidRPr="00EE6E73" w:rsidRDefault="00394471" w:rsidP="00EE6E73">
      <w:pPr>
        <w:pStyle w:val="PL"/>
        <w:rPr>
          <w:color w:val="808080"/>
        </w:rPr>
      </w:pPr>
      <w:r w:rsidRPr="00EE6E73">
        <w:t xml:space="preserve">    q-</w:t>
      </w:r>
      <w:proofErr w:type="spellStart"/>
      <w:r w:rsidRPr="00EE6E73">
        <w:t>RxLevMinOffsetCell</w:t>
      </w:r>
      <w:proofErr w:type="spellEnd"/>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91BDAF1" w14:textId="77777777" w:rsidR="00394471" w:rsidRPr="00EE6E73" w:rsidRDefault="00394471" w:rsidP="00EE6E73">
      <w:pPr>
        <w:pStyle w:val="PL"/>
        <w:rPr>
          <w:color w:val="808080"/>
        </w:rPr>
      </w:pPr>
      <w:r w:rsidRPr="00EE6E73">
        <w:t xml:space="preserve">    q-</w:t>
      </w:r>
      <w:proofErr w:type="spellStart"/>
      <w:r w:rsidRPr="00EE6E73">
        <w:t>RxLevMinOffsetCellSUL</w:t>
      </w:r>
      <w:proofErr w:type="spellEnd"/>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CAB3587" w14:textId="77777777" w:rsidR="00394471" w:rsidRPr="00EE6E73" w:rsidRDefault="00394471" w:rsidP="00EE6E73">
      <w:pPr>
        <w:pStyle w:val="PL"/>
        <w:rPr>
          <w:color w:val="808080"/>
        </w:rPr>
      </w:pPr>
      <w:r w:rsidRPr="00EE6E73">
        <w:t xml:space="preserve">    q-</w:t>
      </w:r>
      <w:proofErr w:type="spellStart"/>
      <w:r w:rsidRPr="00EE6E73">
        <w:t>QualMinOffsetCell</w:t>
      </w:r>
      <w:proofErr w:type="spellEnd"/>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F315E0C" w14:textId="77777777" w:rsidR="00394471" w:rsidRPr="00EE6E73" w:rsidRDefault="00394471" w:rsidP="00EE6E73">
      <w:pPr>
        <w:pStyle w:val="PL"/>
      </w:pPr>
      <w:r w:rsidRPr="00EE6E73">
        <w:t xml:space="preserve">    ...</w:t>
      </w:r>
    </w:p>
    <w:p w14:paraId="23F1E2AE" w14:textId="77777777" w:rsidR="00394471" w:rsidRPr="00EE6E73" w:rsidRDefault="00394471" w:rsidP="00EE6E73">
      <w:pPr>
        <w:pStyle w:val="PL"/>
      </w:pPr>
      <w:r w:rsidRPr="00EE6E73">
        <w:t>}</w:t>
      </w:r>
    </w:p>
    <w:p w14:paraId="1191EB7B" w14:textId="77777777" w:rsidR="00394471" w:rsidRPr="00EE6E73" w:rsidRDefault="00394471" w:rsidP="00EE6E73">
      <w:pPr>
        <w:pStyle w:val="PL"/>
      </w:pPr>
    </w:p>
    <w:p w14:paraId="26037EFD" w14:textId="77777777" w:rsidR="00394471" w:rsidRPr="00EE6E73" w:rsidRDefault="00394471" w:rsidP="00EE6E73">
      <w:pPr>
        <w:pStyle w:val="PL"/>
      </w:pPr>
      <w:r w:rsidRPr="00EE6E73">
        <w:t xml:space="preserve">IntraFreqNeighCellInfo-v1610 ::=     </w:t>
      </w:r>
      <w:r w:rsidRPr="00EE6E73">
        <w:rPr>
          <w:color w:val="993366"/>
        </w:rPr>
        <w:t>SEQUENCE</w:t>
      </w:r>
      <w:r w:rsidRPr="00EE6E73">
        <w:t xml:space="preserve"> {</w:t>
      </w:r>
    </w:p>
    <w:p w14:paraId="6F2B7750"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40D7DBF8" w14:textId="77777777" w:rsidR="00DD2009" w:rsidRPr="00EE6E73" w:rsidRDefault="00394471" w:rsidP="00EE6E73">
      <w:pPr>
        <w:pStyle w:val="PL"/>
      </w:pPr>
      <w:r w:rsidRPr="00EE6E73">
        <w:t>}</w:t>
      </w:r>
    </w:p>
    <w:p w14:paraId="341E92DC" w14:textId="77777777" w:rsidR="00DD2009" w:rsidRPr="00EE6E73" w:rsidRDefault="00DD2009" w:rsidP="00EE6E73">
      <w:pPr>
        <w:pStyle w:val="PL"/>
      </w:pPr>
    </w:p>
    <w:p w14:paraId="13F4CCA1" w14:textId="5EF32EE7" w:rsidR="00DD2009" w:rsidRPr="00EE6E73" w:rsidRDefault="00DD2009" w:rsidP="00EE6E73">
      <w:pPr>
        <w:pStyle w:val="PL"/>
      </w:pPr>
      <w:r w:rsidRPr="00EE6E73">
        <w:t xml:space="preserve">IntraFreqNeighCellInfo-v1710 ::=     </w:t>
      </w:r>
      <w:r w:rsidRPr="00EE6E73">
        <w:rPr>
          <w:color w:val="993366"/>
        </w:rPr>
        <w:t>SEQUENCE</w:t>
      </w:r>
      <w:r w:rsidRPr="00EE6E73">
        <w:t xml:space="preserve"> {</w:t>
      </w:r>
    </w:p>
    <w:p w14:paraId="315AF3A3" w14:textId="77777777" w:rsidR="00DD2009" w:rsidRPr="00EE6E73" w:rsidRDefault="00DD200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8D3C3C" w14:textId="09418212" w:rsidR="00394471" w:rsidRPr="00EE6E73" w:rsidRDefault="00DD2009" w:rsidP="00EE6E73">
      <w:pPr>
        <w:pStyle w:val="PL"/>
      </w:pPr>
      <w:r w:rsidRPr="00EE6E73">
        <w:t>}</w:t>
      </w:r>
    </w:p>
    <w:p w14:paraId="524CB385" w14:textId="77777777" w:rsidR="00394471" w:rsidRPr="00EE6E73" w:rsidRDefault="00394471" w:rsidP="00EE6E73">
      <w:pPr>
        <w:pStyle w:val="PL"/>
      </w:pPr>
    </w:p>
    <w:p w14:paraId="638FDA8B" w14:textId="60D6922F" w:rsidR="00394471" w:rsidRPr="00EE6E73" w:rsidRDefault="00394471" w:rsidP="00EE6E73">
      <w:pPr>
        <w:pStyle w:val="PL"/>
      </w:pPr>
      <w:proofErr w:type="spellStart"/>
      <w:r w:rsidRPr="00EE6E73">
        <w:t>IntraFreq</w:t>
      </w:r>
      <w:r w:rsidR="00214979" w:rsidRPr="00EE6E73">
        <w:t>Excluded</w:t>
      </w:r>
      <w:r w:rsidRPr="00EE6E73">
        <w:t>Cell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20BFEF8C" w14:textId="77777777" w:rsidR="00394471" w:rsidRPr="00EE6E73" w:rsidRDefault="00394471" w:rsidP="00EE6E73">
      <w:pPr>
        <w:pStyle w:val="PL"/>
      </w:pPr>
    </w:p>
    <w:p w14:paraId="7E559AA8" w14:textId="06FF90CC" w:rsidR="00394471" w:rsidRPr="00EE6E73" w:rsidRDefault="00394471" w:rsidP="00EE6E73">
      <w:pPr>
        <w:pStyle w:val="PL"/>
      </w:pPr>
      <w:r w:rsidRPr="00EE6E73">
        <w:t>Intra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351B2634" w14:textId="77777777" w:rsidR="00394471" w:rsidRPr="00EE6E73" w:rsidRDefault="00394471" w:rsidP="00EE6E73">
      <w:pPr>
        <w:pStyle w:val="PL"/>
      </w:pPr>
    </w:p>
    <w:p w14:paraId="6D956670" w14:textId="77777777" w:rsidR="00394471" w:rsidRPr="00EE6E73" w:rsidRDefault="00394471" w:rsidP="00EE6E73">
      <w:pPr>
        <w:pStyle w:val="PL"/>
      </w:pPr>
      <w:r w:rsidRPr="00EE6E73">
        <w:t xml:space="preserve">IntraFreqCAG-CellListPerPLMN-r16 ::= </w:t>
      </w:r>
      <w:r w:rsidRPr="00EE6E73">
        <w:rPr>
          <w:color w:val="993366"/>
        </w:rPr>
        <w:t>SEQUENCE</w:t>
      </w:r>
      <w:r w:rsidRPr="00EE6E73">
        <w:t xml:space="preserve"> {</w:t>
      </w:r>
    </w:p>
    <w:p w14:paraId="1787D6D1"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148DAC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72FDEFBD" w14:textId="77777777" w:rsidR="00394471" w:rsidRPr="00EE6E73" w:rsidRDefault="00394471" w:rsidP="00EE6E73">
      <w:pPr>
        <w:pStyle w:val="PL"/>
      </w:pPr>
      <w:r w:rsidRPr="00EE6E73">
        <w:t>}</w:t>
      </w:r>
    </w:p>
    <w:p w14:paraId="12E311A3" w14:textId="0BC5077C" w:rsidR="00394471" w:rsidRPr="00EE6E73" w:rsidRDefault="00394471" w:rsidP="00EE6E73">
      <w:pPr>
        <w:pStyle w:val="PL"/>
      </w:pPr>
    </w:p>
    <w:p w14:paraId="20BCD253" w14:textId="2780E7D9" w:rsidR="005A0DA3" w:rsidRPr="00EE6E73" w:rsidRDefault="005A0DA3" w:rsidP="00EE6E73">
      <w:pPr>
        <w:pStyle w:val="PL"/>
      </w:pPr>
      <w:r w:rsidRPr="00EE6E73">
        <w:t xml:space="preserve">IntraFreqNeighHSDN-CellList-r17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PCI-Range</w:t>
      </w:r>
    </w:p>
    <w:p w14:paraId="174B46C0" w14:textId="77777777" w:rsidR="005A0DA3" w:rsidRPr="00EE6E73" w:rsidRDefault="005A0DA3" w:rsidP="00EE6E73">
      <w:pPr>
        <w:pStyle w:val="PL"/>
      </w:pPr>
    </w:p>
    <w:p w14:paraId="2C2843F4" w14:textId="77777777" w:rsidR="00394471" w:rsidRPr="00EE6E73" w:rsidRDefault="00394471" w:rsidP="00EE6E73">
      <w:pPr>
        <w:pStyle w:val="PL"/>
        <w:rPr>
          <w:color w:val="808080"/>
        </w:rPr>
      </w:pPr>
      <w:r w:rsidRPr="00EE6E73">
        <w:rPr>
          <w:color w:val="808080"/>
        </w:rPr>
        <w:t>-- TAG-SIB3-STOP</w:t>
      </w:r>
    </w:p>
    <w:p w14:paraId="1FC3A1CA" w14:textId="77777777" w:rsidR="00394471" w:rsidRPr="00EE6E73" w:rsidRDefault="00394471" w:rsidP="00EE6E73">
      <w:pPr>
        <w:pStyle w:val="PL"/>
        <w:rPr>
          <w:color w:val="808080"/>
        </w:rPr>
      </w:pPr>
      <w:r w:rsidRPr="00EE6E73">
        <w:rPr>
          <w:color w:val="808080"/>
        </w:rPr>
        <w:t>-- ASN1STOP</w:t>
      </w:r>
    </w:p>
    <w:p w14:paraId="2F227410"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EE6E73" w:rsidRDefault="00394471" w:rsidP="00964CC4">
            <w:pPr>
              <w:pStyle w:val="TAH"/>
              <w:rPr>
                <w:lang w:eastAsia="en-GB"/>
              </w:rPr>
            </w:pPr>
            <w:r w:rsidRPr="00EE6E73">
              <w:rPr>
                <w:i/>
                <w:lang w:eastAsia="sv-SE"/>
              </w:rPr>
              <w:lastRenderedPageBreak/>
              <w:t>SIB3</w:t>
            </w:r>
            <w:r w:rsidRPr="00EE6E73">
              <w:rPr>
                <w:i/>
                <w:noProof/>
                <w:lang w:eastAsia="en-GB"/>
              </w:rPr>
              <w:t xml:space="preserve"> </w:t>
            </w:r>
            <w:r w:rsidRPr="00EE6E73">
              <w:rPr>
                <w:iCs/>
                <w:noProof/>
                <w:lang w:eastAsia="en-GB"/>
              </w:rPr>
              <w:t>field descriptions</w:t>
            </w:r>
          </w:p>
        </w:tc>
      </w:tr>
      <w:tr w:rsidR="004112C8" w:rsidRPr="00EE6E73"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EE6E73" w:rsidRDefault="00775C81" w:rsidP="00A12BD9">
            <w:pPr>
              <w:pStyle w:val="TAL"/>
              <w:rPr>
                <w:b/>
                <w:bCs/>
                <w:i/>
                <w:iCs/>
                <w:lang w:eastAsia="sv-SE"/>
              </w:rPr>
            </w:pPr>
            <w:r w:rsidRPr="00EE6E73">
              <w:rPr>
                <w:b/>
                <w:bCs/>
                <w:i/>
                <w:iCs/>
                <w:lang w:eastAsia="en-GB"/>
              </w:rPr>
              <w:t>channelAccessMode2</w:t>
            </w:r>
          </w:p>
          <w:p w14:paraId="7B18E478" w14:textId="75C94682" w:rsidR="00775C81" w:rsidRPr="00EE6E73" w:rsidRDefault="00775C81" w:rsidP="00A12BD9">
            <w:pPr>
              <w:pStyle w:val="TAL"/>
              <w:rPr>
                <w:noProof/>
                <w:lang w:eastAsia="en-GB"/>
              </w:rPr>
            </w:pPr>
            <w:r w:rsidRPr="00EE6E73">
              <w:t xml:space="preserve">If present, this field </w:t>
            </w:r>
            <w:r w:rsidRPr="00EE6E73">
              <w:rPr>
                <w:lang w:eastAsia="sv-SE"/>
              </w:rPr>
              <w:t xml:space="preserve">indicates that intra-frequency </w:t>
            </w:r>
            <w:proofErr w:type="spellStart"/>
            <w:r w:rsidRPr="00EE6E73">
              <w:rPr>
                <w:lang w:eastAsia="sv-SE"/>
              </w:rPr>
              <w:t>neighbor</w:t>
            </w:r>
            <w:proofErr w:type="spellEnd"/>
            <w:r w:rsidRPr="00EE6E73">
              <w:rPr>
                <w:lang w:eastAsia="sv-SE"/>
              </w:rPr>
              <w:t xml:space="preserve"> cells apply channel access mode procedures for operation with shared spectrum channel access in accordance with TS 37.213 [48], clause 4.4 for FR2-2. If absent, the </w:t>
            </w:r>
            <w:r w:rsidR="00B822E7" w:rsidRPr="00EE6E73">
              <w:rPr>
                <w:lang w:eastAsia="sv-SE"/>
              </w:rPr>
              <w:t xml:space="preserve">intra-frequency </w:t>
            </w:r>
            <w:proofErr w:type="spellStart"/>
            <w:r w:rsidRPr="00EE6E73">
              <w:rPr>
                <w:lang w:eastAsia="sv-SE"/>
              </w:rPr>
              <w:t>neighbor</w:t>
            </w:r>
            <w:proofErr w:type="spellEnd"/>
            <w:r w:rsidRPr="00EE6E73">
              <w:rPr>
                <w:lang w:eastAsia="sv-SE"/>
              </w:rPr>
              <w:t xml:space="preserve"> cell</w:t>
            </w:r>
            <w:r w:rsidR="00B822E7" w:rsidRPr="00EE6E73">
              <w:rPr>
                <w:lang w:eastAsia="sv-SE"/>
              </w:rPr>
              <w:t>s</w:t>
            </w:r>
            <w:r w:rsidRPr="00EE6E73">
              <w:rPr>
                <w:lang w:eastAsia="sv-SE"/>
              </w:rPr>
              <w:t xml:space="preserve"> do not apply any channel access procedure.</w:t>
            </w:r>
          </w:p>
        </w:tc>
      </w:tr>
      <w:tr w:rsidR="004112C8" w:rsidRPr="00EE6E73"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EE6E73" w:rsidRDefault="00214979" w:rsidP="00771058">
            <w:pPr>
              <w:pStyle w:val="TAL"/>
              <w:rPr>
                <w:b/>
                <w:bCs/>
                <w:i/>
                <w:noProof/>
                <w:lang w:eastAsia="en-GB"/>
              </w:rPr>
            </w:pPr>
            <w:r w:rsidRPr="00EE6E73">
              <w:rPr>
                <w:b/>
                <w:bCs/>
                <w:i/>
                <w:noProof/>
                <w:lang w:eastAsia="en-GB"/>
              </w:rPr>
              <w:t>intraFreqAllowedCellList</w:t>
            </w:r>
          </w:p>
          <w:p w14:paraId="400E3227" w14:textId="77777777" w:rsidR="00214979" w:rsidRPr="00EE6E73" w:rsidRDefault="00214979" w:rsidP="00771058">
            <w:pPr>
              <w:pStyle w:val="TAL"/>
              <w:rPr>
                <w:b/>
                <w:bCs/>
                <w:i/>
                <w:iCs/>
                <w:noProof/>
                <w:lang w:eastAsia="en-GB"/>
              </w:rPr>
            </w:pPr>
            <w:r w:rsidRPr="00EE6E73">
              <w:rPr>
                <w:rFonts w:cs="Arial"/>
                <w:lang w:eastAsia="en-GB"/>
              </w:rPr>
              <w:t xml:space="preserve">List of allow-listed intra-frequency neighbouring cells, </w:t>
            </w:r>
            <w:r w:rsidRPr="00EE6E73">
              <w:rPr>
                <w:rFonts w:cs="Arial"/>
                <w:szCs w:val="22"/>
                <w:lang w:eastAsia="sv-SE"/>
              </w:rPr>
              <w:t>see TS 38.304 [20], clause 5.2.4</w:t>
            </w:r>
            <w:r w:rsidRPr="00EE6E73">
              <w:rPr>
                <w:lang w:eastAsia="en-GB"/>
              </w:rPr>
              <w:t>.</w:t>
            </w:r>
          </w:p>
        </w:tc>
      </w:tr>
      <w:tr w:rsidR="004112C8" w:rsidRPr="00EE6E73"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EE6E73" w:rsidRDefault="00394471" w:rsidP="00964CC4">
            <w:pPr>
              <w:pStyle w:val="TAL"/>
              <w:rPr>
                <w:b/>
                <w:bCs/>
                <w:i/>
                <w:iCs/>
                <w:noProof/>
                <w:lang w:eastAsia="en-GB"/>
              </w:rPr>
            </w:pPr>
            <w:r w:rsidRPr="00EE6E73">
              <w:rPr>
                <w:b/>
                <w:bCs/>
                <w:i/>
                <w:iCs/>
                <w:noProof/>
                <w:lang w:eastAsia="en-GB"/>
              </w:rPr>
              <w:t>intraFreqCAG-CellList</w:t>
            </w:r>
          </w:p>
          <w:p w14:paraId="7AAA865F" w14:textId="77777777" w:rsidR="00394471" w:rsidRPr="00EE6E73" w:rsidRDefault="00394471" w:rsidP="00964CC4">
            <w:pPr>
              <w:pStyle w:val="TAL"/>
              <w:rPr>
                <w:b/>
                <w:bCs/>
                <w:i/>
                <w:noProof/>
                <w:lang w:eastAsia="en-GB"/>
              </w:rPr>
            </w:pPr>
            <w:r w:rsidRPr="00EE6E73">
              <w:rPr>
                <w:rFonts w:cs="Arial"/>
                <w:lang w:eastAsia="en-GB"/>
              </w:rPr>
              <w:t>List of intra-frequency neighbouring CAG cells (as defined in TS 38.304 [20]) per PLMN.</w:t>
            </w:r>
          </w:p>
        </w:tc>
      </w:tr>
      <w:tr w:rsidR="004112C8" w:rsidRPr="00EE6E73"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EE6E73" w:rsidRDefault="00214979" w:rsidP="00771058">
            <w:pPr>
              <w:pStyle w:val="TAL"/>
              <w:rPr>
                <w:b/>
                <w:bCs/>
                <w:i/>
                <w:noProof/>
                <w:lang w:eastAsia="en-GB"/>
              </w:rPr>
            </w:pPr>
            <w:r w:rsidRPr="00EE6E73">
              <w:rPr>
                <w:b/>
                <w:bCs/>
                <w:i/>
                <w:noProof/>
                <w:lang w:eastAsia="en-GB"/>
              </w:rPr>
              <w:t>intraFreqExcludedCellList</w:t>
            </w:r>
          </w:p>
          <w:p w14:paraId="058195D9" w14:textId="77777777" w:rsidR="00214979" w:rsidRPr="00EE6E73" w:rsidRDefault="00214979" w:rsidP="00771058">
            <w:pPr>
              <w:pStyle w:val="TAL"/>
              <w:rPr>
                <w:b/>
                <w:bCs/>
                <w:i/>
                <w:noProof/>
                <w:lang w:eastAsia="en-GB"/>
              </w:rPr>
            </w:pPr>
            <w:r w:rsidRPr="00EE6E73">
              <w:rPr>
                <w:lang w:eastAsia="en-GB"/>
              </w:rPr>
              <w:t>List of exclude-listed intra-frequency neighbouring cells.</w:t>
            </w:r>
          </w:p>
        </w:tc>
      </w:tr>
      <w:tr w:rsidR="00B04444" w:rsidRPr="00EE6E73" w14:paraId="49351DE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540C6" w14:textId="77777777" w:rsidR="00D234A3" w:rsidRPr="0044569D" w:rsidRDefault="00D234A3" w:rsidP="00D234A3">
            <w:pPr>
              <w:pStyle w:val="TAL"/>
              <w:rPr>
                <w:b/>
                <w:bCs/>
                <w:i/>
                <w:noProof/>
                <w:lang w:eastAsia="en-GB"/>
              </w:rPr>
            </w:pPr>
            <w:r w:rsidRPr="0044569D">
              <w:rPr>
                <w:b/>
                <w:bCs/>
                <w:i/>
                <w:noProof/>
                <w:lang w:eastAsia="en-GB"/>
              </w:rPr>
              <w:t>intraFreqOD</w:t>
            </w:r>
            <w:r>
              <w:rPr>
                <w:b/>
                <w:bCs/>
                <w:i/>
                <w:noProof/>
                <w:lang w:eastAsia="en-GB"/>
              </w:rPr>
              <w:t>-</w:t>
            </w:r>
            <w:r w:rsidRPr="0044569D">
              <w:rPr>
                <w:b/>
                <w:bCs/>
                <w:i/>
                <w:noProof/>
                <w:lang w:eastAsia="en-GB"/>
              </w:rPr>
              <w:t>SIB1-ExcludedCellList</w:t>
            </w:r>
          </w:p>
          <w:p w14:paraId="18CB457A" w14:textId="2EA6A843" w:rsidR="00B04444" w:rsidRPr="00EE6E73" w:rsidRDefault="00D234A3" w:rsidP="00D234A3">
            <w:pPr>
              <w:pStyle w:val="TAL"/>
              <w:rPr>
                <w:b/>
                <w:bCs/>
                <w:i/>
                <w:noProof/>
                <w:lang w:eastAsia="en-GB"/>
              </w:rPr>
            </w:pPr>
            <w:r w:rsidRPr="0044569D">
              <w:rPr>
                <w:lang w:eastAsia="en-GB"/>
              </w:rPr>
              <w:t xml:space="preserve">List of exclude-listed intra-frequency neighbouring cells for a UE supporting </w:t>
            </w:r>
            <w:r>
              <w:rPr>
                <w:lang w:eastAsia="en-GB"/>
              </w:rPr>
              <w:t>OD-</w:t>
            </w:r>
            <w:r w:rsidRPr="0044569D">
              <w:rPr>
                <w:lang w:eastAsia="en-GB"/>
              </w:rPr>
              <w:t>SIB1</w:t>
            </w:r>
            <w:r w:rsidRPr="00FD7039">
              <w:rPr>
                <w:lang w:eastAsia="en-GB"/>
              </w:rPr>
              <w:t xml:space="preserve"> as specified in TS 38.304 [20]</w:t>
            </w:r>
            <w:r w:rsidRPr="0044569D">
              <w:rPr>
                <w:lang w:eastAsia="en-GB"/>
              </w:rPr>
              <w:t>.</w:t>
            </w:r>
            <w:r>
              <w:rPr>
                <w:lang w:eastAsia="en-GB"/>
              </w:rPr>
              <w:t xml:space="preserve"> </w:t>
            </w:r>
            <w:r w:rsidRPr="003102FA">
              <w:rPr>
                <w:lang w:eastAsia="en-GB"/>
              </w:rPr>
              <w:t xml:space="preserve">If </w:t>
            </w:r>
            <w:r w:rsidRPr="00FD7039">
              <w:rPr>
                <w:i/>
                <w:iCs/>
                <w:lang w:eastAsia="en-GB"/>
              </w:rPr>
              <w:t>intraFreqOD</w:t>
            </w:r>
            <w:r>
              <w:rPr>
                <w:i/>
                <w:iCs/>
                <w:lang w:eastAsia="en-GB"/>
              </w:rPr>
              <w:t>-</w:t>
            </w:r>
            <w:r w:rsidRPr="00FD7039">
              <w:rPr>
                <w:i/>
                <w:iCs/>
                <w:lang w:eastAsia="en-GB"/>
              </w:rPr>
              <w:t>SIB1-ExcludedCellList</w:t>
            </w:r>
            <w:r w:rsidRPr="003102FA">
              <w:rPr>
                <w:lang w:eastAsia="en-GB"/>
              </w:rPr>
              <w:t xml:space="preserve"> is present, the UE ignores </w:t>
            </w:r>
            <w:proofErr w:type="spellStart"/>
            <w:r w:rsidRPr="00FD7039">
              <w:rPr>
                <w:i/>
                <w:iCs/>
                <w:lang w:eastAsia="en-GB"/>
              </w:rPr>
              <w:t>intraFreqExcludedCellList</w:t>
            </w:r>
            <w:proofErr w:type="spellEnd"/>
            <w:r w:rsidRPr="003102FA">
              <w:rPr>
                <w:lang w:eastAsia="en-GB"/>
              </w:rPr>
              <w:t xml:space="preserve"> (without suffix)</w:t>
            </w:r>
            <w:r w:rsidR="00C6042C">
              <w:rPr>
                <w:lang w:eastAsia="en-GB"/>
              </w:rPr>
              <w:t>.</w:t>
            </w:r>
          </w:p>
        </w:tc>
      </w:tr>
      <w:tr w:rsidR="004112C8" w:rsidRPr="00EE6E73"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EE6E73" w:rsidRDefault="00394471" w:rsidP="00964CC4">
            <w:pPr>
              <w:pStyle w:val="TAL"/>
              <w:rPr>
                <w:b/>
                <w:bCs/>
                <w:i/>
                <w:noProof/>
                <w:lang w:eastAsia="en-GB"/>
              </w:rPr>
            </w:pPr>
            <w:r w:rsidRPr="00EE6E73">
              <w:rPr>
                <w:b/>
                <w:bCs/>
                <w:i/>
                <w:noProof/>
                <w:lang w:eastAsia="en-GB"/>
              </w:rPr>
              <w:t>intraFreqNeighCellList</w:t>
            </w:r>
          </w:p>
          <w:p w14:paraId="7CC16E33" w14:textId="77777777" w:rsidR="00394471" w:rsidRPr="00EE6E73" w:rsidRDefault="00394471" w:rsidP="00964CC4">
            <w:pPr>
              <w:pStyle w:val="TAL"/>
              <w:rPr>
                <w:lang w:eastAsia="en-GB"/>
              </w:rPr>
            </w:pPr>
            <w:r w:rsidRPr="00EE6E73">
              <w:rPr>
                <w:lang w:eastAsia="en-GB"/>
              </w:rPr>
              <w:t>List of intra-frequency neighbouring cells with specific cell re-selection parameters.</w:t>
            </w:r>
            <w:r w:rsidRPr="00EE6E73">
              <w:rPr>
                <w:szCs w:val="22"/>
                <w:lang w:eastAsia="sv-SE"/>
              </w:rPr>
              <w:t xml:space="preserve"> If </w:t>
            </w:r>
            <w:r w:rsidRPr="00EE6E73">
              <w:rPr>
                <w:i/>
                <w:szCs w:val="22"/>
                <w:lang w:eastAsia="sv-SE"/>
              </w:rPr>
              <w:t xml:space="preserve">intraFreqNeighCellList-v1610 </w:t>
            </w:r>
            <w:r w:rsidRPr="00EE6E73">
              <w:rPr>
                <w:szCs w:val="22"/>
                <w:lang w:eastAsia="sv-SE"/>
              </w:rPr>
              <w:t xml:space="preserve">is present, it shall contain the same number of entries, listed in the same order as in </w:t>
            </w:r>
            <w:proofErr w:type="spellStart"/>
            <w:r w:rsidRPr="00EE6E73">
              <w:rPr>
                <w:i/>
                <w:szCs w:val="22"/>
                <w:lang w:eastAsia="sv-SE"/>
              </w:rPr>
              <w:t>intraFreqNeighCellList</w:t>
            </w:r>
            <w:proofErr w:type="spellEnd"/>
            <w:r w:rsidRPr="00EE6E73">
              <w:rPr>
                <w:i/>
                <w:szCs w:val="22"/>
                <w:lang w:eastAsia="sv-SE"/>
              </w:rPr>
              <w:t xml:space="preserve"> </w:t>
            </w:r>
            <w:r w:rsidRPr="00EE6E73">
              <w:rPr>
                <w:szCs w:val="22"/>
                <w:lang w:eastAsia="sv-SE"/>
              </w:rPr>
              <w:t>(without suffix).</w:t>
            </w:r>
          </w:p>
        </w:tc>
      </w:tr>
      <w:tr w:rsidR="004112C8" w:rsidRPr="00EE6E73"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EE6E73" w:rsidRDefault="002E44EF" w:rsidP="00771058">
            <w:pPr>
              <w:pStyle w:val="TAL"/>
              <w:rPr>
                <w:b/>
                <w:bCs/>
                <w:i/>
                <w:noProof/>
                <w:lang w:eastAsia="en-GB"/>
              </w:rPr>
            </w:pPr>
            <w:r w:rsidRPr="00EE6E73">
              <w:rPr>
                <w:b/>
                <w:bCs/>
                <w:i/>
                <w:noProof/>
                <w:lang w:eastAsia="en-GB"/>
              </w:rPr>
              <w:t>intraFreqNeighHSDN-CellList</w:t>
            </w:r>
          </w:p>
          <w:p w14:paraId="6D16DC06" w14:textId="77777777" w:rsidR="002E44EF" w:rsidRPr="00EE6E73" w:rsidRDefault="002E44EF" w:rsidP="00771058">
            <w:pPr>
              <w:pStyle w:val="TAL"/>
              <w:rPr>
                <w:iCs/>
                <w:noProof/>
                <w:lang w:eastAsia="en-GB"/>
              </w:rPr>
            </w:pPr>
            <w:r w:rsidRPr="00EE6E73">
              <w:rPr>
                <w:iCs/>
                <w:noProof/>
                <w:lang w:eastAsia="en-GB"/>
              </w:rPr>
              <w:t>List of intra-frequency neighbouring HSDN cells as specified in TS 38.304 [20].</w:t>
            </w:r>
          </w:p>
        </w:tc>
      </w:tr>
      <w:tr w:rsidR="004112C8" w:rsidRPr="00EE6E73"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EE6E73" w:rsidRDefault="00805A0B" w:rsidP="00696D75">
            <w:pPr>
              <w:pStyle w:val="TAL"/>
              <w:rPr>
                <w:b/>
                <w:bCs/>
                <w:i/>
                <w:iCs/>
                <w:lang w:eastAsia="sv-SE"/>
              </w:rPr>
            </w:pPr>
            <w:proofErr w:type="spellStart"/>
            <w:r w:rsidRPr="00EE6E73">
              <w:rPr>
                <w:b/>
                <w:bCs/>
                <w:i/>
                <w:iCs/>
                <w:lang w:eastAsia="sv-SE"/>
              </w:rPr>
              <w:t>plmn-IdentityIndex</w:t>
            </w:r>
            <w:proofErr w:type="spellEnd"/>
          </w:p>
          <w:p w14:paraId="49D03E1A" w14:textId="1D82FDA6" w:rsidR="00805A0B" w:rsidRPr="00EE6E73" w:rsidRDefault="00805A0B" w:rsidP="00805A0B">
            <w:pPr>
              <w:pStyle w:val="TAL"/>
              <w:rPr>
                <w:b/>
                <w:bCs/>
                <w:i/>
                <w:noProof/>
                <w:lang w:eastAsia="en-GB"/>
              </w:rPr>
            </w:pPr>
            <w:r w:rsidRPr="00EE6E73">
              <w:rPr>
                <w:lang w:eastAsia="sv-SE"/>
              </w:rPr>
              <w:t xml:space="preserve">Index of the PLMN across the </w:t>
            </w:r>
            <w:proofErr w:type="spellStart"/>
            <w:r w:rsidRPr="00EE6E73">
              <w:rPr>
                <w:i/>
                <w:iCs/>
                <w:lang w:eastAsia="sv-SE"/>
              </w:rPr>
              <w:t>plmn-IdentityInfoList</w:t>
            </w:r>
            <w:proofErr w:type="spellEnd"/>
            <w:r w:rsidRPr="00EE6E73">
              <w:rPr>
                <w:lang w:eastAsia="sv-SE"/>
              </w:rPr>
              <w:t xml:space="preserve"> and </w:t>
            </w:r>
            <w:proofErr w:type="spellStart"/>
            <w:r w:rsidRPr="00EE6E73">
              <w:rPr>
                <w:i/>
                <w:iCs/>
                <w:lang w:eastAsia="sv-SE"/>
              </w:rPr>
              <w:t>npn-IdentityInfoList</w:t>
            </w:r>
            <w:proofErr w:type="spellEnd"/>
            <w:r w:rsidRPr="00EE6E73">
              <w:rPr>
                <w:lang w:eastAsia="sv-SE"/>
              </w:rPr>
              <w:t xml:space="preserve"> fields included in SIB1.</w:t>
            </w:r>
          </w:p>
        </w:tc>
      </w:tr>
      <w:tr w:rsidR="004112C8" w:rsidRPr="00EE6E73"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EE6E73" w:rsidRDefault="00394471" w:rsidP="00964CC4">
            <w:pPr>
              <w:pStyle w:val="TAL"/>
              <w:rPr>
                <w:b/>
                <w:bCs/>
                <w:i/>
                <w:noProof/>
                <w:lang w:eastAsia="en-GB"/>
              </w:rPr>
            </w:pPr>
            <w:r w:rsidRPr="00EE6E73">
              <w:rPr>
                <w:b/>
                <w:bCs/>
                <w:i/>
                <w:noProof/>
                <w:lang w:eastAsia="en-GB"/>
              </w:rPr>
              <w:t>q-OffsetCell</w:t>
            </w:r>
          </w:p>
          <w:p w14:paraId="0901178A"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bCs/>
                <w:lang w:eastAsia="en-GB"/>
              </w:rPr>
              <w:t>Qoffset</w:t>
            </w:r>
            <w:r w:rsidRPr="00EE6E73">
              <w:rPr>
                <w:bCs/>
                <w:vertAlign w:val="subscript"/>
                <w:lang w:eastAsia="en-GB"/>
              </w:rPr>
              <w:t>s,n</w:t>
            </w:r>
            <w:proofErr w:type="spellEnd"/>
            <w:r w:rsidRPr="00EE6E73">
              <w:rPr>
                <w:lang w:eastAsia="en-GB"/>
              </w:rPr>
              <w:t>" in TS 38.304 [20].</w:t>
            </w:r>
          </w:p>
        </w:tc>
      </w:tr>
      <w:tr w:rsidR="004112C8" w:rsidRPr="00EE6E73"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EE6E73" w:rsidRDefault="00394471" w:rsidP="00964CC4">
            <w:pPr>
              <w:pStyle w:val="TAL"/>
              <w:rPr>
                <w:b/>
                <w:bCs/>
                <w:i/>
                <w:lang w:eastAsia="en-GB"/>
              </w:rPr>
            </w:pPr>
            <w:r w:rsidRPr="00EE6E73">
              <w:rPr>
                <w:b/>
                <w:bCs/>
                <w:i/>
                <w:lang w:eastAsia="en-GB"/>
              </w:rPr>
              <w:t>q-</w:t>
            </w:r>
            <w:proofErr w:type="spellStart"/>
            <w:r w:rsidRPr="00EE6E73">
              <w:rPr>
                <w:b/>
                <w:bCs/>
                <w:i/>
                <w:lang w:eastAsia="en-GB"/>
              </w:rPr>
              <w:t>QualMinOffsetCell</w:t>
            </w:r>
            <w:proofErr w:type="spellEnd"/>
          </w:p>
          <w:p w14:paraId="4B1A1B06" w14:textId="77777777" w:rsidR="00394471" w:rsidRPr="00EE6E73" w:rsidRDefault="00394471" w:rsidP="00964CC4">
            <w:pPr>
              <w:pStyle w:val="TAL"/>
              <w:rPr>
                <w:b/>
                <w:bCs/>
                <w:i/>
                <w:noProof/>
                <w:lang w:eastAsia="en-GB"/>
              </w:rPr>
            </w:pPr>
            <w:r w:rsidRPr="00EE6E73">
              <w:rPr>
                <w:lang w:eastAsia="sv-SE"/>
              </w:rPr>
              <w:t>Parameter "</w:t>
            </w:r>
            <w:proofErr w:type="spellStart"/>
            <w:r w:rsidRPr="00EE6E73">
              <w:rPr>
                <w:lang w:eastAsia="sv-SE"/>
              </w:rPr>
              <w:t>Q</w:t>
            </w:r>
            <w:r w:rsidRPr="00EE6E73">
              <w:rPr>
                <w:vertAlign w:val="subscript"/>
                <w:lang w:eastAsia="sv-SE"/>
              </w:rPr>
              <w:t>qualminoffsetcell</w:t>
            </w:r>
            <w:proofErr w:type="spellEnd"/>
            <w:r w:rsidRPr="00EE6E73">
              <w:rPr>
                <w:lang w:eastAsia="sv-SE"/>
              </w:rPr>
              <w:t>" in TS</w:t>
            </w:r>
            <w:r w:rsidRPr="00EE6E73">
              <w:rPr>
                <w:lang w:eastAsia="en-GB"/>
              </w:rPr>
              <w:t xml:space="preserve"> 38.304 [20]. Actual value </w:t>
            </w:r>
            <w:proofErr w:type="spellStart"/>
            <w:r w:rsidRPr="00EE6E73">
              <w:rPr>
                <w:lang w:eastAsia="en-GB"/>
              </w:rPr>
              <w:t>Q</w:t>
            </w:r>
            <w:r w:rsidRPr="00EE6E73">
              <w:rPr>
                <w:vertAlign w:val="subscript"/>
                <w:lang w:eastAsia="en-GB"/>
              </w:rPr>
              <w:t>qualminoffsetcell</w:t>
            </w:r>
            <w:proofErr w:type="spellEnd"/>
            <w:r w:rsidRPr="00EE6E73">
              <w:rPr>
                <w:lang w:eastAsia="en-GB"/>
              </w:rPr>
              <w:t xml:space="preserve"> = field value [dB].</w:t>
            </w:r>
          </w:p>
        </w:tc>
      </w:tr>
      <w:tr w:rsidR="004112C8" w:rsidRPr="00EE6E73"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EE6E73" w:rsidRDefault="00394471" w:rsidP="00964CC4">
            <w:pPr>
              <w:pStyle w:val="TAL"/>
              <w:rPr>
                <w:b/>
                <w:bCs/>
                <w:i/>
                <w:lang w:eastAsia="en-GB"/>
              </w:rPr>
            </w:pPr>
            <w:r w:rsidRPr="00EE6E73">
              <w:rPr>
                <w:b/>
                <w:bCs/>
                <w:i/>
                <w:lang w:eastAsia="en-GB"/>
              </w:rPr>
              <w:t>q-</w:t>
            </w:r>
            <w:proofErr w:type="spellStart"/>
            <w:r w:rsidRPr="00EE6E73">
              <w:rPr>
                <w:b/>
                <w:bCs/>
                <w:i/>
                <w:lang w:eastAsia="en-GB"/>
              </w:rPr>
              <w:t>RxLevMinOffsetCell</w:t>
            </w:r>
            <w:proofErr w:type="spellEnd"/>
          </w:p>
          <w:p w14:paraId="4FD6761F" w14:textId="77777777" w:rsidR="00394471" w:rsidRPr="00EE6E73" w:rsidRDefault="00394471" w:rsidP="00964CC4">
            <w:pPr>
              <w:pStyle w:val="TAL"/>
              <w:rPr>
                <w:b/>
                <w:bCs/>
                <w:i/>
                <w:noProof/>
                <w:lang w:eastAsia="en-GB"/>
              </w:rPr>
            </w:pPr>
            <w:r w:rsidRPr="00EE6E73">
              <w:rPr>
                <w:lang w:eastAsia="en-GB"/>
              </w:rPr>
              <w:t>Parame</w:t>
            </w:r>
            <w:r w:rsidRPr="00EE6E73">
              <w:rPr>
                <w:lang w:eastAsia="sv-SE"/>
              </w:rPr>
              <w:t>ter "</w:t>
            </w:r>
            <w:proofErr w:type="spellStart"/>
            <w:r w:rsidRPr="00EE6E73">
              <w:rPr>
                <w:lang w:eastAsia="sv-SE"/>
              </w:rPr>
              <w:t>Q</w:t>
            </w:r>
            <w:r w:rsidRPr="00EE6E73">
              <w:rPr>
                <w:vertAlign w:val="subscript"/>
                <w:lang w:eastAsia="sv-SE"/>
              </w:rPr>
              <w:t>rxlevminoffsetcell</w:t>
            </w:r>
            <w:proofErr w:type="spellEnd"/>
            <w:r w:rsidRPr="00EE6E73">
              <w:rPr>
                <w:lang w:eastAsia="sv-SE"/>
              </w:rPr>
              <w:t>" in TS</w:t>
            </w:r>
            <w:r w:rsidRPr="00EE6E73">
              <w:rPr>
                <w:lang w:eastAsia="en-GB"/>
              </w:rPr>
              <w:t xml:space="preserve"> 38.304 [20]. Actual value </w:t>
            </w:r>
            <w:proofErr w:type="spellStart"/>
            <w:r w:rsidRPr="00EE6E73">
              <w:rPr>
                <w:lang w:eastAsia="en-GB"/>
              </w:rPr>
              <w:t>Q</w:t>
            </w:r>
            <w:r w:rsidRPr="00EE6E73">
              <w:rPr>
                <w:vertAlign w:val="subscript"/>
                <w:lang w:eastAsia="en-GB"/>
              </w:rPr>
              <w:t>rxlevminoffsetcell</w:t>
            </w:r>
            <w:proofErr w:type="spellEnd"/>
            <w:r w:rsidRPr="00EE6E73">
              <w:rPr>
                <w:lang w:eastAsia="en-GB"/>
              </w:rPr>
              <w:t xml:space="preserve"> = field value * 2 [dB].</w:t>
            </w:r>
          </w:p>
        </w:tc>
      </w:tr>
      <w:tr w:rsidR="004112C8" w:rsidRPr="00EE6E73"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EE6E73" w:rsidRDefault="00394471" w:rsidP="00964CC4">
            <w:pPr>
              <w:pStyle w:val="TAL"/>
              <w:rPr>
                <w:b/>
                <w:bCs/>
                <w:i/>
                <w:lang w:eastAsia="en-GB"/>
              </w:rPr>
            </w:pPr>
            <w:r w:rsidRPr="00EE6E73">
              <w:rPr>
                <w:b/>
                <w:bCs/>
                <w:i/>
                <w:lang w:eastAsia="en-GB"/>
              </w:rPr>
              <w:t>q-</w:t>
            </w:r>
            <w:proofErr w:type="spellStart"/>
            <w:r w:rsidRPr="00EE6E73">
              <w:rPr>
                <w:b/>
                <w:bCs/>
                <w:i/>
                <w:lang w:eastAsia="en-GB"/>
              </w:rPr>
              <w:t>RxLevMinOffsetCellSUL</w:t>
            </w:r>
            <w:proofErr w:type="spellEnd"/>
          </w:p>
          <w:p w14:paraId="5E74CDE1" w14:textId="77777777" w:rsidR="00394471" w:rsidRPr="00EE6E73" w:rsidRDefault="00394471" w:rsidP="00964CC4">
            <w:pPr>
              <w:pStyle w:val="TAL"/>
              <w:rPr>
                <w:b/>
                <w:bCs/>
                <w:i/>
                <w:noProof/>
                <w:lang w:eastAsia="en-GB"/>
              </w:rPr>
            </w:pPr>
            <w:r w:rsidRPr="00EE6E73">
              <w:rPr>
                <w:lang w:eastAsia="en-GB"/>
              </w:rPr>
              <w:t>Paramete</w:t>
            </w:r>
            <w:r w:rsidRPr="00EE6E73">
              <w:rPr>
                <w:lang w:eastAsia="sv-SE"/>
              </w:rPr>
              <w:t>r "</w:t>
            </w:r>
            <w:proofErr w:type="spellStart"/>
            <w:r w:rsidRPr="00EE6E73">
              <w:rPr>
                <w:lang w:eastAsia="sv-SE"/>
              </w:rPr>
              <w:t>Q</w:t>
            </w:r>
            <w:r w:rsidRPr="00EE6E73">
              <w:rPr>
                <w:vertAlign w:val="subscript"/>
                <w:lang w:eastAsia="sv-SE"/>
              </w:rPr>
              <w:t>rxlevminoffsetcellSUL</w:t>
            </w:r>
            <w:proofErr w:type="spellEnd"/>
            <w:r w:rsidRPr="00EE6E73">
              <w:rPr>
                <w:lang w:eastAsia="sv-SE"/>
              </w:rPr>
              <w:t>" i</w:t>
            </w:r>
            <w:r w:rsidRPr="00EE6E73">
              <w:rPr>
                <w:lang w:eastAsia="en-GB"/>
              </w:rPr>
              <w:t xml:space="preserve">n TS 38.304 [20]. Actual value </w:t>
            </w:r>
            <w:proofErr w:type="spellStart"/>
            <w:r w:rsidRPr="00EE6E73">
              <w:rPr>
                <w:lang w:eastAsia="en-GB"/>
              </w:rPr>
              <w:t>Q</w:t>
            </w:r>
            <w:r w:rsidRPr="00EE6E73">
              <w:rPr>
                <w:vertAlign w:val="subscript"/>
                <w:lang w:eastAsia="en-GB"/>
              </w:rPr>
              <w:t>rxlevminoffsetcellSUL</w:t>
            </w:r>
            <w:proofErr w:type="spellEnd"/>
            <w:r w:rsidRPr="00EE6E73">
              <w:rPr>
                <w:lang w:eastAsia="en-GB"/>
              </w:rPr>
              <w:t xml:space="preserve"> = field value * 2 [dB].</w:t>
            </w:r>
          </w:p>
        </w:tc>
      </w:tr>
      <w:tr w:rsidR="00394471" w:rsidRPr="00EE6E73"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EE6E73" w:rsidRDefault="00394471" w:rsidP="00964CC4">
            <w:pPr>
              <w:pStyle w:val="TAL"/>
              <w:rPr>
                <w:b/>
                <w:bCs/>
                <w:i/>
                <w:iCs/>
                <w:lang w:eastAsia="sv-SE"/>
              </w:rPr>
            </w:pPr>
            <w:proofErr w:type="spellStart"/>
            <w:r w:rsidRPr="00EE6E73">
              <w:rPr>
                <w:b/>
                <w:bCs/>
                <w:i/>
                <w:iCs/>
                <w:lang w:eastAsia="sv-SE"/>
              </w:rPr>
              <w:t>ssb-PositionQCL</w:t>
            </w:r>
            <w:proofErr w:type="spellEnd"/>
          </w:p>
          <w:p w14:paraId="39104571" w14:textId="68BA59D1" w:rsidR="00394471" w:rsidRPr="00EE6E73" w:rsidRDefault="00394471" w:rsidP="00964CC4">
            <w:pPr>
              <w:pStyle w:val="TAL"/>
              <w:rPr>
                <w:b/>
                <w:bCs/>
                <w:i/>
                <w:lang w:eastAsia="en-GB"/>
              </w:rPr>
            </w:pPr>
            <w:r w:rsidRPr="00EE6E73">
              <w:rPr>
                <w:rFonts w:cs="Arial"/>
                <w:bCs/>
                <w:lang w:eastAsia="en-GB"/>
              </w:rPr>
              <w:t xml:space="preserve">Indicates the QCL relation between SS/PBCH blocks for a specific intra-frequency </w:t>
            </w:r>
            <w:proofErr w:type="spellStart"/>
            <w:r w:rsidRPr="00EE6E73">
              <w:rPr>
                <w:rFonts w:cs="Arial"/>
                <w:bCs/>
                <w:lang w:eastAsia="en-GB"/>
              </w:rPr>
              <w:t>neighbor</w:t>
            </w:r>
            <w:proofErr w:type="spellEnd"/>
            <w:r w:rsidRPr="00EE6E73">
              <w:rPr>
                <w:rFonts w:cs="Arial"/>
                <w:bCs/>
                <w:lang w:eastAsia="en-GB"/>
              </w:rPr>
              <w:t xml:space="preserve"> cell as specified in TS 38.213 [13], clause 4.1. If provided, the cell specific value overwrites the value signalled by </w:t>
            </w:r>
            <w:proofErr w:type="spellStart"/>
            <w:r w:rsidRPr="00EE6E73">
              <w:rPr>
                <w:rFonts w:cs="Courier New"/>
                <w:i/>
                <w:iCs/>
                <w:lang w:eastAsia="sv-SE"/>
              </w:rPr>
              <w:t>ssb</w:t>
            </w:r>
            <w:proofErr w:type="spellEnd"/>
            <w:r w:rsidRPr="00EE6E73">
              <w:rPr>
                <w:rFonts w:cs="Courier New"/>
                <w:i/>
                <w:iCs/>
                <w:lang w:eastAsia="sv-SE"/>
              </w:rPr>
              <w:t>-</w:t>
            </w:r>
            <w:proofErr w:type="spellStart"/>
            <w:r w:rsidRPr="00EE6E73">
              <w:rPr>
                <w:rFonts w:cs="Courier New"/>
                <w:i/>
                <w:iCs/>
                <w:lang w:eastAsia="sv-SE"/>
              </w:rPr>
              <w:t>PositionQCL</w:t>
            </w:r>
            <w:proofErr w:type="spellEnd"/>
            <w:r w:rsidRPr="00EE6E73">
              <w:rPr>
                <w:rFonts w:cs="Courier New"/>
                <w:i/>
                <w:iCs/>
                <w:lang w:eastAsia="sv-SE"/>
              </w:rPr>
              <w:t>-Common</w:t>
            </w:r>
            <w:r w:rsidRPr="00EE6E73">
              <w:rPr>
                <w:rFonts w:cs="Courier New"/>
                <w:lang w:eastAsia="sv-SE"/>
              </w:rPr>
              <w:t xml:space="preserve"> in </w:t>
            </w:r>
            <w:r w:rsidRPr="00EE6E73">
              <w:rPr>
                <w:rFonts w:cs="Courier New"/>
                <w:i/>
                <w:iCs/>
                <w:lang w:eastAsia="sv-SE"/>
              </w:rPr>
              <w:t>SIB2</w:t>
            </w:r>
            <w:r w:rsidRPr="00EE6E73">
              <w:rPr>
                <w:rFonts w:cs="Courier New"/>
                <w:lang w:eastAsia="sv-SE"/>
              </w:rPr>
              <w:t xml:space="preserve"> for the indicated cell</w:t>
            </w:r>
            <w:r w:rsidRPr="00EE6E73">
              <w:rPr>
                <w:lang w:eastAsia="en-GB"/>
              </w:rPr>
              <w:t>.</w:t>
            </w:r>
          </w:p>
        </w:tc>
      </w:tr>
    </w:tbl>
    <w:p w14:paraId="2CF1CB4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EE6E73" w:rsidRDefault="00394471" w:rsidP="00964CC4">
            <w:pPr>
              <w:pStyle w:val="TAL"/>
              <w:rPr>
                <w:szCs w:val="22"/>
              </w:rPr>
            </w:pPr>
            <w:r w:rsidRPr="00EE6E73">
              <w:rPr>
                <w:szCs w:val="22"/>
              </w:rPr>
              <w:t xml:space="preserve">The field is optional present, Need R, if this intra-frequency or </w:t>
            </w:r>
            <w:proofErr w:type="spellStart"/>
            <w:r w:rsidRPr="00EE6E73">
              <w:rPr>
                <w:szCs w:val="22"/>
              </w:rPr>
              <w:t>neighbor</w:t>
            </w:r>
            <w:proofErr w:type="spellEnd"/>
            <w:r w:rsidRPr="00EE6E73">
              <w:rPr>
                <w:szCs w:val="22"/>
              </w:rPr>
              <w:t xml:space="preserve"> cell operates with shared spectrum channel access. Otherwise, it is absent, Need R.</w:t>
            </w:r>
          </w:p>
        </w:tc>
      </w:tr>
    </w:tbl>
    <w:p w14:paraId="5EE222FB" w14:textId="77777777" w:rsidR="00394471" w:rsidRPr="00EE6E73" w:rsidRDefault="00394471" w:rsidP="00394471"/>
    <w:p w14:paraId="2464D9B7" w14:textId="77777777" w:rsidR="00394471" w:rsidRPr="00EE6E73" w:rsidRDefault="00394471" w:rsidP="00394471">
      <w:pPr>
        <w:pStyle w:val="Heading4"/>
        <w:rPr>
          <w:rFonts w:eastAsia="SimSun"/>
          <w:i/>
          <w:noProof/>
        </w:rPr>
      </w:pPr>
      <w:bookmarkStart w:id="3558" w:name="_Toc60777143"/>
      <w:bookmarkStart w:id="3559" w:name="_Toc193446059"/>
      <w:bookmarkStart w:id="3560" w:name="_Toc193451864"/>
      <w:bookmarkStart w:id="3561" w:name="_Toc193463134"/>
      <w:bookmarkStart w:id="3562" w:name="_Toc201295421"/>
      <w:bookmarkStart w:id="3563" w:name="MCCQCTEMPBM_00000145"/>
      <w:r w:rsidRPr="00EE6E73">
        <w:rPr>
          <w:rFonts w:eastAsia="SimSun"/>
        </w:rPr>
        <w:t>–</w:t>
      </w:r>
      <w:r w:rsidRPr="00EE6E73">
        <w:rPr>
          <w:rFonts w:eastAsia="SimSun"/>
        </w:rPr>
        <w:tab/>
      </w:r>
      <w:r w:rsidRPr="00EE6E73">
        <w:rPr>
          <w:rFonts w:eastAsia="SimSun"/>
          <w:i/>
          <w:noProof/>
        </w:rPr>
        <w:t>SIB4</w:t>
      </w:r>
      <w:bookmarkEnd w:id="3558"/>
      <w:bookmarkEnd w:id="3559"/>
      <w:bookmarkEnd w:id="3560"/>
      <w:bookmarkEnd w:id="3561"/>
      <w:bookmarkEnd w:id="3562"/>
    </w:p>
    <w:bookmarkEnd w:id="3563"/>
    <w:p w14:paraId="4C0115D9" w14:textId="77777777" w:rsidR="00394471" w:rsidRPr="00EE6E73" w:rsidRDefault="00394471" w:rsidP="00394471">
      <w:pPr>
        <w:rPr>
          <w:rFonts w:eastAsia="SimSun"/>
          <w:iCs/>
        </w:rPr>
      </w:pPr>
      <w:r w:rsidRPr="00EE6E73">
        <w:rPr>
          <w:i/>
          <w:noProof/>
        </w:rPr>
        <w:t>SIB4</w:t>
      </w:r>
      <w:r w:rsidRPr="00EE6E73">
        <w:rPr>
          <w:iCs/>
        </w:rPr>
        <w:t xml:space="preserve"> contains information relevant for inter-frequency cell re-selection (i.e. information about </w:t>
      </w:r>
      <w:r w:rsidRPr="00EE6E73">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EE6E73" w:rsidRDefault="00394471" w:rsidP="00394471">
      <w:pPr>
        <w:pStyle w:val="TH"/>
        <w:rPr>
          <w:bCs/>
          <w:i/>
          <w:iCs/>
        </w:rPr>
      </w:pPr>
      <w:r w:rsidRPr="00EE6E73">
        <w:rPr>
          <w:bCs/>
          <w:i/>
          <w:iCs/>
          <w:noProof/>
        </w:rPr>
        <w:lastRenderedPageBreak/>
        <w:t xml:space="preserve">SIB4 </w:t>
      </w:r>
      <w:r w:rsidRPr="00EE6E73">
        <w:rPr>
          <w:bCs/>
          <w:iCs/>
          <w:noProof/>
        </w:rPr>
        <w:t>information element</w:t>
      </w:r>
    </w:p>
    <w:p w14:paraId="5DF8583D" w14:textId="77777777" w:rsidR="00394471" w:rsidRPr="00EE6E73" w:rsidRDefault="00394471" w:rsidP="00EE6E73">
      <w:pPr>
        <w:pStyle w:val="PL"/>
        <w:rPr>
          <w:color w:val="808080"/>
        </w:rPr>
      </w:pPr>
      <w:r w:rsidRPr="00EE6E73">
        <w:rPr>
          <w:color w:val="808080"/>
        </w:rPr>
        <w:t>-- ASN1START</w:t>
      </w:r>
    </w:p>
    <w:p w14:paraId="1B5DF567" w14:textId="77777777" w:rsidR="00394471" w:rsidRPr="00EE6E73" w:rsidRDefault="00394471" w:rsidP="00EE6E73">
      <w:pPr>
        <w:pStyle w:val="PL"/>
        <w:rPr>
          <w:color w:val="808080"/>
        </w:rPr>
      </w:pPr>
      <w:r w:rsidRPr="00EE6E73">
        <w:rPr>
          <w:color w:val="808080"/>
        </w:rPr>
        <w:t>-- TAG-SIB4-START</w:t>
      </w:r>
    </w:p>
    <w:p w14:paraId="7E9C30B4" w14:textId="77777777" w:rsidR="00394471" w:rsidRPr="00EE6E73" w:rsidRDefault="00394471" w:rsidP="00EE6E73">
      <w:pPr>
        <w:pStyle w:val="PL"/>
      </w:pPr>
    </w:p>
    <w:p w14:paraId="490563C0" w14:textId="77777777" w:rsidR="00394471" w:rsidRPr="00EE6E73" w:rsidRDefault="00394471" w:rsidP="00EE6E73">
      <w:pPr>
        <w:pStyle w:val="PL"/>
      </w:pPr>
      <w:r w:rsidRPr="00EE6E73">
        <w:t xml:space="preserve">SIB4 ::=                            </w:t>
      </w:r>
      <w:r w:rsidRPr="00EE6E73">
        <w:rPr>
          <w:color w:val="993366"/>
        </w:rPr>
        <w:t>SEQUENCE</w:t>
      </w:r>
      <w:r w:rsidRPr="00EE6E73">
        <w:t xml:space="preserve"> {</w:t>
      </w:r>
    </w:p>
    <w:p w14:paraId="6ED0880D" w14:textId="77777777" w:rsidR="00394471" w:rsidRPr="00EE6E73" w:rsidRDefault="00394471" w:rsidP="00EE6E73">
      <w:pPr>
        <w:pStyle w:val="PL"/>
      </w:pPr>
      <w:r w:rsidRPr="00EE6E73">
        <w:t xml:space="preserve">    </w:t>
      </w:r>
      <w:proofErr w:type="spellStart"/>
      <w:r w:rsidRPr="00EE6E73">
        <w:t>interFreqCarrierFreqList</w:t>
      </w:r>
      <w:proofErr w:type="spellEnd"/>
      <w:r w:rsidRPr="00EE6E73">
        <w:t xml:space="preserve">            </w:t>
      </w:r>
      <w:proofErr w:type="spellStart"/>
      <w:r w:rsidRPr="00EE6E73">
        <w:t>InterFreqCarrierFreqList</w:t>
      </w:r>
      <w:proofErr w:type="spellEnd"/>
      <w:r w:rsidRPr="00EE6E73">
        <w:t>,</w:t>
      </w:r>
    </w:p>
    <w:p w14:paraId="5100499E"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31505A6" w14:textId="77777777" w:rsidR="00394471" w:rsidRPr="00EE6E73" w:rsidRDefault="00394471" w:rsidP="00EE6E73">
      <w:pPr>
        <w:pStyle w:val="PL"/>
      </w:pPr>
      <w:r w:rsidRPr="00EE6E73">
        <w:t xml:space="preserve">    ...,</w:t>
      </w:r>
    </w:p>
    <w:p w14:paraId="28865D37" w14:textId="77777777" w:rsidR="00394471" w:rsidRPr="00EE6E73" w:rsidRDefault="00394471" w:rsidP="00EE6E73">
      <w:pPr>
        <w:pStyle w:val="PL"/>
      </w:pPr>
      <w:r w:rsidRPr="00EE6E73">
        <w:t xml:space="preserve">    [[</w:t>
      </w:r>
    </w:p>
    <w:p w14:paraId="45B2CB64" w14:textId="77777777" w:rsidR="00394471" w:rsidRPr="00EE6E73" w:rsidRDefault="00394471" w:rsidP="00EE6E73">
      <w:pPr>
        <w:pStyle w:val="PL"/>
        <w:rPr>
          <w:color w:val="808080"/>
        </w:rPr>
      </w:pPr>
      <w:r w:rsidRPr="00EE6E73">
        <w:t xml:space="preserve">    interFreqCarrierFreqList-v1610      </w:t>
      </w:r>
      <w:proofErr w:type="spellStart"/>
      <w:r w:rsidRPr="00EE6E73">
        <w:t>InterFreqCarrierFreqList-v1610</w:t>
      </w:r>
      <w:proofErr w:type="spellEnd"/>
      <w:r w:rsidRPr="00EE6E73">
        <w:t xml:space="preserve">              </w:t>
      </w:r>
      <w:r w:rsidRPr="00EE6E73">
        <w:rPr>
          <w:color w:val="993366"/>
        </w:rPr>
        <w:t>OPTIONAL</w:t>
      </w:r>
      <w:r w:rsidRPr="00EE6E73">
        <w:t xml:space="preserve">   </w:t>
      </w:r>
      <w:r w:rsidRPr="00EE6E73">
        <w:rPr>
          <w:color w:val="808080"/>
        </w:rPr>
        <w:t>-- Need R</w:t>
      </w:r>
    </w:p>
    <w:p w14:paraId="606A831D" w14:textId="2852958A" w:rsidR="002E44EF" w:rsidRPr="00EE6E73" w:rsidRDefault="00394471" w:rsidP="00EE6E73">
      <w:pPr>
        <w:pStyle w:val="PL"/>
      </w:pPr>
      <w:r w:rsidRPr="00EE6E73">
        <w:t xml:space="preserve">    ]]</w:t>
      </w:r>
      <w:r w:rsidR="002E44EF" w:rsidRPr="00EE6E73">
        <w:t>,</w:t>
      </w:r>
    </w:p>
    <w:p w14:paraId="675EF45C" w14:textId="1D793E9C" w:rsidR="002E44EF" w:rsidRPr="00EE6E73" w:rsidRDefault="002E44EF" w:rsidP="00EE6E73">
      <w:pPr>
        <w:pStyle w:val="PL"/>
      </w:pPr>
      <w:r w:rsidRPr="00EE6E73">
        <w:t xml:space="preserve">    [[</w:t>
      </w:r>
    </w:p>
    <w:p w14:paraId="7134D9B5" w14:textId="11BE5458" w:rsidR="002E44EF" w:rsidRPr="00EE6E73" w:rsidRDefault="002E44EF" w:rsidP="00EE6E73">
      <w:pPr>
        <w:pStyle w:val="PL"/>
        <w:rPr>
          <w:color w:val="808080"/>
        </w:rPr>
      </w:pPr>
      <w:r w:rsidRPr="00EE6E73">
        <w:t xml:space="preserve">    interFreqCarrierFreqList-v1700      </w:t>
      </w:r>
      <w:proofErr w:type="spellStart"/>
      <w:r w:rsidRPr="00EE6E73">
        <w:t>InterFreqCarrierFreqList-v1700</w:t>
      </w:r>
      <w:proofErr w:type="spellEnd"/>
      <w:r w:rsidRPr="00EE6E73">
        <w:t xml:space="preserve">              </w:t>
      </w:r>
      <w:r w:rsidRPr="00EE6E73">
        <w:rPr>
          <w:color w:val="993366"/>
        </w:rPr>
        <w:t>OPTIONAL</w:t>
      </w:r>
      <w:r w:rsidRPr="00EE6E73">
        <w:t xml:space="preserve">   </w:t>
      </w:r>
      <w:r w:rsidRPr="00EE6E73">
        <w:rPr>
          <w:color w:val="808080"/>
        </w:rPr>
        <w:t>-- Need R</w:t>
      </w:r>
    </w:p>
    <w:p w14:paraId="29C88168" w14:textId="6DB61294" w:rsidR="001163BA" w:rsidRPr="00EE6E73" w:rsidRDefault="002E44EF" w:rsidP="00EE6E73">
      <w:pPr>
        <w:pStyle w:val="PL"/>
      </w:pPr>
      <w:r w:rsidRPr="00EE6E73">
        <w:t xml:space="preserve">    ]]</w:t>
      </w:r>
      <w:r w:rsidR="001163BA" w:rsidRPr="00EE6E73">
        <w:t>,</w:t>
      </w:r>
    </w:p>
    <w:p w14:paraId="0C194249" w14:textId="77777777" w:rsidR="001163BA" w:rsidRPr="00EE6E73" w:rsidRDefault="001163BA" w:rsidP="00EE6E73">
      <w:pPr>
        <w:pStyle w:val="PL"/>
      </w:pPr>
      <w:r w:rsidRPr="00EE6E73">
        <w:t xml:space="preserve">    [[</w:t>
      </w:r>
    </w:p>
    <w:p w14:paraId="40109348" w14:textId="31F0CE29" w:rsidR="001163BA" w:rsidRPr="00EE6E73" w:rsidRDefault="001163BA" w:rsidP="00EE6E73">
      <w:pPr>
        <w:pStyle w:val="PL"/>
        <w:rPr>
          <w:color w:val="808080"/>
        </w:rPr>
      </w:pPr>
      <w:r w:rsidRPr="00EE6E73">
        <w:t xml:space="preserve">    interFreqCarrierFreqList-v1720      </w:t>
      </w:r>
      <w:proofErr w:type="spellStart"/>
      <w:r w:rsidRPr="00EE6E73">
        <w:t>InterFreqCarrierFreqList-v1720</w:t>
      </w:r>
      <w:proofErr w:type="spellEnd"/>
      <w:r w:rsidRPr="00EE6E73">
        <w:t xml:space="preserve">              </w:t>
      </w:r>
      <w:r w:rsidRPr="00EE6E73">
        <w:rPr>
          <w:color w:val="993366"/>
        </w:rPr>
        <w:t>OPTIONAL</w:t>
      </w:r>
      <w:r w:rsidRPr="00EE6E73">
        <w:t xml:space="preserve">   </w:t>
      </w:r>
      <w:r w:rsidRPr="00EE6E73">
        <w:rPr>
          <w:color w:val="808080"/>
        </w:rPr>
        <w:t>-- Need R</w:t>
      </w:r>
    </w:p>
    <w:p w14:paraId="4CD67BF2" w14:textId="29D6987E" w:rsidR="00775C81" w:rsidRPr="00EE6E73" w:rsidRDefault="001163BA" w:rsidP="00EE6E73">
      <w:pPr>
        <w:pStyle w:val="PL"/>
      </w:pPr>
      <w:r w:rsidRPr="00EE6E73">
        <w:t xml:space="preserve">    ]]</w:t>
      </w:r>
      <w:r w:rsidR="00775C81" w:rsidRPr="00EE6E73">
        <w:t>,</w:t>
      </w:r>
    </w:p>
    <w:p w14:paraId="5B5DC782" w14:textId="77777777" w:rsidR="00775C81" w:rsidRPr="00EE6E73" w:rsidRDefault="00775C81" w:rsidP="00EE6E73">
      <w:pPr>
        <w:pStyle w:val="PL"/>
      </w:pPr>
      <w:r w:rsidRPr="00EE6E73">
        <w:t xml:space="preserve">    [[</w:t>
      </w:r>
    </w:p>
    <w:p w14:paraId="37BBA2D7" w14:textId="45F4ACEB" w:rsidR="00775C81" w:rsidRPr="00EE6E73" w:rsidRDefault="00775C81" w:rsidP="00EE6E73">
      <w:pPr>
        <w:pStyle w:val="PL"/>
        <w:rPr>
          <w:color w:val="808080"/>
        </w:rPr>
      </w:pPr>
      <w:r w:rsidRPr="00EE6E73">
        <w:t xml:space="preserve">    interFreqCarrierFreqList-v1730      </w:t>
      </w:r>
      <w:proofErr w:type="spellStart"/>
      <w:r w:rsidRPr="00EE6E73">
        <w:t>InterFreqCarrierFreqList-v1730</w:t>
      </w:r>
      <w:proofErr w:type="spellEnd"/>
      <w:r w:rsidRPr="00EE6E73">
        <w:t xml:space="preserve">              </w:t>
      </w:r>
      <w:r w:rsidRPr="00EE6E73">
        <w:rPr>
          <w:color w:val="993366"/>
        </w:rPr>
        <w:t>OPTIONAL</w:t>
      </w:r>
      <w:r w:rsidRPr="00EE6E73">
        <w:t xml:space="preserve">   </w:t>
      </w:r>
      <w:r w:rsidRPr="00EE6E73">
        <w:rPr>
          <w:color w:val="808080"/>
        </w:rPr>
        <w:t>-- Need R</w:t>
      </w:r>
    </w:p>
    <w:p w14:paraId="31524D11" w14:textId="3E078226" w:rsidR="005431A1" w:rsidRPr="00EE6E73" w:rsidRDefault="00775C81" w:rsidP="00EE6E73">
      <w:pPr>
        <w:pStyle w:val="PL"/>
      </w:pPr>
      <w:r w:rsidRPr="00EE6E73">
        <w:t xml:space="preserve">    ]]</w:t>
      </w:r>
      <w:r w:rsidR="005431A1" w:rsidRPr="00EE6E73">
        <w:t>,</w:t>
      </w:r>
    </w:p>
    <w:p w14:paraId="3D634923" w14:textId="73032F33" w:rsidR="005431A1" w:rsidRPr="00EE6E73" w:rsidRDefault="005431A1" w:rsidP="00EE6E73">
      <w:pPr>
        <w:pStyle w:val="PL"/>
      </w:pPr>
      <w:r w:rsidRPr="00EE6E73">
        <w:t xml:space="preserve">    [[</w:t>
      </w:r>
    </w:p>
    <w:p w14:paraId="24F993E4" w14:textId="6E6732A8" w:rsidR="005431A1" w:rsidRPr="00EE6E73" w:rsidRDefault="005431A1" w:rsidP="00EE6E73">
      <w:pPr>
        <w:pStyle w:val="PL"/>
        <w:rPr>
          <w:color w:val="808080"/>
        </w:rPr>
      </w:pPr>
      <w:r w:rsidRPr="00EE6E73">
        <w:t xml:space="preserve">    interFreqCarrierFreqList-v1760      </w:t>
      </w:r>
      <w:proofErr w:type="spellStart"/>
      <w:r w:rsidRPr="00EE6E73">
        <w:t>InterFreqCarrierFreqList-v1760</w:t>
      </w:r>
      <w:proofErr w:type="spellEnd"/>
      <w:r w:rsidRPr="00EE6E73">
        <w:t xml:space="preserve">              </w:t>
      </w:r>
      <w:r w:rsidRPr="00EE6E73">
        <w:rPr>
          <w:color w:val="993366"/>
        </w:rPr>
        <w:t>OPTIONAL</w:t>
      </w:r>
      <w:r w:rsidRPr="00EE6E73">
        <w:t xml:space="preserve">   </w:t>
      </w:r>
      <w:r w:rsidRPr="00EE6E73">
        <w:rPr>
          <w:color w:val="808080"/>
        </w:rPr>
        <w:t>-- Need R</w:t>
      </w:r>
    </w:p>
    <w:p w14:paraId="51778B80" w14:textId="2019333F" w:rsidR="006659DC" w:rsidRPr="00EE6E73" w:rsidRDefault="005431A1" w:rsidP="00EE6E73">
      <w:pPr>
        <w:pStyle w:val="PL"/>
      </w:pPr>
      <w:r w:rsidRPr="00EE6E73">
        <w:t xml:space="preserve">    ]]</w:t>
      </w:r>
      <w:r w:rsidR="006659DC" w:rsidRPr="00EE6E73">
        <w:t>,</w:t>
      </w:r>
    </w:p>
    <w:p w14:paraId="722FA156" w14:textId="77777777" w:rsidR="006659DC" w:rsidRPr="00EE6E73" w:rsidRDefault="006659DC" w:rsidP="00EE6E73">
      <w:pPr>
        <w:pStyle w:val="PL"/>
      </w:pPr>
      <w:r w:rsidRPr="00EE6E73">
        <w:t xml:space="preserve">    [[</w:t>
      </w:r>
    </w:p>
    <w:p w14:paraId="284D5967" w14:textId="6BC58717" w:rsidR="006659DC" w:rsidRPr="00EE6E73" w:rsidRDefault="006659DC" w:rsidP="00EE6E73">
      <w:pPr>
        <w:pStyle w:val="PL"/>
        <w:rPr>
          <w:color w:val="808080"/>
        </w:rPr>
      </w:pPr>
      <w:r w:rsidRPr="00EE6E73">
        <w:t xml:space="preserve">    interFreqCarrierFreqList-v18</w:t>
      </w:r>
      <w:r w:rsidR="007E492C" w:rsidRPr="00EE6E73">
        <w:t>00</w:t>
      </w:r>
      <w:r w:rsidRPr="00EE6E73">
        <w:t xml:space="preserve">      </w:t>
      </w:r>
      <w:proofErr w:type="spellStart"/>
      <w:r w:rsidRPr="00EE6E73">
        <w:t>InterFreqCarrierFreqList-v1800</w:t>
      </w:r>
      <w:proofErr w:type="spellEnd"/>
      <w:r w:rsidRPr="00EE6E73">
        <w:t xml:space="preserve">              </w:t>
      </w:r>
      <w:r w:rsidRPr="00EE6E73">
        <w:rPr>
          <w:color w:val="993366"/>
        </w:rPr>
        <w:t>OPTIONAL</w:t>
      </w:r>
      <w:r w:rsidRPr="00EE6E73">
        <w:t xml:space="preserve">   </w:t>
      </w:r>
      <w:r w:rsidRPr="00EE6E73">
        <w:rPr>
          <w:color w:val="808080"/>
        </w:rPr>
        <w:t>-- Need R</w:t>
      </w:r>
    </w:p>
    <w:p w14:paraId="6807C8F1" w14:textId="77777777" w:rsidR="00B55B74" w:rsidRPr="00D839FF" w:rsidRDefault="00B55B74" w:rsidP="00B55B74">
      <w:pPr>
        <w:pStyle w:val="PL"/>
      </w:pPr>
      <w:r w:rsidRPr="00D839FF">
        <w:t xml:space="preserve">    ]],</w:t>
      </w:r>
    </w:p>
    <w:p w14:paraId="0DB4B5A6" w14:textId="77777777" w:rsidR="00B55B74" w:rsidRPr="00D839FF" w:rsidRDefault="00B55B74" w:rsidP="00B55B74">
      <w:pPr>
        <w:pStyle w:val="PL"/>
      </w:pPr>
      <w:r w:rsidRPr="00D839FF">
        <w:t xml:space="preserve">    [[</w:t>
      </w:r>
    </w:p>
    <w:p w14:paraId="68A94A97" w14:textId="77777777" w:rsidR="00B55B74" w:rsidRPr="00D839FF" w:rsidRDefault="00B55B74" w:rsidP="00B55B74">
      <w:pPr>
        <w:pStyle w:val="PL"/>
        <w:rPr>
          <w:color w:val="808080"/>
        </w:rPr>
      </w:pPr>
      <w:r w:rsidRPr="00D839FF">
        <w:t xml:space="preserve">    interFreqCarrierFreqList-v1</w:t>
      </w:r>
      <w:r>
        <w:t>9</w:t>
      </w:r>
      <w:r w:rsidRPr="00D839FF">
        <w:t xml:space="preserve">00      </w:t>
      </w:r>
      <w:proofErr w:type="spellStart"/>
      <w:r w:rsidRPr="00D839FF">
        <w:t>InterFreqCarrierFreqList-v1</w:t>
      </w:r>
      <w:r>
        <w:t>9</w:t>
      </w:r>
      <w:r w:rsidRPr="00D839FF">
        <w:t>00</w:t>
      </w:r>
      <w:proofErr w:type="spellEnd"/>
      <w:r w:rsidRPr="00D839FF">
        <w:t xml:space="preserve">              </w:t>
      </w:r>
      <w:r w:rsidRPr="00D839FF">
        <w:rPr>
          <w:color w:val="993366"/>
        </w:rPr>
        <w:t>OPTIONAL</w:t>
      </w:r>
      <w:r w:rsidRPr="00D839FF">
        <w:t xml:space="preserve">   </w:t>
      </w:r>
      <w:r w:rsidRPr="00D839FF">
        <w:rPr>
          <w:color w:val="808080"/>
        </w:rPr>
        <w:t>-- Need R</w:t>
      </w:r>
    </w:p>
    <w:p w14:paraId="419F5FEB" w14:textId="77777777" w:rsidR="00B55B74" w:rsidRPr="00D839FF" w:rsidRDefault="00B55B74" w:rsidP="00B55B74">
      <w:pPr>
        <w:pStyle w:val="PL"/>
      </w:pPr>
      <w:r w:rsidRPr="00D839FF">
        <w:t xml:space="preserve">    ]]</w:t>
      </w:r>
    </w:p>
    <w:p w14:paraId="4345CF07" w14:textId="77777777" w:rsidR="00394471" w:rsidRPr="00EE6E73" w:rsidRDefault="00394471" w:rsidP="00EE6E73">
      <w:pPr>
        <w:pStyle w:val="PL"/>
      </w:pPr>
      <w:r w:rsidRPr="00EE6E73">
        <w:t>}</w:t>
      </w:r>
    </w:p>
    <w:p w14:paraId="682415C9" w14:textId="77777777" w:rsidR="00394471" w:rsidRPr="00EE6E73" w:rsidRDefault="00394471" w:rsidP="00EE6E73">
      <w:pPr>
        <w:pStyle w:val="PL"/>
      </w:pPr>
    </w:p>
    <w:p w14:paraId="4B649C7B" w14:textId="77777777" w:rsidR="00394471" w:rsidRPr="00EE6E73" w:rsidRDefault="00394471" w:rsidP="00EE6E73">
      <w:pPr>
        <w:pStyle w:val="PL"/>
      </w:pPr>
      <w:proofErr w:type="spellStart"/>
      <w:r w:rsidRPr="00EE6E73">
        <w:t>InterFreqCarrierFreq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w:t>
      </w:r>
      <w:proofErr w:type="spellStart"/>
      <w:r w:rsidRPr="00EE6E73">
        <w:t>InterFreqCarrierFreqInfo</w:t>
      </w:r>
      <w:proofErr w:type="spellEnd"/>
    </w:p>
    <w:p w14:paraId="6DD3FA11" w14:textId="77777777" w:rsidR="00394471" w:rsidRPr="00EE6E73" w:rsidRDefault="00394471" w:rsidP="00EE6E73">
      <w:pPr>
        <w:pStyle w:val="PL"/>
      </w:pPr>
    </w:p>
    <w:p w14:paraId="782D40C7" w14:textId="77777777" w:rsidR="00394471" w:rsidRPr="00EE6E73" w:rsidRDefault="00394471" w:rsidP="00EE6E73">
      <w:pPr>
        <w:pStyle w:val="PL"/>
      </w:pPr>
      <w:r w:rsidRPr="00EE6E73">
        <w:t xml:space="preserve">InterFreqCarrierFreqList-v161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610</w:t>
      </w:r>
    </w:p>
    <w:p w14:paraId="5E77F256" w14:textId="77777777" w:rsidR="002E44EF" w:rsidRPr="00EE6E73" w:rsidRDefault="002E44EF" w:rsidP="00EE6E73">
      <w:pPr>
        <w:pStyle w:val="PL"/>
      </w:pPr>
    </w:p>
    <w:p w14:paraId="05C9F7ED" w14:textId="77777777" w:rsidR="001163BA" w:rsidRPr="00EE6E73" w:rsidRDefault="002E44EF" w:rsidP="00EE6E73">
      <w:pPr>
        <w:pStyle w:val="PL"/>
      </w:pPr>
      <w:r w:rsidRPr="00EE6E73">
        <w:t xml:space="preserve">InterFreqCarrierFreqList-v17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00</w:t>
      </w:r>
    </w:p>
    <w:p w14:paraId="3038E264" w14:textId="77777777" w:rsidR="001163BA" w:rsidRPr="00EE6E73" w:rsidRDefault="001163BA" w:rsidP="00EE6E73">
      <w:pPr>
        <w:pStyle w:val="PL"/>
      </w:pPr>
    </w:p>
    <w:p w14:paraId="7B1B13FE" w14:textId="5BB855CE" w:rsidR="00394471" w:rsidRPr="00EE6E73" w:rsidRDefault="001163BA" w:rsidP="00EE6E73">
      <w:pPr>
        <w:pStyle w:val="PL"/>
      </w:pPr>
      <w:r w:rsidRPr="00EE6E73">
        <w:t xml:space="preserve">InterFreqCarrierFreqList-v172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20</w:t>
      </w:r>
    </w:p>
    <w:p w14:paraId="0FB1C113" w14:textId="77777777" w:rsidR="00775C81" w:rsidRPr="00EE6E73" w:rsidRDefault="00775C81" w:rsidP="00EE6E73">
      <w:pPr>
        <w:pStyle w:val="PL"/>
      </w:pPr>
    </w:p>
    <w:p w14:paraId="77EEB624" w14:textId="288FB7C3" w:rsidR="002E44EF" w:rsidRPr="00EE6E73" w:rsidRDefault="00775C81" w:rsidP="00EE6E73">
      <w:pPr>
        <w:pStyle w:val="PL"/>
      </w:pPr>
      <w:r w:rsidRPr="00EE6E73">
        <w:t xml:space="preserve">InterFreqCarrierFreqList-v173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30</w:t>
      </w:r>
    </w:p>
    <w:p w14:paraId="4544D91B" w14:textId="77777777" w:rsidR="005431A1" w:rsidRPr="00EE6E73" w:rsidRDefault="005431A1" w:rsidP="00EE6E73">
      <w:pPr>
        <w:pStyle w:val="PL"/>
      </w:pPr>
    </w:p>
    <w:p w14:paraId="370FDDCE" w14:textId="77D0B0E3" w:rsidR="00775C81" w:rsidRPr="00EE6E73" w:rsidRDefault="005431A1" w:rsidP="00EE6E73">
      <w:pPr>
        <w:pStyle w:val="PL"/>
      </w:pPr>
      <w:r w:rsidRPr="00EE6E73">
        <w:t xml:space="preserve">InterFreqCarrierFreqList-v176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60</w:t>
      </w:r>
    </w:p>
    <w:p w14:paraId="6872E3F2" w14:textId="77777777" w:rsidR="006659DC" w:rsidRPr="00EE6E73" w:rsidRDefault="006659DC" w:rsidP="00EE6E73">
      <w:pPr>
        <w:pStyle w:val="PL"/>
      </w:pPr>
    </w:p>
    <w:p w14:paraId="2857866B" w14:textId="0878B161" w:rsidR="005431A1" w:rsidRPr="00EE6E73" w:rsidRDefault="006659DC" w:rsidP="00EE6E73">
      <w:pPr>
        <w:pStyle w:val="PL"/>
      </w:pPr>
      <w:r w:rsidRPr="00EE6E73">
        <w:t xml:space="preserve">InterFreqCarrierFreqList-v18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800</w:t>
      </w:r>
    </w:p>
    <w:p w14:paraId="6724948F" w14:textId="77777777" w:rsidR="00E7227C" w:rsidRDefault="00E7227C" w:rsidP="00E7227C">
      <w:pPr>
        <w:pStyle w:val="PL"/>
      </w:pPr>
    </w:p>
    <w:p w14:paraId="2F2E3C97" w14:textId="3F16C230" w:rsidR="00E7227C" w:rsidRPr="00D839FF" w:rsidRDefault="00E7227C" w:rsidP="00E7227C">
      <w:pPr>
        <w:pStyle w:val="PL"/>
      </w:pPr>
      <w:r w:rsidRPr="00D839FF">
        <w:t>InterFreqCarrierFreqList-v1</w:t>
      </w:r>
      <w:r>
        <w:t>9</w:t>
      </w:r>
      <w:r w:rsidRPr="00D839FF">
        <w:t xml:space="preserve">00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v1</w:t>
      </w:r>
      <w:r>
        <w:t>9</w:t>
      </w:r>
      <w:r w:rsidRPr="00D839FF">
        <w:t>00</w:t>
      </w:r>
    </w:p>
    <w:p w14:paraId="38AE0FC8" w14:textId="77777777" w:rsidR="006659DC" w:rsidRPr="00EE6E73" w:rsidRDefault="006659DC" w:rsidP="00EE6E73">
      <w:pPr>
        <w:pStyle w:val="PL"/>
      </w:pPr>
    </w:p>
    <w:p w14:paraId="58DAE14C" w14:textId="77777777" w:rsidR="00394471" w:rsidRPr="00EE6E73" w:rsidRDefault="00394471" w:rsidP="00EE6E73">
      <w:pPr>
        <w:pStyle w:val="PL"/>
      </w:pPr>
      <w:proofErr w:type="spellStart"/>
      <w:r w:rsidRPr="00EE6E73">
        <w:t>InterFreqCarrierFreqInfo</w:t>
      </w:r>
      <w:proofErr w:type="spellEnd"/>
      <w:r w:rsidRPr="00EE6E73">
        <w:t xml:space="preserve"> ::=        </w:t>
      </w:r>
      <w:r w:rsidRPr="00EE6E73">
        <w:rPr>
          <w:color w:val="993366"/>
        </w:rPr>
        <w:t>SEQUENCE</w:t>
      </w:r>
      <w:r w:rsidRPr="00EE6E73">
        <w:t xml:space="preserve"> {</w:t>
      </w:r>
    </w:p>
    <w:p w14:paraId="6001FB59" w14:textId="77777777" w:rsidR="00394471" w:rsidRPr="00EE6E73" w:rsidRDefault="00394471" w:rsidP="00EE6E73">
      <w:pPr>
        <w:pStyle w:val="PL"/>
      </w:pPr>
      <w:r w:rsidRPr="00EE6E73">
        <w:t xml:space="preserve">    dl-</w:t>
      </w:r>
      <w:proofErr w:type="spellStart"/>
      <w:r w:rsidRPr="00EE6E73">
        <w:t>CarrierFreq</w:t>
      </w:r>
      <w:proofErr w:type="spellEnd"/>
      <w:r w:rsidRPr="00EE6E73">
        <w:t xml:space="preserve">                      ARFCN-</w:t>
      </w:r>
      <w:proofErr w:type="spellStart"/>
      <w:r w:rsidRPr="00EE6E73">
        <w:t>ValueNR</w:t>
      </w:r>
      <w:proofErr w:type="spellEnd"/>
      <w:r w:rsidRPr="00EE6E73">
        <w:t>,</w:t>
      </w:r>
    </w:p>
    <w:p w14:paraId="47145DE6" w14:textId="77777777" w:rsidR="00394471" w:rsidRPr="00EE6E73" w:rsidRDefault="00394471" w:rsidP="00EE6E73">
      <w:pPr>
        <w:pStyle w:val="PL"/>
        <w:rPr>
          <w:color w:val="808080"/>
        </w:rPr>
      </w:pPr>
      <w:r w:rsidRPr="00EE6E73">
        <w:t xml:space="preserve">    </w:t>
      </w:r>
      <w:proofErr w:type="spellStart"/>
      <w:r w:rsidRPr="00EE6E73">
        <w:t>frequencyBandList</w:t>
      </w:r>
      <w:proofErr w:type="spellEnd"/>
      <w:r w:rsidRPr="00EE6E73">
        <w:t xml:space="preserve">                   </w:t>
      </w:r>
      <w:proofErr w:type="spellStart"/>
      <w:r w:rsidRPr="00EE6E73">
        <w:t>MultiFrequencyBandListNR</w:t>
      </w:r>
      <w:proofErr w:type="spellEnd"/>
      <w:r w:rsidRPr="00EE6E73">
        <w:t xml:space="preserve">-SIB                                </w:t>
      </w:r>
      <w:r w:rsidRPr="00EE6E73">
        <w:rPr>
          <w:color w:val="993366"/>
        </w:rPr>
        <w:t>OPTIONAL</w:t>
      </w:r>
      <w:r w:rsidRPr="00EE6E73">
        <w:t xml:space="preserve">,   </w:t>
      </w:r>
      <w:r w:rsidRPr="00EE6E73">
        <w:rPr>
          <w:color w:val="808080"/>
        </w:rPr>
        <w:t>-- Cond Mandatory</w:t>
      </w:r>
    </w:p>
    <w:p w14:paraId="73630EDA" w14:textId="77777777" w:rsidR="00394471" w:rsidRPr="00EE6E73" w:rsidRDefault="00394471" w:rsidP="00EE6E73">
      <w:pPr>
        <w:pStyle w:val="PL"/>
        <w:rPr>
          <w:color w:val="808080"/>
        </w:rPr>
      </w:pPr>
      <w:r w:rsidRPr="00EE6E73">
        <w:t xml:space="preserve">    </w:t>
      </w:r>
      <w:proofErr w:type="spellStart"/>
      <w:r w:rsidRPr="00EE6E73">
        <w:t>frequencyBandListSUL</w:t>
      </w:r>
      <w:proofErr w:type="spellEnd"/>
      <w:r w:rsidRPr="00EE6E73">
        <w:t xml:space="preserve">                </w:t>
      </w:r>
      <w:proofErr w:type="spellStart"/>
      <w:r w:rsidRPr="00EE6E73">
        <w:t>MultiFrequencyBandListNR</w:t>
      </w:r>
      <w:proofErr w:type="spellEnd"/>
      <w:r w:rsidRPr="00EE6E73">
        <w:t xml:space="preserve">-SIB                                </w:t>
      </w:r>
      <w:r w:rsidRPr="00EE6E73">
        <w:rPr>
          <w:color w:val="993366"/>
        </w:rPr>
        <w:t>OPTIONAL</w:t>
      </w:r>
      <w:r w:rsidRPr="00EE6E73">
        <w:t xml:space="preserve">,   </w:t>
      </w:r>
      <w:r w:rsidRPr="00EE6E73">
        <w:rPr>
          <w:color w:val="808080"/>
        </w:rPr>
        <w:t>-- Need R</w:t>
      </w:r>
    </w:p>
    <w:p w14:paraId="3A3DBA48" w14:textId="77777777" w:rsidR="00394471" w:rsidRPr="00EE6E73" w:rsidRDefault="00394471" w:rsidP="00EE6E73">
      <w:pPr>
        <w:pStyle w:val="PL"/>
        <w:rPr>
          <w:color w:val="808080"/>
        </w:rPr>
      </w:pPr>
      <w:r w:rsidRPr="00EE6E73">
        <w:lastRenderedPageBreak/>
        <w:t xml:space="preserve">    </w:t>
      </w:r>
      <w:proofErr w:type="spellStart"/>
      <w:r w:rsidRPr="00EE6E73">
        <w:t>nrofSS-BlocksToAverage</w:t>
      </w:r>
      <w:proofErr w:type="spellEnd"/>
      <w:r w:rsidRPr="00EE6E73">
        <w:t xml:space="preserv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D202403" w14:textId="77777777" w:rsidR="00394471" w:rsidRPr="00EE6E73" w:rsidRDefault="00394471" w:rsidP="00EE6E73">
      <w:pPr>
        <w:pStyle w:val="PL"/>
        <w:rPr>
          <w:color w:val="808080"/>
        </w:rPr>
      </w:pPr>
      <w:r w:rsidRPr="00EE6E73">
        <w:t xml:space="preserve">    </w:t>
      </w:r>
      <w:proofErr w:type="spellStart"/>
      <w:r w:rsidRPr="00EE6E73">
        <w:t>absThreshSS-BlocksConsolidation</w:t>
      </w:r>
      <w:proofErr w:type="spellEnd"/>
      <w:r w:rsidRPr="00EE6E73">
        <w:t xml:space="preserve">     </w:t>
      </w:r>
      <w:proofErr w:type="spellStart"/>
      <w:r w:rsidRPr="00EE6E73">
        <w:t>ThresholdNR</w:t>
      </w:r>
      <w:proofErr w:type="spellEnd"/>
      <w:r w:rsidRPr="00EE6E73">
        <w:t xml:space="preserve">                                                 </w:t>
      </w:r>
      <w:r w:rsidRPr="00EE6E73">
        <w:rPr>
          <w:color w:val="993366"/>
        </w:rPr>
        <w:t>OPTIONAL</w:t>
      </w:r>
      <w:r w:rsidRPr="00EE6E73">
        <w:t xml:space="preserve">,   </w:t>
      </w:r>
      <w:r w:rsidRPr="00EE6E73">
        <w:rPr>
          <w:color w:val="808080"/>
        </w:rPr>
        <w:t>-- Need S</w:t>
      </w:r>
    </w:p>
    <w:p w14:paraId="0512685A" w14:textId="77777777" w:rsidR="00394471" w:rsidRPr="00EE6E73" w:rsidRDefault="00394471" w:rsidP="00EE6E73">
      <w:pPr>
        <w:pStyle w:val="PL"/>
        <w:rPr>
          <w:color w:val="808080"/>
        </w:rPr>
      </w:pPr>
      <w:r w:rsidRPr="00EE6E73">
        <w:t xml:space="preserve">    </w:t>
      </w:r>
      <w:proofErr w:type="spellStart"/>
      <w:r w:rsidRPr="00EE6E73">
        <w:t>smtc</w:t>
      </w:r>
      <w:proofErr w:type="spellEnd"/>
      <w:r w:rsidRPr="00EE6E73">
        <w:t xml:space="preserve">                                SSB-MTC                                                     </w:t>
      </w:r>
      <w:r w:rsidRPr="00EE6E73">
        <w:rPr>
          <w:color w:val="993366"/>
        </w:rPr>
        <w:t>OPTIONAL</w:t>
      </w:r>
      <w:r w:rsidRPr="00EE6E73">
        <w:t xml:space="preserve">,   </w:t>
      </w:r>
      <w:r w:rsidRPr="00EE6E73">
        <w:rPr>
          <w:color w:val="808080"/>
        </w:rPr>
        <w:t>-- Need S</w:t>
      </w:r>
    </w:p>
    <w:p w14:paraId="2E39EF7B" w14:textId="77777777" w:rsidR="00394471" w:rsidRPr="00EE6E73" w:rsidRDefault="00394471" w:rsidP="00EE6E73">
      <w:pPr>
        <w:pStyle w:val="PL"/>
      </w:pPr>
      <w:r w:rsidRPr="00EE6E73">
        <w:t xml:space="preserve">    </w:t>
      </w:r>
      <w:proofErr w:type="spellStart"/>
      <w:r w:rsidRPr="00EE6E73">
        <w:t>ssbSubcarrierSpacing</w:t>
      </w:r>
      <w:proofErr w:type="spellEnd"/>
      <w:r w:rsidRPr="00EE6E73">
        <w:t xml:space="preserve">                </w:t>
      </w:r>
      <w:proofErr w:type="spellStart"/>
      <w:r w:rsidRPr="00EE6E73">
        <w:t>SubcarrierSpacing</w:t>
      </w:r>
      <w:proofErr w:type="spellEnd"/>
      <w:r w:rsidRPr="00EE6E73">
        <w:t>,</w:t>
      </w:r>
    </w:p>
    <w:p w14:paraId="7FA510A8" w14:textId="77777777" w:rsidR="00394471" w:rsidRPr="00EE6E73" w:rsidRDefault="00394471" w:rsidP="00EE6E73">
      <w:pPr>
        <w:pStyle w:val="PL"/>
        <w:rPr>
          <w:color w:val="808080"/>
        </w:rPr>
      </w:pPr>
      <w:r w:rsidRPr="00EE6E73">
        <w:t xml:space="preserve">    </w:t>
      </w:r>
      <w:proofErr w:type="spellStart"/>
      <w:r w:rsidRPr="00EE6E73">
        <w:t>ssb-ToMeasure</w:t>
      </w:r>
      <w:proofErr w:type="spellEnd"/>
      <w:r w:rsidRPr="00EE6E73">
        <w:t xml:space="preserve">                       SSB-</w:t>
      </w:r>
      <w:proofErr w:type="spellStart"/>
      <w:r w:rsidRPr="00EE6E73">
        <w:t>ToMeasure</w:t>
      </w:r>
      <w:proofErr w:type="spellEnd"/>
      <w:r w:rsidRPr="00EE6E73">
        <w:t xml:space="preserve">                                               </w:t>
      </w:r>
      <w:r w:rsidRPr="00EE6E73">
        <w:rPr>
          <w:color w:val="993366"/>
        </w:rPr>
        <w:t>OPTIONAL</w:t>
      </w:r>
      <w:r w:rsidRPr="00EE6E73">
        <w:t xml:space="preserve">,   </w:t>
      </w:r>
      <w:r w:rsidRPr="00EE6E73">
        <w:rPr>
          <w:color w:val="808080"/>
        </w:rPr>
        <w:t>-- Need S</w:t>
      </w:r>
    </w:p>
    <w:p w14:paraId="7A7CE81A" w14:textId="77777777" w:rsidR="00394471" w:rsidRPr="00EE6E73" w:rsidRDefault="00394471" w:rsidP="00EE6E73">
      <w:pPr>
        <w:pStyle w:val="PL"/>
      </w:pPr>
      <w:r w:rsidRPr="00EE6E73">
        <w:t xml:space="preserve">    </w:t>
      </w:r>
      <w:proofErr w:type="spellStart"/>
      <w:r w:rsidRPr="00EE6E73">
        <w:t>deriveSSB-IndexFromCell</w:t>
      </w:r>
      <w:proofErr w:type="spellEnd"/>
      <w:r w:rsidRPr="00EE6E73">
        <w:t xml:space="preserve">             </w:t>
      </w:r>
      <w:r w:rsidRPr="00EE6E73">
        <w:rPr>
          <w:color w:val="993366"/>
        </w:rPr>
        <w:t>BOOLEAN</w:t>
      </w:r>
      <w:r w:rsidRPr="00EE6E73">
        <w:t>,</w:t>
      </w:r>
    </w:p>
    <w:p w14:paraId="24E11D04" w14:textId="51E71055" w:rsidR="00394471" w:rsidRPr="00EE6E73" w:rsidRDefault="00394471" w:rsidP="00EE6E73">
      <w:pPr>
        <w:pStyle w:val="PL"/>
        <w:rPr>
          <w:color w:val="808080"/>
        </w:rPr>
      </w:pPr>
      <w:r w:rsidRPr="00EE6E73">
        <w:t xml:space="preserve">    ss-RSSI-Measurement                 </w:t>
      </w:r>
      <w:proofErr w:type="spellStart"/>
      <w:r w:rsidRPr="00EE6E73">
        <w:t>SS-RSSI-Measurement</w:t>
      </w:r>
      <w:proofErr w:type="spellEnd"/>
      <w:r w:rsidRPr="00EE6E73">
        <w:t xml:space="preserve">                                         </w:t>
      </w:r>
      <w:r w:rsidRPr="00EE6E73">
        <w:rPr>
          <w:color w:val="993366"/>
        </w:rPr>
        <w:t>OPTIONAL</w:t>
      </w:r>
      <w:r w:rsidRPr="00EE6E73">
        <w:t>,</w:t>
      </w:r>
      <w:r w:rsidR="00847EEE" w:rsidRPr="00EE6E73">
        <w:t xml:space="preserve">   </w:t>
      </w:r>
      <w:r w:rsidR="00847EEE" w:rsidRPr="00EE6E73">
        <w:rPr>
          <w:color w:val="808080"/>
        </w:rPr>
        <w:t>-- Need R</w:t>
      </w:r>
    </w:p>
    <w:p w14:paraId="6B22E7C2" w14:textId="77777777" w:rsidR="00394471" w:rsidRPr="00EE6E73" w:rsidRDefault="00394471" w:rsidP="00EE6E73">
      <w:pPr>
        <w:pStyle w:val="PL"/>
      </w:pPr>
      <w:r w:rsidRPr="00EE6E73">
        <w:t xml:space="preserve">    q-</w:t>
      </w:r>
      <w:proofErr w:type="spellStart"/>
      <w:r w:rsidRPr="00EE6E73">
        <w:t>RxLevMin</w:t>
      </w:r>
      <w:proofErr w:type="spellEnd"/>
      <w:r w:rsidRPr="00EE6E73">
        <w:t xml:space="preserve">                          Q-</w:t>
      </w:r>
      <w:proofErr w:type="spellStart"/>
      <w:r w:rsidRPr="00EE6E73">
        <w:t>RxLevMin</w:t>
      </w:r>
      <w:proofErr w:type="spellEnd"/>
      <w:r w:rsidRPr="00EE6E73">
        <w:t>,</w:t>
      </w:r>
    </w:p>
    <w:p w14:paraId="3521FE5B" w14:textId="77777777" w:rsidR="00394471" w:rsidRPr="00EE6E73" w:rsidRDefault="00394471" w:rsidP="00EE6E73">
      <w:pPr>
        <w:pStyle w:val="PL"/>
        <w:rPr>
          <w:color w:val="808080"/>
        </w:rPr>
      </w:pPr>
      <w:r w:rsidRPr="00EE6E73">
        <w:t xml:space="preserve">    q-</w:t>
      </w:r>
      <w:proofErr w:type="spellStart"/>
      <w:r w:rsidRPr="00EE6E73">
        <w:t>RxLevMinSUL</w:t>
      </w:r>
      <w:proofErr w:type="spellEnd"/>
      <w:r w:rsidRPr="00EE6E73">
        <w:t xml:space="preserve">                       Q-</w:t>
      </w:r>
      <w:proofErr w:type="spellStart"/>
      <w:r w:rsidRPr="00EE6E73">
        <w:t>RxLevMin</w:t>
      </w:r>
      <w:proofErr w:type="spellEnd"/>
      <w:r w:rsidRPr="00EE6E73">
        <w:t xml:space="preserve">                                                  </w:t>
      </w:r>
      <w:r w:rsidRPr="00EE6E73">
        <w:rPr>
          <w:color w:val="993366"/>
        </w:rPr>
        <w:t>OPTIONAL</w:t>
      </w:r>
      <w:r w:rsidRPr="00EE6E73">
        <w:t xml:space="preserve">,   </w:t>
      </w:r>
      <w:r w:rsidRPr="00EE6E73">
        <w:rPr>
          <w:color w:val="808080"/>
        </w:rPr>
        <w:t>-- Need R</w:t>
      </w:r>
    </w:p>
    <w:p w14:paraId="7427ACB7" w14:textId="77777777" w:rsidR="00394471" w:rsidRPr="00EE6E73" w:rsidRDefault="00394471" w:rsidP="00EE6E73">
      <w:pPr>
        <w:pStyle w:val="PL"/>
        <w:rPr>
          <w:color w:val="808080"/>
        </w:rPr>
      </w:pPr>
      <w:r w:rsidRPr="00EE6E73">
        <w:t xml:space="preserve">    q-</w:t>
      </w:r>
      <w:proofErr w:type="spellStart"/>
      <w:r w:rsidRPr="00EE6E73">
        <w:t>QualMin</w:t>
      </w:r>
      <w:proofErr w:type="spellEnd"/>
      <w:r w:rsidRPr="00EE6E73">
        <w:t xml:space="preserve">                           Q-</w:t>
      </w:r>
      <w:proofErr w:type="spellStart"/>
      <w:r w:rsidRPr="00EE6E73">
        <w:t>QualMin</w:t>
      </w:r>
      <w:proofErr w:type="spellEnd"/>
      <w:r w:rsidRPr="00EE6E73">
        <w:t xml:space="preserve">                                                   </w:t>
      </w:r>
      <w:r w:rsidRPr="00EE6E73">
        <w:rPr>
          <w:color w:val="993366"/>
        </w:rPr>
        <w:t>OPTIONAL</w:t>
      </w:r>
      <w:r w:rsidRPr="00EE6E73">
        <w:t xml:space="preserve">,   </w:t>
      </w:r>
      <w:r w:rsidRPr="00EE6E73">
        <w:rPr>
          <w:color w:val="808080"/>
        </w:rPr>
        <w:t>-- Need S</w:t>
      </w:r>
    </w:p>
    <w:p w14:paraId="3119E982" w14:textId="77777777" w:rsidR="00394471" w:rsidRPr="00EE6E73" w:rsidRDefault="00394471" w:rsidP="00EE6E73">
      <w:pPr>
        <w:pStyle w:val="PL"/>
        <w:rPr>
          <w:color w:val="808080"/>
        </w:rPr>
      </w:pPr>
      <w:r w:rsidRPr="00EE6E73">
        <w:t xml:space="preserve">    p-Max                               </w:t>
      </w:r>
      <w:proofErr w:type="spellStart"/>
      <w:r w:rsidRPr="00EE6E73">
        <w:t>P-Max</w:t>
      </w:r>
      <w:proofErr w:type="spellEnd"/>
      <w:r w:rsidRPr="00EE6E73">
        <w:t xml:space="preserve">                                                       </w:t>
      </w:r>
      <w:r w:rsidRPr="00EE6E73">
        <w:rPr>
          <w:color w:val="993366"/>
        </w:rPr>
        <w:t>OPTIONAL</w:t>
      </w:r>
      <w:r w:rsidRPr="00EE6E73">
        <w:t xml:space="preserve">,   </w:t>
      </w:r>
      <w:r w:rsidRPr="00EE6E73">
        <w:rPr>
          <w:color w:val="808080"/>
        </w:rPr>
        <w:t>-- Need S</w:t>
      </w:r>
    </w:p>
    <w:p w14:paraId="4A1FF1F9" w14:textId="77777777" w:rsidR="00394471" w:rsidRPr="00EE6E73" w:rsidRDefault="00394471" w:rsidP="00EE6E73">
      <w:pPr>
        <w:pStyle w:val="PL"/>
      </w:pPr>
      <w:r w:rsidRPr="00EE6E73">
        <w:t xml:space="preserve">    t-</w:t>
      </w:r>
      <w:proofErr w:type="spellStart"/>
      <w:r w:rsidRPr="00EE6E73">
        <w:t>ReselectionNR</w:t>
      </w:r>
      <w:proofErr w:type="spellEnd"/>
      <w:r w:rsidRPr="00EE6E73">
        <w:t xml:space="preserve">                     T-Reselection,</w:t>
      </w:r>
    </w:p>
    <w:p w14:paraId="4692BDD1" w14:textId="77777777" w:rsidR="00394471" w:rsidRPr="00EE6E73" w:rsidRDefault="00394471" w:rsidP="00EE6E73">
      <w:pPr>
        <w:pStyle w:val="PL"/>
        <w:rPr>
          <w:color w:val="808080"/>
        </w:rPr>
      </w:pPr>
      <w:r w:rsidRPr="00EE6E73">
        <w:t xml:space="preserve">    t-</w:t>
      </w:r>
      <w:proofErr w:type="spellStart"/>
      <w:r w:rsidRPr="00EE6E73">
        <w:t>ReselectionNR</w:t>
      </w:r>
      <w:proofErr w:type="spellEnd"/>
      <w:r w:rsidRPr="00EE6E73">
        <w:t xml:space="preserve">-SF                  </w:t>
      </w:r>
      <w:proofErr w:type="spellStart"/>
      <w:r w:rsidRPr="00EE6E73">
        <w:t>SpeedStateScaleFactors</w:t>
      </w:r>
      <w:proofErr w:type="spellEnd"/>
      <w:r w:rsidRPr="00EE6E73">
        <w:t xml:space="preserve">                                      </w:t>
      </w:r>
      <w:r w:rsidRPr="00EE6E73">
        <w:rPr>
          <w:color w:val="993366"/>
        </w:rPr>
        <w:t>OPTIONAL</w:t>
      </w:r>
      <w:r w:rsidRPr="00EE6E73">
        <w:t xml:space="preserve">,   </w:t>
      </w:r>
      <w:r w:rsidRPr="00EE6E73">
        <w:rPr>
          <w:color w:val="808080"/>
        </w:rPr>
        <w:t>-- Need S</w:t>
      </w:r>
    </w:p>
    <w:p w14:paraId="0688C509" w14:textId="77777777" w:rsidR="00394471" w:rsidRPr="00EE6E73" w:rsidRDefault="00394471" w:rsidP="00EE6E73">
      <w:pPr>
        <w:pStyle w:val="PL"/>
      </w:pPr>
      <w:r w:rsidRPr="00EE6E73">
        <w:t xml:space="preserve">    </w:t>
      </w:r>
      <w:proofErr w:type="spellStart"/>
      <w:r w:rsidRPr="00EE6E73">
        <w:t>threshX-HighP</w:t>
      </w:r>
      <w:proofErr w:type="spellEnd"/>
      <w:r w:rsidRPr="00EE6E73">
        <w:t xml:space="preserve">                       </w:t>
      </w:r>
      <w:proofErr w:type="spellStart"/>
      <w:r w:rsidRPr="00EE6E73">
        <w:t>ReselectionThreshold</w:t>
      </w:r>
      <w:proofErr w:type="spellEnd"/>
      <w:r w:rsidRPr="00EE6E73">
        <w:t>,</w:t>
      </w:r>
    </w:p>
    <w:p w14:paraId="47FB9009" w14:textId="77777777" w:rsidR="00394471" w:rsidRPr="00EE6E73" w:rsidRDefault="00394471" w:rsidP="00EE6E73">
      <w:pPr>
        <w:pStyle w:val="PL"/>
      </w:pPr>
      <w:r w:rsidRPr="00EE6E73">
        <w:t xml:space="preserve">    </w:t>
      </w:r>
      <w:proofErr w:type="spellStart"/>
      <w:r w:rsidRPr="00EE6E73">
        <w:t>threshX-LowP</w:t>
      </w:r>
      <w:proofErr w:type="spellEnd"/>
      <w:r w:rsidRPr="00EE6E73">
        <w:t xml:space="preserve">                        </w:t>
      </w:r>
      <w:proofErr w:type="spellStart"/>
      <w:r w:rsidRPr="00EE6E73">
        <w:t>ReselectionThreshold</w:t>
      </w:r>
      <w:proofErr w:type="spellEnd"/>
      <w:r w:rsidRPr="00EE6E73">
        <w:t>,</w:t>
      </w:r>
    </w:p>
    <w:p w14:paraId="18D171BA" w14:textId="77777777" w:rsidR="00394471" w:rsidRPr="00EE6E73" w:rsidRDefault="00394471" w:rsidP="00EE6E73">
      <w:pPr>
        <w:pStyle w:val="PL"/>
      </w:pPr>
      <w:r w:rsidRPr="00EE6E73">
        <w:t xml:space="preserve">    </w:t>
      </w:r>
      <w:proofErr w:type="spellStart"/>
      <w:r w:rsidRPr="00EE6E73">
        <w:t>threshX</w:t>
      </w:r>
      <w:proofErr w:type="spellEnd"/>
      <w:r w:rsidRPr="00EE6E73">
        <w:t xml:space="preserve">-Q                           </w:t>
      </w:r>
      <w:r w:rsidRPr="00EE6E73">
        <w:rPr>
          <w:color w:val="993366"/>
        </w:rPr>
        <w:t>SEQUENCE</w:t>
      </w:r>
      <w:r w:rsidRPr="00EE6E73">
        <w:t xml:space="preserve"> {</w:t>
      </w:r>
    </w:p>
    <w:p w14:paraId="3604B8D9" w14:textId="77777777" w:rsidR="00394471" w:rsidRPr="00EE6E73" w:rsidRDefault="00394471" w:rsidP="00EE6E73">
      <w:pPr>
        <w:pStyle w:val="PL"/>
      </w:pPr>
      <w:r w:rsidRPr="00EE6E73">
        <w:t xml:space="preserve">        </w:t>
      </w:r>
      <w:proofErr w:type="spellStart"/>
      <w:r w:rsidRPr="00EE6E73">
        <w:t>threshX</w:t>
      </w:r>
      <w:proofErr w:type="spellEnd"/>
      <w:r w:rsidRPr="00EE6E73">
        <w:t xml:space="preserve">-HighQ                       </w:t>
      </w:r>
      <w:proofErr w:type="spellStart"/>
      <w:r w:rsidRPr="00EE6E73">
        <w:t>ReselectionThresholdQ</w:t>
      </w:r>
      <w:proofErr w:type="spellEnd"/>
      <w:r w:rsidRPr="00EE6E73">
        <w:t>,</w:t>
      </w:r>
    </w:p>
    <w:p w14:paraId="6E343339" w14:textId="77777777" w:rsidR="00394471" w:rsidRPr="00EE6E73" w:rsidRDefault="00394471" w:rsidP="00EE6E73">
      <w:pPr>
        <w:pStyle w:val="PL"/>
      </w:pPr>
      <w:r w:rsidRPr="00EE6E73">
        <w:t xml:space="preserve">        </w:t>
      </w:r>
      <w:proofErr w:type="spellStart"/>
      <w:r w:rsidRPr="00EE6E73">
        <w:t>threshX-LowQ</w:t>
      </w:r>
      <w:proofErr w:type="spellEnd"/>
      <w:r w:rsidRPr="00EE6E73">
        <w:t xml:space="preserve">                        </w:t>
      </w:r>
      <w:proofErr w:type="spellStart"/>
      <w:r w:rsidRPr="00EE6E73">
        <w:t>ReselectionThresholdQ</w:t>
      </w:r>
      <w:proofErr w:type="spellEnd"/>
    </w:p>
    <w:p w14:paraId="639DFC1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3EDD6EF3" w14:textId="77777777" w:rsidR="00394471" w:rsidRPr="00EE6E73" w:rsidRDefault="00394471" w:rsidP="00EE6E73">
      <w:pPr>
        <w:pStyle w:val="PL"/>
        <w:rPr>
          <w:color w:val="808080"/>
        </w:rPr>
      </w:pPr>
      <w:r w:rsidRPr="00EE6E73">
        <w:t xml:space="preserve">    </w:t>
      </w:r>
      <w:proofErr w:type="spellStart"/>
      <w:r w:rsidRPr="00EE6E73">
        <w:t>cellReselectionPriority</w:t>
      </w:r>
      <w:proofErr w:type="spellEnd"/>
      <w:r w:rsidRPr="00EE6E73">
        <w:t xml:space="preserve">             </w:t>
      </w:r>
      <w:proofErr w:type="spellStart"/>
      <w:r w:rsidRPr="00EE6E73">
        <w:t>CellReselectionPriority</w:t>
      </w:r>
      <w:proofErr w:type="spellEnd"/>
      <w:r w:rsidRPr="00EE6E73">
        <w:t xml:space="preserve">                                     </w:t>
      </w:r>
      <w:r w:rsidRPr="00EE6E73">
        <w:rPr>
          <w:color w:val="993366"/>
        </w:rPr>
        <w:t>OPTIONAL</w:t>
      </w:r>
      <w:r w:rsidRPr="00EE6E73">
        <w:t xml:space="preserve">,   </w:t>
      </w:r>
      <w:r w:rsidRPr="00EE6E73">
        <w:rPr>
          <w:color w:val="808080"/>
        </w:rPr>
        <w:t>-- Need R</w:t>
      </w:r>
    </w:p>
    <w:p w14:paraId="4FF643A2" w14:textId="77777777" w:rsidR="00394471" w:rsidRPr="00EE6E73" w:rsidRDefault="00394471" w:rsidP="00EE6E73">
      <w:pPr>
        <w:pStyle w:val="PL"/>
        <w:rPr>
          <w:color w:val="808080"/>
        </w:rPr>
      </w:pPr>
      <w:r w:rsidRPr="00EE6E73">
        <w:t xml:space="preserve">    </w:t>
      </w:r>
      <w:proofErr w:type="spellStart"/>
      <w:r w:rsidRPr="00EE6E73">
        <w:t>cellReselectionSubPriority</w:t>
      </w:r>
      <w:proofErr w:type="spellEnd"/>
      <w:r w:rsidRPr="00EE6E73">
        <w:t xml:space="preserve">          </w:t>
      </w:r>
      <w:proofErr w:type="spellStart"/>
      <w:r w:rsidRPr="00EE6E73">
        <w:t>CellReselectionSubPriority</w:t>
      </w:r>
      <w:proofErr w:type="spellEnd"/>
      <w:r w:rsidRPr="00EE6E73">
        <w:t xml:space="preserve">                                  </w:t>
      </w:r>
      <w:r w:rsidRPr="00EE6E73">
        <w:rPr>
          <w:color w:val="993366"/>
        </w:rPr>
        <w:t>OPTIONAL</w:t>
      </w:r>
      <w:r w:rsidRPr="00EE6E73">
        <w:t xml:space="preserve">,   </w:t>
      </w:r>
      <w:r w:rsidRPr="00EE6E73">
        <w:rPr>
          <w:color w:val="808080"/>
        </w:rPr>
        <w:t>-- Need R</w:t>
      </w:r>
    </w:p>
    <w:p w14:paraId="358D7226" w14:textId="77777777" w:rsidR="00394471" w:rsidRPr="00EE6E73" w:rsidRDefault="00394471" w:rsidP="00EE6E73">
      <w:pPr>
        <w:pStyle w:val="PL"/>
      </w:pPr>
      <w:r w:rsidRPr="00EE6E73">
        <w:t xml:space="preserve">    q-</w:t>
      </w:r>
      <w:proofErr w:type="spellStart"/>
      <w:r w:rsidRPr="00EE6E73">
        <w:t>OffsetFreq</w:t>
      </w:r>
      <w:proofErr w:type="spellEnd"/>
      <w:r w:rsidRPr="00EE6E73">
        <w:t xml:space="preserve">                        Q-</w:t>
      </w:r>
      <w:proofErr w:type="spellStart"/>
      <w:r w:rsidRPr="00EE6E73">
        <w:t>OffsetRange</w:t>
      </w:r>
      <w:proofErr w:type="spellEnd"/>
      <w:r w:rsidRPr="00EE6E73">
        <w:t xml:space="preserve">                                               DEFAULT dB0,</w:t>
      </w:r>
    </w:p>
    <w:p w14:paraId="0E60DC8C" w14:textId="77777777" w:rsidR="00394471" w:rsidRPr="00EE6E73" w:rsidRDefault="00394471" w:rsidP="00EE6E73">
      <w:pPr>
        <w:pStyle w:val="PL"/>
        <w:rPr>
          <w:color w:val="808080"/>
        </w:rPr>
      </w:pPr>
      <w:r w:rsidRPr="00EE6E73">
        <w:t xml:space="preserve">    </w:t>
      </w:r>
      <w:proofErr w:type="spellStart"/>
      <w:r w:rsidRPr="00EE6E73">
        <w:t>interFreqNeighCellList</w:t>
      </w:r>
      <w:proofErr w:type="spellEnd"/>
      <w:r w:rsidRPr="00EE6E73">
        <w:t xml:space="preserve">              </w:t>
      </w:r>
      <w:proofErr w:type="spellStart"/>
      <w:r w:rsidRPr="00EE6E73">
        <w:t>InterFreqNeighCellList</w:t>
      </w:r>
      <w:proofErr w:type="spellEnd"/>
      <w:r w:rsidRPr="00EE6E73">
        <w:t xml:space="preserve">                                      </w:t>
      </w:r>
      <w:r w:rsidRPr="00EE6E73">
        <w:rPr>
          <w:color w:val="993366"/>
        </w:rPr>
        <w:t>OPTIONAL</w:t>
      </w:r>
      <w:r w:rsidRPr="00EE6E73">
        <w:t xml:space="preserve">,   </w:t>
      </w:r>
      <w:r w:rsidRPr="00EE6E73">
        <w:rPr>
          <w:color w:val="808080"/>
        </w:rPr>
        <w:t>-- Need R</w:t>
      </w:r>
    </w:p>
    <w:p w14:paraId="34F997F0" w14:textId="75BD8DC7" w:rsidR="00394471" w:rsidRPr="00EE6E73" w:rsidRDefault="00394471" w:rsidP="00EE6E73">
      <w:pPr>
        <w:pStyle w:val="PL"/>
        <w:rPr>
          <w:color w:val="808080"/>
        </w:rPr>
      </w:pPr>
      <w:r w:rsidRPr="00EE6E73">
        <w:t xml:space="preserve">    </w:t>
      </w:r>
      <w:proofErr w:type="spellStart"/>
      <w:r w:rsidRPr="00EE6E73">
        <w:t>interFreq</w:t>
      </w:r>
      <w:r w:rsidR="00214979" w:rsidRPr="00EE6E73">
        <w:t>Excluded</w:t>
      </w:r>
      <w:r w:rsidRPr="00EE6E73">
        <w:t>CellList</w:t>
      </w:r>
      <w:proofErr w:type="spellEnd"/>
      <w:r w:rsidRPr="00EE6E73">
        <w:t xml:space="preserve">           </w:t>
      </w:r>
      <w:proofErr w:type="spellStart"/>
      <w:r w:rsidRPr="00EE6E73">
        <w:t>InterFreq</w:t>
      </w:r>
      <w:r w:rsidR="00214979" w:rsidRPr="00EE6E73">
        <w:t>Excluded</w:t>
      </w:r>
      <w:r w:rsidRPr="00EE6E73">
        <w:t>CellList</w:t>
      </w:r>
      <w:proofErr w:type="spellEnd"/>
      <w:r w:rsidRPr="00EE6E73">
        <w:t xml:space="preserve">                                   </w:t>
      </w:r>
      <w:r w:rsidRPr="00EE6E73">
        <w:rPr>
          <w:color w:val="993366"/>
        </w:rPr>
        <w:t>OPTIONAL</w:t>
      </w:r>
      <w:r w:rsidRPr="00EE6E73">
        <w:t xml:space="preserve">,   </w:t>
      </w:r>
      <w:r w:rsidRPr="00EE6E73">
        <w:rPr>
          <w:color w:val="808080"/>
        </w:rPr>
        <w:t>-- Need R</w:t>
      </w:r>
    </w:p>
    <w:p w14:paraId="5F36A098" w14:textId="72093708" w:rsidR="002157DB" w:rsidRPr="00EE6E73" w:rsidRDefault="00394471" w:rsidP="00EE6E73">
      <w:pPr>
        <w:pStyle w:val="PL"/>
      </w:pPr>
      <w:r w:rsidRPr="00EE6E73">
        <w:t xml:space="preserve">    ...</w:t>
      </w:r>
    </w:p>
    <w:p w14:paraId="6646AB0D" w14:textId="4DBBCE05" w:rsidR="00394471" w:rsidRPr="00EE6E73" w:rsidRDefault="00394471" w:rsidP="00EE6E73">
      <w:pPr>
        <w:pStyle w:val="PL"/>
      </w:pPr>
    </w:p>
    <w:p w14:paraId="401CFBE5" w14:textId="77777777" w:rsidR="00394471" w:rsidRPr="00EE6E73" w:rsidRDefault="00394471" w:rsidP="00EE6E73">
      <w:pPr>
        <w:pStyle w:val="PL"/>
      </w:pPr>
      <w:r w:rsidRPr="00EE6E73">
        <w:t>}</w:t>
      </w:r>
    </w:p>
    <w:p w14:paraId="32F868CB" w14:textId="77777777" w:rsidR="00394471" w:rsidRPr="00EE6E73" w:rsidRDefault="00394471" w:rsidP="00EE6E73">
      <w:pPr>
        <w:pStyle w:val="PL"/>
      </w:pPr>
    </w:p>
    <w:p w14:paraId="7ED8FD19" w14:textId="77777777" w:rsidR="00394471" w:rsidRPr="00EE6E73" w:rsidRDefault="00394471" w:rsidP="00EE6E73">
      <w:pPr>
        <w:pStyle w:val="PL"/>
      </w:pPr>
      <w:r w:rsidRPr="00EE6E73">
        <w:t xml:space="preserve">InterFreqCarrierFreqInfo-v1610 ::=  </w:t>
      </w:r>
      <w:r w:rsidRPr="00EE6E73">
        <w:rPr>
          <w:color w:val="993366"/>
        </w:rPr>
        <w:t>SEQUENCE</w:t>
      </w:r>
      <w:r w:rsidRPr="00EE6E73">
        <w:t xml:space="preserve"> {</w:t>
      </w:r>
    </w:p>
    <w:p w14:paraId="6572A19D" w14:textId="77777777" w:rsidR="00394471" w:rsidRPr="00EE6E73" w:rsidRDefault="00394471" w:rsidP="00EE6E73">
      <w:pPr>
        <w:pStyle w:val="PL"/>
        <w:rPr>
          <w:color w:val="808080"/>
        </w:rPr>
      </w:pPr>
      <w:r w:rsidRPr="00EE6E73">
        <w:t xml:space="preserve">    interFreqNeighCellList-v1610        </w:t>
      </w:r>
      <w:proofErr w:type="spellStart"/>
      <w:r w:rsidRPr="00EE6E73">
        <w:t>InterFreqNeighCellList-v1610</w:t>
      </w:r>
      <w:proofErr w:type="spellEnd"/>
      <w:r w:rsidRPr="00EE6E73">
        <w:t xml:space="preserve">                                </w:t>
      </w:r>
      <w:r w:rsidRPr="00EE6E73">
        <w:rPr>
          <w:color w:val="993366"/>
        </w:rPr>
        <w:t>OPTIONAL</w:t>
      </w:r>
      <w:r w:rsidRPr="00EE6E73">
        <w:t xml:space="preserve">,    </w:t>
      </w:r>
      <w:r w:rsidRPr="00EE6E73">
        <w:rPr>
          <w:color w:val="808080"/>
        </w:rPr>
        <w:t>-- Need R</w:t>
      </w:r>
    </w:p>
    <w:p w14:paraId="79AEF5D9"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81A82AA" w14:textId="024B4C65" w:rsidR="00394471" w:rsidRPr="00EE6E73" w:rsidRDefault="00394471" w:rsidP="00EE6E73">
      <w:pPr>
        <w:pStyle w:val="PL"/>
        <w:rPr>
          <w:color w:val="808080"/>
        </w:rPr>
      </w:pPr>
      <w:r w:rsidRPr="00EE6E73">
        <w:t xml:space="preserve">    interFreq</w:t>
      </w:r>
      <w:r w:rsidR="00214979" w:rsidRPr="00EE6E73">
        <w:t>Allowed</w:t>
      </w:r>
      <w:r w:rsidRPr="00EE6E73">
        <w:t xml:space="preserve">CellList-r16        </w:t>
      </w:r>
      <w:proofErr w:type="spellStart"/>
      <w:r w:rsidRPr="00EE6E73">
        <w:t>InterFreq</w:t>
      </w:r>
      <w:r w:rsidR="00214979" w:rsidRPr="00EE6E73">
        <w:t>Allowed</w:t>
      </w:r>
      <w:r w:rsidRPr="00EE6E73">
        <w:t>CellList-r16</w:t>
      </w:r>
      <w:proofErr w:type="spellEnd"/>
      <w:r w:rsidRPr="00EE6E73">
        <w:t xml:space="preserve">                                </w:t>
      </w:r>
      <w:r w:rsidRPr="00EE6E73">
        <w:rPr>
          <w:color w:val="993366"/>
        </w:rPr>
        <w:t>OPTIONAL</w:t>
      </w:r>
      <w:r w:rsidRPr="00EE6E73">
        <w:t xml:space="preserve">,    </w:t>
      </w:r>
      <w:r w:rsidRPr="00EE6E73">
        <w:rPr>
          <w:color w:val="808080"/>
        </w:rPr>
        <w:t>-- Cond SharedSpectrum2</w:t>
      </w:r>
    </w:p>
    <w:p w14:paraId="3C137EE9"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xml:space="preserve">-- Cond </w:t>
      </w:r>
      <w:proofErr w:type="spellStart"/>
      <w:r w:rsidRPr="00EE6E73">
        <w:rPr>
          <w:color w:val="808080"/>
        </w:rPr>
        <w:t>SharedSpectrum</w:t>
      </w:r>
      <w:proofErr w:type="spellEnd"/>
    </w:p>
    <w:p w14:paraId="52F8919A" w14:textId="77777777" w:rsidR="00394471" w:rsidRPr="00EE6E73" w:rsidRDefault="00394471" w:rsidP="00EE6E73">
      <w:pPr>
        <w:pStyle w:val="PL"/>
        <w:rPr>
          <w:color w:val="808080"/>
        </w:rPr>
      </w:pPr>
      <w:r w:rsidRPr="00EE6E73">
        <w:t xml:space="preserve">    inter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erFreqCAG-CellListPerPLMN-r16   </w:t>
      </w:r>
      <w:r w:rsidRPr="00EE6E73">
        <w:rPr>
          <w:color w:val="993366"/>
        </w:rPr>
        <w:t>OPTIONAL</w:t>
      </w:r>
      <w:r w:rsidRPr="00EE6E73">
        <w:t xml:space="preserve">     </w:t>
      </w:r>
      <w:r w:rsidRPr="00EE6E73">
        <w:rPr>
          <w:color w:val="808080"/>
        </w:rPr>
        <w:t>-- Need R</w:t>
      </w:r>
    </w:p>
    <w:p w14:paraId="24F69C6F" w14:textId="77777777" w:rsidR="00394471" w:rsidRPr="00EE6E73" w:rsidRDefault="00394471" w:rsidP="00EE6E73">
      <w:pPr>
        <w:pStyle w:val="PL"/>
      </w:pPr>
      <w:r w:rsidRPr="00EE6E73">
        <w:t>}</w:t>
      </w:r>
    </w:p>
    <w:p w14:paraId="6DB5D125" w14:textId="77777777" w:rsidR="002E44EF" w:rsidRPr="00EE6E73" w:rsidRDefault="002E44EF" w:rsidP="00EE6E73">
      <w:pPr>
        <w:pStyle w:val="PL"/>
      </w:pPr>
    </w:p>
    <w:p w14:paraId="732565C2" w14:textId="3FEDA85E" w:rsidR="002E44EF" w:rsidRPr="00EE6E73" w:rsidRDefault="002E44EF" w:rsidP="00EE6E73">
      <w:pPr>
        <w:pStyle w:val="PL"/>
      </w:pPr>
      <w:r w:rsidRPr="00EE6E73">
        <w:t>InterFreqCarrierFreqInfo-v17</w:t>
      </w:r>
      <w:r w:rsidR="00F51935" w:rsidRPr="00EE6E73">
        <w:t>00</w:t>
      </w:r>
      <w:r w:rsidRPr="00EE6E73">
        <w:t xml:space="preserve"> ::=  </w:t>
      </w:r>
      <w:r w:rsidRPr="00EE6E73">
        <w:rPr>
          <w:color w:val="993366"/>
        </w:rPr>
        <w:t>SEQUENCE</w:t>
      </w:r>
      <w:r w:rsidRPr="00EE6E73">
        <w:t xml:space="preserve"> {</w:t>
      </w:r>
    </w:p>
    <w:p w14:paraId="7CBDC446" w14:textId="4BC1ED75" w:rsidR="002E44EF" w:rsidRPr="00EE6E73" w:rsidRDefault="002E44EF" w:rsidP="00EE6E73">
      <w:pPr>
        <w:pStyle w:val="PL"/>
        <w:rPr>
          <w:color w:val="808080"/>
        </w:rPr>
      </w:pPr>
      <w:r w:rsidRPr="00EE6E73">
        <w:t xml:space="preserve">    interFreqNeighHSDN-CellList-r17     </w:t>
      </w:r>
      <w:proofErr w:type="spellStart"/>
      <w:r w:rsidRPr="00EE6E73">
        <w:t>InterFreqNeighHSDN-CellList-r17</w:t>
      </w:r>
      <w:proofErr w:type="spellEnd"/>
      <w:r w:rsidRPr="00EE6E73">
        <w:t xml:space="preserve">                             </w:t>
      </w:r>
      <w:r w:rsidRPr="00EE6E73">
        <w:rPr>
          <w:color w:val="993366"/>
        </w:rPr>
        <w:t>OPTIONAL</w:t>
      </w:r>
      <w:r w:rsidR="00F53531" w:rsidRPr="00EE6E73">
        <w:t>,</w:t>
      </w:r>
      <w:r w:rsidRPr="00EE6E73">
        <w:t xml:space="preserve">    </w:t>
      </w:r>
      <w:r w:rsidRPr="00EE6E73">
        <w:rPr>
          <w:color w:val="808080"/>
        </w:rPr>
        <w:t>-- Need R</w:t>
      </w:r>
    </w:p>
    <w:p w14:paraId="0DD71DC1" w14:textId="23F37441"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00B37B2F" w:rsidRPr="00EE6E73">
        <w:t>,</w:t>
      </w:r>
      <w:r w:rsidRPr="00EE6E73">
        <w:t xml:space="preserve">    </w:t>
      </w:r>
      <w:r w:rsidRPr="00EE6E73">
        <w:rPr>
          <w:color w:val="808080"/>
        </w:rPr>
        <w:t>-- Need R</w:t>
      </w:r>
    </w:p>
    <w:p w14:paraId="14F03977" w14:textId="212A63B5" w:rsidR="00B37B2F" w:rsidRPr="00EE6E73" w:rsidRDefault="00B37B2F" w:rsidP="00EE6E73">
      <w:pPr>
        <w:pStyle w:val="PL"/>
        <w:rPr>
          <w:color w:val="808080"/>
        </w:rPr>
      </w:pPr>
      <w:r w:rsidRPr="00EE6E73">
        <w:t xml:space="preserve">    red</w:t>
      </w:r>
      <w:r w:rsidR="00AE678F" w:rsidRPr="00EE6E73">
        <w:t>C</w:t>
      </w:r>
      <w:r w:rsidRPr="00EE6E73">
        <w:t>apAccess</w:t>
      </w:r>
      <w:r w:rsidR="00AE678F" w:rsidRPr="00EE6E73">
        <w:t>Allowed</w:t>
      </w:r>
      <w:r w:rsidRPr="00EE6E73">
        <w:t xml:space="preserve">-r17            </w:t>
      </w:r>
      <w:r w:rsidR="00AE678F" w:rsidRPr="00EE6E73">
        <w:t xml:space="preserve"> </w:t>
      </w:r>
      <w:r w:rsidRPr="00EE6E73">
        <w:rPr>
          <w:color w:val="993366"/>
        </w:rPr>
        <w:t>ENUMERATED</w:t>
      </w:r>
      <w:r w:rsidR="00015613" w:rsidRPr="00EE6E73">
        <w:t xml:space="preserve"> </w:t>
      </w:r>
      <w:r w:rsidRPr="00EE6E73">
        <w:t xml:space="preserve">{true}                                           </w:t>
      </w:r>
      <w:r w:rsidRPr="00EE6E73">
        <w:rPr>
          <w:color w:val="993366"/>
        </w:rPr>
        <w:t>OPTIONAL</w:t>
      </w:r>
      <w:r w:rsidR="00DD2009" w:rsidRPr="00EE6E73">
        <w:t>,</w:t>
      </w:r>
      <w:r w:rsidRPr="00EE6E73">
        <w:t xml:space="preserve">    </w:t>
      </w:r>
      <w:r w:rsidRPr="00EE6E73">
        <w:rPr>
          <w:color w:val="808080"/>
        </w:rPr>
        <w:t>-- Need R</w:t>
      </w:r>
    </w:p>
    <w:p w14:paraId="76944A22" w14:textId="77777777" w:rsidR="00F747EB" w:rsidRPr="00EE6E73" w:rsidRDefault="00DD2009"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xml:space="preserve">-- Cond </w:t>
      </w:r>
      <w:proofErr w:type="spellStart"/>
      <w:r w:rsidRPr="00EE6E73">
        <w:rPr>
          <w:color w:val="808080"/>
        </w:rPr>
        <w:t>SharedSpectrum</w:t>
      </w:r>
      <w:proofErr w:type="spellEnd"/>
    </w:p>
    <w:p w14:paraId="1DE0C012" w14:textId="31ECE74C" w:rsidR="00DD2009" w:rsidRPr="00EE6E73" w:rsidRDefault="00DD2009" w:rsidP="00EE6E73">
      <w:pPr>
        <w:pStyle w:val="PL"/>
        <w:rPr>
          <w:color w:val="808080"/>
        </w:rPr>
      </w:pPr>
      <w:r w:rsidRPr="00EE6E73">
        <w:t xml:space="preserve">    interFreqNeighCellList-v1710        </w:t>
      </w:r>
      <w:proofErr w:type="spellStart"/>
      <w:r w:rsidRPr="00EE6E73">
        <w:t>InterFreqNeighCellList-v1710</w:t>
      </w:r>
      <w:proofErr w:type="spellEnd"/>
      <w:r w:rsidRPr="00EE6E73">
        <w:t xml:space="preserve">                                </w:t>
      </w:r>
      <w:r w:rsidRPr="00EE6E73">
        <w:rPr>
          <w:color w:val="993366"/>
        </w:rPr>
        <w:t>OPTIONAL</w:t>
      </w:r>
      <w:r w:rsidRPr="00EE6E73">
        <w:t xml:space="preserve">     </w:t>
      </w:r>
      <w:r w:rsidRPr="00EE6E73">
        <w:rPr>
          <w:color w:val="808080"/>
        </w:rPr>
        <w:t>-- Cond SharedSpectrum2</w:t>
      </w:r>
    </w:p>
    <w:p w14:paraId="171FBAED" w14:textId="6D7F06E5" w:rsidR="002E44EF" w:rsidRPr="00EE6E73" w:rsidRDefault="002E44EF" w:rsidP="00EE6E73">
      <w:pPr>
        <w:pStyle w:val="PL"/>
      </w:pPr>
      <w:r w:rsidRPr="00EE6E73">
        <w:t>}</w:t>
      </w:r>
    </w:p>
    <w:p w14:paraId="2AC3B978" w14:textId="77777777" w:rsidR="001163BA" w:rsidRPr="00EE6E73" w:rsidRDefault="001163BA" w:rsidP="00EE6E73">
      <w:pPr>
        <w:pStyle w:val="PL"/>
      </w:pPr>
    </w:p>
    <w:p w14:paraId="31AF050A" w14:textId="7842BA78" w:rsidR="001163BA" w:rsidRPr="00EE6E73" w:rsidRDefault="001163BA" w:rsidP="00EE6E73">
      <w:pPr>
        <w:pStyle w:val="PL"/>
      </w:pPr>
      <w:r w:rsidRPr="00EE6E73">
        <w:t xml:space="preserve">InterFreqCarrierFreqInfo-v1720 ::=  </w:t>
      </w:r>
      <w:r w:rsidRPr="00EE6E73">
        <w:rPr>
          <w:color w:val="993366"/>
        </w:rPr>
        <w:t>SEQUENCE</w:t>
      </w:r>
      <w:r w:rsidRPr="00EE6E73">
        <w:t xml:space="preserve"> {</w:t>
      </w:r>
    </w:p>
    <w:p w14:paraId="22611F4F" w14:textId="60790552"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2A7506E7" w14:textId="77777777" w:rsidR="00775C81" w:rsidRPr="00EE6E73" w:rsidRDefault="001163BA" w:rsidP="00EE6E73">
      <w:pPr>
        <w:pStyle w:val="PL"/>
      </w:pPr>
      <w:r w:rsidRPr="00EE6E73">
        <w:t>}</w:t>
      </w:r>
    </w:p>
    <w:p w14:paraId="66968D41" w14:textId="77777777" w:rsidR="00775C81" w:rsidRPr="00EE6E73" w:rsidRDefault="00775C81" w:rsidP="00EE6E73">
      <w:pPr>
        <w:pStyle w:val="PL"/>
      </w:pPr>
    </w:p>
    <w:p w14:paraId="38B5DF70" w14:textId="51AF6519" w:rsidR="00775C81" w:rsidRPr="00EE6E73" w:rsidRDefault="00775C81" w:rsidP="00EE6E73">
      <w:pPr>
        <w:pStyle w:val="PL"/>
      </w:pPr>
      <w:r w:rsidRPr="00EE6E73">
        <w:t xml:space="preserve">InterFreqCarrierFreqInfo-v1730 ::=  </w:t>
      </w:r>
      <w:r w:rsidRPr="00EE6E73">
        <w:rPr>
          <w:color w:val="993366"/>
        </w:rPr>
        <w:t>SEQUENCE</w:t>
      </w:r>
      <w:r w:rsidRPr="00EE6E73">
        <w:t xml:space="preserve"> {</w:t>
      </w:r>
    </w:p>
    <w:p w14:paraId="3449A9F3" w14:textId="61ED2423" w:rsidR="00775C81" w:rsidRPr="00EE6E73" w:rsidRDefault="00775C81"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FAE8E7" w14:textId="09099617" w:rsidR="001163BA" w:rsidRPr="00EE6E73" w:rsidRDefault="00775C81" w:rsidP="00EE6E73">
      <w:pPr>
        <w:pStyle w:val="PL"/>
      </w:pPr>
      <w:r w:rsidRPr="00EE6E73">
        <w:t>}</w:t>
      </w:r>
    </w:p>
    <w:p w14:paraId="3B5F1AA5" w14:textId="77777777" w:rsidR="005431A1" w:rsidRPr="00EE6E73" w:rsidRDefault="005431A1" w:rsidP="00EE6E73">
      <w:pPr>
        <w:pStyle w:val="PL"/>
      </w:pPr>
    </w:p>
    <w:p w14:paraId="4A8E0EEC" w14:textId="59D3ACDA" w:rsidR="005431A1" w:rsidRPr="00EE6E73" w:rsidRDefault="005431A1" w:rsidP="00EE6E73">
      <w:pPr>
        <w:pStyle w:val="PL"/>
      </w:pPr>
      <w:r w:rsidRPr="00EE6E73">
        <w:lastRenderedPageBreak/>
        <w:t xml:space="preserve">InterFreqCarrierFreqInfo-v1760 ::=  </w:t>
      </w:r>
      <w:r w:rsidRPr="00EE6E73">
        <w:rPr>
          <w:color w:val="993366"/>
        </w:rPr>
        <w:t>SEQUENCE</w:t>
      </w:r>
      <w:r w:rsidRPr="00EE6E73">
        <w:t xml:space="preserve"> {</w:t>
      </w:r>
    </w:p>
    <w:p w14:paraId="46DF4B8D" w14:textId="19E392CE"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7F623590" w14:textId="7A802340"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236855B7" w14:textId="75ADD13E" w:rsidR="001163BA" w:rsidRPr="00EE6E73" w:rsidRDefault="005431A1" w:rsidP="00EE6E73">
      <w:pPr>
        <w:pStyle w:val="PL"/>
      </w:pPr>
      <w:r w:rsidRPr="00EE6E73">
        <w:t>}</w:t>
      </w:r>
    </w:p>
    <w:p w14:paraId="0F3B7E96" w14:textId="77777777" w:rsidR="006659DC" w:rsidRPr="00EE6E73" w:rsidRDefault="006659DC" w:rsidP="00EE6E73">
      <w:pPr>
        <w:pStyle w:val="PL"/>
      </w:pPr>
    </w:p>
    <w:p w14:paraId="7873F58A" w14:textId="2C88D3F6" w:rsidR="006659DC" w:rsidRPr="00EE6E73" w:rsidRDefault="006659DC" w:rsidP="00EE6E73">
      <w:pPr>
        <w:pStyle w:val="PL"/>
      </w:pPr>
      <w:r w:rsidRPr="00EE6E73">
        <w:t xml:space="preserve">InterFreqCarrierFreqInfo-v1800 ::=  </w:t>
      </w:r>
      <w:r w:rsidRPr="00EE6E73">
        <w:rPr>
          <w:color w:val="993366"/>
        </w:rPr>
        <w:t>SEQUENCE</w:t>
      </w:r>
      <w:r w:rsidRPr="00EE6E73">
        <w:t xml:space="preserve"> {</w:t>
      </w:r>
    </w:p>
    <w:p w14:paraId="10198D7B" w14:textId="77777777" w:rsidR="007A5E37" w:rsidRPr="00EE6E73" w:rsidRDefault="007A5E37" w:rsidP="00EE6E73">
      <w:pPr>
        <w:pStyle w:val="PL"/>
        <w:rPr>
          <w:color w:val="808080"/>
        </w:rPr>
      </w:pPr>
      <w:r w:rsidRPr="00EE6E73">
        <w:t xml:space="preserve">    dl-CarrierFreq-r18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Cond LessThan5MHz</w:t>
      </w:r>
    </w:p>
    <w:p w14:paraId="3F557456" w14:textId="77777777" w:rsidR="007A5E37" w:rsidRPr="00EE6E73" w:rsidRDefault="007A5E37" w:rsidP="00EE6E73">
      <w:pPr>
        <w:pStyle w:val="PL"/>
        <w:rPr>
          <w:color w:val="808080"/>
        </w:rPr>
      </w:pPr>
      <w:r w:rsidRPr="00EE6E73">
        <w:t xml:space="preserve">    frequencyBandList-r18               </w:t>
      </w:r>
      <w:proofErr w:type="spellStart"/>
      <w:r w:rsidRPr="00EE6E73">
        <w:t>MultiFrequencyBandListNR</w:t>
      </w:r>
      <w:proofErr w:type="spellEnd"/>
      <w:r w:rsidRPr="00EE6E73">
        <w:t xml:space="preserve">-SIB                                </w:t>
      </w:r>
      <w:r w:rsidRPr="00EE6E73">
        <w:rPr>
          <w:color w:val="993366"/>
        </w:rPr>
        <w:t>OPTIONAL</w:t>
      </w:r>
      <w:r w:rsidRPr="00EE6E73">
        <w:t xml:space="preserve">,    </w:t>
      </w:r>
      <w:r w:rsidRPr="00EE6E73">
        <w:rPr>
          <w:color w:val="808080"/>
        </w:rPr>
        <w:t>-- Cond LessThan5MHz</w:t>
      </w:r>
    </w:p>
    <w:p w14:paraId="139FA00E" w14:textId="35B308D0"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002157DB" w:rsidRPr="00EE6E73">
        <w:t>,</w:t>
      </w:r>
      <w:r w:rsidRPr="00EE6E73">
        <w:t xml:space="preserve">    </w:t>
      </w:r>
      <w:r w:rsidRPr="00EE6E73">
        <w:rPr>
          <w:color w:val="808080"/>
        </w:rPr>
        <w:t>-- Need S</w:t>
      </w:r>
    </w:p>
    <w:p w14:paraId="03F3ECDE" w14:textId="75FEAC77" w:rsidR="002157DB" w:rsidRPr="00EE6E73" w:rsidRDefault="002157DB" w:rsidP="00EE6E73">
      <w:pPr>
        <w:pStyle w:val="PL"/>
        <w:rPr>
          <w:color w:val="808080"/>
        </w:rPr>
      </w:pPr>
      <w:r w:rsidRPr="00EE6E73">
        <w:t xml:space="preserve">    mobileIAB-CellList-r18              PCI-Range                                                   </w:t>
      </w:r>
      <w:r w:rsidRPr="00EE6E73">
        <w:rPr>
          <w:color w:val="993366"/>
        </w:rPr>
        <w:t>OPTIONAL</w:t>
      </w:r>
      <w:r w:rsidR="007E492C" w:rsidRPr="00EE6E73">
        <w:t>,</w:t>
      </w:r>
      <w:r w:rsidRPr="00EE6E73">
        <w:t xml:space="preserve">    </w:t>
      </w:r>
      <w:r w:rsidRPr="00EE6E73">
        <w:rPr>
          <w:color w:val="808080"/>
        </w:rPr>
        <w:t>-- Need R</w:t>
      </w:r>
    </w:p>
    <w:p w14:paraId="21E77227" w14:textId="77777777" w:rsidR="000A5273" w:rsidRPr="00EE6E73" w:rsidRDefault="000A5273" w:rsidP="00EE6E73">
      <w:pPr>
        <w:pStyle w:val="PL"/>
        <w:rPr>
          <w:color w:val="808080"/>
        </w:rPr>
      </w:pPr>
      <w:r w:rsidRPr="00EE6E73">
        <w:t xml:space="preserve">    mobileIAB-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9E970B" w14:textId="745E1A01" w:rsidR="007E492C" w:rsidRPr="00EE6E73" w:rsidRDefault="007E492C" w:rsidP="00EE6E73">
      <w:pPr>
        <w:pStyle w:val="PL"/>
        <w:rPr>
          <w:color w:val="808080"/>
        </w:rPr>
      </w:pPr>
      <w:r w:rsidRPr="00EE6E73">
        <w:t xml:space="preserve">    eRedCapAccessAllowed-r18            </w:t>
      </w:r>
      <w:r w:rsidRPr="00EE6E73">
        <w:rPr>
          <w:color w:val="993366"/>
        </w:rPr>
        <w:t>ENUMERATED</w:t>
      </w:r>
      <w:r w:rsidRPr="00EE6E73">
        <w:t xml:space="preserve"> {true}                                           </w:t>
      </w:r>
      <w:r w:rsidRPr="00EE6E73">
        <w:rPr>
          <w:color w:val="993366"/>
        </w:rPr>
        <w:t>OPTIONAL</w:t>
      </w:r>
      <w:r w:rsidR="004D52B0" w:rsidRPr="00EE6E73">
        <w:t>,</w:t>
      </w:r>
      <w:r w:rsidRPr="00EE6E73">
        <w:t xml:space="preserve">    </w:t>
      </w:r>
      <w:r w:rsidRPr="00EE6E73">
        <w:rPr>
          <w:color w:val="808080"/>
        </w:rPr>
        <w:t>-- Need R</w:t>
      </w:r>
    </w:p>
    <w:p w14:paraId="57BE3DCF" w14:textId="66912351"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00C17813" w:rsidRPr="00EE6E73">
        <w:t>,</w:t>
      </w:r>
      <w:r w:rsidRPr="00EE6E73">
        <w:t xml:space="preserve">    </w:t>
      </w:r>
      <w:r w:rsidRPr="00EE6E73">
        <w:rPr>
          <w:color w:val="808080"/>
        </w:rPr>
        <w:t>-- Need R</w:t>
      </w:r>
    </w:p>
    <w:p w14:paraId="7F59BD32" w14:textId="46A9BBD2" w:rsidR="00C17813" w:rsidRPr="00EE6E73" w:rsidRDefault="00C17813" w:rsidP="00EE6E73">
      <w:pPr>
        <w:pStyle w:val="PL"/>
        <w:rPr>
          <w:color w:val="808080"/>
        </w:rPr>
      </w:pPr>
      <w:r w:rsidRPr="00EE6E73">
        <w:t xml:space="preserve">    accessAllowed2RxXR-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DD2ECDE" w14:textId="6DCBE25E" w:rsidR="005431A1" w:rsidRPr="00EE6E73" w:rsidRDefault="006659DC" w:rsidP="00EE6E73">
      <w:pPr>
        <w:pStyle w:val="PL"/>
      </w:pPr>
      <w:r w:rsidRPr="00EE6E73">
        <w:t>}</w:t>
      </w:r>
    </w:p>
    <w:p w14:paraId="7F2DBD4B" w14:textId="77777777" w:rsidR="00C14742" w:rsidRDefault="00C14742" w:rsidP="00C14742">
      <w:pPr>
        <w:pStyle w:val="PL"/>
      </w:pPr>
    </w:p>
    <w:p w14:paraId="18C3F1C4" w14:textId="77777777" w:rsidR="00C14742" w:rsidRPr="00D839FF" w:rsidRDefault="00C14742" w:rsidP="00C14742">
      <w:pPr>
        <w:pStyle w:val="PL"/>
      </w:pPr>
      <w:r w:rsidRPr="00D839FF">
        <w:t>InterFreqCarrierFreqInfo-v1</w:t>
      </w:r>
      <w:r>
        <w:t>9</w:t>
      </w:r>
      <w:r w:rsidRPr="00D839FF">
        <w:t xml:space="preserve">00 ::=  </w:t>
      </w:r>
      <w:r w:rsidRPr="00D839FF">
        <w:rPr>
          <w:color w:val="993366"/>
        </w:rPr>
        <w:t>SEQUENCE</w:t>
      </w:r>
      <w:r w:rsidRPr="00D839FF">
        <w:t xml:space="preserve"> {</w:t>
      </w:r>
    </w:p>
    <w:p w14:paraId="301EA812" w14:textId="44F4E836" w:rsidR="00C14742" w:rsidRPr="00D839FF" w:rsidRDefault="00C14742" w:rsidP="00C14742">
      <w:pPr>
        <w:pStyle w:val="PL"/>
      </w:pPr>
      <w:r>
        <w:t xml:space="preserve">    </w:t>
      </w:r>
      <w:r w:rsidRPr="0044569D">
        <w:t>interFreqOD</w:t>
      </w:r>
      <w:r w:rsidR="00EF6DDB">
        <w:t>-</w:t>
      </w:r>
      <w:r w:rsidRPr="0044569D">
        <w:t xml:space="preserve">SIB1-ExcludedCellList-r19          </w:t>
      </w:r>
      <w:r w:rsidRPr="00D839FF">
        <w:rPr>
          <w:color w:val="993366"/>
        </w:rPr>
        <w:t>CHOICE</w:t>
      </w:r>
      <w:r w:rsidRPr="00D839FF">
        <w:t xml:space="preserve"> {</w:t>
      </w:r>
    </w:p>
    <w:p w14:paraId="23229966" w14:textId="77777777" w:rsidR="00C14742" w:rsidRPr="00D839FF" w:rsidRDefault="00C14742" w:rsidP="00C14742">
      <w:pPr>
        <w:pStyle w:val="PL"/>
      </w:pPr>
      <w:r w:rsidRPr="00D839FF">
        <w:t xml:space="preserve">    </w:t>
      </w:r>
      <w:r>
        <w:t xml:space="preserve">   emptyList</w:t>
      </w:r>
      <w:r w:rsidRPr="00D839FF">
        <w:t>-r1</w:t>
      </w:r>
      <w:r>
        <w:t>9</w:t>
      </w:r>
      <w:r w:rsidRPr="00D839FF">
        <w:t xml:space="preserve">                     </w:t>
      </w:r>
      <w:r>
        <w:t xml:space="preserve">      </w:t>
      </w:r>
      <w:r w:rsidRPr="00D839FF">
        <w:rPr>
          <w:color w:val="993366"/>
        </w:rPr>
        <w:t>NULL</w:t>
      </w:r>
      <w:r w:rsidRPr="00D839FF">
        <w:t>,</w:t>
      </w:r>
    </w:p>
    <w:p w14:paraId="0163B640" w14:textId="5865DA09" w:rsidR="00C14742" w:rsidRDefault="00C14742" w:rsidP="00C14742">
      <w:pPr>
        <w:pStyle w:val="PL"/>
      </w:pPr>
      <w:r w:rsidRPr="00D839FF">
        <w:t xml:space="preserve">    </w:t>
      </w:r>
      <w:r>
        <w:t xml:space="preserve">   excludedCells</w:t>
      </w:r>
      <w:r w:rsidRPr="00D839FF">
        <w:t>-</w:t>
      </w:r>
      <w:r>
        <w:t xml:space="preserve">r19                       </w:t>
      </w:r>
      <w:proofErr w:type="spellStart"/>
      <w:r w:rsidRPr="0044569D">
        <w:t>InterFreqExcludedCellList</w:t>
      </w:r>
      <w:proofErr w:type="spellEnd"/>
      <w:r w:rsidRPr="0044569D">
        <w:t xml:space="preserve"> </w:t>
      </w:r>
    </w:p>
    <w:p w14:paraId="4DB121AD" w14:textId="23C9B5A6" w:rsidR="00DB05D2" w:rsidRDefault="00C14742" w:rsidP="00DB05D2">
      <w:pPr>
        <w:pStyle w:val="PL"/>
        <w:rPr>
          <w:color w:val="808080"/>
        </w:rPr>
      </w:pPr>
      <w:r>
        <w:t xml:space="preserve">    }</w:t>
      </w:r>
      <w:r w:rsidR="00DB05D2">
        <w:t xml:space="preserve">                                                                                               </w:t>
      </w:r>
      <w:r w:rsidR="00DB05D2" w:rsidRPr="0044569D">
        <w:rPr>
          <w:color w:val="993366"/>
        </w:rPr>
        <w:t>OPTIONAL,</w:t>
      </w:r>
      <w:r w:rsidR="009E311E">
        <w:rPr>
          <w:color w:val="993366"/>
        </w:rPr>
        <w:t xml:space="preserve"> </w:t>
      </w:r>
      <w:r w:rsidR="00DB05D2" w:rsidRPr="0044569D">
        <w:t xml:space="preserve">   </w:t>
      </w:r>
      <w:r w:rsidR="00DB05D2" w:rsidRPr="0044569D">
        <w:rPr>
          <w:color w:val="808080"/>
        </w:rPr>
        <w:t>-- Need R</w:t>
      </w:r>
    </w:p>
    <w:p w14:paraId="1F65C543" w14:textId="4AAF1A4F" w:rsidR="00DB05D2" w:rsidRPr="0044569D" w:rsidRDefault="00DB05D2" w:rsidP="00DB05D2">
      <w:pPr>
        <w:pStyle w:val="PL"/>
        <w:rPr>
          <w:color w:val="808080"/>
        </w:rPr>
      </w:pPr>
      <w:r w:rsidRPr="0044569D">
        <w:t xml:space="preserve">    od</w:t>
      </w:r>
      <w:r>
        <w:t>-</w:t>
      </w:r>
      <w:r w:rsidRPr="0044569D">
        <w:t xml:space="preserve">sib1-cellReselectionPriority-r19             </w:t>
      </w:r>
      <w:proofErr w:type="spellStart"/>
      <w:r w:rsidRPr="0044569D">
        <w:t>CellReselectionPriority</w:t>
      </w:r>
      <w:proofErr w:type="spellEnd"/>
      <w:r w:rsidRPr="0044569D">
        <w:t xml:space="preserve">                         </w:t>
      </w:r>
      <w:r w:rsidRPr="0044569D">
        <w:rPr>
          <w:color w:val="993366"/>
        </w:rPr>
        <w:t>OPTIONAL</w:t>
      </w:r>
      <w:r w:rsidRPr="0044569D">
        <w:t xml:space="preserve">, </w:t>
      </w:r>
      <w:r w:rsidR="009E311E">
        <w:t xml:space="preserve"> </w:t>
      </w:r>
      <w:r w:rsidRPr="0044569D">
        <w:t xml:space="preserve">  </w:t>
      </w:r>
      <w:r w:rsidRPr="0044569D">
        <w:rPr>
          <w:color w:val="808080"/>
        </w:rPr>
        <w:t>-- Need R</w:t>
      </w:r>
    </w:p>
    <w:p w14:paraId="49FAE213" w14:textId="6F1A7257" w:rsidR="00C14742" w:rsidRPr="00156E93" w:rsidRDefault="00DB05D2" w:rsidP="00DB05D2">
      <w:pPr>
        <w:pStyle w:val="PL"/>
        <w:rPr>
          <w:color w:val="808080"/>
        </w:rPr>
      </w:pPr>
      <w:r w:rsidRPr="0044569D">
        <w:t xml:space="preserve">    od</w:t>
      </w:r>
      <w:r>
        <w:t>-</w:t>
      </w:r>
      <w:r w:rsidRPr="0044569D">
        <w:t xml:space="preserve">sib1-cellReselectionSubPriority-r19          </w:t>
      </w:r>
      <w:proofErr w:type="spellStart"/>
      <w:r w:rsidRPr="0044569D">
        <w:t>CellReselectionSubPriority</w:t>
      </w:r>
      <w:proofErr w:type="spellEnd"/>
      <w:r w:rsidRPr="0044569D">
        <w:t xml:space="preserve">                      </w:t>
      </w:r>
      <w:r w:rsidRPr="0044569D">
        <w:rPr>
          <w:color w:val="993366"/>
        </w:rPr>
        <w:t>OPTIONAL</w:t>
      </w:r>
      <w:r w:rsidRPr="0044569D">
        <w:t xml:space="preserve">   </w:t>
      </w:r>
      <w:r w:rsidR="009E311E">
        <w:t xml:space="preserve"> </w:t>
      </w:r>
      <w:r w:rsidRPr="0044569D">
        <w:t xml:space="preserve"> </w:t>
      </w:r>
      <w:r w:rsidRPr="0044569D">
        <w:rPr>
          <w:color w:val="808080"/>
        </w:rPr>
        <w:t>-- Need R</w:t>
      </w:r>
    </w:p>
    <w:p w14:paraId="38BFDDC0" w14:textId="77777777" w:rsidR="00C14742" w:rsidRPr="00D839FF" w:rsidRDefault="00C14742" w:rsidP="00C14742">
      <w:pPr>
        <w:pStyle w:val="PL"/>
      </w:pPr>
      <w:r w:rsidRPr="00D839FF">
        <w:t>}</w:t>
      </w:r>
    </w:p>
    <w:p w14:paraId="307C6F0A" w14:textId="77777777" w:rsidR="006659DC" w:rsidRPr="00EE6E73" w:rsidRDefault="006659DC" w:rsidP="00EE6E73">
      <w:pPr>
        <w:pStyle w:val="PL"/>
      </w:pPr>
    </w:p>
    <w:p w14:paraId="23DC1FD9" w14:textId="052FC798" w:rsidR="00394471" w:rsidRPr="00EE6E73" w:rsidRDefault="002E44EF" w:rsidP="00EE6E73">
      <w:pPr>
        <w:pStyle w:val="PL"/>
      </w:pPr>
      <w:r w:rsidRPr="00EE6E73">
        <w:t xml:space="preserve">InterFreqNeighHSDN-CellList-r17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PCI-Range</w:t>
      </w:r>
    </w:p>
    <w:p w14:paraId="1508D1C3" w14:textId="77777777" w:rsidR="002E44EF" w:rsidRPr="00EE6E73" w:rsidRDefault="002E44EF" w:rsidP="00EE6E73">
      <w:pPr>
        <w:pStyle w:val="PL"/>
      </w:pPr>
    </w:p>
    <w:p w14:paraId="4EBE9349" w14:textId="77777777" w:rsidR="00394471" w:rsidRPr="00EE6E73" w:rsidRDefault="00394471" w:rsidP="00EE6E73">
      <w:pPr>
        <w:pStyle w:val="PL"/>
      </w:pPr>
      <w:proofErr w:type="spellStart"/>
      <w:r w:rsidRPr="00EE6E73">
        <w:t>InterFreqNeighCell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w:t>
      </w:r>
      <w:proofErr w:type="spellStart"/>
      <w:r w:rsidRPr="00EE6E73">
        <w:t>InterFreqNeighCellInfo</w:t>
      </w:r>
      <w:proofErr w:type="spellEnd"/>
    </w:p>
    <w:p w14:paraId="39F8D61E" w14:textId="77777777" w:rsidR="006C3439" w:rsidRPr="00EE6E73" w:rsidRDefault="006C3439" w:rsidP="00EE6E73">
      <w:pPr>
        <w:pStyle w:val="PL"/>
      </w:pPr>
    </w:p>
    <w:p w14:paraId="5FFDD42A" w14:textId="77777777" w:rsidR="006C3439" w:rsidRPr="00EE6E73" w:rsidRDefault="00394471" w:rsidP="00EE6E73">
      <w:pPr>
        <w:pStyle w:val="PL"/>
      </w:pPr>
      <w:r w:rsidRPr="00EE6E73">
        <w:t xml:space="preserve">InterFreqNeighCellList-v16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610</w:t>
      </w:r>
    </w:p>
    <w:p w14:paraId="27C14413" w14:textId="77777777" w:rsidR="006C3439" w:rsidRPr="00EE6E73" w:rsidRDefault="006C3439" w:rsidP="00EE6E73">
      <w:pPr>
        <w:pStyle w:val="PL"/>
      </w:pPr>
    </w:p>
    <w:p w14:paraId="2D620DEA" w14:textId="22DD28ED" w:rsidR="00394471" w:rsidRPr="00EE6E73" w:rsidRDefault="006C3439" w:rsidP="00EE6E73">
      <w:pPr>
        <w:pStyle w:val="PL"/>
      </w:pPr>
      <w:r w:rsidRPr="00EE6E73">
        <w:t xml:space="preserve">InterFreqNeighCellList-v17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710</w:t>
      </w:r>
    </w:p>
    <w:p w14:paraId="25BC9D08" w14:textId="77777777" w:rsidR="00394471" w:rsidRPr="00EE6E73" w:rsidRDefault="00394471" w:rsidP="00EE6E73">
      <w:pPr>
        <w:pStyle w:val="PL"/>
      </w:pPr>
    </w:p>
    <w:p w14:paraId="4FE107A8" w14:textId="77777777" w:rsidR="00394471" w:rsidRPr="00EE6E73" w:rsidRDefault="00394471" w:rsidP="00EE6E73">
      <w:pPr>
        <w:pStyle w:val="PL"/>
      </w:pPr>
      <w:proofErr w:type="spellStart"/>
      <w:r w:rsidRPr="00EE6E73">
        <w:t>InterFreqNeighCellInfo</w:t>
      </w:r>
      <w:proofErr w:type="spellEnd"/>
      <w:r w:rsidRPr="00EE6E73">
        <w:t xml:space="preserve"> ::=          </w:t>
      </w:r>
      <w:r w:rsidRPr="00EE6E73">
        <w:rPr>
          <w:color w:val="993366"/>
        </w:rPr>
        <w:t>SEQUENCE</w:t>
      </w:r>
      <w:r w:rsidRPr="00EE6E73">
        <w:t xml:space="preserve"> {</w:t>
      </w:r>
    </w:p>
    <w:p w14:paraId="06EFAA60" w14:textId="77777777" w:rsidR="00394471" w:rsidRPr="00EE6E73" w:rsidRDefault="00394471" w:rsidP="00EE6E73">
      <w:pPr>
        <w:pStyle w:val="PL"/>
      </w:pPr>
      <w:r w:rsidRPr="00EE6E73">
        <w:t xml:space="preserve">    </w:t>
      </w:r>
      <w:proofErr w:type="spellStart"/>
      <w:r w:rsidRPr="00EE6E73">
        <w:t>physCellId</w:t>
      </w:r>
      <w:proofErr w:type="spellEnd"/>
      <w:r w:rsidRPr="00EE6E73">
        <w:t xml:space="preserve">                          </w:t>
      </w:r>
      <w:proofErr w:type="spellStart"/>
      <w:r w:rsidRPr="00EE6E73">
        <w:t>PhysCellId</w:t>
      </w:r>
      <w:proofErr w:type="spellEnd"/>
      <w:r w:rsidRPr="00EE6E73">
        <w:t>,</w:t>
      </w:r>
    </w:p>
    <w:p w14:paraId="3367DF65" w14:textId="77777777" w:rsidR="00394471" w:rsidRPr="00EE6E73" w:rsidRDefault="00394471" w:rsidP="00EE6E73">
      <w:pPr>
        <w:pStyle w:val="PL"/>
      </w:pPr>
      <w:r w:rsidRPr="00EE6E73">
        <w:t xml:space="preserve">    q-</w:t>
      </w:r>
      <w:proofErr w:type="spellStart"/>
      <w:r w:rsidRPr="00EE6E73">
        <w:t>OffsetCell</w:t>
      </w:r>
      <w:proofErr w:type="spellEnd"/>
      <w:r w:rsidRPr="00EE6E73">
        <w:t xml:space="preserve">                        Q-</w:t>
      </w:r>
      <w:proofErr w:type="spellStart"/>
      <w:r w:rsidRPr="00EE6E73">
        <w:t>OffsetRange</w:t>
      </w:r>
      <w:proofErr w:type="spellEnd"/>
      <w:r w:rsidRPr="00EE6E73">
        <w:t>,</w:t>
      </w:r>
    </w:p>
    <w:p w14:paraId="32F1FA36" w14:textId="77777777" w:rsidR="00394471" w:rsidRPr="00EE6E73" w:rsidRDefault="00394471" w:rsidP="00EE6E73">
      <w:pPr>
        <w:pStyle w:val="PL"/>
        <w:rPr>
          <w:color w:val="808080"/>
        </w:rPr>
      </w:pPr>
      <w:r w:rsidRPr="00EE6E73">
        <w:t xml:space="preserve">    q-</w:t>
      </w:r>
      <w:proofErr w:type="spellStart"/>
      <w:r w:rsidRPr="00EE6E73">
        <w:t>RxLevMinOffsetCell</w:t>
      </w:r>
      <w:proofErr w:type="spellEnd"/>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0818BF44" w14:textId="77777777" w:rsidR="00394471" w:rsidRPr="00EE6E73" w:rsidRDefault="00394471" w:rsidP="00EE6E73">
      <w:pPr>
        <w:pStyle w:val="PL"/>
        <w:rPr>
          <w:color w:val="808080"/>
        </w:rPr>
      </w:pPr>
      <w:r w:rsidRPr="00EE6E73">
        <w:t xml:space="preserve">    q-</w:t>
      </w:r>
      <w:proofErr w:type="spellStart"/>
      <w:r w:rsidRPr="00EE6E73">
        <w:t>RxLevMinOffsetCellSUL</w:t>
      </w:r>
      <w:proofErr w:type="spellEnd"/>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6E386B" w14:textId="77777777" w:rsidR="00394471" w:rsidRPr="00EE6E73" w:rsidRDefault="00394471" w:rsidP="00EE6E73">
      <w:pPr>
        <w:pStyle w:val="PL"/>
        <w:rPr>
          <w:color w:val="808080"/>
        </w:rPr>
      </w:pPr>
      <w:r w:rsidRPr="00EE6E73">
        <w:t xml:space="preserve">    q-</w:t>
      </w:r>
      <w:proofErr w:type="spellStart"/>
      <w:r w:rsidRPr="00EE6E73">
        <w:t>QualMinOffsetCell</w:t>
      </w:r>
      <w:proofErr w:type="spellEnd"/>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7773ADB" w14:textId="77777777" w:rsidR="00394471" w:rsidRPr="00EE6E73" w:rsidRDefault="00394471" w:rsidP="00EE6E73">
      <w:pPr>
        <w:pStyle w:val="PL"/>
      </w:pPr>
      <w:r w:rsidRPr="00EE6E73">
        <w:t xml:space="preserve">    ...</w:t>
      </w:r>
    </w:p>
    <w:p w14:paraId="3419E988" w14:textId="77777777" w:rsidR="00394471" w:rsidRPr="00EE6E73" w:rsidRDefault="00394471" w:rsidP="00EE6E73">
      <w:pPr>
        <w:pStyle w:val="PL"/>
      </w:pPr>
      <w:r w:rsidRPr="00EE6E73">
        <w:t>}</w:t>
      </w:r>
    </w:p>
    <w:p w14:paraId="6120D78D" w14:textId="77777777" w:rsidR="00394471" w:rsidRPr="00EE6E73" w:rsidRDefault="00394471" w:rsidP="00EE6E73">
      <w:pPr>
        <w:pStyle w:val="PL"/>
      </w:pPr>
    </w:p>
    <w:p w14:paraId="43FA318F" w14:textId="77777777" w:rsidR="00394471" w:rsidRPr="00EE6E73" w:rsidRDefault="00394471" w:rsidP="00EE6E73">
      <w:pPr>
        <w:pStyle w:val="PL"/>
      </w:pPr>
      <w:r w:rsidRPr="00EE6E73">
        <w:t xml:space="preserve">InterFreqNeighCellInfo-v1610 ::=    </w:t>
      </w:r>
      <w:r w:rsidRPr="00EE6E73">
        <w:rPr>
          <w:color w:val="993366"/>
        </w:rPr>
        <w:t>SEQUENCE</w:t>
      </w:r>
      <w:r w:rsidRPr="00EE6E73">
        <w:t xml:space="preserve"> {</w:t>
      </w:r>
    </w:p>
    <w:p w14:paraId="704C2605"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345B7D50" w14:textId="77777777" w:rsidR="00394471" w:rsidRPr="00EE6E73" w:rsidRDefault="00394471" w:rsidP="00EE6E73">
      <w:pPr>
        <w:pStyle w:val="PL"/>
      </w:pPr>
      <w:r w:rsidRPr="00EE6E73">
        <w:t>}</w:t>
      </w:r>
    </w:p>
    <w:p w14:paraId="11C77358" w14:textId="77777777" w:rsidR="006C3439" w:rsidRPr="00EE6E73" w:rsidRDefault="006C3439" w:rsidP="00EE6E73">
      <w:pPr>
        <w:pStyle w:val="PL"/>
      </w:pPr>
    </w:p>
    <w:p w14:paraId="2BA0A20E" w14:textId="54E39CC3" w:rsidR="006C3439" w:rsidRPr="00EE6E73" w:rsidRDefault="006C3439" w:rsidP="00EE6E73">
      <w:pPr>
        <w:pStyle w:val="PL"/>
      </w:pPr>
      <w:r w:rsidRPr="00EE6E73">
        <w:t xml:space="preserve">InterFreqNeighCellInfo-v1710 ::=    </w:t>
      </w:r>
      <w:r w:rsidRPr="00EE6E73">
        <w:rPr>
          <w:color w:val="993366"/>
        </w:rPr>
        <w:t>SEQUENCE</w:t>
      </w:r>
      <w:r w:rsidRPr="00EE6E73">
        <w:t xml:space="preserve"> {</w:t>
      </w:r>
    </w:p>
    <w:p w14:paraId="4C75B792" w14:textId="77777777" w:rsidR="006C3439" w:rsidRPr="00EE6E73" w:rsidRDefault="006C343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5B1036A0" w14:textId="77777777" w:rsidR="006C3439" w:rsidRPr="00EE6E73" w:rsidRDefault="006C3439" w:rsidP="00EE6E73">
      <w:pPr>
        <w:pStyle w:val="PL"/>
      </w:pPr>
      <w:r w:rsidRPr="00EE6E73">
        <w:t>}</w:t>
      </w:r>
    </w:p>
    <w:p w14:paraId="34E32454" w14:textId="77777777" w:rsidR="00394471" w:rsidRPr="00EE6E73" w:rsidRDefault="00394471" w:rsidP="00EE6E73">
      <w:pPr>
        <w:pStyle w:val="PL"/>
      </w:pPr>
    </w:p>
    <w:p w14:paraId="08F5822F" w14:textId="510DFEA0" w:rsidR="00394471" w:rsidRPr="00EE6E73" w:rsidRDefault="00394471" w:rsidP="00EE6E73">
      <w:pPr>
        <w:pStyle w:val="PL"/>
      </w:pPr>
      <w:proofErr w:type="spellStart"/>
      <w:r w:rsidRPr="00EE6E73">
        <w:t>InterFreq</w:t>
      </w:r>
      <w:r w:rsidR="00214979" w:rsidRPr="00EE6E73">
        <w:t>Excluded</w:t>
      </w:r>
      <w:r w:rsidRPr="00EE6E73">
        <w:t>Cell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4D900C7B" w14:textId="77777777" w:rsidR="00394471" w:rsidRPr="00EE6E73" w:rsidRDefault="00394471" w:rsidP="00EE6E73">
      <w:pPr>
        <w:pStyle w:val="PL"/>
      </w:pPr>
    </w:p>
    <w:p w14:paraId="2A3BA87F" w14:textId="1C2A5E8D" w:rsidR="00394471" w:rsidRPr="00EE6E73" w:rsidRDefault="00394471" w:rsidP="00EE6E73">
      <w:pPr>
        <w:pStyle w:val="PL"/>
      </w:pPr>
      <w:r w:rsidRPr="00EE6E73">
        <w:lastRenderedPageBreak/>
        <w:t>Inter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4DBBD37F" w14:textId="77777777" w:rsidR="00394471" w:rsidRPr="00EE6E73" w:rsidRDefault="00394471" w:rsidP="00EE6E73">
      <w:pPr>
        <w:pStyle w:val="PL"/>
      </w:pPr>
    </w:p>
    <w:p w14:paraId="39AD944A" w14:textId="77777777" w:rsidR="00394471" w:rsidRPr="00EE6E73" w:rsidRDefault="00394471" w:rsidP="00EE6E73">
      <w:pPr>
        <w:pStyle w:val="PL"/>
      </w:pPr>
      <w:r w:rsidRPr="00EE6E73">
        <w:t xml:space="preserve">InterFreqCAG-CellListPerPLMN-r16 ::= </w:t>
      </w:r>
      <w:r w:rsidRPr="00EE6E73">
        <w:rPr>
          <w:color w:val="993366"/>
        </w:rPr>
        <w:t>SEQUENCE</w:t>
      </w:r>
      <w:r w:rsidRPr="00EE6E73">
        <w:t xml:space="preserve"> {</w:t>
      </w:r>
    </w:p>
    <w:p w14:paraId="531EBCF7"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D4420A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19A5871A" w14:textId="77777777" w:rsidR="00394471" w:rsidRPr="00EE6E73" w:rsidRDefault="00394471" w:rsidP="00EE6E73">
      <w:pPr>
        <w:pStyle w:val="PL"/>
      </w:pPr>
      <w:r w:rsidRPr="00EE6E73">
        <w:t>}</w:t>
      </w:r>
    </w:p>
    <w:p w14:paraId="7E3CC184" w14:textId="77777777" w:rsidR="00394471" w:rsidRPr="00EE6E73" w:rsidRDefault="00394471" w:rsidP="00EE6E73">
      <w:pPr>
        <w:pStyle w:val="PL"/>
      </w:pPr>
    </w:p>
    <w:p w14:paraId="7BD8D352" w14:textId="77777777" w:rsidR="00394471" w:rsidRPr="00EE6E73" w:rsidRDefault="00394471" w:rsidP="00EE6E73">
      <w:pPr>
        <w:pStyle w:val="PL"/>
        <w:rPr>
          <w:color w:val="808080"/>
        </w:rPr>
      </w:pPr>
      <w:r w:rsidRPr="00EE6E73">
        <w:rPr>
          <w:color w:val="808080"/>
        </w:rPr>
        <w:t>-- TAG-SIB4-STOP</w:t>
      </w:r>
    </w:p>
    <w:p w14:paraId="482FE00F" w14:textId="77777777" w:rsidR="00394471" w:rsidRPr="00EE6E73" w:rsidRDefault="00394471" w:rsidP="00EE6E73">
      <w:pPr>
        <w:pStyle w:val="PL"/>
        <w:rPr>
          <w:color w:val="808080"/>
        </w:rPr>
      </w:pPr>
      <w:r w:rsidRPr="00EE6E73">
        <w:rPr>
          <w:color w:val="808080"/>
        </w:rPr>
        <w:t>-- ASN1STOP</w:t>
      </w:r>
    </w:p>
    <w:p w14:paraId="6FB36F3F"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EE6E73" w:rsidRDefault="00394471" w:rsidP="00964CC4">
            <w:pPr>
              <w:pStyle w:val="TAH"/>
              <w:rPr>
                <w:lang w:eastAsia="en-GB"/>
              </w:rPr>
            </w:pPr>
            <w:r w:rsidRPr="00EE6E73">
              <w:rPr>
                <w:i/>
                <w:noProof/>
                <w:lang w:eastAsia="en-GB"/>
              </w:rPr>
              <w:lastRenderedPageBreak/>
              <w:t>SIB4</w:t>
            </w:r>
            <w:r w:rsidRPr="00EE6E73">
              <w:rPr>
                <w:iCs/>
                <w:noProof/>
                <w:lang w:eastAsia="en-GB"/>
              </w:rPr>
              <w:t xml:space="preserve"> field descriptions</w:t>
            </w:r>
          </w:p>
        </w:tc>
      </w:tr>
      <w:tr w:rsidR="004112C8" w:rsidRPr="00EE6E73"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4DB65EAA"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EE6E73" w:rsidRDefault="00C17813" w:rsidP="00C17813">
            <w:pPr>
              <w:pStyle w:val="TAL"/>
              <w:rPr>
                <w:b/>
                <w:bCs/>
                <w:i/>
                <w:lang w:eastAsia="en-GB"/>
              </w:rPr>
            </w:pPr>
            <w:r w:rsidRPr="00EE6E73">
              <w:rPr>
                <w:b/>
                <w:bCs/>
                <w:i/>
                <w:lang w:eastAsia="en-GB"/>
              </w:rPr>
              <w:t>accessAllowed2RxXR</w:t>
            </w:r>
          </w:p>
          <w:p w14:paraId="5379B87B" w14:textId="19BE387B" w:rsidR="00C17813" w:rsidRPr="00EE6E73" w:rsidRDefault="00C17813" w:rsidP="00C17813">
            <w:pPr>
              <w:pStyle w:val="TAL"/>
              <w:rPr>
                <w:b/>
                <w:bCs/>
                <w:i/>
                <w:noProof/>
                <w:lang w:eastAsia="en-GB"/>
              </w:rPr>
            </w:pPr>
            <w:r w:rsidRPr="00EE6E73">
              <w:rPr>
                <w:iCs/>
                <w:lang w:eastAsia="en-GB"/>
              </w:rPr>
              <w:t xml:space="preserve">Indicates if the cells on the frequency support 2Rx XR UEs. </w:t>
            </w:r>
            <w:r w:rsidRPr="00EE6E73">
              <w:rPr>
                <w:iCs/>
                <w:noProof/>
                <w:lang w:eastAsia="en-GB"/>
              </w:rPr>
              <w:t>If present, 2Rx XR UEs shall consider only these NR frequencies in cell reselection evaluation.</w:t>
            </w:r>
          </w:p>
        </w:tc>
      </w:tr>
      <w:tr w:rsidR="004112C8" w:rsidRPr="00EE6E73"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EE6E73" w:rsidRDefault="00C17813" w:rsidP="00C17813">
            <w:pPr>
              <w:pStyle w:val="TAL"/>
              <w:rPr>
                <w:b/>
                <w:bCs/>
                <w:i/>
                <w:iCs/>
                <w:lang w:eastAsia="sv-SE"/>
              </w:rPr>
            </w:pPr>
            <w:r w:rsidRPr="00EE6E73">
              <w:rPr>
                <w:b/>
                <w:bCs/>
                <w:i/>
                <w:iCs/>
                <w:lang w:eastAsia="en-GB"/>
              </w:rPr>
              <w:t>channelAccessMode2</w:t>
            </w:r>
          </w:p>
          <w:p w14:paraId="206F9E0B" w14:textId="045A2FF8" w:rsidR="00C17813" w:rsidRPr="00EE6E73" w:rsidRDefault="00C17813" w:rsidP="00C17813">
            <w:pPr>
              <w:pStyle w:val="TAL"/>
              <w:rPr>
                <w:noProof/>
                <w:lang w:eastAsia="en-GB"/>
              </w:rPr>
            </w:pPr>
            <w:r w:rsidRPr="00EE6E73">
              <w:t xml:space="preserve">If present, this field </w:t>
            </w:r>
            <w:r w:rsidRPr="00EE6E73">
              <w:rPr>
                <w:lang w:eastAsia="sv-SE"/>
              </w:rPr>
              <w:t xml:space="preserve">indicates that the </w:t>
            </w:r>
            <w:proofErr w:type="spellStart"/>
            <w:r w:rsidRPr="00EE6E73">
              <w:rPr>
                <w:lang w:eastAsia="sv-SE"/>
              </w:rPr>
              <w:t>neighbor</w:t>
            </w:r>
            <w:proofErr w:type="spellEnd"/>
            <w:r w:rsidRPr="00EE6E73">
              <w:rPr>
                <w:lang w:eastAsia="sv-SE"/>
              </w:rPr>
              <w:t xml:space="preserve"> cells on the inter-frequency apply channel access mode procedures for operation with shared spectrum channel access in accordance with TS 37.213 [48], clause 4.4 for FR2-2. If absent, the </w:t>
            </w:r>
            <w:proofErr w:type="spellStart"/>
            <w:r w:rsidRPr="00EE6E73">
              <w:rPr>
                <w:lang w:eastAsia="sv-SE"/>
              </w:rPr>
              <w:t>neighbor</w:t>
            </w:r>
            <w:proofErr w:type="spellEnd"/>
            <w:r w:rsidRPr="00EE6E73">
              <w:rPr>
                <w:lang w:eastAsia="sv-SE"/>
              </w:rPr>
              <w:t xml:space="preserve"> cells </w:t>
            </w:r>
            <w:r w:rsidRPr="00EE6E73">
              <w:rPr>
                <w:rFonts w:cs="Arial"/>
                <w:lang w:eastAsia="sv-SE"/>
              </w:rPr>
              <w:t xml:space="preserve">on the inter-frequency </w:t>
            </w:r>
            <w:r w:rsidRPr="00EE6E73">
              <w:rPr>
                <w:lang w:eastAsia="sv-SE"/>
              </w:rPr>
              <w:t>do not apply any channel access procedure.</w:t>
            </w:r>
          </w:p>
        </w:tc>
      </w:tr>
      <w:tr w:rsidR="004112C8" w:rsidRPr="00EE6E73"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EE6E73" w:rsidRDefault="00C17813" w:rsidP="00C17813">
            <w:pPr>
              <w:pStyle w:val="TAL"/>
              <w:rPr>
                <w:b/>
                <w:bCs/>
                <w:i/>
                <w:iCs/>
                <w:lang w:eastAsia="sv-SE"/>
              </w:rPr>
            </w:pPr>
            <w:proofErr w:type="spellStart"/>
            <w:r w:rsidRPr="00EE6E73">
              <w:rPr>
                <w:b/>
                <w:bCs/>
                <w:i/>
                <w:iCs/>
                <w:lang w:eastAsia="sv-SE"/>
              </w:rPr>
              <w:t>deriveSSB-IndexFromCell</w:t>
            </w:r>
            <w:proofErr w:type="spellEnd"/>
          </w:p>
          <w:p w14:paraId="0928DCAD" w14:textId="77777777" w:rsidR="00C17813" w:rsidRPr="00EE6E73" w:rsidRDefault="00C17813" w:rsidP="00C17813">
            <w:pPr>
              <w:pStyle w:val="TAL"/>
              <w:rPr>
                <w:b/>
                <w:bCs/>
                <w:i/>
                <w:noProof/>
                <w:lang w:eastAsia="en-GB"/>
              </w:rPr>
            </w:pPr>
            <w:r w:rsidRPr="00EE6E73">
              <w:rPr>
                <w:szCs w:val="22"/>
                <w:lang w:eastAsia="sv-SE"/>
              </w:rPr>
              <w:t xml:space="preserve">This field indicates whether the UE may use the timing of any detected cell on that frequency to derive the SSB index of all neighbour cells on that frequency. </w:t>
            </w:r>
            <w:r w:rsidRPr="00EE6E73">
              <w:rPr>
                <w:lang w:eastAsia="sv-SE"/>
              </w:rPr>
              <w:t xml:space="preserve">If this field is set to </w:t>
            </w:r>
            <w:r w:rsidRPr="00EE6E73">
              <w:rPr>
                <w:i/>
                <w:lang w:eastAsia="sv-SE"/>
              </w:rPr>
              <w:t>true</w:t>
            </w:r>
            <w:r w:rsidRPr="00EE6E73">
              <w:rPr>
                <w:lang w:eastAsia="sv-SE"/>
              </w:rPr>
              <w:t xml:space="preserve">, the UE assumes SFN and frame boundary alignment across cells on the </w:t>
            </w:r>
            <w:proofErr w:type="spellStart"/>
            <w:r w:rsidRPr="00EE6E73">
              <w:rPr>
                <w:lang w:eastAsia="sv-SE"/>
              </w:rPr>
              <w:t>neighbor</w:t>
            </w:r>
            <w:proofErr w:type="spellEnd"/>
            <w:r w:rsidRPr="00EE6E73">
              <w:rPr>
                <w:lang w:eastAsia="sv-SE"/>
              </w:rPr>
              <w:t xml:space="preserve"> frequency as specified in TS 38.133 [14].</w:t>
            </w:r>
          </w:p>
        </w:tc>
      </w:tr>
      <w:tr w:rsidR="004112C8" w:rsidRPr="00EE6E73"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EE6E73" w:rsidRDefault="00C17813" w:rsidP="00C17813">
            <w:pPr>
              <w:pStyle w:val="TAL"/>
              <w:rPr>
                <w:b/>
                <w:bCs/>
                <w:i/>
                <w:iCs/>
                <w:lang w:eastAsia="sv-SE"/>
              </w:rPr>
            </w:pPr>
            <w:r w:rsidRPr="00EE6E73">
              <w:rPr>
                <w:b/>
                <w:bCs/>
                <w:i/>
                <w:iCs/>
                <w:lang w:eastAsia="sv-SE"/>
              </w:rPr>
              <w:t>dl-</w:t>
            </w:r>
            <w:proofErr w:type="spellStart"/>
            <w:r w:rsidRPr="00EE6E73">
              <w:rPr>
                <w:b/>
                <w:bCs/>
                <w:i/>
                <w:iCs/>
                <w:lang w:eastAsia="sv-SE"/>
              </w:rPr>
              <w:t>CarrierFreq</w:t>
            </w:r>
            <w:proofErr w:type="spellEnd"/>
          </w:p>
          <w:p w14:paraId="051D71FF" w14:textId="77777777" w:rsidR="00C17813" w:rsidRPr="00EE6E73" w:rsidRDefault="00C17813" w:rsidP="00C17813">
            <w:pPr>
              <w:pStyle w:val="TAL"/>
              <w:rPr>
                <w:lang w:eastAsia="sv-SE"/>
              </w:rPr>
            </w:pPr>
            <w:r w:rsidRPr="00EE6E73">
              <w:rPr>
                <w:lang w:eastAsia="sv-SE"/>
              </w:rPr>
              <w:t xml:space="preserve">This field indicates </w:t>
            </w:r>
            <w:proofErr w:type="spellStart"/>
            <w:r w:rsidRPr="00EE6E73">
              <w:rPr>
                <w:lang w:eastAsia="sv-SE"/>
              </w:rPr>
              <w:t>center</w:t>
            </w:r>
            <w:proofErr w:type="spellEnd"/>
            <w:r w:rsidRPr="00EE6E73">
              <w:rPr>
                <w:lang w:eastAsia="sv-SE"/>
              </w:rPr>
              <w:t xml:space="preserve"> frequency of the SS block of the neighbour cells, where the frequency corresponds to a GSCN value as specified in TS 38.101-1 [15] or TS 38.101-5 [75].</w:t>
            </w:r>
          </w:p>
          <w:p w14:paraId="251D5E50" w14:textId="7AEF424F" w:rsidR="007A5E37" w:rsidRPr="00EE6E73" w:rsidRDefault="007A5E37" w:rsidP="00C17813">
            <w:pPr>
              <w:pStyle w:val="TAL"/>
              <w:rPr>
                <w:lang w:eastAsia="sv-SE"/>
              </w:rPr>
            </w:pPr>
            <w:r w:rsidRPr="00EE6E73">
              <w:rPr>
                <w:lang w:eastAsia="sv-SE"/>
              </w:rPr>
              <w:t xml:space="preserve">For a neighbouring carrier frequency when </w:t>
            </w:r>
            <w:r w:rsidRPr="00EE6E73">
              <w:rPr>
                <w:i/>
                <w:iCs/>
                <w:lang w:eastAsia="sv-SE"/>
              </w:rPr>
              <w:t>dl-CarrierFreq-r18</w:t>
            </w:r>
            <w:r w:rsidRPr="00EE6E73">
              <w:rPr>
                <w:lang w:eastAsia="sv-SE"/>
              </w:rPr>
              <w:t xml:space="preserve"> is included, the network sets the corresponding value of </w:t>
            </w:r>
            <w:r w:rsidRPr="00EE6E73">
              <w:rPr>
                <w:i/>
                <w:iCs/>
                <w:lang w:eastAsia="sv-SE"/>
              </w:rPr>
              <w:t>dl-</w:t>
            </w:r>
            <w:proofErr w:type="spellStart"/>
            <w:r w:rsidRPr="00EE6E73">
              <w:rPr>
                <w:i/>
                <w:iCs/>
                <w:lang w:eastAsia="sv-SE"/>
              </w:rPr>
              <w:t>CarrierFreq</w:t>
            </w:r>
            <w:proofErr w:type="spellEnd"/>
            <w:r w:rsidRPr="00EE6E73">
              <w:rPr>
                <w:lang w:eastAsia="sv-SE"/>
              </w:rPr>
              <w:t xml:space="preserve"> (without suffix) to 250, and the UE applies </w:t>
            </w:r>
            <w:r w:rsidRPr="00EE6E73">
              <w:rPr>
                <w:i/>
                <w:iCs/>
                <w:lang w:eastAsia="sv-SE"/>
              </w:rPr>
              <w:t>dl-CarrierFreq-r18</w:t>
            </w:r>
            <w:r w:rsidRPr="00EE6E73">
              <w:rPr>
                <w:lang w:eastAsia="sv-SE"/>
              </w:rPr>
              <w:t xml:space="preserve"> instead of </w:t>
            </w:r>
            <w:r w:rsidRPr="00EE6E73">
              <w:rPr>
                <w:i/>
                <w:iCs/>
                <w:lang w:eastAsia="sv-SE"/>
              </w:rPr>
              <w:t>dl-</w:t>
            </w:r>
            <w:proofErr w:type="spellStart"/>
            <w:r w:rsidRPr="00EE6E73">
              <w:rPr>
                <w:i/>
                <w:iCs/>
                <w:lang w:eastAsia="sv-SE"/>
              </w:rPr>
              <w:t>CarrierFreq</w:t>
            </w:r>
            <w:proofErr w:type="spellEnd"/>
            <w:r w:rsidRPr="00EE6E73">
              <w:rPr>
                <w:lang w:eastAsia="sv-SE"/>
              </w:rPr>
              <w:t xml:space="preserve"> (without suffix). In such case, if the UE does</w:t>
            </w:r>
            <w:r w:rsidR="00956DF7" w:rsidRPr="00EE6E73">
              <w:rPr>
                <w:lang w:eastAsia="sv-SE"/>
              </w:rPr>
              <w:t xml:space="preserve"> </w:t>
            </w:r>
            <w:r w:rsidRPr="00EE6E73">
              <w:rPr>
                <w:lang w:eastAsia="sv-SE"/>
              </w:rPr>
              <w:t>n</w:t>
            </w:r>
            <w:r w:rsidR="00956DF7" w:rsidRPr="00EE6E73">
              <w:rPr>
                <w:lang w:eastAsia="sv-SE"/>
              </w:rPr>
              <w:t>o</w:t>
            </w:r>
            <w:r w:rsidRPr="00EE6E73">
              <w:rPr>
                <w:lang w:eastAsia="sv-SE"/>
              </w:rPr>
              <w:t xml:space="preserve">t support the GSCN value corresponding to the </w:t>
            </w:r>
            <w:r w:rsidRPr="00EE6E73">
              <w:rPr>
                <w:i/>
                <w:iCs/>
                <w:lang w:eastAsia="sv-SE"/>
              </w:rPr>
              <w:t>dl-CarrierFreq-r18</w:t>
            </w:r>
            <w:r w:rsidRPr="00EE6E73">
              <w:rPr>
                <w:lang w:eastAsia="sv-SE"/>
              </w:rPr>
              <w:t>, it ignores the corresponding neighbour cell.</w:t>
            </w:r>
          </w:p>
        </w:tc>
      </w:tr>
      <w:tr w:rsidR="004112C8" w:rsidRPr="00EE6E73"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EE6E73" w:rsidRDefault="00C17813" w:rsidP="00C17813">
            <w:pPr>
              <w:pStyle w:val="TAL"/>
              <w:rPr>
                <w:b/>
                <w:bCs/>
                <w:i/>
                <w:lang w:eastAsia="en-GB"/>
              </w:rPr>
            </w:pPr>
            <w:bookmarkStart w:id="3564" w:name="_Hlk134757151"/>
            <w:proofErr w:type="spellStart"/>
            <w:r w:rsidRPr="00EE6E73">
              <w:rPr>
                <w:b/>
                <w:bCs/>
                <w:i/>
                <w:lang w:eastAsia="en-GB"/>
              </w:rPr>
              <w:t>eRedCapAccessAllowed</w:t>
            </w:r>
            <w:bookmarkEnd w:id="3564"/>
            <w:proofErr w:type="spellEnd"/>
          </w:p>
          <w:p w14:paraId="2D4324C7" w14:textId="3CD9690D" w:rsidR="00C17813" w:rsidRPr="00EE6E73" w:rsidRDefault="00C17813" w:rsidP="00C17813">
            <w:pPr>
              <w:pStyle w:val="TAL"/>
              <w:rPr>
                <w:b/>
                <w:bCs/>
                <w:i/>
                <w:iCs/>
                <w:lang w:eastAsia="sv-SE"/>
              </w:rPr>
            </w:pPr>
            <w:r w:rsidRPr="00EE6E73">
              <w:rPr>
                <w:iCs/>
                <w:lang w:eastAsia="en-GB"/>
              </w:rPr>
              <w:t xml:space="preserve">Indicates whether </w:t>
            </w:r>
            <w:proofErr w:type="spellStart"/>
            <w:r w:rsidRPr="00EE6E73">
              <w:rPr>
                <w:iCs/>
                <w:lang w:eastAsia="en-GB"/>
              </w:rPr>
              <w:t>eRedCap</w:t>
            </w:r>
            <w:proofErr w:type="spellEnd"/>
            <w:r w:rsidRPr="00EE6E73">
              <w:rPr>
                <w:iCs/>
                <w:lang w:eastAsia="en-GB"/>
              </w:rPr>
              <w:t xml:space="preserve"> UEs are allowed to access cells on the frequency.</w:t>
            </w:r>
          </w:p>
        </w:tc>
      </w:tr>
      <w:tr w:rsidR="004112C8" w:rsidRPr="00EE6E73"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EE6E73" w:rsidRDefault="00C17813" w:rsidP="00C17813">
            <w:pPr>
              <w:pStyle w:val="TAL"/>
              <w:rPr>
                <w:b/>
                <w:bCs/>
                <w:i/>
                <w:noProof/>
                <w:lang w:eastAsia="en-GB"/>
              </w:rPr>
            </w:pPr>
            <w:r w:rsidRPr="00EE6E73">
              <w:rPr>
                <w:b/>
                <w:bCs/>
                <w:i/>
                <w:noProof/>
                <w:lang w:eastAsia="en-GB"/>
              </w:rPr>
              <w:t>frequencyBandList</w:t>
            </w:r>
          </w:p>
          <w:p w14:paraId="63AC158D" w14:textId="1A44185D" w:rsidR="00C17813" w:rsidRPr="00EE6E73" w:rsidRDefault="00C17813" w:rsidP="00C17813">
            <w:pPr>
              <w:pStyle w:val="TAL"/>
              <w:rPr>
                <w:bCs/>
                <w:noProof/>
                <w:lang w:eastAsia="en-GB"/>
              </w:rPr>
            </w:pPr>
            <w:r w:rsidRPr="00EE6E73">
              <w:rPr>
                <w:bCs/>
                <w:noProof/>
                <w:lang w:eastAsia="en-GB"/>
              </w:rPr>
              <w:t>Indicates the list of frequency bands for which the NR cell reselection parameters apply.</w:t>
            </w:r>
            <w:r w:rsidR="007A5E37" w:rsidRPr="00EE6E73">
              <w:rPr>
                <w:bCs/>
                <w:noProof/>
                <w:lang w:eastAsia="en-GB"/>
              </w:rPr>
              <w:t xml:space="preserve"> </w:t>
            </w:r>
            <w:r w:rsidR="007A5E37" w:rsidRPr="00EE6E73">
              <w:rPr>
                <w:rFonts w:cs="Arial"/>
                <w:szCs w:val="18"/>
                <w:lang w:eastAsia="sv-SE"/>
              </w:rPr>
              <w:t xml:space="preserve">For a neighbouring carrier frequency when </w:t>
            </w:r>
            <w:r w:rsidR="007A5E37" w:rsidRPr="00EE6E73">
              <w:rPr>
                <w:rFonts w:cs="Arial"/>
                <w:i/>
                <w:iCs/>
                <w:szCs w:val="18"/>
                <w:lang w:eastAsia="sv-SE"/>
              </w:rPr>
              <w:t>frequencyBandList-r18</w:t>
            </w:r>
            <w:r w:rsidR="007A5E37" w:rsidRPr="00EE6E73">
              <w:rPr>
                <w:rFonts w:cs="Arial"/>
                <w:szCs w:val="18"/>
                <w:lang w:eastAsia="sv-SE"/>
              </w:rPr>
              <w:t xml:space="preserve"> is included, the network sets the corresponding value of </w:t>
            </w:r>
            <w:proofErr w:type="spellStart"/>
            <w:r w:rsidR="007A5E37" w:rsidRPr="00EE6E73">
              <w:rPr>
                <w:rFonts w:cs="Arial"/>
                <w:i/>
                <w:iCs/>
                <w:szCs w:val="18"/>
                <w:lang w:eastAsia="sv-SE"/>
              </w:rPr>
              <w:t>freqBandIndicatorNR</w:t>
            </w:r>
            <w:proofErr w:type="spellEnd"/>
            <w:r w:rsidR="007A5E37" w:rsidRPr="00EE6E73">
              <w:rPr>
                <w:rFonts w:cs="Arial"/>
                <w:i/>
                <w:iCs/>
                <w:szCs w:val="18"/>
                <w:lang w:eastAsia="sv-SE"/>
              </w:rPr>
              <w:t xml:space="preserve"> </w:t>
            </w:r>
            <w:r w:rsidR="007A5E37" w:rsidRPr="00EE6E73">
              <w:rPr>
                <w:rFonts w:cs="Arial"/>
                <w:szCs w:val="18"/>
                <w:lang w:eastAsia="sv-SE"/>
              </w:rPr>
              <w:t>in</w:t>
            </w:r>
            <w:r w:rsidR="007A5E37" w:rsidRPr="00EE6E73">
              <w:rPr>
                <w:rFonts w:cs="Arial"/>
                <w:i/>
                <w:iCs/>
                <w:szCs w:val="18"/>
                <w:lang w:eastAsia="sv-SE"/>
              </w:rPr>
              <w:t xml:space="preserve"> </w:t>
            </w:r>
            <w:proofErr w:type="spellStart"/>
            <w:r w:rsidR="007A5E37" w:rsidRPr="00EE6E73">
              <w:rPr>
                <w:rFonts w:cs="Arial"/>
                <w:i/>
                <w:iCs/>
                <w:szCs w:val="18"/>
                <w:lang w:eastAsia="sv-SE"/>
              </w:rPr>
              <w:t>frequencyBandList</w:t>
            </w:r>
            <w:proofErr w:type="spellEnd"/>
            <w:r w:rsidR="007A5E37" w:rsidRPr="00EE6E73">
              <w:rPr>
                <w:rFonts w:cs="Arial"/>
                <w:szCs w:val="18"/>
                <w:lang w:eastAsia="sv-SE"/>
              </w:rPr>
              <w:t xml:space="preserve"> (without suffix) to 200, and the UE applies </w:t>
            </w:r>
            <w:r w:rsidR="007A5E37" w:rsidRPr="00EE6E73">
              <w:rPr>
                <w:rFonts w:cs="Arial"/>
                <w:i/>
                <w:iCs/>
                <w:szCs w:val="18"/>
                <w:lang w:eastAsia="sv-SE"/>
              </w:rPr>
              <w:t>frequencyBandList-r18</w:t>
            </w:r>
            <w:r w:rsidR="007A5E37" w:rsidRPr="00EE6E73">
              <w:rPr>
                <w:rFonts w:cs="Arial"/>
                <w:szCs w:val="18"/>
                <w:lang w:eastAsia="sv-SE"/>
              </w:rPr>
              <w:t xml:space="preserve"> instead of </w:t>
            </w:r>
            <w:proofErr w:type="spellStart"/>
            <w:r w:rsidR="007A5E37" w:rsidRPr="00EE6E73">
              <w:rPr>
                <w:rFonts w:cs="Arial"/>
                <w:i/>
                <w:iCs/>
                <w:szCs w:val="18"/>
                <w:lang w:eastAsia="sv-SE"/>
              </w:rPr>
              <w:t>frequencyBandList</w:t>
            </w:r>
            <w:proofErr w:type="spellEnd"/>
            <w:r w:rsidR="007A5E37" w:rsidRPr="00EE6E73">
              <w:rPr>
                <w:rFonts w:cs="Arial"/>
                <w:szCs w:val="18"/>
                <w:lang w:eastAsia="sv-SE"/>
              </w:rPr>
              <w:t xml:space="preserve"> (without suffix).</w:t>
            </w:r>
          </w:p>
        </w:tc>
      </w:tr>
      <w:tr w:rsidR="004112C8" w:rsidRPr="00EE6E73"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EE6E73" w:rsidRDefault="00C17813" w:rsidP="00C17813">
            <w:pPr>
              <w:pStyle w:val="TAL"/>
              <w:rPr>
                <w:b/>
                <w:bCs/>
                <w:i/>
                <w:lang w:eastAsia="en-GB"/>
              </w:rPr>
            </w:pPr>
            <w:proofErr w:type="spellStart"/>
            <w:r w:rsidRPr="00EE6E73">
              <w:rPr>
                <w:b/>
                <w:bCs/>
                <w:i/>
                <w:lang w:eastAsia="en-GB"/>
              </w:rPr>
              <w:t>frequencyBandListAerial</w:t>
            </w:r>
            <w:proofErr w:type="spellEnd"/>
          </w:p>
          <w:p w14:paraId="70534E16" w14:textId="03384C15" w:rsidR="00C17813" w:rsidRPr="00EE6E73" w:rsidRDefault="00C17813" w:rsidP="00C17813">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5.</w:t>
            </w:r>
          </w:p>
        </w:tc>
      </w:tr>
      <w:tr w:rsidR="004112C8" w:rsidRPr="00EE6E73"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EE6E73" w:rsidRDefault="00C17813" w:rsidP="00C17813">
            <w:pPr>
              <w:pStyle w:val="TAL"/>
              <w:rPr>
                <w:b/>
                <w:bCs/>
                <w:i/>
                <w:iCs/>
              </w:rPr>
            </w:pPr>
            <w:proofErr w:type="spellStart"/>
            <w:r w:rsidRPr="00EE6E73">
              <w:rPr>
                <w:b/>
                <w:bCs/>
                <w:i/>
                <w:iCs/>
              </w:rPr>
              <w:t>highSpeedMeasInterFreq</w:t>
            </w:r>
            <w:proofErr w:type="spellEnd"/>
          </w:p>
          <w:p w14:paraId="3979E569" w14:textId="77777777" w:rsidR="00C17813" w:rsidRPr="00EE6E73" w:rsidRDefault="00C17813" w:rsidP="00C17813">
            <w:pPr>
              <w:pStyle w:val="TAL"/>
              <w:rPr>
                <w:b/>
                <w:bCs/>
                <w:i/>
                <w:noProof/>
                <w:lang w:eastAsia="en-GB"/>
              </w:rPr>
            </w:pPr>
            <w:r w:rsidRPr="00EE6E73">
              <w:t xml:space="preserve">If the field is set to </w:t>
            </w:r>
            <w:r w:rsidRPr="00EE6E73">
              <w:rPr>
                <w:i/>
                <w:iCs/>
              </w:rPr>
              <w:t>true</w:t>
            </w:r>
            <w:r w:rsidRPr="00EE6E73">
              <w:t xml:space="preserve">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w:t>
            </w:r>
            <w:r w:rsidRPr="00EE6E73">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EE6E73"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EE6E73" w:rsidRDefault="00C17813" w:rsidP="00C17813">
            <w:pPr>
              <w:pStyle w:val="TAL"/>
              <w:rPr>
                <w:b/>
                <w:bCs/>
                <w:i/>
                <w:noProof/>
                <w:lang w:eastAsia="en-GB"/>
              </w:rPr>
            </w:pPr>
            <w:r w:rsidRPr="00EE6E73">
              <w:rPr>
                <w:b/>
                <w:bCs/>
                <w:i/>
                <w:noProof/>
                <w:lang w:eastAsia="en-GB"/>
              </w:rPr>
              <w:t>interFreqAllowedCellList</w:t>
            </w:r>
          </w:p>
          <w:p w14:paraId="6F26C4AB" w14:textId="308563BE" w:rsidR="00C17813" w:rsidRPr="00EE6E73" w:rsidDel="00214979" w:rsidRDefault="00C17813" w:rsidP="00C17813">
            <w:pPr>
              <w:pStyle w:val="TAL"/>
              <w:rPr>
                <w:b/>
                <w:bCs/>
                <w:i/>
                <w:noProof/>
                <w:lang w:eastAsia="en-GB"/>
              </w:rPr>
            </w:pPr>
            <w:r w:rsidRPr="00EE6E73">
              <w:rPr>
                <w:rFonts w:cs="Arial"/>
                <w:lang w:eastAsia="en-GB"/>
              </w:rPr>
              <w:t xml:space="preserve">List of allow-listed inter-frequency neighbouring cells, </w:t>
            </w:r>
            <w:r w:rsidRPr="00EE6E73">
              <w:rPr>
                <w:rFonts w:cs="Arial"/>
                <w:szCs w:val="22"/>
                <w:lang w:eastAsia="sv-SE"/>
              </w:rPr>
              <w:t>see TS 38.304 [20], clause 5.2.4.</w:t>
            </w:r>
          </w:p>
        </w:tc>
      </w:tr>
      <w:tr w:rsidR="004112C8" w:rsidRPr="00EE6E73"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EE6E73" w:rsidRDefault="00C17813" w:rsidP="00C17813">
            <w:pPr>
              <w:pStyle w:val="TAL"/>
              <w:rPr>
                <w:b/>
                <w:bCs/>
                <w:i/>
                <w:iCs/>
                <w:noProof/>
                <w:lang w:eastAsia="en-GB"/>
              </w:rPr>
            </w:pPr>
            <w:r w:rsidRPr="00EE6E73">
              <w:rPr>
                <w:b/>
                <w:bCs/>
                <w:i/>
                <w:iCs/>
                <w:noProof/>
                <w:lang w:eastAsia="en-GB"/>
              </w:rPr>
              <w:t>interFreqCAG-CellList</w:t>
            </w:r>
          </w:p>
          <w:p w14:paraId="21652350" w14:textId="77777777" w:rsidR="00C17813" w:rsidRPr="00EE6E73" w:rsidRDefault="00C17813" w:rsidP="00C17813">
            <w:pPr>
              <w:pStyle w:val="TAL"/>
              <w:rPr>
                <w:b/>
                <w:bCs/>
                <w:i/>
                <w:noProof/>
                <w:lang w:eastAsia="en-GB"/>
              </w:rPr>
            </w:pPr>
            <w:r w:rsidRPr="00EE6E73">
              <w:rPr>
                <w:rFonts w:cs="Arial"/>
                <w:lang w:eastAsia="en-GB"/>
              </w:rPr>
              <w:t>List of inter-frequency neighbouring CAG cells (as defined in TS 38.304 [20] per PLMN.</w:t>
            </w:r>
          </w:p>
        </w:tc>
      </w:tr>
      <w:tr w:rsidR="00567EA7" w:rsidRPr="00EE6E73"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62B553" w14:textId="77777777" w:rsidR="00567EA7" w:rsidRPr="00D839FF" w:rsidRDefault="00567EA7" w:rsidP="00567EA7">
            <w:pPr>
              <w:pStyle w:val="TAL"/>
              <w:rPr>
                <w:b/>
                <w:i/>
                <w:noProof/>
                <w:lang w:eastAsia="sv-SE"/>
              </w:rPr>
            </w:pPr>
            <w:r w:rsidRPr="00D839FF">
              <w:rPr>
                <w:b/>
                <w:i/>
                <w:noProof/>
                <w:lang w:eastAsia="sv-SE"/>
              </w:rPr>
              <w:t>interFreqCarrierFreqList</w:t>
            </w:r>
          </w:p>
          <w:p w14:paraId="2C92AD59" w14:textId="1C26656B" w:rsidR="00567EA7" w:rsidRPr="00EE6E73" w:rsidRDefault="00567EA7" w:rsidP="00567EA7">
            <w:pPr>
              <w:pStyle w:val="TAL"/>
              <w:rPr>
                <w:noProof/>
                <w:lang w:eastAsia="en-US"/>
              </w:rPr>
            </w:pPr>
            <w:r w:rsidRPr="00D839FF">
              <w:rPr>
                <w:noProof/>
                <w:lang w:eastAsia="sv-SE"/>
              </w:rPr>
              <w:t xml:space="preserve">List of neighbouring carrier frequencies and frequency specific cell re-selection information. </w:t>
            </w:r>
            <w:r w:rsidRPr="00D839FF">
              <w:rPr>
                <w:szCs w:val="22"/>
                <w:lang w:eastAsia="sv-SE"/>
              </w:rPr>
              <w:t xml:space="preserve">If </w:t>
            </w:r>
            <w:r w:rsidRPr="00D839FF">
              <w:rPr>
                <w:i/>
                <w:szCs w:val="22"/>
                <w:lang w:eastAsia="sv-SE"/>
              </w:rPr>
              <w:t xml:space="preserve">interFreqCarrierFreqList-v1610, interFreqCarrierFreqList-v1700, </w:t>
            </w:r>
            <w:r w:rsidRPr="00D839FF">
              <w:rPr>
                <w:rFonts w:cs="Arial"/>
                <w:i/>
                <w:szCs w:val="22"/>
                <w:lang w:eastAsia="sv-SE"/>
              </w:rPr>
              <w:t>interFreqCarrierFreqList-v1720</w:t>
            </w:r>
            <w:r w:rsidRPr="00D839FF">
              <w:rPr>
                <w:rFonts w:cs="Arial"/>
                <w:iCs/>
                <w:szCs w:val="22"/>
                <w:lang w:eastAsia="sv-SE"/>
              </w:rPr>
              <w:t>,</w:t>
            </w:r>
            <w:r w:rsidRPr="00D839FF">
              <w:rPr>
                <w:iCs/>
                <w:szCs w:val="22"/>
                <w:lang w:eastAsia="sv-SE"/>
              </w:rPr>
              <w:t xml:space="preserve"> </w:t>
            </w:r>
            <w:r w:rsidRPr="00D839FF">
              <w:rPr>
                <w:rFonts w:cs="Arial"/>
                <w:i/>
                <w:szCs w:val="22"/>
                <w:lang w:eastAsia="sv-SE"/>
              </w:rPr>
              <w:t>interFreqCarrierFreqList-v1730,</w:t>
            </w:r>
            <w:r w:rsidRPr="00D839FF">
              <w:rPr>
                <w:iCs/>
                <w:szCs w:val="22"/>
                <w:lang w:eastAsia="sv-SE"/>
              </w:rPr>
              <w:t xml:space="preserve"> </w:t>
            </w:r>
            <w:r w:rsidRPr="00D839FF">
              <w:rPr>
                <w:rFonts w:cs="Arial"/>
                <w:i/>
                <w:szCs w:val="22"/>
                <w:lang w:eastAsia="sv-SE"/>
              </w:rPr>
              <w:t>interFreqCarrierFreqList-v1760</w:t>
            </w:r>
            <w:r>
              <w:rPr>
                <w:rFonts w:cs="Arial"/>
                <w:i/>
                <w:szCs w:val="22"/>
                <w:lang w:eastAsia="sv-SE"/>
              </w:rPr>
              <w:t>,</w:t>
            </w:r>
            <w:r w:rsidRPr="00D839FF">
              <w:rPr>
                <w:rFonts w:cs="Arial"/>
                <w:iCs/>
                <w:szCs w:val="22"/>
                <w:lang w:eastAsia="sv-SE"/>
              </w:rPr>
              <w:t xml:space="preserve"> </w:t>
            </w:r>
            <w:r w:rsidRPr="00D839FF">
              <w:rPr>
                <w:rFonts w:cs="Arial"/>
                <w:i/>
                <w:szCs w:val="22"/>
                <w:lang w:eastAsia="sv-SE"/>
              </w:rPr>
              <w:t xml:space="preserve">interFreqCarrierFreqInfo-v1800 </w:t>
            </w:r>
            <w:r w:rsidRPr="00FD7039">
              <w:rPr>
                <w:rFonts w:cs="Arial"/>
                <w:iCs/>
                <w:szCs w:val="22"/>
                <w:lang w:eastAsia="sv-SE"/>
              </w:rPr>
              <w:t>or</w:t>
            </w:r>
            <w:r>
              <w:rPr>
                <w:rFonts w:cs="Arial"/>
                <w:i/>
                <w:szCs w:val="22"/>
                <w:lang w:eastAsia="sv-SE"/>
              </w:rPr>
              <w:t xml:space="preserve"> </w:t>
            </w:r>
            <w:r w:rsidRPr="00D839FF">
              <w:rPr>
                <w:rFonts w:cs="Arial"/>
                <w:i/>
                <w:szCs w:val="22"/>
                <w:lang w:eastAsia="sv-SE"/>
              </w:rPr>
              <w:t>interFreqCarrierFreqInfo-v1</w:t>
            </w:r>
            <w:r>
              <w:rPr>
                <w:rFonts w:cs="Arial"/>
                <w:i/>
                <w:szCs w:val="22"/>
                <w:lang w:eastAsia="sv-SE"/>
              </w:rPr>
              <w:t>9xy</w:t>
            </w:r>
            <w:r w:rsidRPr="00D839FF">
              <w:rPr>
                <w:rFonts w:cs="Arial"/>
                <w:i/>
                <w:szCs w:val="22"/>
                <w:lang w:eastAsia="sv-SE"/>
              </w:rPr>
              <w:t xml:space="preserve"> </w:t>
            </w:r>
            <w:r w:rsidRPr="00D839FF">
              <w:rPr>
                <w:szCs w:val="22"/>
                <w:lang w:eastAsia="sv-SE"/>
              </w:rPr>
              <w:t xml:space="preserve">are present, they shall contain the same number of entries, listed in the same order as in </w:t>
            </w:r>
            <w:proofErr w:type="spellStart"/>
            <w:r w:rsidRPr="00D839FF">
              <w:rPr>
                <w:i/>
                <w:szCs w:val="22"/>
                <w:lang w:eastAsia="sv-SE"/>
              </w:rPr>
              <w:t>interFreqCarrierFreqList</w:t>
            </w:r>
            <w:proofErr w:type="spellEnd"/>
            <w:r w:rsidRPr="00D839FF">
              <w:rPr>
                <w:i/>
                <w:szCs w:val="22"/>
                <w:lang w:eastAsia="sv-SE"/>
              </w:rPr>
              <w:t xml:space="preserve"> </w:t>
            </w:r>
            <w:r w:rsidRPr="00D839FF">
              <w:rPr>
                <w:szCs w:val="22"/>
                <w:lang w:eastAsia="sv-SE"/>
              </w:rPr>
              <w:t>(without suffix).</w:t>
            </w:r>
          </w:p>
        </w:tc>
      </w:tr>
      <w:tr w:rsidR="00567EA7" w:rsidRPr="00EE6E73"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567EA7" w:rsidRPr="00EE6E73" w:rsidRDefault="00567EA7" w:rsidP="00567EA7">
            <w:pPr>
              <w:pStyle w:val="TAL"/>
              <w:rPr>
                <w:b/>
                <w:bCs/>
                <w:i/>
                <w:noProof/>
                <w:lang w:eastAsia="en-GB"/>
              </w:rPr>
            </w:pPr>
            <w:r w:rsidRPr="00EE6E73">
              <w:rPr>
                <w:b/>
                <w:bCs/>
                <w:i/>
                <w:noProof/>
                <w:lang w:eastAsia="en-GB"/>
              </w:rPr>
              <w:t>interFreqExcludedCellList</w:t>
            </w:r>
          </w:p>
          <w:p w14:paraId="7F7F24F8" w14:textId="77777777" w:rsidR="00567EA7" w:rsidRPr="00EE6E73" w:rsidRDefault="00567EA7" w:rsidP="00567EA7">
            <w:pPr>
              <w:pStyle w:val="TAL"/>
              <w:rPr>
                <w:b/>
                <w:bCs/>
                <w:i/>
                <w:noProof/>
                <w:lang w:eastAsia="en-GB"/>
              </w:rPr>
            </w:pPr>
            <w:r w:rsidRPr="00EE6E73">
              <w:rPr>
                <w:lang w:eastAsia="en-GB"/>
              </w:rPr>
              <w:t>List of exclude-listed inter-frequency neighbouring cells.</w:t>
            </w:r>
          </w:p>
        </w:tc>
      </w:tr>
      <w:tr w:rsidR="00567EA7" w:rsidRPr="00EE6E73" w14:paraId="44F67B9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0383D8" w14:textId="77777777" w:rsidR="00EA781B" w:rsidRPr="0044569D" w:rsidRDefault="00EA781B" w:rsidP="00EA781B">
            <w:pPr>
              <w:pStyle w:val="TAL"/>
              <w:rPr>
                <w:b/>
                <w:bCs/>
                <w:i/>
                <w:noProof/>
                <w:lang w:eastAsia="en-GB"/>
              </w:rPr>
            </w:pPr>
            <w:r w:rsidRPr="0044569D">
              <w:rPr>
                <w:b/>
                <w:bCs/>
                <w:i/>
                <w:noProof/>
                <w:lang w:eastAsia="en-GB"/>
              </w:rPr>
              <w:t>interFreqOD</w:t>
            </w:r>
            <w:r>
              <w:rPr>
                <w:b/>
                <w:bCs/>
                <w:i/>
                <w:noProof/>
                <w:lang w:eastAsia="en-GB"/>
              </w:rPr>
              <w:t>-</w:t>
            </w:r>
            <w:r w:rsidRPr="0044569D">
              <w:rPr>
                <w:b/>
                <w:bCs/>
                <w:i/>
                <w:noProof/>
                <w:lang w:eastAsia="en-GB"/>
              </w:rPr>
              <w:t>SIB1-ExcludedCellList</w:t>
            </w:r>
          </w:p>
          <w:p w14:paraId="528B4C2F" w14:textId="3BF256A3" w:rsidR="00567EA7" w:rsidRPr="00EE6E73" w:rsidRDefault="00EA781B" w:rsidP="00EA781B">
            <w:pPr>
              <w:pStyle w:val="TAL"/>
              <w:rPr>
                <w:b/>
                <w:bCs/>
                <w:i/>
                <w:noProof/>
                <w:lang w:eastAsia="en-GB"/>
              </w:rPr>
            </w:pPr>
            <w:r w:rsidRPr="0044569D">
              <w:rPr>
                <w:lang w:eastAsia="en-GB"/>
              </w:rPr>
              <w:t>List of exclude-listed inter-frequency neighbouring cells</w:t>
            </w:r>
            <w:r w:rsidRPr="00FD7039">
              <w:rPr>
                <w:lang w:eastAsia="en-GB"/>
              </w:rPr>
              <w:t xml:space="preserve"> for a UE supporting </w:t>
            </w:r>
            <w:r>
              <w:rPr>
                <w:lang w:eastAsia="en-GB"/>
              </w:rPr>
              <w:t>OD-</w:t>
            </w:r>
            <w:r w:rsidRPr="00FD7039">
              <w:rPr>
                <w:lang w:eastAsia="en-GB"/>
              </w:rPr>
              <w:t>SIB1 as specified in TS 38.304 [20]</w:t>
            </w:r>
            <w:r>
              <w:rPr>
                <w:lang w:eastAsia="en-GB"/>
              </w:rPr>
              <w:t>.</w:t>
            </w:r>
            <w:r w:rsidRPr="00627AF8">
              <w:rPr>
                <w:lang w:eastAsia="en-GB"/>
              </w:rPr>
              <w:t xml:space="preserve"> If </w:t>
            </w:r>
            <w:r w:rsidRPr="00FD7039">
              <w:rPr>
                <w:i/>
                <w:iCs/>
                <w:lang w:eastAsia="en-GB"/>
              </w:rPr>
              <w:t>in</w:t>
            </w:r>
            <w:r>
              <w:rPr>
                <w:i/>
                <w:iCs/>
                <w:lang w:eastAsia="en-GB"/>
              </w:rPr>
              <w:t>ter</w:t>
            </w:r>
            <w:r w:rsidRPr="00FD7039">
              <w:rPr>
                <w:i/>
                <w:iCs/>
                <w:lang w:eastAsia="en-GB"/>
              </w:rPr>
              <w:t>FreqOD</w:t>
            </w:r>
            <w:r>
              <w:rPr>
                <w:i/>
                <w:iCs/>
                <w:lang w:eastAsia="en-GB"/>
              </w:rPr>
              <w:t>-</w:t>
            </w:r>
            <w:r w:rsidRPr="00FD7039">
              <w:rPr>
                <w:i/>
                <w:iCs/>
                <w:lang w:eastAsia="en-GB"/>
              </w:rPr>
              <w:t>SIB1-ExcludedCellList</w:t>
            </w:r>
            <w:r w:rsidRPr="00627AF8">
              <w:rPr>
                <w:lang w:eastAsia="en-GB"/>
              </w:rPr>
              <w:t xml:space="preserve"> is present, the UE ignores </w:t>
            </w:r>
            <w:proofErr w:type="spellStart"/>
            <w:r w:rsidRPr="00FD7039">
              <w:rPr>
                <w:i/>
                <w:iCs/>
                <w:lang w:eastAsia="en-GB"/>
              </w:rPr>
              <w:t>int</w:t>
            </w:r>
            <w:r>
              <w:rPr>
                <w:i/>
                <w:iCs/>
                <w:lang w:eastAsia="en-GB"/>
              </w:rPr>
              <w:t>er</w:t>
            </w:r>
            <w:r w:rsidRPr="00FD7039">
              <w:rPr>
                <w:i/>
                <w:iCs/>
                <w:lang w:eastAsia="en-GB"/>
              </w:rPr>
              <w:t>FreqExcludedCellList</w:t>
            </w:r>
            <w:proofErr w:type="spellEnd"/>
            <w:r w:rsidRPr="00FD7039">
              <w:rPr>
                <w:i/>
                <w:iCs/>
                <w:lang w:eastAsia="en-GB"/>
              </w:rPr>
              <w:t xml:space="preserve"> </w:t>
            </w:r>
            <w:r w:rsidRPr="00627AF8">
              <w:rPr>
                <w:lang w:eastAsia="en-GB"/>
              </w:rPr>
              <w:t>(without suffix)</w:t>
            </w:r>
            <w:r w:rsidR="00D20A7B">
              <w:rPr>
                <w:lang w:eastAsia="en-GB"/>
              </w:rPr>
              <w:t>.</w:t>
            </w:r>
          </w:p>
        </w:tc>
      </w:tr>
      <w:tr w:rsidR="00567EA7" w:rsidRPr="00EE6E73"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567EA7" w:rsidRPr="00EE6E73" w:rsidRDefault="00567EA7" w:rsidP="00567EA7">
            <w:pPr>
              <w:pStyle w:val="TAL"/>
              <w:rPr>
                <w:b/>
                <w:bCs/>
                <w:i/>
                <w:noProof/>
                <w:lang w:eastAsia="en-GB"/>
              </w:rPr>
            </w:pPr>
            <w:r w:rsidRPr="00EE6E73">
              <w:rPr>
                <w:b/>
                <w:bCs/>
                <w:i/>
                <w:noProof/>
                <w:lang w:eastAsia="en-GB"/>
              </w:rPr>
              <w:t>interFreqNeighCellList</w:t>
            </w:r>
          </w:p>
          <w:p w14:paraId="726686EA" w14:textId="77777777" w:rsidR="00567EA7" w:rsidRPr="00EE6E73" w:rsidRDefault="00567EA7" w:rsidP="00567EA7">
            <w:pPr>
              <w:pStyle w:val="TAL"/>
              <w:rPr>
                <w:lang w:eastAsia="en-GB"/>
              </w:rPr>
            </w:pPr>
            <w:r w:rsidRPr="00EE6E73">
              <w:rPr>
                <w:lang w:eastAsia="en-GB"/>
              </w:rPr>
              <w:t>List of inter-frequency neighbouring cells with specific cell re-selection parameters.</w:t>
            </w:r>
            <w:r w:rsidRPr="00EE6E73">
              <w:rPr>
                <w:szCs w:val="22"/>
                <w:lang w:eastAsia="sv-SE"/>
              </w:rPr>
              <w:t xml:space="preserve"> If </w:t>
            </w:r>
            <w:r w:rsidRPr="00EE6E73">
              <w:rPr>
                <w:i/>
                <w:szCs w:val="22"/>
                <w:lang w:eastAsia="sv-SE"/>
              </w:rPr>
              <w:t xml:space="preserve">interFreqNeighCellList-v1610 </w:t>
            </w:r>
            <w:r w:rsidRPr="00EE6E73">
              <w:rPr>
                <w:szCs w:val="22"/>
                <w:lang w:eastAsia="sv-SE"/>
              </w:rPr>
              <w:t xml:space="preserve">is present, it shall contain the same number of entries, listed in the same order as in </w:t>
            </w:r>
            <w:proofErr w:type="spellStart"/>
            <w:r w:rsidRPr="00EE6E73">
              <w:rPr>
                <w:i/>
                <w:szCs w:val="22"/>
                <w:lang w:eastAsia="sv-SE"/>
              </w:rPr>
              <w:t>interFreqNeighCellList</w:t>
            </w:r>
            <w:proofErr w:type="spellEnd"/>
            <w:r w:rsidRPr="00EE6E73">
              <w:rPr>
                <w:i/>
                <w:szCs w:val="22"/>
                <w:lang w:eastAsia="sv-SE"/>
              </w:rPr>
              <w:t xml:space="preserve"> </w:t>
            </w:r>
            <w:r w:rsidRPr="00EE6E73">
              <w:rPr>
                <w:szCs w:val="22"/>
                <w:lang w:eastAsia="sv-SE"/>
              </w:rPr>
              <w:t>(without suffix).</w:t>
            </w:r>
          </w:p>
        </w:tc>
      </w:tr>
      <w:tr w:rsidR="00567EA7" w:rsidRPr="00EE6E73"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567EA7" w:rsidRPr="00EE6E73" w:rsidRDefault="00567EA7" w:rsidP="00567EA7">
            <w:pPr>
              <w:pStyle w:val="TAL"/>
              <w:rPr>
                <w:b/>
                <w:bCs/>
                <w:i/>
                <w:noProof/>
                <w:lang w:eastAsia="en-GB"/>
              </w:rPr>
            </w:pPr>
            <w:r w:rsidRPr="00EE6E73">
              <w:rPr>
                <w:b/>
                <w:bCs/>
                <w:i/>
                <w:noProof/>
                <w:lang w:eastAsia="en-GB"/>
              </w:rPr>
              <w:lastRenderedPageBreak/>
              <w:t>interFreqNeighHSDN-CellList</w:t>
            </w:r>
          </w:p>
          <w:p w14:paraId="5BFE608F" w14:textId="37E32691" w:rsidR="00567EA7" w:rsidRPr="00EE6E73" w:rsidRDefault="00567EA7" w:rsidP="00567EA7">
            <w:pPr>
              <w:pStyle w:val="TAL"/>
              <w:rPr>
                <w:iCs/>
                <w:noProof/>
                <w:lang w:eastAsia="en-GB"/>
              </w:rPr>
            </w:pPr>
            <w:r w:rsidRPr="00EE6E73">
              <w:rPr>
                <w:iCs/>
                <w:noProof/>
                <w:lang w:eastAsia="en-GB"/>
              </w:rPr>
              <w:t>List of inter-frequency neighbouring HSDN cells as specified in TS 38.304 [20].</w:t>
            </w:r>
          </w:p>
        </w:tc>
      </w:tr>
      <w:tr w:rsidR="00567EA7" w:rsidRPr="00EE6E73"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567EA7" w:rsidRPr="00EE6E73" w:rsidRDefault="00567EA7" w:rsidP="00567EA7">
            <w:pPr>
              <w:pStyle w:val="TAL"/>
              <w:rPr>
                <w:b/>
                <w:bCs/>
                <w:i/>
                <w:iCs/>
              </w:rPr>
            </w:pPr>
            <w:proofErr w:type="spellStart"/>
            <w:r w:rsidRPr="00EE6E73">
              <w:rPr>
                <w:b/>
                <w:bCs/>
                <w:i/>
                <w:iCs/>
              </w:rPr>
              <w:t>mobileIAB-CellList</w:t>
            </w:r>
            <w:proofErr w:type="spellEnd"/>
          </w:p>
          <w:p w14:paraId="287B994F" w14:textId="3FB7790B" w:rsidR="00567EA7" w:rsidRPr="00EE6E73" w:rsidRDefault="00567EA7" w:rsidP="00567EA7">
            <w:pPr>
              <w:pStyle w:val="TAL"/>
              <w:rPr>
                <w:b/>
                <w:bCs/>
                <w:i/>
                <w:noProof/>
                <w:lang w:eastAsia="en-GB"/>
              </w:rPr>
            </w:pPr>
            <w:r w:rsidRPr="00EE6E73">
              <w:rPr>
                <w:lang w:eastAsia="en-GB"/>
              </w:rPr>
              <w:t>Contains a PCI range on which mobile IAB cells may be deployed.</w:t>
            </w:r>
          </w:p>
        </w:tc>
      </w:tr>
      <w:tr w:rsidR="00567EA7" w:rsidRPr="00EE6E73"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567EA7" w:rsidRPr="00EE6E73" w:rsidRDefault="00567EA7" w:rsidP="00567EA7">
            <w:pPr>
              <w:pStyle w:val="TAL"/>
              <w:rPr>
                <w:b/>
                <w:bCs/>
                <w:i/>
                <w:iCs/>
              </w:rPr>
            </w:pPr>
            <w:proofErr w:type="spellStart"/>
            <w:r w:rsidRPr="00EE6E73">
              <w:rPr>
                <w:b/>
                <w:bCs/>
                <w:i/>
                <w:iCs/>
              </w:rPr>
              <w:t>mobileIAB</w:t>
            </w:r>
            <w:proofErr w:type="spellEnd"/>
            <w:r w:rsidRPr="00EE6E73">
              <w:rPr>
                <w:b/>
                <w:bCs/>
                <w:i/>
                <w:iCs/>
              </w:rPr>
              <w:t>-Freq</w:t>
            </w:r>
          </w:p>
          <w:p w14:paraId="3E5EDA55" w14:textId="2961162C" w:rsidR="00567EA7" w:rsidRPr="00EE6E73" w:rsidRDefault="00567EA7" w:rsidP="00567EA7">
            <w:pPr>
              <w:pStyle w:val="TAL"/>
              <w:rPr>
                <w:b/>
                <w:bCs/>
                <w:i/>
                <w:noProof/>
                <w:lang w:eastAsia="en-GB"/>
              </w:rPr>
            </w:pPr>
            <w:r w:rsidRPr="00EE6E73">
              <w:rPr>
                <w:lang w:eastAsia="en-GB"/>
              </w:rPr>
              <w:t>If present, it indicates that a mobile IAB node may be deployed on the inter-frequency carrier.</w:t>
            </w:r>
          </w:p>
        </w:tc>
      </w:tr>
      <w:tr w:rsidR="00567EA7" w:rsidRPr="00EE6E73"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567EA7" w:rsidRPr="00EE6E73" w:rsidRDefault="00567EA7" w:rsidP="00567EA7">
            <w:pPr>
              <w:pStyle w:val="TAL"/>
              <w:rPr>
                <w:b/>
                <w:bCs/>
                <w:i/>
                <w:noProof/>
                <w:lang w:eastAsia="en-GB"/>
              </w:rPr>
            </w:pPr>
            <w:r w:rsidRPr="00EE6E73">
              <w:rPr>
                <w:b/>
                <w:bCs/>
                <w:i/>
                <w:noProof/>
                <w:lang w:eastAsia="en-GB"/>
              </w:rPr>
              <w:t>nrofSS-BlocksToAverage</w:t>
            </w:r>
          </w:p>
          <w:p w14:paraId="0BF47C82" w14:textId="77777777" w:rsidR="00567EA7" w:rsidRPr="00EE6E73" w:rsidRDefault="00567EA7" w:rsidP="00567EA7">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567EA7" w:rsidRPr="00EE6E73"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567EA7" w:rsidRPr="00EE6E73" w:rsidRDefault="00567EA7" w:rsidP="00567EA7">
            <w:pPr>
              <w:pStyle w:val="TAL"/>
              <w:rPr>
                <w:b/>
                <w:bCs/>
                <w:i/>
                <w:iCs/>
                <w:lang w:eastAsia="sv-SE"/>
              </w:rPr>
            </w:pPr>
            <w:proofErr w:type="spellStart"/>
            <w:r w:rsidRPr="00EE6E73">
              <w:rPr>
                <w:b/>
                <w:bCs/>
                <w:i/>
                <w:iCs/>
                <w:lang w:eastAsia="sv-SE"/>
              </w:rPr>
              <w:t>plmn-IdentityIndex</w:t>
            </w:r>
            <w:proofErr w:type="spellEnd"/>
          </w:p>
          <w:p w14:paraId="1CBE661E" w14:textId="77777777" w:rsidR="00567EA7" w:rsidRPr="00EE6E73" w:rsidRDefault="00567EA7" w:rsidP="00567EA7">
            <w:pPr>
              <w:pStyle w:val="TAL"/>
              <w:rPr>
                <w:b/>
                <w:bCs/>
                <w:i/>
                <w:noProof/>
                <w:lang w:eastAsia="en-GB"/>
              </w:rPr>
            </w:pPr>
            <w:r w:rsidRPr="00EE6E73">
              <w:rPr>
                <w:lang w:eastAsia="sv-SE"/>
              </w:rPr>
              <w:t xml:space="preserve">Index of the PLMN across the </w:t>
            </w:r>
            <w:proofErr w:type="spellStart"/>
            <w:r w:rsidRPr="00EE6E73">
              <w:rPr>
                <w:i/>
                <w:iCs/>
                <w:lang w:eastAsia="sv-SE"/>
              </w:rPr>
              <w:t>plmn-IdentityInfoList</w:t>
            </w:r>
            <w:proofErr w:type="spellEnd"/>
            <w:r w:rsidRPr="00EE6E73">
              <w:rPr>
                <w:lang w:eastAsia="sv-SE"/>
              </w:rPr>
              <w:t xml:space="preserve"> and </w:t>
            </w:r>
            <w:proofErr w:type="spellStart"/>
            <w:r w:rsidRPr="00EE6E73">
              <w:rPr>
                <w:i/>
                <w:iCs/>
                <w:lang w:eastAsia="sv-SE"/>
              </w:rPr>
              <w:t>npn-IdentityInfoList</w:t>
            </w:r>
            <w:proofErr w:type="spellEnd"/>
            <w:r w:rsidRPr="00EE6E73">
              <w:rPr>
                <w:lang w:eastAsia="sv-SE"/>
              </w:rPr>
              <w:t xml:space="preserve"> fields included in SIB1.</w:t>
            </w:r>
          </w:p>
        </w:tc>
      </w:tr>
      <w:tr w:rsidR="00567EA7" w:rsidRPr="00EE6E73" w14:paraId="7EC864D3"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475DD191" w14:textId="5A3D2841" w:rsidR="00D20A7B" w:rsidRPr="0044569D" w:rsidRDefault="00D20A7B" w:rsidP="00D20A7B">
            <w:pPr>
              <w:pStyle w:val="TAL"/>
              <w:rPr>
                <w:b/>
                <w:bCs/>
                <w:i/>
                <w:iCs/>
              </w:rPr>
            </w:pPr>
            <w:r>
              <w:rPr>
                <w:b/>
                <w:bCs/>
                <w:i/>
                <w:iCs/>
              </w:rPr>
              <w:t>od-</w:t>
            </w:r>
            <w:r w:rsidRPr="0044569D">
              <w:rPr>
                <w:b/>
                <w:bCs/>
                <w:i/>
                <w:iCs/>
              </w:rPr>
              <w:t>sib1-cellReselectionPriority, od</w:t>
            </w:r>
            <w:r>
              <w:rPr>
                <w:b/>
                <w:bCs/>
                <w:i/>
                <w:iCs/>
              </w:rPr>
              <w:t>-</w:t>
            </w:r>
            <w:r w:rsidRPr="0044569D">
              <w:rPr>
                <w:b/>
                <w:bCs/>
                <w:i/>
                <w:iCs/>
              </w:rPr>
              <w:t>sib1-cellReselectionSubPriority</w:t>
            </w:r>
          </w:p>
          <w:p w14:paraId="3FE2E718" w14:textId="5EBB70DC" w:rsidR="00567EA7" w:rsidRPr="00EE6E73" w:rsidRDefault="00D20A7B" w:rsidP="00567EA7">
            <w:pPr>
              <w:pStyle w:val="TAL"/>
              <w:rPr>
                <w:b/>
                <w:bCs/>
                <w:i/>
                <w:iCs/>
                <w:lang w:eastAsia="sv-SE"/>
              </w:rPr>
            </w:pPr>
            <w:r w:rsidRPr="0044569D">
              <w:t xml:space="preserve">Cell reselection priorities to be considered by UEs </w:t>
            </w:r>
            <w:r>
              <w:t xml:space="preserve">supporting OD-SIB1 </w:t>
            </w:r>
            <w:r w:rsidRPr="0044569D">
              <w:t xml:space="preserve">instead of </w:t>
            </w:r>
            <w:proofErr w:type="spellStart"/>
            <w:r w:rsidRPr="0044569D">
              <w:rPr>
                <w:i/>
                <w:iCs/>
              </w:rPr>
              <w:t>cellReselectionPriority</w:t>
            </w:r>
            <w:proofErr w:type="spellEnd"/>
            <w:r w:rsidRPr="0044569D">
              <w:t xml:space="preserve">, </w:t>
            </w:r>
            <w:proofErr w:type="spellStart"/>
            <w:r w:rsidRPr="0044569D">
              <w:rPr>
                <w:i/>
                <w:iCs/>
              </w:rPr>
              <w:t>cellReselectionSubPriority</w:t>
            </w:r>
            <w:proofErr w:type="spellEnd"/>
            <w:r w:rsidRPr="0044569D">
              <w:t>.</w:t>
            </w:r>
          </w:p>
        </w:tc>
      </w:tr>
      <w:tr w:rsidR="00567EA7" w:rsidRPr="00EE6E73"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567EA7" w:rsidRPr="00EE6E73" w:rsidRDefault="00567EA7" w:rsidP="00567EA7">
            <w:pPr>
              <w:pStyle w:val="TAL"/>
              <w:rPr>
                <w:b/>
                <w:bCs/>
                <w:i/>
                <w:noProof/>
                <w:lang w:eastAsia="en-GB"/>
              </w:rPr>
            </w:pPr>
            <w:r w:rsidRPr="00EE6E73">
              <w:rPr>
                <w:b/>
                <w:bCs/>
                <w:i/>
                <w:noProof/>
                <w:lang w:eastAsia="en-GB"/>
              </w:rPr>
              <w:t>p-Max</w:t>
            </w:r>
          </w:p>
          <w:p w14:paraId="648E2C40" w14:textId="6C409160" w:rsidR="00567EA7" w:rsidRPr="00EE6E73" w:rsidRDefault="00567EA7" w:rsidP="00567EA7">
            <w:pPr>
              <w:pStyle w:val="TAL"/>
              <w:rPr>
                <w:lang w:eastAsia="en-GB"/>
              </w:rPr>
            </w:pPr>
            <w:r w:rsidRPr="00EE6E73">
              <w:rPr>
                <w:iCs/>
                <w:lang w:eastAsia="en-GB"/>
              </w:rPr>
              <w:t xml:space="preserve">Value in dBm applicable for the </w:t>
            </w:r>
            <w:r w:rsidRPr="00EE6E73">
              <w:rPr>
                <w:lang w:eastAsia="en-GB"/>
              </w:rPr>
              <w:t>neighbouring NR cells on this carrier frequency. If absent the UE applies the maximum power according to TS 38.101-1 [15]</w:t>
            </w:r>
            <w:r w:rsidRPr="00EE6E73">
              <w:rPr>
                <w:iCs/>
                <w:lang w:eastAsia="en-GB"/>
              </w:rPr>
              <w:t xml:space="preserve">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 for FR2-1/2 or according to TS 38.101-5 [75] for FR2-NTN</w:t>
            </w:r>
            <w:r w:rsidRPr="00EE6E73">
              <w:rPr>
                <w:lang w:eastAsia="en-GB"/>
              </w:rPr>
              <w:t xml:space="preserve">. </w:t>
            </w:r>
            <w:r w:rsidRPr="00EE6E73">
              <w:rPr>
                <w:szCs w:val="22"/>
                <w:lang w:eastAsia="en-GB"/>
              </w:rPr>
              <w:t>This field is ignored by IAB-MT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 The NCR-MT applies output power and emissions requirements as specified in TS 38.106 [79].</w:t>
            </w:r>
          </w:p>
        </w:tc>
      </w:tr>
      <w:tr w:rsidR="00567EA7" w:rsidRPr="00EE6E73"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567EA7" w:rsidRPr="00EE6E73" w:rsidRDefault="00567EA7" w:rsidP="00567EA7">
            <w:pPr>
              <w:pStyle w:val="TAL"/>
              <w:rPr>
                <w:b/>
                <w:bCs/>
                <w:i/>
                <w:noProof/>
                <w:lang w:eastAsia="en-GB"/>
              </w:rPr>
            </w:pPr>
            <w:r w:rsidRPr="00EE6E73">
              <w:rPr>
                <w:b/>
                <w:bCs/>
                <w:i/>
                <w:noProof/>
                <w:lang w:eastAsia="en-GB"/>
              </w:rPr>
              <w:t>q-OffsetCell</w:t>
            </w:r>
          </w:p>
          <w:p w14:paraId="06C54623" w14:textId="77777777" w:rsidR="00567EA7" w:rsidRPr="00EE6E73" w:rsidRDefault="00567EA7" w:rsidP="00567EA7">
            <w:pPr>
              <w:pStyle w:val="TAL"/>
              <w:rPr>
                <w:lang w:eastAsia="en-GB"/>
              </w:rPr>
            </w:pPr>
            <w:r w:rsidRPr="00EE6E73">
              <w:rPr>
                <w:lang w:eastAsia="en-GB"/>
              </w:rPr>
              <w:t>Parameter "</w:t>
            </w:r>
            <w:proofErr w:type="spellStart"/>
            <w:r w:rsidRPr="00EE6E73">
              <w:rPr>
                <w:bCs/>
                <w:lang w:eastAsia="en-GB"/>
              </w:rPr>
              <w:t>Qoffset</w:t>
            </w:r>
            <w:r w:rsidRPr="00EE6E73">
              <w:rPr>
                <w:bCs/>
                <w:vertAlign w:val="subscript"/>
                <w:lang w:eastAsia="en-GB"/>
              </w:rPr>
              <w:t>s,n</w:t>
            </w:r>
            <w:proofErr w:type="spellEnd"/>
            <w:r w:rsidRPr="00EE6E73">
              <w:rPr>
                <w:lang w:eastAsia="en-GB"/>
              </w:rPr>
              <w:t>" in TS 38.304 [20].</w:t>
            </w:r>
          </w:p>
        </w:tc>
      </w:tr>
      <w:tr w:rsidR="00567EA7" w:rsidRPr="00EE6E73"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567EA7" w:rsidRPr="00EE6E73" w:rsidRDefault="00567EA7" w:rsidP="00567EA7">
            <w:pPr>
              <w:pStyle w:val="TAL"/>
              <w:rPr>
                <w:b/>
                <w:bCs/>
                <w:i/>
                <w:noProof/>
                <w:lang w:eastAsia="en-GB"/>
              </w:rPr>
            </w:pPr>
            <w:r w:rsidRPr="00EE6E73">
              <w:rPr>
                <w:b/>
                <w:bCs/>
                <w:i/>
                <w:noProof/>
                <w:lang w:eastAsia="en-GB"/>
              </w:rPr>
              <w:t>q-OffsetFreq</w:t>
            </w:r>
          </w:p>
          <w:p w14:paraId="2A4A3F3B" w14:textId="77777777" w:rsidR="00567EA7" w:rsidRPr="00EE6E73" w:rsidRDefault="00567EA7" w:rsidP="00567EA7">
            <w:pPr>
              <w:pStyle w:val="TAL"/>
              <w:rPr>
                <w:noProof/>
                <w:lang w:eastAsia="en-GB"/>
              </w:rPr>
            </w:pPr>
            <w:r w:rsidRPr="00EE6E73">
              <w:rPr>
                <w:lang w:eastAsia="en-GB"/>
              </w:rPr>
              <w:t>Parameter "</w:t>
            </w:r>
            <w:proofErr w:type="spellStart"/>
            <w:r w:rsidRPr="00EE6E73">
              <w:rPr>
                <w:bCs/>
                <w:lang w:eastAsia="en-GB"/>
              </w:rPr>
              <w:t>Qoffset</w:t>
            </w:r>
            <w:r w:rsidRPr="00EE6E73">
              <w:rPr>
                <w:bCs/>
                <w:vertAlign w:val="subscript"/>
                <w:lang w:eastAsia="en-GB"/>
              </w:rPr>
              <w:t>frequency</w:t>
            </w:r>
            <w:proofErr w:type="spellEnd"/>
            <w:r w:rsidRPr="00EE6E73">
              <w:rPr>
                <w:lang w:eastAsia="en-GB"/>
              </w:rPr>
              <w:t>" in TS 38.304 [20].</w:t>
            </w:r>
          </w:p>
        </w:tc>
      </w:tr>
      <w:tr w:rsidR="00567EA7" w:rsidRPr="00EE6E73"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567EA7" w:rsidRPr="00EE6E73" w:rsidRDefault="00567EA7" w:rsidP="00567EA7">
            <w:pPr>
              <w:pStyle w:val="TAL"/>
              <w:rPr>
                <w:b/>
                <w:bCs/>
                <w:i/>
                <w:noProof/>
                <w:lang w:eastAsia="en-GB"/>
              </w:rPr>
            </w:pPr>
            <w:r w:rsidRPr="00EE6E73">
              <w:rPr>
                <w:b/>
                <w:bCs/>
                <w:i/>
                <w:noProof/>
                <w:lang w:eastAsia="en-GB"/>
              </w:rPr>
              <w:t>q-QualMin</w:t>
            </w:r>
          </w:p>
          <w:p w14:paraId="74FB133C" w14:textId="77777777" w:rsidR="00567EA7" w:rsidRPr="00EE6E73" w:rsidRDefault="00567EA7" w:rsidP="00567EA7">
            <w:pPr>
              <w:pStyle w:val="TAL"/>
              <w:rPr>
                <w:b/>
                <w:bCs/>
                <w:i/>
                <w:noProof/>
                <w:lang w:eastAsia="en-GB"/>
              </w:rPr>
            </w:pPr>
            <w:r w:rsidRPr="00EE6E73">
              <w:rPr>
                <w:lang w:eastAsia="en-GB"/>
              </w:rPr>
              <w:t>Parameter "</w:t>
            </w:r>
            <w:proofErr w:type="spellStart"/>
            <w:r w:rsidRPr="00EE6E73">
              <w:rPr>
                <w:bCs/>
                <w:lang w:eastAsia="en-GB"/>
              </w:rPr>
              <w:t>Q</w:t>
            </w:r>
            <w:r w:rsidRPr="00EE6E73">
              <w:rPr>
                <w:bCs/>
                <w:vertAlign w:val="subscript"/>
                <w:lang w:eastAsia="en-GB"/>
              </w:rPr>
              <w:t>qualmin</w:t>
            </w:r>
            <w:proofErr w:type="spellEnd"/>
            <w:r w:rsidRPr="00EE6E73">
              <w:rPr>
                <w:lang w:eastAsia="en-GB"/>
              </w:rPr>
              <w:t xml:space="preserve">" in TS 38.304 [20]. If the field is absent, the UE applies the (default) value of negative infinity for </w:t>
            </w:r>
            <w:proofErr w:type="spellStart"/>
            <w:r w:rsidRPr="00EE6E73">
              <w:rPr>
                <w:lang w:eastAsia="en-GB"/>
              </w:rPr>
              <w:t>Q</w:t>
            </w:r>
            <w:r w:rsidRPr="00EE6E73">
              <w:rPr>
                <w:vertAlign w:val="subscript"/>
                <w:lang w:eastAsia="en-GB"/>
              </w:rPr>
              <w:t>qualmin</w:t>
            </w:r>
            <w:proofErr w:type="spellEnd"/>
            <w:r w:rsidRPr="00EE6E73">
              <w:rPr>
                <w:lang w:eastAsia="en-GB"/>
              </w:rPr>
              <w:t>.</w:t>
            </w:r>
          </w:p>
        </w:tc>
      </w:tr>
      <w:tr w:rsidR="00567EA7" w:rsidRPr="00EE6E73"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567EA7" w:rsidRPr="00EE6E73" w:rsidRDefault="00567EA7" w:rsidP="00567EA7">
            <w:pPr>
              <w:pStyle w:val="TAL"/>
              <w:rPr>
                <w:b/>
                <w:bCs/>
                <w:i/>
                <w:lang w:eastAsia="en-GB"/>
              </w:rPr>
            </w:pPr>
            <w:r w:rsidRPr="00EE6E73">
              <w:rPr>
                <w:b/>
                <w:bCs/>
                <w:i/>
                <w:lang w:eastAsia="en-GB"/>
              </w:rPr>
              <w:t>q-</w:t>
            </w:r>
            <w:proofErr w:type="spellStart"/>
            <w:r w:rsidRPr="00EE6E73">
              <w:rPr>
                <w:b/>
                <w:bCs/>
                <w:i/>
                <w:lang w:eastAsia="en-GB"/>
              </w:rPr>
              <w:t>QualMinOffsetCell</w:t>
            </w:r>
            <w:proofErr w:type="spellEnd"/>
          </w:p>
          <w:p w14:paraId="7F4FE798" w14:textId="77777777" w:rsidR="00567EA7" w:rsidRPr="00EE6E73" w:rsidRDefault="00567EA7" w:rsidP="00567EA7">
            <w:pPr>
              <w:pStyle w:val="TAL"/>
              <w:rPr>
                <w:b/>
                <w:bCs/>
                <w:i/>
                <w:noProof/>
                <w:lang w:eastAsia="en-GB"/>
              </w:rPr>
            </w:pPr>
            <w:r w:rsidRPr="00EE6E73">
              <w:rPr>
                <w:lang w:eastAsia="sv-SE"/>
              </w:rPr>
              <w:t>Parameter "</w:t>
            </w:r>
            <w:proofErr w:type="spellStart"/>
            <w:r w:rsidRPr="00EE6E73">
              <w:rPr>
                <w:lang w:eastAsia="sv-SE"/>
              </w:rPr>
              <w:t>Q</w:t>
            </w:r>
            <w:r w:rsidRPr="00EE6E73">
              <w:rPr>
                <w:vertAlign w:val="subscript"/>
                <w:lang w:eastAsia="sv-SE"/>
              </w:rPr>
              <w:t>qualminoffsetcell</w:t>
            </w:r>
            <w:proofErr w:type="spellEnd"/>
            <w:r w:rsidRPr="00EE6E73">
              <w:rPr>
                <w:lang w:eastAsia="sv-SE"/>
              </w:rPr>
              <w:t>" in TS</w:t>
            </w:r>
            <w:r w:rsidRPr="00EE6E73">
              <w:rPr>
                <w:lang w:eastAsia="en-GB"/>
              </w:rPr>
              <w:t xml:space="preserve"> 38.304 [20]. Actual value </w:t>
            </w:r>
            <w:proofErr w:type="spellStart"/>
            <w:r w:rsidRPr="00EE6E73">
              <w:rPr>
                <w:lang w:eastAsia="en-GB"/>
              </w:rPr>
              <w:t>Q</w:t>
            </w:r>
            <w:r w:rsidRPr="00EE6E73">
              <w:rPr>
                <w:vertAlign w:val="subscript"/>
                <w:lang w:eastAsia="en-GB"/>
              </w:rPr>
              <w:t>qualminoffsetcell</w:t>
            </w:r>
            <w:proofErr w:type="spellEnd"/>
            <w:r w:rsidRPr="00EE6E73">
              <w:rPr>
                <w:lang w:eastAsia="en-GB"/>
              </w:rPr>
              <w:t xml:space="preserve"> = field value [dB].</w:t>
            </w:r>
          </w:p>
        </w:tc>
      </w:tr>
      <w:tr w:rsidR="00567EA7" w:rsidRPr="00EE6E73"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567EA7" w:rsidRPr="00EE6E73" w:rsidRDefault="00567EA7" w:rsidP="00567EA7">
            <w:pPr>
              <w:pStyle w:val="TAL"/>
              <w:rPr>
                <w:b/>
                <w:bCs/>
                <w:i/>
                <w:lang w:eastAsia="en-GB"/>
              </w:rPr>
            </w:pPr>
            <w:r w:rsidRPr="00EE6E73">
              <w:rPr>
                <w:b/>
                <w:bCs/>
                <w:i/>
                <w:lang w:eastAsia="en-GB"/>
              </w:rPr>
              <w:t>q-</w:t>
            </w:r>
            <w:proofErr w:type="spellStart"/>
            <w:r w:rsidRPr="00EE6E73">
              <w:rPr>
                <w:b/>
                <w:bCs/>
                <w:i/>
                <w:lang w:eastAsia="en-GB"/>
              </w:rPr>
              <w:t>RxLevMin</w:t>
            </w:r>
            <w:proofErr w:type="spellEnd"/>
          </w:p>
          <w:p w14:paraId="6E507071" w14:textId="77777777" w:rsidR="00567EA7" w:rsidRPr="00EE6E73" w:rsidRDefault="00567EA7" w:rsidP="00567EA7">
            <w:pPr>
              <w:pStyle w:val="TAL"/>
              <w:rPr>
                <w:b/>
                <w:bCs/>
                <w:i/>
                <w:lang w:eastAsia="en-GB"/>
              </w:rPr>
            </w:pPr>
            <w:r w:rsidRPr="00EE6E73">
              <w:rPr>
                <w:bCs/>
                <w:lang w:eastAsia="en-GB"/>
              </w:rPr>
              <w:t>Parameter "</w:t>
            </w:r>
            <w:proofErr w:type="spellStart"/>
            <w:r w:rsidRPr="00EE6E73">
              <w:rPr>
                <w:bCs/>
                <w:lang w:eastAsia="en-GB"/>
              </w:rPr>
              <w:t>Q</w:t>
            </w:r>
            <w:r w:rsidRPr="00EE6E73">
              <w:rPr>
                <w:bCs/>
                <w:vertAlign w:val="subscript"/>
                <w:lang w:eastAsia="en-GB"/>
              </w:rPr>
              <w:t>rxlevmin</w:t>
            </w:r>
            <w:proofErr w:type="spellEnd"/>
            <w:r w:rsidRPr="00EE6E73">
              <w:rPr>
                <w:bCs/>
                <w:lang w:eastAsia="en-GB"/>
              </w:rPr>
              <w:t>" in TS 38.304 [20].</w:t>
            </w:r>
          </w:p>
        </w:tc>
      </w:tr>
      <w:tr w:rsidR="00567EA7" w:rsidRPr="00EE6E73"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567EA7" w:rsidRPr="00EE6E73" w:rsidRDefault="00567EA7" w:rsidP="00567EA7">
            <w:pPr>
              <w:pStyle w:val="TAL"/>
              <w:rPr>
                <w:b/>
                <w:bCs/>
                <w:i/>
                <w:lang w:eastAsia="en-GB"/>
              </w:rPr>
            </w:pPr>
            <w:r w:rsidRPr="00EE6E73">
              <w:rPr>
                <w:b/>
                <w:bCs/>
                <w:i/>
                <w:lang w:eastAsia="en-GB"/>
              </w:rPr>
              <w:t>q-</w:t>
            </w:r>
            <w:proofErr w:type="spellStart"/>
            <w:r w:rsidRPr="00EE6E73">
              <w:rPr>
                <w:b/>
                <w:bCs/>
                <w:i/>
                <w:lang w:eastAsia="en-GB"/>
              </w:rPr>
              <w:t>RxLevMinOffsetCell</w:t>
            </w:r>
            <w:proofErr w:type="spellEnd"/>
          </w:p>
          <w:p w14:paraId="40555345" w14:textId="77777777" w:rsidR="00567EA7" w:rsidRPr="00EE6E73" w:rsidRDefault="00567EA7" w:rsidP="00567EA7">
            <w:pPr>
              <w:pStyle w:val="TAL"/>
              <w:rPr>
                <w:b/>
                <w:bCs/>
                <w:i/>
                <w:noProof/>
                <w:lang w:eastAsia="en-GB"/>
              </w:rPr>
            </w:pPr>
            <w:r w:rsidRPr="00EE6E73">
              <w:rPr>
                <w:lang w:eastAsia="sv-SE"/>
              </w:rPr>
              <w:t>Parameter "</w:t>
            </w:r>
            <w:proofErr w:type="spellStart"/>
            <w:r w:rsidRPr="00EE6E73">
              <w:rPr>
                <w:lang w:eastAsia="sv-SE"/>
              </w:rPr>
              <w:t>Q</w:t>
            </w:r>
            <w:r w:rsidRPr="00EE6E73">
              <w:rPr>
                <w:vertAlign w:val="subscript"/>
                <w:lang w:eastAsia="sv-SE"/>
              </w:rPr>
              <w:t>rxlevminoffsetcell</w:t>
            </w:r>
            <w:proofErr w:type="spellEnd"/>
            <w:r w:rsidRPr="00EE6E73">
              <w:rPr>
                <w:lang w:eastAsia="sv-SE"/>
              </w:rPr>
              <w:t>" in TS</w:t>
            </w:r>
            <w:r w:rsidRPr="00EE6E73">
              <w:rPr>
                <w:lang w:eastAsia="en-GB"/>
              </w:rPr>
              <w:t xml:space="preserve"> 38.304 [20]. Actual value </w:t>
            </w:r>
            <w:proofErr w:type="spellStart"/>
            <w:r w:rsidRPr="00EE6E73">
              <w:rPr>
                <w:lang w:eastAsia="en-GB"/>
              </w:rPr>
              <w:t>Q</w:t>
            </w:r>
            <w:r w:rsidRPr="00EE6E73">
              <w:rPr>
                <w:vertAlign w:val="subscript"/>
                <w:lang w:eastAsia="en-GB"/>
              </w:rPr>
              <w:t>rxlevminoffsetcell</w:t>
            </w:r>
            <w:proofErr w:type="spellEnd"/>
            <w:r w:rsidRPr="00EE6E73">
              <w:rPr>
                <w:lang w:eastAsia="en-GB"/>
              </w:rPr>
              <w:t xml:space="preserve"> = field value * 2 [dB].</w:t>
            </w:r>
          </w:p>
        </w:tc>
      </w:tr>
      <w:tr w:rsidR="00567EA7" w:rsidRPr="00EE6E73"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567EA7" w:rsidRPr="00EE6E73" w:rsidRDefault="00567EA7" w:rsidP="00567EA7">
            <w:pPr>
              <w:pStyle w:val="TAL"/>
              <w:rPr>
                <w:b/>
                <w:bCs/>
                <w:i/>
                <w:lang w:eastAsia="en-GB"/>
              </w:rPr>
            </w:pPr>
            <w:r w:rsidRPr="00EE6E73">
              <w:rPr>
                <w:b/>
                <w:bCs/>
                <w:i/>
                <w:lang w:eastAsia="en-GB"/>
              </w:rPr>
              <w:t>q-</w:t>
            </w:r>
            <w:proofErr w:type="spellStart"/>
            <w:r w:rsidRPr="00EE6E73">
              <w:rPr>
                <w:b/>
                <w:bCs/>
                <w:i/>
                <w:lang w:eastAsia="en-GB"/>
              </w:rPr>
              <w:t>RxLevMinOffsetCellSUL</w:t>
            </w:r>
            <w:proofErr w:type="spellEnd"/>
          </w:p>
          <w:p w14:paraId="53F18646" w14:textId="77777777" w:rsidR="00567EA7" w:rsidRPr="00EE6E73" w:rsidRDefault="00567EA7" w:rsidP="00567EA7">
            <w:pPr>
              <w:pStyle w:val="TAL"/>
              <w:rPr>
                <w:b/>
                <w:bCs/>
                <w:i/>
                <w:noProof/>
                <w:lang w:eastAsia="en-GB"/>
              </w:rPr>
            </w:pPr>
            <w:r w:rsidRPr="00EE6E73">
              <w:rPr>
                <w:lang w:eastAsia="sv-SE"/>
              </w:rPr>
              <w:t>Parameter "</w:t>
            </w:r>
            <w:proofErr w:type="spellStart"/>
            <w:r w:rsidRPr="00EE6E73">
              <w:rPr>
                <w:lang w:eastAsia="sv-SE"/>
              </w:rPr>
              <w:t>Q</w:t>
            </w:r>
            <w:r w:rsidRPr="00EE6E73">
              <w:rPr>
                <w:vertAlign w:val="subscript"/>
                <w:lang w:eastAsia="sv-SE"/>
              </w:rPr>
              <w:t>rxlevminoffsetcellSUL</w:t>
            </w:r>
            <w:proofErr w:type="spellEnd"/>
            <w:r w:rsidRPr="00EE6E73">
              <w:rPr>
                <w:lang w:eastAsia="sv-SE"/>
              </w:rPr>
              <w:t>" in TS</w:t>
            </w:r>
            <w:r w:rsidRPr="00EE6E73">
              <w:rPr>
                <w:lang w:eastAsia="en-GB"/>
              </w:rPr>
              <w:t xml:space="preserve"> 38.304 [20]. Actual value </w:t>
            </w:r>
            <w:proofErr w:type="spellStart"/>
            <w:r w:rsidRPr="00EE6E73">
              <w:rPr>
                <w:lang w:eastAsia="en-GB"/>
              </w:rPr>
              <w:t>Q</w:t>
            </w:r>
            <w:r w:rsidRPr="00EE6E73">
              <w:rPr>
                <w:vertAlign w:val="subscript"/>
                <w:lang w:eastAsia="en-GB"/>
              </w:rPr>
              <w:t>rxlevminoffsetcellSUL</w:t>
            </w:r>
            <w:proofErr w:type="spellEnd"/>
            <w:r w:rsidRPr="00EE6E73">
              <w:rPr>
                <w:lang w:eastAsia="en-GB"/>
              </w:rPr>
              <w:t xml:space="preserve"> = field value * 2 [dB].</w:t>
            </w:r>
          </w:p>
        </w:tc>
      </w:tr>
      <w:tr w:rsidR="00567EA7" w:rsidRPr="00EE6E73"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567EA7" w:rsidRPr="00EE6E73" w:rsidRDefault="00567EA7" w:rsidP="00567EA7">
            <w:pPr>
              <w:pStyle w:val="TAL"/>
              <w:rPr>
                <w:b/>
                <w:bCs/>
                <w:i/>
                <w:lang w:eastAsia="en-GB"/>
              </w:rPr>
            </w:pPr>
            <w:r w:rsidRPr="00EE6E73">
              <w:rPr>
                <w:b/>
                <w:bCs/>
                <w:i/>
                <w:lang w:eastAsia="en-GB"/>
              </w:rPr>
              <w:t>q-</w:t>
            </w:r>
            <w:proofErr w:type="spellStart"/>
            <w:r w:rsidRPr="00EE6E73">
              <w:rPr>
                <w:b/>
                <w:bCs/>
                <w:i/>
                <w:lang w:eastAsia="en-GB"/>
              </w:rPr>
              <w:t>RxLevMinSUL</w:t>
            </w:r>
            <w:proofErr w:type="spellEnd"/>
          </w:p>
          <w:p w14:paraId="2D767157" w14:textId="77777777" w:rsidR="00567EA7" w:rsidRPr="00EE6E73" w:rsidRDefault="00567EA7" w:rsidP="00567EA7">
            <w:pPr>
              <w:pStyle w:val="TAL"/>
              <w:rPr>
                <w:b/>
                <w:bCs/>
                <w:i/>
                <w:lang w:eastAsia="en-GB"/>
              </w:rPr>
            </w:pPr>
            <w:r w:rsidRPr="00EE6E73">
              <w:rPr>
                <w:bCs/>
                <w:lang w:eastAsia="en-GB"/>
              </w:rPr>
              <w:t>Parameter "</w:t>
            </w:r>
            <w:proofErr w:type="spellStart"/>
            <w:r w:rsidRPr="00EE6E73">
              <w:rPr>
                <w:bCs/>
                <w:lang w:eastAsia="en-GB"/>
              </w:rPr>
              <w:t>Q</w:t>
            </w:r>
            <w:r w:rsidRPr="00EE6E73">
              <w:rPr>
                <w:bCs/>
                <w:vertAlign w:val="subscript"/>
                <w:lang w:eastAsia="en-GB"/>
              </w:rPr>
              <w:t>rxlevmin</w:t>
            </w:r>
            <w:proofErr w:type="spellEnd"/>
            <w:r w:rsidRPr="00EE6E73">
              <w:rPr>
                <w:bCs/>
                <w:lang w:eastAsia="en-GB"/>
              </w:rPr>
              <w:t>" in TS 38.304 [20].</w:t>
            </w:r>
          </w:p>
        </w:tc>
      </w:tr>
      <w:tr w:rsidR="00567EA7" w:rsidRPr="00EE6E73"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567EA7" w:rsidRPr="00EE6E73" w:rsidRDefault="00567EA7" w:rsidP="00567EA7">
            <w:pPr>
              <w:pStyle w:val="TAL"/>
              <w:rPr>
                <w:b/>
                <w:bCs/>
                <w:i/>
                <w:lang w:eastAsia="en-GB"/>
              </w:rPr>
            </w:pPr>
            <w:proofErr w:type="spellStart"/>
            <w:r w:rsidRPr="00EE6E73">
              <w:rPr>
                <w:b/>
                <w:bCs/>
                <w:i/>
                <w:lang w:eastAsia="en-GB"/>
              </w:rPr>
              <w:t>redCapAccessAllowed</w:t>
            </w:r>
            <w:proofErr w:type="spellEnd"/>
          </w:p>
          <w:p w14:paraId="69EB9DDB" w14:textId="4065A847" w:rsidR="00567EA7" w:rsidRPr="00EE6E73" w:rsidRDefault="00567EA7" w:rsidP="00567EA7">
            <w:pPr>
              <w:pStyle w:val="TAL"/>
              <w:rPr>
                <w:b/>
                <w:bCs/>
                <w:i/>
                <w:lang w:eastAsia="en-GB"/>
              </w:rPr>
            </w:pPr>
            <w:r w:rsidRPr="00EE6E73">
              <w:rPr>
                <w:iCs/>
                <w:lang w:eastAsia="en-GB"/>
              </w:rPr>
              <w:t xml:space="preserve">Indicates whether </w:t>
            </w:r>
            <w:proofErr w:type="spellStart"/>
            <w:r w:rsidRPr="00EE6E73">
              <w:rPr>
                <w:iCs/>
                <w:lang w:eastAsia="en-GB"/>
              </w:rPr>
              <w:t>RedCap</w:t>
            </w:r>
            <w:proofErr w:type="spellEnd"/>
            <w:r w:rsidRPr="00EE6E73">
              <w:rPr>
                <w:iCs/>
                <w:lang w:eastAsia="en-GB"/>
              </w:rPr>
              <w:t xml:space="preserve"> UEs are allowed to access cells on the frequency.</w:t>
            </w:r>
          </w:p>
        </w:tc>
      </w:tr>
      <w:tr w:rsidR="00567EA7" w:rsidRPr="00EE6E73"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567EA7" w:rsidRPr="00EE6E73" w:rsidRDefault="00567EA7" w:rsidP="00567EA7">
            <w:pPr>
              <w:pStyle w:val="TAL"/>
              <w:rPr>
                <w:b/>
                <w:bCs/>
                <w:i/>
                <w:iCs/>
                <w:noProof/>
                <w:lang w:eastAsia="sv-SE"/>
              </w:rPr>
            </w:pPr>
            <w:r w:rsidRPr="00EE6E73">
              <w:rPr>
                <w:b/>
                <w:bCs/>
                <w:i/>
                <w:iCs/>
                <w:noProof/>
                <w:lang w:eastAsia="sv-SE"/>
              </w:rPr>
              <w:t>smtc</w:t>
            </w:r>
          </w:p>
          <w:p w14:paraId="6025942D" w14:textId="3220D522" w:rsidR="00567EA7" w:rsidRPr="00EE6E73" w:rsidRDefault="00567EA7" w:rsidP="00567EA7">
            <w:pPr>
              <w:pStyle w:val="TAL"/>
              <w:rPr>
                <w:b/>
                <w:bCs/>
                <w:i/>
                <w:noProof/>
                <w:lang w:eastAsia="en-GB"/>
              </w:rPr>
            </w:pPr>
            <w:r w:rsidRPr="00EE6E73">
              <w:rPr>
                <w:szCs w:val="22"/>
                <w:lang w:eastAsia="sv-SE"/>
              </w:rPr>
              <w:t xml:space="preserve">Measurement timing configuration for inter-frequency measurement. If this field is absent, the UE assumes that SSB periodicity is 5 </w:t>
            </w:r>
            <w:proofErr w:type="spellStart"/>
            <w:r w:rsidRPr="00EE6E73">
              <w:rPr>
                <w:szCs w:val="22"/>
                <w:lang w:eastAsia="sv-SE"/>
              </w:rPr>
              <w:t>ms</w:t>
            </w:r>
            <w:proofErr w:type="spellEnd"/>
            <w:r w:rsidRPr="00EE6E73">
              <w:rPr>
                <w:szCs w:val="22"/>
                <w:lang w:eastAsia="sv-SE"/>
              </w:rPr>
              <w:t xml:space="preserve"> in this frequency. If the field is broadcast by an NTN cell, the o</w:t>
            </w:r>
            <w:r w:rsidRPr="00EE6E73">
              <w:rPr>
                <w:i/>
                <w:iCs/>
                <w:szCs w:val="22"/>
                <w:lang w:eastAsia="sv-SE"/>
              </w:rPr>
              <w:t>ffset</w:t>
            </w:r>
            <w:r w:rsidRPr="00EE6E73">
              <w:rPr>
                <w:szCs w:val="22"/>
                <w:lang w:eastAsia="sv-SE"/>
              </w:rPr>
              <w:t xml:space="preserve"> (derived from parameter </w:t>
            </w:r>
            <w:proofErr w:type="spellStart"/>
            <w:r w:rsidRPr="00EE6E73">
              <w:rPr>
                <w:i/>
                <w:iCs/>
                <w:szCs w:val="22"/>
                <w:lang w:eastAsia="sv-SE"/>
              </w:rPr>
              <w:t>periodicityAndOffset</w:t>
            </w:r>
            <w:proofErr w:type="spellEnd"/>
            <w:r w:rsidRPr="00EE6E73">
              <w:rPr>
                <w:szCs w:val="22"/>
                <w:lang w:eastAsia="sv-SE"/>
              </w:rPr>
              <w:t xml:space="preserve">) is based on the assumption that the </w:t>
            </w:r>
            <w:proofErr w:type="spellStart"/>
            <w:r w:rsidRPr="00EE6E73">
              <w:rPr>
                <w:szCs w:val="22"/>
                <w:lang w:eastAsia="sv-SE"/>
              </w:rPr>
              <w:t>gNB</w:t>
            </w:r>
            <w:proofErr w:type="spellEnd"/>
            <w:r w:rsidRPr="00EE6E73">
              <w:rPr>
                <w:szCs w:val="22"/>
                <w:lang w:eastAsia="sv-SE"/>
              </w:rPr>
              <w:t xml:space="preserve">-UE propagation delay difference between the serving cell and neighbour cells equals to 0 </w:t>
            </w:r>
            <w:proofErr w:type="spellStart"/>
            <w:r w:rsidRPr="00EE6E73">
              <w:rPr>
                <w:szCs w:val="22"/>
                <w:lang w:eastAsia="sv-SE"/>
              </w:rPr>
              <w:t>ms</w:t>
            </w:r>
            <w:proofErr w:type="spellEnd"/>
            <w:r w:rsidRPr="00EE6E73">
              <w:rPr>
                <w:szCs w:val="22"/>
                <w:lang w:eastAsia="sv-SE"/>
              </w:rPr>
              <w:t>, and UE can adjust the actual o</w:t>
            </w:r>
            <w:r w:rsidRPr="00EE6E73">
              <w:rPr>
                <w:i/>
                <w:iCs/>
                <w:szCs w:val="22"/>
                <w:lang w:eastAsia="sv-SE"/>
              </w:rPr>
              <w:t>ffset</w:t>
            </w:r>
            <w:r w:rsidRPr="00EE6E73">
              <w:rPr>
                <w:szCs w:val="22"/>
                <w:lang w:eastAsia="sv-SE"/>
              </w:rPr>
              <w:t xml:space="preserve"> based on the actual propagation delay difference.</w:t>
            </w:r>
          </w:p>
        </w:tc>
      </w:tr>
      <w:tr w:rsidR="00567EA7" w:rsidRPr="00EE6E73"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567EA7" w:rsidRPr="00EE6E73" w:rsidRDefault="00567EA7" w:rsidP="00567EA7">
            <w:pPr>
              <w:pStyle w:val="TAL"/>
              <w:rPr>
                <w:b/>
                <w:bCs/>
                <w:i/>
                <w:iCs/>
                <w:noProof/>
                <w:lang w:eastAsia="sv-SE"/>
              </w:rPr>
            </w:pPr>
            <w:r w:rsidRPr="00EE6E73">
              <w:rPr>
                <w:b/>
                <w:bCs/>
                <w:i/>
                <w:iCs/>
                <w:noProof/>
                <w:lang w:eastAsia="sv-SE"/>
              </w:rPr>
              <w:lastRenderedPageBreak/>
              <w:t>smtc2-LP</w:t>
            </w:r>
          </w:p>
          <w:p w14:paraId="650C6C80" w14:textId="33586902" w:rsidR="00567EA7" w:rsidRPr="00EE6E73" w:rsidRDefault="00567EA7" w:rsidP="00567EA7">
            <w:pPr>
              <w:pStyle w:val="TAL"/>
              <w:rPr>
                <w:b/>
                <w:bCs/>
                <w:i/>
                <w:iCs/>
                <w:noProof/>
                <w:lang w:eastAsia="sv-SE"/>
              </w:rPr>
            </w:pPr>
            <w:r w:rsidRPr="00EE6E73">
              <w:rPr>
                <w:bCs/>
                <w:iCs/>
                <w:noProof/>
                <w:lang w:eastAsia="sv-SE"/>
              </w:rPr>
              <w:t xml:space="preserve">Measurement timing configuration for inter-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er-frequency neighbour cells with Long Periodicity. If </w:t>
            </w:r>
            <w:r w:rsidRPr="00EE6E73">
              <w:rPr>
                <w:bCs/>
                <w:i/>
                <w:iCs/>
                <w:noProof/>
                <w:lang w:eastAsia="sv-SE"/>
              </w:rPr>
              <w:t>smtc2-LP</w:t>
            </w:r>
            <w:r w:rsidRPr="00EE6E73">
              <w:rPr>
                <w:bCs/>
                <w:iCs/>
                <w:noProof/>
                <w:lang w:eastAsia="sv-SE"/>
              </w:rPr>
              <w:t xml:space="preserve"> is absent, the UE assumes that there are no inter-frequency neighbour cells with a Long Periodicity. </w:t>
            </w:r>
            <w:r w:rsidRPr="00EE6E73">
              <w:rPr>
                <w:szCs w:val="22"/>
                <w:lang w:eastAsia="sv-SE"/>
              </w:rPr>
              <w:t xml:space="preserve">This field is not configured together with </w:t>
            </w:r>
            <w:r w:rsidRPr="00EE6E73">
              <w:rPr>
                <w:i/>
                <w:szCs w:val="22"/>
                <w:lang w:eastAsia="sv-SE"/>
              </w:rPr>
              <w:t>smtc4list</w:t>
            </w:r>
            <w:r w:rsidRPr="00EE6E73">
              <w:rPr>
                <w:szCs w:val="22"/>
                <w:lang w:eastAsia="sv-SE"/>
              </w:rPr>
              <w:t>.</w:t>
            </w:r>
          </w:p>
        </w:tc>
      </w:tr>
      <w:tr w:rsidR="00567EA7" w:rsidRPr="00EE6E73"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567EA7" w:rsidRPr="00EE6E73" w:rsidRDefault="00567EA7" w:rsidP="00567EA7">
            <w:pPr>
              <w:pStyle w:val="TAL"/>
              <w:rPr>
                <w:b/>
                <w:i/>
                <w:szCs w:val="22"/>
                <w:lang w:eastAsia="en-GB"/>
              </w:rPr>
            </w:pPr>
            <w:r w:rsidRPr="00EE6E73">
              <w:rPr>
                <w:b/>
                <w:i/>
                <w:szCs w:val="22"/>
                <w:lang w:eastAsia="en-GB"/>
              </w:rPr>
              <w:t>smtc4list</w:t>
            </w:r>
          </w:p>
          <w:p w14:paraId="4FCC613B" w14:textId="0DCDB0D5" w:rsidR="00567EA7" w:rsidRPr="00EE6E73" w:rsidRDefault="00567EA7" w:rsidP="00567EA7">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w:t>
            </w:r>
            <w:proofErr w:type="spellStart"/>
            <w:r w:rsidRPr="00EE6E73">
              <w:rPr>
                <w:bCs/>
                <w:iCs/>
                <w:szCs w:val="22"/>
                <w:lang w:eastAsia="en-GB"/>
              </w:rPr>
              <w:t>gNB</w:t>
            </w:r>
            <w:proofErr w:type="spellEnd"/>
            <w:r w:rsidRPr="00EE6E73">
              <w:rPr>
                <w:bCs/>
                <w:iCs/>
                <w:szCs w:val="22"/>
                <w:lang w:eastAsia="en-GB"/>
              </w:rPr>
              <w:t xml:space="preserve">-UE propagation delay difference between the serving cell and neighbour cells equals to 0 </w:t>
            </w:r>
            <w:proofErr w:type="spellStart"/>
            <w:r w:rsidRPr="00EE6E73">
              <w:rPr>
                <w:bCs/>
                <w:iCs/>
                <w:szCs w:val="22"/>
                <w:lang w:eastAsia="en-GB"/>
              </w:rPr>
              <w:t>ms</w:t>
            </w:r>
            <w:proofErr w:type="spellEnd"/>
            <w:r w:rsidRPr="00EE6E73">
              <w:rPr>
                <w:bCs/>
                <w:iCs/>
                <w:szCs w:val="22"/>
                <w:lang w:eastAsia="en-GB"/>
              </w:rPr>
              <w:t xml:space="preserve">,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567EA7" w:rsidRPr="00EE6E73"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567EA7" w:rsidRPr="00EE6E73" w:rsidRDefault="00567EA7" w:rsidP="00567EA7">
            <w:pPr>
              <w:pStyle w:val="TAL"/>
              <w:rPr>
                <w:b/>
                <w:bCs/>
                <w:i/>
                <w:iCs/>
                <w:lang w:eastAsia="sv-SE"/>
              </w:rPr>
            </w:pPr>
            <w:proofErr w:type="spellStart"/>
            <w:r w:rsidRPr="00EE6E73">
              <w:rPr>
                <w:b/>
                <w:bCs/>
                <w:i/>
                <w:iCs/>
                <w:lang w:eastAsia="sv-SE"/>
              </w:rPr>
              <w:t>ssb-</w:t>
            </w:r>
            <w:r w:rsidRPr="00EE6E73">
              <w:rPr>
                <w:rFonts w:cs="Arial"/>
                <w:b/>
                <w:bCs/>
                <w:i/>
                <w:lang w:eastAsia="en-GB"/>
              </w:rPr>
              <w:t>PositionQCL</w:t>
            </w:r>
            <w:proofErr w:type="spellEnd"/>
          </w:p>
          <w:p w14:paraId="4B011122" w14:textId="76B7A22F" w:rsidR="00567EA7" w:rsidRPr="00EE6E73" w:rsidRDefault="00567EA7" w:rsidP="00567EA7">
            <w:pPr>
              <w:pStyle w:val="TAL"/>
              <w:rPr>
                <w:b/>
                <w:bCs/>
                <w:i/>
                <w:iCs/>
                <w:lang w:eastAsia="sv-SE"/>
              </w:rPr>
            </w:pPr>
            <w:r w:rsidRPr="00EE6E73">
              <w:rPr>
                <w:rFonts w:cs="Arial"/>
                <w:bCs/>
                <w:lang w:eastAsia="en-GB"/>
              </w:rPr>
              <w:t xml:space="preserve">Indicates the QCL relation between SS/PBCH blocks for a specific </w:t>
            </w:r>
            <w:proofErr w:type="spellStart"/>
            <w:r w:rsidRPr="00EE6E73">
              <w:rPr>
                <w:rFonts w:cs="Arial"/>
                <w:bCs/>
                <w:lang w:eastAsia="en-GB"/>
              </w:rPr>
              <w:t>neighbor</w:t>
            </w:r>
            <w:proofErr w:type="spellEnd"/>
            <w:r w:rsidRPr="00EE6E73">
              <w:rPr>
                <w:rFonts w:cs="Arial"/>
                <w:bCs/>
                <w:lang w:eastAsia="en-GB"/>
              </w:rPr>
              <w:t xml:space="preserve"> cell as specified in TS 38.213 [13], clause 4.1. If provided, the cell specific value overwrites the common value signalled by </w:t>
            </w:r>
            <w:proofErr w:type="spellStart"/>
            <w:r w:rsidRPr="00EE6E73">
              <w:rPr>
                <w:rFonts w:cs="Courier New"/>
                <w:i/>
                <w:iCs/>
                <w:lang w:eastAsia="sv-SE"/>
              </w:rPr>
              <w:t>ssb</w:t>
            </w:r>
            <w:proofErr w:type="spellEnd"/>
            <w:r w:rsidRPr="00EE6E73">
              <w:rPr>
                <w:rFonts w:cs="Courier New"/>
                <w:i/>
                <w:iCs/>
                <w:lang w:eastAsia="sv-SE"/>
              </w:rPr>
              <w:t>-</w:t>
            </w:r>
            <w:proofErr w:type="spellStart"/>
            <w:r w:rsidRPr="00EE6E73">
              <w:rPr>
                <w:rFonts w:cs="Courier New"/>
                <w:i/>
                <w:iCs/>
                <w:lang w:eastAsia="sv-SE"/>
              </w:rPr>
              <w:t>PositionQCL</w:t>
            </w:r>
            <w:proofErr w:type="spellEnd"/>
            <w:r w:rsidRPr="00EE6E73">
              <w:rPr>
                <w:rFonts w:cs="Courier New"/>
                <w:i/>
                <w:iCs/>
                <w:lang w:eastAsia="sv-SE"/>
              </w:rPr>
              <w:t>-Common</w:t>
            </w:r>
            <w:r w:rsidRPr="00EE6E73">
              <w:rPr>
                <w:rFonts w:cs="Courier New"/>
                <w:lang w:eastAsia="sv-SE"/>
              </w:rPr>
              <w:t xml:space="preserve"> in </w:t>
            </w:r>
            <w:r w:rsidRPr="00EE6E73">
              <w:rPr>
                <w:rFonts w:cs="Courier New"/>
                <w:i/>
                <w:iCs/>
                <w:lang w:eastAsia="sv-SE"/>
              </w:rPr>
              <w:t xml:space="preserve">SIB4 </w:t>
            </w:r>
            <w:r w:rsidRPr="00EE6E73">
              <w:rPr>
                <w:rFonts w:cs="Courier New"/>
                <w:lang w:eastAsia="sv-SE"/>
              </w:rPr>
              <w:t>for the indicated cell.</w:t>
            </w:r>
          </w:p>
        </w:tc>
      </w:tr>
      <w:tr w:rsidR="00567EA7" w:rsidRPr="00EE6E73"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567EA7" w:rsidRPr="00EE6E73" w:rsidRDefault="00567EA7" w:rsidP="00567EA7">
            <w:pPr>
              <w:pStyle w:val="TAL"/>
              <w:rPr>
                <w:b/>
                <w:bCs/>
                <w:i/>
                <w:iCs/>
                <w:lang w:eastAsia="sv-SE"/>
              </w:rPr>
            </w:pPr>
            <w:proofErr w:type="spellStart"/>
            <w:r w:rsidRPr="00EE6E73">
              <w:rPr>
                <w:b/>
                <w:bCs/>
                <w:i/>
                <w:iCs/>
                <w:lang w:eastAsia="sv-SE"/>
              </w:rPr>
              <w:t>ssb</w:t>
            </w:r>
            <w:proofErr w:type="spellEnd"/>
            <w:r w:rsidRPr="00EE6E73">
              <w:rPr>
                <w:b/>
                <w:bCs/>
                <w:i/>
                <w:iCs/>
                <w:lang w:eastAsia="sv-SE"/>
              </w:rPr>
              <w:t>-</w:t>
            </w:r>
            <w:proofErr w:type="spellStart"/>
            <w:r w:rsidRPr="00EE6E73">
              <w:rPr>
                <w:rFonts w:cs="Arial"/>
                <w:b/>
                <w:bCs/>
                <w:i/>
                <w:lang w:eastAsia="en-GB"/>
              </w:rPr>
              <w:t>PositionQCL</w:t>
            </w:r>
            <w:proofErr w:type="spellEnd"/>
            <w:r w:rsidRPr="00EE6E73">
              <w:rPr>
                <w:rFonts w:cs="Arial"/>
                <w:b/>
                <w:bCs/>
                <w:i/>
                <w:lang w:eastAsia="en-GB"/>
              </w:rPr>
              <w:t>-Common</w:t>
            </w:r>
          </w:p>
          <w:p w14:paraId="08F41A4D" w14:textId="7DD5D59D" w:rsidR="00567EA7" w:rsidRPr="00EE6E73" w:rsidRDefault="00567EA7" w:rsidP="00567EA7">
            <w:pPr>
              <w:pStyle w:val="TAL"/>
              <w:rPr>
                <w:b/>
                <w:bCs/>
                <w:i/>
                <w:iCs/>
                <w:lang w:eastAsia="sv-SE"/>
              </w:rPr>
            </w:pPr>
            <w:r w:rsidRPr="00EE6E73">
              <w:rPr>
                <w:rFonts w:cs="Arial"/>
                <w:bCs/>
                <w:lang w:eastAsia="en-GB"/>
              </w:rPr>
              <w:t xml:space="preserve">Indicates the QCL relation between SS/PBCH blocks for inter-frequency </w:t>
            </w:r>
            <w:proofErr w:type="spellStart"/>
            <w:r w:rsidRPr="00EE6E73">
              <w:rPr>
                <w:rFonts w:cs="Arial"/>
                <w:bCs/>
                <w:lang w:eastAsia="en-GB"/>
              </w:rPr>
              <w:t>neighbor</w:t>
            </w:r>
            <w:proofErr w:type="spellEnd"/>
            <w:r w:rsidRPr="00EE6E73">
              <w:rPr>
                <w:rFonts w:cs="Arial"/>
                <w:bCs/>
                <w:lang w:eastAsia="en-GB"/>
              </w:rPr>
              <w:t xml:space="preserve"> cells as specified in TS 38.213 [13], clause 4.1</w:t>
            </w:r>
            <w:r w:rsidRPr="00EE6E73">
              <w:rPr>
                <w:rFonts w:cs="Courier New"/>
                <w:lang w:eastAsia="sv-SE"/>
              </w:rPr>
              <w:t>.</w:t>
            </w:r>
          </w:p>
        </w:tc>
      </w:tr>
      <w:tr w:rsidR="00567EA7" w:rsidRPr="00EE6E73"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567EA7" w:rsidRPr="00EE6E73" w:rsidRDefault="00567EA7" w:rsidP="00567EA7">
            <w:pPr>
              <w:pStyle w:val="TAL"/>
              <w:rPr>
                <w:b/>
                <w:bCs/>
                <w:i/>
                <w:iCs/>
                <w:lang w:eastAsia="sv-SE"/>
              </w:rPr>
            </w:pPr>
            <w:proofErr w:type="spellStart"/>
            <w:r w:rsidRPr="00EE6E73">
              <w:rPr>
                <w:b/>
                <w:bCs/>
                <w:i/>
                <w:iCs/>
                <w:lang w:eastAsia="sv-SE"/>
              </w:rPr>
              <w:t>ssb-ToMeasure</w:t>
            </w:r>
            <w:proofErr w:type="spellEnd"/>
          </w:p>
          <w:p w14:paraId="05DAB533" w14:textId="77777777" w:rsidR="00567EA7" w:rsidRPr="00EE6E73" w:rsidRDefault="00567EA7" w:rsidP="00567EA7">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567EA7" w:rsidRPr="00EE6E73"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567EA7" w:rsidRPr="00EE6E73" w:rsidRDefault="00567EA7" w:rsidP="00567EA7">
            <w:pPr>
              <w:pStyle w:val="TAL"/>
              <w:rPr>
                <w:b/>
                <w:bCs/>
                <w:i/>
                <w:iCs/>
                <w:lang w:eastAsia="sv-SE"/>
              </w:rPr>
            </w:pPr>
            <w:proofErr w:type="spellStart"/>
            <w:r w:rsidRPr="00EE6E73">
              <w:rPr>
                <w:b/>
                <w:bCs/>
                <w:i/>
                <w:iCs/>
                <w:lang w:eastAsia="sv-SE"/>
              </w:rPr>
              <w:t>ssbSubcarrierSpacing</w:t>
            </w:r>
            <w:proofErr w:type="spellEnd"/>
          </w:p>
          <w:p w14:paraId="30A65FD3" w14:textId="74089B28" w:rsidR="00567EA7" w:rsidRPr="00EE6E73" w:rsidRDefault="00567EA7" w:rsidP="00567EA7">
            <w:pPr>
              <w:pStyle w:val="TAL"/>
              <w:rPr>
                <w:szCs w:val="22"/>
                <w:lang w:eastAsia="sv-SE"/>
              </w:rPr>
            </w:pPr>
            <w:r w:rsidRPr="00EE6E73">
              <w:rPr>
                <w:szCs w:val="22"/>
                <w:lang w:eastAsia="sv-SE"/>
              </w:rPr>
              <w:t>Subcarrier spacing of SSB.</w:t>
            </w:r>
          </w:p>
          <w:p w14:paraId="741501E9" w14:textId="77777777" w:rsidR="00567EA7" w:rsidRPr="00EE6E73" w:rsidRDefault="00567EA7" w:rsidP="00567EA7">
            <w:pPr>
              <w:pStyle w:val="TAL"/>
              <w:rPr>
                <w:iCs/>
                <w:noProof/>
                <w:lang w:eastAsia="en-GB"/>
              </w:rPr>
            </w:pPr>
            <w:r w:rsidRPr="00EE6E73">
              <w:rPr>
                <w:iCs/>
                <w:noProof/>
                <w:lang w:eastAsia="en-GB"/>
              </w:rPr>
              <w:t>Only the following values are applicable depending on the used frequency:</w:t>
            </w:r>
          </w:p>
          <w:p w14:paraId="64F74D51" w14:textId="77777777" w:rsidR="00567EA7" w:rsidRPr="00EE6E73" w:rsidRDefault="00567EA7" w:rsidP="00567EA7">
            <w:pPr>
              <w:pStyle w:val="TAL"/>
              <w:rPr>
                <w:iCs/>
                <w:noProof/>
                <w:lang w:eastAsia="en-GB"/>
              </w:rPr>
            </w:pPr>
            <w:r w:rsidRPr="00EE6E73">
              <w:rPr>
                <w:iCs/>
                <w:noProof/>
                <w:lang w:eastAsia="en-GB"/>
              </w:rPr>
              <w:t>FR1:    15 or 30 kHz</w:t>
            </w:r>
          </w:p>
          <w:p w14:paraId="7E5DF80F" w14:textId="2F4F10B8" w:rsidR="00567EA7" w:rsidRPr="00EE6E73" w:rsidRDefault="00567EA7" w:rsidP="00567EA7">
            <w:pPr>
              <w:pStyle w:val="TAL"/>
              <w:rPr>
                <w:iCs/>
                <w:noProof/>
                <w:lang w:eastAsia="en-GB"/>
              </w:rPr>
            </w:pPr>
            <w:r w:rsidRPr="00EE6E73">
              <w:rPr>
                <w:iCs/>
                <w:noProof/>
                <w:lang w:eastAsia="en-GB"/>
              </w:rPr>
              <w:t>FR2-1</w:t>
            </w:r>
            <w:r w:rsidRPr="00EE6E73">
              <w:rPr>
                <w:iCs/>
                <w:lang w:eastAsia="en-GB"/>
              </w:rPr>
              <w:t>/FR2-NTN</w:t>
            </w:r>
            <w:r w:rsidRPr="00EE6E73">
              <w:rPr>
                <w:iCs/>
                <w:noProof/>
                <w:lang w:eastAsia="en-GB"/>
              </w:rPr>
              <w:t>:  120 or 240 kHz</w:t>
            </w:r>
          </w:p>
          <w:p w14:paraId="521D16C3" w14:textId="76025D45" w:rsidR="00567EA7" w:rsidRPr="00EE6E73" w:rsidRDefault="00567EA7" w:rsidP="00567EA7">
            <w:pPr>
              <w:pStyle w:val="TAL"/>
              <w:rPr>
                <w:b/>
                <w:bCs/>
                <w:i/>
                <w:noProof/>
                <w:lang w:eastAsia="en-GB"/>
              </w:rPr>
            </w:pPr>
            <w:r w:rsidRPr="00EE6E73">
              <w:rPr>
                <w:iCs/>
                <w:noProof/>
                <w:lang w:eastAsia="en-GB"/>
              </w:rPr>
              <w:t>FR2-2:  120, 480, or 960 kHz</w:t>
            </w:r>
          </w:p>
        </w:tc>
      </w:tr>
      <w:tr w:rsidR="00567EA7" w:rsidRPr="00EE6E73"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567EA7" w:rsidRPr="00EE6E73" w:rsidRDefault="00567EA7" w:rsidP="00567EA7">
            <w:pPr>
              <w:pStyle w:val="TAL"/>
              <w:rPr>
                <w:b/>
                <w:bCs/>
                <w:i/>
                <w:noProof/>
                <w:lang w:eastAsia="en-GB"/>
              </w:rPr>
            </w:pPr>
            <w:r w:rsidRPr="00EE6E73">
              <w:rPr>
                <w:b/>
                <w:bCs/>
                <w:i/>
                <w:noProof/>
                <w:lang w:eastAsia="en-GB"/>
              </w:rPr>
              <w:t>threshX-HighP</w:t>
            </w:r>
          </w:p>
          <w:p w14:paraId="2AD365FD" w14:textId="77777777" w:rsidR="00567EA7" w:rsidRPr="00EE6E73" w:rsidRDefault="00567EA7" w:rsidP="00567EA7">
            <w:pPr>
              <w:pStyle w:val="TAL"/>
              <w:rPr>
                <w:lang w:eastAsia="en-GB"/>
              </w:rPr>
            </w:pPr>
            <w:r w:rsidRPr="00EE6E73">
              <w:rPr>
                <w:lang w:eastAsia="en-GB"/>
              </w:rPr>
              <w:t>Parameter "</w:t>
            </w:r>
            <w:proofErr w:type="spellStart"/>
            <w:r w:rsidRPr="00EE6E73">
              <w:rPr>
                <w:lang w:eastAsia="en-GB"/>
              </w:rPr>
              <w:t>Thresh</w:t>
            </w:r>
            <w:r w:rsidRPr="00EE6E73">
              <w:rPr>
                <w:vertAlign w:val="subscript"/>
                <w:lang w:eastAsia="en-GB"/>
              </w:rPr>
              <w:t>X</w:t>
            </w:r>
            <w:proofErr w:type="spellEnd"/>
            <w:r w:rsidRPr="00EE6E73">
              <w:rPr>
                <w:vertAlign w:val="subscript"/>
                <w:lang w:eastAsia="en-GB"/>
              </w:rPr>
              <w:t xml:space="preserve">, </w:t>
            </w:r>
            <w:proofErr w:type="spellStart"/>
            <w:r w:rsidRPr="00EE6E73">
              <w:rPr>
                <w:vertAlign w:val="subscript"/>
                <w:lang w:eastAsia="en-GB"/>
              </w:rPr>
              <w:t>HighP</w:t>
            </w:r>
            <w:proofErr w:type="spellEnd"/>
            <w:r w:rsidRPr="00EE6E73">
              <w:rPr>
                <w:lang w:eastAsia="en-GB"/>
              </w:rPr>
              <w:t>" in TS 38.304 [20].</w:t>
            </w:r>
          </w:p>
        </w:tc>
      </w:tr>
      <w:tr w:rsidR="00567EA7" w:rsidRPr="00EE6E73"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567EA7" w:rsidRPr="00EE6E73" w:rsidRDefault="00567EA7" w:rsidP="00567EA7">
            <w:pPr>
              <w:pStyle w:val="TAL"/>
              <w:rPr>
                <w:b/>
                <w:bCs/>
                <w:i/>
                <w:noProof/>
                <w:lang w:eastAsia="en-GB"/>
              </w:rPr>
            </w:pPr>
            <w:r w:rsidRPr="00EE6E73">
              <w:rPr>
                <w:b/>
                <w:bCs/>
                <w:i/>
                <w:noProof/>
                <w:lang w:eastAsia="en-GB"/>
              </w:rPr>
              <w:t>threshX-HighQ</w:t>
            </w:r>
          </w:p>
          <w:p w14:paraId="37A91713" w14:textId="77777777" w:rsidR="00567EA7" w:rsidRPr="00EE6E73" w:rsidRDefault="00567EA7" w:rsidP="00567EA7">
            <w:pPr>
              <w:pStyle w:val="TAL"/>
              <w:rPr>
                <w:b/>
                <w:bCs/>
                <w:i/>
                <w:noProof/>
                <w:lang w:eastAsia="en-GB"/>
              </w:rPr>
            </w:pPr>
            <w:r w:rsidRPr="00EE6E73">
              <w:rPr>
                <w:lang w:eastAsia="en-GB"/>
              </w:rPr>
              <w:t>Parameter "</w:t>
            </w:r>
            <w:proofErr w:type="spellStart"/>
            <w:r w:rsidRPr="00EE6E73">
              <w:rPr>
                <w:lang w:eastAsia="en-GB"/>
              </w:rPr>
              <w:t>Thresh</w:t>
            </w:r>
            <w:r w:rsidRPr="00EE6E73">
              <w:rPr>
                <w:vertAlign w:val="subscript"/>
                <w:lang w:eastAsia="en-GB"/>
              </w:rPr>
              <w:t>X</w:t>
            </w:r>
            <w:proofErr w:type="spellEnd"/>
            <w:r w:rsidRPr="00EE6E73">
              <w:rPr>
                <w:vertAlign w:val="subscript"/>
                <w:lang w:eastAsia="en-GB"/>
              </w:rPr>
              <w:t>, HighQ</w:t>
            </w:r>
            <w:r w:rsidRPr="00EE6E73">
              <w:rPr>
                <w:lang w:eastAsia="en-GB"/>
              </w:rPr>
              <w:t>" in TS 38.304 [20].</w:t>
            </w:r>
          </w:p>
        </w:tc>
      </w:tr>
      <w:tr w:rsidR="00567EA7" w:rsidRPr="00EE6E73"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567EA7" w:rsidRPr="00EE6E73" w:rsidRDefault="00567EA7" w:rsidP="00567EA7">
            <w:pPr>
              <w:pStyle w:val="TAL"/>
              <w:rPr>
                <w:b/>
                <w:bCs/>
                <w:i/>
                <w:noProof/>
                <w:lang w:eastAsia="en-GB"/>
              </w:rPr>
            </w:pPr>
            <w:r w:rsidRPr="00EE6E73">
              <w:rPr>
                <w:b/>
                <w:bCs/>
                <w:i/>
                <w:noProof/>
                <w:lang w:eastAsia="en-GB"/>
              </w:rPr>
              <w:t>threshX-LowP</w:t>
            </w:r>
          </w:p>
          <w:p w14:paraId="402EE543" w14:textId="77777777" w:rsidR="00567EA7" w:rsidRPr="00EE6E73" w:rsidRDefault="00567EA7" w:rsidP="00567EA7">
            <w:pPr>
              <w:pStyle w:val="TAL"/>
              <w:rPr>
                <w:noProof/>
                <w:lang w:eastAsia="en-GB"/>
              </w:rPr>
            </w:pPr>
            <w:r w:rsidRPr="00EE6E73">
              <w:rPr>
                <w:lang w:eastAsia="en-GB"/>
              </w:rPr>
              <w:t>Parameter "</w:t>
            </w:r>
            <w:proofErr w:type="spellStart"/>
            <w:r w:rsidRPr="00EE6E73">
              <w:rPr>
                <w:lang w:eastAsia="en-GB"/>
              </w:rPr>
              <w:t>Thresh</w:t>
            </w:r>
            <w:r w:rsidRPr="00EE6E73">
              <w:rPr>
                <w:vertAlign w:val="subscript"/>
                <w:lang w:eastAsia="en-GB"/>
              </w:rPr>
              <w:t>X</w:t>
            </w:r>
            <w:proofErr w:type="spellEnd"/>
            <w:r w:rsidRPr="00EE6E73">
              <w:rPr>
                <w:vertAlign w:val="subscript"/>
                <w:lang w:eastAsia="en-GB"/>
              </w:rPr>
              <w:t xml:space="preserve">, </w:t>
            </w:r>
            <w:proofErr w:type="spellStart"/>
            <w:r w:rsidRPr="00EE6E73">
              <w:rPr>
                <w:vertAlign w:val="subscript"/>
                <w:lang w:eastAsia="en-GB"/>
              </w:rPr>
              <w:t>LowP</w:t>
            </w:r>
            <w:proofErr w:type="spellEnd"/>
            <w:r w:rsidRPr="00EE6E73">
              <w:rPr>
                <w:lang w:eastAsia="en-GB"/>
              </w:rPr>
              <w:t>" in TS 38.304 [20].</w:t>
            </w:r>
          </w:p>
        </w:tc>
      </w:tr>
      <w:tr w:rsidR="00567EA7" w:rsidRPr="00EE6E73"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567EA7" w:rsidRPr="00EE6E73" w:rsidRDefault="00567EA7" w:rsidP="00567EA7">
            <w:pPr>
              <w:pStyle w:val="TAL"/>
              <w:rPr>
                <w:b/>
                <w:bCs/>
                <w:i/>
                <w:noProof/>
                <w:lang w:eastAsia="en-GB"/>
              </w:rPr>
            </w:pPr>
            <w:r w:rsidRPr="00EE6E73">
              <w:rPr>
                <w:b/>
                <w:bCs/>
                <w:i/>
                <w:noProof/>
                <w:lang w:eastAsia="en-GB"/>
              </w:rPr>
              <w:t>threshX-LowQ</w:t>
            </w:r>
          </w:p>
          <w:p w14:paraId="69B631EE" w14:textId="77777777" w:rsidR="00567EA7" w:rsidRPr="00EE6E73" w:rsidRDefault="00567EA7" w:rsidP="00567EA7">
            <w:pPr>
              <w:pStyle w:val="TAL"/>
              <w:rPr>
                <w:b/>
                <w:bCs/>
                <w:i/>
                <w:noProof/>
                <w:lang w:eastAsia="en-GB"/>
              </w:rPr>
            </w:pPr>
            <w:r w:rsidRPr="00EE6E73">
              <w:rPr>
                <w:lang w:eastAsia="en-GB"/>
              </w:rPr>
              <w:t>Parameter "</w:t>
            </w:r>
            <w:proofErr w:type="spellStart"/>
            <w:r w:rsidRPr="00EE6E73">
              <w:rPr>
                <w:lang w:eastAsia="en-GB"/>
              </w:rPr>
              <w:t>Thresh</w:t>
            </w:r>
            <w:r w:rsidRPr="00EE6E73">
              <w:rPr>
                <w:vertAlign w:val="subscript"/>
                <w:lang w:eastAsia="en-GB"/>
              </w:rPr>
              <w:t>X</w:t>
            </w:r>
            <w:proofErr w:type="spellEnd"/>
            <w:r w:rsidRPr="00EE6E73">
              <w:rPr>
                <w:vertAlign w:val="subscript"/>
                <w:lang w:eastAsia="en-GB"/>
              </w:rPr>
              <w:t xml:space="preserve">, </w:t>
            </w:r>
            <w:proofErr w:type="spellStart"/>
            <w:r w:rsidRPr="00EE6E73">
              <w:rPr>
                <w:vertAlign w:val="subscript"/>
                <w:lang w:eastAsia="en-GB"/>
              </w:rPr>
              <w:t>LowQ</w:t>
            </w:r>
            <w:proofErr w:type="spellEnd"/>
            <w:r w:rsidRPr="00EE6E73">
              <w:rPr>
                <w:lang w:eastAsia="en-GB"/>
              </w:rPr>
              <w:t>" in TS 38.304 [20].</w:t>
            </w:r>
          </w:p>
        </w:tc>
      </w:tr>
      <w:tr w:rsidR="00567EA7" w:rsidRPr="00EE6E73"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567EA7" w:rsidRPr="00EE6E73" w:rsidRDefault="00567EA7" w:rsidP="00567EA7">
            <w:pPr>
              <w:pStyle w:val="TAL"/>
              <w:rPr>
                <w:b/>
                <w:bCs/>
                <w:i/>
                <w:lang w:eastAsia="en-GB"/>
              </w:rPr>
            </w:pPr>
            <w:proofErr w:type="spellStart"/>
            <w:r w:rsidRPr="00EE6E73">
              <w:rPr>
                <w:b/>
                <w:bCs/>
                <w:i/>
                <w:lang w:eastAsia="en-GB"/>
              </w:rPr>
              <w:t>tn-AreaIdList</w:t>
            </w:r>
            <w:proofErr w:type="spellEnd"/>
          </w:p>
          <w:p w14:paraId="6E6E61CE" w14:textId="0A2B36C7" w:rsidR="00567EA7" w:rsidRPr="00EE6E73" w:rsidRDefault="00567EA7" w:rsidP="00567EA7">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567EA7" w:rsidRPr="00EE6E73"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567EA7" w:rsidRPr="00EE6E73" w:rsidRDefault="00567EA7" w:rsidP="00567EA7">
            <w:pPr>
              <w:pStyle w:val="TAL"/>
              <w:rPr>
                <w:b/>
                <w:bCs/>
                <w:i/>
                <w:noProof/>
                <w:lang w:eastAsia="en-GB"/>
              </w:rPr>
            </w:pPr>
            <w:r w:rsidRPr="00EE6E73">
              <w:rPr>
                <w:b/>
                <w:bCs/>
                <w:i/>
                <w:noProof/>
                <w:lang w:eastAsia="en-GB"/>
              </w:rPr>
              <w:t>t-ReselectionNR</w:t>
            </w:r>
          </w:p>
          <w:p w14:paraId="62C763FB" w14:textId="77777777" w:rsidR="00567EA7" w:rsidRPr="00EE6E73" w:rsidRDefault="00567EA7" w:rsidP="00567EA7">
            <w:pPr>
              <w:pStyle w:val="TAL"/>
              <w:rPr>
                <w:b/>
                <w:bCs/>
                <w:i/>
                <w:noProof/>
                <w:lang w:eastAsia="en-GB"/>
              </w:rPr>
            </w:pPr>
            <w:r w:rsidRPr="00EE6E73">
              <w:rPr>
                <w:lang w:eastAsia="en-GB"/>
              </w:rPr>
              <w:t>Parameter "</w:t>
            </w:r>
            <w:proofErr w:type="spellStart"/>
            <w:r w:rsidRPr="00EE6E73">
              <w:rPr>
                <w:lang w:eastAsia="en-GB"/>
              </w:rPr>
              <w:t>Treselection</w:t>
            </w:r>
            <w:r w:rsidRPr="00EE6E73">
              <w:rPr>
                <w:vertAlign w:val="subscript"/>
                <w:lang w:eastAsia="en-GB"/>
              </w:rPr>
              <w:t>NR</w:t>
            </w:r>
            <w:proofErr w:type="spellEnd"/>
            <w:r w:rsidRPr="00EE6E73">
              <w:rPr>
                <w:lang w:eastAsia="en-GB"/>
              </w:rPr>
              <w:t>" in TS 38.304 [20].</w:t>
            </w:r>
          </w:p>
        </w:tc>
      </w:tr>
      <w:tr w:rsidR="00567EA7" w:rsidRPr="00EE6E73"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567EA7" w:rsidRPr="00EE6E73" w:rsidRDefault="00567EA7" w:rsidP="00567EA7">
            <w:pPr>
              <w:pStyle w:val="TAL"/>
              <w:rPr>
                <w:b/>
                <w:bCs/>
                <w:i/>
                <w:iCs/>
                <w:lang w:eastAsia="sv-SE"/>
              </w:rPr>
            </w:pPr>
            <w:r w:rsidRPr="00EE6E73">
              <w:rPr>
                <w:b/>
                <w:bCs/>
                <w:i/>
                <w:iCs/>
                <w:lang w:eastAsia="sv-SE"/>
              </w:rPr>
              <w:t>t-</w:t>
            </w:r>
            <w:proofErr w:type="spellStart"/>
            <w:r w:rsidRPr="00EE6E73">
              <w:rPr>
                <w:b/>
                <w:bCs/>
                <w:i/>
                <w:iCs/>
                <w:lang w:eastAsia="sv-SE"/>
              </w:rPr>
              <w:t>ReselectionNR</w:t>
            </w:r>
            <w:proofErr w:type="spellEnd"/>
            <w:r w:rsidRPr="00EE6E73">
              <w:rPr>
                <w:b/>
                <w:bCs/>
                <w:i/>
                <w:iCs/>
                <w:lang w:eastAsia="sv-SE"/>
              </w:rPr>
              <w:t>-SF</w:t>
            </w:r>
          </w:p>
          <w:p w14:paraId="35357BC1" w14:textId="77777777" w:rsidR="00567EA7" w:rsidRPr="00EE6E73" w:rsidRDefault="00567EA7" w:rsidP="00567EA7">
            <w:pPr>
              <w:pStyle w:val="TAL"/>
              <w:rPr>
                <w:b/>
                <w:bCs/>
                <w:i/>
                <w:noProof/>
                <w:lang w:eastAsia="en-GB"/>
              </w:rPr>
            </w:pPr>
            <w:r w:rsidRPr="00EE6E73">
              <w:rPr>
                <w:lang w:eastAsia="sv-SE"/>
              </w:rPr>
              <w:t xml:space="preserve">Parameter "Speed dependent </w:t>
            </w:r>
            <w:proofErr w:type="spellStart"/>
            <w:r w:rsidRPr="00EE6E73">
              <w:rPr>
                <w:lang w:eastAsia="sv-SE"/>
              </w:rPr>
              <w:t>ScalingFactor</w:t>
            </w:r>
            <w:proofErr w:type="spellEnd"/>
            <w:r w:rsidRPr="00EE6E73">
              <w:rPr>
                <w:lang w:eastAsia="sv-SE"/>
              </w:rPr>
              <w:t xml:space="preserve"> for </w:t>
            </w:r>
            <w:proofErr w:type="spellStart"/>
            <w:r w:rsidRPr="00EE6E73">
              <w:rPr>
                <w:lang w:eastAsia="sv-SE"/>
              </w:rPr>
              <w:t>Treselection</w:t>
            </w:r>
            <w:r w:rsidRPr="00EE6E73">
              <w:rPr>
                <w:vertAlign w:val="subscript"/>
                <w:lang w:eastAsia="sv-SE"/>
              </w:rPr>
              <w:t>NR</w:t>
            </w:r>
            <w:proofErr w:type="spellEnd"/>
            <w:r w:rsidRPr="00EE6E73">
              <w:rPr>
                <w:lang w:eastAsia="sv-SE"/>
              </w:rPr>
              <w:t>" in TS 38.304 [20]. If the field is absent, the UE behaviour is specified in TS 38.304 [20].</w:t>
            </w:r>
          </w:p>
        </w:tc>
      </w:tr>
    </w:tbl>
    <w:p w14:paraId="34D8A145"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EE6E73" w:rsidRDefault="007A5E37" w:rsidP="00696D75">
            <w:pPr>
              <w:pStyle w:val="TAL"/>
              <w:rPr>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EE6E73" w:rsidRDefault="007A5E37" w:rsidP="00696D75">
            <w:pPr>
              <w:pStyle w:val="TAL"/>
              <w:rPr>
                <w:lang w:eastAsia="en-US"/>
              </w:rPr>
            </w:pPr>
            <w:r w:rsidRPr="00EE6E73">
              <w:rPr>
                <w:szCs w:val="22"/>
                <w:lang w:eastAsia="en-US"/>
              </w:rPr>
              <w:t xml:space="preserve">The field is mandatory present if the </w:t>
            </w:r>
            <w:proofErr w:type="spellStart"/>
            <w:r w:rsidRPr="00EE6E73">
              <w:rPr>
                <w:i/>
                <w:iCs/>
              </w:rPr>
              <w:t>carrierBandwidth</w:t>
            </w:r>
            <w:proofErr w:type="spellEnd"/>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r w:rsidR="004112C8" w:rsidRPr="00EE6E73"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EE6E73" w:rsidRDefault="00394471" w:rsidP="00964CC4">
            <w:pPr>
              <w:pStyle w:val="TAL"/>
              <w:rPr>
                <w:i/>
                <w:szCs w:val="22"/>
                <w:lang w:eastAsia="en-US"/>
              </w:rPr>
            </w:pPr>
            <w:r w:rsidRPr="00EE6E73">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EE6E73" w:rsidRDefault="00394471" w:rsidP="00964CC4">
            <w:pPr>
              <w:pStyle w:val="TAL"/>
              <w:rPr>
                <w:szCs w:val="22"/>
                <w:lang w:eastAsia="en-US"/>
              </w:rPr>
            </w:pPr>
            <w:r w:rsidRPr="00EE6E73">
              <w:rPr>
                <w:szCs w:val="22"/>
                <w:lang w:eastAsia="en-US"/>
              </w:rPr>
              <w:t>The field is mandatory present in SIB4.</w:t>
            </w:r>
          </w:p>
        </w:tc>
      </w:tr>
      <w:tr w:rsidR="004112C8" w:rsidRPr="00EE6E73"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EE6E73" w:rsidRDefault="00394471" w:rsidP="00964CC4">
            <w:pPr>
              <w:pStyle w:val="TAL"/>
              <w:rPr>
                <w:szCs w:val="22"/>
                <w:lang w:eastAsia="en-US"/>
              </w:rPr>
            </w:pPr>
            <w:r w:rsidRPr="00EE6E73">
              <w:rPr>
                <w:szCs w:val="22"/>
                <w:lang w:eastAsia="en-US"/>
              </w:rPr>
              <w:t xml:space="preserve">The field is mandatory present if </w:t>
            </w:r>
            <w:proofErr w:type="spellStart"/>
            <w:r w:rsidRPr="00EE6E73">
              <w:rPr>
                <w:i/>
                <w:lang w:eastAsia="sv-SE"/>
              </w:rPr>
              <w:t>threshServingLowQ</w:t>
            </w:r>
            <w:proofErr w:type="spellEnd"/>
            <w:r w:rsidRPr="00EE6E73">
              <w:rPr>
                <w:szCs w:val="22"/>
                <w:lang w:eastAsia="en-US"/>
              </w:rPr>
              <w:t xml:space="preserve"> is present in </w:t>
            </w:r>
            <w:r w:rsidRPr="00EE6E73">
              <w:rPr>
                <w:i/>
                <w:lang w:eastAsia="sv-SE"/>
              </w:rPr>
              <w:t>SIB2</w:t>
            </w:r>
            <w:r w:rsidRPr="00EE6E73">
              <w:rPr>
                <w:szCs w:val="22"/>
                <w:lang w:eastAsia="en-US"/>
              </w:rPr>
              <w:t>; otherwise it is absent.</w:t>
            </w:r>
          </w:p>
        </w:tc>
      </w:tr>
      <w:tr w:rsidR="004112C8" w:rsidRPr="00EE6E73"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EE6E73" w:rsidRDefault="00394471" w:rsidP="00964CC4">
            <w:pPr>
              <w:pStyle w:val="TAL"/>
              <w:rPr>
                <w:i/>
                <w:szCs w:val="22"/>
                <w:lang w:eastAsia="en-US"/>
              </w:rPr>
            </w:pPr>
            <w:proofErr w:type="spellStart"/>
            <w:r w:rsidRPr="00EE6E73">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EE6E73" w:rsidRDefault="00394471" w:rsidP="00964CC4">
            <w:pPr>
              <w:pStyle w:val="TAL"/>
              <w:rPr>
                <w:szCs w:val="22"/>
                <w:lang w:eastAsia="en-US"/>
              </w:rPr>
            </w:pPr>
            <w:r w:rsidRPr="00EE6E73">
              <w:rPr>
                <w:szCs w:val="22"/>
              </w:rPr>
              <w:t>This field is mandatory present if this inter-frequency operates with shared spectrum channel access. Otherwise, it is absent, Need R.</w:t>
            </w:r>
          </w:p>
        </w:tc>
      </w:tr>
      <w:tr w:rsidR="00394471" w:rsidRPr="00EE6E73"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EE6E73" w:rsidRDefault="00394471" w:rsidP="00964CC4">
            <w:pPr>
              <w:pStyle w:val="TAL"/>
              <w:rPr>
                <w:szCs w:val="22"/>
              </w:rPr>
            </w:pPr>
            <w:r w:rsidRPr="00EE6E73">
              <w:rPr>
                <w:szCs w:val="22"/>
              </w:rPr>
              <w:t xml:space="preserve">The field is optional present, Need R, if this inter-frequency or </w:t>
            </w:r>
            <w:proofErr w:type="spellStart"/>
            <w:r w:rsidRPr="00EE6E73">
              <w:rPr>
                <w:szCs w:val="22"/>
              </w:rPr>
              <w:t>neighbor</w:t>
            </w:r>
            <w:proofErr w:type="spellEnd"/>
            <w:r w:rsidRPr="00EE6E73">
              <w:rPr>
                <w:szCs w:val="22"/>
              </w:rPr>
              <w:t xml:space="preserve"> cell operates with shared spectrum channel access. Otherwise, it is absent, Need R.</w:t>
            </w:r>
          </w:p>
        </w:tc>
      </w:tr>
    </w:tbl>
    <w:p w14:paraId="15BE9E2D" w14:textId="77777777" w:rsidR="00394471" w:rsidRPr="00EE6E73" w:rsidRDefault="00394471" w:rsidP="00394471"/>
    <w:p w14:paraId="4CC6D606" w14:textId="77777777" w:rsidR="00394471" w:rsidRPr="00EE6E73" w:rsidRDefault="00394471" w:rsidP="00394471">
      <w:pPr>
        <w:pStyle w:val="Heading4"/>
        <w:rPr>
          <w:rFonts w:eastAsia="SimSun"/>
          <w:i/>
          <w:noProof/>
        </w:rPr>
      </w:pPr>
      <w:bookmarkStart w:id="3565" w:name="_Toc60777144"/>
      <w:bookmarkStart w:id="3566" w:name="_Toc193446060"/>
      <w:bookmarkStart w:id="3567" w:name="_Toc193451865"/>
      <w:bookmarkStart w:id="3568" w:name="_Toc193463135"/>
      <w:bookmarkStart w:id="3569" w:name="_Toc201295422"/>
      <w:bookmarkStart w:id="3570" w:name="MCCQCTEMPBM_00000146"/>
      <w:r w:rsidRPr="00EE6E73">
        <w:rPr>
          <w:rFonts w:eastAsia="SimSun"/>
        </w:rPr>
        <w:t>–</w:t>
      </w:r>
      <w:r w:rsidRPr="00EE6E73">
        <w:rPr>
          <w:rFonts w:eastAsia="SimSun"/>
        </w:rPr>
        <w:tab/>
      </w:r>
      <w:r w:rsidRPr="00EE6E73">
        <w:rPr>
          <w:rFonts w:eastAsia="SimSun"/>
          <w:i/>
          <w:noProof/>
        </w:rPr>
        <w:t>SIB5</w:t>
      </w:r>
      <w:bookmarkEnd w:id="3565"/>
      <w:bookmarkEnd w:id="3566"/>
      <w:bookmarkEnd w:id="3567"/>
      <w:bookmarkEnd w:id="3568"/>
      <w:bookmarkEnd w:id="3569"/>
    </w:p>
    <w:bookmarkEnd w:id="3570"/>
    <w:p w14:paraId="030D8E6F" w14:textId="77777777" w:rsidR="00394471" w:rsidRPr="00EE6E73" w:rsidRDefault="00394471" w:rsidP="00394471">
      <w:pPr>
        <w:rPr>
          <w:rFonts w:eastAsia="SimSun"/>
        </w:rPr>
      </w:pPr>
      <w:r w:rsidRPr="00EE6E73">
        <w:rPr>
          <w:i/>
          <w:noProof/>
        </w:rPr>
        <w:t>SIB5</w:t>
      </w:r>
      <w:r w:rsidRPr="00EE6E73">
        <w:rPr>
          <w:iCs/>
        </w:rPr>
        <w:t xml:space="preserve"> contains information relevant only for inter-RAT cell re-selection i.e. information about </w:t>
      </w:r>
      <w:r w:rsidRPr="00EE6E73">
        <w:t>E-UTRA frequencies and E-UTRAs neighbouring cells relevant for cell re-selection. The IE includes cell re-selection parameters common for a frequency.</w:t>
      </w:r>
    </w:p>
    <w:p w14:paraId="3A1DDB2B" w14:textId="77777777" w:rsidR="00394471" w:rsidRPr="00EE6E73" w:rsidRDefault="00394471" w:rsidP="00394471">
      <w:pPr>
        <w:pStyle w:val="TH"/>
        <w:rPr>
          <w:bCs/>
          <w:i/>
          <w:iCs/>
        </w:rPr>
      </w:pPr>
      <w:r w:rsidRPr="00EE6E73">
        <w:rPr>
          <w:bCs/>
          <w:i/>
          <w:iCs/>
          <w:noProof/>
        </w:rPr>
        <w:t xml:space="preserve">SIB5 </w:t>
      </w:r>
      <w:r w:rsidRPr="00EE6E73">
        <w:rPr>
          <w:bCs/>
          <w:iCs/>
          <w:noProof/>
        </w:rPr>
        <w:t>information element</w:t>
      </w:r>
    </w:p>
    <w:p w14:paraId="266DC5DC" w14:textId="77777777" w:rsidR="00394471" w:rsidRPr="00EE6E73" w:rsidRDefault="00394471" w:rsidP="00EE6E73">
      <w:pPr>
        <w:pStyle w:val="PL"/>
        <w:rPr>
          <w:color w:val="808080"/>
        </w:rPr>
      </w:pPr>
      <w:r w:rsidRPr="00EE6E73">
        <w:rPr>
          <w:color w:val="808080"/>
        </w:rPr>
        <w:t>-- ASN1START</w:t>
      </w:r>
    </w:p>
    <w:p w14:paraId="5C4C4D1B" w14:textId="77777777" w:rsidR="00394471" w:rsidRPr="00EE6E73" w:rsidRDefault="00394471" w:rsidP="00EE6E73">
      <w:pPr>
        <w:pStyle w:val="PL"/>
        <w:rPr>
          <w:color w:val="808080"/>
        </w:rPr>
      </w:pPr>
      <w:r w:rsidRPr="00EE6E73">
        <w:rPr>
          <w:color w:val="808080"/>
        </w:rPr>
        <w:t>-- TAG-SIB5-START</w:t>
      </w:r>
    </w:p>
    <w:p w14:paraId="7636E9E2" w14:textId="77777777" w:rsidR="00394471" w:rsidRPr="00EE6E73" w:rsidRDefault="00394471" w:rsidP="00EE6E73">
      <w:pPr>
        <w:pStyle w:val="PL"/>
      </w:pPr>
    </w:p>
    <w:p w14:paraId="33B78494" w14:textId="77777777" w:rsidR="00394471" w:rsidRPr="00EE6E73" w:rsidRDefault="00394471" w:rsidP="00EE6E73">
      <w:pPr>
        <w:pStyle w:val="PL"/>
      </w:pPr>
      <w:r w:rsidRPr="00EE6E73">
        <w:t xml:space="preserve">SIB5 ::=                            </w:t>
      </w:r>
      <w:r w:rsidRPr="00EE6E73">
        <w:rPr>
          <w:color w:val="993366"/>
        </w:rPr>
        <w:t>SEQUENCE</w:t>
      </w:r>
      <w:r w:rsidRPr="00EE6E73">
        <w:t xml:space="preserve"> {</w:t>
      </w:r>
    </w:p>
    <w:p w14:paraId="2265F6D0" w14:textId="77777777" w:rsidR="00394471" w:rsidRPr="00EE6E73" w:rsidRDefault="00394471" w:rsidP="00EE6E73">
      <w:pPr>
        <w:pStyle w:val="PL"/>
        <w:rPr>
          <w:color w:val="808080"/>
        </w:rPr>
      </w:pPr>
      <w:r w:rsidRPr="00EE6E73">
        <w:t xml:space="preserve">    </w:t>
      </w:r>
      <w:proofErr w:type="spellStart"/>
      <w:r w:rsidRPr="00EE6E73">
        <w:t>carrierFreqListEUTRA</w:t>
      </w:r>
      <w:proofErr w:type="spellEnd"/>
      <w:r w:rsidRPr="00EE6E73">
        <w:t xml:space="preserve">                </w:t>
      </w:r>
      <w:proofErr w:type="spellStart"/>
      <w:r w:rsidRPr="00EE6E73">
        <w:t>CarrierFreqListEUTRA</w:t>
      </w:r>
      <w:proofErr w:type="spellEnd"/>
      <w:r w:rsidRPr="00EE6E73">
        <w:t xml:space="preserve">                        </w:t>
      </w:r>
      <w:r w:rsidRPr="00EE6E73">
        <w:rPr>
          <w:color w:val="993366"/>
        </w:rPr>
        <w:t>OPTIONAL</w:t>
      </w:r>
      <w:r w:rsidRPr="00EE6E73">
        <w:t xml:space="preserve">,       </w:t>
      </w:r>
      <w:r w:rsidRPr="00EE6E73">
        <w:rPr>
          <w:color w:val="808080"/>
        </w:rPr>
        <w:t>-- Need R</w:t>
      </w:r>
    </w:p>
    <w:p w14:paraId="3CBA4342" w14:textId="77777777" w:rsidR="00394471" w:rsidRPr="00EE6E73" w:rsidRDefault="00394471" w:rsidP="00EE6E73">
      <w:pPr>
        <w:pStyle w:val="PL"/>
      </w:pPr>
      <w:r w:rsidRPr="00EE6E73">
        <w:t xml:space="preserve">    t-</w:t>
      </w:r>
      <w:proofErr w:type="spellStart"/>
      <w:r w:rsidRPr="00EE6E73">
        <w:t>ReselectionEUTRA</w:t>
      </w:r>
      <w:proofErr w:type="spellEnd"/>
      <w:r w:rsidRPr="00EE6E73">
        <w:t xml:space="preserve">                  T-Reselection,</w:t>
      </w:r>
    </w:p>
    <w:p w14:paraId="50B30F92" w14:textId="77777777" w:rsidR="00394471" w:rsidRPr="00EE6E73" w:rsidRDefault="00394471" w:rsidP="00EE6E73">
      <w:pPr>
        <w:pStyle w:val="PL"/>
        <w:rPr>
          <w:color w:val="808080"/>
        </w:rPr>
      </w:pPr>
      <w:r w:rsidRPr="00EE6E73">
        <w:t xml:space="preserve">    t-</w:t>
      </w:r>
      <w:proofErr w:type="spellStart"/>
      <w:r w:rsidRPr="00EE6E73">
        <w:t>ReselectionEUTRA</w:t>
      </w:r>
      <w:proofErr w:type="spellEnd"/>
      <w:r w:rsidRPr="00EE6E73">
        <w:t xml:space="preserve">-SF               </w:t>
      </w:r>
      <w:proofErr w:type="spellStart"/>
      <w:r w:rsidRPr="00EE6E73">
        <w:t>SpeedStateScaleFactors</w:t>
      </w:r>
      <w:proofErr w:type="spellEnd"/>
      <w:r w:rsidRPr="00EE6E73">
        <w:t xml:space="preserve">                      </w:t>
      </w:r>
      <w:r w:rsidRPr="00EE6E73">
        <w:rPr>
          <w:color w:val="993366"/>
        </w:rPr>
        <w:t>OPTIONAL</w:t>
      </w:r>
      <w:r w:rsidRPr="00EE6E73">
        <w:t xml:space="preserve">,       </w:t>
      </w:r>
      <w:r w:rsidRPr="00EE6E73">
        <w:rPr>
          <w:color w:val="808080"/>
        </w:rPr>
        <w:t>-- Need S</w:t>
      </w:r>
    </w:p>
    <w:p w14:paraId="006930A8"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7C3DA0" w14:textId="77777777" w:rsidR="00394471" w:rsidRPr="00EE6E73" w:rsidRDefault="00394471" w:rsidP="00EE6E73">
      <w:pPr>
        <w:pStyle w:val="PL"/>
      </w:pPr>
      <w:r w:rsidRPr="00EE6E73">
        <w:t xml:space="preserve">    ...,</w:t>
      </w:r>
    </w:p>
    <w:p w14:paraId="5F54FD7D" w14:textId="77777777" w:rsidR="00394471" w:rsidRPr="00EE6E73" w:rsidRDefault="00394471" w:rsidP="00EE6E73">
      <w:pPr>
        <w:pStyle w:val="PL"/>
      </w:pPr>
      <w:r w:rsidRPr="00EE6E73">
        <w:t xml:space="preserve">    [[</w:t>
      </w:r>
    </w:p>
    <w:p w14:paraId="5A8D8EE2" w14:textId="77777777" w:rsidR="00394471" w:rsidRPr="00EE6E73" w:rsidRDefault="00394471" w:rsidP="00EE6E73">
      <w:pPr>
        <w:pStyle w:val="PL"/>
        <w:rPr>
          <w:color w:val="808080"/>
        </w:rPr>
      </w:pPr>
      <w:r w:rsidRPr="00EE6E73">
        <w:t xml:space="preserve">    carrierFreqListEUTRA-v1610      </w:t>
      </w:r>
      <w:proofErr w:type="spellStart"/>
      <w:r w:rsidRPr="00EE6E73">
        <w:t>CarrierFreqListEUTRA-v1610</w:t>
      </w:r>
      <w:proofErr w:type="spellEnd"/>
      <w:r w:rsidRPr="00EE6E73">
        <w:t xml:space="preserve">                      </w:t>
      </w:r>
      <w:r w:rsidRPr="00EE6E73">
        <w:rPr>
          <w:color w:val="993366"/>
        </w:rPr>
        <w:t>OPTIONAL</w:t>
      </w:r>
      <w:r w:rsidRPr="00EE6E73">
        <w:t xml:space="preserve">        </w:t>
      </w:r>
      <w:r w:rsidRPr="00EE6E73">
        <w:rPr>
          <w:color w:val="808080"/>
        </w:rPr>
        <w:t>-- Need R</w:t>
      </w:r>
    </w:p>
    <w:p w14:paraId="2C4D1840" w14:textId="694CEB8A" w:rsidR="002E44EF" w:rsidRPr="00EE6E73" w:rsidRDefault="00394471" w:rsidP="00EE6E73">
      <w:pPr>
        <w:pStyle w:val="PL"/>
      </w:pPr>
      <w:r w:rsidRPr="00EE6E73">
        <w:t xml:space="preserve">    ]]</w:t>
      </w:r>
      <w:r w:rsidR="002E44EF" w:rsidRPr="00EE6E73">
        <w:t>,</w:t>
      </w:r>
    </w:p>
    <w:p w14:paraId="2778FB96" w14:textId="77777777" w:rsidR="002E44EF" w:rsidRPr="00EE6E73" w:rsidRDefault="002E44EF" w:rsidP="00EE6E73">
      <w:pPr>
        <w:pStyle w:val="PL"/>
      </w:pPr>
      <w:r w:rsidRPr="00EE6E73">
        <w:t xml:space="preserve">    [[</w:t>
      </w:r>
    </w:p>
    <w:p w14:paraId="24A81E9A" w14:textId="48048976" w:rsidR="002E44EF" w:rsidRPr="00EE6E73" w:rsidRDefault="002E44EF" w:rsidP="00EE6E73">
      <w:pPr>
        <w:pStyle w:val="PL"/>
        <w:rPr>
          <w:color w:val="808080"/>
        </w:rPr>
      </w:pPr>
      <w:r w:rsidRPr="00EE6E73">
        <w:t xml:space="preserve">    carrierFreqListEUTRA-v1700      </w:t>
      </w:r>
      <w:proofErr w:type="spellStart"/>
      <w:r w:rsidRPr="00EE6E73">
        <w:t>CarrierFreqListEUTRA-v1700</w:t>
      </w:r>
      <w:proofErr w:type="spellEnd"/>
      <w:r w:rsidRPr="00EE6E73">
        <w:t xml:space="preserve">                      </w:t>
      </w:r>
      <w:r w:rsidRPr="00EE6E73">
        <w:rPr>
          <w:color w:val="993366"/>
        </w:rPr>
        <w:t>OPTIONAL</w:t>
      </w:r>
      <w:r w:rsidR="00425CBF" w:rsidRPr="00EE6E73">
        <w:t>,</w:t>
      </w:r>
      <w:r w:rsidRPr="00EE6E73">
        <w:t xml:space="preserve">       </w:t>
      </w:r>
      <w:r w:rsidRPr="00EE6E73">
        <w:rPr>
          <w:color w:val="808080"/>
        </w:rPr>
        <w:t>-- Need R</w:t>
      </w:r>
    </w:p>
    <w:p w14:paraId="6CA67D01" w14:textId="652C764C" w:rsidR="006733C4" w:rsidRPr="00EE6E73" w:rsidRDefault="006733C4" w:rsidP="00EE6E73">
      <w:pPr>
        <w:pStyle w:val="PL"/>
        <w:rPr>
          <w:color w:val="808080"/>
        </w:rPr>
      </w:pPr>
      <w:r w:rsidRPr="00EE6E73">
        <w:t xml:space="preserve">    idleModeMeasVoiceFallback-</w:t>
      </w:r>
      <w:r w:rsidR="001C0233" w:rsidRPr="00EE6E73">
        <w:t>r</w:t>
      </w:r>
      <w:r w:rsidRPr="00EE6E73">
        <w:t xml:space="preserve">17 </w:t>
      </w:r>
      <w:r w:rsidR="001C0233"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05DC97AF" w14:textId="6493435F" w:rsidR="006659DC" w:rsidRPr="00EE6E73" w:rsidRDefault="006733C4" w:rsidP="00EE6E73">
      <w:pPr>
        <w:pStyle w:val="PL"/>
      </w:pPr>
      <w:r w:rsidRPr="00EE6E73">
        <w:t xml:space="preserve">    ]]</w:t>
      </w:r>
      <w:r w:rsidR="006659DC" w:rsidRPr="00EE6E73">
        <w:t>,</w:t>
      </w:r>
    </w:p>
    <w:p w14:paraId="7AB3CEB7" w14:textId="77777777" w:rsidR="006659DC" w:rsidRPr="00EE6E73" w:rsidRDefault="006659DC" w:rsidP="00EE6E73">
      <w:pPr>
        <w:pStyle w:val="PL"/>
      </w:pPr>
      <w:r w:rsidRPr="00EE6E73">
        <w:t xml:space="preserve">    [[</w:t>
      </w:r>
    </w:p>
    <w:p w14:paraId="5F0E40E2" w14:textId="26C4944E" w:rsidR="006659DC" w:rsidRPr="00EE6E73" w:rsidRDefault="006659DC" w:rsidP="00EE6E73">
      <w:pPr>
        <w:pStyle w:val="PL"/>
        <w:rPr>
          <w:color w:val="808080"/>
        </w:rPr>
      </w:pPr>
      <w:r w:rsidRPr="00EE6E73">
        <w:t xml:space="preserve">    carrierFreqListEUTRA-v1800      </w:t>
      </w:r>
      <w:proofErr w:type="spellStart"/>
      <w:r w:rsidRPr="00EE6E73">
        <w:t>CarrierFreqListEUTRA-v1800</w:t>
      </w:r>
      <w:proofErr w:type="spellEnd"/>
      <w:r w:rsidRPr="00EE6E73">
        <w:t xml:space="preserve">                      </w:t>
      </w:r>
      <w:r w:rsidRPr="00EE6E73">
        <w:rPr>
          <w:color w:val="993366"/>
        </w:rPr>
        <w:t>OPTIONAL</w:t>
      </w:r>
      <w:r w:rsidRPr="00EE6E73">
        <w:t xml:space="preserve">        </w:t>
      </w:r>
      <w:r w:rsidRPr="00EE6E73">
        <w:rPr>
          <w:color w:val="808080"/>
        </w:rPr>
        <w:t>-- Need R</w:t>
      </w:r>
    </w:p>
    <w:p w14:paraId="03AF5237" w14:textId="40DC086D" w:rsidR="00394471" w:rsidRPr="00EE6E73" w:rsidRDefault="006659DC" w:rsidP="00EE6E73">
      <w:pPr>
        <w:pStyle w:val="PL"/>
      </w:pPr>
      <w:r w:rsidRPr="00EE6E73">
        <w:t xml:space="preserve">    ]]</w:t>
      </w:r>
    </w:p>
    <w:p w14:paraId="77F1C0D9" w14:textId="77777777" w:rsidR="00394471" w:rsidRPr="00EE6E73" w:rsidRDefault="00394471" w:rsidP="00EE6E73">
      <w:pPr>
        <w:pStyle w:val="PL"/>
      </w:pPr>
      <w:r w:rsidRPr="00EE6E73">
        <w:t>}</w:t>
      </w:r>
    </w:p>
    <w:p w14:paraId="10803FDE" w14:textId="77777777" w:rsidR="00394471" w:rsidRPr="00EE6E73" w:rsidRDefault="00394471" w:rsidP="00EE6E73">
      <w:pPr>
        <w:pStyle w:val="PL"/>
      </w:pPr>
    </w:p>
    <w:p w14:paraId="231EE504" w14:textId="77777777" w:rsidR="00394471" w:rsidRPr="00EE6E73" w:rsidRDefault="00394471" w:rsidP="00EE6E73">
      <w:pPr>
        <w:pStyle w:val="PL"/>
      </w:pPr>
      <w:proofErr w:type="spellStart"/>
      <w:r w:rsidRPr="00EE6E73">
        <w:t>CarrierFreqListEUTRA</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w:t>
      </w:r>
      <w:proofErr w:type="spellStart"/>
      <w:r w:rsidRPr="00EE6E73">
        <w:t>CarrierFreqEUTRA</w:t>
      </w:r>
      <w:proofErr w:type="spellEnd"/>
    </w:p>
    <w:p w14:paraId="73449B39" w14:textId="77777777" w:rsidR="00394471" w:rsidRPr="00EE6E73" w:rsidRDefault="00394471" w:rsidP="00EE6E73">
      <w:pPr>
        <w:pStyle w:val="PL"/>
      </w:pPr>
    </w:p>
    <w:p w14:paraId="2A03D291" w14:textId="77777777" w:rsidR="00394471" w:rsidRPr="00EE6E73" w:rsidRDefault="00394471" w:rsidP="00EE6E73">
      <w:pPr>
        <w:pStyle w:val="PL"/>
      </w:pPr>
      <w:r w:rsidRPr="00EE6E73">
        <w:t xml:space="preserve">CarrierFreqListEUTRA-v161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610</w:t>
      </w:r>
    </w:p>
    <w:p w14:paraId="37F2A51B" w14:textId="77777777" w:rsidR="002E44EF" w:rsidRPr="00EE6E73" w:rsidRDefault="002E44EF" w:rsidP="00EE6E73">
      <w:pPr>
        <w:pStyle w:val="PL"/>
      </w:pPr>
    </w:p>
    <w:p w14:paraId="6FB1DE10" w14:textId="0826F5EC" w:rsidR="00394471" w:rsidRPr="00EE6E73" w:rsidRDefault="002E44EF" w:rsidP="00EE6E73">
      <w:pPr>
        <w:pStyle w:val="PL"/>
      </w:pPr>
      <w:r w:rsidRPr="00EE6E73">
        <w:t xml:space="preserve">CarrierFreqListEUTRA-v17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700</w:t>
      </w:r>
    </w:p>
    <w:p w14:paraId="7602AE08" w14:textId="77777777" w:rsidR="006659DC" w:rsidRPr="00EE6E73" w:rsidRDefault="006659DC" w:rsidP="00EE6E73">
      <w:pPr>
        <w:pStyle w:val="PL"/>
      </w:pPr>
    </w:p>
    <w:p w14:paraId="663F884F" w14:textId="0A19F817" w:rsidR="002E44EF" w:rsidRPr="00EE6E73" w:rsidRDefault="006659DC" w:rsidP="00EE6E73">
      <w:pPr>
        <w:pStyle w:val="PL"/>
      </w:pPr>
      <w:r w:rsidRPr="00EE6E73">
        <w:t xml:space="preserve">CarrierFreqListEUTRA-v18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800</w:t>
      </w:r>
    </w:p>
    <w:p w14:paraId="5B805A61" w14:textId="77777777" w:rsidR="006659DC" w:rsidRPr="00EE6E73" w:rsidRDefault="006659DC" w:rsidP="00EE6E73">
      <w:pPr>
        <w:pStyle w:val="PL"/>
      </w:pPr>
    </w:p>
    <w:p w14:paraId="15A10067" w14:textId="77777777" w:rsidR="00394471" w:rsidRPr="00EE6E73" w:rsidRDefault="00394471" w:rsidP="00EE6E73">
      <w:pPr>
        <w:pStyle w:val="PL"/>
      </w:pPr>
      <w:proofErr w:type="spellStart"/>
      <w:r w:rsidRPr="00EE6E73">
        <w:t>CarrierFreqEUTRA</w:t>
      </w:r>
      <w:proofErr w:type="spellEnd"/>
      <w:r w:rsidRPr="00EE6E73">
        <w:t xml:space="preserve"> ::=                </w:t>
      </w:r>
      <w:r w:rsidRPr="00EE6E73">
        <w:rPr>
          <w:color w:val="993366"/>
        </w:rPr>
        <w:t>SEQUENCE</w:t>
      </w:r>
      <w:r w:rsidRPr="00EE6E73">
        <w:t xml:space="preserve"> {</w:t>
      </w:r>
    </w:p>
    <w:p w14:paraId="5C993B2B" w14:textId="77777777" w:rsidR="00394471" w:rsidRPr="00EE6E73" w:rsidRDefault="00394471" w:rsidP="00EE6E73">
      <w:pPr>
        <w:pStyle w:val="PL"/>
      </w:pPr>
      <w:r w:rsidRPr="00EE6E73">
        <w:lastRenderedPageBreak/>
        <w:t xml:space="preserve">    </w:t>
      </w:r>
      <w:proofErr w:type="spellStart"/>
      <w:r w:rsidRPr="00EE6E73">
        <w:t>carrierFreq</w:t>
      </w:r>
      <w:proofErr w:type="spellEnd"/>
      <w:r w:rsidRPr="00EE6E73">
        <w:t xml:space="preserve">                         ARFCN-</w:t>
      </w:r>
      <w:proofErr w:type="spellStart"/>
      <w:r w:rsidRPr="00EE6E73">
        <w:t>ValueEUTRA</w:t>
      </w:r>
      <w:proofErr w:type="spellEnd"/>
      <w:r w:rsidRPr="00EE6E73">
        <w:t>,</w:t>
      </w:r>
    </w:p>
    <w:p w14:paraId="7D7FD2F5" w14:textId="77777777" w:rsidR="00394471" w:rsidRPr="00EE6E73" w:rsidRDefault="00394471" w:rsidP="00EE6E73">
      <w:pPr>
        <w:pStyle w:val="PL"/>
        <w:rPr>
          <w:color w:val="808080"/>
        </w:rPr>
      </w:pPr>
      <w:r w:rsidRPr="00EE6E73">
        <w:t xml:space="preserve">    </w:t>
      </w:r>
      <w:proofErr w:type="spellStart"/>
      <w:r w:rsidRPr="00EE6E73">
        <w:t>eutra-multiBandInfoList</w:t>
      </w:r>
      <w:proofErr w:type="spellEnd"/>
      <w:r w:rsidRPr="00EE6E73">
        <w:t xml:space="preserve">             EUTRA-</w:t>
      </w:r>
      <w:proofErr w:type="spellStart"/>
      <w:r w:rsidRPr="00EE6E73">
        <w:t>MultiBandInfoList</w:t>
      </w:r>
      <w:proofErr w:type="spellEnd"/>
      <w:r w:rsidRPr="00EE6E73">
        <w:t xml:space="preserve">                     </w:t>
      </w:r>
      <w:r w:rsidRPr="00EE6E73">
        <w:rPr>
          <w:color w:val="993366"/>
        </w:rPr>
        <w:t>OPTIONAL</w:t>
      </w:r>
      <w:r w:rsidRPr="00EE6E73">
        <w:t xml:space="preserve">,       </w:t>
      </w:r>
      <w:r w:rsidRPr="00EE6E73">
        <w:rPr>
          <w:color w:val="808080"/>
        </w:rPr>
        <w:t>-- Need R</w:t>
      </w:r>
    </w:p>
    <w:p w14:paraId="2BCD0840" w14:textId="77777777" w:rsidR="00394471" w:rsidRPr="00EE6E73" w:rsidRDefault="00394471" w:rsidP="00EE6E73">
      <w:pPr>
        <w:pStyle w:val="PL"/>
        <w:rPr>
          <w:color w:val="808080"/>
        </w:rPr>
      </w:pPr>
      <w:r w:rsidRPr="00EE6E73">
        <w:t xml:space="preserve">    </w:t>
      </w:r>
      <w:proofErr w:type="spellStart"/>
      <w:r w:rsidRPr="00EE6E73">
        <w:t>eutra-FreqNeighCellList</w:t>
      </w:r>
      <w:proofErr w:type="spellEnd"/>
      <w:r w:rsidRPr="00EE6E73">
        <w:t xml:space="preserve">             EUTRA-</w:t>
      </w:r>
      <w:proofErr w:type="spellStart"/>
      <w:r w:rsidRPr="00EE6E73">
        <w:t>FreqNeighCellList</w:t>
      </w:r>
      <w:proofErr w:type="spellEnd"/>
      <w:r w:rsidRPr="00EE6E73">
        <w:t xml:space="preserve">                     </w:t>
      </w:r>
      <w:r w:rsidRPr="00EE6E73">
        <w:rPr>
          <w:color w:val="993366"/>
        </w:rPr>
        <w:t>OPTIONAL</w:t>
      </w:r>
      <w:r w:rsidRPr="00EE6E73">
        <w:t xml:space="preserve">,       </w:t>
      </w:r>
      <w:r w:rsidRPr="00EE6E73">
        <w:rPr>
          <w:color w:val="808080"/>
        </w:rPr>
        <w:t>-- Need R</w:t>
      </w:r>
    </w:p>
    <w:p w14:paraId="73C253D7" w14:textId="5D5EE00F" w:rsidR="00394471" w:rsidRPr="00EE6E73" w:rsidRDefault="00394471" w:rsidP="00EE6E73">
      <w:pPr>
        <w:pStyle w:val="PL"/>
        <w:rPr>
          <w:color w:val="808080"/>
        </w:rPr>
      </w:pPr>
      <w:r w:rsidRPr="00EE6E73">
        <w:t xml:space="preserve">    </w:t>
      </w:r>
      <w:proofErr w:type="spellStart"/>
      <w:r w:rsidRPr="00EE6E73">
        <w:t>eutra-</w:t>
      </w:r>
      <w:r w:rsidR="00214979" w:rsidRPr="00EE6E73">
        <w:t>Excluded</w:t>
      </w:r>
      <w:r w:rsidRPr="00EE6E73">
        <w:t>CellList</w:t>
      </w:r>
      <w:proofErr w:type="spellEnd"/>
      <w:r w:rsidRPr="00EE6E73">
        <w:t xml:space="preserve">              EUTRA-</w:t>
      </w:r>
      <w:proofErr w:type="spellStart"/>
      <w:r w:rsidRPr="00EE6E73">
        <w:t>Freq</w:t>
      </w:r>
      <w:r w:rsidR="00214979" w:rsidRPr="00EE6E73">
        <w:t>Excluded</w:t>
      </w:r>
      <w:r w:rsidRPr="00EE6E73">
        <w:t>CellList</w:t>
      </w:r>
      <w:proofErr w:type="spellEnd"/>
      <w:r w:rsidRPr="00EE6E73">
        <w:t xml:space="preserve">                  </w:t>
      </w:r>
      <w:r w:rsidRPr="00EE6E73">
        <w:rPr>
          <w:color w:val="993366"/>
        </w:rPr>
        <w:t>OPTIONAL</w:t>
      </w:r>
      <w:r w:rsidRPr="00EE6E73">
        <w:t xml:space="preserve">,       </w:t>
      </w:r>
      <w:r w:rsidRPr="00EE6E73">
        <w:rPr>
          <w:color w:val="808080"/>
        </w:rPr>
        <w:t>-- Need R</w:t>
      </w:r>
    </w:p>
    <w:p w14:paraId="01176216" w14:textId="77777777" w:rsidR="00394471" w:rsidRPr="00EE6E73" w:rsidRDefault="00394471" w:rsidP="00EE6E73">
      <w:pPr>
        <w:pStyle w:val="PL"/>
      </w:pPr>
      <w:r w:rsidRPr="00EE6E73">
        <w:t xml:space="preserve">    </w:t>
      </w:r>
      <w:proofErr w:type="spellStart"/>
      <w:r w:rsidRPr="00EE6E73">
        <w:t>allowedMeasBandwidth</w:t>
      </w:r>
      <w:proofErr w:type="spellEnd"/>
      <w:r w:rsidRPr="00EE6E73">
        <w:t xml:space="preserve">                EUTRA-</w:t>
      </w:r>
      <w:proofErr w:type="spellStart"/>
      <w:r w:rsidRPr="00EE6E73">
        <w:t>AllowedMeasBandwidth</w:t>
      </w:r>
      <w:proofErr w:type="spellEnd"/>
      <w:r w:rsidRPr="00EE6E73">
        <w:t>,</w:t>
      </w:r>
    </w:p>
    <w:p w14:paraId="791A8695" w14:textId="77777777" w:rsidR="00394471" w:rsidRPr="00EE6E73" w:rsidRDefault="00394471" w:rsidP="00EE6E73">
      <w:pPr>
        <w:pStyle w:val="PL"/>
      </w:pPr>
      <w:r w:rsidRPr="00EE6E73">
        <w:t xml:space="preserve">    presenceAntennaPort1                EUTRA-PresenceAntennaPort1,</w:t>
      </w:r>
    </w:p>
    <w:p w14:paraId="09AA02DC" w14:textId="77777777" w:rsidR="00394471" w:rsidRPr="00EE6E73" w:rsidRDefault="00394471" w:rsidP="00EE6E73">
      <w:pPr>
        <w:pStyle w:val="PL"/>
        <w:rPr>
          <w:color w:val="808080"/>
        </w:rPr>
      </w:pPr>
      <w:r w:rsidRPr="00EE6E73">
        <w:t xml:space="preserve">    </w:t>
      </w:r>
      <w:proofErr w:type="spellStart"/>
      <w:r w:rsidRPr="00EE6E73">
        <w:t>cellReselectionPriority</w:t>
      </w:r>
      <w:proofErr w:type="spellEnd"/>
      <w:r w:rsidRPr="00EE6E73">
        <w:t xml:space="preserve">             </w:t>
      </w:r>
      <w:proofErr w:type="spellStart"/>
      <w:r w:rsidRPr="00EE6E73">
        <w:t>CellReselectionPriority</w:t>
      </w:r>
      <w:proofErr w:type="spellEnd"/>
      <w:r w:rsidRPr="00EE6E73">
        <w:t xml:space="preserve">                     </w:t>
      </w:r>
      <w:r w:rsidRPr="00EE6E73">
        <w:rPr>
          <w:color w:val="993366"/>
        </w:rPr>
        <w:t>OPTIONAL</w:t>
      </w:r>
      <w:r w:rsidRPr="00EE6E73">
        <w:t xml:space="preserve">,       </w:t>
      </w:r>
      <w:r w:rsidRPr="00EE6E73">
        <w:rPr>
          <w:color w:val="808080"/>
        </w:rPr>
        <w:t>-- Need R</w:t>
      </w:r>
    </w:p>
    <w:p w14:paraId="5A3C732F" w14:textId="77777777" w:rsidR="00394471" w:rsidRPr="00EE6E73" w:rsidRDefault="00394471" w:rsidP="00EE6E73">
      <w:pPr>
        <w:pStyle w:val="PL"/>
        <w:rPr>
          <w:color w:val="808080"/>
        </w:rPr>
      </w:pPr>
      <w:r w:rsidRPr="00EE6E73">
        <w:t xml:space="preserve">    </w:t>
      </w:r>
      <w:proofErr w:type="spellStart"/>
      <w:r w:rsidRPr="00EE6E73">
        <w:t>cellReselectionSubPriority</w:t>
      </w:r>
      <w:proofErr w:type="spellEnd"/>
      <w:r w:rsidRPr="00EE6E73">
        <w:t xml:space="preserve">          </w:t>
      </w:r>
      <w:proofErr w:type="spellStart"/>
      <w:r w:rsidRPr="00EE6E73">
        <w:t>CellReselectionSubPriority</w:t>
      </w:r>
      <w:proofErr w:type="spellEnd"/>
      <w:r w:rsidRPr="00EE6E73">
        <w:t xml:space="preserve">                  </w:t>
      </w:r>
      <w:r w:rsidRPr="00EE6E73">
        <w:rPr>
          <w:color w:val="993366"/>
        </w:rPr>
        <w:t>OPTIONAL</w:t>
      </w:r>
      <w:r w:rsidRPr="00EE6E73">
        <w:t xml:space="preserve">,       </w:t>
      </w:r>
      <w:r w:rsidRPr="00EE6E73">
        <w:rPr>
          <w:color w:val="808080"/>
        </w:rPr>
        <w:t>-- Need R</w:t>
      </w:r>
    </w:p>
    <w:p w14:paraId="5C1BB3EE" w14:textId="77777777" w:rsidR="00394471" w:rsidRPr="00EE6E73" w:rsidRDefault="00394471" w:rsidP="00EE6E73">
      <w:pPr>
        <w:pStyle w:val="PL"/>
      </w:pPr>
      <w:r w:rsidRPr="00EE6E73">
        <w:t xml:space="preserve">    </w:t>
      </w:r>
      <w:proofErr w:type="spellStart"/>
      <w:r w:rsidRPr="00EE6E73">
        <w:t>threshX</w:t>
      </w:r>
      <w:proofErr w:type="spellEnd"/>
      <w:r w:rsidRPr="00EE6E73">
        <w:t xml:space="preserve">-High                        </w:t>
      </w:r>
      <w:proofErr w:type="spellStart"/>
      <w:r w:rsidRPr="00EE6E73">
        <w:t>ReselectionThreshold</w:t>
      </w:r>
      <w:proofErr w:type="spellEnd"/>
      <w:r w:rsidRPr="00EE6E73">
        <w:t>,</w:t>
      </w:r>
    </w:p>
    <w:p w14:paraId="2DD293D8" w14:textId="77777777" w:rsidR="00394471" w:rsidRPr="00EE6E73" w:rsidRDefault="00394471" w:rsidP="00EE6E73">
      <w:pPr>
        <w:pStyle w:val="PL"/>
      </w:pPr>
      <w:r w:rsidRPr="00EE6E73">
        <w:t xml:space="preserve">    </w:t>
      </w:r>
      <w:proofErr w:type="spellStart"/>
      <w:r w:rsidRPr="00EE6E73">
        <w:t>threshX</w:t>
      </w:r>
      <w:proofErr w:type="spellEnd"/>
      <w:r w:rsidRPr="00EE6E73">
        <w:t xml:space="preserve">-Low                         </w:t>
      </w:r>
      <w:proofErr w:type="spellStart"/>
      <w:r w:rsidRPr="00EE6E73">
        <w:t>ReselectionThreshold</w:t>
      </w:r>
      <w:proofErr w:type="spellEnd"/>
      <w:r w:rsidRPr="00EE6E73">
        <w:t>,</w:t>
      </w:r>
    </w:p>
    <w:p w14:paraId="027E8BE8" w14:textId="77777777" w:rsidR="00394471" w:rsidRPr="00EE6E73" w:rsidRDefault="00394471" w:rsidP="00EE6E73">
      <w:pPr>
        <w:pStyle w:val="PL"/>
      </w:pPr>
      <w:r w:rsidRPr="00EE6E73">
        <w:t xml:space="preserve">    q-</w:t>
      </w:r>
      <w:proofErr w:type="spellStart"/>
      <w:r w:rsidRPr="00EE6E73">
        <w:t>RxLevMin</w:t>
      </w:r>
      <w:proofErr w:type="spellEnd"/>
      <w:r w:rsidRPr="00EE6E73">
        <w:t xml:space="preserve">                          </w:t>
      </w:r>
      <w:r w:rsidRPr="00EE6E73">
        <w:rPr>
          <w:color w:val="993366"/>
        </w:rPr>
        <w:t>INTEGER</w:t>
      </w:r>
      <w:r w:rsidRPr="00EE6E73">
        <w:t xml:space="preserve"> (-70..-22),</w:t>
      </w:r>
    </w:p>
    <w:p w14:paraId="4BC9ECDE" w14:textId="77777777" w:rsidR="00394471" w:rsidRPr="00EE6E73" w:rsidRDefault="00394471" w:rsidP="00EE6E73">
      <w:pPr>
        <w:pStyle w:val="PL"/>
      </w:pPr>
      <w:r w:rsidRPr="00EE6E73">
        <w:t xml:space="preserve">    q-</w:t>
      </w:r>
      <w:proofErr w:type="spellStart"/>
      <w:r w:rsidRPr="00EE6E73">
        <w:t>QualMin</w:t>
      </w:r>
      <w:proofErr w:type="spellEnd"/>
      <w:r w:rsidRPr="00EE6E73">
        <w:t xml:space="preserve">                           </w:t>
      </w:r>
      <w:r w:rsidRPr="00EE6E73">
        <w:rPr>
          <w:color w:val="993366"/>
        </w:rPr>
        <w:t>INTEGER</w:t>
      </w:r>
      <w:r w:rsidRPr="00EE6E73">
        <w:t xml:space="preserve"> (-34..-3),</w:t>
      </w:r>
    </w:p>
    <w:p w14:paraId="1C90D339" w14:textId="77777777" w:rsidR="00394471" w:rsidRPr="00EE6E73" w:rsidRDefault="00394471" w:rsidP="00EE6E73">
      <w:pPr>
        <w:pStyle w:val="PL"/>
      </w:pPr>
      <w:r w:rsidRPr="00EE6E73">
        <w:t xml:space="preserve">    p-</w:t>
      </w:r>
      <w:proofErr w:type="spellStart"/>
      <w:r w:rsidRPr="00EE6E73">
        <w:t>MaxEUTRA</w:t>
      </w:r>
      <w:proofErr w:type="spellEnd"/>
      <w:r w:rsidRPr="00EE6E73">
        <w:t xml:space="preserve">                          </w:t>
      </w:r>
      <w:r w:rsidRPr="00EE6E73">
        <w:rPr>
          <w:color w:val="993366"/>
        </w:rPr>
        <w:t>INTEGER</w:t>
      </w:r>
      <w:r w:rsidRPr="00EE6E73">
        <w:t xml:space="preserve"> (-30..33),</w:t>
      </w:r>
    </w:p>
    <w:p w14:paraId="7B0402A0" w14:textId="77777777" w:rsidR="00394471" w:rsidRPr="00EE6E73" w:rsidRDefault="00394471" w:rsidP="00EE6E73">
      <w:pPr>
        <w:pStyle w:val="PL"/>
      </w:pPr>
      <w:r w:rsidRPr="00EE6E73">
        <w:t xml:space="preserve">    </w:t>
      </w:r>
      <w:proofErr w:type="spellStart"/>
      <w:r w:rsidRPr="00EE6E73">
        <w:t>threshX</w:t>
      </w:r>
      <w:proofErr w:type="spellEnd"/>
      <w:r w:rsidRPr="00EE6E73">
        <w:t xml:space="preserve">-Q                           </w:t>
      </w:r>
      <w:r w:rsidRPr="00EE6E73">
        <w:rPr>
          <w:color w:val="993366"/>
        </w:rPr>
        <w:t>SEQUENCE</w:t>
      </w:r>
      <w:r w:rsidRPr="00EE6E73">
        <w:t xml:space="preserve"> {</w:t>
      </w:r>
    </w:p>
    <w:p w14:paraId="63E5BAEB" w14:textId="77777777" w:rsidR="00394471" w:rsidRPr="00EE6E73" w:rsidRDefault="00394471" w:rsidP="00EE6E73">
      <w:pPr>
        <w:pStyle w:val="PL"/>
      </w:pPr>
      <w:r w:rsidRPr="00EE6E73">
        <w:t xml:space="preserve">        </w:t>
      </w:r>
      <w:proofErr w:type="spellStart"/>
      <w:r w:rsidRPr="00EE6E73">
        <w:t>threshX</w:t>
      </w:r>
      <w:proofErr w:type="spellEnd"/>
      <w:r w:rsidRPr="00EE6E73">
        <w:t xml:space="preserve">-HighQ                       </w:t>
      </w:r>
      <w:proofErr w:type="spellStart"/>
      <w:r w:rsidRPr="00EE6E73">
        <w:t>ReselectionThresholdQ</w:t>
      </w:r>
      <w:proofErr w:type="spellEnd"/>
      <w:r w:rsidRPr="00EE6E73">
        <w:t>,</w:t>
      </w:r>
    </w:p>
    <w:p w14:paraId="7F40C0E1" w14:textId="77777777" w:rsidR="00394471" w:rsidRPr="00EE6E73" w:rsidRDefault="00394471" w:rsidP="00EE6E73">
      <w:pPr>
        <w:pStyle w:val="PL"/>
      </w:pPr>
      <w:r w:rsidRPr="00EE6E73">
        <w:t xml:space="preserve">        </w:t>
      </w:r>
      <w:proofErr w:type="spellStart"/>
      <w:r w:rsidRPr="00EE6E73">
        <w:t>threshX-LowQ</w:t>
      </w:r>
      <w:proofErr w:type="spellEnd"/>
      <w:r w:rsidRPr="00EE6E73">
        <w:t xml:space="preserve">                        </w:t>
      </w:r>
      <w:proofErr w:type="spellStart"/>
      <w:r w:rsidRPr="00EE6E73">
        <w:t>ReselectionThresholdQ</w:t>
      </w:r>
      <w:proofErr w:type="spellEnd"/>
    </w:p>
    <w:p w14:paraId="72346D1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60495D20" w14:textId="77777777" w:rsidR="00394471" w:rsidRPr="00EE6E73" w:rsidRDefault="00394471" w:rsidP="00EE6E73">
      <w:pPr>
        <w:pStyle w:val="PL"/>
      </w:pPr>
      <w:r w:rsidRPr="00EE6E73">
        <w:t>}</w:t>
      </w:r>
    </w:p>
    <w:p w14:paraId="79866BC3" w14:textId="77777777" w:rsidR="00394471" w:rsidRPr="00EE6E73" w:rsidRDefault="00394471" w:rsidP="00EE6E73">
      <w:pPr>
        <w:pStyle w:val="PL"/>
      </w:pPr>
    </w:p>
    <w:p w14:paraId="34E1218F" w14:textId="77777777" w:rsidR="00394471" w:rsidRPr="00EE6E73" w:rsidRDefault="00394471" w:rsidP="00EE6E73">
      <w:pPr>
        <w:pStyle w:val="PL"/>
      </w:pPr>
      <w:r w:rsidRPr="00EE6E73">
        <w:t xml:space="preserve">CarrierFreqEUTRA-v1610 ::= </w:t>
      </w:r>
      <w:r w:rsidRPr="00EE6E73">
        <w:rPr>
          <w:color w:val="993366"/>
        </w:rPr>
        <w:t>SEQUENCE</w:t>
      </w:r>
      <w:r w:rsidRPr="00EE6E73">
        <w:t xml:space="preserve"> {</w:t>
      </w:r>
    </w:p>
    <w:p w14:paraId="3BD13F65" w14:textId="77777777" w:rsidR="00394471" w:rsidRPr="00EE6E73" w:rsidRDefault="00394471" w:rsidP="00EE6E73">
      <w:pPr>
        <w:pStyle w:val="PL"/>
        <w:rPr>
          <w:color w:val="808080"/>
        </w:rPr>
      </w:pPr>
      <w:r w:rsidRPr="00EE6E73">
        <w:t xml:space="preserve">    highSpeedEUTRA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579D45D" w14:textId="77777777" w:rsidR="00394471" w:rsidRPr="00EE6E73" w:rsidRDefault="00394471" w:rsidP="00EE6E73">
      <w:pPr>
        <w:pStyle w:val="PL"/>
      </w:pPr>
      <w:r w:rsidRPr="00EE6E73">
        <w:t>}</w:t>
      </w:r>
    </w:p>
    <w:p w14:paraId="0DD4E95A" w14:textId="51A2404D" w:rsidR="00394471" w:rsidRPr="00EE6E73" w:rsidRDefault="00394471" w:rsidP="00EE6E73">
      <w:pPr>
        <w:pStyle w:val="PL"/>
      </w:pPr>
    </w:p>
    <w:p w14:paraId="2BB76CAA" w14:textId="4BE326FA" w:rsidR="002E44EF" w:rsidRPr="00EE6E73" w:rsidRDefault="002E44EF" w:rsidP="00EE6E73">
      <w:pPr>
        <w:pStyle w:val="PL"/>
      </w:pPr>
      <w:r w:rsidRPr="00EE6E73">
        <w:t xml:space="preserve">CarrierFreqEUTRA-v1700 ::=          </w:t>
      </w:r>
      <w:r w:rsidRPr="00EE6E73">
        <w:rPr>
          <w:color w:val="993366"/>
        </w:rPr>
        <w:t>SEQUENCE</w:t>
      </w:r>
      <w:r w:rsidRPr="00EE6E73">
        <w:t xml:space="preserve"> {</w:t>
      </w:r>
    </w:p>
    <w:p w14:paraId="36D08435" w14:textId="4014E656" w:rsidR="002E44EF" w:rsidRPr="00EE6E73" w:rsidRDefault="002E44EF" w:rsidP="00EE6E73">
      <w:pPr>
        <w:pStyle w:val="PL"/>
        <w:rPr>
          <w:color w:val="808080"/>
        </w:rPr>
      </w:pPr>
      <w:r w:rsidRPr="00EE6E73">
        <w:t xml:space="preserve">    eutra-FreqNeighHSDN-CellList-r17    </w:t>
      </w:r>
      <w:proofErr w:type="spellStart"/>
      <w:r w:rsidRPr="00EE6E73">
        <w:t>EUTRA-FreqNeighHSDN-CellList-r17</w:t>
      </w:r>
      <w:proofErr w:type="spellEnd"/>
      <w:r w:rsidRPr="00EE6E73">
        <w:t xml:space="preserve">            </w:t>
      </w:r>
      <w:r w:rsidRPr="00EE6E73">
        <w:rPr>
          <w:color w:val="993366"/>
        </w:rPr>
        <w:t>OPTIONAL</w:t>
      </w:r>
      <w:r w:rsidRPr="00EE6E73">
        <w:t xml:space="preserve">        </w:t>
      </w:r>
      <w:r w:rsidRPr="00EE6E73">
        <w:rPr>
          <w:color w:val="808080"/>
        </w:rPr>
        <w:t>-- Need R</w:t>
      </w:r>
    </w:p>
    <w:p w14:paraId="786CC5E9" w14:textId="77777777" w:rsidR="002E44EF" w:rsidRPr="00EE6E73" w:rsidRDefault="002E44EF" w:rsidP="00EE6E73">
      <w:pPr>
        <w:pStyle w:val="PL"/>
      </w:pPr>
      <w:r w:rsidRPr="00EE6E73">
        <w:t>}</w:t>
      </w:r>
    </w:p>
    <w:p w14:paraId="1E7DB745" w14:textId="77777777" w:rsidR="006659DC" w:rsidRPr="00EE6E73" w:rsidRDefault="006659DC" w:rsidP="00EE6E73">
      <w:pPr>
        <w:pStyle w:val="PL"/>
      </w:pPr>
    </w:p>
    <w:p w14:paraId="57EC871D" w14:textId="2F6D0324" w:rsidR="006659DC" w:rsidRPr="00EE6E73" w:rsidRDefault="006659DC" w:rsidP="00EE6E73">
      <w:pPr>
        <w:pStyle w:val="PL"/>
      </w:pPr>
      <w:r w:rsidRPr="00EE6E73">
        <w:t xml:space="preserve">CarrierFreqEUTRA-v1800 ::=          </w:t>
      </w:r>
      <w:r w:rsidRPr="00EE6E73">
        <w:rPr>
          <w:color w:val="993366"/>
        </w:rPr>
        <w:t>SEQUENCE</w:t>
      </w:r>
      <w:r w:rsidRPr="00EE6E73">
        <w:t xml:space="preserve"> {</w:t>
      </w:r>
    </w:p>
    <w:p w14:paraId="28085474" w14:textId="5AD250C0" w:rsidR="006659DC" w:rsidRPr="00EE6E73" w:rsidRDefault="006659DC" w:rsidP="00EE6E73">
      <w:pPr>
        <w:pStyle w:val="PL"/>
        <w:rPr>
          <w:color w:val="808080"/>
        </w:rPr>
      </w:pPr>
      <w:r w:rsidRPr="00EE6E73">
        <w:t xml:space="preserve">    eutra-MultiBandInfoListAerial-r18   </w:t>
      </w:r>
      <w:proofErr w:type="spellStart"/>
      <w:r w:rsidRPr="00EE6E73">
        <w:t>EUTRA-MultiBandInfoListAerial-r18</w:t>
      </w:r>
      <w:proofErr w:type="spellEnd"/>
      <w:r w:rsidRPr="00EE6E73">
        <w:t xml:space="preserve">           </w:t>
      </w:r>
      <w:r w:rsidRPr="00EE6E73">
        <w:rPr>
          <w:color w:val="993366"/>
        </w:rPr>
        <w:t>OPTIONAL</w:t>
      </w:r>
      <w:r w:rsidR="004D52B0" w:rsidRPr="00EE6E73">
        <w:t>,</w:t>
      </w:r>
      <w:r w:rsidRPr="00EE6E73">
        <w:t xml:space="preserve">       </w:t>
      </w:r>
      <w:r w:rsidRPr="00EE6E73">
        <w:rPr>
          <w:color w:val="808080"/>
        </w:rPr>
        <w:t>-- Need R</w:t>
      </w:r>
    </w:p>
    <w:p w14:paraId="486F52F9" w14:textId="7B3D25A7"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Pr="00EE6E73">
        <w:t xml:space="preserve">   </w:t>
      </w:r>
      <w:r w:rsidRPr="00EE6E73">
        <w:rPr>
          <w:color w:val="808080"/>
        </w:rPr>
        <w:t>-- Need R</w:t>
      </w:r>
    </w:p>
    <w:p w14:paraId="7FF1619E" w14:textId="629CB5B6" w:rsidR="002E44EF" w:rsidRPr="00EE6E73" w:rsidRDefault="006659DC" w:rsidP="00EE6E73">
      <w:pPr>
        <w:pStyle w:val="PL"/>
      </w:pPr>
      <w:r w:rsidRPr="00EE6E73">
        <w:t>}</w:t>
      </w:r>
    </w:p>
    <w:p w14:paraId="0B2A7A22" w14:textId="77777777" w:rsidR="006659DC" w:rsidRPr="00EE6E73" w:rsidRDefault="006659DC" w:rsidP="00EE6E73">
      <w:pPr>
        <w:pStyle w:val="PL"/>
      </w:pPr>
    </w:p>
    <w:p w14:paraId="5889A2C3" w14:textId="5E67643E" w:rsidR="002E44EF" w:rsidRPr="00EE6E73" w:rsidRDefault="002E44EF" w:rsidP="00EE6E73">
      <w:pPr>
        <w:pStyle w:val="PL"/>
      </w:pPr>
      <w:r w:rsidRPr="00EE6E73">
        <w:t xml:space="preserve">EUTRA-FreqNeighHSDN-CellList-r17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w:t>
      </w:r>
      <w:proofErr w:type="spellStart"/>
      <w:r w:rsidRPr="00EE6E73">
        <w:t>PhysCellIdRange</w:t>
      </w:r>
      <w:proofErr w:type="spellEnd"/>
    </w:p>
    <w:p w14:paraId="3F7D7464" w14:textId="77777777" w:rsidR="002E44EF" w:rsidRPr="00EE6E73" w:rsidRDefault="002E44EF" w:rsidP="00EE6E73">
      <w:pPr>
        <w:pStyle w:val="PL"/>
      </w:pPr>
    </w:p>
    <w:p w14:paraId="3C08D4F2" w14:textId="4903B331" w:rsidR="00394471" w:rsidRPr="00EE6E73" w:rsidRDefault="00394471" w:rsidP="00EE6E73">
      <w:pPr>
        <w:pStyle w:val="PL"/>
      </w:pPr>
      <w:r w:rsidRPr="00EE6E73">
        <w:t>EUTRA-</w:t>
      </w:r>
      <w:proofErr w:type="spellStart"/>
      <w:r w:rsidRPr="00EE6E73">
        <w:t>Freq</w:t>
      </w:r>
      <w:r w:rsidR="00214979" w:rsidRPr="00EE6E73">
        <w:t>Excluded</w:t>
      </w:r>
      <w:r w:rsidRPr="00EE6E73">
        <w:t>Cell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EUTRA-Cell</w:t>
      </w:r>
      <w:r w:rsidR="00214979" w:rsidRPr="00EE6E73">
        <w:t>Excluded</w:t>
      </w:r>
      <w:r w:rsidRPr="00EE6E73">
        <w:t>))</w:t>
      </w:r>
      <w:r w:rsidRPr="00EE6E73">
        <w:rPr>
          <w:color w:val="993366"/>
        </w:rPr>
        <w:t xml:space="preserve"> OF</w:t>
      </w:r>
      <w:r w:rsidRPr="00EE6E73">
        <w:t xml:space="preserve"> EUTRA-</w:t>
      </w:r>
      <w:proofErr w:type="spellStart"/>
      <w:r w:rsidRPr="00EE6E73">
        <w:t>PhysCellIdRange</w:t>
      </w:r>
      <w:proofErr w:type="spellEnd"/>
    </w:p>
    <w:p w14:paraId="39DE2B0B" w14:textId="77777777" w:rsidR="00394471" w:rsidRPr="00EE6E73" w:rsidRDefault="00394471" w:rsidP="00EE6E73">
      <w:pPr>
        <w:pStyle w:val="PL"/>
      </w:pPr>
    </w:p>
    <w:p w14:paraId="1B262AC0" w14:textId="77777777" w:rsidR="00394471" w:rsidRPr="00EE6E73" w:rsidRDefault="00394471" w:rsidP="00EE6E73">
      <w:pPr>
        <w:pStyle w:val="PL"/>
      </w:pPr>
      <w:r w:rsidRPr="00EE6E73">
        <w:t>EUTRA-</w:t>
      </w:r>
      <w:proofErr w:type="spellStart"/>
      <w:r w:rsidRPr="00EE6E73">
        <w:t>FreqNeighCell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w:t>
      </w:r>
      <w:proofErr w:type="spellStart"/>
      <w:r w:rsidRPr="00EE6E73">
        <w:t>FreqNeighCellInfo</w:t>
      </w:r>
      <w:proofErr w:type="spellEnd"/>
    </w:p>
    <w:p w14:paraId="2242D4DA" w14:textId="77777777" w:rsidR="00394471" w:rsidRPr="00EE6E73" w:rsidRDefault="00394471" w:rsidP="00EE6E73">
      <w:pPr>
        <w:pStyle w:val="PL"/>
      </w:pPr>
    </w:p>
    <w:p w14:paraId="78EC8582" w14:textId="77777777" w:rsidR="00394471" w:rsidRPr="00EE6E73" w:rsidRDefault="00394471" w:rsidP="00EE6E73">
      <w:pPr>
        <w:pStyle w:val="PL"/>
      </w:pPr>
      <w:r w:rsidRPr="00EE6E73">
        <w:t>EUTRA-</w:t>
      </w:r>
      <w:proofErr w:type="spellStart"/>
      <w:r w:rsidRPr="00EE6E73">
        <w:t>FreqNeighCellInfo</w:t>
      </w:r>
      <w:proofErr w:type="spellEnd"/>
      <w:r w:rsidRPr="00EE6E73">
        <w:t xml:space="preserve"> ::=         </w:t>
      </w:r>
      <w:r w:rsidRPr="00EE6E73">
        <w:rPr>
          <w:color w:val="993366"/>
        </w:rPr>
        <w:t>SEQUENCE</w:t>
      </w:r>
      <w:r w:rsidRPr="00EE6E73">
        <w:t xml:space="preserve"> {</w:t>
      </w:r>
    </w:p>
    <w:p w14:paraId="24CAD606" w14:textId="77777777" w:rsidR="00394471" w:rsidRPr="00EE6E73" w:rsidRDefault="00394471" w:rsidP="00EE6E73">
      <w:pPr>
        <w:pStyle w:val="PL"/>
      </w:pPr>
      <w:r w:rsidRPr="00EE6E73">
        <w:t xml:space="preserve">    </w:t>
      </w:r>
      <w:proofErr w:type="spellStart"/>
      <w:r w:rsidRPr="00EE6E73">
        <w:t>physCellId</w:t>
      </w:r>
      <w:proofErr w:type="spellEnd"/>
      <w:r w:rsidRPr="00EE6E73">
        <w:t xml:space="preserve">                          EUTRA-</w:t>
      </w:r>
      <w:proofErr w:type="spellStart"/>
      <w:r w:rsidRPr="00EE6E73">
        <w:t>PhysCellId</w:t>
      </w:r>
      <w:proofErr w:type="spellEnd"/>
      <w:r w:rsidRPr="00EE6E73">
        <w:t>,</w:t>
      </w:r>
    </w:p>
    <w:p w14:paraId="14815928" w14:textId="77777777" w:rsidR="00394471" w:rsidRPr="00EE6E73" w:rsidRDefault="00394471" w:rsidP="00EE6E73">
      <w:pPr>
        <w:pStyle w:val="PL"/>
      </w:pPr>
      <w:r w:rsidRPr="00EE6E73">
        <w:t xml:space="preserve">    dummy                               EUTRA-Q-</w:t>
      </w:r>
      <w:proofErr w:type="spellStart"/>
      <w:r w:rsidRPr="00EE6E73">
        <w:t>OffsetRange</w:t>
      </w:r>
      <w:proofErr w:type="spellEnd"/>
      <w:r w:rsidRPr="00EE6E73">
        <w:t>,</w:t>
      </w:r>
    </w:p>
    <w:p w14:paraId="4146171E" w14:textId="77777777" w:rsidR="00394471" w:rsidRPr="00EE6E73" w:rsidRDefault="00394471" w:rsidP="00EE6E73">
      <w:pPr>
        <w:pStyle w:val="PL"/>
        <w:rPr>
          <w:color w:val="808080"/>
        </w:rPr>
      </w:pPr>
      <w:r w:rsidRPr="00EE6E73">
        <w:t xml:space="preserve">    q-</w:t>
      </w:r>
      <w:proofErr w:type="spellStart"/>
      <w:r w:rsidRPr="00EE6E73">
        <w:t>RxLevMinOffsetCell</w:t>
      </w:r>
      <w:proofErr w:type="spellEnd"/>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F1AD98" w14:textId="77777777" w:rsidR="00394471" w:rsidRPr="00EE6E73" w:rsidRDefault="00394471" w:rsidP="00EE6E73">
      <w:pPr>
        <w:pStyle w:val="PL"/>
        <w:rPr>
          <w:color w:val="808080"/>
        </w:rPr>
      </w:pPr>
      <w:r w:rsidRPr="00EE6E73">
        <w:t xml:space="preserve">    q-</w:t>
      </w:r>
      <w:proofErr w:type="spellStart"/>
      <w:r w:rsidRPr="00EE6E73">
        <w:t>QualMinOffsetCell</w:t>
      </w:r>
      <w:proofErr w:type="spellEnd"/>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2A9D75F0" w14:textId="77777777" w:rsidR="00394471" w:rsidRPr="00EE6E73" w:rsidRDefault="00394471" w:rsidP="00EE6E73">
      <w:pPr>
        <w:pStyle w:val="PL"/>
      </w:pPr>
      <w:r w:rsidRPr="00EE6E73">
        <w:t>}</w:t>
      </w:r>
    </w:p>
    <w:p w14:paraId="75C24A3B" w14:textId="77777777" w:rsidR="00394471" w:rsidRPr="00EE6E73" w:rsidRDefault="00394471" w:rsidP="00EE6E73">
      <w:pPr>
        <w:pStyle w:val="PL"/>
      </w:pPr>
    </w:p>
    <w:p w14:paraId="39A6B5AA" w14:textId="77777777" w:rsidR="00394471" w:rsidRPr="00EE6E73" w:rsidRDefault="00394471" w:rsidP="00EE6E73">
      <w:pPr>
        <w:pStyle w:val="PL"/>
        <w:rPr>
          <w:color w:val="808080"/>
        </w:rPr>
      </w:pPr>
      <w:r w:rsidRPr="00EE6E73">
        <w:rPr>
          <w:color w:val="808080"/>
        </w:rPr>
        <w:t>-- TAG-SIB5-STOP</w:t>
      </w:r>
    </w:p>
    <w:p w14:paraId="4B941AE4" w14:textId="77777777" w:rsidR="00394471" w:rsidRPr="00EE6E73" w:rsidRDefault="00394471" w:rsidP="00EE6E73">
      <w:pPr>
        <w:pStyle w:val="PL"/>
        <w:rPr>
          <w:color w:val="808080"/>
        </w:rPr>
      </w:pPr>
      <w:r w:rsidRPr="00EE6E73">
        <w:rPr>
          <w:color w:val="808080"/>
        </w:rPr>
        <w:t>-- ASN1STOP</w:t>
      </w:r>
    </w:p>
    <w:p w14:paraId="0BD8786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EE6E73" w:rsidRDefault="00394471" w:rsidP="00964CC4">
            <w:pPr>
              <w:pStyle w:val="TAH"/>
              <w:rPr>
                <w:lang w:eastAsia="en-GB"/>
              </w:rPr>
            </w:pPr>
            <w:r w:rsidRPr="00EE6E73">
              <w:rPr>
                <w:i/>
                <w:noProof/>
                <w:lang w:eastAsia="en-GB"/>
              </w:rPr>
              <w:lastRenderedPageBreak/>
              <w:t>SIB5</w:t>
            </w:r>
            <w:r w:rsidRPr="00EE6E73">
              <w:rPr>
                <w:iCs/>
                <w:noProof/>
                <w:lang w:eastAsia="en-GB"/>
              </w:rPr>
              <w:t xml:space="preserve"> field descriptions</w:t>
            </w:r>
          </w:p>
        </w:tc>
      </w:tr>
      <w:tr w:rsidR="004112C8" w:rsidRPr="00EE6E73"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EE6E73" w:rsidRDefault="00394471" w:rsidP="00964CC4">
            <w:pPr>
              <w:pStyle w:val="TAL"/>
              <w:rPr>
                <w:b/>
                <w:bCs/>
                <w:i/>
                <w:noProof/>
                <w:lang w:eastAsia="en-GB"/>
              </w:rPr>
            </w:pPr>
            <w:r w:rsidRPr="00EE6E73">
              <w:rPr>
                <w:b/>
                <w:bCs/>
                <w:i/>
                <w:noProof/>
                <w:lang w:eastAsia="en-GB"/>
              </w:rPr>
              <w:t>carrierFreqListEUTRA</w:t>
            </w:r>
          </w:p>
          <w:p w14:paraId="2F1F56CB" w14:textId="3D993EA3" w:rsidR="00394471" w:rsidRPr="00EE6E73" w:rsidRDefault="00394471" w:rsidP="00964CC4">
            <w:pPr>
              <w:pStyle w:val="TAL"/>
            </w:pPr>
            <w:r w:rsidRPr="00EE6E73">
              <w:rPr>
                <w:lang w:eastAsia="en-GB"/>
              </w:rPr>
              <w:t xml:space="preserve">List of carrier frequencies </w:t>
            </w:r>
            <w:r w:rsidRPr="00EE6E73">
              <w:t>of E-UTRA</w:t>
            </w:r>
            <w:r w:rsidRPr="00EE6E73">
              <w:rPr>
                <w:bCs/>
                <w:noProof/>
                <w:lang w:eastAsia="ko-KR"/>
              </w:rPr>
              <w:t xml:space="preserve">. If the </w:t>
            </w:r>
            <w:r w:rsidRPr="00EE6E73">
              <w:rPr>
                <w:bCs/>
                <w:i/>
                <w:iCs/>
                <w:noProof/>
                <w:lang w:eastAsia="ko-KR"/>
              </w:rPr>
              <w:t>carrierFreqListEUTRA-v1610</w:t>
            </w:r>
            <w:r w:rsidR="00C01259" w:rsidRPr="00EE6E73">
              <w:rPr>
                <w:bCs/>
                <w:i/>
                <w:iCs/>
                <w:noProof/>
                <w:lang w:eastAsia="ko-KR"/>
              </w:rPr>
              <w:t>/ carrierFreqListEUTRA-v1700</w:t>
            </w:r>
            <w:r w:rsidR="004D52B0" w:rsidRPr="00EE6E73">
              <w:rPr>
                <w:bCs/>
                <w:i/>
                <w:iCs/>
                <w:lang w:eastAsia="ko-KR"/>
              </w:rPr>
              <w:t xml:space="preserve">/ </w:t>
            </w:r>
            <w:r w:rsidR="004D52B0" w:rsidRPr="00EE6E73">
              <w:rPr>
                <w:i/>
                <w:iCs/>
              </w:rPr>
              <w:t>carrierFreqListEUTRA-v1800</w:t>
            </w:r>
            <w:r w:rsidRPr="00EE6E73">
              <w:rPr>
                <w:bCs/>
                <w:noProof/>
                <w:lang w:eastAsia="ko-KR"/>
              </w:rPr>
              <w:t xml:space="preserve"> is present, it shall contain the same number of entries, listed in the same order as in the </w:t>
            </w:r>
            <w:r w:rsidRPr="00EE6E73">
              <w:rPr>
                <w:bCs/>
                <w:i/>
                <w:iCs/>
                <w:noProof/>
                <w:lang w:eastAsia="ko-KR"/>
              </w:rPr>
              <w:t>carrierFreqListEUTRA</w:t>
            </w:r>
            <w:r w:rsidRPr="00EE6E73">
              <w:rPr>
                <w:bCs/>
                <w:noProof/>
                <w:lang w:eastAsia="ko-KR"/>
              </w:rPr>
              <w:t xml:space="preserve"> (without suffix).</w:t>
            </w:r>
          </w:p>
        </w:tc>
      </w:tr>
      <w:tr w:rsidR="004112C8" w:rsidRPr="00EE6E73"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EE6E73" w:rsidRDefault="00394471" w:rsidP="00964CC4">
            <w:pPr>
              <w:pStyle w:val="TAL"/>
              <w:rPr>
                <w:b/>
                <w:bCs/>
                <w:i/>
                <w:noProof/>
                <w:lang w:eastAsia="en-GB"/>
              </w:rPr>
            </w:pPr>
            <w:r w:rsidRPr="00EE6E73">
              <w:rPr>
                <w:b/>
                <w:bCs/>
                <w:i/>
                <w:noProof/>
                <w:lang w:eastAsia="en-GB"/>
              </w:rPr>
              <w:t>dummy</w:t>
            </w:r>
          </w:p>
          <w:p w14:paraId="163937AB" w14:textId="77777777" w:rsidR="00394471" w:rsidRPr="00EE6E73" w:rsidRDefault="00394471" w:rsidP="00964CC4">
            <w:pPr>
              <w:pStyle w:val="TAL"/>
              <w:rPr>
                <w:lang w:eastAsia="sv-SE"/>
              </w:rPr>
            </w:pPr>
            <w:r w:rsidRPr="00EE6E73">
              <w:rPr>
                <w:lang w:eastAsia="sv-SE"/>
              </w:rPr>
              <w:t>This field is not used in the specification. If received it shall be ignored by the UE.</w:t>
            </w:r>
          </w:p>
        </w:tc>
      </w:tr>
      <w:tr w:rsidR="004112C8" w:rsidRPr="00EE6E73"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EE6E73" w:rsidRDefault="00394471" w:rsidP="00964CC4">
            <w:pPr>
              <w:pStyle w:val="TAL"/>
              <w:rPr>
                <w:b/>
                <w:bCs/>
                <w:i/>
                <w:noProof/>
                <w:lang w:eastAsia="en-GB"/>
              </w:rPr>
            </w:pPr>
            <w:r w:rsidRPr="00EE6E73">
              <w:rPr>
                <w:b/>
                <w:bCs/>
                <w:i/>
                <w:noProof/>
                <w:lang w:eastAsia="en-GB"/>
              </w:rPr>
              <w:t>eutra-</w:t>
            </w:r>
            <w:r w:rsidR="00214979" w:rsidRPr="00EE6E73">
              <w:rPr>
                <w:b/>
                <w:bCs/>
                <w:i/>
                <w:noProof/>
                <w:lang w:eastAsia="en-GB"/>
              </w:rPr>
              <w:t>Excluded</w:t>
            </w:r>
            <w:r w:rsidRPr="00EE6E73">
              <w:rPr>
                <w:b/>
                <w:bCs/>
                <w:i/>
                <w:noProof/>
                <w:lang w:eastAsia="en-GB"/>
              </w:rPr>
              <w:t>CellList</w:t>
            </w:r>
          </w:p>
          <w:p w14:paraId="6935471D" w14:textId="0EC3E6C0" w:rsidR="00394471" w:rsidRPr="00EE6E73" w:rsidRDefault="00394471" w:rsidP="00964CC4">
            <w:pPr>
              <w:pStyle w:val="TAL"/>
              <w:rPr>
                <w:b/>
                <w:bCs/>
                <w:i/>
                <w:noProof/>
                <w:lang w:eastAsia="en-GB"/>
              </w:rPr>
            </w:pPr>
            <w:r w:rsidRPr="00EE6E73">
              <w:rPr>
                <w:lang w:eastAsia="en-GB"/>
              </w:rPr>
              <w:t xml:space="preserve">List of </w:t>
            </w:r>
            <w:r w:rsidR="00214979" w:rsidRPr="00EE6E73">
              <w:rPr>
                <w:lang w:eastAsia="en-GB"/>
              </w:rPr>
              <w:t>exclude-</w:t>
            </w:r>
            <w:r w:rsidRPr="00EE6E73">
              <w:rPr>
                <w:lang w:eastAsia="en-GB"/>
              </w:rPr>
              <w:t>listed E-UTRA neighbouring cells.</w:t>
            </w:r>
          </w:p>
        </w:tc>
      </w:tr>
      <w:tr w:rsidR="004112C8" w:rsidRPr="00EE6E73"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EE6E73" w:rsidRDefault="00C01259" w:rsidP="00C01259">
            <w:pPr>
              <w:pStyle w:val="TAL"/>
              <w:rPr>
                <w:b/>
                <w:bCs/>
                <w:i/>
                <w:noProof/>
                <w:lang w:eastAsia="en-GB"/>
              </w:rPr>
            </w:pPr>
            <w:r w:rsidRPr="00EE6E73">
              <w:rPr>
                <w:b/>
                <w:bCs/>
                <w:i/>
                <w:noProof/>
                <w:lang w:eastAsia="en-GB"/>
              </w:rPr>
              <w:t>eutra-FreqNeighHSDN-CellList</w:t>
            </w:r>
          </w:p>
          <w:p w14:paraId="009E9001" w14:textId="353346FA" w:rsidR="00C01259" w:rsidRPr="00EE6E73" w:rsidRDefault="00C01259" w:rsidP="00C01259">
            <w:pPr>
              <w:pStyle w:val="TAL"/>
              <w:rPr>
                <w:iCs/>
                <w:noProof/>
                <w:lang w:eastAsia="en-GB"/>
              </w:rPr>
            </w:pPr>
            <w:r w:rsidRPr="00EE6E73">
              <w:rPr>
                <w:iCs/>
                <w:noProof/>
                <w:lang w:eastAsia="en-GB"/>
              </w:rPr>
              <w:t>List of neighbouring EUTRA HSDN cells as specified in TS 36.304 [27].</w:t>
            </w:r>
          </w:p>
        </w:tc>
      </w:tr>
      <w:tr w:rsidR="004112C8" w:rsidRPr="00EE6E73"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EE6E73" w:rsidRDefault="00394471" w:rsidP="00964CC4">
            <w:pPr>
              <w:pStyle w:val="TAL"/>
              <w:rPr>
                <w:b/>
                <w:bCs/>
                <w:i/>
                <w:lang w:eastAsia="en-GB"/>
              </w:rPr>
            </w:pPr>
            <w:r w:rsidRPr="00EE6E73">
              <w:rPr>
                <w:b/>
                <w:bCs/>
                <w:i/>
                <w:noProof/>
                <w:lang w:eastAsia="en-GB"/>
              </w:rPr>
              <w:t>eutra</w:t>
            </w:r>
            <w:r w:rsidRPr="00EE6E73">
              <w:rPr>
                <w:b/>
                <w:bCs/>
                <w:i/>
                <w:lang w:eastAsia="en-GB"/>
              </w:rPr>
              <w:t>-</w:t>
            </w:r>
            <w:proofErr w:type="spellStart"/>
            <w:r w:rsidRPr="00EE6E73">
              <w:rPr>
                <w:b/>
                <w:bCs/>
                <w:i/>
                <w:lang w:eastAsia="en-GB"/>
              </w:rPr>
              <w:t>multiBandInfoList</w:t>
            </w:r>
            <w:proofErr w:type="spellEnd"/>
          </w:p>
          <w:p w14:paraId="5CAA8BC1" w14:textId="77777777" w:rsidR="00394471" w:rsidRPr="00EE6E73" w:rsidRDefault="00394471" w:rsidP="00964CC4">
            <w:pPr>
              <w:pStyle w:val="TAL"/>
              <w:rPr>
                <w:noProof/>
                <w:lang w:eastAsia="en-GB"/>
              </w:rPr>
            </w:pPr>
            <w:r w:rsidRPr="00EE6E73">
              <w:rPr>
                <w:iCs/>
                <w:noProof/>
                <w:lang w:eastAsia="en-GB"/>
              </w:rPr>
              <w:t xml:space="preserve">Indicates the list of frequency bands in addition to the band represented by </w:t>
            </w:r>
            <w:r w:rsidRPr="00EE6E73">
              <w:rPr>
                <w:i/>
                <w:iCs/>
                <w:noProof/>
                <w:lang w:eastAsia="en-GB"/>
              </w:rPr>
              <w:t>carrierFreq</w:t>
            </w:r>
            <w:r w:rsidRPr="00EE6E73">
              <w:rPr>
                <w:iCs/>
                <w:noProof/>
                <w:lang w:eastAsia="en-GB"/>
              </w:rPr>
              <w:t xml:space="preserve"> for which cell reselection parameters are common, and a list of </w:t>
            </w:r>
            <w:proofErr w:type="spellStart"/>
            <w:r w:rsidRPr="00EE6E73">
              <w:rPr>
                <w:i/>
                <w:lang w:eastAsia="sv-SE"/>
              </w:rPr>
              <w:t>additionalPmax</w:t>
            </w:r>
            <w:proofErr w:type="spellEnd"/>
            <w:r w:rsidRPr="00EE6E73">
              <w:rPr>
                <w:iCs/>
                <w:noProof/>
                <w:lang w:eastAsia="en-GB"/>
              </w:rPr>
              <w:t xml:space="preserve"> and </w:t>
            </w:r>
            <w:proofErr w:type="spellStart"/>
            <w:r w:rsidRPr="00EE6E73">
              <w:rPr>
                <w:i/>
                <w:lang w:eastAsia="sv-SE"/>
              </w:rPr>
              <w:t>additionalSpectrumEmission</w:t>
            </w:r>
            <w:proofErr w:type="spellEnd"/>
            <w:r w:rsidRPr="00EE6E73">
              <w:rPr>
                <w:iCs/>
                <w:noProof/>
                <w:lang w:eastAsia="en-GB"/>
              </w:rPr>
              <w:t xml:space="preserve"> values, as defined in TS 36.101 [22], table 6.2.4-1, for the frequency bands in </w:t>
            </w:r>
            <w:r w:rsidRPr="00EE6E73">
              <w:rPr>
                <w:i/>
                <w:iCs/>
                <w:noProof/>
                <w:lang w:eastAsia="en-GB"/>
              </w:rPr>
              <w:t>eutra-multiBandInfoList</w:t>
            </w:r>
          </w:p>
        </w:tc>
      </w:tr>
      <w:tr w:rsidR="004112C8" w:rsidRPr="00EE6E73"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EE6E73" w:rsidRDefault="00394471" w:rsidP="00964CC4">
            <w:pPr>
              <w:pStyle w:val="TAL"/>
              <w:rPr>
                <w:b/>
                <w:bCs/>
                <w:i/>
                <w:noProof/>
                <w:lang w:eastAsia="en-GB"/>
              </w:rPr>
            </w:pPr>
            <w:r w:rsidRPr="00EE6E73">
              <w:rPr>
                <w:b/>
                <w:bCs/>
                <w:i/>
                <w:noProof/>
                <w:lang w:eastAsia="en-GB"/>
              </w:rPr>
              <w:t>highSpeedEUTRACarrier</w:t>
            </w:r>
          </w:p>
          <w:p w14:paraId="5D53D7E9" w14:textId="77777777" w:rsidR="00394471" w:rsidRPr="00EE6E73" w:rsidRDefault="00394471" w:rsidP="00964CC4">
            <w:pPr>
              <w:pStyle w:val="TAL"/>
              <w:rPr>
                <w:iCs/>
                <w:noProof/>
                <w:lang w:eastAsia="en-GB"/>
              </w:rPr>
            </w:pPr>
            <w:r w:rsidRPr="00EE6E73">
              <w:rPr>
                <w:iCs/>
                <w:noProof/>
                <w:lang w:eastAsia="en-GB"/>
              </w:rPr>
              <w:t>If the field is present, the UE shall apply the enhanced NR-EUTRA inter-RAT measurement requirements to support high speed up to 500 km/h as specified in TS 38.133 [14] to the E-UTRA carrier.</w:t>
            </w:r>
          </w:p>
        </w:tc>
      </w:tr>
      <w:tr w:rsidR="004112C8" w:rsidRPr="00EE6E73"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EE6E73" w:rsidRDefault="00425CBF" w:rsidP="0071565C">
            <w:pPr>
              <w:pStyle w:val="TAL"/>
              <w:rPr>
                <w:b/>
                <w:bCs/>
                <w:i/>
                <w:iCs/>
                <w:noProof/>
                <w:lang w:eastAsia="en-GB"/>
              </w:rPr>
            </w:pPr>
            <w:r w:rsidRPr="00EE6E73">
              <w:rPr>
                <w:b/>
                <w:bCs/>
                <w:i/>
                <w:iCs/>
                <w:noProof/>
                <w:lang w:eastAsia="en-GB"/>
              </w:rPr>
              <w:t>idleModeMeasVoiceFallback</w:t>
            </w:r>
          </w:p>
          <w:p w14:paraId="47C9C3C4" w14:textId="75C31D05" w:rsidR="00425CBF" w:rsidRPr="00EE6E73" w:rsidRDefault="00B01B84" w:rsidP="0071565C">
            <w:pPr>
              <w:pStyle w:val="TAL"/>
              <w:rPr>
                <w:b/>
                <w:bCs/>
                <w:i/>
                <w:noProof/>
                <w:lang w:eastAsia="en-GB"/>
              </w:rPr>
            </w:pPr>
            <w:r w:rsidRPr="00EE6E73">
              <w:rPr>
                <w:lang w:eastAsia="sv-SE"/>
              </w:rPr>
              <w:t>I</w:t>
            </w:r>
            <w:r w:rsidR="00425CBF" w:rsidRPr="00EE6E73">
              <w:rPr>
                <w:lang w:eastAsia="sv-SE"/>
              </w:rPr>
              <w:t>ndicates whether E-UTRA idle/inactive measurements and reporting for EPS fallback can be used.</w:t>
            </w:r>
          </w:p>
        </w:tc>
      </w:tr>
      <w:tr w:rsidR="004112C8" w:rsidRPr="00EE6E73"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EE6E73" w:rsidRDefault="00394471" w:rsidP="00964CC4">
            <w:pPr>
              <w:pStyle w:val="TAL"/>
              <w:rPr>
                <w:b/>
                <w:bCs/>
                <w:i/>
                <w:noProof/>
                <w:lang w:eastAsia="en-GB"/>
              </w:rPr>
            </w:pPr>
            <w:r w:rsidRPr="00EE6E73">
              <w:rPr>
                <w:b/>
                <w:bCs/>
                <w:i/>
                <w:noProof/>
                <w:lang w:eastAsia="en-GB"/>
              </w:rPr>
              <w:t>p-MaxEUTRA</w:t>
            </w:r>
          </w:p>
          <w:p w14:paraId="21F7BD74" w14:textId="77777777" w:rsidR="00394471" w:rsidRPr="00EE6E73" w:rsidRDefault="00394471" w:rsidP="00964CC4">
            <w:pPr>
              <w:pStyle w:val="TAL"/>
              <w:rPr>
                <w:b/>
                <w:bCs/>
                <w:i/>
                <w:noProof/>
                <w:lang w:eastAsia="en-GB"/>
              </w:rPr>
            </w:pPr>
            <w:r w:rsidRPr="00EE6E73">
              <w:rPr>
                <w:lang w:eastAsia="en-GB"/>
              </w:rPr>
              <w:t>The maximum allowed transmission power in dBm on the (uplink) carrier frequency, see TS 36.304 [27].</w:t>
            </w:r>
          </w:p>
        </w:tc>
      </w:tr>
      <w:tr w:rsidR="004112C8" w:rsidRPr="00EE6E73"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EE6E73" w:rsidRDefault="00394471" w:rsidP="00964CC4">
            <w:pPr>
              <w:pStyle w:val="TAL"/>
              <w:rPr>
                <w:b/>
                <w:bCs/>
                <w:i/>
                <w:noProof/>
                <w:lang w:eastAsia="en-GB"/>
              </w:rPr>
            </w:pPr>
            <w:r w:rsidRPr="00EE6E73">
              <w:rPr>
                <w:b/>
                <w:bCs/>
                <w:i/>
                <w:noProof/>
                <w:lang w:eastAsia="en-GB"/>
              </w:rPr>
              <w:t>q-QualMin</w:t>
            </w:r>
          </w:p>
          <w:p w14:paraId="033B64FE"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lang w:eastAsia="en-GB"/>
              </w:rPr>
              <w:t>Q</w:t>
            </w:r>
            <w:r w:rsidRPr="00EE6E73">
              <w:rPr>
                <w:i/>
                <w:iCs/>
                <w:vertAlign w:val="subscript"/>
                <w:lang w:eastAsia="sv-SE"/>
              </w:rPr>
              <w:t>qualmin</w:t>
            </w:r>
            <w:proofErr w:type="spellEnd"/>
            <w:r w:rsidRPr="00EE6E73">
              <w:rPr>
                <w:lang w:eastAsia="en-GB"/>
              </w:rPr>
              <w:t xml:space="preserve">" in TS 36.304 [27]. </w:t>
            </w:r>
            <w:r w:rsidRPr="00EE6E73">
              <w:rPr>
                <w:lang w:eastAsia="en-US"/>
              </w:rPr>
              <w:t xml:space="preserve">Actual value </w:t>
            </w:r>
            <w:proofErr w:type="spellStart"/>
            <w:r w:rsidRPr="00EE6E73">
              <w:rPr>
                <w:lang w:eastAsia="en-US"/>
              </w:rPr>
              <w:t>Q</w:t>
            </w:r>
            <w:r w:rsidRPr="00EE6E73">
              <w:rPr>
                <w:vertAlign w:val="subscript"/>
                <w:lang w:eastAsia="en-US"/>
              </w:rPr>
              <w:t>qualmin</w:t>
            </w:r>
            <w:proofErr w:type="spellEnd"/>
            <w:r w:rsidRPr="00EE6E73">
              <w:rPr>
                <w:lang w:eastAsia="en-US"/>
              </w:rPr>
              <w:t xml:space="preserve"> = field value [dB].</w:t>
            </w:r>
          </w:p>
        </w:tc>
      </w:tr>
      <w:tr w:rsidR="004112C8" w:rsidRPr="00EE6E73"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EE6E73" w:rsidRDefault="00394471" w:rsidP="00964CC4">
            <w:pPr>
              <w:pStyle w:val="TAL"/>
              <w:rPr>
                <w:b/>
                <w:bCs/>
                <w:i/>
                <w:lang w:eastAsia="en-GB"/>
              </w:rPr>
            </w:pPr>
            <w:r w:rsidRPr="00EE6E73">
              <w:rPr>
                <w:b/>
                <w:bCs/>
                <w:i/>
                <w:lang w:eastAsia="en-GB"/>
              </w:rPr>
              <w:t>q-</w:t>
            </w:r>
            <w:proofErr w:type="spellStart"/>
            <w:r w:rsidRPr="00EE6E73">
              <w:rPr>
                <w:b/>
                <w:bCs/>
                <w:i/>
                <w:lang w:eastAsia="en-GB"/>
              </w:rPr>
              <w:t>QualMinOffsetCell</w:t>
            </w:r>
            <w:proofErr w:type="spellEnd"/>
          </w:p>
          <w:p w14:paraId="4DD83CD1"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i/>
                <w:lang w:eastAsia="sv-SE"/>
              </w:rPr>
              <w:t>Q</w:t>
            </w:r>
            <w:r w:rsidRPr="00EE6E73">
              <w:rPr>
                <w:i/>
                <w:iCs/>
                <w:vertAlign w:val="subscript"/>
                <w:lang w:eastAsia="sv-SE"/>
              </w:rPr>
              <w:t>qualminoffsetcell</w:t>
            </w:r>
            <w:proofErr w:type="spellEnd"/>
            <w:r w:rsidRPr="00EE6E73">
              <w:rPr>
                <w:lang w:eastAsia="en-GB"/>
              </w:rPr>
              <w:t xml:space="preserve">" in TS 36.304 [27]. Actual value </w:t>
            </w:r>
            <w:proofErr w:type="spellStart"/>
            <w:r w:rsidRPr="00EE6E73">
              <w:rPr>
                <w:lang w:eastAsia="en-GB"/>
              </w:rPr>
              <w:t>Q</w:t>
            </w:r>
            <w:r w:rsidRPr="00EE6E73">
              <w:rPr>
                <w:vertAlign w:val="subscript"/>
                <w:lang w:eastAsia="en-GB"/>
              </w:rPr>
              <w:t>qualminoffsetcell</w:t>
            </w:r>
            <w:proofErr w:type="spellEnd"/>
            <w:r w:rsidRPr="00EE6E73">
              <w:rPr>
                <w:lang w:eastAsia="en-GB"/>
              </w:rPr>
              <w:t xml:space="preserve"> = field value [dB].</w:t>
            </w:r>
          </w:p>
        </w:tc>
      </w:tr>
      <w:tr w:rsidR="004112C8" w:rsidRPr="00EE6E73"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EE6E73" w:rsidRDefault="00394471" w:rsidP="00964CC4">
            <w:pPr>
              <w:pStyle w:val="TAL"/>
              <w:rPr>
                <w:b/>
                <w:bCs/>
                <w:i/>
                <w:noProof/>
                <w:lang w:eastAsia="en-GB"/>
              </w:rPr>
            </w:pPr>
            <w:r w:rsidRPr="00EE6E73">
              <w:rPr>
                <w:b/>
                <w:bCs/>
                <w:i/>
                <w:noProof/>
                <w:lang w:eastAsia="en-GB"/>
              </w:rPr>
              <w:t>q-RxLevMin</w:t>
            </w:r>
          </w:p>
          <w:p w14:paraId="0BC0A00A"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lang w:eastAsia="en-GB"/>
              </w:rPr>
              <w:t>Q</w:t>
            </w:r>
            <w:r w:rsidRPr="00EE6E73">
              <w:rPr>
                <w:i/>
                <w:iCs/>
                <w:vertAlign w:val="subscript"/>
                <w:lang w:eastAsia="sv-SE"/>
              </w:rPr>
              <w:t>rxlevmin</w:t>
            </w:r>
            <w:proofErr w:type="spellEnd"/>
            <w:r w:rsidRPr="00EE6E73">
              <w:rPr>
                <w:lang w:eastAsia="en-GB"/>
              </w:rPr>
              <w:t xml:space="preserve">" in TS 36.304 [27]. </w:t>
            </w:r>
            <w:r w:rsidRPr="00EE6E73">
              <w:rPr>
                <w:lang w:eastAsia="en-US"/>
              </w:rPr>
              <w:t xml:space="preserve">Actual value </w:t>
            </w:r>
            <w:proofErr w:type="spellStart"/>
            <w:r w:rsidRPr="00EE6E73">
              <w:rPr>
                <w:lang w:eastAsia="en-US"/>
              </w:rPr>
              <w:t>Q</w:t>
            </w:r>
            <w:r w:rsidRPr="00EE6E73">
              <w:rPr>
                <w:vertAlign w:val="subscript"/>
                <w:lang w:eastAsia="en-US"/>
              </w:rPr>
              <w:t>rxlevmin</w:t>
            </w:r>
            <w:proofErr w:type="spellEnd"/>
            <w:r w:rsidRPr="00EE6E73">
              <w:rPr>
                <w:lang w:eastAsia="en-US"/>
              </w:rPr>
              <w:t xml:space="preserve"> = field value * 2 [dBm].</w:t>
            </w:r>
          </w:p>
        </w:tc>
      </w:tr>
      <w:tr w:rsidR="004112C8" w:rsidRPr="00EE6E73"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EE6E73" w:rsidRDefault="00394471" w:rsidP="00964CC4">
            <w:pPr>
              <w:pStyle w:val="TAL"/>
              <w:rPr>
                <w:b/>
                <w:bCs/>
                <w:i/>
                <w:lang w:eastAsia="en-GB"/>
              </w:rPr>
            </w:pPr>
            <w:r w:rsidRPr="00EE6E73">
              <w:rPr>
                <w:b/>
                <w:bCs/>
                <w:i/>
                <w:lang w:eastAsia="en-GB"/>
              </w:rPr>
              <w:t>q-</w:t>
            </w:r>
            <w:proofErr w:type="spellStart"/>
            <w:r w:rsidRPr="00EE6E73">
              <w:rPr>
                <w:b/>
                <w:bCs/>
                <w:i/>
                <w:lang w:eastAsia="en-GB"/>
              </w:rPr>
              <w:t>RxLevMinOffsetCell</w:t>
            </w:r>
            <w:proofErr w:type="spellEnd"/>
          </w:p>
          <w:p w14:paraId="1FB4432E"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i/>
                <w:lang w:eastAsia="sv-SE"/>
              </w:rPr>
              <w:t>Q</w:t>
            </w:r>
            <w:r w:rsidRPr="00EE6E73">
              <w:rPr>
                <w:i/>
                <w:iCs/>
                <w:vertAlign w:val="subscript"/>
                <w:lang w:eastAsia="sv-SE"/>
              </w:rPr>
              <w:t>rxlevminoffsetcell</w:t>
            </w:r>
            <w:proofErr w:type="spellEnd"/>
            <w:r w:rsidRPr="00EE6E73">
              <w:rPr>
                <w:lang w:eastAsia="en-GB"/>
              </w:rPr>
              <w:t xml:space="preserve">" in TS 36.304 [27]. Actual value </w:t>
            </w:r>
            <w:proofErr w:type="spellStart"/>
            <w:r w:rsidRPr="00EE6E73">
              <w:rPr>
                <w:lang w:eastAsia="en-GB"/>
              </w:rPr>
              <w:t>Q</w:t>
            </w:r>
            <w:r w:rsidRPr="00EE6E73">
              <w:rPr>
                <w:vertAlign w:val="subscript"/>
                <w:lang w:eastAsia="en-GB"/>
              </w:rPr>
              <w:t>rxlevminoffsetcell</w:t>
            </w:r>
            <w:proofErr w:type="spellEnd"/>
            <w:r w:rsidRPr="00EE6E73">
              <w:rPr>
                <w:lang w:eastAsia="en-GB"/>
              </w:rPr>
              <w:t xml:space="preserve"> = field value * 2 [dB].</w:t>
            </w:r>
          </w:p>
        </w:tc>
      </w:tr>
      <w:tr w:rsidR="004112C8" w:rsidRPr="00EE6E73"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EE6E73" w:rsidRDefault="00394471" w:rsidP="00964CC4">
            <w:pPr>
              <w:pStyle w:val="TAL"/>
              <w:rPr>
                <w:b/>
                <w:bCs/>
                <w:i/>
                <w:noProof/>
                <w:lang w:eastAsia="en-GB"/>
              </w:rPr>
            </w:pPr>
            <w:r w:rsidRPr="00EE6E73">
              <w:rPr>
                <w:b/>
                <w:bCs/>
                <w:i/>
                <w:noProof/>
                <w:lang w:eastAsia="en-GB"/>
              </w:rPr>
              <w:t>t-ReselectionEUTRA</w:t>
            </w:r>
          </w:p>
          <w:p w14:paraId="5C3C8286" w14:textId="77777777" w:rsidR="00394471" w:rsidRPr="00EE6E73" w:rsidRDefault="00394471" w:rsidP="00964CC4">
            <w:pPr>
              <w:pStyle w:val="TAL"/>
              <w:rPr>
                <w:lang w:eastAsia="en-GB"/>
              </w:rPr>
            </w:pPr>
            <w:r w:rsidRPr="00EE6E73">
              <w:rPr>
                <w:lang w:eastAsia="en-GB"/>
              </w:rPr>
              <w:t>Parameter "</w:t>
            </w:r>
            <w:proofErr w:type="spellStart"/>
            <w:r w:rsidRPr="00EE6E73">
              <w:rPr>
                <w:lang w:eastAsia="en-GB"/>
              </w:rPr>
              <w:t>Treselection</w:t>
            </w:r>
            <w:r w:rsidRPr="00EE6E73">
              <w:rPr>
                <w:vertAlign w:val="subscript"/>
                <w:lang w:eastAsia="en-GB"/>
              </w:rPr>
              <w:t>EUTRA</w:t>
            </w:r>
            <w:proofErr w:type="spellEnd"/>
            <w:r w:rsidRPr="00EE6E73">
              <w:rPr>
                <w:lang w:eastAsia="en-GB"/>
              </w:rPr>
              <w:t>" in TS 38.304 [20].</w:t>
            </w:r>
          </w:p>
        </w:tc>
      </w:tr>
      <w:tr w:rsidR="004112C8" w:rsidRPr="00EE6E73"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EE6E73" w:rsidRDefault="00394471" w:rsidP="00964CC4">
            <w:pPr>
              <w:pStyle w:val="TAL"/>
              <w:rPr>
                <w:b/>
                <w:bCs/>
                <w:i/>
                <w:noProof/>
                <w:lang w:eastAsia="en-GB"/>
              </w:rPr>
            </w:pPr>
            <w:r w:rsidRPr="00EE6E73">
              <w:rPr>
                <w:b/>
                <w:bCs/>
                <w:i/>
                <w:noProof/>
                <w:lang w:eastAsia="en-GB"/>
              </w:rPr>
              <w:t>threshX-High</w:t>
            </w:r>
          </w:p>
          <w:p w14:paraId="14677E05" w14:textId="77777777" w:rsidR="00394471" w:rsidRPr="00EE6E73" w:rsidRDefault="00394471" w:rsidP="00964CC4">
            <w:pPr>
              <w:pStyle w:val="TAL"/>
              <w:rPr>
                <w:lang w:eastAsia="en-GB"/>
              </w:rPr>
            </w:pPr>
            <w:r w:rsidRPr="00EE6E73">
              <w:rPr>
                <w:lang w:eastAsia="en-GB"/>
              </w:rPr>
              <w:t>Parameter "</w:t>
            </w:r>
            <w:proofErr w:type="spellStart"/>
            <w:r w:rsidRPr="00EE6E73">
              <w:rPr>
                <w:lang w:eastAsia="en-GB"/>
              </w:rPr>
              <w:t>Thresh</w:t>
            </w:r>
            <w:r w:rsidRPr="00EE6E73">
              <w:rPr>
                <w:vertAlign w:val="subscript"/>
                <w:lang w:eastAsia="en-GB"/>
              </w:rPr>
              <w:t>X</w:t>
            </w:r>
            <w:proofErr w:type="spellEnd"/>
            <w:r w:rsidRPr="00EE6E73">
              <w:rPr>
                <w:vertAlign w:val="subscript"/>
                <w:lang w:eastAsia="en-GB"/>
              </w:rPr>
              <w:t xml:space="preserve">, </w:t>
            </w:r>
            <w:proofErr w:type="spellStart"/>
            <w:r w:rsidRPr="00EE6E73">
              <w:rPr>
                <w:vertAlign w:val="subscript"/>
                <w:lang w:eastAsia="en-GB"/>
              </w:rPr>
              <w:t>HighP</w:t>
            </w:r>
            <w:proofErr w:type="spellEnd"/>
            <w:r w:rsidRPr="00EE6E73">
              <w:rPr>
                <w:lang w:eastAsia="en-GB"/>
              </w:rPr>
              <w:t>" in TS 38.304 [20].</w:t>
            </w:r>
          </w:p>
        </w:tc>
      </w:tr>
      <w:tr w:rsidR="004112C8" w:rsidRPr="00EE6E73"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EE6E73" w:rsidRDefault="00394471" w:rsidP="00964CC4">
            <w:pPr>
              <w:pStyle w:val="TAL"/>
              <w:rPr>
                <w:b/>
                <w:bCs/>
                <w:i/>
                <w:noProof/>
                <w:lang w:eastAsia="en-GB"/>
              </w:rPr>
            </w:pPr>
            <w:r w:rsidRPr="00EE6E73">
              <w:rPr>
                <w:b/>
                <w:bCs/>
                <w:i/>
                <w:noProof/>
                <w:lang w:eastAsia="en-GB"/>
              </w:rPr>
              <w:t>threshX-HighQ</w:t>
            </w:r>
          </w:p>
          <w:p w14:paraId="13A2AB35"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lang w:eastAsia="en-GB"/>
              </w:rPr>
              <w:t>Thresh</w:t>
            </w:r>
            <w:r w:rsidRPr="00EE6E73">
              <w:rPr>
                <w:vertAlign w:val="subscript"/>
                <w:lang w:eastAsia="en-GB"/>
              </w:rPr>
              <w:t>X</w:t>
            </w:r>
            <w:proofErr w:type="spellEnd"/>
            <w:r w:rsidRPr="00EE6E73">
              <w:rPr>
                <w:vertAlign w:val="subscript"/>
                <w:lang w:eastAsia="en-GB"/>
              </w:rPr>
              <w:t>, HighQ</w:t>
            </w:r>
            <w:r w:rsidRPr="00EE6E73">
              <w:rPr>
                <w:lang w:eastAsia="en-GB"/>
              </w:rPr>
              <w:t>" in TS 38.304 [20].</w:t>
            </w:r>
          </w:p>
        </w:tc>
      </w:tr>
      <w:tr w:rsidR="004112C8" w:rsidRPr="00EE6E73"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EE6E73" w:rsidRDefault="00394471" w:rsidP="00964CC4">
            <w:pPr>
              <w:pStyle w:val="TAL"/>
              <w:rPr>
                <w:b/>
                <w:bCs/>
                <w:i/>
                <w:noProof/>
                <w:lang w:eastAsia="en-GB"/>
              </w:rPr>
            </w:pPr>
            <w:r w:rsidRPr="00EE6E73">
              <w:rPr>
                <w:b/>
                <w:bCs/>
                <w:i/>
                <w:noProof/>
                <w:lang w:eastAsia="en-GB"/>
              </w:rPr>
              <w:t>threshX-Low</w:t>
            </w:r>
          </w:p>
          <w:p w14:paraId="670935D9"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lang w:eastAsia="en-GB"/>
              </w:rPr>
              <w:t>Thresh</w:t>
            </w:r>
            <w:r w:rsidRPr="00EE6E73">
              <w:rPr>
                <w:vertAlign w:val="subscript"/>
                <w:lang w:eastAsia="en-GB"/>
              </w:rPr>
              <w:t>X</w:t>
            </w:r>
            <w:proofErr w:type="spellEnd"/>
            <w:r w:rsidRPr="00EE6E73">
              <w:rPr>
                <w:vertAlign w:val="subscript"/>
                <w:lang w:eastAsia="en-GB"/>
              </w:rPr>
              <w:t xml:space="preserve">, </w:t>
            </w:r>
            <w:proofErr w:type="spellStart"/>
            <w:r w:rsidRPr="00EE6E73">
              <w:rPr>
                <w:vertAlign w:val="subscript"/>
                <w:lang w:eastAsia="en-GB"/>
              </w:rPr>
              <w:t>LowP</w:t>
            </w:r>
            <w:proofErr w:type="spellEnd"/>
            <w:r w:rsidRPr="00EE6E73">
              <w:rPr>
                <w:lang w:eastAsia="en-GB"/>
              </w:rPr>
              <w:t>" in TS 38.304 [20].</w:t>
            </w:r>
          </w:p>
        </w:tc>
      </w:tr>
      <w:tr w:rsidR="004112C8" w:rsidRPr="00EE6E73"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EE6E73" w:rsidRDefault="00394471" w:rsidP="00964CC4">
            <w:pPr>
              <w:pStyle w:val="TAL"/>
              <w:rPr>
                <w:b/>
                <w:bCs/>
                <w:i/>
                <w:noProof/>
                <w:lang w:eastAsia="en-GB"/>
              </w:rPr>
            </w:pPr>
            <w:r w:rsidRPr="00EE6E73">
              <w:rPr>
                <w:b/>
                <w:bCs/>
                <w:i/>
                <w:noProof/>
                <w:lang w:eastAsia="en-GB"/>
              </w:rPr>
              <w:t>threshX-LowQ</w:t>
            </w:r>
          </w:p>
          <w:p w14:paraId="2C6BD696"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lang w:eastAsia="en-GB"/>
              </w:rPr>
              <w:t>Thresh</w:t>
            </w:r>
            <w:r w:rsidRPr="00EE6E73">
              <w:rPr>
                <w:vertAlign w:val="subscript"/>
                <w:lang w:eastAsia="en-GB"/>
              </w:rPr>
              <w:t>X</w:t>
            </w:r>
            <w:proofErr w:type="spellEnd"/>
            <w:r w:rsidRPr="00EE6E73">
              <w:rPr>
                <w:vertAlign w:val="subscript"/>
                <w:lang w:eastAsia="en-GB"/>
              </w:rPr>
              <w:t xml:space="preserve">, </w:t>
            </w:r>
            <w:proofErr w:type="spellStart"/>
            <w:r w:rsidRPr="00EE6E73">
              <w:rPr>
                <w:vertAlign w:val="subscript"/>
                <w:lang w:eastAsia="en-GB"/>
              </w:rPr>
              <w:t>LowQ</w:t>
            </w:r>
            <w:proofErr w:type="spellEnd"/>
            <w:r w:rsidRPr="00EE6E73">
              <w:rPr>
                <w:lang w:eastAsia="en-GB"/>
              </w:rPr>
              <w:t>" in TS 38.304 [20].</w:t>
            </w:r>
          </w:p>
        </w:tc>
      </w:tr>
      <w:tr w:rsidR="004112C8" w:rsidRPr="00EE6E73"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EE6E73" w:rsidRDefault="001D07A9" w:rsidP="001D07A9">
            <w:pPr>
              <w:pStyle w:val="TAL"/>
              <w:rPr>
                <w:b/>
                <w:bCs/>
                <w:i/>
                <w:lang w:eastAsia="en-GB"/>
              </w:rPr>
            </w:pPr>
            <w:proofErr w:type="spellStart"/>
            <w:r w:rsidRPr="00EE6E73">
              <w:rPr>
                <w:b/>
                <w:bCs/>
                <w:i/>
                <w:lang w:eastAsia="en-GB"/>
              </w:rPr>
              <w:t>tn-AreaIdList</w:t>
            </w:r>
            <w:proofErr w:type="spellEnd"/>
          </w:p>
          <w:p w14:paraId="27750B10" w14:textId="146192EA" w:rsidR="001D07A9" w:rsidRPr="00EE6E73" w:rsidRDefault="001D07A9" w:rsidP="001D07A9">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394471" w:rsidRPr="00EE6E73"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EE6E73" w:rsidRDefault="00394471" w:rsidP="00964CC4">
            <w:pPr>
              <w:pStyle w:val="TAL"/>
              <w:rPr>
                <w:b/>
                <w:bCs/>
                <w:i/>
                <w:iCs/>
                <w:lang w:eastAsia="en-GB"/>
              </w:rPr>
            </w:pPr>
            <w:r w:rsidRPr="00EE6E73">
              <w:rPr>
                <w:b/>
                <w:bCs/>
                <w:i/>
                <w:iCs/>
                <w:lang w:eastAsia="en-GB"/>
              </w:rPr>
              <w:t>t-</w:t>
            </w:r>
            <w:proofErr w:type="spellStart"/>
            <w:r w:rsidRPr="00EE6E73">
              <w:rPr>
                <w:b/>
                <w:bCs/>
                <w:i/>
                <w:iCs/>
                <w:lang w:eastAsia="en-GB"/>
              </w:rPr>
              <w:t>ReselectionEUTRA</w:t>
            </w:r>
            <w:proofErr w:type="spellEnd"/>
            <w:r w:rsidRPr="00EE6E73">
              <w:rPr>
                <w:b/>
                <w:bCs/>
                <w:i/>
                <w:iCs/>
                <w:lang w:eastAsia="en-GB"/>
              </w:rPr>
              <w:t>-SF</w:t>
            </w:r>
          </w:p>
          <w:p w14:paraId="79541DB9" w14:textId="77777777" w:rsidR="00394471" w:rsidRPr="00EE6E73" w:rsidRDefault="00394471" w:rsidP="00964CC4">
            <w:pPr>
              <w:pStyle w:val="TAL"/>
              <w:rPr>
                <w:b/>
                <w:bCs/>
                <w:i/>
                <w:noProof/>
                <w:lang w:eastAsia="en-GB"/>
              </w:rPr>
            </w:pPr>
            <w:r w:rsidRPr="00EE6E73">
              <w:rPr>
                <w:lang w:eastAsia="sv-SE"/>
              </w:rPr>
              <w:t xml:space="preserve">Parameter "Speed dependent </w:t>
            </w:r>
            <w:proofErr w:type="spellStart"/>
            <w:r w:rsidRPr="00EE6E73">
              <w:rPr>
                <w:lang w:eastAsia="sv-SE"/>
              </w:rPr>
              <w:t>ScalingFactor</w:t>
            </w:r>
            <w:proofErr w:type="spellEnd"/>
            <w:r w:rsidRPr="00EE6E73">
              <w:rPr>
                <w:lang w:eastAsia="sv-SE"/>
              </w:rPr>
              <w:t xml:space="preserve"> for </w:t>
            </w:r>
            <w:proofErr w:type="spellStart"/>
            <w:r w:rsidRPr="00EE6E73">
              <w:rPr>
                <w:lang w:eastAsia="sv-SE"/>
              </w:rPr>
              <w:t>Treselection</w:t>
            </w:r>
            <w:r w:rsidRPr="00EE6E73">
              <w:rPr>
                <w:vertAlign w:val="subscript"/>
                <w:lang w:eastAsia="sv-SE"/>
              </w:rPr>
              <w:t>EUTRA</w:t>
            </w:r>
            <w:proofErr w:type="spellEnd"/>
            <w:r w:rsidRPr="00EE6E73">
              <w:rPr>
                <w:lang w:eastAsia="sv-SE"/>
              </w:rPr>
              <w:t>" in TS 38.304 [20]. If the field is absent, the UE behaviour is specified in TS 38.304 [20].</w:t>
            </w:r>
          </w:p>
        </w:tc>
      </w:tr>
    </w:tbl>
    <w:p w14:paraId="0566D59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EE6E73" w:rsidRDefault="00394471" w:rsidP="00964CC4">
            <w:pPr>
              <w:pStyle w:val="TAL"/>
              <w:rPr>
                <w:szCs w:val="22"/>
                <w:lang w:eastAsia="en-US"/>
              </w:rPr>
            </w:pPr>
            <w:r w:rsidRPr="00EE6E73">
              <w:rPr>
                <w:szCs w:val="22"/>
                <w:lang w:eastAsia="en-US"/>
              </w:rPr>
              <w:t xml:space="preserve">The field is mandatory present if the </w:t>
            </w:r>
            <w:proofErr w:type="spellStart"/>
            <w:r w:rsidRPr="00EE6E73">
              <w:rPr>
                <w:i/>
                <w:lang w:eastAsia="sv-SE"/>
              </w:rPr>
              <w:t>threshServingLowQ</w:t>
            </w:r>
            <w:proofErr w:type="spellEnd"/>
            <w:r w:rsidRPr="00EE6E73">
              <w:rPr>
                <w:szCs w:val="22"/>
                <w:lang w:eastAsia="en-US"/>
              </w:rPr>
              <w:t xml:space="preserve"> is present in </w:t>
            </w:r>
            <w:r w:rsidRPr="00EE6E73">
              <w:rPr>
                <w:i/>
                <w:lang w:eastAsia="sv-SE"/>
              </w:rPr>
              <w:t>SIB2</w:t>
            </w:r>
            <w:r w:rsidRPr="00EE6E73">
              <w:rPr>
                <w:szCs w:val="22"/>
                <w:lang w:eastAsia="en-US"/>
              </w:rPr>
              <w:t>; otherwise it is absent.</w:t>
            </w:r>
          </w:p>
        </w:tc>
      </w:tr>
    </w:tbl>
    <w:p w14:paraId="250DB1F5" w14:textId="77777777" w:rsidR="00394471" w:rsidRPr="00EE6E73" w:rsidRDefault="00394471" w:rsidP="00394471"/>
    <w:p w14:paraId="1970B8FB" w14:textId="77777777" w:rsidR="00394471" w:rsidRPr="00EE6E73" w:rsidRDefault="00394471" w:rsidP="00394471">
      <w:pPr>
        <w:pStyle w:val="Heading4"/>
        <w:rPr>
          <w:rFonts w:eastAsia="SimSun"/>
          <w:i/>
          <w:noProof/>
        </w:rPr>
      </w:pPr>
      <w:bookmarkStart w:id="3571" w:name="_Toc60777145"/>
      <w:bookmarkStart w:id="3572" w:name="_Toc193446061"/>
      <w:bookmarkStart w:id="3573" w:name="_Toc193451866"/>
      <w:bookmarkStart w:id="3574" w:name="_Toc193463136"/>
      <w:bookmarkStart w:id="3575" w:name="_Toc201295423"/>
      <w:bookmarkStart w:id="3576" w:name="MCCQCTEMPBM_00000147"/>
      <w:r w:rsidRPr="00EE6E73">
        <w:rPr>
          <w:rFonts w:eastAsia="SimSun"/>
          <w:i/>
        </w:rPr>
        <w:t>–</w:t>
      </w:r>
      <w:r w:rsidRPr="00EE6E73">
        <w:rPr>
          <w:rFonts w:eastAsia="SimSun"/>
          <w:i/>
        </w:rPr>
        <w:tab/>
      </w:r>
      <w:r w:rsidRPr="00EE6E73">
        <w:rPr>
          <w:rFonts w:eastAsia="SimSun"/>
          <w:i/>
          <w:noProof/>
        </w:rPr>
        <w:t>SIB6</w:t>
      </w:r>
      <w:bookmarkEnd w:id="3571"/>
      <w:bookmarkEnd w:id="3572"/>
      <w:bookmarkEnd w:id="3573"/>
      <w:bookmarkEnd w:id="3574"/>
      <w:bookmarkEnd w:id="3575"/>
    </w:p>
    <w:bookmarkEnd w:id="3576"/>
    <w:p w14:paraId="147538C6" w14:textId="77777777" w:rsidR="00394471" w:rsidRPr="00EE6E73" w:rsidRDefault="00394471" w:rsidP="00394471">
      <w:pPr>
        <w:rPr>
          <w:rFonts w:eastAsia="SimSun"/>
        </w:rPr>
      </w:pPr>
      <w:r w:rsidRPr="00EE6E73">
        <w:rPr>
          <w:i/>
          <w:noProof/>
        </w:rPr>
        <w:t>SIB6</w:t>
      </w:r>
      <w:r w:rsidRPr="00EE6E73">
        <w:t xml:space="preserve"> contains an ETWS primary notification.</w:t>
      </w:r>
    </w:p>
    <w:p w14:paraId="700FB142" w14:textId="77777777" w:rsidR="00394471" w:rsidRPr="00EE6E73" w:rsidRDefault="00394471" w:rsidP="00394471">
      <w:pPr>
        <w:pStyle w:val="TH"/>
        <w:rPr>
          <w:bCs/>
          <w:i/>
          <w:iCs/>
        </w:rPr>
      </w:pPr>
      <w:r w:rsidRPr="00EE6E73">
        <w:rPr>
          <w:bCs/>
          <w:i/>
          <w:iCs/>
          <w:noProof/>
        </w:rPr>
        <w:t xml:space="preserve">SIB6 </w:t>
      </w:r>
      <w:r w:rsidRPr="00EE6E73">
        <w:rPr>
          <w:bCs/>
          <w:iCs/>
          <w:noProof/>
        </w:rPr>
        <w:t>information element</w:t>
      </w:r>
    </w:p>
    <w:p w14:paraId="25102D0F" w14:textId="77777777" w:rsidR="00394471" w:rsidRPr="00EE6E73" w:rsidRDefault="00394471" w:rsidP="00EE6E73">
      <w:pPr>
        <w:pStyle w:val="PL"/>
        <w:rPr>
          <w:color w:val="808080"/>
        </w:rPr>
      </w:pPr>
      <w:r w:rsidRPr="00EE6E73">
        <w:rPr>
          <w:color w:val="808080"/>
        </w:rPr>
        <w:t>-- ASN1START</w:t>
      </w:r>
    </w:p>
    <w:p w14:paraId="789D6A7E" w14:textId="77777777" w:rsidR="00394471" w:rsidRPr="00EE6E73" w:rsidRDefault="00394471" w:rsidP="00EE6E73">
      <w:pPr>
        <w:pStyle w:val="PL"/>
        <w:rPr>
          <w:color w:val="808080"/>
        </w:rPr>
      </w:pPr>
      <w:r w:rsidRPr="00EE6E73">
        <w:rPr>
          <w:color w:val="808080"/>
        </w:rPr>
        <w:t>-- TAG-SIB6-START</w:t>
      </w:r>
    </w:p>
    <w:p w14:paraId="4A0B6001" w14:textId="77777777" w:rsidR="00394471" w:rsidRPr="00EE6E73" w:rsidRDefault="00394471" w:rsidP="00EE6E73">
      <w:pPr>
        <w:pStyle w:val="PL"/>
      </w:pPr>
    </w:p>
    <w:p w14:paraId="316EE67F" w14:textId="77777777" w:rsidR="00394471" w:rsidRPr="00EE6E73" w:rsidRDefault="00394471" w:rsidP="00EE6E73">
      <w:pPr>
        <w:pStyle w:val="PL"/>
      </w:pPr>
      <w:r w:rsidRPr="00EE6E73">
        <w:t xml:space="preserve">SIB6 ::=                            </w:t>
      </w:r>
      <w:r w:rsidRPr="00EE6E73">
        <w:rPr>
          <w:color w:val="993366"/>
        </w:rPr>
        <w:t>SEQUENCE</w:t>
      </w:r>
      <w:r w:rsidRPr="00EE6E73">
        <w:t xml:space="preserve"> {</w:t>
      </w:r>
    </w:p>
    <w:p w14:paraId="068D71B4" w14:textId="77777777" w:rsidR="00394471" w:rsidRPr="00EE6E73" w:rsidRDefault="00394471" w:rsidP="00EE6E73">
      <w:pPr>
        <w:pStyle w:val="PL"/>
      </w:pPr>
      <w:r w:rsidRPr="00EE6E73">
        <w:t xml:space="preserve">    </w:t>
      </w:r>
      <w:proofErr w:type="spellStart"/>
      <w:r w:rsidRPr="00EE6E73">
        <w:t>messageIdentifier</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B4FB884" w14:textId="77777777" w:rsidR="00394471" w:rsidRPr="00EE6E73" w:rsidRDefault="00394471" w:rsidP="00EE6E73">
      <w:pPr>
        <w:pStyle w:val="PL"/>
      </w:pPr>
      <w:r w:rsidRPr="00EE6E73">
        <w:t xml:space="preserve">    </w:t>
      </w:r>
      <w:proofErr w:type="spellStart"/>
      <w:r w:rsidRPr="00EE6E73">
        <w:t>serialNumber</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C668DA6" w14:textId="77777777" w:rsidR="00394471" w:rsidRPr="00EE6E73" w:rsidRDefault="00394471" w:rsidP="00EE6E73">
      <w:pPr>
        <w:pStyle w:val="PL"/>
      </w:pPr>
      <w:r w:rsidRPr="00EE6E73">
        <w:t xml:space="preserve">    </w:t>
      </w:r>
      <w:proofErr w:type="spellStart"/>
      <w:r w:rsidRPr="00EE6E73">
        <w:t>warningType</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554F026"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68DA949" w14:textId="77777777" w:rsidR="00394471" w:rsidRPr="00EE6E73" w:rsidRDefault="00394471" w:rsidP="00EE6E73">
      <w:pPr>
        <w:pStyle w:val="PL"/>
      </w:pPr>
      <w:r w:rsidRPr="00EE6E73">
        <w:t xml:space="preserve">    ...</w:t>
      </w:r>
    </w:p>
    <w:p w14:paraId="63A43A4C" w14:textId="77777777" w:rsidR="00394471" w:rsidRPr="00EE6E73" w:rsidRDefault="00394471" w:rsidP="00EE6E73">
      <w:pPr>
        <w:pStyle w:val="PL"/>
      </w:pPr>
      <w:r w:rsidRPr="00EE6E73">
        <w:t>}</w:t>
      </w:r>
    </w:p>
    <w:p w14:paraId="2E5D5B37" w14:textId="77777777" w:rsidR="00394471" w:rsidRPr="00EE6E73" w:rsidRDefault="00394471" w:rsidP="00EE6E73">
      <w:pPr>
        <w:pStyle w:val="PL"/>
      </w:pPr>
    </w:p>
    <w:p w14:paraId="4E810C25" w14:textId="77777777" w:rsidR="00394471" w:rsidRPr="00EE6E73" w:rsidRDefault="00394471" w:rsidP="00EE6E73">
      <w:pPr>
        <w:pStyle w:val="PL"/>
        <w:rPr>
          <w:color w:val="808080"/>
        </w:rPr>
      </w:pPr>
      <w:r w:rsidRPr="00EE6E73">
        <w:rPr>
          <w:color w:val="808080"/>
        </w:rPr>
        <w:t>-- TAG-SIB6-STOP</w:t>
      </w:r>
    </w:p>
    <w:p w14:paraId="47BBC600" w14:textId="77777777" w:rsidR="00394471" w:rsidRPr="00EE6E73" w:rsidRDefault="00394471" w:rsidP="00EE6E73">
      <w:pPr>
        <w:pStyle w:val="PL"/>
        <w:rPr>
          <w:color w:val="808080"/>
        </w:rPr>
      </w:pPr>
      <w:r w:rsidRPr="00EE6E73">
        <w:rPr>
          <w:color w:val="808080"/>
        </w:rPr>
        <w:t>-- ASN1STOP</w:t>
      </w:r>
    </w:p>
    <w:p w14:paraId="09A7D0A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IB6 </w:t>
            </w:r>
            <w:r w:rsidRPr="00EE6E73">
              <w:rPr>
                <w:rFonts w:eastAsia="SimSun"/>
                <w:szCs w:val="22"/>
                <w:lang w:eastAsia="sv-SE"/>
              </w:rPr>
              <w:t>field descriptions</w:t>
            </w:r>
          </w:p>
        </w:tc>
      </w:tr>
      <w:tr w:rsidR="004112C8" w:rsidRPr="00EE6E73"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messageIdentifier</w:t>
            </w:r>
            <w:proofErr w:type="spellEnd"/>
          </w:p>
          <w:p w14:paraId="20393BC5"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source and type of ETWS notification.</w:t>
            </w:r>
          </w:p>
        </w:tc>
      </w:tr>
      <w:tr w:rsidR="004112C8" w:rsidRPr="00EE6E73"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serialNumber</w:t>
            </w:r>
            <w:proofErr w:type="spellEnd"/>
          </w:p>
          <w:p w14:paraId="5F189FF8"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variations of an ETWS notification.</w:t>
            </w:r>
          </w:p>
        </w:tc>
      </w:tr>
      <w:tr w:rsidR="00394471" w:rsidRPr="00EE6E73"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warningType</w:t>
            </w:r>
            <w:proofErr w:type="spellEnd"/>
          </w:p>
          <w:p w14:paraId="7F785DBE"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warning type of the ETWS primary notification and provides information on emergency user alert and UE popup.</w:t>
            </w:r>
          </w:p>
        </w:tc>
      </w:tr>
    </w:tbl>
    <w:p w14:paraId="746C323A" w14:textId="77777777" w:rsidR="00394471" w:rsidRPr="00EE6E73" w:rsidRDefault="00394471" w:rsidP="00394471"/>
    <w:p w14:paraId="75CFDE31" w14:textId="77777777" w:rsidR="00394471" w:rsidRPr="00EE6E73" w:rsidRDefault="00394471" w:rsidP="00394471">
      <w:pPr>
        <w:pStyle w:val="Heading4"/>
        <w:rPr>
          <w:rFonts w:eastAsia="SimSun"/>
          <w:i/>
          <w:noProof/>
        </w:rPr>
      </w:pPr>
      <w:bookmarkStart w:id="3577" w:name="_Toc60777146"/>
      <w:bookmarkStart w:id="3578" w:name="_Toc193446062"/>
      <w:bookmarkStart w:id="3579" w:name="_Toc193451867"/>
      <w:bookmarkStart w:id="3580" w:name="_Toc193463137"/>
      <w:bookmarkStart w:id="3581" w:name="_Toc201295424"/>
      <w:bookmarkStart w:id="3582" w:name="MCCQCTEMPBM_00000148"/>
      <w:r w:rsidRPr="00EE6E73">
        <w:rPr>
          <w:rFonts w:eastAsia="SimSun"/>
          <w:i/>
        </w:rPr>
        <w:t>–</w:t>
      </w:r>
      <w:r w:rsidRPr="00EE6E73">
        <w:rPr>
          <w:rFonts w:eastAsia="SimSun"/>
          <w:i/>
        </w:rPr>
        <w:tab/>
      </w:r>
      <w:r w:rsidRPr="00EE6E73">
        <w:rPr>
          <w:rFonts w:eastAsia="SimSun"/>
          <w:i/>
          <w:noProof/>
        </w:rPr>
        <w:t>SIB7</w:t>
      </w:r>
      <w:bookmarkEnd w:id="3577"/>
      <w:bookmarkEnd w:id="3578"/>
      <w:bookmarkEnd w:id="3579"/>
      <w:bookmarkEnd w:id="3580"/>
      <w:bookmarkEnd w:id="3581"/>
    </w:p>
    <w:bookmarkEnd w:id="3582"/>
    <w:p w14:paraId="428BF935" w14:textId="77777777" w:rsidR="00394471" w:rsidRPr="00EE6E73" w:rsidRDefault="00394471" w:rsidP="00394471">
      <w:pPr>
        <w:rPr>
          <w:rFonts w:eastAsia="SimSun"/>
        </w:rPr>
      </w:pPr>
      <w:r w:rsidRPr="00EE6E73">
        <w:rPr>
          <w:i/>
          <w:noProof/>
        </w:rPr>
        <w:t>SIB7</w:t>
      </w:r>
      <w:r w:rsidRPr="00EE6E73">
        <w:t xml:space="preserve"> contains an ETWS secondary notification.</w:t>
      </w:r>
    </w:p>
    <w:p w14:paraId="0EE44664" w14:textId="77777777" w:rsidR="00394471" w:rsidRPr="00EE6E73" w:rsidRDefault="00394471" w:rsidP="00394471">
      <w:pPr>
        <w:pStyle w:val="TH"/>
        <w:rPr>
          <w:bCs/>
          <w:i/>
          <w:iCs/>
        </w:rPr>
      </w:pPr>
      <w:r w:rsidRPr="00EE6E73">
        <w:rPr>
          <w:bCs/>
          <w:i/>
          <w:iCs/>
          <w:noProof/>
        </w:rPr>
        <w:t xml:space="preserve">SIB7 </w:t>
      </w:r>
      <w:r w:rsidRPr="00EE6E73">
        <w:rPr>
          <w:bCs/>
          <w:iCs/>
          <w:noProof/>
        </w:rPr>
        <w:t>information element</w:t>
      </w:r>
    </w:p>
    <w:p w14:paraId="666D1F86" w14:textId="77777777" w:rsidR="00394471" w:rsidRPr="00EE6E73" w:rsidRDefault="00394471" w:rsidP="00EE6E73">
      <w:pPr>
        <w:pStyle w:val="PL"/>
        <w:rPr>
          <w:color w:val="808080"/>
        </w:rPr>
      </w:pPr>
      <w:r w:rsidRPr="00EE6E73">
        <w:rPr>
          <w:color w:val="808080"/>
        </w:rPr>
        <w:t>-- ASN1START</w:t>
      </w:r>
    </w:p>
    <w:p w14:paraId="035F568A" w14:textId="77777777" w:rsidR="00394471" w:rsidRPr="00EE6E73" w:rsidRDefault="00394471" w:rsidP="00EE6E73">
      <w:pPr>
        <w:pStyle w:val="PL"/>
        <w:rPr>
          <w:color w:val="808080"/>
        </w:rPr>
      </w:pPr>
      <w:r w:rsidRPr="00EE6E73">
        <w:rPr>
          <w:color w:val="808080"/>
        </w:rPr>
        <w:t>-- TAG-SIB7-START</w:t>
      </w:r>
    </w:p>
    <w:p w14:paraId="7B878D19" w14:textId="77777777" w:rsidR="00394471" w:rsidRPr="00EE6E73" w:rsidRDefault="00394471" w:rsidP="00EE6E73">
      <w:pPr>
        <w:pStyle w:val="PL"/>
      </w:pPr>
    </w:p>
    <w:p w14:paraId="1A3CF54A" w14:textId="77777777" w:rsidR="00394471" w:rsidRPr="00EE6E73" w:rsidRDefault="00394471" w:rsidP="00EE6E73">
      <w:pPr>
        <w:pStyle w:val="PL"/>
      </w:pPr>
      <w:r w:rsidRPr="00EE6E73">
        <w:t xml:space="preserve">SIB7 ::=                            </w:t>
      </w:r>
      <w:r w:rsidRPr="00EE6E73">
        <w:rPr>
          <w:color w:val="993366"/>
        </w:rPr>
        <w:t>SEQUENCE</w:t>
      </w:r>
      <w:r w:rsidRPr="00EE6E73">
        <w:t xml:space="preserve"> {</w:t>
      </w:r>
    </w:p>
    <w:p w14:paraId="2F9ADF71" w14:textId="77777777" w:rsidR="00394471" w:rsidRPr="00EE6E73" w:rsidRDefault="00394471" w:rsidP="00EE6E73">
      <w:pPr>
        <w:pStyle w:val="PL"/>
      </w:pPr>
      <w:r w:rsidRPr="00EE6E73">
        <w:t xml:space="preserve">    </w:t>
      </w:r>
      <w:proofErr w:type="spellStart"/>
      <w:r w:rsidRPr="00EE6E73">
        <w:t>messageIdentifier</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37AB76F" w14:textId="77777777" w:rsidR="00394471" w:rsidRPr="00EE6E73" w:rsidRDefault="00394471" w:rsidP="00EE6E73">
      <w:pPr>
        <w:pStyle w:val="PL"/>
      </w:pPr>
      <w:r w:rsidRPr="00EE6E73">
        <w:t xml:space="preserve">    </w:t>
      </w:r>
      <w:proofErr w:type="spellStart"/>
      <w:r w:rsidRPr="00EE6E73">
        <w:t>serialNumber</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5DBFECE" w14:textId="77777777" w:rsidR="00394471" w:rsidRPr="00EE6E73" w:rsidRDefault="00394471" w:rsidP="00EE6E73">
      <w:pPr>
        <w:pStyle w:val="PL"/>
      </w:pPr>
      <w:r w:rsidRPr="00EE6E73">
        <w:t xml:space="preserve">    </w:t>
      </w:r>
      <w:proofErr w:type="spellStart"/>
      <w:r w:rsidRPr="00EE6E73">
        <w:t>warningMessageSegmentType</w:t>
      </w:r>
      <w:proofErr w:type="spellEnd"/>
      <w:r w:rsidRPr="00EE6E73">
        <w:t xml:space="preserve">           </w:t>
      </w:r>
      <w:r w:rsidRPr="00EE6E73">
        <w:rPr>
          <w:color w:val="993366"/>
        </w:rPr>
        <w:t>ENUMERATED</w:t>
      </w:r>
      <w:r w:rsidRPr="00EE6E73">
        <w:t xml:space="preserve"> {</w:t>
      </w:r>
      <w:proofErr w:type="spellStart"/>
      <w:r w:rsidRPr="00EE6E73">
        <w:t>notLastSegment</w:t>
      </w:r>
      <w:proofErr w:type="spellEnd"/>
      <w:r w:rsidRPr="00EE6E73">
        <w:t xml:space="preserve">, </w:t>
      </w:r>
      <w:proofErr w:type="spellStart"/>
      <w:r w:rsidRPr="00EE6E73">
        <w:t>lastSegment</w:t>
      </w:r>
      <w:proofErr w:type="spellEnd"/>
      <w:r w:rsidRPr="00EE6E73">
        <w:t>},</w:t>
      </w:r>
    </w:p>
    <w:p w14:paraId="13CB0ABE" w14:textId="77777777" w:rsidR="00394471" w:rsidRPr="00EE6E73" w:rsidRDefault="00394471" w:rsidP="00EE6E73">
      <w:pPr>
        <w:pStyle w:val="PL"/>
      </w:pPr>
      <w:r w:rsidRPr="00EE6E73">
        <w:lastRenderedPageBreak/>
        <w:t xml:space="preserve">    </w:t>
      </w:r>
      <w:proofErr w:type="spellStart"/>
      <w:r w:rsidRPr="00EE6E73">
        <w:t>warningMessageSegmentNumber</w:t>
      </w:r>
      <w:proofErr w:type="spellEnd"/>
      <w:r w:rsidRPr="00EE6E73">
        <w:t xml:space="preserve">         </w:t>
      </w:r>
      <w:r w:rsidRPr="00EE6E73">
        <w:rPr>
          <w:color w:val="993366"/>
        </w:rPr>
        <w:t>INTEGER</w:t>
      </w:r>
      <w:r w:rsidRPr="00EE6E73">
        <w:t xml:space="preserve"> (0..63),</w:t>
      </w:r>
    </w:p>
    <w:p w14:paraId="6F67CFB2" w14:textId="77777777" w:rsidR="00394471" w:rsidRPr="00EE6E73" w:rsidRDefault="00394471" w:rsidP="00EE6E73">
      <w:pPr>
        <w:pStyle w:val="PL"/>
      </w:pPr>
      <w:r w:rsidRPr="00EE6E73">
        <w:t xml:space="preserve">    </w:t>
      </w:r>
      <w:proofErr w:type="spellStart"/>
      <w:r w:rsidRPr="00EE6E73">
        <w:t>warningMessageSegment</w:t>
      </w:r>
      <w:proofErr w:type="spellEnd"/>
      <w:r w:rsidRPr="00EE6E73">
        <w:t xml:space="preserve">               </w:t>
      </w:r>
      <w:r w:rsidRPr="00EE6E73">
        <w:rPr>
          <w:color w:val="993366"/>
        </w:rPr>
        <w:t>OCTET</w:t>
      </w:r>
      <w:r w:rsidRPr="00EE6E73">
        <w:t xml:space="preserve"> </w:t>
      </w:r>
      <w:r w:rsidRPr="00EE6E73">
        <w:rPr>
          <w:color w:val="993366"/>
        </w:rPr>
        <w:t>STRING</w:t>
      </w:r>
      <w:r w:rsidRPr="00EE6E73">
        <w:t>,</w:t>
      </w:r>
    </w:p>
    <w:p w14:paraId="7C97D419" w14:textId="77777777" w:rsidR="00394471" w:rsidRPr="00EE6E73" w:rsidRDefault="00394471" w:rsidP="00EE6E73">
      <w:pPr>
        <w:pStyle w:val="PL"/>
        <w:rPr>
          <w:color w:val="808080"/>
        </w:rPr>
      </w:pPr>
      <w:r w:rsidRPr="00EE6E73">
        <w:t xml:space="preserve">    </w:t>
      </w:r>
      <w:proofErr w:type="spellStart"/>
      <w:r w:rsidRPr="00EE6E73">
        <w:t>dataCodingScheme</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7B0CDC6"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D3072A" w14:textId="77777777" w:rsidR="00394471" w:rsidRPr="00EE6E73" w:rsidRDefault="00394471" w:rsidP="00EE6E73">
      <w:pPr>
        <w:pStyle w:val="PL"/>
      </w:pPr>
      <w:r w:rsidRPr="00EE6E73">
        <w:t xml:space="preserve">    ...</w:t>
      </w:r>
    </w:p>
    <w:p w14:paraId="2EC68EC1" w14:textId="77777777" w:rsidR="00394471" w:rsidRPr="00EE6E73" w:rsidRDefault="00394471" w:rsidP="00EE6E73">
      <w:pPr>
        <w:pStyle w:val="PL"/>
      </w:pPr>
      <w:r w:rsidRPr="00EE6E73">
        <w:t>}</w:t>
      </w:r>
    </w:p>
    <w:p w14:paraId="125F5A4F" w14:textId="77777777" w:rsidR="00394471" w:rsidRPr="00EE6E73" w:rsidRDefault="00394471" w:rsidP="00EE6E73">
      <w:pPr>
        <w:pStyle w:val="PL"/>
      </w:pPr>
    </w:p>
    <w:p w14:paraId="6F183428" w14:textId="77777777" w:rsidR="00394471" w:rsidRPr="00EE6E73" w:rsidRDefault="00394471" w:rsidP="00EE6E73">
      <w:pPr>
        <w:pStyle w:val="PL"/>
        <w:rPr>
          <w:color w:val="808080"/>
        </w:rPr>
      </w:pPr>
      <w:r w:rsidRPr="00EE6E73">
        <w:rPr>
          <w:color w:val="808080"/>
        </w:rPr>
        <w:t>-- TAG-SIB7-STOP</w:t>
      </w:r>
    </w:p>
    <w:p w14:paraId="0E95C9DC" w14:textId="77777777" w:rsidR="00394471" w:rsidRPr="00EE6E73" w:rsidRDefault="00394471" w:rsidP="00EE6E73">
      <w:pPr>
        <w:pStyle w:val="PL"/>
        <w:rPr>
          <w:color w:val="808080"/>
        </w:rPr>
      </w:pPr>
      <w:r w:rsidRPr="00EE6E73">
        <w:rPr>
          <w:color w:val="808080"/>
        </w:rPr>
        <w:t>-- ASN1STOP</w:t>
      </w:r>
    </w:p>
    <w:p w14:paraId="236DC2FB" w14:textId="77777777" w:rsidR="00394471" w:rsidRPr="00EE6E73"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EE6E73" w:rsidRDefault="00394471" w:rsidP="00964CC4">
            <w:pPr>
              <w:pStyle w:val="TAH"/>
              <w:rPr>
                <w:szCs w:val="22"/>
                <w:lang w:eastAsia="en-US"/>
              </w:rPr>
            </w:pPr>
            <w:r w:rsidRPr="00EE6E73">
              <w:rPr>
                <w:i/>
                <w:szCs w:val="22"/>
                <w:lang w:eastAsia="en-US"/>
              </w:rPr>
              <w:t xml:space="preserve">SIB7 </w:t>
            </w:r>
            <w:r w:rsidRPr="00EE6E73">
              <w:rPr>
                <w:szCs w:val="22"/>
                <w:lang w:eastAsia="en-US"/>
              </w:rPr>
              <w:t>field descriptions</w:t>
            </w:r>
          </w:p>
        </w:tc>
      </w:tr>
      <w:tr w:rsidR="004112C8" w:rsidRPr="00EE6E73"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EE6E73" w:rsidRDefault="00394471" w:rsidP="00964CC4">
            <w:pPr>
              <w:pStyle w:val="TAL"/>
              <w:rPr>
                <w:szCs w:val="22"/>
                <w:lang w:eastAsia="en-US"/>
              </w:rPr>
            </w:pPr>
            <w:proofErr w:type="spellStart"/>
            <w:r w:rsidRPr="00EE6E73">
              <w:rPr>
                <w:b/>
                <w:i/>
                <w:szCs w:val="22"/>
                <w:lang w:eastAsia="en-US"/>
              </w:rPr>
              <w:t>dataCodingScheme</w:t>
            </w:r>
            <w:proofErr w:type="spellEnd"/>
          </w:p>
          <w:p w14:paraId="6A6AFF7B"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n ETWS notification.</w:t>
            </w:r>
          </w:p>
        </w:tc>
      </w:tr>
      <w:tr w:rsidR="004112C8" w:rsidRPr="00EE6E73"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EE6E73" w:rsidRDefault="00394471" w:rsidP="00964CC4">
            <w:pPr>
              <w:pStyle w:val="TAL"/>
              <w:rPr>
                <w:szCs w:val="22"/>
                <w:lang w:eastAsia="en-US"/>
              </w:rPr>
            </w:pPr>
            <w:proofErr w:type="spellStart"/>
            <w:r w:rsidRPr="00EE6E73">
              <w:rPr>
                <w:b/>
                <w:i/>
                <w:szCs w:val="22"/>
                <w:lang w:eastAsia="en-US"/>
              </w:rPr>
              <w:t>messageIdentifier</w:t>
            </w:r>
            <w:proofErr w:type="spellEnd"/>
          </w:p>
          <w:p w14:paraId="5B8EA4B4" w14:textId="77777777" w:rsidR="00394471" w:rsidRPr="00EE6E73" w:rsidRDefault="00394471" w:rsidP="00964CC4">
            <w:pPr>
              <w:pStyle w:val="TAL"/>
              <w:rPr>
                <w:szCs w:val="22"/>
                <w:lang w:eastAsia="en-US"/>
              </w:rPr>
            </w:pPr>
            <w:r w:rsidRPr="00EE6E73">
              <w:rPr>
                <w:szCs w:val="22"/>
                <w:lang w:eastAsia="en-US"/>
              </w:rPr>
              <w:t>Identifies the source and type of ETWS notification.</w:t>
            </w:r>
          </w:p>
        </w:tc>
      </w:tr>
      <w:tr w:rsidR="004112C8" w:rsidRPr="00EE6E73"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EE6E73" w:rsidRDefault="00394471" w:rsidP="00964CC4">
            <w:pPr>
              <w:pStyle w:val="TAL"/>
              <w:rPr>
                <w:szCs w:val="22"/>
                <w:lang w:eastAsia="en-US"/>
              </w:rPr>
            </w:pPr>
            <w:proofErr w:type="spellStart"/>
            <w:r w:rsidRPr="00EE6E73">
              <w:rPr>
                <w:b/>
                <w:i/>
                <w:szCs w:val="22"/>
                <w:lang w:eastAsia="en-US"/>
              </w:rPr>
              <w:t>serialNumber</w:t>
            </w:r>
            <w:proofErr w:type="spellEnd"/>
          </w:p>
          <w:p w14:paraId="235FB033" w14:textId="77777777" w:rsidR="00394471" w:rsidRPr="00EE6E73" w:rsidRDefault="00394471" w:rsidP="00964CC4">
            <w:pPr>
              <w:pStyle w:val="TAL"/>
              <w:rPr>
                <w:szCs w:val="22"/>
                <w:lang w:eastAsia="en-US"/>
              </w:rPr>
            </w:pPr>
            <w:r w:rsidRPr="00EE6E73">
              <w:rPr>
                <w:szCs w:val="22"/>
                <w:lang w:eastAsia="en-US"/>
              </w:rPr>
              <w:t>Identifies variations of an ETWS notification.</w:t>
            </w:r>
          </w:p>
        </w:tc>
      </w:tr>
      <w:tr w:rsidR="004112C8" w:rsidRPr="00EE6E73"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EE6E73" w:rsidRDefault="00394471" w:rsidP="00964CC4">
            <w:pPr>
              <w:pStyle w:val="TAL"/>
              <w:rPr>
                <w:szCs w:val="22"/>
                <w:lang w:eastAsia="en-US"/>
              </w:rPr>
            </w:pPr>
            <w:proofErr w:type="spellStart"/>
            <w:r w:rsidRPr="00EE6E73">
              <w:rPr>
                <w:b/>
                <w:i/>
                <w:szCs w:val="22"/>
                <w:lang w:eastAsia="en-US"/>
              </w:rPr>
              <w:t>warningMessageSegment</w:t>
            </w:r>
            <w:proofErr w:type="spellEnd"/>
          </w:p>
          <w:p w14:paraId="2C578A81" w14:textId="77777777" w:rsidR="00394471" w:rsidRPr="00EE6E73" w:rsidRDefault="00394471" w:rsidP="00964CC4">
            <w:pPr>
              <w:pStyle w:val="TAL"/>
              <w:rPr>
                <w:b/>
                <w:i/>
                <w:szCs w:val="22"/>
                <w:lang w:eastAsia="en-US"/>
              </w:rPr>
            </w:pPr>
            <w:r w:rsidRPr="00EE6E73">
              <w:rPr>
                <w:szCs w:val="22"/>
                <w:lang w:eastAsia="en-US"/>
              </w:rPr>
              <w:t>Carries a segment of the Warning Message Contents IE.</w:t>
            </w:r>
          </w:p>
        </w:tc>
      </w:tr>
      <w:tr w:rsidR="004112C8" w:rsidRPr="00EE6E73"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EE6E73" w:rsidRDefault="00394471" w:rsidP="00964CC4">
            <w:pPr>
              <w:pStyle w:val="TAL"/>
              <w:rPr>
                <w:szCs w:val="22"/>
                <w:lang w:eastAsia="en-US"/>
              </w:rPr>
            </w:pPr>
            <w:proofErr w:type="spellStart"/>
            <w:r w:rsidRPr="00EE6E73">
              <w:rPr>
                <w:b/>
                <w:i/>
                <w:szCs w:val="22"/>
                <w:lang w:eastAsia="en-US"/>
              </w:rPr>
              <w:t>warningMessageSegmentNumber</w:t>
            </w:r>
            <w:proofErr w:type="spellEnd"/>
          </w:p>
          <w:p w14:paraId="54064860" w14:textId="77777777" w:rsidR="00394471" w:rsidRPr="00EE6E73" w:rsidRDefault="00394471" w:rsidP="00964CC4">
            <w:pPr>
              <w:pStyle w:val="TAL"/>
              <w:rPr>
                <w:szCs w:val="22"/>
                <w:lang w:eastAsia="en-US"/>
              </w:rPr>
            </w:pPr>
            <w:r w:rsidRPr="00EE6E73">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EE6E73"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EE6E73" w:rsidRDefault="00394471" w:rsidP="00964CC4">
            <w:pPr>
              <w:pStyle w:val="TAL"/>
              <w:rPr>
                <w:szCs w:val="22"/>
                <w:lang w:eastAsia="en-US"/>
              </w:rPr>
            </w:pPr>
            <w:proofErr w:type="spellStart"/>
            <w:r w:rsidRPr="00EE6E73">
              <w:rPr>
                <w:b/>
                <w:i/>
                <w:szCs w:val="22"/>
                <w:lang w:eastAsia="en-US"/>
              </w:rPr>
              <w:t>warningMessageSegmentType</w:t>
            </w:r>
            <w:proofErr w:type="spellEnd"/>
          </w:p>
          <w:p w14:paraId="1B730160" w14:textId="77777777" w:rsidR="00394471" w:rsidRPr="00EE6E73" w:rsidRDefault="00394471" w:rsidP="00964CC4">
            <w:pPr>
              <w:pStyle w:val="TAL"/>
              <w:rPr>
                <w:szCs w:val="22"/>
                <w:lang w:eastAsia="en-US"/>
              </w:rPr>
            </w:pPr>
            <w:r w:rsidRPr="00EE6E73">
              <w:rPr>
                <w:szCs w:val="22"/>
                <w:lang w:eastAsia="en-US"/>
              </w:rPr>
              <w:t>Indicates whether the included ETWS warning message segment is the last segment or not.</w:t>
            </w:r>
          </w:p>
        </w:tc>
      </w:tr>
    </w:tbl>
    <w:p w14:paraId="2C9FFC7B"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7</w:t>
            </w:r>
            <w:r w:rsidRPr="00EE6E73">
              <w:rPr>
                <w:szCs w:val="22"/>
                <w:lang w:eastAsia="en-US"/>
              </w:rPr>
              <w:t>, otherwise it is absent.</w:t>
            </w:r>
          </w:p>
        </w:tc>
      </w:tr>
    </w:tbl>
    <w:p w14:paraId="3F09A0F6" w14:textId="77777777" w:rsidR="00394471" w:rsidRPr="00EE6E73" w:rsidRDefault="00394471" w:rsidP="00394471"/>
    <w:p w14:paraId="6F70DD1F" w14:textId="77777777" w:rsidR="00394471" w:rsidRPr="00EE6E73" w:rsidRDefault="00394471" w:rsidP="00394471">
      <w:pPr>
        <w:pStyle w:val="Heading4"/>
        <w:rPr>
          <w:rFonts w:eastAsia="SimSun"/>
          <w:i/>
          <w:noProof/>
        </w:rPr>
      </w:pPr>
      <w:bookmarkStart w:id="3583" w:name="_Toc60777147"/>
      <w:bookmarkStart w:id="3584" w:name="_Toc193446063"/>
      <w:bookmarkStart w:id="3585" w:name="_Toc193451868"/>
      <w:bookmarkStart w:id="3586" w:name="_Toc193463138"/>
      <w:bookmarkStart w:id="3587" w:name="_Toc201295425"/>
      <w:bookmarkStart w:id="3588" w:name="MCCQCTEMPBM_00000149"/>
      <w:r w:rsidRPr="00EE6E73">
        <w:rPr>
          <w:rFonts w:eastAsia="SimSun"/>
          <w:i/>
        </w:rPr>
        <w:t>–</w:t>
      </w:r>
      <w:r w:rsidRPr="00EE6E73">
        <w:rPr>
          <w:rFonts w:eastAsia="SimSun"/>
          <w:i/>
        </w:rPr>
        <w:tab/>
      </w:r>
      <w:r w:rsidRPr="00EE6E73">
        <w:rPr>
          <w:rFonts w:eastAsia="SimSun"/>
          <w:i/>
          <w:noProof/>
        </w:rPr>
        <w:t>SIB8</w:t>
      </w:r>
      <w:bookmarkEnd w:id="3583"/>
      <w:bookmarkEnd w:id="3584"/>
      <w:bookmarkEnd w:id="3585"/>
      <w:bookmarkEnd w:id="3586"/>
      <w:bookmarkEnd w:id="3587"/>
    </w:p>
    <w:bookmarkEnd w:id="3588"/>
    <w:p w14:paraId="57DFF3B5" w14:textId="77777777" w:rsidR="00394471" w:rsidRPr="00EE6E73" w:rsidRDefault="00394471" w:rsidP="00394471">
      <w:pPr>
        <w:rPr>
          <w:rFonts w:eastAsia="SimSun"/>
        </w:rPr>
      </w:pPr>
      <w:r w:rsidRPr="00EE6E73">
        <w:rPr>
          <w:i/>
          <w:noProof/>
        </w:rPr>
        <w:t>SIB8</w:t>
      </w:r>
      <w:r w:rsidRPr="00EE6E73">
        <w:t xml:space="preserve"> contains a CMAS notification.</w:t>
      </w:r>
    </w:p>
    <w:p w14:paraId="459553ED" w14:textId="77777777" w:rsidR="00394471" w:rsidRPr="00EE6E73" w:rsidRDefault="00394471" w:rsidP="00394471">
      <w:pPr>
        <w:pStyle w:val="TH"/>
        <w:rPr>
          <w:bCs/>
          <w:i/>
          <w:iCs/>
        </w:rPr>
      </w:pPr>
      <w:r w:rsidRPr="00EE6E73">
        <w:rPr>
          <w:bCs/>
          <w:i/>
          <w:iCs/>
          <w:noProof/>
        </w:rPr>
        <w:t xml:space="preserve">SIB8 </w:t>
      </w:r>
      <w:r w:rsidRPr="00EE6E73">
        <w:rPr>
          <w:bCs/>
          <w:iCs/>
          <w:noProof/>
        </w:rPr>
        <w:t>information element</w:t>
      </w:r>
    </w:p>
    <w:p w14:paraId="0CC17787" w14:textId="77777777" w:rsidR="00394471" w:rsidRPr="00EE6E73" w:rsidRDefault="00394471" w:rsidP="00EE6E73">
      <w:pPr>
        <w:pStyle w:val="PL"/>
        <w:rPr>
          <w:color w:val="808080"/>
        </w:rPr>
      </w:pPr>
      <w:r w:rsidRPr="00EE6E73">
        <w:rPr>
          <w:color w:val="808080"/>
        </w:rPr>
        <w:t>-- ASN1START</w:t>
      </w:r>
    </w:p>
    <w:p w14:paraId="75133401" w14:textId="77777777" w:rsidR="00394471" w:rsidRPr="00EE6E73" w:rsidRDefault="00394471" w:rsidP="00EE6E73">
      <w:pPr>
        <w:pStyle w:val="PL"/>
        <w:rPr>
          <w:color w:val="808080"/>
        </w:rPr>
      </w:pPr>
      <w:r w:rsidRPr="00EE6E73">
        <w:rPr>
          <w:color w:val="808080"/>
        </w:rPr>
        <w:t>-- TAG-SIB8-START</w:t>
      </w:r>
    </w:p>
    <w:p w14:paraId="7CBF12E1" w14:textId="77777777" w:rsidR="00394471" w:rsidRPr="00EE6E73" w:rsidRDefault="00394471" w:rsidP="00EE6E73">
      <w:pPr>
        <w:pStyle w:val="PL"/>
      </w:pPr>
    </w:p>
    <w:p w14:paraId="49444024" w14:textId="77777777" w:rsidR="00394471" w:rsidRPr="00EE6E73" w:rsidRDefault="00394471" w:rsidP="00EE6E73">
      <w:pPr>
        <w:pStyle w:val="PL"/>
      </w:pPr>
      <w:r w:rsidRPr="00EE6E73">
        <w:t xml:space="preserve">SIB8 ::=                        </w:t>
      </w:r>
      <w:r w:rsidRPr="00EE6E73">
        <w:rPr>
          <w:color w:val="993366"/>
        </w:rPr>
        <w:t>SEQUENCE</w:t>
      </w:r>
      <w:r w:rsidRPr="00EE6E73">
        <w:t xml:space="preserve"> {</w:t>
      </w:r>
    </w:p>
    <w:p w14:paraId="5A5D8F66" w14:textId="77777777" w:rsidR="00394471" w:rsidRPr="00EE6E73" w:rsidRDefault="00394471" w:rsidP="00EE6E73">
      <w:pPr>
        <w:pStyle w:val="PL"/>
      </w:pPr>
      <w:r w:rsidRPr="00EE6E73">
        <w:t xml:space="preserve">    </w:t>
      </w:r>
      <w:proofErr w:type="spellStart"/>
      <w:r w:rsidRPr="00EE6E73">
        <w:t>messageIdentifier</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2533297" w14:textId="77777777" w:rsidR="00394471" w:rsidRPr="00EE6E73" w:rsidRDefault="00394471" w:rsidP="00EE6E73">
      <w:pPr>
        <w:pStyle w:val="PL"/>
      </w:pPr>
      <w:r w:rsidRPr="00EE6E73">
        <w:t xml:space="preserve">    </w:t>
      </w:r>
      <w:proofErr w:type="spellStart"/>
      <w:r w:rsidRPr="00EE6E73">
        <w:t>serialNumber</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CC8B254" w14:textId="77777777" w:rsidR="00394471" w:rsidRPr="00EE6E73" w:rsidRDefault="00394471" w:rsidP="00EE6E73">
      <w:pPr>
        <w:pStyle w:val="PL"/>
      </w:pPr>
      <w:r w:rsidRPr="00EE6E73">
        <w:t xml:space="preserve">    </w:t>
      </w:r>
      <w:proofErr w:type="spellStart"/>
      <w:r w:rsidRPr="00EE6E73">
        <w:t>warningMessageSegmentType</w:t>
      </w:r>
      <w:proofErr w:type="spellEnd"/>
      <w:r w:rsidRPr="00EE6E73">
        <w:t xml:space="preserve">       </w:t>
      </w:r>
      <w:r w:rsidRPr="00EE6E73">
        <w:rPr>
          <w:color w:val="993366"/>
        </w:rPr>
        <w:t>ENUMERATED</w:t>
      </w:r>
      <w:r w:rsidRPr="00EE6E73">
        <w:t xml:space="preserve"> {</w:t>
      </w:r>
      <w:proofErr w:type="spellStart"/>
      <w:r w:rsidRPr="00EE6E73">
        <w:t>notLastSegment</w:t>
      </w:r>
      <w:proofErr w:type="spellEnd"/>
      <w:r w:rsidRPr="00EE6E73">
        <w:t xml:space="preserve">, </w:t>
      </w:r>
      <w:proofErr w:type="spellStart"/>
      <w:r w:rsidRPr="00EE6E73">
        <w:t>lastSegment</w:t>
      </w:r>
      <w:proofErr w:type="spellEnd"/>
      <w:r w:rsidRPr="00EE6E73">
        <w:t>},</w:t>
      </w:r>
    </w:p>
    <w:p w14:paraId="1A6E3ACD" w14:textId="77777777" w:rsidR="00394471" w:rsidRPr="00EE6E73" w:rsidRDefault="00394471" w:rsidP="00EE6E73">
      <w:pPr>
        <w:pStyle w:val="PL"/>
      </w:pPr>
      <w:r w:rsidRPr="00EE6E73">
        <w:t xml:space="preserve">    </w:t>
      </w:r>
      <w:proofErr w:type="spellStart"/>
      <w:r w:rsidRPr="00EE6E73">
        <w:t>warningMessageSegmentNumber</w:t>
      </w:r>
      <w:proofErr w:type="spellEnd"/>
      <w:r w:rsidRPr="00EE6E73">
        <w:t xml:space="preserve">     </w:t>
      </w:r>
      <w:r w:rsidRPr="00EE6E73">
        <w:rPr>
          <w:color w:val="993366"/>
        </w:rPr>
        <w:t>INTEGER</w:t>
      </w:r>
      <w:r w:rsidRPr="00EE6E73">
        <w:t xml:space="preserve"> (0..63),</w:t>
      </w:r>
    </w:p>
    <w:p w14:paraId="11D28EBC" w14:textId="77777777" w:rsidR="00394471" w:rsidRPr="00EE6E73" w:rsidRDefault="00394471" w:rsidP="00EE6E73">
      <w:pPr>
        <w:pStyle w:val="PL"/>
      </w:pPr>
      <w:r w:rsidRPr="00EE6E73">
        <w:t xml:space="preserve">    </w:t>
      </w:r>
      <w:proofErr w:type="spellStart"/>
      <w:r w:rsidRPr="00EE6E73">
        <w:t>warningMessageSegment</w:t>
      </w:r>
      <w:proofErr w:type="spellEnd"/>
      <w:r w:rsidRPr="00EE6E73">
        <w:t xml:space="preserve">           </w:t>
      </w:r>
      <w:r w:rsidRPr="00EE6E73">
        <w:rPr>
          <w:color w:val="993366"/>
        </w:rPr>
        <w:t>OCTET</w:t>
      </w:r>
      <w:r w:rsidRPr="00EE6E73">
        <w:t xml:space="preserve"> </w:t>
      </w:r>
      <w:r w:rsidRPr="00EE6E73">
        <w:rPr>
          <w:color w:val="993366"/>
        </w:rPr>
        <w:t>STRING</w:t>
      </w:r>
      <w:r w:rsidRPr="00EE6E73">
        <w:t>,</w:t>
      </w:r>
    </w:p>
    <w:p w14:paraId="55BA87FB" w14:textId="77777777" w:rsidR="00394471" w:rsidRPr="00EE6E73" w:rsidRDefault="00394471" w:rsidP="00EE6E73">
      <w:pPr>
        <w:pStyle w:val="PL"/>
        <w:rPr>
          <w:color w:val="808080"/>
        </w:rPr>
      </w:pPr>
      <w:r w:rsidRPr="00EE6E73">
        <w:t xml:space="preserve">    </w:t>
      </w:r>
      <w:proofErr w:type="spellStart"/>
      <w:r w:rsidRPr="00EE6E73">
        <w:t>dataCodingScheme</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FFF7F2C" w14:textId="77777777" w:rsidR="00394471" w:rsidRPr="00EE6E73" w:rsidRDefault="00394471" w:rsidP="00EE6E73">
      <w:pPr>
        <w:pStyle w:val="PL"/>
        <w:rPr>
          <w:color w:val="808080"/>
        </w:rPr>
      </w:pPr>
      <w:r w:rsidRPr="00EE6E73">
        <w:lastRenderedPageBreak/>
        <w:t xml:space="preserve">    </w:t>
      </w:r>
      <w:proofErr w:type="spellStart"/>
      <w:r w:rsidRPr="00EE6E73">
        <w:t>warningAreaCoordinatesSegment</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R</w:t>
      </w:r>
    </w:p>
    <w:p w14:paraId="37BEB6C4"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7659BE" w14:textId="77777777" w:rsidR="00394471" w:rsidRPr="00EE6E73" w:rsidRDefault="00394471" w:rsidP="00EE6E73">
      <w:pPr>
        <w:pStyle w:val="PL"/>
      </w:pPr>
      <w:r w:rsidRPr="00EE6E73">
        <w:t xml:space="preserve">    ...</w:t>
      </w:r>
    </w:p>
    <w:p w14:paraId="195D8E04" w14:textId="77777777" w:rsidR="00394471" w:rsidRPr="00EE6E73" w:rsidRDefault="00394471" w:rsidP="00EE6E73">
      <w:pPr>
        <w:pStyle w:val="PL"/>
      </w:pPr>
      <w:r w:rsidRPr="00EE6E73">
        <w:t>}</w:t>
      </w:r>
    </w:p>
    <w:p w14:paraId="351DE793" w14:textId="77777777" w:rsidR="00394471" w:rsidRPr="00EE6E73" w:rsidRDefault="00394471" w:rsidP="00EE6E73">
      <w:pPr>
        <w:pStyle w:val="PL"/>
      </w:pPr>
    </w:p>
    <w:p w14:paraId="5749CE1D" w14:textId="77777777" w:rsidR="00394471" w:rsidRPr="00EE6E73" w:rsidRDefault="00394471" w:rsidP="00EE6E73">
      <w:pPr>
        <w:pStyle w:val="PL"/>
        <w:rPr>
          <w:color w:val="808080"/>
        </w:rPr>
      </w:pPr>
      <w:r w:rsidRPr="00EE6E73">
        <w:rPr>
          <w:color w:val="808080"/>
        </w:rPr>
        <w:t>-- TAG-SIB8-STOP</w:t>
      </w:r>
    </w:p>
    <w:p w14:paraId="457514F6" w14:textId="77777777" w:rsidR="00394471" w:rsidRPr="00EE6E73" w:rsidRDefault="00394471" w:rsidP="00EE6E73">
      <w:pPr>
        <w:pStyle w:val="PL"/>
        <w:rPr>
          <w:color w:val="808080"/>
        </w:rPr>
      </w:pPr>
      <w:r w:rsidRPr="00EE6E73">
        <w:rPr>
          <w:color w:val="808080"/>
        </w:rPr>
        <w:t>-- ASN1STOP</w:t>
      </w:r>
    </w:p>
    <w:p w14:paraId="37B206D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EE6E73" w:rsidRDefault="00394471" w:rsidP="00964CC4">
            <w:pPr>
              <w:pStyle w:val="TAH"/>
              <w:rPr>
                <w:szCs w:val="22"/>
                <w:lang w:eastAsia="en-US"/>
              </w:rPr>
            </w:pPr>
            <w:r w:rsidRPr="00EE6E73">
              <w:rPr>
                <w:i/>
                <w:szCs w:val="22"/>
                <w:lang w:eastAsia="en-US"/>
              </w:rPr>
              <w:t xml:space="preserve">SIB8 </w:t>
            </w:r>
            <w:r w:rsidRPr="00EE6E73">
              <w:rPr>
                <w:szCs w:val="22"/>
                <w:lang w:eastAsia="en-US"/>
              </w:rPr>
              <w:t>field descriptions</w:t>
            </w:r>
          </w:p>
        </w:tc>
      </w:tr>
      <w:tr w:rsidR="004112C8" w:rsidRPr="00EE6E73"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EE6E73" w:rsidRDefault="00394471" w:rsidP="00964CC4">
            <w:pPr>
              <w:pStyle w:val="TAL"/>
              <w:rPr>
                <w:szCs w:val="22"/>
                <w:lang w:eastAsia="en-US"/>
              </w:rPr>
            </w:pPr>
            <w:proofErr w:type="spellStart"/>
            <w:r w:rsidRPr="00EE6E73">
              <w:rPr>
                <w:b/>
                <w:i/>
                <w:szCs w:val="22"/>
                <w:lang w:eastAsia="en-US"/>
              </w:rPr>
              <w:t>dataCodingScheme</w:t>
            </w:r>
            <w:proofErr w:type="spellEnd"/>
          </w:p>
          <w:p w14:paraId="31371E2A"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 CMAS notification.</w:t>
            </w:r>
          </w:p>
        </w:tc>
      </w:tr>
      <w:tr w:rsidR="004112C8" w:rsidRPr="00EE6E73"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EE6E73" w:rsidRDefault="00394471" w:rsidP="00964CC4">
            <w:pPr>
              <w:pStyle w:val="TAL"/>
              <w:rPr>
                <w:szCs w:val="22"/>
                <w:lang w:eastAsia="en-US"/>
              </w:rPr>
            </w:pPr>
            <w:proofErr w:type="spellStart"/>
            <w:r w:rsidRPr="00EE6E73">
              <w:rPr>
                <w:b/>
                <w:i/>
                <w:szCs w:val="22"/>
                <w:lang w:eastAsia="en-US"/>
              </w:rPr>
              <w:t>messageIdentifier</w:t>
            </w:r>
            <w:proofErr w:type="spellEnd"/>
          </w:p>
          <w:p w14:paraId="63C612FB" w14:textId="77777777" w:rsidR="00394471" w:rsidRPr="00EE6E73" w:rsidRDefault="00394471" w:rsidP="00964CC4">
            <w:pPr>
              <w:pStyle w:val="TAL"/>
              <w:rPr>
                <w:szCs w:val="22"/>
                <w:lang w:eastAsia="en-US"/>
              </w:rPr>
            </w:pPr>
            <w:r w:rsidRPr="00EE6E73">
              <w:rPr>
                <w:szCs w:val="22"/>
                <w:lang w:eastAsia="en-US"/>
              </w:rPr>
              <w:t>Identifies the source and type of CMAS notification.</w:t>
            </w:r>
          </w:p>
        </w:tc>
      </w:tr>
      <w:tr w:rsidR="004112C8" w:rsidRPr="00EE6E73"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EE6E73" w:rsidRDefault="00394471" w:rsidP="00964CC4">
            <w:pPr>
              <w:pStyle w:val="TAL"/>
              <w:rPr>
                <w:szCs w:val="22"/>
                <w:lang w:eastAsia="en-US"/>
              </w:rPr>
            </w:pPr>
            <w:proofErr w:type="spellStart"/>
            <w:r w:rsidRPr="00EE6E73">
              <w:rPr>
                <w:b/>
                <w:i/>
                <w:szCs w:val="22"/>
                <w:lang w:eastAsia="en-US"/>
              </w:rPr>
              <w:t>serialNumber</w:t>
            </w:r>
            <w:proofErr w:type="spellEnd"/>
          </w:p>
          <w:p w14:paraId="0B804882" w14:textId="77777777" w:rsidR="00394471" w:rsidRPr="00EE6E73" w:rsidRDefault="00394471" w:rsidP="00964CC4">
            <w:pPr>
              <w:pStyle w:val="TAL"/>
              <w:rPr>
                <w:szCs w:val="22"/>
                <w:lang w:eastAsia="en-US"/>
              </w:rPr>
            </w:pPr>
            <w:r w:rsidRPr="00EE6E73">
              <w:rPr>
                <w:szCs w:val="22"/>
                <w:lang w:eastAsia="en-US"/>
              </w:rPr>
              <w:t>Identifies variations of a CMAS notification.</w:t>
            </w:r>
          </w:p>
        </w:tc>
      </w:tr>
      <w:tr w:rsidR="004112C8" w:rsidRPr="00EE6E73"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EE6E73" w:rsidRDefault="00394471" w:rsidP="00964CC4">
            <w:pPr>
              <w:pStyle w:val="TAL"/>
              <w:rPr>
                <w:szCs w:val="22"/>
                <w:lang w:eastAsia="en-US"/>
              </w:rPr>
            </w:pPr>
            <w:proofErr w:type="spellStart"/>
            <w:r w:rsidRPr="00EE6E73">
              <w:rPr>
                <w:b/>
                <w:i/>
                <w:szCs w:val="22"/>
                <w:lang w:eastAsia="en-US"/>
              </w:rPr>
              <w:t>warningAreaCoordinatesSegment</w:t>
            </w:r>
            <w:proofErr w:type="spellEnd"/>
          </w:p>
          <w:p w14:paraId="4FA0F893" w14:textId="77777777" w:rsidR="00394471" w:rsidRPr="00EE6E73" w:rsidRDefault="00394471" w:rsidP="00964CC4">
            <w:pPr>
              <w:pStyle w:val="TAL"/>
              <w:rPr>
                <w:szCs w:val="22"/>
                <w:lang w:eastAsia="en-US"/>
              </w:rPr>
            </w:pPr>
            <w:r w:rsidRPr="00EE6E73">
              <w:rPr>
                <w:szCs w:val="22"/>
                <w:lang w:eastAsia="sv-SE"/>
              </w:rPr>
              <w:t xml:space="preserve">If present, </w:t>
            </w:r>
            <w:r w:rsidRPr="00EE6E73">
              <w:rPr>
                <w:szCs w:val="22"/>
                <w:lang w:eastAsia="en-US"/>
              </w:rPr>
              <w:t>carries a segment</w:t>
            </w:r>
            <w:r w:rsidRPr="00EE6E73">
              <w:rPr>
                <w:szCs w:val="22"/>
                <w:lang w:eastAsia="sv-SE"/>
              </w:rPr>
              <w:t>, with one or more octets,</w:t>
            </w:r>
            <w:r w:rsidRPr="00EE6E73">
              <w:rPr>
                <w:szCs w:val="22"/>
                <w:lang w:eastAsia="en-US"/>
              </w:rPr>
              <w:t xml:space="preserve"> of the geographical area where the CMAS warning message is valid as defined in [28]. The first octet of the first </w:t>
            </w:r>
            <w:proofErr w:type="spellStart"/>
            <w:r w:rsidRPr="00EE6E73">
              <w:rPr>
                <w:i/>
                <w:lang w:eastAsia="sv-SE"/>
              </w:rPr>
              <w:t>warningAreaCoordinatesSegment</w:t>
            </w:r>
            <w:proofErr w:type="spellEnd"/>
            <w:r w:rsidRPr="00EE6E73">
              <w:rPr>
                <w:szCs w:val="22"/>
                <w:lang w:eastAsia="en-US"/>
              </w:rPr>
              <w:t xml:space="preserve"> is equivalent to the first octet of Warning Area Coordinates IE defined in and encoded according to TS 23.041 [29] and so on.</w:t>
            </w:r>
          </w:p>
        </w:tc>
      </w:tr>
      <w:tr w:rsidR="004112C8" w:rsidRPr="00EE6E73"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EE6E73" w:rsidRDefault="00394471" w:rsidP="00964CC4">
            <w:pPr>
              <w:pStyle w:val="TAL"/>
              <w:rPr>
                <w:szCs w:val="22"/>
                <w:lang w:eastAsia="en-US"/>
              </w:rPr>
            </w:pPr>
            <w:proofErr w:type="spellStart"/>
            <w:r w:rsidRPr="00EE6E73">
              <w:rPr>
                <w:b/>
                <w:i/>
                <w:szCs w:val="22"/>
                <w:lang w:eastAsia="en-US"/>
              </w:rPr>
              <w:t>warningMessageSegment</w:t>
            </w:r>
            <w:proofErr w:type="spellEnd"/>
          </w:p>
          <w:p w14:paraId="00D7F577" w14:textId="77777777" w:rsidR="00394471" w:rsidRPr="00EE6E73" w:rsidRDefault="00394471" w:rsidP="00964CC4">
            <w:pPr>
              <w:pStyle w:val="TAL"/>
              <w:rPr>
                <w:b/>
                <w:i/>
                <w:szCs w:val="22"/>
                <w:lang w:eastAsia="en-US"/>
              </w:rPr>
            </w:pPr>
            <w:r w:rsidRPr="00EE6E73">
              <w:rPr>
                <w:szCs w:val="22"/>
                <w:lang w:eastAsia="en-US"/>
              </w:rPr>
              <w:t>Carries a segment</w:t>
            </w:r>
            <w:r w:rsidRPr="00EE6E73">
              <w:rPr>
                <w:szCs w:val="22"/>
                <w:lang w:eastAsia="sv-SE"/>
              </w:rPr>
              <w:t>, with one or more octets,</w:t>
            </w:r>
            <w:r w:rsidRPr="00EE6E73">
              <w:rPr>
                <w:szCs w:val="22"/>
                <w:lang w:eastAsia="en-US"/>
              </w:rPr>
              <w:t xml:space="preserve"> of the </w:t>
            </w:r>
            <w:r w:rsidRPr="00EE6E73">
              <w:rPr>
                <w:i/>
                <w:szCs w:val="22"/>
                <w:lang w:eastAsia="en-US"/>
              </w:rPr>
              <w:t>Warning Message Contents</w:t>
            </w:r>
            <w:r w:rsidRPr="00EE6E73">
              <w:rPr>
                <w:szCs w:val="22"/>
                <w:lang w:eastAsia="en-US"/>
              </w:rPr>
              <w:t xml:space="preserve"> IE</w:t>
            </w:r>
            <w:r w:rsidRPr="00EE6E73">
              <w:rPr>
                <w:szCs w:val="22"/>
                <w:lang w:eastAsia="sv-SE"/>
              </w:rPr>
              <w:t xml:space="preserve"> defined in TS 38.413 [42]. The first octet of the </w:t>
            </w:r>
            <w:r w:rsidRPr="00EE6E73">
              <w:rPr>
                <w:i/>
                <w:szCs w:val="22"/>
                <w:lang w:eastAsia="sv-SE"/>
              </w:rPr>
              <w:t>Warning Message Contents</w:t>
            </w:r>
            <w:r w:rsidRPr="00EE6E73">
              <w:rPr>
                <w:szCs w:val="22"/>
                <w:lang w:eastAsia="sv-SE"/>
              </w:rPr>
              <w:t xml:space="preserve"> IE is equivalent to the first octet of the </w:t>
            </w:r>
            <w:r w:rsidRPr="00EE6E73">
              <w:rPr>
                <w:i/>
                <w:szCs w:val="22"/>
                <w:lang w:eastAsia="sv-SE"/>
              </w:rPr>
              <w:t>CB data</w:t>
            </w:r>
            <w:r w:rsidRPr="00EE6E73">
              <w:rPr>
                <w:szCs w:val="22"/>
                <w:lang w:eastAsia="sv-SE"/>
              </w:rPr>
              <w:t xml:space="preserve"> IE defined in and encoded according to TS 23.041 [29], clause 9.4.2.2.5, and so on</w:t>
            </w:r>
            <w:r w:rsidRPr="00EE6E73">
              <w:rPr>
                <w:szCs w:val="22"/>
                <w:lang w:eastAsia="en-US"/>
              </w:rPr>
              <w:t>.</w:t>
            </w:r>
          </w:p>
        </w:tc>
      </w:tr>
      <w:tr w:rsidR="004112C8" w:rsidRPr="00EE6E73"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EE6E73" w:rsidRDefault="00394471" w:rsidP="00964CC4">
            <w:pPr>
              <w:pStyle w:val="TAL"/>
              <w:rPr>
                <w:szCs w:val="22"/>
                <w:lang w:eastAsia="en-US"/>
              </w:rPr>
            </w:pPr>
            <w:proofErr w:type="spellStart"/>
            <w:r w:rsidRPr="00EE6E73">
              <w:rPr>
                <w:b/>
                <w:i/>
                <w:szCs w:val="22"/>
                <w:lang w:eastAsia="en-US"/>
              </w:rPr>
              <w:t>warningMessageSegmentNumber</w:t>
            </w:r>
            <w:proofErr w:type="spellEnd"/>
          </w:p>
          <w:p w14:paraId="426F9F88" w14:textId="77777777" w:rsidR="00394471" w:rsidRPr="00EE6E73" w:rsidRDefault="00394471" w:rsidP="00964CC4">
            <w:pPr>
              <w:pStyle w:val="TAL"/>
              <w:rPr>
                <w:szCs w:val="22"/>
                <w:lang w:eastAsia="en-US"/>
              </w:rPr>
            </w:pPr>
            <w:r w:rsidRPr="00EE6E73">
              <w:rPr>
                <w:szCs w:val="22"/>
                <w:lang w:eastAsia="en-US"/>
              </w:rPr>
              <w:t>Segment number of the CMAS warning message segment contained in the SIB. A segment number of zero corresponds to the first segment, one corresponds to the second segment, and so on.</w:t>
            </w:r>
            <w:r w:rsidRPr="00EE6E73">
              <w:rPr>
                <w:szCs w:val="22"/>
                <w:lang w:eastAsia="sv-SE"/>
              </w:rPr>
              <w:t xml:space="preserve"> If warning area coordinates are provided for the warning message, then this field applies to both warning message segment and warning area coordinates segment.</w:t>
            </w:r>
          </w:p>
        </w:tc>
      </w:tr>
      <w:tr w:rsidR="00394471" w:rsidRPr="00EE6E73"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EE6E73" w:rsidRDefault="00394471" w:rsidP="00964CC4">
            <w:pPr>
              <w:pStyle w:val="TAL"/>
              <w:rPr>
                <w:szCs w:val="22"/>
                <w:lang w:eastAsia="en-US"/>
              </w:rPr>
            </w:pPr>
            <w:proofErr w:type="spellStart"/>
            <w:r w:rsidRPr="00EE6E73">
              <w:rPr>
                <w:b/>
                <w:i/>
                <w:szCs w:val="22"/>
                <w:lang w:eastAsia="en-US"/>
              </w:rPr>
              <w:t>warningMessageSegmentType</w:t>
            </w:r>
            <w:proofErr w:type="spellEnd"/>
          </w:p>
          <w:p w14:paraId="45B01242" w14:textId="77777777" w:rsidR="00394471" w:rsidRPr="00EE6E73" w:rsidRDefault="00394471" w:rsidP="00964CC4">
            <w:pPr>
              <w:pStyle w:val="TAL"/>
              <w:rPr>
                <w:szCs w:val="22"/>
                <w:lang w:eastAsia="en-US"/>
              </w:rPr>
            </w:pPr>
            <w:r w:rsidRPr="00EE6E73">
              <w:rPr>
                <w:szCs w:val="22"/>
                <w:lang w:eastAsia="en-US"/>
              </w:rPr>
              <w:t>Indicates whether the included CMAS warning message segment is the last segment or not.</w:t>
            </w:r>
            <w:r w:rsidRPr="00EE6E73">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8</w:t>
            </w:r>
            <w:r w:rsidRPr="00EE6E73">
              <w:rPr>
                <w:szCs w:val="22"/>
                <w:lang w:eastAsia="en-US"/>
              </w:rPr>
              <w:t>, otherwise it is absent.</w:t>
            </w:r>
          </w:p>
        </w:tc>
      </w:tr>
    </w:tbl>
    <w:p w14:paraId="241F072A" w14:textId="77777777" w:rsidR="00394471" w:rsidRPr="00EE6E73" w:rsidRDefault="00394471" w:rsidP="00394471"/>
    <w:p w14:paraId="55628C81" w14:textId="77777777" w:rsidR="00394471" w:rsidRPr="00EE6E73" w:rsidRDefault="00394471" w:rsidP="00394471">
      <w:pPr>
        <w:pStyle w:val="Heading4"/>
        <w:rPr>
          <w:rFonts w:eastAsia="SimSun"/>
          <w:i/>
          <w:noProof/>
        </w:rPr>
      </w:pPr>
      <w:bookmarkStart w:id="3589" w:name="_Toc60777148"/>
      <w:bookmarkStart w:id="3590" w:name="_Toc193446064"/>
      <w:bookmarkStart w:id="3591" w:name="_Toc193451869"/>
      <w:bookmarkStart w:id="3592" w:name="_Toc193463139"/>
      <w:bookmarkStart w:id="3593" w:name="_Toc201295426"/>
      <w:bookmarkStart w:id="3594" w:name="MCCQCTEMPBM_00000150"/>
      <w:r w:rsidRPr="00EE6E73">
        <w:rPr>
          <w:rFonts w:eastAsia="SimSun"/>
        </w:rPr>
        <w:t>–</w:t>
      </w:r>
      <w:r w:rsidRPr="00EE6E73">
        <w:rPr>
          <w:rFonts w:eastAsia="SimSun"/>
        </w:rPr>
        <w:tab/>
      </w:r>
      <w:r w:rsidRPr="00EE6E73">
        <w:rPr>
          <w:rFonts w:eastAsia="SimSun"/>
          <w:i/>
          <w:noProof/>
        </w:rPr>
        <w:t>SIB9</w:t>
      </w:r>
      <w:bookmarkEnd w:id="3589"/>
      <w:bookmarkEnd w:id="3590"/>
      <w:bookmarkEnd w:id="3591"/>
      <w:bookmarkEnd w:id="3592"/>
      <w:bookmarkEnd w:id="3593"/>
    </w:p>
    <w:bookmarkEnd w:id="3594"/>
    <w:p w14:paraId="40B51E2F" w14:textId="77777777" w:rsidR="00394471" w:rsidRPr="00EE6E73" w:rsidRDefault="00394471" w:rsidP="00394471">
      <w:pPr>
        <w:rPr>
          <w:rFonts w:eastAsia="SimSun"/>
        </w:rPr>
      </w:pPr>
      <w:r w:rsidRPr="00EE6E73">
        <w:rPr>
          <w:i/>
          <w:noProof/>
        </w:rPr>
        <w:t>SIB9</w:t>
      </w:r>
      <w:r w:rsidRPr="00EE6E73">
        <w:t xml:space="preserve"> contains</w:t>
      </w:r>
      <w:r w:rsidRPr="00EE6E73">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EE6E73" w:rsidRDefault="00394471" w:rsidP="00394471">
      <w:pPr>
        <w:pStyle w:val="NO"/>
      </w:pPr>
      <w:r w:rsidRPr="00EE6E73">
        <w:rPr>
          <w:noProof/>
        </w:rPr>
        <w:t>NOTE:</w:t>
      </w:r>
      <w:r w:rsidRPr="00EE6E73">
        <w:rPr>
          <w:noProof/>
        </w:rPr>
        <w:tab/>
        <w:t>The UE may use the time information for numerous purposes, possibly involving upper layers e.g. to assist GPS initialisation, to synchronise the UE clock.</w:t>
      </w:r>
    </w:p>
    <w:p w14:paraId="4CB063C6" w14:textId="77777777" w:rsidR="00394471" w:rsidRPr="00EE6E73" w:rsidRDefault="00394471" w:rsidP="00394471">
      <w:pPr>
        <w:pStyle w:val="TH"/>
        <w:rPr>
          <w:bCs/>
          <w:i/>
          <w:iCs/>
        </w:rPr>
      </w:pPr>
      <w:r w:rsidRPr="00EE6E73">
        <w:rPr>
          <w:bCs/>
          <w:i/>
          <w:iCs/>
          <w:noProof/>
        </w:rPr>
        <w:t xml:space="preserve">SIB9 </w:t>
      </w:r>
      <w:r w:rsidRPr="00EE6E73">
        <w:rPr>
          <w:bCs/>
          <w:iCs/>
          <w:noProof/>
        </w:rPr>
        <w:t>information element</w:t>
      </w:r>
    </w:p>
    <w:p w14:paraId="25F085E9" w14:textId="77777777" w:rsidR="00394471" w:rsidRPr="00EE6E73" w:rsidRDefault="00394471" w:rsidP="00EE6E73">
      <w:pPr>
        <w:pStyle w:val="PL"/>
        <w:rPr>
          <w:color w:val="808080"/>
        </w:rPr>
      </w:pPr>
      <w:r w:rsidRPr="00EE6E73">
        <w:rPr>
          <w:color w:val="808080"/>
        </w:rPr>
        <w:t>-- ASN1START</w:t>
      </w:r>
    </w:p>
    <w:p w14:paraId="174E1377" w14:textId="77777777" w:rsidR="00394471" w:rsidRPr="00EE6E73" w:rsidRDefault="00394471" w:rsidP="00EE6E73">
      <w:pPr>
        <w:pStyle w:val="PL"/>
        <w:rPr>
          <w:color w:val="808080"/>
        </w:rPr>
      </w:pPr>
      <w:r w:rsidRPr="00EE6E73">
        <w:rPr>
          <w:color w:val="808080"/>
        </w:rPr>
        <w:t>-- TAG-SIB9-START</w:t>
      </w:r>
    </w:p>
    <w:p w14:paraId="294D6B36" w14:textId="77777777" w:rsidR="00394471" w:rsidRPr="00EE6E73" w:rsidRDefault="00394471" w:rsidP="00EE6E73">
      <w:pPr>
        <w:pStyle w:val="PL"/>
      </w:pPr>
    </w:p>
    <w:p w14:paraId="1A16CC30" w14:textId="77777777" w:rsidR="00394471" w:rsidRPr="00EE6E73" w:rsidRDefault="00394471" w:rsidP="00EE6E73">
      <w:pPr>
        <w:pStyle w:val="PL"/>
      </w:pPr>
      <w:r w:rsidRPr="00EE6E73">
        <w:t xml:space="preserve">SIB9 ::=                            </w:t>
      </w:r>
      <w:r w:rsidRPr="00EE6E73">
        <w:rPr>
          <w:color w:val="993366"/>
        </w:rPr>
        <w:t>SEQUENCE</w:t>
      </w:r>
      <w:r w:rsidRPr="00EE6E73">
        <w:t xml:space="preserve"> {</w:t>
      </w:r>
    </w:p>
    <w:p w14:paraId="77A4118B" w14:textId="77777777" w:rsidR="00394471" w:rsidRPr="00EE6E73" w:rsidRDefault="00394471" w:rsidP="00EE6E73">
      <w:pPr>
        <w:pStyle w:val="PL"/>
      </w:pPr>
      <w:r w:rsidRPr="00EE6E73">
        <w:t xml:space="preserve">    </w:t>
      </w:r>
      <w:proofErr w:type="spellStart"/>
      <w:r w:rsidRPr="00EE6E73">
        <w:t>timeInfo</w:t>
      </w:r>
      <w:proofErr w:type="spellEnd"/>
      <w:r w:rsidRPr="00EE6E73">
        <w:t xml:space="preserve">                            </w:t>
      </w:r>
      <w:r w:rsidRPr="00EE6E73">
        <w:rPr>
          <w:color w:val="993366"/>
        </w:rPr>
        <w:t>SEQUENCE</w:t>
      </w:r>
      <w:r w:rsidRPr="00EE6E73">
        <w:t xml:space="preserve"> {</w:t>
      </w:r>
    </w:p>
    <w:p w14:paraId="6C4205F8" w14:textId="77777777" w:rsidR="00394471" w:rsidRPr="00EE6E73" w:rsidRDefault="00394471" w:rsidP="00EE6E73">
      <w:pPr>
        <w:pStyle w:val="PL"/>
      </w:pPr>
      <w:r w:rsidRPr="00EE6E73">
        <w:t xml:space="preserve">        </w:t>
      </w:r>
      <w:proofErr w:type="spellStart"/>
      <w:r w:rsidRPr="00EE6E73">
        <w:t>timeInfoUTC</w:t>
      </w:r>
      <w:proofErr w:type="spellEnd"/>
      <w:r w:rsidRPr="00EE6E73">
        <w:t xml:space="preserve">                         </w:t>
      </w:r>
      <w:r w:rsidRPr="00EE6E73">
        <w:rPr>
          <w:color w:val="993366"/>
        </w:rPr>
        <w:t>INTEGER</w:t>
      </w:r>
      <w:r w:rsidRPr="00EE6E73">
        <w:t xml:space="preserve"> (0..549755813887),</w:t>
      </w:r>
    </w:p>
    <w:p w14:paraId="3BEBDA54" w14:textId="77777777" w:rsidR="00394471" w:rsidRPr="00EE6E73" w:rsidRDefault="00394471" w:rsidP="00EE6E73">
      <w:pPr>
        <w:pStyle w:val="PL"/>
        <w:rPr>
          <w:color w:val="808080"/>
        </w:rPr>
      </w:pPr>
      <w:r w:rsidRPr="00EE6E73">
        <w:t xml:space="preserve">        </w:t>
      </w:r>
      <w:proofErr w:type="spellStart"/>
      <w:r w:rsidRPr="00EE6E73">
        <w:t>dayLightSavingTime</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62239D42" w14:textId="77777777" w:rsidR="00394471" w:rsidRPr="00EE6E73" w:rsidRDefault="00394471" w:rsidP="00EE6E73">
      <w:pPr>
        <w:pStyle w:val="PL"/>
        <w:rPr>
          <w:color w:val="808080"/>
        </w:rPr>
      </w:pPr>
      <w:r w:rsidRPr="00EE6E73">
        <w:t xml:space="preserve">        </w:t>
      </w:r>
      <w:proofErr w:type="spellStart"/>
      <w:r w:rsidRPr="00EE6E73">
        <w:t>leapSeconds</w:t>
      </w:r>
      <w:proofErr w:type="spellEnd"/>
      <w:r w:rsidRPr="00EE6E73">
        <w:t xml:space="preserve">                         </w:t>
      </w:r>
      <w:r w:rsidRPr="00EE6E73">
        <w:rPr>
          <w:color w:val="993366"/>
        </w:rPr>
        <w:t>INTEGER</w:t>
      </w:r>
      <w:r w:rsidRPr="00EE6E73">
        <w:t xml:space="preserve"> (-127..128)                     </w:t>
      </w:r>
      <w:r w:rsidRPr="00EE6E73">
        <w:rPr>
          <w:color w:val="993366"/>
        </w:rPr>
        <w:t>OPTIONAL</w:t>
      </w:r>
      <w:r w:rsidRPr="00EE6E73">
        <w:t xml:space="preserve">,   </w:t>
      </w:r>
      <w:r w:rsidRPr="00EE6E73">
        <w:rPr>
          <w:color w:val="808080"/>
        </w:rPr>
        <w:t>-- Need R</w:t>
      </w:r>
    </w:p>
    <w:p w14:paraId="0B54D787" w14:textId="77777777" w:rsidR="00394471" w:rsidRPr="00EE6E73" w:rsidRDefault="00394471" w:rsidP="00EE6E73">
      <w:pPr>
        <w:pStyle w:val="PL"/>
        <w:rPr>
          <w:color w:val="808080"/>
        </w:rPr>
      </w:pPr>
      <w:r w:rsidRPr="00EE6E73">
        <w:t xml:space="preserve">        </w:t>
      </w:r>
      <w:proofErr w:type="spellStart"/>
      <w:r w:rsidRPr="00EE6E73">
        <w:t>localTimeOffset</w:t>
      </w:r>
      <w:proofErr w:type="spellEnd"/>
      <w:r w:rsidRPr="00EE6E73">
        <w:t xml:space="preserve">                     </w:t>
      </w:r>
      <w:r w:rsidRPr="00EE6E73">
        <w:rPr>
          <w:color w:val="993366"/>
        </w:rPr>
        <w:t>INTEGER</w:t>
      </w:r>
      <w:r w:rsidRPr="00EE6E73">
        <w:t xml:space="preserve"> (-63..64)                       </w:t>
      </w:r>
      <w:r w:rsidRPr="00EE6E73">
        <w:rPr>
          <w:color w:val="993366"/>
        </w:rPr>
        <w:t>OPTIONAL</w:t>
      </w:r>
      <w:r w:rsidRPr="00EE6E73">
        <w:t xml:space="preserve">    </w:t>
      </w:r>
      <w:r w:rsidRPr="00EE6E73">
        <w:rPr>
          <w:color w:val="808080"/>
        </w:rPr>
        <w:t>-- Need R</w:t>
      </w:r>
    </w:p>
    <w:p w14:paraId="50DD14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723197"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3E542E6" w14:textId="77777777" w:rsidR="00394471" w:rsidRPr="00EE6E73" w:rsidRDefault="00394471" w:rsidP="00EE6E73">
      <w:pPr>
        <w:pStyle w:val="PL"/>
      </w:pPr>
      <w:r w:rsidRPr="00EE6E73">
        <w:t xml:space="preserve">    ...,</w:t>
      </w:r>
    </w:p>
    <w:p w14:paraId="1D44519D" w14:textId="1F19202C" w:rsidR="00394471" w:rsidRPr="00EE6E73" w:rsidRDefault="00394471" w:rsidP="00EE6E73">
      <w:pPr>
        <w:pStyle w:val="PL"/>
      </w:pPr>
      <w:r w:rsidRPr="00EE6E73">
        <w:t xml:space="preserve">    [[</w:t>
      </w:r>
    </w:p>
    <w:p w14:paraId="60FBC8A1" w14:textId="21F406BC" w:rsidR="00394471" w:rsidRPr="00EE6E73" w:rsidRDefault="00394471" w:rsidP="00EE6E73">
      <w:pPr>
        <w:pStyle w:val="PL"/>
        <w:rPr>
          <w:color w:val="808080"/>
        </w:rPr>
      </w:pPr>
      <w:r w:rsidRPr="00EE6E73">
        <w:t xml:space="preserve">    referenceTimeInfo-r16           </w:t>
      </w:r>
      <w:r w:rsidR="00503451" w:rsidRPr="00EE6E73">
        <w:t xml:space="preserve">    </w:t>
      </w:r>
      <w:proofErr w:type="spellStart"/>
      <w:r w:rsidRPr="00EE6E73">
        <w:t>ReferenceTimeInfo-r16</w:t>
      </w:r>
      <w:proofErr w:type="spellEnd"/>
      <w:r w:rsidRPr="00EE6E73">
        <w:t xml:space="preserve">                       </w:t>
      </w:r>
      <w:r w:rsidRPr="00EE6E73">
        <w:rPr>
          <w:color w:val="993366"/>
        </w:rPr>
        <w:t>OPTIONAL</w:t>
      </w:r>
      <w:r w:rsidRPr="00EE6E73">
        <w:t xml:space="preserve">    </w:t>
      </w:r>
      <w:r w:rsidRPr="00EE6E73">
        <w:rPr>
          <w:color w:val="808080"/>
        </w:rPr>
        <w:t>-- Need R</w:t>
      </w:r>
    </w:p>
    <w:p w14:paraId="4D3D282B" w14:textId="2C729049" w:rsidR="00503451" w:rsidRPr="00EE6E73" w:rsidRDefault="00394471" w:rsidP="00EE6E73">
      <w:pPr>
        <w:pStyle w:val="PL"/>
      </w:pPr>
      <w:r w:rsidRPr="00EE6E73">
        <w:t xml:space="preserve">    ]]</w:t>
      </w:r>
      <w:r w:rsidR="00503451" w:rsidRPr="00EE6E73">
        <w:t>,</w:t>
      </w:r>
    </w:p>
    <w:p w14:paraId="3E3AD9AE" w14:textId="77777777" w:rsidR="00503451" w:rsidRPr="00EE6E73" w:rsidRDefault="00503451" w:rsidP="00EE6E73">
      <w:pPr>
        <w:pStyle w:val="PL"/>
      </w:pPr>
      <w:r w:rsidRPr="00EE6E73">
        <w:t xml:space="preserve">    [[</w:t>
      </w:r>
    </w:p>
    <w:p w14:paraId="72BDBCCD" w14:textId="104AC196"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364CA51A" w14:textId="74010772" w:rsidR="00394471" w:rsidRPr="00EE6E73" w:rsidRDefault="00503451" w:rsidP="00EE6E73">
      <w:pPr>
        <w:pStyle w:val="PL"/>
      </w:pPr>
      <w:r w:rsidRPr="00EE6E73">
        <w:t xml:space="preserve">    ]]</w:t>
      </w:r>
    </w:p>
    <w:p w14:paraId="35669D67" w14:textId="77777777" w:rsidR="00394471" w:rsidRPr="00EE6E73" w:rsidRDefault="00394471" w:rsidP="00EE6E73">
      <w:pPr>
        <w:pStyle w:val="PL"/>
      </w:pPr>
      <w:r w:rsidRPr="00EE6E73">
        <w:t>}</w:t>
      </w:r>
    </w:p>
    <w:p w14:paraId="3CB152C8" w14:textId="77777777" w:rsidR="00394471" w:rsidRPr="00EE6E73" w:rsidRDefault="00394471" w:rsidP="00EE6E73">
      <w:pPr>
        <w:pStyle w:val="PL"/>
      </w:pPr>
    </w:p>
    <w:p w14:paraId="79C19EBD" w14:textId="77777777" w:rsidR="00394471" w:rsidRPr="00EE6E73" w:rsidRDefault="00394471" w:rsidP="00EE6E73">
      <w:pPr>
        <w:pStyle w:val="PL"/>
        <w:rPr>
          <w:color w:val="808080"/>
        </w:rPr>
      </w:pPr>
      <w:r w:rsidRPr="00EE6E73">
        <w:rPr>
          <w:color w:val="808080"/>
        </w:rPr>
        <w:t>-- TAG-SIB9-STOP</w:t>
      </w:r>
    </w:p>
    <w:p w14:paraId="13F3C1EF" w14:textId="77777777" w:rsidR="00394471" w:rsidRPr="00EE6E73" w:rsidRDefault="00394471" w:rsidP="00EE6E73">
      <w:pPr>
        <w:pStyle w:val="PL"/>
        <w:rPr>
          <w:color w:val="808080"/>
        </w:rPr>
      </w:pPr>
      <w:r w:rsidRPr="00EE6E73">
        <w:rPr>
          <w:color w:val="808080"/>
        </w:rPr>
        <w:t>-- ASN1STOP</w:t>
      </w:r>
    </w:p>
    <w:p w14:paraId="09639850"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EE6E73" w:rsidRDefault="00394471" w:rsidP="00964CC4">
            <w:pPr>
              <w:pStyle w:val="TAH"/>
              <w:rPr>
                <w:szCs w:val="22"/>
                <w:lang w:eastAsia="en-US"/>
              </w:rPr>
            </w:pPr>
            <w:r w:rsidRPr="00EE6E73">
              <w:rPr>
                <w:i/>
                <w:szCs w:val="22"/>
                <w:lang w:eastAsia="en-US"/>
              </w:rPr>
              <w:t xml:space="preserve">SIB9 </w:t>
            </w:r>
            <w:r w:rsidRPr="00EE6E73">
              <w:rPr>
                <w:szCs w:val="22"/>
                <w:lang w:eastAsia="en-US"/>
              </w:rPr>
              <w:t>field descriptions</w:t>
            </w:r>
          </w:p>
        </w:tc>
      </w:tr>
      <w:tr w:rsidR="004112C8" w:rsidRPr="00EE6E73"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EE6E73" w:rsidRDefault="00394471" w:rsidP="00964CC4">
            <w:pPr>
              <w:pStyle w:val="TAL"/>
              <w:rPr>
                <w:szCs w:val="22"/>
                <w:lang w:eastAsia="en-US"/>
              </w:rPr>
            </w:pPr>
            <w:proofErr w:type="spellStart"/>
            <w:r w:rsidRPr="00EE6E73">
              <w:rPr>
                <w:b/>
                <w:i/>
                <w:szCs w:val="22"/>
                <w:lang w:eastAsia="en-US"/>
              </w:rPr>
              <w:t>dayLightSavingTime</w:t>
            </w:r>
            <w:proofErr w:type="spellEnd"/>
          </w:p>
          <w:p w14:paraId="4D4C0548" w14:textId="77777777" w:rsidR="00394471" w:rsidRPr="00EE6E73" w:rsidRDefault="00394471" w:rsidP="00964CC4">
            <w:pPr>
              <w:pStyle w:val="TAL"/>
              <w:rPr>
                <w:szCs w:val="22"/>
                <w:lang w:eastAsia="en-US"/>
              </w:rPr>
            </w:pPr>
            <w:r w:rsidRPr="00EE6E73">
              <w:rPr>
                <w:szCs w:val="22"/>
                <w:lang w:eastAsia="en-US"/>
              </w:rPr>
              <w:t>Indicates if and how daylight-saving time (DST) is applied to obtain the local time.</w:t>
            </w:r>
            <w:r w:rsidRPr="00EE6E73">
              <w:rPr>
                <w:szCs w:val="22"/>
                <w:lang w:eastAsia="sv-SE"/>
              </w:rPr>
              <w:t xml:space="preserve"> </w:t>
            </w:r>
            <w:r w:rsidRPr="00EE6E73">
              <w:rPr>
                <w:lang w:eastAsia="sv-SE"/>
              </w:rPr>
              <w:t>The semantics are the same as the semantics of the</w:t>
            </w:r>
            <w:r w:rsidRPr="00EE6E73">
              <w:rPr>
                <w:bCs/>
                <w:i/>
                <w:kern w:val="2"/>
                <w:lang w:eastAsia="sv-SE"/>
              </w:rPr>
              <w:t xml:space="preserve"> Daylight Saving Time</w:t>
            </w:r>
            <w:r w:rsidRPr="00EE6E73">
              <w:rPr>
                <w:lang w:eastAsia="sv-SE"/>
              </w:rPr>
              <w:t xml:space="preserve"> IE in </w:t>
            </w:r>
            <w:r w:rsidRPr="00EE6E73">
              <w:rPr>
                <w:lang w:eastAsia="ko-KR"/>
              </w:rPr>
              <w:t>TS 24.501 [23]</w:t>
            </w:r>
            <w:r w:rsidRPr="00EE6E73">
              <w:rPr>
                <w:lang w:eastAsia="sv-SE"/>
              </w:rPr>
              <w:t xml:space="preserve"> and TS 24.008 [38]. </w:t>
            </w:r>
            <w:r w:rsidRPr="00EE6E73">
              <w:rPr>
                <w:iCs/>
                <w:noProof/>
                <w:lang w:eastAsia="sv-SE"/>
              </w:rPr>
              <w:t>The first/leftmost bit of the bit string contains the b2 of octet 3 and the second bit of the bit string contains b1 of octet 3 in the value part of the</w:t>
            </w:r>
            <w:r w:rsidRPr="00EE6E73">
              <w:rPr>
                <w:lang w:eastAsia="sv-SE"/>
              </w:rPr>
              <w:t xml:space="preserve"> </w:t>
            </w:r>
            <w:r w:rsidRPr="00EE6E73">
              <w:rPr>
                <w:i/>
                <w:iCs/>
                <w:noProof/>
                <w:lang w:eastAsia="sv-SE"/>
              </w:rPr>
              <w:t>Daylight Saving Time</w:t>
            </w:r>
            <w:r w:rsidRPr="00EE6E73">
              <w:rPr>
                <w:iCs/>
                <w:noProof/>
                <w:lang w:eastAsia="sv-SE"/>
              </w:rPr>
              <w:t xml:space="preserve"> IE in </w:t>
            </w:r>
            <w:r w:rsidRPr="00EE6E73">
              <w:rPr>
                <w:lang w:eastAsia="sv-SE"/>
              </w:rPr>
              <w:t>TS 24.008 [38].</w:t>
            </w:r>
          </w:p>
        </w:tc>
      </w:tr>
      <w:tr w:rsidR="004112C8" w:rsidRPr="00EE6E73"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EE6E73" w:rsidRDefault="00503451" w:rsidP="00503451">
            <w:pPr>
              <w:pStyle w:val="TAL"/>
              <w:rPr>
                <w:b/>
                <w:i/>
                <w:szCs w:val="22"/>
                <w:lang w:eastAsia="en-US"/>
              </w:rPr>
            </w:pPr>
            <w:proofErr w:type="spellStart"/>
            <w:r w:rsidRPr="00EE6E73">
              <w:rPr>
                <w:b/>
                <w:i/>
                <w:szCs w:val="22"/>
                <w:lang w:eastAsia="en-US"/>
              </w:rPr>
              <w:t>eventID</w:t>
            </w:r>
            <w:proofErr w:type="spellEnd"/>
            <w:r w:rsidRPr="00EE6E73">
              <w:rPr>
                <w:b/>
                <w:i/>
                <w:szCs w:val="22"/>
                <w:lang w:eastAsia="en-US"/>
              </w:rPr>
              <w:t>-TSS</w:t>
            </w:r>
          </w:p>
          <w:p w14:paraId="238443CC" w14:textId="17D9443B" w:rsidR="00503451" w:rsidRPr="00EE6E73" w:rsidRDefault="00503451" w:rsidP="00503451">
            <w:pPr>
              <w:pStyle w:val="TAL"/>
              <w:rPr>
                <w:b/>
                <w:i/>
                <w:szCs w:val="22"/>
                <w:lang w:eastAsia="en-US"/>
              </w:rPr>
            </w:pPr>
            <w:r w:rsidRPr="00EE6E73">
              <w:rPr>
                <w:bCs/>
                <w:iCs/>
                <w:szCs w:val="22"/>
                <w:lang w:eastAsia="en-US"/>
              </w:rPr>
              <w:t>This field indicates the status of the 5G access stratum time distribution parameter Clock Quality Reporting Control Information as defined in TS 23.501 [32].</w:t>
            </w:r>
          </w:p>
        </w:tc>
      </w:tr>
      <w:tr w:rsidR="004112C8" w:rsidRPr="00EE6E73"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EE6E73" w:rsidRDefault="00503451" w:rsidP="00503451">
            <w:pPr>
              <w:pStyle w:val="TAL"/>
              <w:rPr>
                <w:szCs w:val="22"/>
                <w:lang w:eastAsia="en-US"/>
              </w:rPr>
            </w:pPr>
            <w:proofErr w:type="spellStart"/>
            <w:r w:rsidRPr="00EE6E73">
              <w:rPr>
                <w:b/>
                <w:i/>
                <w:szCs w:val="22"/>
                <w:lang w:eastAsia="en-US"/>
              </w:rPr>
              <w:t>leapSeconds</w:t>
            </w:r>
            <w:proofErr w:type="spellEnd"/>
          </w:p>
          <w:p w14:paraId="2A0A1D07" w14:textId="77777777" w:rsidR="00503451" w:rsidRPr="00EE6E73" w:rsidRDefault="00503451" w:rsidP="00503451">
            <w:pPr>
              <w:pStyle w:val="TAL"/>
              <w:rPr>
                <w:szCs w:val="22"/>
                <w:lang w:eastAsia="en-US"/>
              </w:rPr>
            </w:pPr>
            <w:r w:rsidRPr="00EE6E73">
              <w:rPr>
                <w:szCs w:val="22"/>
                <w:lang w:eastAsia="en-US"/>
              </w:rPr>
              <w:t>Number of leap seconds offset between GPS Time and UTC. UTC and GPS time are related i.e. GPS time -</w:t>
            </w:r>
            <w:proofErr w:type="spellStart"/>
            <w:r w:rsidRPr="00EE6E73">
              <w:rPr>
                <w:szCs w:val="22"/>
                <w:lang w:eastAsia="en-US"/>
              </w:rPr>
              <w:t>leapSeconds</w:t>
            </w:r>
            <w:proofErr w:type="spellEnd"/>
            <w:r w:rsidRPr="00EE6E73">
              <w:rPr>
                <w:szCs w:val="22"/>
                <w:lang w:eastAsia="en-US"/>
              </w:rPr>
              <w:t xml:space="preserve"> = UTC time.</w:t>
            </w:r>
          </w:p>
        </w:tc>
      </w:tr>
      <w:tr w:rsidR="004112C8" w:rsidRPr="00EE6E73"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EE6E73" w:rsidRDefault="00503451" w:rsidP="00503451">
            <w:pPr>
              <w:pStyle w:val="TAL"/>
              <w:rPr>
                <w:szCs w:val="22"/>
                <w:lang w:eastAsia="en-US"/>
              </w:rPr>
            </w:pPr>
            <w:proofErr w:type="spellStart"/>
            <w:r w:rsidRPr="00EE6E73">
              <w:rPr>
                <w:b/>
                <w:i/>
                <w:szCs w:val="22"/>
                <w:lang w:eastAsia="en-US"/>
              </w:rPr>
              <w:t>localTimeOffset</w:t>
            </w:r>
            <w:proofErr w:type="spellEnd"/>
          </w:p>
          <w:p w14:paraId="3E485E12" w14:textId="77777777" w:rsidR="00503451" w:rsidRPr="00EE6E73" w:rsidRDefault="00503451" w:rsidP="00503451">
            <w:pPr>
              <w:pStyle w:val="TAL"/>
              <w:rPr>
                <w:szCs w:val="22"/>
                <w:lang w:eastAsia="en-US"/>
              </w:rPr>
            </w:pPr>
            <w:r w:rsidRPr="00EE6E73">
              <w:rPr>
                <w:szCs w:val="22"/>
                <w:lang w:eastAsia="en-US"/>
              </w:rPr>
              <w:t xml:space="preserve">Offset between UTC and local time in units of 15 minutes. Actual value = field value * 15 minutes. Local time of the day is calculated as UTC time + </w:t>
            </w:r>
            <w:proofErr w:type="spellStart"/>
            <w:r w:rsidRPr="00EE6E73">
              <w:rPr>
                <w:szCs w:val="22"/>
                <w:lang w:eastAsia="en-US"/>
              </w:rPr>
              <w:t>localTimeOffset</w:t>
            </w:r>
            <w:proofErr w:type="spellEnd"/>
            <w:r w:rsidRPr="00EE6E73">
              <w:rPr>
                <w:szCs w:val="22"/>
                <w:lang w:eastAsia="en-US"/>
              </w:rPr>
              <w:t>.</w:t>
            </w:r>
          </w:p>
        </w:tc>
      </w:tr>
      <w:tr w:rsidR="00503451" w:rsidRPr="00EE6E73"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EE6E73" w:rsidRDefault="00503451" w:rsidP="00503451">
            <w:pPr>
              <w:pStyle w:val="TAL"/>
              <w:rPr>
                <w:szCs w:val="22"/>
                <w:lang w:eastAsia="en-US"/>
              </w:rPr>
            </w:pPr>
            <w:proofErr w:type="spellStart"/>
            <w:r w:rsidRPr="00EE6E73">
              <w:rPr>
                <w:b/>
                <w:i/>
                <w:szCs w:val="22"/>
                <w:lang w:eastAsia="en-US"/>
              </w:rPr>
              <w:t>timeInfoUTC</w:t>
            </w:r>
            <w:proofErr w:type="spellEnd"/>
          </w:p>
          <w:p w14:paraId="563FBCB0" w14:textId="19FDFB63" w:rsidR="00503451" w:rsidRPr="00EE6E73" w:rsidRDefault="00503451" w:rsidP="00503451">
            <w:pPr>
              <w:pStyle w:val="TAL"/>
              <w:rPr>
                <w:szCs w:val="22"/>
                <w:lang w:eastAsia="en-US"/>
              </w:rPr>
            </w:pPr>
            <w:r w:rsidRPr="00EE6E73">
              <w:rPr>
                <w:szCs w:val="22"/>
                <w:lang w:eastAsia="en-US"/>
              </w:rPr>
              <w:t xml:space="preserve">Coordinated Universal Time corresponding to the SFN boundary at or immediately after the ending boundary of the SI-window in which SIB9 is transmitted. </w:t>
            </w:r>
            <w:r w:rsidRPr="00EE6E73">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EE6E73">
              <w:rPr>
                <w:szCs w:val="22"/>
                <w:lang w:eastAsia="en-US"/>
              </w:rPr>
              <w:t xml:space="preserve">The field counts the number of UTC seconds in 10 </w:t>
            </w:r>
            <w:proofErr w:type="spellStart"/>
            <w:r w:rsidRPr="00EE6E73">
              <w:rPr>
                <w:szCs w:val="22"/>
                <w:lang w:eastAsia="en-US"/>
              </w:rPr>
              <w:t>ms</w:t>
            </w:r>
            <w:proofErr w:type="spellEnd"/>
            <w:r w:rsidRPr="00EE6E73">
              <w:rPr>
                <w:szCs w:val="22"/>
                <w:lang w:eastAsia="en-US"/>
              </w:rPr>
              <w:t xml:space="preserve"> units since 00:00:00 on Gregorian calendar date 1 January, 1900 (midnight between Sunday, December 31, 1899 and Monday, January 1, 1900). See NOTE 1. This field is excluded when determining changes in system information, i.e. changes of </w:t>
            </w:r>
            <w:proofErr w:type="spellStart"/>
            <w:r w:rsidRPr="00EE6E73">
              <w:rPr>
                <w:i/>
                <w:lang w:eastAsia="sv-SE"/>
              </w:rPr>
              <w:t>timeInfoUTC</w:t>
            </w:r>
            <w:proofErr w:type="spellEnd"/>
            <w:r w:rsidRPr="00EE6E73">
              <w:rPr>
                <w:szCs w:val="22"/>
                <w:lang w:eastAsia="en-US"/>
              </w:rPr>
              <w:t xml:space="preserve"> should neither result in system information change notifications nor in a modification of </w:t>
            </w:r>
            <w:proofErr w:type="spellStart"/>
            <w:r w:rsidRPr="00EE6E73">
              <w:rPr>
                <w:i/>
                <w:lang w:eastAsia="sv-SE"/>
              </w:rPr>
              <w:t>valueTag</w:t>
            </w:r>
            <w:proofErr w:type="spellEnd"/>
            <w:r w:rsidRPr="00EE6E73">
              <w:rPr>
                <w:szCs w:val="22"/>
                <w:lang w:eastAsia="en-US"/>
              </w:rPr>
              <w:t xml:space="preserve"> in </w:t>
            </w:r>
            <w:r w:rsidRPr="00EE6E73">
              <w:rPr>
                <w:i/>
                <w:lang w:eastAsia="sv-SE"/>
              </w:rPr>
              <w:t>SIB1</w:t>
            </w:r>
            <w:r w:rsidRPr="00EE6E73">
              <w:rPr>
                <w:szCs w:val="22"/>
                <w:lang w:eastAsia="en-US"/>
              </w:rPr>
              <w:t>.</w:t>
            </w:r>
          </w:p>
        </w:tc>
      </w:tr>
    </w:tbl>
    <w:p w14:paraId="5862EAAD" w14:textId="77777777" w:rsidR="00394471" w:rsidRPr="00EE6E73" w:rsidRDefault="00394471" w:rsidP="00394471">
      <w:pPr>
        <w:rPr>
          <w:lang w:eastAsia="en-US"/>
        </w:rPr>
      </w:pPr>
    </w:p>
    <w:p w14:paraId="65D1C35D" w14:textId="77777777" w:rsidR="00394471" w:rsidRPr="00EE6E73" w:rsidRDefault="00394471" w:rsidP="00394471">
      <w:pPr>
        <w:pStyle w:val="NO"/>
      </w:pPr>
      <w:r w:rsidRPr="00EE6E73">
        <w:t>NOTE 1:</w:t>
      </w:r>
      <w:r w:rsidRPr="00EE6E73">
        <w:tab/>
        <w:t xml:space="preserve">The UE may use this field together with the </w:t>
      </w:r>
      <w:proofErr w:type="spellStart"/>
      <w:r w:rsidRPr="00EE6E73">
        <w:rPr>
          <w:i/>
        </w:rPr>
        <w:t>leapSeconds</w:t>
      </w:r>
      <w:proofErr w:type="spellEnd"/>
      <w:r w:rsidRPr="00EE6E73">
        <w:t xml:space="preserve"> field to obtain GPS time as follows: GPS Time (in seconds) = </w:t>
      </w:r>
      <w:proofErr w:type="spellStart"/>
      <w:r w:rsidRPr="00EE6E73">
        <w:t>timeInfoUTC</w:t>
      </w:r>
      <w:proofErr w:type="spellEnd"/>
      <w:r w:rsidRPr="00EE6E73">
        <w:t xml:space="preserve"> (in seconds) -  2,524,953,600 (seconds) + </w:t>
      </w:r>
      <w:proofErr w:type="spellStart"/>
      <w:r w:rsidRPr="00EE6E73">
        <w:t>leapSeconds</w:t>
      </w:r>
      <w:proofErr w:type="spellEnd"/>
      <w:r w:rsidRPr="00EE6E73">
        <w:t>, where 2,524,953,600 is the number of seconds between 00:00:00 on Gregorian calendar date 1 January, 1900 and 00:00:00 on Gregorian calendar date 6 January, 1980 (start of GPS time).</w:t>
      </w:r>
    </w:p>
    <w:p w14:paraId="3B40C2CB" w14:textId="77777777" w:rsidR="00394471" w:rsidRPr="00EE6E73" w:rsidRDefault="00394471" w:rsidP="00394471">
      <w:pPr>
        <w:pStyle w:val="Heading4"/>
      </w:pPr>
      <w:bookmarkStart w:id="3595" w:name="_Toc60777149"/>
      <w:bookmarkStart w:id="3596" w:name="_Toc193446065"/>
      <w:bookmarkStart w:id="3597" w:name="_Toc193451870"/>
      <w:bookmarkStart w:id="3598" w:name="_Toc193463140"/>
      <w:bookmarkStart w:id="3599" w:name="_Toc201295427"/>
      <w:bookmarkStart w:id="3600" w:name="MCCQCTEMPBM_00000151"/>
      <w:r w:rsidRPr="00EE6E73">
        <w:lastRenderedPageBreak/>
        <w:t>–</w:t>
      </w:r>
      <w:r w:rsidRPr="00EE6E73">
        <w:tab/>
      </w:r>
      <w:r w:rsidRPr="00EE6E73">
        <w:rPr>
          <w:i/>
          <w:iCs/>
          <w:lang w:eastAsia="x-none"/>
        </w:rPr>
        <w:t>SIB10</w:t>
      </w:r>
      <w:bookmarkEnd w:id="3595"/>
      <w:bookmarkEnd w:id="3596"/>
      <w:bookmarkEnd w:id="3597"/>
      <w:bookmarkEnd w:id="3598"/>
      <w:bookmarkEnd w:id="3599"/>
    </w:p>
    <w:bookmarkEnd w:id="3600"/>
    <w:p w14:paraId="3E7DB0D3" w14:textId="77777777" w:rsidR="00394471" w:rsidRPr="00EE6E73" w:rsidRDefault="00394471" w:rsidP="00394471">
      <w:r w:rsidRPr="00EE6E73">
        <w:rPr>
          <w:i/>
          <w:noProof/>
        </w:rPr>
        <w:t>SIB10</w:t>
      </w:r>
      <w:r w:rsidRPr="00EE6E73">
        <w:t xml:space="preserve"> contains</w:t>
      </w:r>
      <w:r w:rsidRPr="00EE6E73">
        <w:rPr>
          <w:noProof/>
        </w:rPr>
        <w:t xml:space="preserve"> the HRNNs of the NPNs listed in SIB1.</w:t>
      </w:r>
    </w:p>
    <w:p w14:paraId="76F568A3" w14:textId="77777777" w:rsidR="00394471" w:rsidRPr="00EE6E73" w:rsidRDefault="00394471" w:rsidP="00394471">
      <w:pPr>
        <w:keepNext/>
        <w:keepLines/>
        <w:spacing w:before="60"/>
        <w:jc w:val="center"/>
        <w:rPr>
          <w:rFonts w:ascii="Arial" w:hAnsi="Arial"/>
          <w:b/>
          <w:bCs/>
          <w:i/>
          <w:iCs/>
          <w:lang w:eastAsia="x-none"/>
        </w:rPr>
      </w:pPr>
      <w:r w:rsidRPr="00EE6E73">
        <w:rPr>
          <w:rFonts w:ascii="Arial" w:hAnsi="Arial"/>
          <w:b/>
          <w:bCs/>
          <w:i/>
          <w:iCs/>
          <w:noProof/>
          <w:lang w:eastAsia="x-none"/>
        </w:rPr>
        <w:t xml:space="preserve">SIB10 </w:t>
      </w:r>
      <w:r w:rsidRPr="00EE6E73">
        <w:rPr>
          <w:rFonts w:ascii="Arial" w:hAnsi="Arial"/>
          <w:b/>
          <w:bCs/>
          <w:iCs/>
          <w:noProof/>
          <w:lang w:eastAsia="x-none"/>
        </w:rPr>
        <w:t>information element</w:t>
      </w:r>
    </w:p>
    <w:p w14:paraId="3FBC3B30" w14:textId="77777777" w:rsidR="00394471" w:rsidRPr="00EE6E73" w:rsidRDefault="00394471" w:rsidP="00EE6E73">
      <w:pPr>
        <w:pStyle w:val="PL"/>
        <w:rPr>
          <w:color w:val="808080"/>
        </w:rPr>
      </w:pPr>
      <w:r w:rsidRPr="00EE6E73">
        <w:rPr>
          <w:color w:val="808080"/>
        </w:rPr>
        <w:t>-- ASN1START</w:t>
      </w:r>
    </w:p>
    <w:p w14:paraId="33377196" w14:textId="77777777" w:rsidR="00394471" w:rsidRPr="00EE6E73" w:rsidRDefault="00394471" w:rsidP="00EE6E73">
      <w:pPr>
        <w:pStyle w:val="PL"/>
        <w:rPr>
          <w:color w:val="808080"/>
        </w:rPr>
      </w:pPr>
      <w:r w:rsidRPr="00EE6E73">
        <w:rPr>
          <w:color w:val="808080"/>
        </w:rPr>
        <w:t>-- TAG-SIB10-START</w:t>
      </w:r>
    </w:p>
    <w:p w14:paraId="710D5677" w14:textId="77777777" w:rsidR="00394471" w:rsidRPr="00EE6E73" w:rsidRDefault="00394471" w:rsidP="00EE6E73">
      <w:pPr>
        <w:pStyle w:val="PL"/>
      </w:pPr>
    </w:p>
    <w:p w14:paraId="27BAFE4E" w14:textId="77777777" w:rsidR="00394471" w:rsidRPr="00EE6E73" w:rsidRDefault="00394471" w:rsidP="00EE6E73">
      <w:pPr>
        <w:pStyle w:val="PL"/>
      </w:pPr>
      <w:r w:rsidRPr="00EE6E73">
        <w:t xml:space="preserve">SIB10-r16 ::=               </w:t>
      </w:r>
      <w:r w:rsidRPr="00EE6E73">
        <w:rPr>
          <w:color w:val="993366"/>
        </w:rPr>
        <w:t>SEQUENCE</w:t>
      </w:r>
      <w:r w:rsidRPr="00EE6E73">
        <w:t xml:space="preserve"> {</w:t>
      </w:r>
    </w:p>
    <w:p w14:paraId="4BBABF8A" w14:textId="77777777" w:rsidR="00394471" w:rsidRPr="00EE6E73" w:rsidRDefault="00394471" w:rsidP="00EE6E73">
      <w:pPr>
        <w:pStyle w:val="PL"/>
        <w:rPr>
          <w:color w:val="808080"/>
        </w:rPr>
      </w:pPr>
      <w:r w:rsidRPr="00EE6E73">
        <w:t xml:space="preserve">    hrnn-List-r16               </w:t>
      </w:r>
      <w:proofErr w:type="spellStart"/>
      <w:r w:rsidRPr="00EE6E73">
        <w:t>HRNN-List-r16</w:t>
      </w:r>
      <w:proofErr w:type="spellEnd"/>
      <w:r w:rsidRPr="00EE6E73">
        <w:t xml:space="preserve">                                   </w:t>
      </w:r>
      <w:r w:rsidRPr="00EE6E73">
        <w:rPr>
          <w:color w:val="993366"/>
        </w:rPr>
        <w:t>OPTIONAL</w:t>
      </w:r>
      <w:r w:rsidRPr="00EE6E73">
        <w:t xml:space="preserve">,   </w:t>
      </w:r>
      <w:r w:rsidRPr="00EE6E73">
        <w:rPr>
          <w:color w:val="808080"/>
        </w:rPr>
        <w:t>-- Need R</w:t>
      </w:r>
    </w:p>
    <w:p w14:paraId="5652FCBB"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B6657A" w14:textId="77777777" w:rsidR="00394471" w:rsidRPr="00EE6E73" w:rsidRDefault="00394471" w:rsidP="00EE6E73">
      <w:pPr>
        <w:pStyle w:val="PL"/>
      </w:pPr>
      <w:r w:rsidRPr="00EE6E73">
        <w:t xml:space="preserve">    ...</w:t>
      </w:r>
    </w:p>
    <w:p w14:paraId="185FE778" w14:textId="77777777" w:rsidR="00394471" w:rsidRPr="00EE6E73" w:rsidRDefault="00394471" w:rsidP="00EE6E73">
      <w:pPr>
        <w:pStyle w:val="PL"/>
      </w:pPr>
      <w:r w:rsidRPr="00EE6E73">
        <w:t>}</w:t>
      </w:r>
    </w:p>
    <w:p w14:paraId="323F9A85" w14:textId="77777777" w:rsidR="00394471" w:rsidRPr="00EE6E73" w:rsidRDefault="00394471" w:rsidP="00EE6E73">
      <w:pPr>
        <w:pStyle w:val="PL"/>
      </w:pPr>
    </w:p>
    <w:p w14:paraId="4D17B56F" w14:textId="77777777" w:rsidR="00394471" w:rsidRPr="00EE6E73" w:rsidRDefault="00394471" w:rsidP="00EE6E73">
      <w:pPr>
        <w:pStyle w:val="PL"/>
      </w:pPr>
      <w:r w:rsidRPr="00EE6E73">
        <w:t xml:space="preserve">HRNN-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HRNN-r16</w:t>
      </w:r>
    </w:p>
    <w:p w14:paraId="21984A5A" w14:textId="77777777" w:rsidR="00394471" w:rsidRPr="00EE6E73" w:rsidRDefault="00394471" w:rsidP="00EE6E73">
      <w:pPr>
        <w:pStyle w:val="PL"/>
      </w:pPr>
    </w:p>
    <w:p w14:paraId="6A692F2B" w14:textId="77777777" w:rsidR="00394471" w:rsidRPr="00EE6E73" w:rsidRDefault="00394471" w:rsidP="00EE6E73">
      <w:pPr>
        <w:pStyle w:val="PL"/>
      </w:pPr>
      <w:r w:rsidRPr="00EE6E73">
        <w:t xml:space="preserve">HRNN-r16 ::=                </w:t>
      </w:r>
      <w:r w:rsidRPr="00EE6E73">
        <w:rPr>
          <w:color w:val="993366"/>
        </w:rPr>
        <w:t>SEQUENCE</w:t>
      </w:r>
      <w:r w:rsidRPr="00EE6E73">
        <w:t xml:space="preserve"> {</w:t>
      </w:r>
    </w:p>
    <w:p w14:paraId="6043619B" w14:textId="77777777" w:rsidR="00394471" w:rsidRPr="00EE6E73" w:rsidRDefault="00394471" w:rsidP="00EE6E73">
      <w:pPr>
        <w:pStyle w:val="PL"/>
        <w:rPr>
          <w:color w:val="808080"/>
        </w:rPr>
      </w:pPr>
      <w:r w:rsidRPr="00EE6E73">
        <w:t xml:space="preserve">    hrnn-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1.. maxHRNN-Len-r16))        </w:t>
      </w:r>
      <w:r w:rsidRPr="00EE6E73">
        <w:rPr>
          <w:color w:val="993366"/>
        </w:rPr>
        <w:t>OPTIONAL</w:t>
      </w:r>
      <w:r w:rsidRPr="00EE6E73">
        <w:t xml:space="preserve">   </w:t>
      </w:r>
      <w:r w:rsidRPr="00EE6E73">
        <w:rPr>
          <w:color w:val="808080"/>
        </w:rPr>
        <w:t>-- Need R</w:t>
      </w:r>
    </w:p>
    <w:p w14:paraId="1404611C" w14:textId="77777777" w:rsidR="00394471" w:rsidRPr="00EE6E73" w:rsidRDefault="00394471" w:rsidP="00EE6E73">
      <w:pPr>
        <w:pStyle w:val="PL"/>
      </w:pPr>
      <w:r w:rsidRPr="00EE6E73">
        <w:t>}</w:t>
      </w:r>
    </w:p>
    <w:p w14:paraId="070E34EF" w14:textId="77777777" w:rsidR="00394471" w:rsidRPr="00EE6E73" w:rsidRDefault="00394471" w:rsidP="00EE6E73">
      <w:pPr>
        <w:pStyle w:val="PL"/>
      </w:pPr>
    </w:p>
    <w:p w14:paraId="47116C6C" w14:textId="77777777" w:rsidR="00394471" w:rsidRPr="00EE6E73" w:rsidRDefault="00394471" w:rsidP="00EE6E73">
      <w:pPr>
        <w:pStyle w:val="PL"/>
        <w:rPr>
          <w:color w:val="808080"/>
        </w:rPr>
      </w:pPr>
      <w:r w:rsidRPr="00EE6E73">
        <w:rPr>
          <w:color w:val="808080"/>
        </w:rPr>
        <w:t>-- TAG-SIB10-STOP</w:t>
      </w:r>
    </w:p>
    <w:p w14:paraId="02793C89" w14:textId="77777777" w:rsidR="00394471" w:rsidRPr="00EE6E73" w:rsidRDefault="00394471" w:rsidP="00EE6E73">
      <w:pPr>
        <w:pStyle w:val="PL"/>
        <w:rPr>
          <w:color w:val="808080"/>
        </w:rPr>
      </w:pPr>
      <w:r w:rsidRPr="00EE6E73">
        <w:rPr>
          <w:color w:val="808080"/>
        </w:rPr>
        <w:t>-- ASN1STOP</w:t>
      </w:r>
    </w:p>
    <w:p w14:paraId="00140A52"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EE6E73" w:rsidRDefault="00394471" w:rsidP="00964CC4">
            <w:pPr>
              <w:pStyle w:val="TAH"/>
              <w:rPr>
                <w:lang w:eastAsia="sv-SE"/>
              </w:rPr>
            </w:pPr>
            <w:r w:rsidRPr="00EE6E73">
              <w:rPr>
                <w:i/>
                <w:lang w:eastAsia="sv-SE"/>
              </w:rPr>
              <w:t xml:space="preserve">SIB10 </w:t>
            </w:r>
            <w:r w:rsidRPr="00EE6E73">
              <w:rPr>
                <w:lang w:eastAsia="sv-SE"/>
              </w:rPr>
              <w:t>field descriptions</w:t>
            </w:r>
          </w:p>
        </w:tc>
      </w:tr>
      <w:tr w:rsidR="00394471" w:rsidRPr="00EE6E73"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EE6E73" w:rsidRDefault="00394471" w:rsidP="00964CC4">
            <w:pPr>
              <w:pStyle w:val="TAL"/>
              <w:rPr>
                <w:b/>
                <w:bCs/>
                <w:i/>
                <w:iCs/>
                <w:lang w:eastAsia="x-none"/>
              </w:rPr>
            </w:pPr>
            <w:r w:rsidRPr="00EE6E73">
              <w:rPr>
                <w:b/>
                <w:bCs/>
                <w:i/>
                <w:iCs/>
                <w:lang w:eastAsia="x-none"/>
              </w:rPr>
              <w:t>HRNN-List</w:t>
            </w:r>
          </w:p>
          <w:p w14:paraId="74E13C3C" w14:textId="6F46124D" w:rsidR="00394471" w:rsidRPr="00EE6E73" w:rsidRDefault="00394471" w:rsidP="00964CC4">
            <w:pPr>
              <w:pStyle w:val="TAL"/>
              <w:rPr>
                <w:lang w:eastAsia="sv-SE"/>
              </w:rPr>
            </w:pPr>
            <w:r w:rsidRPr="00EE6E73">
              <w:rPr>
                <w:lang w:eastAsia="sv-SE"/>
              </w:rPr>
              <w:t xml:space="preserve">The same amount of HRNN </w:t>
            </w:r>
            <w:r w:rsidR="00FB04AA" w:rsidRPr="00EE6E73">
              <w:rPr>
                <w:lang w:eastAsia="sv-SE"/>
              </w:rPr>
              <w:t>(</w:t>
            </w:r>
            <w:r w:rsidR="00FB04AA" w:rsidRPr="00EE6E73">
              <w:t>see TS 23.003</w:t>
            </w:r>
            <w:r w:rsidR="00FB04AA" w:rsidRPr="00EE6E73">
              <w:rPr>
                <w:rFonts w:cs="Arial"/>
                <w:lang w:eastAsia="sv-SE"/>
              </w:rPr>
              <w:t xml:space="preserve"> [21]) </w:t>
            </w:r>
            <w:r w:rsidRPr="00EE6E73">
              <w:rPr>
                <w:lang w:eastAsia="sv-SE"/>
              </w:rPr>
              <w:t xml:space="preserve">elements as the number of NPNs in SIB 1 are included. The </w:t>
            </w:r>
            <w:r w:rsidRPr="00EE6E73">
              <w:rPr>
                <w:iCs/>
                <w:lang w:eastAsia="sv-SE"/>
              </w:rPr>
              <w:t>n</w:t>
            </w:r>
            <w:r w:rsidRPr="00EE6E73">
              <w:rPr>
                <w:lang w:eastAsia="sv-SE"/>
              </w:rPr>
              <w:t>-</w:t>
            </w:r>
            <w:proofErr w:type="spellStart"/>
            <w:r w:rsidRPr="00EE6E73">
              <w:rPr>
                <w:lang w:eastAsia="sv-SE"/>
              </w:rPr>
              <w:t>th</w:t>
            </w:r>
            <w:proofErr w:type="spellEnd"/>
            <w:r w:rsidRPr="00EE6E73">
              <w:rPr>
                <w:lang w:eastAsia="sv-SE"/>
              </w:rPr>
              <w:t xml:space="preserve"> entry of </w:t>
            </w:r>
            <w:r w:rsidRPr="00EE6E73">
              <w:rPr>
                <w:i/>
                <w:lang w:eastAsia="x-none"/>
              </w:rPr>
              <w:t>HRNN-List</w:t>
            </w:r>
            <w:r w:rsidRPr="00EE6E73">
              <w:rPr>
                <w:lang w:eastAsia="sv-SE"/>
              </w:rPr>
              <w:t xml:space="preserve"> contains the human readable network name of the </w:t>
            </w:r>
            <w:r w:rsidRPr="00EE6E73">
              <w:rPr>
                <w:iCs/>
                <w:lang w:eastAsia="sv-SE"/>
              </w:rPr>
              <w:t>n-</w:t>
            </w:r>
            <w:proofErr w:type="spellStart"/>
            <w:r w:rsidRPr="00EE6E73">
              <w:rPr>
                <w:lang w:eastAsia="sv-SE"/>
              </w:rPr>
              <w:t>th</w:t>
            </w:r>
            <w:proofErr w:type="spellEnd"/>
            <w:r w:rsidRPr="00EE6E73">
              <w:rPr>
                <w:lang w:eastAsia="sv-SE"/>
              </w:rPr>
              <w:t xml:space="preserve"> NPN of SIB1. The </w:t>
            </w:r>
            <w:proofErr w:type="spellStart"/>
            <w:r w:rsidRPr="00EE6E73">
              <w:rPr>
                <w:i/>
                <w:iCs/>
              </w:rPr>
              <w:t>hrnn</w:t>
            </w:r>
            <w:proofErr w:type="spellEnd"/>
            <w:r w:rsidRPr="00EE6E73">
              <w:t xml:space="preserve"> in the </w:t>
            </w:r>
            <w:r w:rsidRPr="00EE6E73">
              <w:rPr>
                <w:lang w:eastAsia="sv-SE"/>
              </w:rPr>
              <w:t xml:space="preserve">corresponding entry in </w:t>
            </w:r>
            <w:r w:rsidRPr="00EE6E73">
              <w:rPr>
                <w:i/>
                <w:lang w:eastAsia="x-none"/>
              </w:rPr>
              <w:t>HRNN-List</w:t>
            </w:r>
            <w:r w:rsidRPr="00EE6E73">
              <w:rPr>
                <w:lang w:eastAsia="sv-SE"/>
              </w:rPr>
              <w:t xml:space="preserve"> is absent if there is no HRNN associated with the given NPN.</w:t>
            </w:r>
          </w:p>
        </w:tc>
      </w:tr>
    </w:tbl>
    <w:p w14:paraId="081BB12A" w14:textId="77777777" w:rsidR="00394471" w:rsidRPr="00EE6E73" w:rsidRDefault="00394471" w:rsidP="00394471"/>
    <w:p w14:paraId="29684CA2" w14:textId="77777777" w:rsidR="00394471" w:rsidRPr="00EE6E73" w:rsidRDefault="00394471" w:rsidP="00394471">
      <w:pPr>
        <w:pStyle w:val="Heading4"/>
        <w:rPr>
          <w:rFonts w:eastAsia="SimSun"/>
          <w:noProof/>
        </w:rPr>
      </w:pPr>
      <w:bookmarkStart w:id="3601" w:name="_Toc60777150"/>
      <w:bookmarkStart w:id="3602" w:name="_Toc193446066"/>
      <w:bookmarkStart w:id="3603" w:name="_Toc193451871"/>
      <w:bookmarkStart w:id="3604" w:name="_Toc193463141"/>
      <w:bookmarkStart w:id="3605" w:name="_Toc201295428"/>
      <w:bookmarkStart w:id="3606" w:name="MCCQCTEMPBM_00000152"/>
      <w:r w:rsidRPr="00EE6E73">
        <w:rPr>
          <w:rFonts w:eastAsia="SimSun"/>
        </w:rPr>
        <w:t>–</w:t>
      </w:r>
      <w:r w:rsidRPr="00EE6E73">
        <w:rPr>
          <w:rFonts w:eastAsia="SimSun"/>
        </w:rPr>
        <w:tab/>
      </w:r>
      <w:r w:rsidRPr="00EE6E73">
        <w:rPr>
          <w:rFonts w:eastAsia="SimSun"/>
          <w:i/>
          <w:iCs/>
          <w:noProof/>
          <w:lang w:eastAsia="x-none"/>
        </w:rPr>
        <w:t>SIB11</w:t>
      </w:r>
      <w:bookmarkEnd w:id="3601"/>
      <w:bookmarkEnd w:id="3602"/>
      <w:bookmarkEnd w:id="3603"/>
      <w:bookmarkEnd w:id="3604"/>
      <w:bookmarkEnd w:id="3605"/>
    </w:p>
    <w:bookmarkEnd w:id="3606"/>
    <w:p w14:paraId="2150BB6B" w14:textId="77777777" w:rsidR="00394471" w:rsidRPr="00EE6E73" w:rsidRDefault="00394471" w:rsidP="00394471">
      <w:pPr>
        <w:rPr>
          <w:rFonts w:eastAsia="SimSun"/>
        </w:rPr>
      </w:pPr>
      <w:r w:rsidRPr="00EE6E73">
        <w:rPr>
          <w:i/>
          <w:noProof/>
        </w:rPr>
        <w:t>SIB11</w:t>
      </w:r>
      <w:r w:rsidRPr="00EE6E73">
        <w:t xml:space="preserve"> contains</w:t>
      </w:r>
      <w:r w:rsidRPr="00EE6E73">
        <w:rPr>
          <w:noProof/>
        </w:rPr>
        <w:t xml:space="preserve"> information related to idle/inactive measurements.</w:t>
      </w:r>
    </w:p>
    <w:p w14:paraId="3132C62C" w14:textId="77777777" w:rsidR="00394471" w:rsidRPr="00EE6E73" w:rsidRDefault="00394471" w:rsidP="00394471">
      <w:pPr>
        <w:pStyle w:val="TH"/>
        <w:rPr>
          <w:i/>
        </w:rPr>
      </w:pPr>
      <w:r w:rsidRPr="00EE6E73">
        <w:rPr>
          <w:i/>
          <w:noProof/>
        </w:rPr>
        <w:t xml:space="preserve">SIB11 </w:t>
      </w:r>
      <w:r w:rsidRPr="00EE6E73">
        <w:rPr>
          <w:noProof/>
        </w:rPr>
        <w:t>information element</w:t>
      </w:r>
    </w:p>
    <w:p w14:paraId="03E958B6" w14:textId="77777777" w:rsidR="00394471" w:rsidRPr="00EE6E73" w:rsidRDefault="00394471" w:rsidP="00EE6E73">
      <w:pPr>
        <w:pStyle w:val="PL"/>
        <w:rPr>
          <w:color w:val="808080"/>
        </w:rPr>
      </w:pPr>
      <w:r w:rsidRPr="00EE6E73">
        <w:rPr>
          <w:color w:val="808080"/>
        </w:rPr>
        <w:t>-- ASN1START</w:t>
      </w:r>
    </w:p>
    <w:p w14:paraId="29FCDF9D" w14:textId="77777777" w:rsidR="00394471" w:rsidRPr="00EE6E73" w:rsidRDefault="00394471" w:rsidP="00EE6E73">
      <w:pPr>
        <w:pStyle w:val="PL"/>
        <w:rPr>
          <w:color w:val="808080"/>
        </w:rPr>
      </w:pPr>
      <w:r w:rsidRPr="00EE6E73">
        <w:rPr>
          <w:color w:val="808080"/>
        </w:rPr>
        <w:t>-- TAG-SIB11-START</w:t>
      </w:r>
    </w:p>
    <w:p w14:paraId="651B44ED" w14:textId="77777777" w:rsidR="00394471" w:rsidRPr="00EE6E73" w:rsidRDefault="00394471" w:rsidP="00EE6E73">
      <w:pPr>
        <w:pStyle w:val="PL"/>
      </w:pPr>
    </w:p>
    <w:p w14:paraId="62302F75" w14:textId="77777777" w:rsidR="00394471" w:rsidRPr="00EE6E73" w:rsidRDefault="00394471" w:rsidP="00EE6E73">
      <w:pPr>
        <w:pStyle w:val="PL"/>
      </w:pPr>
      <w:r w:rsidRPr="00EE6E73">
        <w:t xml:space="preserve">SIB11-r16 ::=                    </w:t>
      </w:r>
      <w:r w:rsidRPr="00EE6E73">
        <w:rPr>
          <w:color w:val="993366"/>
        </w:rPr>
        <w:t>SEQUENCE</w:t>
      </w:r>
      <w:r w:rsidRPr="00EE6E73">
        <w:t xml:space="preserve"> {</w:t>
      </w:r>
    </w:p>
    <w:p w14:paraId="6D9982E7" w14:textId="77777777" w:rsidR="00394471" w:rsidRPr="00EE6E73" w:rsidRDefault="00394471" w:rsidP="00EE6E73">
      <w:pPr>
        <w:pStyle w:val="PL"/>
        <w:rPr>
          <w:color w:val="808080"/>
        </w:rPr>
      </w:pPr>
      <w:r w:rsidRPr="00EE6E73">
        <w:t xml:space="preserve">    measIdleConfigSIB-r16            </w:t>
      </w:r>
      <w:proofErr w:type="spellStart"/>
      <w:r w:rsidRPr="00EE6E73">
        <w:t>MeasIdleConfigSIB-r16</w:t>
      </w:r>
      <w:proofErr w:type="spellEnd"/>
      <w:r w:rsidRPr="00EE6E73">
        <w:t xml:space="preserve">                       </w:t>
      </w:r>
      <w:r w:rsidRPr="00EE6E73">
        <w:rPr>
          <w:color w:val="993366"/>
        </w:rPr>
        <w:t>OPTIONAL</w:t>
      </w:r>
      <w:r w:rsidRPr="00EE6E73">
        <w:t xml:space="preserve">, </w:t>
      </w:r>
      <w:r w:rsidRPr="00EE6E73">
        <w:rPr>
          <w:color w:val="808080"/>
        </w:rPr>
        <w:t>-- Need S</w:t>
      </w:r>
    </w:p>
    <w:p w14:paraId="353FCB3C"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B648540" w14:textId="77777777" w:rsidR="00394471" w:rsidRPr="00EE6E73" w:rsidRDefault="00394471" w:rsidP="00EE6E73">
      <w:pPr>
        <w:pStyle w:val="PL"/>
      </w:pPr>
      <w:r w:rsidRPr="00EE6E73">
        <w:t xml:space="preserve">    ...</w:t>
      </w:r>
    </w:p>
    <w:p w14:paraId="0A58DAE5" w14:textId="77777777" w:rsidR="00394471" w:rsidRPr="00EE6E73" w:rsidRDefault="00394471" w:rsidP="00EE6E73">
      <w:pPr>
        <w:pStyle w:val="PL"/>
      </w:pPr>
      <w:r w:rsidRPr="00EE6E73">
        <w:t>}</w:t>
      </w:r>
    </w:p>
    <w:p w14:paraId="0DD23360" w14:textId="77777777" w:rsidR="00394471" w:rsidRPr="00EE6E73" w:rsidRDefault="00394471" w:rsidP="00EE6E73">
      <w:pPr>
        <w:pStyle w:val="PL"/>
      </w:pPr>
    </w:p>
    <w:p w14:paraId="5409957B" w14:textId="77777777" w:rsidR="00394471" w:rsidRPr="00EE6E73" w:rsidRDefault="00394471" w:rsidP="00EE6E73">
      <w:pPr>
        <w:pStyle w:val="PL"/>
        <w:rPr>
          <w:color w:val="808080"/>
        </w:rPr>
      </w:pPr>
      <w:r w:rsidRPr="00EE6E73">
        <w:rPr>
          <w:color w:val="808080"/>
        </w:rPr>
        <w:t>-- TAG-SIB11-STOP</w:t>
      </w:r>
    </w:p>
    <w:p w14:paraId="0EB884F3" w14:textId="77777777" w:rsidR="00394471" w:rsidRPr="00EE6E73" w:rsidRDefault="00394471" w:rsidP="00EE6E73">
      <w:pPr>
        <w:pStyle w:val="PL"/>
        <w:rPr>
          <w:color w:val="808080"/>
        </w:rPr>
      </w:pPr>
      <w:r w:rsidRPr="00EE6E73">
        <w:rPr>
          <w:color w:val="808080"/>
        </w:rPr>
        <w:t>-- ASN1STOP</w:t>
      </w:r>
    </w:p>
    <w:p w14:paraId="57D11C0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EE6E73" w:rsidRDefault="00394471" w:rsidP="00964CC4">
            <w:pPr>
              <w:pStyle w:val="TAH"/>
              <w:rPr>
                <w:lang w:eastAsia="en-GB"/>
              </w:rPr>
            </w:pPr>
            <w:r w:rsidRPr="00EE6E73">
              <w:rPr>
                <w:i/>
                <w:noProof/>
                <w:lang w:eastAsia="en-GB"/>
              </w:rPr>
              <w:t>SIB11</w:t>
            </w:r>
            <w:r w:rsidRPr="00EE6E73">
              <w:rPr>
                <w:iCs/>
                <w:noProof/>
                <w:lang w:eastAsia="en-GB"/>
              </w:rPr>
              <w:t xml:space="preserve"> field descriptions</w:t>
            </w:r>
          </w:p>
        </w:tc>
      </w:tr>
      <w:tr w:rsidR="00394471" w:rsidRPr="00EE6E73"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EE6E73" w:rsidRDefault="00394471" w:rsidP="00964CC4">
            <w:pPr>
              <w:pStyle w:val="TAL"/>
              <w:rPr>
                <w:b/>
                <w:bCs/>
                <w:i/>
                <w:noProof/>
                <w:lang w:eastAsia="en-GB"/>
              </w:rPr>
            </w:pPr>
            <w:r w:rsidRPr="00EE6E73">
              <w:rPr>
                <w:b/>
                <w:bCs/>
                <w:i/>
                <w:noProof/>
                <w:lang w:eastAsia="en-GB"/>
              </w:rPr>
              <w:t>measIdleConfigSIB</w:t>
            </w:r>
          </w:p>
          <w:p w14:paraId="2CDBB5D1" w14:textId="77777777" w:rsidR="00394471" w:rsidRPr="00EE6E73" w:rsidRDefault="00394471" w:rsidP="00964CC4">
            <w:pPr>
              <w:pStyle w:val="TAL"/>
              <w:rPr>
                <w:lang w:eastAsia="en-GB"/>
              </w:rPr>
            </w:pPr>
            <w:r w:rsidRPr="00EE6E73">
              <w:rPr>
                <w:bCs/>
                <w:noProof/>
                <w:lang w:eastAsia="en-GB"/>
              </w:rPr>
              <w:t>Indicates measurement configuration to be stored and used by the UE while in RRC_IDLE or RRC_INACTIVE.</w:t>
            </w:r>
          </w:p>
        </w:tc>
      </w:tr>
    </w:tbl>
    <w:p w14:paraId="010A6942" w14:textId="77777777" w:rsidR="00394471" w:rsidRPr="00EE6E73" w:rsidRDefault="00394471" w:rsidP="00394471"/>
    <w:p w14:paraId="0774BBB5" w14:textId="77777777" w:rsidR="00394471" w:rsidRPr="00EE6E73" w:rsidRDefault="00394471" w:rsidP="00394471">
      <w:pPr>
        <w:pStyle w:val="Heading4"/>
        <w:rPr>
          <w:noProof/>
        </w:rPr>
      </w:pPr>
      <w:bookmarkStart w:id="3607" w:name="_Toc60777151"/>
      <w:bookmarkStart w:id="3608" w:name="_Toc193446067"/>
      <w:bookmarkStart w:id="3609" w:name="_Toc193451872"/>
      <w:bookmarkStart w:id="3610" w:name="_Toc193463142"/>
      <w:bookmarkStart w:id="3611" w:name="_Toc201295429"/>
      <w:bookmarkStart w:id="3612" w:name="MCCQCTEMPBM_00000153"/>
      <w:r w:rsidRPr="00EE6E73">
        <w:t>–</w:t>
      </w:r>
      <w:r w:rsidRPr="00EE6E73">
        <w:tab/>
      </w:r>
      <w:r w:rsidRPr="00EE6E73">
        <w:rPr>
          <w:i/>
          <w:iCs/>
          <w:noProof/>
        </w:rPr>
        <w:t>SIB12</w:t>
      </w:r>
      <w:bookmarkEnd w:id="3607"/>
      <w:bookmarkEnd w:id="3608"/>
      <w:bookmarkEnd w:id="3609"/>
      <w:bookmarkEnd w:id="3610"/>
      <w:bookmarkEnd w:id="3611"/>
    </w:p>
    <w:bookmarkEnd w:id="3612"/>
    <w:p w14:paraId="2451C11C" w14:textId="51ACE2B5" w:rsidR="00394471" w:rsidRPr="00EE6E73" w:rsidRDefault="00394471" w:rsidP="00394471">
      <w:r w:rsidRPr="00EE6E73">
        <w:t xml:space="preserve">SIB12 contains NR </w:t>
      </w:r>
      <w:proofErr w:type="spellStart"/>
      <w:r w:rsidRPr="00EE6E73">
        <w:t>sidelink</w:t>
      </w:r>
      <w:proofErr w:type="spellEnd"/>
      <w:r w:rsidRPr="00EE6E73">
        <w:t xml:space="preserve"> communication</w:t>
      </w:r>
      <w:r w:rsidR="005D44A8" w:rsidRPr="00EE6E73">
        <w:t>/discovery</w:t>
      </w:r>
      <w:r w:rsidRPr="00EE6E73">
        <w:t xml:space="preserve"> configuration</w:t>
      </w:r>
      <w:r w:rsidRPr="00EE6E73">
        <w:rPr>
          <w:noProof/>
        </w:rPr>
        <w:t>.</w:t>
      </w:r>
    </w:p>
    <w:p w14:paraId="6F6A108B" w14:textId="77777777" w:rsidR="00394471" w:rsidRPr="00EE6E73" w:rsidRDefault="00394471" w:rsidP="00394471">
      <w:pPr>
        <w:pStyle w:val="TH"/>
        <w:rPr>
          <w:i/>
        </w:rPr>
      </w:pPr>
      <w:r w:rsidRPr="00EE6E73">
        <w:rPr>
          <w:i/>
          <w:noProof/>
        </w:rPr>
        <w:t xml:space="preserve">SIB12 </w:t>
      </w:r>
      <w:r w:rsidRPr="00EE6E73">
        <w:rPr>
          <w:noProof/>
        </w:rPr>
        <w:t>information element</w:t>
      </w:r>
    </w:p>
    <w:p w14:paraId="5309A3FC" w14:textId="77777777" w:rsidR="00394471" w:rsidRPr="00EE6E73" w:rsidRDefault="00394471" w:rsidP="00EE6E73">
      <w:pPr>
        <w:pStyle w:val="PL"/>
        <w:rPr>
          <w:color w:val="808080"/>
        </w:rPr>
      </w:pPr>
      <w:r w:rsidRPr="00EE6E73">
        <w:rPr>
          <w:color w:val="808080"/>
        </w:rPr>
        <w:t>-- ASN1START</w:t>
      </w:r>
    </w:p>
    <w:p w14:paraId="33E4E9F7" w14:textId="77777777" w:rsidR="00394471" w:rsidRPr="00EE6E73" w:rsidRDefault="00394471" w:rsidP="00EE6E73">
      <w:pPr>
        <w:pStyle w:val="PL"/>
        <w:rPr>
          <w:color w:val="808080"/>
        </w:rPr>
      </w:pPr>
      <w:r w:rsidRPr="00EE6E73">
        <w:rPr>
          <w:color w:val="808080"/>
        </w:rPr>
        <w:t>-- TAG-SIB12-START</w:t>
      </w:r>
    </w:p>
    <w:p w14:paraId="6FF08663" w14:textId="77777777" w:rsidR="00394471" w:rsidRPr="00EE6E73" w:rsidRDefault="00394471" w:rsidP="00EE6E73">
      <w:pPr>
        <w:pStyle w:val="PL"/>
      </w:pPr>
    </w:p>
    <w:p w14:paraId="7960861D" w14:textId="77777777" w:rsidR="00394471" w:rsidRPr="00EE6E73" w:rsidRDefault="00394471" w:rsidP="00EE6E73">
      <w:pPr>
        <w:pStyle w:val="PL"/>
      </w:pPr>
      <w:r w:rsidRPr="00EE6E73">
        <w:t>SIB12</w:t>
      </w:r>
      <w:r w:rsidRPr="00EE6E73">
        <w:rPr>
          <w:rFonts w:eastAsia="DengXian"/>
        </w:rPr>
        <w:t>-</w:t>
      </w:r>
      <w:r w:rsidRPr="00EE6E73">
        <w:t xml:space="preserve">r16 ::=                 </w:t>
      </w:r>
      <w:r w:rsidRPr="00EE6E73">
        <w:rPr>
          <w:color w:val="993366"/>
        </w:rPr>
        <w:t>SEQUENCE</w:t>
      </w:r>
      <w:r w:rsidRPr="00EE6E73">
        <w:t xml:space="preserve"> {</w:t>
      </w:r>
    </w:p>
    <w:p w14:paraId="0705F402"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63),</w:t>
      </w:r>
    </w:p>
    <w:p w14:paraId="0A6EB2BE" w14:textId="77777777" w:rsidR="00394471" w:rsidRPr="00EE6E73" w:rsidRDefault="00394471" w:rsidP="00EE6E73">
      <w:pPr>
        <w:pStyle w:val="PL"/>
      </w:pPr>
      <w:r w:rsidRPr="00EE6E73">
        <w:t xml:space="preserve">    segmentType-r16               </w:t>
      </w:r>
      <w:r w:rsidRPr="00EE6E73">
        <w:rPr>
          <w:color w:val="993366"/>
        </w:rPr>
        <w:t>ENUMERATED</w:t>
      </w:r>
      <w:r w:rsidRPr="00EE6E73">
        <w:t xml:space="preserve"> {</w:t>
      </w:r>
      <w:proofErr w:type="spellStart"/>
      <w:r w:rsidRPr="00EE6E73">
        <w:t>notLastSegment</w:t>
      </w:r>
      <w:proofErr w:type="spellEnd"/>
      <w:r w:rsidRPr="00EE6E73">
        <w:t xml:space="preserve">, </w:t>
      </w:r>
      <w:proofErr w:type="spellStart"/>
      <w:r w:rsidRPr="00EE6E73">
        <w:t>lastSegment</w:t>
      </w:r>
      <w:proofErr w:type="spellEnd"/>
      <w:r w:rsidRPr="00EE6E73">
        <w:t>},</w:t>
      </w:r>
    </w:p>
    <w:p w14:paraId="53CBD779" w14:textId="77777777" w:rsidR="00394471" w:rsidRPr="00EE6E73" w:rsidRDefault="00394471" w:rsidP="00EE6E73">
      <w:pPr>
        <w:pStyle w:val="PL"/>
      </w:pPr>
      <w:r w:rsidRPr="00EE6E73">
        <w:t xml:space="preserve">    segmentContainer-r16          </w:t>
      </w:r>
      <w:r w:rsidRPr="00EE6E73">
        <w:rPr>
          <w:color w:val="993366"/>
        </w:rPr>
        <w:t>OCTET</w:t>
      </w:r>
      <w:r w:rsidRPr="00EE6E73">
        <w:t xml:space="preserve"> </w:t>
      </w:r>
      <w:r w:rsidRPr="00EE6E73">
        <w:rPr>
          <w:color w:val="993366"/>
        </w:rPr>
        <w:t>STRING</w:t>
      </w:r>
    </w:p>
    <w:p w14:paraId="4E161C7D" w14:textId="77777777" w:rsidR="00394471" w:rsidRPr="00EE6E73" w:rsidRDefault="00394471" w:rsidP="00EE6E73">
      <w:pPr>
        <w:pStyle w:val="PL"/>
      </w:pPr>
      <w:r w:rsidRPr="00EE6E73">
        <w:t>}</w:t>
      </w:r>
    </w:p>
    <w:p w14:paraId="414FD7F4" w14:textId="77777777" w:rsidR="00394471" w:rsidRPr="00EE6E73" w:rsidRDefault="00394471" w:rsidP="00EE6E73">
      <w:pPr>
        <w:pStyle w:val="PL"/>
      </w:pPr>
    </w:p>
    <w:p w14:paraId="2F1C7EBD" w14:textId="77777777" w:rsidR="00394471" w:rsidRPr="00EE6E73" w:rsidRDefault="00394471" w:rsidP="00EE6E73">
      <w:pPr>
        <w:pStyle w:val="PL"/>
      </w:pPr>
      <w:r w:rsidRPr="00EE6E73">
        <w:t xml:space="preserve">SIB12-IEs-r16 ::=             </w:t>
      </w:r>
      <w:r w:rsidRPr="00EE6E73">
        <w:rPr>
          <w:color w:val="993366"/>
        </w:rPr>
        <w:t>SEQUENCE</w:t>
      </w:r>
      <w:r w:rsidRPr="00EE6E73">
        <w:t xml:space="preserve"> {</w:t>
      </w:r>
    </w:p>
    <w:p w14:paraId="7336DCFE" w14:textId="77777777" w:rsidR="00394471" w:rsidRPr="00EE6E73" w:rsidRDefault="00394471" w:rsidP="00EE6E73">
      <w:pPr>
        <w:pStyle w:val="PL"/>
      </w:pPr>
      <w:r w:rsidRPr="00EE6E73">
        <w:t xml:space="preserve">    sl-ConfigCommonNR-r16         </w:t>
      </w:r>
      <w:proofErr w:type="spellStart"/>
      <w:r w:rsidRPr="00EE6E73">
        <w:t>SL-ConfigCommonNR-r16</w:t>
      </w:r>
      <w:proofErr w:type="spellEnd"/>
      <w:r w:rsidRPr="00EE6E73">
        <w:t>,</w:t>
      </w:r>
    </w:p>
    <w:p w14:paraId="1AC8EF4A" w14:textId="15B4BA7F"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00A8736D" w:rsidRPr="00EE6E73">
        <w:t xml:space="preserve"> (CONTAINING SIB12-IEs-v16k0)</w:t>
      </w:r>
      <w:r w:rsidRPr="00EE6E73">
        <w:t xml:space="preserve">                 </w:t>
      </w:r>
      <w:r w:rsidR="00A8736D" w:rsidRPr="00EE6E73">
        <w:t xml:space="preserve">                  </w:t>
      </w:r>
      <w:r w:rsidRPr="00EE6E73">
        <w:t xml:space="preserve">  </w:t>
      </w:r>
      <w:r w:rsidRPr="00EE6E73">
        <w:rPr>
          <w:color w:val="993366"/>
        </w:rPr>
        <w:t>OPTIONAL</w:t>
      </w:r>
      <w:r w:rsidRPr="00EE6E73">
        <w:t>,</w:t>
      </w:r>
    </w:p>
    <w:p w14:paraId="73A69EB9" w14:textId="720FFA20" w:rsidR="00C26E98" w:rsidRPr="00EE6E73" w:rsidRDefault="00394471" w:rsidP="00EE6E73">
      <w:pPr>
        <w:pStyle w:val="PL"/>
      </w:pPr>
      <w:r w:rsidRPr="00EE6E73">
        <w:t xml:space="preserve">    ...</w:t>
      </w:r>
      <w:r w:rsidR="00C26E98" w:rsidRPr="00EE6E73">
        <w:t>,</w:t>
      </w:r>
    </w:p>
    <w:p w14:paraId="5A241BD0" w14:textId="77777777" w:rsidR="00C26E98" w:rsidRPr="00EE6E73" w:rsidRDefault="00C26E98" w:rsidP="00EE6E73">
      <w:pPr>
        <w:pStyle w:val="PL"/>
      </w:pPr>
      <w:r w:rsidRPr="00EE6E73">
        <w:t xml:space="preserve">    [[</w:t>
      </w:r>
    </w:p>
    <w:p w14:paraId="364BD71A" w14:textId="133FD7D6" w:rsidR="00C26E98" w:rsidRPr="00EE6E73" w:rsidRDefault="00C26E98" w:rsidP="00EE6E73">
      <w:pPr>
        <w:pStyle w:val="PL"/>
        <w:rPr>
          <w:color w:val="808080"/>
        </w:rPr>
      </w:pPr>
      <w:r w:rsidRPr="00EE6E73">
        <w:t xml:space="preserve">    sl-DRX-ConfigCommonGC-BC-r17        </w:t>
      </w:r>
      <w:r w:rsidR="002714C6" w:rsidRPr="00EE6E73">
        <w:t xml:space="preserve"> </w:t>
      </w:r>
      <w:r w:rsidRPr="00EE6E73">
        <w:t xml:space="preserve">SL-DRX-ConfigGC-BC-r17                                                </w:t>
      </w:r>
      <w:r w:rsidR="0007748F" w:rsidRPr="00EE6E73">
        <w:t xml:space="preserve"> </w:t>
      </w:r>
      <w:r w:rsidRPr="00EE6E73">
        <w:rPr>
          <w:color w:val="993366"/>
        </w:rPr>
        <w:t>OPTIONAL</w:t>
      </w:r>
      <w:r w:rsidR="00360CB9" w:rsidRPr="00EE6E73">
        <w:t>,</w:t>
      </w:r>
      <w:r w:rsidRPr="00EE6E73">
        <w:t xml:space="preserve">    </w:t>
      </w:r>
      <w:r w:rsidRPr="00EE6E73">
        <w:rPr>
          <w:color w:val="808080"/>
        </w:rPr>
        <w:t>-- Need R</w:t>
      </w:r>
    </w:p>
    <w:p w14:paraId="7853274E" w14:textId="1DDD1470" w:rsidR="00360CB9" w:rsidRPr="00EE6E73" w:rsidRDefault="00360CB9" w:rsidP="00EE6E73">
      <w:pPr>
        <w:pStyle w:val="PL"/>
        <w:rPr>
          <w:color w:val="808080"/>
        </w:rPr>
      </w:pPr>
      <w:r w:rsidRPr="00EE6E73">
        <w:t xml:space="preserve">    sl-D</w:t>
      </w:r>
      <w:r w:rsidRPr="00EE6E73">
        <w:rPr>
          <w:rFonts w:eastAsia="DengXian"/>
        </w:rPr>
        <w:t>iscConfigCommon-r17</w:t>
      </w:r>
      <w:r w:rsidRPr="00EE6E73">
        <w:t xml:space="preserve">              </w:t>
      </w:r>
      <w:proofErr w:type="spellStart"/>
      <w:r w:rsidRPr="00EE6E73">
        <w:rPr>
          <w:rFonts w:eastAsia="DengXian"/>
        </w:rPr>
        <w:t>SL-DiscConfigCommon-r17</w:t>
      </w:r>
      <w:proofErr w:type="spellEnd"/>
      <w:r w:rsidRPr="00EE6E73">
        <w:t xml:space="preserve">                                                </w:t>
      </w:r>
      <w:r w:rsidRPr="00EE6E73">
        <w:rPr>
          <w:color w:val="993366"/>
        </w:rPr>
        <w:t>OPTIONAL</w:t>
      </w:r>
      <w:r w:rsidRPr="00EE6E73">
        <w:t xml:space="preserve">,    </w:t>
      </w:r>
      <w:r w:rsidRPr="00EE6E73">
        <w:rPr>
          <w:color w:val="808080"/>
        </w:rPr>
        <w:t>-- Need R</w:t>
      </w:r>
    </w:p>
    <w:p w14:paraId="2917CEF4" w14:textId="597D10F9" w:rsidR="00360CB9" w:rsidRPr="00EE6E73" w:rsidRDefault="00360CB9" w:rsidP="00EE6E73">
      <w:pPr>
        <w:pStyle w:val="PL"/>
        <w:rPr>
          <w:color w:val="808080"/>
        </w:rPr>
      </w:pPr>
      <w:r w:rsidRPr="00EE6E73">
        <w:t xml:space="preserve">    sl-L2U2N-Rela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116B249C" w14:textId="79FE9FB4" w:rsidR="00360CB9" w:rsidRPr="00EE6E73" w:rsidRDefault="00360CB9" w:rsidP="00EE6E73">
      <w:pPr>
        <w:pStyle w:val="PL"/>
        <w:rPr>
          <w:color w:val="808080"/>
        </w:rPr>
      </w:pPr>
      <w:r w:rsidRPr="00EE6E73">
        <w:t xml:space="preserve">    sl-No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56683077" w14:textId="0F998988" w:rsidR="00360CB9" w:rsidRPr="00EE6E73" w:rsidRDefault="00360CB9" w:rsidP="00EE6E73">
      <w:pPr>
        <w:pStyle w:val="PL"/>
        <w:rPr>
          <w:color w:val="808080"/>
        </w:rPr>
      </w:pPr>
      <w:r w:rsidRPr="00EE6E73">
        <w:t xml:space="preserve">    sl-L3U2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005D44A8" w:rsidRPr="00EE6E73">
        <w:t>,</w:t>
      </w:r>
      <w:r w:rsidRPr="00EE6E73">
        <w:t xml:space="preserve">    </w:t>
      </w:r>
      <w:r w:rsidRPr="00EE6E73">
        <w:rPr>
          <w:color w:val="808080"/>
        </w:rPr>
        <w:t>-- Need R</w:t>
      </w:r>
    </w:p>
    <w:p w14:paraId="70F26353" w14:textId="38C122DE" w:rsidR="005D44A8" w:rsidRPr="00EE6E73" w:rsidRDefault="005D44A8" w:rsidP="00EE6E73">
      <w:pPr>
        <w:pStyle w:val="PL"/>
        <w:rPr>
          <w:color w:val="808080"/>
        </w:rPr>
      </w:pPr>
      <w:r w:rsidRPr="00EE6E73">
        <w:t xml:space="preserve">    sl-TimersAndConstantsRemoteUE-r17    UE-TimersAndConstantsRemoteUE-r17                                      </w:t>
      </w:r>
      <w:r w:rsidRPr="00EE6E73">
        <w:rPr>
          <w:color w:val="993366"/>
        </w:rPr>
        <w:t>OPTIONAL</w:t>
      </w:r>
      <w:r w:rsidRPr="00EE6E73">
        <w:t xml:space="preserve">     </w:t>
      </w:r>
      <w:r w:rsidRPr="00EE6E73">
        <w:rPr>
          <w:color w:val="808080"/>
        </w:rPr>
        <w:t>-- Need R</w:t>
      </w:r>
    </w:p>
    <w:p w14:paraId="0AAE7B27" w14:textId="1F8B5376" w:rsidR="00844DBE" w:rsidRPr="00EE6E73" w:rsidRDefault="00C26E98" w:rsidP="00EE6E73">
      <w:pPr>
        <w:pStyle w:val="PL"/>
      </w:pPr>
      <w:r w:rsidRPr="00EE6E73">
        <w:t xml:space="preserve">    ]]</w:t>
      </w:r>
      <w:r w:rsidR="00844DBE" w:rsidRPr="00EE6E73">
        <w:t>,</w:t>
      </w:r>
    </w:p>
    <w:p w14:paraId="62B72D3B" w14:textId="77777777" w:rsidR="00844DBE" w:rsidRPr="00EE6E73" w:rsidRDefault="00844DBE" w:rsidP="00EE6E73">
      <w:pPr>
        <w:pStyle w:val="PL"/>
      </w:pPr>
      <w:r w:rsidRPr="00EE6E73">
        <w:t xml:space="preserve">    [[</w:t>
      </w:r>
    </w:p>
    <w:p w14:paraId="284F14C4" w14:textId="587CB8DB" w:rsidR="00844DBE" w:rsidRPr="00EE6E73" w:rsidRDefault="00844DBE" w:rsidP="00EE6E73">
      <w:pPr>
        <w:pStyle w:val="PL"/>
        <w:rPr>
          <w:color w:val="808080"/>
        </w:rPr>
      </w:pPr>
      <w:r w:rsidRPr="00EE6E73">
        <w:t xml:space="preserve">    sl-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7CDC5EFE" w14:textId="58C4C191" w:rsidR="00844DBE" w:rsidRPr="00EE6E73" w:rsidRDefault="00844DBE" w:rsidP="00EE6E73">
      <w:pPr>
        <w:pStyle w:val="PL"/>
        <w:rPr>
          <w:color w:val="808080"/>
        </w:rPr>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2D353487" w14:textId="77777777" w:rsidR="00844DBE" w:rsidRPr="00EE6E73" w:rsidRDefault="00844DBE"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R</w:t>
      </w:r>
    </w:p>
    <w:p w14:paraId="6D2CFB6D" w14:textId="6904CC8A" w:rsidR="00844DBE" w:rsidRPr="00EE6E73" w:rsidRDefault="00844DBE"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323E1F" w:rsidRPr="00EE6E73">
        <w:rPr>
          <w:color w:val="808080"/>
        </w:rPr>
        <w:t>S</w:t>
      </w:r>
    </w:p>
    <w:p w14:paraId="71B68360" w14:textId="1050A7E2" w:rsidR="00844DBE" w:rsidRPr="00EE6E73" w:rsidRDefault="00844DBE" w:rsidP="00EE6E73">
      <w:pPr>
        <w:pStyle w:val="PL"/>
        <w:rPr>
          <w:color w:val="808080"/>
        </w:rPr>
      </w:pPr>
      <w:r w:rsidRPr="00EE6E73">
        <w:t xml:space="preserve">    sl-MaxTransPowerCA-r18               P-Max                                                                  </w:t>
      </w:r>
      <w:r w:rsidRPr="00EE6E73">
        <w:rPr>
          <w:color w:val="993366"/>
        </w:rPr>
        <w:t>OPTIONAL</w:t>
      </w:r>
      <w:r w:rsidR="00007450" w:rsidRPr="00EE6E73">
        <w:t>,</w:t>
      </w:r>
      <w:r w:rsidRPr="00EE6E73">
        <w:t xml:space="preserve">    </w:t>
      </w:r>
      <w:r w:rsidRPr="00EE6E73">
        <w:rPr>
          <w:color w:val="808080"/>
        </w:rPr>
        <w:t>-- Need R</w:t>
      </w:r>
    </w:p>
    <w:p w14:paraId="518B5743" w14:textId="7827BC78" w:rsidR="00007450" w:rsidRPr="00EE6E73" w:rsidRDefault="00007450" w:rsidP="00EE6E73">
      <w:pPr>
        <w:pStyle w:val="PL"/>
        <w:rPr>
          <w:color w:val="808080"/>
        </w:rPr>
      </w:pPr>
      <w:r w:rsidRPr="00EE6E73">
        <w:t xml:space="preserve">    sl-DiscConfigCommon-v1800            </w:t>
      </w:r>
      <w:proofErr w:type="spellStart"/>
      <w:r w:rsidRPr="00EE6E73">
        <w:t>SL-DiscConfigCommon-v1800</w:t>
      </w:r>
      <w:proofErr w:type="spellEnd"/>
      <w:r w:rsidRPr="00EE6E73">
        <w:t xml:space="preserve">                                              </w:t>
      </w:r>
      <w:r w:rsidRPr="00EE6E73">
        <w:rPr>
          <w:color w:val="993366"/>
        </w:rPr>
        <w:t>OPTIONAL</w:t>
      </w:r>
      <w:r w:rsidR="00B7775F" w:rsidRPr="00EE6E73">
        <w:t>,</w:t>
      </w:r>
      <w:r w:rsidRPr="00EE6E73">
        <w:t xml:space="preserve">    </w:t>
      </w:r>
      <w:r w:rsidRPr="00EE6E73">
        <w:rPr>
          <w:color w:val="808080"/>
        </w:rPr>
        <w:t>-- Need R</w:t>
      </w:r>
    </w:p>
    <w:p w14:paraId="5B8E6966" w14:textId="5DBFF9D4" w:rsidR="00B7775F" w:rsidRPr="00EE6E73" w:rsidRDefault="00B7775F" w:rsidP="00EE6E73">
      <w:pPr>
        <w:pStyle w:val="PL"/>
        <w:rPr>
          <w:color w:val="808080"/>
        </w:rPr>
      </w:pPr>
      <w:r w:rsidRPr="00EE6E73">
        <w:t xml:space="preserve">    sl-</w:t>
      </w:r>
      <w:r w:rsidR="00E46D33" w:rsidRPr="00EE6E73">
        <w:t>L2-U2U</w:t>
      </w:r>
      <w:r w:rsidRPr="00EE6E73">
        <w:t>-Rela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00E46D33" w:rsidRPr="00EE6E73">
        <w:t>,</w:t>
      </w:r>
      <w:r w:rsidRPr="00EE6E73">
        <w:t xml:space="preserve">    </w:t>
      </w:r>
      <w:r w:rsidRPr="00EE6E73">
        <w:rPr>
          <w:color w:val="808080"/>
        </w:rPr>
        <w:t>-- Need R</w:t>
      </w:r>
    </w:p>
    <w:p w14:paraId="2BD598CA" w14:textId="14E2FF37" w:rsidR="00E46D33" w:rsidRPr="00EE6E73" w:rsidRDefault="00E46D33" w:rsidP="00EE6E73">
      <w:pPr>
        <w:pStyle w:val="PL"/>
        <w:rPr>
          <w:color w:val="808080"/>
        </w:rPr>
      </w:pPr>
      <w:r w:rsidRPr="00EE6E73">
        <w:t xml:space="preserve">    sl-L3-U2U-RelayDiscover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C533FD8" w14:textId="77777777" w:rsidR="00E46D33" w:rsidRPr="00EE6E73" w:rsidRDefault="00E46D33" w:rsidP="00EE6E73">
      <w:pPr>
        <w:pStyle w:val="PL"/>
        <w:rPr>
          <w:color w:val="808080"/>
        </w:rPr>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r w:rsidRPr="00EE6E73">
        <w:t xml:space="preserve">    </w:t>
      </w:r>
      <w:r w:rsidRPr="00EE6E73">
        <w:rPr>
          <w:color w:val="808080"/>
        </w:rPr>
        <w:t>-- Need R</w:t>
      </w:r>
    </w:p>
    <w:p w14:paraId="42F52221" w14:textId="19F45D00" w:rsidR="00382BF5" w:rsidRPr="00EE6E73" w:rsidRDefault="00844DBE" w:rsidP="00EE6E73">
      <w:pPr>
        <w:pStyle w:val="PL"/>
      </w:pPr>
      <w:r w:rsidRPr="00EE6E73">
        <w:t xml:space="preserve">    ]]</w:t>
      </w:r>
      <w:r w:rsidR="00382BF5" w:rsidRPr="00EE6E73">
        <w:t>,</w:t>
      </w:r>
    </w:p>
    <w:p w14:paraId="512B2AB2" w14:textId="77777777" w:rsidR="00382BF5" w:rsidRPr="00EE6E73" w:rsidRDefault="00382BF5" w:rsidP="00EE6E73">
      <w:pPr>
        <w:pStyle w:val="PL"/>
      </w:pPr>
      <w:r w:rsidRPr="00EE6E73">
        <w:t xml:space="preserve">    [[</w:t>
      </w:r>
    </w:p>
    <w:p w14:paraId="0011DF49" w14:textId="3C7E4AC1" w:rsidR="00382BF5" w:rsidRPr="00EE6E73" w:rsidRDefault="00382BF5" w:rsidP="00EE6E73">
      <w:pPr>
        <w:pStyle w:val="PL"/>
        <w:rPr>
          <w:color w:val="808080"/>
        </w:rPr>
      </w:pPr>
      <w:r w:rsidRPr="00EE6E73">
        <w:t xml:space="preserve">    sl-DiscConfigCommon-v1840            </w:t>
      </w:r>
      <w:proofErr w:type="spellStart"/>
      <w:r w:rsidRPr="00EE6E73">
        <w:t>SL-DiscConfigCommon-v1840</w:t>
      </w:r>
      <w:proofErr w:type="spellEnd"/>
      <w:r w:rsidRPr="00EE6E73">
        <w:t xml:space="preserve">                                              </w:t>
      </w:r>
      <w:r w:rsidRPr="00EE6E73">
        <w:rPr>
          <w:color w:val="993366"/>
        </w:rPr>
        <w:t>OPTIONAL</w:t>
      </w:r>
      <w:r w:rsidRPr="00EE6E73">
        <w:t xml:space="preserve">     </w:t>
      </w:r>
      <w:r w:rsidRPr="00EE6E73">
        <w:rPr>
          <w:color w:val="808080"/>
        </w:rPr>
        <w:t>-- Need R</w:t>
      </w:r>
    </w:p>
    <w:p w14:paraId="2990BCD5" w14:textId="48AFA738" w:rsidR="00394471" w:rsidRPr="00EE6E73" w:rsidRDefault="00382BF5" w:rsidP="00EE6E73">
      <w:pPr>
        <w:pStyle w:val="PL"/>
      </w:pPr>
      <w:r w:rsidRPr="00EE6E73">
        <w:t xml:space="preserve">    ]]</w:t>
      </w:r>
    </w:p>
    <w:p w14:paraId="4FCCF491" w14:textId="77777777" w:rsidR="00A8736D" w:rsidRPr="00EE6E73" w:rsidRDefault="00394471" w:rsidP="00EE6E73">
      <w:pPr>
        <w:pStyle w:val="PL"/>
      </w:pPr>
      <w:r w:rsidRPr="00EE6E73">
        <w:t>}</w:t>
      </w:r>
    </w:p>
    <w:p w14:paraId="04CF4A0D" w14:textId="77777777" w:rsidR="00A8736D" w:rsidRPr="00EE6E73" w:rsidRDefault="00A8736D" w:rsidP="00EE6E73">
      <w:pPr>
        <w:pStyle w:val="PL"/>
      </w:pPr>
    </w:p>
    <w:p w14:paraId="1F58935D" w14:textId="77777777" w:rsidR="00A8736D" w:rsidRPr="00EE6E73" w:rsidRDefault="00A8736D" w:rsidP="00EE6E73">
      <w:pPr>
        <w:pStyle w:val="PL"/>
        <w:rPr>
          <w:color w:val="808080"/>
        </w:rPr>
      </w:pPr>
      <w:r w:rsidRPr="00EE6E73">
        <w:rPr>
          <w:color w:val="808080"/>
        </w:rPr>
        <w:lastRenderedPageBreak/>
        <w:t>-- Late non-critical Rel-16 extensions:</w:t>
      </w:r>
    </w:p>
    <w:p w14:paraId="241A2AEF" w14:textId="5BA94055" w:rsidR="00A8736D" w:rsidRPr="00EE6E73" w:rsidRDefault="00A8736D" w:rsidP="00EE6E73">
      <w:pPr>
        <w:pStyle w:val="PL"/>
      </w:pPr>
      <w:r w:rsidRPr="00EE6E73">
        <w:t xml:space="preserve">SIB12-IEs-v16k0 ::=            </w:t>
      </w:r>
      <w:r w:rsidRPr="00EE6E73">
        <w:rPr>
          <w:color w:val="993366"/>
        </w:rPr>
        <w:t>SEQUENCE</w:t>
      </w:r>
      <w:r w:rsidRPr="00EE6E73">
        <w:t xml:space="preserve"> {</w:t>
      </w:r>
    </w:p>
    <w:p w14:paraId="1AEDC5A1" w14:textId="694D2E0E" w:rsidR="00A8736D" w:rsidRPr="00EE6E73" w:rsidRDefault="00A8736D" w:rsidP="00EE6E73">
      <w:pPr>
        <w:pStyle w:val="PL"/>
        <w:rPr>
          <w:color w:val="808080"/>
        </w:rPr>
      </w:pPr>
      <w:r w:rsidRPr="00EE6E73">
        <w:t xml:space="preserve">    sl-ConfigCommonNR-v16k0             </w:t>
      </w:r>
      <w:proofErr w:type="spellStart"/>
      <w:r w:rsidRPr="00EE6E73">
        <w:t>SL-ConfigCommonNR-v16k0</w:t>
      </w:r>
      <w:proofErr w:type="spellEnd"/>
      <w:r w:rsidRPr="00EE6E73">
        <w:t xml:space="preserve">                                                 </w:t>
      </w:r>
      <w:r w:rsidRPr="00EE6E73">
        <w:rPr>
          <w:color w:val="993366"/>
        </w:rPr>
        <w:t>OPTIONAL</w:t>
      </w:r>
      <w:r w:rsidRPr="00EE6E73">
        <w:t xml:space="preserve">, </w:t>
      </w:r>
      <w:r w:rsidRPr="00EE6E73">
        <w:rPr>
          <w:color w:val="808080"/>
        </w:rPr>
        <w:t>-- Need R</w:t>
      </w:r>
    </w:p>
    <w:p w14:paraId="2EC36ACF" w14:textId="77777777" w:rsidR="00A8736D" w:rsidRPr="00EE6E73" w:rsidRDefault="00A8736D"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r w:rsidRPr="00EE6E73">
        <w:rPr>
          <w:color w:val="993366"/>
        </w:rPr>
        <w:t>OPTIONAL</w:t>
      </w:r>
    </w:p>
    <w:p w14:paraId="30A8EDC7" w14:textId="19E55F51" w:rsidR="00394471" w:rsidRPr="00EE6E73" w:rsidRDefault="00A8736D" w:rsidP="00EE6E73">
      <w:pPr>
        <w:pStyle w:val="PL"/>
      </w:pPr>
      <w:r w:rsidRPr="00EE6E73">
        <w:t>}</w:t>
      </w:r>
    </w:p>
    <w:p w14:paraId="5BB6C02F" w14:textId="77777777" w:rsidR="00394471" w:rsidRPr="00EE6E73" w:rsidRDefault="00394471" w:rsidP="00EE6E73">
      <w:pPr>
        <w:pStyle w:val="PL"/>
      </w:pPr>
    </w:p>
    <w:p w14:paraId="0CF7C390" w14:textId="77777777" w:rsidR="00394471" w:rsidRPr="00EE6E73" w:rsidRDefault="00394471" w:rsidP="00EE6E73">
      <w:pPr>
        <w:pStyle w:val="PL"/>
      </w:pPr>
      <w:r w:rsidRPr="00EE6E73">
        <w:t xml:space="preserve">SL-ConfigCommonNR-r16 ::=        </w:t>
      </w:r>
      <w:r w:rsidRPr="00EE6E73">
        <w:rPr>
          <w:color w:val="993366"/>
        </w:rPr>
        <w:t>SEQUENCE</w:t>
      </w:r>
      <w:r w:rsidRPr="00EE6E73">
        <w:t xml:space="preserve"> {</w:t>
      </w:r>
    </w:p>
    <w:p w14:paraId="181621CA" w14:textId="77777777" w:rsidR="00394471" w:rsidRPr="00EE6E73" w:rsidRDefault="00394471" w:rsidP="00EE6E73">
      <w:pPr>
        <w:pStyle w:val="PL"/>
        <w:rPr>
          <w:color w:val="808080"/>
        </w:rPr>
      </w:pPr>
      <w:r w:rsidRPr="00EE6E73">
        <w:t xml:space="preserve">    sl-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41AF7E2" w14:textId="77777777" w:rsidR="00394471" w:rsidRPr="00EE6E73" w:rsidRDefault="00394471" w:rsidP="00EE6E73">
      <w:pPr>
        <w:pStyle w:val="PL"/>
        <w:rPr>
          <w:color w:val="808080"/>
        </w:rPr>
      </w:pPr>
      <w:r w:rsidRPr="00EE6E73">
        <w:t xml:space="preserve">    sl-UE-SelectedConfig-r16             </w:t>
      </w:r>
      <w:proofErr w:type="spellStart"/>
      <w:r w:rsidRPr="00EE6E73">
        <w:t>SL-UE-SelectedConfig-r16</w:t>
      </w:r>
      <w:proofErr w:type="spellEnd"/>
      <w:r w:rsidRPr="00EE6E73">
        <w:t xml:space="preserve">                                               </w:t>
      </w:r>
      <w:r w:rsidRPr="00EE6E73">
        <w:rPr>
          <w:color w:val="993366"/>
        </w:rPr>
        <w:t>OPTIONAL</w:t>
      </w:r>
      <w:r w:rsidRPr="00EE6E73">
        <w:t xml:space="preserve">,    </w:t>
      </w:r>
      <w:r w:rsidRPr="00EE6E73">
        <w:rPr>
          <w:color w:val="808080"/>
        </w:rPr>
        <w:t>-- Need R</w:t>
      </w:r>
    </w:p>
    <w:p w14:paraId="39A4671A" w14:textId="77777777" w:rsidR="00394471" w:rsidRPr="00EE6E73" w:rsidRDefault="00394471" w:rsidP="00EE6E73">
      <w:pPr>
        <w:pStyle w:val="PL"/>
        <w:rPr>
          <w:color w:val="808080"/>
        </w:rPr>
      </w:pPr>
      <w:r w:rsidRPr="00EE6E73">
        <w:t xml:space="preserve">    sl-NR-AnchorCarrierFreqList-r16      </w:t>
      </w:r>
      <w:proofErr w:type="spellStart"/>
      <w:r w:rsidRPr="00EE6E73">
        <w:t>SL-NR-AnchorCarrierFreqList-r16</w:t>
      </w:r>
      <w:proofErr w:type="spellEnd"/>
      <w:r w:rsidRPr="00EE6E73">
        <w:t xml:space="preserve">                                        </w:t>
      </w:r>
      <w:r w:rsidRPr="00EE6E73">
        <w:rPr>
          <w:color w:val="993366"/>
        </w:rPr>
        <w:t>OPTIONAL</w:t>
      </w:r>
      <w:r w:rsidRPr="00EE6E73">
        <w:t xml:space="preserve">,    </w:t>
      </w:r>
      <w:r w:rsidRPr="00EE6E73">
        <w:rPr>
          <w:color w:val="808080"/>
        </w:rPr>
        <w:t>-- Need R</w:t>
      </w:r>
    </w:p>
    <w:p w14:paraId="73142DA7" w14:textId="77777777" w:rsidR="00394471" w:rsidRPr="00EE6E73" w:rsidRDefault="00394471" w:rsidP="00EE6E73">
      <w:pPr>
        <w:pStyle w:val="PL"/>
        <w:rPr>
          <w:color w:val="808080"/>
        </w:rPr>
      </w:pPr>
      <w:r w:rsidRPr="00EE6E73">
        <w:t xml:space="preserve">    sl-EUTRA-AnchorCarrierFreqList-r16   </w:t>
      </w:r>
      <w:proofErr w:type="spellStart"/>
      <w:r w:rsidRPr="00EE6E73">
        <w:t>SL-EUTRA-AnchorCarrierFreqList-r16</w:t>
      </w:r>
      <w:proofErr w:type="spellEnd"/>
      <w:r w:rsidRPr="00EE6E73">
        <w:t xml:space="preserve">                                     </w:t>
      </w:r>
      <w:r w:rsidRPr="00EE6E73">
        <w:rPr>
          <w:color w:val="993366"/>
        </w:rPr>
        <w:t>OPTIONAL</w:t>
      </w:r>
      <w:r w:rsidRPr="00EE6E73">
        <w:t xml:space="preserve">,    </w:t>
      </w:r>
      <w:r w:rsidRPr="00EE6E73">
        <w:rPr>
          <w:color w:val="808080"/>
        </w:rPr>
        <w:t>-- Need R</w:t>
      </w:r>
    </w:p>
    <w:p w14:paraId="68285E5F" w14:textId="77777777" w:rsidR="00394471" w:rsidRPr="00EE6E73" w:rsidRDefault="00394471" w:rsidP="00EE6E73">
      <w:pPr>
        <w:pStyle w:val="PL"/>
        <w:rPr>
          <w:color w:val="808080"/>
        </w:rPr>
      </w:pPr>
      <w:r w:rsidRPr="00EE6E73">
        <w:t xml:space="preserve">    sl-RadioBearer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R</w:t>
      </w:r>
    </w:p>
    <w:p w14:paraId="6FB94258" w14:textId="77777777" w:rsidR="00394471" w:rsidRPr="00EE6E73" w:rsidRDefault="00394471" w:rsidP="00EE6E73">
      <w:pPr>
        <w:pStyle w:val="PL"/>
        <w:rPr>
          <w:color w:val="808080"/>
        </w:rPr>
      </w:pPr>
      <w:r w:rsidRPr="00EE6E73">
        <w:t xml:space="preserve">    sl-RLC-Bearer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31331006" w14:textId="77777777" w:rsidR="00394471" w:rsidRPr="00EE6E73" w:rsidRDefault="00394471" w:rsidP="00EE6E73">
      <w:pPr>
        <w:pStyle w:val="PL"/>
        <w:rPr>
          <w:color w:val="808080"/>
        </w:rPr>
      </w:pPr>
      <w:r w:rsidRPr="00EE6E73">
        <w:t xml:space="preserve">    sl-MeasConfigCommon-r16              </w:t>
      </w:r>
      <w:proofErr w:type="spellStart"/>
      <w:r w:rsidRPr="00EE6E73">
        <w:t>SL-MeasConfigCommon-r16</w:t>
      </w:r>
      <w:proofErr w:type="spellEnd"/>
      <w:r w:rsidRPr="00EE6E73">
        <w:t xml:space="preserve">                                                </w:t>
      </w:r>
      <w:r w:rsidRPr="00EE6E73">
        <w:rPr>
          <w:color w:val="993366"/>
        </w:rPr>
        <w:t>OPTIONAL</w:t>
      </w:r>
      <w:r w:rsidRPr="00EE6E73">
        <w:t xml:space="preserve">,    </w:t>
      </w:r>
      <w:r w:rsidRPr="00EE6E73">
        <w:rPr>
          <w:color w:val="808080"/>
        </w:rPr>
        <w:t>-- Need R</w:t>
      </w:r>
    </w:p>
    <w:p w14:paraId="0EFA78F2"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FE8952" w14:textId="77777777" w:rsidR="00394471" w:rsidRPr="00EE6E73" w:rsidRDefault="00394471" w:rsidP="00EE6E73">
      <w:pPr>
        <w:pStyle w:val="PL"/>
        <w:rPr>
          <w:color w:val="808080"/>
        </w:rPr>
      </w:pPr>
      <w:r w:rsidRPr="00EE6E73">
        <w:t xml:space="preserve">    sl-OffsetDFN-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74E6EB79"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R</w:t>
      </w:r>
    </w:p>
    <w:p w14:paraId="59E4753F"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R</w:t>
      </w:r>
    </w:p>
    <w:p w14:paraId="2C72C821"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CC37C2B" w14:textId="77777777" w:rsidR="00A8736D" w:rsidRPr="00EE6E73" w:rsidRDefault="00394471" w:rsidP="00EE6E73">
      <w:pPr>
        <w:pStyle w:val="PL"/>
      </w:pPr>
      <w:r w:rsidRPr="00EE6E73">
        <w:t>}</w:t>
      </w:r>
    </w:p>
    <w:p w14:paraId="327F59DC" w14:textId="77777777" w:rsidR="00A8736D" w:rsidRPr="00EE6E73" w:rsidRDefault="00A8736D" w:rsidP="00EE6E73">
      <w:pPr>
        <w:pStyle w:val="PL"/>
      </w:pPr>
    </w:p>
    <w:p w14:paraId="5AA71766" w14:textId="633D1AEA" w:rsidR="00A8736D" w:rsidRPr="00EE6E73" w:rsidRDefault="00A8736D" w:rsidP="00EE6E73">
      <w:pPr>
        <w:pStyle w:val="PL"/>
      </w:pPr>
      <w:r w:rsidRPr="00EE6E73">
        <w:t xml:space="preserve">SL-ConfigCommonNR-v16k0 ::=          </w:t>
      </w:r>
      <w:r w:rsidRPr="00EE6E73">
        <w:rPr>
          <w:color w:val="993366"/>
        </w:rPr>
        <w:t>SEQUENCE</w:t>
      </w:r>
      <w:r w:rsidRPr="00EE6E73">
        <w:t xml:space="preserve"> {</w:t>
      </w:r>
    </w:p>
    <w:p w14:paraId="57399306" w14:textId="7AB14752" w:rsidR="00A8736D" w:rsidRPr="00EE6E73" w:rsidRDefault="00A8736D" w:rsidP="00EE6E73">
      <w:pPr>
        <w:pStyle w:val="PL"/>
        <w:rPr>
          <w:color w:val="808080"/>
        </w:rPr>
      </w:pPr>
      <w:r w:rsidRPr="00EE6E73">
        <w:t xml:space="preserve">    sl-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r w:rsidRPr="00EE6E73">
        <w:t xml:space="preserve">    </w:t>
      </w:r>
      <w:r w:rsidRPr="00EE6E73">
        <w:rPr>
          <w:color w:val="808080"/>
        </w:rPr>
        <w:t>-- Need R</w:t>
      </w:r>
    </w:p>
    <w:p w14:paraId="4A747673" w14:textId="56CA2764" w:rsidR="00394471" w:rsidRPr="00EE6E73" w:rsidRDefault="00A8736D" w:rsidP="00EE6E73">
      <w:pPr>
        <w:pStyle w:val="PL"/>
      </w:pPr>
      <w:r w:rsidRPr="00EE6E73">
        <w:t>}</w:t>
      </w:r>
    </w:p>
    <w:p w14:paraId="70F0F929" w14:textId="77777777" w:rsidR="00394471" w:rsidRPr="00EE6E73" w:rsidRDefault="00394471" w:rsidP="00EE6E73">
      <w:pPr>
        <w:pStyle w:val="PL"/>
      </w:pPr>
    </w:p>
    <w:p w14:paraId="67937C80" w14:textId="77777777" w:rsidR="00394471" w:rsidRPr="00EE6E73" w:rsidRDefault="00394471" w:rsidP="00EE6E73">
      <w:pPr>
        <w:pStyle w:val="PL"/>
      </w:pPr>
      <w:r w:rsidRPr="00EE6E73">
        <w:t xml:space="preserve">SL-NR-AnchorCarrierFreqList-r16 ::=  </w:t>
      </w:r>
      <w:r w:rsidRPr="00EE6E73">
        <w:rPr>
          <w:color w:val="993366"/>
        </w:rPr>
        <w:t>SEQUENCE</w:t>
      </w:r>
      <w:r w:rsidRPr="00EE6E73">
        <w:t xml:space="preserve"> (</w:t>
      </w:r>
      <w:r w:rsidRPr="00EE6E73">
        <w:rPr>
          <w:color w:val="993366"/>
        </w:rPr>
        <w:t>SIZE</w:t>
      </w:r>
      <w:r w:rsidRPr="00EE6E73">
        <w:t xml:space="preserve"> (1..maxFreqSL-NR-r16))</w:t>
      </w:r>
      <w:r w:rsidRPr="00EE6E73">
        <w:rPr>
          <w:color w:val="993366"/>
        </w:rPr>
        <w:t xml:space="preserve"> OF</w:t>
      </w:r>
      <w:r w:rsidRPr="00EE6E73">
        <w:t xml:space="preserve"> ARFCN-</w:t>
      </w:r>
      <w:proofErr w:type="spellStart"/>
      <w:r w:rsidRPr="00EE6E73">
        <w:t>ValueNR</w:t>
      </w:r>
      <w:proofErr w:type="spellEnd"/>
    </w:p>
    <w:p w14:paraId="201C15D7" w14:textId="77777777" w:rsidR="00394471" w:rsidRPr="00EE6E73" w:rsidRDefault="00394471" w:rsidP="00EE6E73">
      <w:pPr>
        <w:pStyle w:val="PL"/>
      </w:pPr>
    </w:p>
    <w:p w14:paraId="707E9CB0" w14:textId="77777777" w:rsidR="00394471" w:rsidRPr="00EE6E73" w:rsidRDefault="00394471" w:rsidP="00EE6E73">
      <w:pPr>
        <w:pStyle w:val="PL"/>
      </w:pPr>
      <w:r w:rsidRPr="00EE6E73">
        <w:t xml:space="preserve">SL-EUTRA-AnchorCarrierFreqList-r16 ::= </w:t>
      </w:r>
      <w:r w:rsidRPr="00EE6E73">
        <w:rPr>
          <w:color w:val="993366"/>
        </w:rPr>
        <w:t>SEQUENCE</w:t>
      </w:r>
      <w:r w:rsidRPr="00EE6E73">
        <w:t xml:space="preserve"> (</w:t>
      </w:r>
      <w:r w:rsidRPr="00EE6E73">
        <w:rPr>
          <w:color w:val="993366"/>
        </w:rPr>
        <w:t>SIZE</w:t>
      </w:r>
      <w:r w:rsidRPr="00EE6E73">
        <w:t xml:space="preserve"> (1..maxFreqSL-EUTRA-r16))</w:t>
      </w:r>
      <w:r w:rsidRPr="00EE6E73">
        <w:rPr>
          <w:color w:val="993366"/>
        </w:rPr>
        <w:t xml:space="preserve"> OF</w:t>
      </w:r>
      <w:r w:rsidRPr="00EE6E73">
        <w:t xml:space="preserve"> ARFCN-</w:t>
      </w:r>
      <w:proofErr w:type="spellStart"/>
      <w:r w:rsidRPr="00EE6E73">
        <w:t>ValueEUTRA</w:t>
      </w:r>
      <w:proofErr w:type="spellEnd"/>
    </w:p>
    <w:p w14:paraId="78AE5487" w14:textId="77777777" w:rsidR="00360CB9" w:rsidRPr="00EE6E73" w:rsidRDefault="00360CB9" w:rsidP="00EE6E73">
      <w:pPr>
        <w:pStyle w:val="PL"/>
      </w:pPr>
    </w:p>
    <w:p w14:paraId="7164E27D" w14:textId="6159A031" w:rsidR="00360CB9" w:rsidRPr="00EE6E73" w:rsidRDefault="00360CB9" w:rsidP="00EE6E73">
      <w:pPr>
        <w:pStyle w:val="PL"/>
      </w:pPr>
      <w:r w:rsidRPr="00EE6E73">
        <w:t xml:space="preserve">SL-DiscConfigCommon-r17 ::=   </w:t>
      </w:r>
      <w:r w:rsidRPr="00EE6E73">
        <w:rPr>
          <w:color w:val="993366"/>
        </w:rPr>
        <w:t>SEQUENCE</w:t>
      </w:r>
      <w:r w:rsidRPr="00EE6E73">
        <w:t xml:space="preserve"> {</w:t>
      </w:r>
    </w:p>
    <w:p w14:paraId="4651D217" w14:textId="3F74CEA1" w:rsidR="00360CB9" w:rsidRPr="00EE6E73" w:rsidRDefault="00360CB9" w:rsidP="00EE6E73">
      <w:pPr>
        <w:pStyle w:val="PL"/>
      </w:pPr>
      <w:r w:rsidRPr="00EE6E73">
        <w:t xml:space="preserve">    sl-RelayUE-ConfigCommon-r17   SL-RelayUE-Config-r17,</w:t>
      </w:r>
    </w:p>
    <w:p w14:paraId="4BF59FC9" w14:textId="7E1B215F" w:rsidR="00360CB9" w:rsidRPr="00EE6E73" w:rsidRDefault="00360CB9" w:rsidP="00EE6E73">
      <w:pPr>
        <w:pStyle w:val="PL"/>
      </w:pPr>
      <w:r w:rsidRPr="00EE6E73">
        <w:t xml:space="preserve">    sl-RemoteUE-ConfigCommon-r17  SL-RemoteUE-Config-r17</w:t>
      </w:r>
    </w:p>
    <w:p w14:paraId="28FFBD49" w14:textId="77777777" w:rsidR="00360CB9" w:rsidRPr="00EE6E73" w:rsidRDefault="00360CB9" w:rsidP="00EE6E73">
      <w:pPr>
        <w:pStyle w:val="PL"/>
      </w:pPr>
      <w:r w:rsidRPr="00EE6E73">
        <w:t>}</w:t>
      </w:r>
    </w:p>
    <w:p w14:paraId="4BFE397B" w14:textId="77777777" w:rsidR="00007450" w:rsidRPr="00EE6E73" w:rsidRDefault="00007450" w:rsidP="00EE6E73">
      <w:pPr>
        <w:pStyle w:val="PL"/>
      </w:pPr>
    </w:p>
    <w:p w14:paraId="72F002B1" w14:textId="5733DBBF" w:rsidR="00007450" w:rsidRPr="00EE6E73" w:rsidRDefault="00007450" w:rsidP="00EE6E73">
      <w:pPr>
        <w:pStyle w:val="PL"/>
      </w:pPr>
      <w:r w:rsidRPr="00EE6E73">
        <w:t xml:space="preserve">SL-DiscConfigCommon-v1800 </w:t>
      </w:r>
      <w:bookmarkStart w:id="3613" w:name="OLE_LINK70"/>
      <w:bookmarkStart w:id="3614" w:name="OLE_LINK71"/>
      <w:r w:rsidRPr="00EE6E73">
        <w:t xml:space="preserve">::=   </w:t>
      </w:r>
      <w:bookmarkEnd w:id="3613"/>
      <w:bookmarkEnd w:id="3614"/>
      <w:r w:rsidRPr="00EE6E73">
        <w:t xml:space="preserve"> </w:t>
      </w:r>
      <w:r w:rsidRPr="00EE6E73">
        <w:rPr>
          <w:color w:val="993366"/>
        </w:rPr>
        <w:t>SEQUENCE</w:t>
      </w:r>
      <w:r w:rsidRPr="00EE6E73">
        <w:t xml:space="preserve"> {</w:t>
      </w:r>
    </w:p>
    <w:p w14:paraId="7CA4266D" w14:textId="77777777" w:rsidR="00007450" w:rsidRPr="00EE6E73" w:rsidRDefault="00007450" w:rsidP="00EE6E73">
      <w:pPr>
        <w:pStyle w:val="PL"/>
      </w:pPr>
      <w:r w:rsidRPr="00EE6E73">
        <w:t xml:space="preserve">    sl-RelayUE-ConfigCommonU2U-r18   SL-RelayUE-ConfigU2U-r18,</w:t>
      </w:r>
    </w:p>
    <w:p w14:paraId="4063139E" w14:textId="77777777" w:rsidR="00007450" w:rsidRPr="00EE6E73" w:rsidRDefault="00007450" w:rsidP="00EE6E73">
      <w:pPr>
        <w:pStyle w:val="PL"/>
      </w:pPr>
      <w:r w:rsidRPr="00EE6E73">
        <w:t xml:space="preserve">    sl-RemoteUE-ConfigCommonU2U-r18  SL-RemoteUE-ConfigU2U-r18</w:t>
      </w:r>
    </w:p>
    <w:p w14:paraId="33F45D28" w14:textId="77777777" w:rsidR="00007450" w:rsidRPr="00EE6E73" w:rsidRDefault="00007450" w:rsidP="00EE6E73">
      <w:pPr>
        <w:pStyle w:val="PL"/>
      </w:pPr>
      <w:r w:rsidRPr="00EE6E73">
        <w:t>}</w:t>
      </w:r>
    </w:p>
    <w:p w14:paraId="0BBF6CB3" w14:textId="77777777" w:rsidR="00382BF5" w:rsidRPr="00EE6E73" w:rsidRDefault="00382BF5" w:rsidP="00EE6E73">
      <w:pPr>
        <w:pStyle w:val="PL"/>
      </w:pPr>
    </w:p>
    <w:p w14:paraId="7678DFC2" w14:textId="29D5FDD1" w:rsidR="00382BF5" w:rsidRPr="00EE6E73" w:rsidRDefault="00382BF5" w:rsidP="00EE6E73">
      <w:pPr>
        <w:pStyle w:val="PL"/>
      </w:pPr>
      <w:r w:rsidRPr="00EE6E73">
        <w:t xml:space="preserve">SL-DiscConfigCommon-v1840 ::=     </w:t>
      </w:r>
      <w:r w:rsidRPr="00EE6E73">
        <w:rPr>
          <w:color w:val="993366"/>
        </w:rPr>
        <w:t>SEQUENCE</w:t>
      </w:r>
      <w:r w:rsidRPr="00EE6E73">
        <w:t xml:space="preserve"> {</w:t>
      </w:r>
    </w:p>
    <w:p w14:paraId="162CFC81" w14:textId="05216576" w:rsidR="00382BF5" w:rsidRPr="00EE6E73" w:rsidRDefault="00382BF5" w:rsidP="00EE6E73">
      <w:pPr>
        <w:pStyle w:val="PL"/>
      </w:pPr>
      <w:r w:rsidRPr="00EE6E73">
        <w:t xml:space="preserve">    sl-RelayUE-ConfigCommonU2U-v1840  SL-RelayUE-ConfigU2U-v1840,</w:t>
      </w:r>
    </w:p>
    <w:p w14:paraId="56DFB169" w14:textId="3B8E4212" w:rsidR="00382BF5" w:rsidRPr="00EE6E73" w:rsidRDefault="00382BF5" w:rsidP="00EE6E73">
      <w:pPr>
        <w:pStyle w:val="PL"/>
      </w:pPr>
      <w:r w:rsidRPr="00EE6E73">
        <w:t xml:space="preserve">    sl-RemoteUE-ConfigCommonU2U-v1840 SL-RemoteUE-ConfigU2U-v1830</w:t>
      </w:r>
    </w:p>
    <w:p w14:paraId="444E05FF" w14:textId="5EA5ED19" w:rsidR="00394471" w:rsidRPr="00EE6E73" w:rsidRDefault="00382BF5" w:rsidP="00EE6E73">
      <w:pPr>
        <w:pStyle w:val="PL"/>
      </w:pPr>
      <w:r w:rsidRPr="00EE6E73">
        <w:t>}</w:t>
      </w:r>
    </w:p>
    <w:p w14:paraId="2C3BE8FB" w14:textId="77777777" w:rsidR="00382BF5" w:rsidRPr="00EE6E73" w:rsidRDefault="00382BF5" w:rsidP="00EE6E73">
      <w:pPr>
        <w:pStyle w:val="PL"/>
      </w:pPr>
    </w:p>
    <w:p w14:paraId="0048DD6F" w14:textId="77777777" w:rsidR="00394471" w:rsidRPr="00EE6E73" w:rsidRDefault="00394471" w:rsidP="00EE6E73">
      <w:pPr>
        <w:pStyle w:val="PL"/>
        <w:rPr>
          <w:color w:val="808080"/>
        </w:rPr>
      </w:pPr>
      <w:r w:rsidRPr="00EE6E73">
        <w:rPr>
          <w:color w:val="808080"/>
        </w:rPr>
        <w:t>-- TAG-SIB12-STOP</w:t>
      </w:r>
    </w:p>
    <w:p w14:paraId="06639DFB" w14:textId="77777777" w:rsidR="00394471" w:rsidRPr="00EE6E73" w:rsidRDefault="00394471" w:rsidP="00EE6E73">
      <w:pPr>
        <w:pStyle w:val="PL"/>
        <w:rPr>
          <w:color w:val="808080"/>
        </w:rPr>
      </w:pPr>
      <w:r w:rsidRPr="00EE6E73">
        <w:rPr>
          <w:color w:val="808080"/>
        </w:rPr>
        <w:t>-- ASN1STOP</w:t>
      </w:r>
    </w:p>
    <w:p w14:paraId="36B05192"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EE6E73" w:rsidRDefault="00394471" w:rsidP="00964CC4">
            <w:pPr>
              <w:pStyle w:val="TAH"/>
              <w:rPr>
                <w:lang w:eastAsia="en-GB"/>
              </w:rPr>
            </w:pPr>
            <w:r w:rsidRPr="00EE6E73">
              <w:rPr>
                <w:bCs/>
                <w:i/>
                <w:noProof/>
                <w:lang w:eastAsia="sv-SE"/>
              </w:rPr>
              <w:lastRenderedPageBreak/>
              <w:t>SIB12</w:t>
            </w:r>
            <w:r w:rsidRPr="00EE6E73">
              <w:rPr>
                <w:i/>
                <w:noProof/>
                <w:lang w:eastAsia="en-GB"/>
              </w:rPr>
              <w:t xml:space="preserve"> </w:t>
            </w:r>
            <w:r w:rsidRPr="00EE6E73">
              <w:rPr>
                <w:noProof/>
                <w:lang w:eastAsia="en-GB"/>
              </w:rPr>
              <w:t>field descriptions</w:t>
            </w:r>
          </w:p>
        </w:tc>
      </w:tr>
      <w:tr w:rsidR="004112C8" w:rsidRPr="00EE6E73"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EE6E73" w:rsidRDefault="00394471" w:rsidP="00964CC4">
            <w:pPr>
              <w:pStyle w:val="TAL"/>
              <w:rPr>
                <w:rFonts w:cs="Arial"/>
                <w:b/>
                <w:bCs/>
                <w:i/>
                <w:iCs/>
                <w:noProof/>
              </w:rPr>
            </w:pPr>
            <w:r w:rsidRPr="00EE6E73">
              <w:rPr>
                <w:rFonts w:cs="Arial"/>
                <w:b/>
                <w:bCs/>
                <w:i/>
                <w:iCs/>
                <w:noProof/>
              </w:rPr>
              <w:t>segmentContainer</w:t>
            </w:r>
          </w:p>
          <w:p w14:paraId="41024B0A" w14:textId="43C159A0" w:rsidR="00394471" w:rsidRPr="00EE6E73" w:rsidRDefault="00394471" w:rsidP="00964CC4">
            <w:pPr>
              <w:pStyle w:val="TAL"/>
              <w:rPr>
                <w:noProof/>
                <w:lang w:eastAsia="sv-SE"/>
              </w:rPr>
            </w:pPr>
            <w:r w:rsidRPr="00EE6E73">
              <w:rPr>
                <w:rFonts w:cs="Arial"/>
                <w:noProof/>
              </w:rPr>
              <w:t xml:space="preserve">This field includes a segment of the encoded </w:t>
            </w:r>
            <w:r w:rsidRPr="00EE6E73">
              <w:rPr>
                <w:rFonts w:cs="Arial"/>
                <w:i/>
                <w:iCs/>
                <w:noProof/>
              </w:rPr>
              <w:t>SIB12-IEs</w:t>
            </w:r>
            <w:r w:rsidRPr="00EE6E73">
              <w:rPr>
                <w:rFonts w:cs="Arial"/>
                <w:noProof/>
              </w:rPr>
              <w:t xml:space="preserve">. The size of the included segment in this container should be </w:t>
            </w:r>
            <w:r w:rsidR="008D2002" w:rsidRPr="00EE6E73">
              <w:rPr>
                <w:rFonts w:cs="Arial"/>
                <w:noProof/>
              </w:rPr>
              <w:t xml:space="preserve">small enough that the SIB message size is </w:t>
            </w:r>
            <w:r w:rsidRPr="00EE6E73">
              <w:rPr>
                <w:rFonts w:cs="Arial"/>
                <w:noProof/>
              </w:rPr>
              <w:t xml:space="preserve">less than </w:t>
            </w:r>
            <w:r w:rsidR="008D2002" w:rsidRPr="00EE6E73">
              <w:rPr>
                <w:rFonts w:cs="Arial"/>
                <w:noProof/>
              </w:rPr>
              <w:t xml:space="preserve">or equal to </w:t>
            </w:r>
            <w:r w:rsidRPr="00EE6E73">
              <w:rPr>
                <w:rFonts w:cs="Arial"/>
                <w:noProof/>
              </w:rPr>
              <w:t>the maximum size of a NR SI, i.e. 2976 bits when SIB12 is broadcast.</w:t>
            </w:r>
          </w:p>
        </w:tc>
      </w:tr>
      <w:tr w:rsidR="004112C8" w:rsidRPr="00EE6E73"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EE6E73" w:rsidRDefault="00394471" w:rsidP="00964CC4">
            <w:pPr>
              <w:pStyle w:val="TAL"/>
              <w:rPr>
                <w:rFonts w:eastAsia="DotumChe"/>
                <w:b/>
                <w:bCs/>
                <w:i/>
                <w:iCs/>
                <w:lang w:eastAsia="en-US"/>
              </w:rPr>
            </w:pPr>
            <w:proofErr w:type="spellStart"/>
            <w:r w:rsidRPr="00EE6E73">
              <w:rPr>
                <w:b/>
                <w:bCs/>
                <w:i/>
                <w:iCs/>
              </w:rPr>
              <w:t>segmentNumber</w:t>
            </w:r>
            <w:proofErr w:type="spellEnd"/>
          </w:p>
          <w:p w14:paraId="251EB279" w14:textId="77777777" w:rsidR="00394471" w:rsidRPr="00EE6E73" w:rsidRDefault="00394471" w:rsidP="00964CC4">
            <w:pPr>
              <w:pStyle w:val="TAL"/>
              <w:rPr>
                <w:noProof/>
                <w:lang w:eastAsia="sv-SE"/>
              </w:rPr>
            </w:pPr>
            <w:r w:rsidRPr="00EE6E73">
              <w:rPr>
                <w:rFonts w:cs="Arial"/>
                <w:noProof/>
              </w:rPr>
              <w:t xml:space="preserve">This field identifies the sequence number of a segment of </w:t>
            </w:r>
            <w:r w:rsidRPr="00EE6E73">
              <w:rPr>
                <w:rFonts w:cs="Arial"/>
                <w:i/>
                <w:noProof/>
              </w:rPr>
              <w:t>SIB12-IEs</w:t>
            </w:r>
            <w:r w:rsidRPr="00EE6E73">
              <w:rPr>
                <w:rFonts w:cs="Arial"/>
                <w:noProof/>
              </w:rPr>
              <w:t>. A segment number of zero corresponds to the first segment, A segment number of one corresponds to the second segment, and so on.</w:t>
            </w:r>
          </w:p>
        </w:tc>
      </w:tr>
      <w:tr w:rsidR="004112C8" w:rsidRPr="00EE6E73"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EE6E73" w:rsidRDefault="00394471" w:rsidP="00964CC4">
            <w:pPr>
              <w:pStyle w:val="TAL"/>
              <w:rPr>
                <w:rFonts w:eastAsia="DotumChe"/>
                <w:b/>
                <w:bCs/>
                <w:i/>
                <w:iCs/>
                <w:noProof/>
                <w:lang w:eastAsia="en-US"/>
              </w:rPr>
            </w:pPr>
            <w:proofErr w:type="spellStart"/>
            <w:r w:rsidRPr="00EE6E73">
              <w:rPr>
                <w:b/>
                <w:bCs/>
                <w:i/>
                <w:iCs/>
              </w:rPr>
              <w:t>segmentType</w:t>
            </w:r>
            <w:proofErr w:type="spellEnd"/>
          </w:p>
          <w:p w14:paraId="628AB8F7" w14:textId="77777777" w:rsidR="00394471" w:rsidRPr="00EE6E73" w:rsidRDefault="00394471" w:rsidP="00964CC4">
            <w:pPr>
              <w:pStyle w:val="TAL"/>
              <w:rPr>
                <w:noProof/>
                <w:lang w:eastAsia="sv-SE"/>
              </w:rPr>
            </w:pPr>
            <w:r w:rsidRPr="00EE6E73">
              <w:rPr>
                <w:rFonts w:cs="Arial"/>
                <w:noProof/>
              </w:rPr>
              <w:t>This field indicates whether the included segment is the last segment or not.</w:t>
            </w:r>
          </w:p>
        </w:tc>
      </w:tr>
      <w:tr w:rsidR="004112C8" w:rsidRPr="00EE6E73"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EE6E73" w:rsidRDefault="00394471" w:rsidP="00964CC4">
            <w:pPr>
              <w:pStyle w:val="TAL"/>
              <w:rPr>
                <w:b/>
                <w:bCs/>
                <w:i/>
                <w:iCs/>
                <w:noProof/>
                <w:lang w:eastAsia="sv-SE"/>
              </w:rPr>
            </w:pPr>
            <w:r w:rsidRPr="00EE6E73">
              <w:rPr>
                <w:b/>
                <w:bCs/>
                <w:i/>
                <w:iCs/>
                <w:noProof/>
                <w:lang w:eastAsia="sv-SE"/>
              </w:rPr>
              <w:t>sl-CSI-Acquisition</w:t>
            </w:r>
          </w:p>
          <w:p w14:paraId="7B428039" w14:textId="77777777" w:rsidR="00394471" w:rsidRPr="00EE6E73" w:rsidRDefault="00394471" w:rsidP="00964CC4">
            <w:pPr>
              <w:pStyle w:val="TAL"/>
              <w:rPr>
                <w:noProof/>
                <w:lang w:eastAsia="sv-SE"/>
              </w:rPr>
            </w:pPr>
            <w:r w:rsidRPr="00EE6E73">
              <w:rPr>
                <w:noProof/>
                <w:lang w:eastAsia="sv-SE"/>
              </w:rPr>
              <w:t>This field</w:t>
            </w:r>
            <w:r w:rsidRPr="00EE6E73">
              <w:rPr>
                <w:lang w:eastAsia="sv-SE"/>
              </w:rPr>
              <w:t xml:space="preserve"> i</w:t>
            </w:r>
            <w:r w:rsidRPr="00EE6E73">
              <w:rPr>
                <w:noProof/>
                <w:lang w:eastAsia="sv-SE"/>
              </w:rPr>
              <w:t>ndicates whether CSI reporting is enabled in sidelink unicast. If not set, SL CSI reporting is disabled.</w:t>
            </w:r>
          </w:p>
        </w:tc>
      </w:tr>
      <w:tr w:rsidR="004112C8" w:rsidRPr="00EE6E73"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EE6E73" w:rsidRDefault="00C26E98" w:rsidP="00771058">
            <w:pPr>
              <w:pStyle w:val="TAL"/>
              <w:rPr>
                <w:b/>
                <w:bCs/>
                <w:i/>
                <w:iCs/>
              </w:rPr>
            </w:pPr>
            <w:proofErr w:type="spellStart"/>
            <w:r w:rsidRPr="00EE6E73">
              <w:rPr>
                <w:b/>
                <w:bCs/>
                <w:i/>
                <w:iCs/>
              </w:rPr>
              <w:t>sl</w:t>
            </w:r>
            <w:proofErr w:type="spellEnd"/>
            <w:r w:rsidRPr="00EE6E73">
              <w:rPr>
                <w:b/>
                <w:bCs/>
                <w:i/>
                <w:iCs/>
              </w:rPr>
              <w:t>-DRX-</w:t>
            </w:r>
            <w:proofErr w:type="spellStart"/>
            <w:r w:rsidRPr="00EE6E73">
              <w:rPr>
                <w:b/>
                <w:bCs/>
                <w:i/>
                <w:iCs/>
              </w:rPr>
              <w:t>ConfigCommonGC</w:t>
            </w:r>
            <w:proofErr w:type="spellEnd"/>
            <w:r w:rsidRPr="00EE6E73">
              <w:rPr>
                <w:b/>
                <w:bCs/>
                <w:i/>
                <w:iCs/>
              </w:rPr>
              <w:t>-BC</w:t>
            </w:r>
          </w:p>
          <w:p w14:paraId="3741065B" w14:textId="0C68D28B" w:rsidR="00C26E98" w:rsidRPr="00EE6E73" w:rsidRDefault="00C26E98" w:rsidP="00771058">
            <w:pPr>
              <w:pStyle w:val="TAL"/>
              <w:rPr>
                <w:bCs/>
                <w:iCs/>
              </w:rPr>
            </w:pPr>
            <w:r w:rsidRPr="00EE6E73">
              <w:rPr>
                <w:bCs/>
                <w:iCs/>
              </w:rPr>
              <w:t xml:space="preserve">This field indicates the </w:t>
            </w:r>
            <w:proofErr w:type="spellStart"/>
            <w:r w:rsidRPr="00EE6E73">
              <w:rPr>
                <w:bCs/>
                <w:iCs/>
              </w:rPr>
              <w:t>sidelink</w:t>
            </w:r>
            <w:proofErr w:type="spellEnd"/>
            <w:r w:rsidRPr="00EE6E73">
              <w:rPr>
                <w:bCs/>
                <w:iCs/>
              </w:rPr>
              <w:t xml:space="preserve"> DRX configuration for groupcast and broadcast communication, as specified in TS 38.321 [</w:t>
            </w:r>
            <w:r w:rsidR="005F190C" w:rsidRPr="00EE6E73">
              <w:rPr>
                <w:bCs/>
                <w:iCs/>
              </w:rPr>
              <w:t>3</w:t>
            </w:r>
            <w:r w:rsidRPr="00EE6E73">
              <w:rPr>
                <w:bCs/>
                <w:iCs/>
              </w:rPr>
              <w:t>].</w:t>
            </w:r>
            <w:r w:rsidR="002714C6" w:rsidRPr="00EE6E73">
              <w:t xml:space="preserve"> </w:t>
            </w:r>
            <w:r w:rsidR="002714C6" w:rsidRPr="00EE6E73">
              <w:rPr>
                <w:bCs/>
                <w:iCs/>
              </w:rPr>
              <w:t xml:space="preserve">This field, if present, also indicates the </w:t>
            </w:r>
            <w:proofErr w:type="spellStart"/>
            <w:r w:rsidR="002714C6" w:rsidRPr="00EE6E73">
              <w:rPr>
                <w:bCs/>
                <w:iCs/>
              </w:rPr>
              <w:t>gNB</w:t>
            </w:r>
            <w:proofErr w:type="spellEnd"/>
            <w:r w:rsidR="002714C6" w:rsidRPr="00EE6E73">
              <w:rPr>
                <w:bCs/>
                <w:iCs/>
              </w:rPr>
              <w:t xml:space="preserve"> is capable of </w:t>
            </w:r>
            <w:proofErr w:type="spellStart"/>
            <w:r w:rsidR="002714C6" w:rsidRPr="00EE6E73">
              <w:rPr>
                <w:bCs/>
                <w:iCs/>
              </w:rPr>
              <w:t>sidelink</w:t>
            </w:r>
            <w:proofErr w:type="spellEnd"/>
            <w:r w:rsidR="002714C6" w:rsidRPr="00EE6E73">
              <w:rPr>
                <w:bCs/>
                <w:iCs/>
              </w:rPr>
              <w:t xml:space="preserve"> DRX.</w:t>
            </w:r>
          </w:p>
        </w:tc>
      </w:tr>
      <w:tr w:rsidR="004112C8" w:rsidRPr="00EE6E73"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EE6E73" w:rsidRDefault="00394471" w:rsidP="00964CC4">
            <w:pPr>
              <w:pStyle w:val="TAL"/>
              <w:rPr>
                <w:b/>
                <w:bCs/>
                <w:i/>
                <w:iCs/>
                <w:lang w:eastAsia="en-GB"/>
              </w:rPr>
            </w:pPr>
            <w:proofErr w:type="spellStart"/>
            <w:r w:rsidRPr="00EE6E73">
              <w:rPr>
                <w:b/>
                <w:bCs/>
                <w:i/>
                <w:iCs/>
              </w:rPr>
              <w:t>sl</w:t>
            </w:r>
            <w:proofErr w:type="spellEnd"/>
            <w:r w:rsidRPr="00EE6E73">
              <w:rPr>
                <w:b/>
                <w:bCs/>
                <w:i/>
                <w:iCs/>
              </w:rPr>
              <w:t>-EUTRA-</w:t>
            </w:r>
            <w:proofErr w:type="spellStart"/>
            <w:r w:rsidRPr="00EE6E73">
              <w:rPr>
                <w:b/>
                <w:bCs/>
                <w:i/>
                <w:iCs/>
              </w:rPr>
              <w:t>AnchorCarrierFreqList</w:t>
            </w:r>
            <w:proofErr w:type="spellEnd"/>
          </w:p>
          <w:p w14:paraId="0B21AEFD" w14:textId="77777777" w:rsidR="00394471" w:rsidRPr="00EE6E73" w:rsidRDefault="00394471" w:rsidP="00964CC4">
            <w:pPr>
              <w:pStyle w:val="TAL"/>
              <w:rPr>
                <w:lang w:eastAsia="en-GB"/>
              </w:rPr>
            </w:pPr>
            <w:r w:rsidRPr="00EE6E73">
              <w:rPr>
                <w:lang w:eastAsia="en-GB"/>
              </w:rPr>
              <w:t xml:space="preserve">This field indicates the EUTRA anchor carrier frequency list, which can provide the NR </w:t>
            </w:r>
            <w:proofErr w:type="spellStart"/>
            <w:r w:rsidRPr="00EE6E73">
              <w:rPr>
                <w:lang w:eastAsia="en-GB"/>
              </w:rPr>
              <w:t>sidelink</w:t>
            </w:r>
            <w:proofErr w:type="spellEnd"/>
            <w:r w:rsidRPr="00EE6E73">
              <w:rPr>
                <w:lang w:eastAsia="en-GB"/>
              </w:rPr>
              <w:t xml:space="preserve"> communication configurations.</w:t>
            </w:r>
          </w:p>
        </w:tc>
      </w:tr>
      <w:tr w:rsidR="004112C8" w:rsidRPr="00EE6E73"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EE6E73" w:rsidRDefault="00394471" w:rsidP="00964CC4">
            <w:pPr>
              <w:pStyle w:val="TAL"/>
              <w:rPr>
                <w:b/>
                <w:bCs/>
                <w:i/>
                <w:iCs/>
                <w:lang w:eastAsia="en-GB"/>
              </w:rPr>
            </w:pPr>
            <w:proofErr w:type="spellStart"/>
            <w:r w:rsidRPr="00EE6E73">
              <w:rPr>
                <w:b/>
                <w:bCs/>
                <w:i/>
                <w:iCs/>
              </w:rPr>
              <w:t>sl-FreqInfoList</w:t>
            </w:r>
            <w:proofErr w:type="spellEnd"/>
            <w:r w:rsidR="00844DBE" w:rsidRPr="00EE6E73">
              <w:rPr>
                <w:b/>
                <w:bCs/>
                <w:i/>
                <w:iCs/>
              </w:rPr>
              <w:t xml:space="preserve">, </w:t>
            </w:r>
            <w:proofErr w:type="spellStart"/>
            <w:r w:rsidR="00844DBE" w:rsidRPr="00EE6E73">
              <w:rPr>
                <w:b/>
                <w:bCs/>
                <w:i/>
                <w:iCs/>
              </w:rPr>
              <w:t>sl-FreqInfoListSizeExt</w:t>
            </w:r>
            <w:proofErr w:type="spellEnd"/>
            <w:r w:rsidR="00A8736D" w:rsidRPr="00EE6E73">
              <w:rPr>
                <w:b/>
                <w:bCs/>
                <w:i/>
                <w:iCs/>
              </w:rPr>
              <w:t xml:space="preserve">, </w:t>
            </w:r>
            <w:proofErr w:type="spellStart"/>
            <w:r w:rsidR="00A8736D" w:rsidRPr="00EE6E73">
              <w:rPr>
                <w:b/>
                <w:bCs/>
                <w:i/>
                <w:iCs/>
              </w:rPr>
              <w:t>sl-FreqInfoListExt</w:t>
            </w:r>
            <w:proofErr w:type="spellEnd"/>
          </w:p>
          <w:p w14:paraId="0AE8794B" w14:textId="2B3C45A2" w:rsidR="00394471" w:rsidRPr="00EE6E73" w:rsidRDefault="00394471" w:rsidP="00964CC4">
            <w:pPr>
              <w:pStyle w:val="TAL"/>
            </w:pPr>
            <w:r w:rsidRPr="00EE6E73">
              <w:rPr>
                <w:lang w:eastAsia="en-GB"/>
              </w:rPr>
              <w:t xml:space="preserve">This field indicates the NR </w:t>
            </w:r>
            <w:proofErr w:type="spellStart"/>
            <w:r w:rsidRPr="00EE6E73">
              <w:rPr>
                <w:lang w:eastAsia="en-GB"/>
              </w:rPr>
              <w:t>sidelink</w:t>
            </w:r>
            <w:proofErr w:type="spellEnd"/>
            <w:r w:rsidRPr="00EE6E73">
              <w:rPr>
                <w:lang w:eastAsia="en-GB"/>
              </w:rPr>
              <w:t xml:space="preserve"> communication</w:t>
            </w:r>
            <w:r w:rsidR="0039645C" w:rsidRPr="00EE6E73">
              <w:rPr>
                <w:lang w:eastAsia="en-GB"/>
              </w:rPr>
              <w:t>/discovery</w:t>
            </w:r>
            <w:r w:rsidRPr="00EE6E73">
              <w:rPr>
                <w:lang w:eastAsia="en-GB"/>
              </w:rPr>
              <w:t xml:space="preserve"> configuration on some carrier frequency (</w:t>
            </w:r>
            <w:proofErr w:type="spellStart"/>
            <w:r w:rsidRPr="00EE6E73">
              <w:rPr>
                <w:lang w:eastAsia="en-GB"/>
              </w:rPr>
              <w:t>ies</w:t>
            </w:r>
            <w:proofErr w:type="spellEnd"/>
            <w:r w:rsidRPr="00EE6E73">
              <w:rPr>
                <w:lang w:eastAsia="en-GB"/>
              </w:rPr>
              <w:t xml:space="preserve">). In this release, only one </w:t>
            </w:r>
            <w:r w:rsidRPr="00EE6E73">
              <w:rPr>
                <w:lang w:eastAsia="sv-SE"/>
              </w:rPr>
              <w:t xml:space="preserve">entry can be configured in </w:t>
            </w:r>
            <w:proofErr w:type="spellStart"/>
            <w:r w:rsidR="00844DBE" w:rsidRPr="00EE6E73">
              <w:rPr>
                <w:i/>
                <w:iCs/>
                <w:lang w:eastAsia="sv-SE"/>
              </w:rPr>
              <w:t>sl-FreqInfoList</w:t>
            </w:r>
            <w:proofErr w:type="spellEnd"/>
            <w:r w:rsidRPr="00EE6E73">
              <w:rPr>
                <w:lang w:eastAsia="sv-SE"/>
              </w:rPr>
              <w:t>.</w:t>
            </w:r>
            <w:r w:rsidR="00844DBE" w:rsidRPr="00EE6E73">
              <w:rPr>
                <w:lang w:eastAsia="sv-SE"/>
              </w:rPr>
              <w:t xml:space="preserve"> More entries can be configured in </w:t>
            </w:r>
            <w:proofErr w:type="spellStart"/>
            <w:r w:rsidR="00844DBE" w:rsidRPr="00EE6E73">
              <w:rPr>
                <w:i/>
                <w:iCs/>
                <w:lang w:eastAsia="sv-SE"/>
              </w:rPr>
              <w:t>sl-FreqInfoListSizeExt</w:t>
            </w:r>
            <w:proofErr w:type="spellEnd"/>
            <w:r w:rsidR="00844DBE" w:rsidRPr="00EE6E73">
              <w:rPr>
                <w:lang w:eastAsia="sv-SE"/>
              </w:rPr>
              <w:t>.</w:t>
            </w:r>
            <w:r w:rsidR="00A8736D" w:rsidRPr="00EE6E73">
              <w:rPr>
                <w:lang w:eastAsia="sv-SE"/>
              </w:rPr>
              <w:t xml:space="preserve"> If network includes </w:t>
            </w:r>
            <w:proofErr w:type="spellStart"/>
            <w:r w:rsidR="00A8736D" w:rsidRPr="00EE6E73">
              <w:rPr>
                <w:i/>
                <w:lang w:eastAsia="sv-SE"/>
              </w:rPr>
              <w:t>sl-FreqInfoListExt</w:t>
            </w:r>
            <w:proofErr w:type="spellEnd"/>
            <w:r w:rsidR="00A8736D" w:rsidRPr="00EE6E73">
              <w:rPr>
                <w:lang w:eastAsia="sv-SE"/>
              </w:rPr>
              <w:t xml:space="preserve">, it includes the same number of entries, and listed in the same order, as in </w:t>
            </w:r>
            <w:proofErr w:type="spellStart"/>
            <w:r w:rsidR="00A8736D" w:rsidRPr="00EE6E73">
              <w:rPr>
                <w:i/>
                <w:lang w:eastAsia="sv-SE"/>
              </w:rPr>
              <w:t>sl-FreqInfoList</w:t>
            </w:r>
            <w:proofErr w:type="spellEnd"/>
            <w:r w:rsidR="00A8736D" w:rsidRPr="00EE6E73">
              <w:rPr>
                <w:lang w:eastAsia="sv-SE"/>
              </w:rPr>
              <w:t xml:space="preserve"> together with </w:t>
            </w:r>
            <w:proofErr w:type="spellStart"/>
            <w:r w:rsidR="00A8736D" w:rsidRPr="00EE6E73">
              <w:rPr>
                <w:i/>
                <w:lang w:eastAsia="sv-SE"/>
              </w:rPr>
              <w:t>sl-FreqInfoListSizeExt</w:t>
            </w:r>
            <w:proofErr w:type="spellEnd"/>
            <w:r w:rsidR="00A8736D" w:rsidRPr="00EE6E73">
              <w:rPr>
                <w:lang w:eastAsia="sv-SE"/>
              </w:rPr>
              <w:t xml:space="preserve">. The first entry corresponds to the </w:t>
            </w:r>
            <w:proofErr w:type="spellStart"/>
            <w:r w:rsidR="00A8736D" w:rsidRPr="00EE6E73">
              <w:rPr>
                <w:lang w:eastAsia="sv-SE"/>
              </w:rPr>
              <w:t>AdditionalSpectrumEmission</w:t>
            </w:r>
            <w:proofErr w:type="spellEnd"/>
            <w:r w:rsidR="00A8736D" w:rsidRPr="00EE6E73">
              <w:rPr>
                <w:lang w:eastAsia="sv-SE"/>
              </w:rPr>
              <w:t xml:space="preserve"> of the frequency of first entry in </w:t>
            </w:r>
            <w:proofErr w:type="spellStart"/>
            <w:r w:rsidR="00A8736D" w:rsidRPr="00EE6E73">
              <w:rPr>
                <w:i/>
                <w:lang w:eastAsia="sv-SE"/>
              </w:rPr>
              <w:t>sl-FreqInfoList</w:t>
            </w:r>
            <w:proofErr w:type="spellEnd"/>
            <w:r w:rsidR="00A8736D" w:rsidRPr="00EE6E73">
              <w:rPr>
                <w:lang w:eastAsia="sv-SE"/>
              </w:rPr>
              <w:t xml:space="preserve"> broadcast in </w:t>
            </w:r>
            <w:r w:rsidR="00A8736D" w:rsidRPr="00EE6E73">
              <w:rPr>
                <w:i/>
                <w:lang w:eastAsia="sv-SE"/>
              </w:rPr>
              <w:t>SIB12</w:t>
            </w:r>
            <w:r w:rsidR="00A8736D" w:rsidRPr="00EE6E73">
              <w:rPr>
                <w:lang w:eastAsia="sv-SE"/>
              </w:rPr>
              <w:t xml:space="preserve">, the second entry corresponds to the </w:t>
            </w:r>
            <w:proofErr w:type="spellStart"/>
            <w:r w:rsidR="00A8736D" w:rsidRPr="00EE6E73">
              <w:rPr>
                <w:lang w:eastAsia="sv-SE"/>
              </w:rPr>
              <w:t>AdditionalSpectrumEmission</w:t>
            </w:r>
            <w:proofErr w:type="spellEnd"/>
            <w:r w:rsidR="00A8736D" w:rsidRPr="00EE6E73">
              <w:rPr>
                <w:lang w:eastAsia="sv-SE"/>
              </w:rPr>
              <w:t xml:space="preserve"> of the frequency of first entry in </w:t>
            </w:r>
            <w:proofErr w:type="spellStart"/>
            <w:r w:rsidR="00A8736D" w:rsidRPr="00EE6E73">
              <w:rPr>
                <w:i/>
                <w:lang w:eastAsia="sv-SE"/>
              </w:rPr>
              <w:t>sl-FreqInfoListSizeExt</w:t>
            </w:r>
            <w:proofErr w:type="spellEnd"/>
            <w:r w:rsidR="00A8736D" w:rsidRPr="00EE6E73">
              <w:rPr>
                <w:lang w:eastAsia="sv-SE"/>
              </w:rPr>
              <w:t xml:space="preserve"> broadcast in </w:t>
            </w:r>
            <w:r w:rsidR="00A8736D" w:rsidRPr="00EE6E73">
              <w:rPr>
                <w:i/>
                <w:lang w:eastAsia="sv-SE"/>
              </w:rPr>
              <w:t>SIB12</w:t>
            </w:r>
            <w:r w:rsidR="00A8736D" w:rsidRPr="00EE6E73">
              <w:rPr>
                <w:lang w:eastAsia="sv-SE"/>
              </w:rPr>
              <w:t xml:space="preserve">, the third entry corresponds to the </w:t>
            </w:r>
            <w:proofErr w:type="spellStart"/>
            <w:r w:rsidR="00A8736D" w:rsidRPr="00EE6E73">
              <w:rPr>
                <w:lang w:eastAsia="sv-SE"/>
              </w:rPr>
              <w:t>AdditionalSpectrumEmission</w:t>
            </w:r>
            <w:proofErr w:type="spellEnd"/>
            <w:r w:rsidR="00A8736D" w:rsidRPr="00EE6E73">
              <w:rPr>
                <w:lang w:eastAsia="sv-SE"/>
              </w:rPr>
              <w:t xml:space="preserve"> of the frequency of second entry in </w:t>
            </w:r>
            <w:proofErr w:type="spellStart"/>
            <w:r w:rsidR="00A8736D" w:rsidRPr="00EE6E73">
              <w:rPr>
                <w:i/>
                <w:lang w:eastAsia="sv-SE"/>
              </w:rPr>
              <w:t>sl-FreqInfoListSizeExt</w:t>
            </w:r>
            <w:proofErr w:type="spellEnd"/>
            <w:r w:rsidR="00A8736D" w:rsidRPr="00EE6E73">
              <w:rPr>
                <w:lang w:eastAsia="sv-SE"/>
              </w:rPr>
              <w:t xml:space="preserve"> broadcast in </w:t>
            </w:r>
            <w:r w:rsidR="00A8736D" w:rsidRPr="00EE6E73">
              <w:rPr>
                <w:i/>
                <w:lang w:eastAsia="sv-SE"/>
              </w:rPr>
              <w:t>SIB12</w:t>
            </w:r>
            <w:r w:rsidR="00A8736D" w:rsidRPr="00EE6E73">
              <w:rPr>
                <w:lang w:eastAsia="sv-SE"/>
              </w:rPr>
              <w:t xml:space="preserve"> and so on.</w:t>
            </w:r>
          </w:p>
        </w:tc>
      </w:tr>
      <w:tr w:rsidR="004112C8" w:rsidRPr="00EE6E73"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EE6E73" w:rsidRDefault="00360CB9" w:rsidP="00360CB9">
            <w:pPr>
              <w:pStyle w:val="TAL"/>
              <w:rPr>
                <w:b/>
                <w:bCs/>
                <w:i/>
                <w:iCs/>
              </w:rPr>
            </w:pPr>
            <w:r w:rsidRPr="00EE6E73">
              <w:rPr>
                <w:b/>
                <w:bCs/>
                <w:i/>
                <w:iCs/>
              </w:rPr>
              <w:t>sl-L2U2N-Relay</w:t>
            </w:r>
          </w:p>
          <w:p w14:paraId="3B951F85" w14:textId="13A862E2" w:rsidR="00360CB9" w:rsidRPr="00EE6E73" w:rsidRDefault="00360CB9" w:rsidP="00360CB9">
            <w:pPr>
              <w:pStyle w:val="TAL"/>
            </w:pPr>
            <w:r w:rsidRPr="00EE6E73">
              <w:t xml:space="preserve">This field indicates the support of NR </w:t>
            </w:r>
            <w:proofErr w:type="spellStart"/>
            <w:r w:rsidRPr="00EE6E73">
              <w:t>sidelink</w:t>
            </w:r>
            <w:proofErr w:type="spellEnd"/>
            <w:r w:rsidRPr="00EE6E73">
              <w:t xml:space="preserve"> Layer-2 </w:t>
            </w:r>
            <w:r w:rsidR="001630DF" w:rsidRPr="00EE6E73">
              <w:t xml:space="preserve">U2N </w:t>
            </w:r>
            <w:r w:rsidRPr="00EE6E73">
              <w:t>relay</w:t>
            </w:r>
            <w:r w:rsidR="001630DF" w:rsidRPr="00EE6E73">
              <w:t xml:space="preserve"> operation</w:t>
            </w:r>
            <w:r w:rsidRPr="00EE6E73">
              <w:t>.</w:t>
            </w:r>
          </w:p>
        </w:tc>
      </w:tr>
      <w:tr w:rsidR="004112C8" w:rsidRPr="00EE6E73"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EE6E73" w:rsidRDefault="001630DF" w:rsidP="001630DF">
            <w:pPr>
              <w:pStyle w:val="TAL"/>
              <w:rPr>
                <w:b/>
                <w:bCs/>
                <w:i/>
                <w:iCs/>
              </w:rPr>
            </w:pPr>
            <w:r w:rsidRPr="00EE6E73">
              <w:rPr>
                <w:b/>
                <w:bCs/>
                <w:i/>
                <w:iCs/>
              </w:rPr>
              <w:t>sl-</w:t>
            </w:r>
            <w:r w:rsidR="00E46D33" w:rsidRPr="00EE6E73">
              <w:rPr>
                <w:b/>
                <w:bCs/>
                <w:i/>
                <w:iCs/>
              </w:rPr>
              <w:t>L2-U2U</w:t>
            </w:r>
            <w:r w:rsidRPr="00EE6E73">
              <w:rPr>
                <w:b/>
                <w:bCs/>
                <w:i/>
                <w:iCs/>
              </w:rPr>
              <w:t>-Relay</w:t>
            </w:r>
          </w:p>
          <w:p w14:paraId="0D2B31CB" w14:textId="65A3A066" w:rsidR="001630DF" w:rsidRPr="00EE6E73" w:rsidRDefault="001630DF" w:rsidP="001630DF">
            <w:pPr>
              <w:pStyle w:val="TAL"/>
              <w:rPr>
                <w:b/>
                <w:bCs/>
                <w:i/>
                <w:iCs/>
              </w:rPr>
            </w:pPr>
            <w:r w:rsidRPr="00EE6E73">
              <w:t xml:space="preserve">This field indicates the support of NR </w:t>
            </w:r>
            <w:proofErr w:type="spellStart"/>
            <w:r w:rsidRPr="00EE6E73">
              <w:t>sidelink</w:t>
            </w:r>
            <w:proofErr w:type="spellEnd"/>
            <w:r w:rsidRPr="00EE6E73">
              <w:t xml:space="preserve"> Layer-2 U2U relay operation.</w:t>
            </w:r>
          </w:p>
        </w:tc>
      </w:tr>
      <w:tr w:rsidR="004112C8" w:rsidRPr="00EE6E73"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EE6E73" w:rsidRDefault="00360CB9" w:rsidP="00360CB9">
            <w:pPr>
              <w:pStyle w:val="TAL"/>
              <w:rPr>
                <w:b/>
                <w:bCs/>
                <w:i/>
                <w:iCs/>
              </w:rPr>
            </w:pPr>
            <w:r w:rsidRPr="00EE6E73">
              <w:rPr>
                <w:b/>
                <w:bCs/>
                <w:i/>
                <w:iCs/>
              </w:rPr>
              <w:t>sl-L3U2N-RelayDiscovery</w:t>
            </w:r>
          </w:p>
          <w:p w14:paraId="62AE7CCE" w14:textId="2AEB73AA" w:rsidR="00360CB9" w:rsidRPr="00EE6E73" w:rsidRDefault="00360CB9" w:rsidP="00360CB9">
            <w:pPr>
              <w:pStyle w:val="TAL"/>
            </w:pPr>
            <w:r w:rsidRPr="00EE6E73">
              <w:t xml:space="preserve">This field indicates the support of L3 U2N relay AS-layer capability, i.e. NR </w:t>
            </w:r>
            <w:proofErr w:type="spellStart"/>
            <w:r w:rsidRPr="00EE6E73">
              <w:t>sidelink</w:t>
            </w:r>
            <w:proofErr w:type="spellEnd"/>
            <w:r w:rsidRPr="00EE6E73">
              <w:t xml:space="preserve"> </w:t>
            </w:r>
            <w:r w:rsidR="00E46D33" w:rsidRPr="00EE6E73">
              <w:t xml:space="preserve">L3 U2N </w:t>
            </w:r>
            <w:r w:rsidRPr="00EE6E73">
              <w:t>relay discovery.</w:t>
            </w:r>
          </w:p>
        </w:tc>
      </w:tr>
      <w:tr w:rsidR="004112C8" w:rsidRPr="00EE6E73"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EE6E73" w:rsidRDefault="00E46D33" w:rsidP="00E46D33">
            <w:pPr>
              <w:pStyle w:val="TAL"/>
              <w:rPr>
                <w:b/>
                <w:bCs/>
                <w:i/>
                <w:iCs/>
              </w:rPr>
            </w:pPr>
            <w:r w:rsidRPr="00EE6E73">
              <w:rPr>
                <w:b/>
                <w:bCs/>
                <w:i/>
                <w:iCs/>
              </w:rPr>
              <w:t>sl-L3-U2U-RelayDiscovery</w:t>
            </w:r>
          </w:p>
          <w:p w14:paraId="659D91E6" w14:textId="0CBDA800" w:rsidR="00E46D33" w:rsidRPr="00EE6E73" w:rsidRDefault="00E46D33" w:rsidP="00E46D33">
            <w:pPr>
              <w:pStyle w:val="TAL"/>
              <w:rPr>
                <w:b/>
                <w:bCs/>
                <w:i/>
                <w:iCs/>
              </w:rPr>
            </w:pPr>
            <w:r w:rsidRPr="00EE6E73">
              <w:t xml:space="preserve">This field indicates the support of L3 U2U relay AS-layer capability, i.e. NR </w:t>
            </w:r>
            <w:proofErr w:type="spellStart"/>
            <w:r w:rsidRPr="00EE6E73">
              <w:t>sidelink</w:t>
            </w:r>
            <w:proofErr w:type="spellEnd"/>
            <w:r w:rsidRPr="00EE6E73">
              <w:t xml:space="preserve"> L3 U2U relay discovery.</w:t>
            </w:r>
          </w:p>
        </w:tc>
      </w:tr>
      <w:tr w:rsidR="004112C8" w:rsidRPr="00EE6E73"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EE6E73" w:rsidRDefault="00E46D33" w:rsidP="00E46D33">
            <w:pPr>
              <w:pStyle w:val="TAL"/>
              <w:rPr>
                <w:b/>
                <w:bCs/>
                <w:i/>
                <w:iCs/>
              </w:rPr>
            </w:pPr>
            <w:proofErr w:type="spellStart"/>
            <w:r w:rsidRPr="00EE6E73">
              <w:rPr>
                <w:b/>
                <w:bCs/>
                <w:i/>
                <w:iCs/>
              </w:rPr>
              <w:t>sl-MaxNumConsecutiveDTX</w:t>
            </w:r>
            <w:proofErr w:type="spellEnd"/>
          </w:p>
          <w:p w14:paraId="22B5A2FB" w14:textId="77777777" w:rsidR="00E46D33" w:rsidRPr="00EE6E73" w:rsidRDefault="00E46D33" w:rsidP="00E46D33">
            <w:pPr>
              <w:pStyle w:val="TAL"/>
              <w:rPr>
                <w:b/>
                <w:bCs/>
                <w:i/>
                <w:iCs/>
              </w:rPr>
            </w:pPr>
            <w:r w:rsidRPr="00EE6E73">
              <w:t xml:space="preserve">This field indicates the maximum number of consecutive HARQ DTX before triggering </w:t>
            </w:r>
            <w:proofErr w:type="spellStart"/>
            <w:r w:rsidRPr="00EE6E73">
              <w:t>sidelink</w:t>
            </w:r>
            <w:proofErr w:type="spellEnd"/>
            <w:r w:rsidRPr="00EE6E73">
              <w:t xml:space="preserve"> RLF. Value n1 corresponds to 1, value n2 corresponds to 2, and so on.</w:t>
            </w:r>
          </w:p>
        </w:tc>
      </w:tr>
      <w:tr w:rsidR="004112C8" w:rsidRPr="00EE6E73"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EE6E73" w:rsidRDefault="00E46D33" w:rsidP="00E46D33">
            <w:pPr>
              <w:pStyle w:val="TAL"/>
              <w:rPr>
                <w:b/>
                <w:bCs/>
                <w:i/>
                <w:iCs/>
              </w:rPr>
            </w:pPr>
            <w:proofErr w:type="spellStart"/>
            <w:r w:rsidRPr="00EE6E73">
              <w:rPr>
                <w:b/>
                <w:bCs/>
                <w:i/>
                <w:iCs/>
              </w:rPr>
              <w:t>sl-MaxTransPowerCA</w:t>
            </w:r>
            <w:proofErr w:type="spellEnd"/>
          </w:p>
          <w:p w14:paraId="2738A9B7" w14:textId="62398C21" w:rsidR="00E46D33" w:rsidRPr="00EE6E73" w:rsidRDefault="00E46D33" w:rsidP="00E46D33">
            <w:pPr>
              <w:pStyle w:val="TAL"/>
            </w:pPr>
            <w:r w:rsidRPr="00EE6E73">
              <w:t xml:space="preserve">The maximum total transmit power to be used by the UE across all </w:t>
            </w:r>
            <w:proofErr w:type="spellStart"/>
            <w:r w:rsidRPr="00EE6E73">
              <w:t>sidelink</w:t>
            </w:r>
            <w:proofErr w:type="spellEnd"/>
            <w:r w:rsidRPr="00EE6E73">
              <w:t xml:space="preserve"> carriers.</w:t>
            </w:r>
          </w:p>
        </w:tc>
      </w:tr>
      <w:tr w:rsidR="004112C8" w:rsidRPr="00EE6E73"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EE6E73" w:rsidRDefault="00E46D33" w:rsidP="00E46D33">
            <w:pPr>
              <w:pStyle w:val="TAL"/>
              <w:rPr>
                <w:b/>
                <w:bCs/>
                <w:i/>
                <w:iCs/>
              </w:rPr>
            </w:pPr>
            <w:proofErr w:type="spellStart"/>
            <w:r w:rsidRPr="00EE6E73">
              <w:rPr>
                <w:b/>
                <w:bCs/>
                <w:i/>
                <w:iCs/>
              </w:rPr>
              <w:t>sl-MeasConfigCommon</w:t>
            </w:r>
            <w:proofErr w:type="spellEnd"/>
          </w:p>
          <w:p w14:paraId="683603A5" w14:textId="77777777" w:rsidR="00E46D33" w:rsidRPr="00EE6E73" w:rsidRDefault="00E46D33" w:rsidP="00E46D33">
            <w:pPr>
              <w:pStyle w:val="TAL"/>
            </w:pPr>
            <w:r w:rsidRPr="00EE6E73">
              <w:rPr>
                <w:lang w:eastAsia="en-GB"/>
              </w:rPr>
              <w:t xml:space="preserve">This field indicates the measurement configurations (e.g. RSRP) for NR </w:t>
            </w:r>
            <w:proofErr w:type="spellStart"/>
            <w:r w:rsidRPr="00EE6E73">
              <w:rPr>
                <w:lang w:eastAsia="en-GB"/>
              </w:rPr>
              <w:t>sidelink</w:t>
            </w:r>
            <w:proofErr w:type="spellEnd"/>
            <w:r w:rsidRPr="00EE6E73">
              <w:rPr>
                <w:lang w:eastAsia="en-GB"/>
              </w:rPr>
              <w:t xml:space="preserve"> communication.</w:t>
            </w:r>
          </w:p>
        </w:tc>
      </w:tr>
      <w:tr w:rsidR="004112C8" w:rsidRPr="00EE6E73"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EE6E73" w:rsidRDefault="00E46D33" w:rsidP="00E46D33">
            <w:pPr>
              <w:pStyle w:val="TAL"/>
              <w:rPr>
                <w:b/>
                <w:bCs/>
                <w:i/>
                <w:iCs/>
              </w:rPr>
            </w:pPr>
            <w:proofErr w:type="spellStart"/>
            <w:r w:rsidRPr="00EE6E73">
              <w:rPr>
                <w:b/>
                <w:bCs/>
                <w:i/>
                <w:iCs/>
              </w:rPr>
              <w:t>sl-NonRelayDiscovery</w:t>
            </w:r>
            <w:proofErr w:type="spellEnd"/>
          </w:p>
          <w:p w14:paraId="711985AF" w14:textId="2FF9E98E" w:rsidR="00E46D33" w:rsidRPr="00EE6E73" w:rsidRDefault="00E46D33" w:rsidP="00E46D33">
            <w:pPr>
              <w:pStyle w:val="TAL"/>
            </w:pPr>
            <w:r w:rsidRPr="00EE6E73">
              <w:t xml:space="preserve">This field indicates the support of NR </w:t>
            </w:r>
            <w:proofErr w:type="spellStart"/>
            <w:r w:rsidRPr="00EE6E73">
              <w:t>sidelink</w:t>
            </w:r>
            <w:proofErr w:type="spellEnd"/>
            <w:r w:rsidRPr="00EE6E73">
              <w:t xml:space="preserve"> non-relay discovery.</w:t>
            </w:r>
          </w:p>
        </w:tc>
      </w:tr>
      <w:tr w:rsidR="004112C8" w:rsidRPr="00EE6E73"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EE6E73" w:rsidRDefault="00E46D33" w:rsidP="00E46D33">
            <w:pPr>
              <w:pStyle w:val="TAL"/>
              <w:rPr>
                <w:b/>
                <w:bCs/>
                <w:i/>
                <w:iCs/>
              </w:rPr>
            </w:pPr>
            <w:proofErr w:type="spellStart"/>
            <w:r w:rsidRPr="00EE6E73">
              <w:rPr>
                <w:b/>
                <w:bCs/>
                <w:i/>
                <w:iCs/>
              </w:rPr>
              <w:t>sl</w:t>
            </w:r>
            <w:proofErr w:type="spellEnd"/>
            <w:r w:rsidRPr="00EE6E73">
              <w:rPr>
                <w:b/>
                <w:bCs/>
                <w:i/>
                <w:iCs/>
              </w:rPr>
              <w:t>-NR-</w:t>
            </w:r>
            <w:proofErr w:type="spellStart"/>
            <w:r w:rsidRPr="00EE6E73">
              <w:rPr>
                <w:b/>
                <w:bCs/>
                <w:i/>
                <w:iCs/>
              </w:rPr>
              <w:t>AnchorCarrierFreqList</w:t>
            </w:r>
            <w:proofErr w:type="spellEnd"/>
          </w:p>
          <w:p w14:paraId="3CBE0E41" w14:textId="6A2EEBEE" w:rsidR="00E46D33" w:rsidRPr="00EE6E73" w:rsidRDefault="00E46D33" w:rsidP="00E46D33">
            <w:pPr>
              <w:pStyle w:val="TAL"/>
            </w:pPr>
            <w:r w:rsidRPr="00EE6E73">
              <w:rPr>
                <w:lang w:eastAsia="en-GB"/>
              </w:rPr>
              <w:t xml:space="preserve">This field indicates the NR anchor carrier frequency list, which can provide the NR </w:t>
            </w:r>
            <w:proofErr w:type="spellStart"/>
            <w:r w:rsidRPr="00EE6E73">
              <w:rPr>
                <w:lang w:eastAsia="en-GB"/>
              </w:rPr>
              <w:t>sidelink</w:t>
            </w:r>
            <w:proofErr w:type="spellEnd"/>
            <w:r w:rsidRPr="00EE6E73">
              <w:rPr>
                <w:lang w:eastAsia="en-GB"/>
              </w:rPr>
              <w:t xml:space="preserve"> communication/discovery configurations.</w:t>
            </w:r>
          </w:p>
        </w:tc>
      </w:tr>
      <w:tr w:rsidR="004112C8" w:rsidRPr="00EE6E73"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EE6E73" w:rsidRDefault="00E46D33" w:rsidP="00E46D33">
            <w:pPr>
              <w:pStyle w:val="TAL"/>
              <w:rPr>
                <w:b/>
                <w:bCs/>
                <w:i/>
                <w:iCs/>
              </w:rPr>
            </w:pPr>
            <w:proofErr w:type="spellStart"/>
            <w:r w:rsidRPr="00EE6E73">
              <w:rPr>
                <w:b/>
                <w:bCs/>
                <w:i/>
                <w:iCs/>
              </w:rPr>
              <w:t>sl-OffsetDFN</w:t>
            </w:r>
            <w:proofErr w:type="spellEnd"/>
          </w:p>
          <w:p w14:paraId="409460F4" w14:textId="77777777" w:rsidR="00E46D33" w:rsidRPr="00EE6E73" w:rsidRDefault="00E46D33" w:rsidP="00E46D33">
            <w:pPr>
              <w:pStyle w:val="TAL"/>
            </w:pPr>
            <w:r w:rsidRPr="00EE6E73">
              <w:t>Indicates the timing offset for the UE to determine DFN timing when GNSS is used for timing reference. Value 1 corresponds to 0.001 milliseconds, value 2 corresponds to 0.002 milliseconds, and so on.</w:t>
            </w:r>
          </w:p>
        </w:tc>
      </w:tr>
      <w:tr w:rsidR="004112C8" w:rsidRPr="00EE6E73"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EE6E73" w:rsidRDefault="00E46D33" w:rsidP="00E46D33">
            <w:pPr>
              <w:pStyle w:val="TAL"/>
              <w:rPr>
                <w:b/>
                <w:bCs/>
                <w:i/>
                <w:iCs/>
              </w:rPr>
            </w:pPr>
            <w:proofErr w:type="spellStart"/>
            <w:r w:rsidRPr="00EE6E73">
              <w:rPr>
                <w:b/>
                <w:bCs/>
                <w:i/>
                <w:iCs/>
              </w:rPr>
              <w:lastRenderedPageBreak/>
              <w:t>sl-RadioBearerConfigList</w:t>
            </w:r>
            <w:proofErr w:type="spellEnd"/>
          </w:p>
          <w:p w14:paraId="0D46B966" w14:textId="77777777" w:rsidR="00E46D33" w:rsidRPr="00EE6E73" w:rsidRDefault="00E46D33" w:rsidP="00E46D33">
            <w:pPr>
              <w:pStyle w:val="TAL"/>
              <w:rPr>
                <w:rFonts w:cs="Courier New"/>
              </w:rPr>
            </w:pPr>
            <w:r w:rsidRPr="00EE6E73">
              <w:rPr>
                <w:lang w:eastAsia="en-GB"/>
              </w:rPr>
              <w:t xml:space="preserve">This field indicates one or multiple </w:t>
            </w:r>
            <w:proofErr w:type="spellStart"/>
            <w:r w:rsidRPr="00EE6E73">
              <w:rPr>
                <w:lang w:eastAsia="en-GB"/>
              </w:rPr>
              <w:t>sidelink</w:t>
            </w:r>
            <w:proofErr w:type="spellEnd"/>
            <w:r w:rsidRPr="00EE6E73">
              <w:rPr>
                <w:lang w:eastAsia="en-GB"/>
              </w:rPr>
              <w:t xml:space="preserve"> radio bearer configurations.</w:t>
            </w:r>
          </w:p>
        </w:tc>
      </w:tr>
      <w:tr w:rsidR="004112C8" w:rsidRPr="00EE6E73"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EE6E73" w:rsidRDefault="00E46D33" w:rsidP="00E46D33">
            <w:pPr>
              <w:pStyle w:val="TAL"/>
              <w:rPr>
                <w:b/>
                <w:bCs/>
                <w:i/>
                <w:iCs/>
              </w:rPr>
            </w:pPr>
            <w:proofErr w:type="spellStart"/>
            <w:r w:rsidRPr="00EE6E73">
              <w:rPr>
                <w:b/>
                <w:bCs/>
                <w:i/>
                <w:iCs/>
              </w:rPr>
              <w:t>sl</w:t>
            </w:r>
            <w:proofErr w:type="spellEnd"/>
            <w:r w:rsidRPr="00EE6E73">
              <w:rPr>
                <w:b/>
                <w:bCs/>
                <w:i/>
                <w:iCs/>
              </w:rPr>
              <w:t>-RLC-</w:t>
            </w:r>
            <w:proofErr w:type="spellStart"/>
            <w:r w:rsidRPr="00EE6E73">
              <w:rPr>
                <w:b/>
                <w:bCs/>
                <w:i/>
                <w:iCs/>
              </w:rPr>
              <w:t>BearerConfigList</w:t>
            </w:r>
            <w:proofErr w:type="spellEnd"/>
            <w:r w:rsidRPr="00EE6E73">
              <w:rPr>
                <w:b/>
                <w:bCs/>
                <w:i/>
                <w:iCs/>
              </w:rPr>
              <w:t xml:space="preserve">, </w:t>
            </w:r>
            <w:proofErr w:type="spellStart"/>
            <w:r w:rsidRPr="00EE6E73">
              <w:rPr>
                <w:b/>
                <w:bCs/>
                <w:i/>
                <w:iCs/>
              </w:rPr>
              <w:t>sl</w:t>
            </w:r>
            <w:proofErr w:type="spellEnd"/>
            <w:r w:rsidRPr="00EE6E73">
              <w:rPr>
                <w:b/>
                <w:bCs/>
                <w:i/>
                <w:iCs/>
              </w:rPr>
              <w:t>-RLC-</w:t>
            </w:r>
            <w:proofErr w:type="spellStart"/>
            <w:r w:rsidRPr="00EE6E73">
              <w:rPr>
                <w:b/>
                <w:bCs/>
                <w:i/>
                <w:iCs/>
              </w:rPr>
              <w:t>BearerConfigListSizeExt</w:t>
            </w:r>
            <w:proofErr w:type="spellEnd"/>
          </w:p>
          <w:p w14:paraId="557ABA60" w14:textId="42AC270B" w:rsidR="00E46D33" w:rsidRPr="00EE6E73" w:rsidRDefault="00E46D33" w:rsidP="00E46D33">
            <w:pPr>
              <w:pStyle w:val="TAL"/>
            </w:pPr>
            <w:r w:rsidRPr="00EE6E73">
              <w:rPr>
                <w:lang w:eastAsia="en-GB"/>
              </w:rPr>
              <w:t xml:space="preserve">This field indicates one or multiple </w:t>
            </w:r>
            <w:proofErr w:type="spellStart"/>
            <w:r w:rsidRPr="00EE6E73">
              <w:rPr>
                <w:lang w:eastAsia="en-GB"/>
              </w:rPr>
              <w:t>sidelink</w:t>
            </w:r>
            <w:proofErr w:type="spellEnd"/>
            <w:r w:rsidRPr="00EE6E73">
              <w:rPr>
                <w:lang w:eastAsia="en-GB"/>
              </w:rPr>
              <w:t xml:space="preserve"> RLC bearer configurations.</w:t>
            </w:r>
            <w:r w:rsidRPr="00EE6E73">
              <w:t xml:space="preserve"> For L2 U2U operation, </w:t>
            </w:r>
            <w:proofErr w:type="spellStart"/>
            <w:r w:rsidRPr="00EE6E73">
              <w:rPr>
                <w:i/>
                <w:iCs/>
              </w:rPr>
              <w:t>sl</w:t>
            </w:r>
            <w:proofErr w:type="spellEnd"/>
            <w:r w:rsidRPr="00EE6E73">
              <w:rPr>
                <w:i/>
                <w:iCs/>
              </w:rPr>
              <w:t>-RLC-</w:t>
            </w:r>
            <w:proofErr w:type="spellStart"/>
            <w:r w:rsidRPr="00EE6E73">
              <w:rPr>
                <w:i/>
                <w:iCs/>
              </w:rPr>
              <w:t>BearerConfigList</w:t>
            </w:r>
            <w:proofErr w:type="spellEnd"/>
            <w:r w:rsidRPr="00EE6E73">
              <w:t xml:space="preserve"> also indicates the PC5 Relay RLC Channel configurations.</w:t>
            </w:r>
          </w:p>
        </w:tc>
      </w:tr>
      <w:tr w:rsidR="004112C8" w:rsidRPr="00EE6E73"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EE6E73" w:rsidRDefault="00E46D33" w:rsidP="00E46D33">
            <w:pPr>
              <w:pStyle w:val="TAL"/>
              <w:rPr>
                <w:b/>
                <w:bCs/>
                <w:i/>
                <w:iCs/>
              </w:rPr>
            </w:pPr>
            <w:proofErr w:type="spellStart"/>
            <w:r w:rsidRPr="00EE6E73">
              <w:rPr>
                <w:b/>
                <w:bCs/>
                <w:i/>
                <w:iCs/>
              </w:rPr>
              <w:t>sl</w:t>
            </w:r>
            <w:proofErr w:type="spellEnd"/>
            <w:r w:rsidRPr="00EE6E73">
              <w:rPr>
                <w:b/>
                <w:bCs/>
                <w:i/>
                <w:iCs/>
              </w:rPr>
              <w:t>-SSB-</w:t>
            </w:r>
            <w:proofErr w:type="spellStart"/>
            <w:r w:rsidRPr="00EE6E73">
              <w:rPr>
                <w:b/>
                <w:bCs/>
                <w:i/>
                <w:iCs/>
              </w:rPr>
              <w:t>PriorityNR</w:t>
            </w:r>
            <w:proofErr w:type="spellEnd"/>
          </w:p>
          <w:p w14:paraId="24ED411E" w14:textId="77777777" w:rsidR="00E46D33" w:rsidRPr="00EE6E73" w:rsidRDefault="00E46D33" w:rsidP="00E46D33">
            <w:pPr>
              <w:pStyle w:val="TAL"/>
            </w:pPr>
            <w:r w:rsidRPr="00EE6E73">
              <w:t xml:space="preserve">This field indicates the priority of NR </w:t>
            </w:r>
            <w:proofErr w:type="spellStart"/>
            <w:r w:rsidRPr="00EE6E73">
              <w:t>sidelink</w:t>
            </w:r>
            <w:proofErr w:type="spellEnd"/>
            <w:r w:rsidRPr="00EE6E73">
              <w:t xml:space="preserve"> SSB transmission and reception.</w:t>
            </w:r>
          </w:p>
        </w:tc>
      </w:tr>
      <w:tr w:rsidR="004112C8" w:rsidRPr="00EE6E73"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EE6E73" w:rsidRDefault="00E46D33" w:rsidP="00E46D33">
            <w:pPr>
              <w:pStyle w:val="TAL"/>
              <w:rPr>
                <w:b/>
                <w:bCs/>
                <w:i/>
                <w:iCs/>
              </w:rPr>
            </w:pPr>
            <w:proofErr w:type="spellStart"/>
            <w:r w:rsidRPr="00EE6E73">
              <w:rPr>
                <w:b/>
                <w:bCs/>
                <w:i/>
                <w:iCs/>
              </w:rPr>
              <w:t>sl-SyncFreqList</w:t>
            </w:r>
            <w:proofErr w:type="spellEnd"/>
          </w:p>
          <w:p w14:paraId="771226BF" w14:textId="0AD2F92C" w:rsidR="00E46D33" w:rsidRPr="00EE6E73" w:rsidRDefault="00E46D33" w:rsidP="00E46D33">
            <w:pPr>
              <w:pStyle w:val="TAL"/>
              <w:rPr>
                <w:b/>
                <w:bCs/>
                <w:i/>
                <w:iCs/>
              </w:rPr>
            </w:pPr>
            <w:r w:rsidRPr="00EE6E73">
              <w:t xml:space="preserve">Indicates a list of candidate carrier frequencies that can be used for the synchronisation of NR </w:t>
            </w:r>
            <w:proofErr w:type="spellStart"/>
            <w:r w:rsidRPr="00EE6E73">
              <w:t>sidelink</w:t>
            </w:r>
            <w:proofErr w:type="spellEnd"/>
            <w:r w:rsidRPr="00EE6E73">
              <w:t xml:space="preserve"> communication. For </w:t>
            </w:r>
            <w:r w:rsidRPr="00EE6E73">
              <w:rPr>
                <w:i/>
                <w:iCs/>
              </w:rPr>
              <w:t>SL-Freq-Id-r16</w:t>
            </w:r>
            <w:r w:rsidRPr="00EE6E73">
              <w:t xml:space="preserve">, the value 1 corresponds to the frequency of first entry in </w:t>
            </w:r>
            <w:proofErr w:type="spellStart"/>
            <w:r w:rsidRPr="00EE6E73">
              <w:rPr>
                <w:i/>
                <w:iCs/>
              </w:rPr>
              <w:t>sl-FreqInfoList</w:t>
            </w:r>
            <w:proofErr w:type="spellEnd"/>
            <w:r w:rsidRPr="00EE6E73">
              <w:t xml:space="preserve"> broadcast in </w:t>
            </w:r>
            <w:r w:rsidRPr="00EE6E73">
              <w:rPr>
                <w:i/>
                <w:iCs/>
              </w:rPr>
              <w:t>SIB12</w:t>
            </w:r>
            <w:r w:rsidRPr="00EE6E73">
              <w:t xml:space="preserve">, the value 2 corresponds to the frequency of first entry in </w:t>
            </w:r>
            <w:proofErr w:type="spellStart"/>
            <w:r w:rsidRPr="00EE6E73">
              <w:rPr>
                <w:i/>
                <w:iCs/>
              </w:rPr>
              <w:t>sl-FreqInfoListSizeExt</w:t>
            </w:r>
            <w:proofErr w:type="spellEnd"/>
            <w:r w:rsidRPr="00EE6E73">
              <w:t xml:space="preserve"> broadcast in </w:t>
            </w:r>
            <w:r w:rsidRPr="00EE6E73">
              <w:rPr>
                <w:i/>
                <w:iCs/>
              </w:rPr>
              <w:t>SIB12</w:t>
            </w:r>
            <w:r w:rsidRPr="00EE6E73">
              <w:t xml:space="preserve">, the value 3 corresponds to the frequency of second entry in </w:t>
            </w:r>
            <w:proofErr w:type="spellStart"/>
            <w:r w:rsidRPr="00EE6E73">
              <w:rPr>
                <w:i/>
                <w:iCs/>
              </w:rPr>
              <w:t>sl-FreqInfoListSizeExt</w:t>
            </w:r>
            <w:proofErr w:type="spellEnd"/>
            <w:r w:rsidRPr="00EE6E73">
              <w:t xml:space="preserve"> broadcast in </w:t>
            </w:r>
            <w:r w:rsidRPr="00EE6E73">
              <w:rPr>
                <w:i/>
                <w:iCs/>
              </w:rPr>
              <w:t>SIB12</w:t>
            </w:r>
            <w:r w:rsidRPr="00EE6E73">
              <w:t xml:space="preserve"> and so on.</w:t>
            </w:r>
          </w:p>
        </w:tc>
      </w:tr>
      <w:tr w:rsidR="004112C8" w:rsidRPr="00EE6E73"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EE6E73" w:rsidRDefault="00E46D33" w:rsidP="00E46D33">
            <w:pPr>
              <w:pStyle w:val="TAL"/>
              <w:rPr>
                <w:b/>
                <w:bCs/>
                <w:i/>
                <w:iCs/>
              </w:rPr>
            </w:pPr>
            <w:proofErr w:type="spellStart"/>
            <w:r w:rsidRPr="00EE6E73">
              <w:rPr>
                <w:b/>
                <w:bCs/>
                <w:i/>
                <w:iCs/>
              </w:rPr>
              <w:t>sl-SyncTxMultiFreq</w:t>
            </w:r>
            <w:proofErr w:type="spellEnd"/>
          </w:p>
          <w:p w14:paraId="2769D8B8" w14:textId="6ACE9AC6" w:rsidR="00E46D33" w:rsidRPr="00EE6E73" w:rsidRDefault="00E46D33" w:rsidP="00E46D33">
            <w:pPr>
              <w:pStyle w:val="TAL"/>
              <w:rPr>
                <w:b/>
                <w:bCs/>
                <w:i/>
                <w:iCs/>
              </w:rPr>
            </w:pPr>
            <w:r w:rsidRPr="00EE6E73">
              <w:t xml:space="preserve">Indicates that the UE transmits S-SSB on multiple carrier frequencies for NR </w:t>
            </w:r>
            <w:proofErr w:type="spellStart"/>
            <w:r w:rsidRPr="00EE6E73">
              <w:t>sidelink</w:t>
            </w:r>
            <w:proofErr w:type="spellEnd"/>
            <w:r w:rsidRPr="00EE6E73">
              <w:t xml:space="preserve"> communication. If this field is absent, the UE transmits S-SSB only on the synchronisation carrier frequency.</w:t>
            </w:r>
          </w:p>
        </w:tc>
      </w:tr>
      <w:tr w:rsidR="004112C8" w:rsidRPr="00EE6E73"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EE6E73" w:rsidRDefault="00E46D33" w:rsidP="00E46D33">
            <w:pPr>
              <w:pStyle w:val="TAL"/>
              <w:rPr>
                <w:b/>
                <w:bCs/>
                <w:i/>
                <w:iCs/>
              </w:rPr>
            </w:pPr>
            <w:r w:rsidRPr="00EE6E73">
              <w:rPr>
                <w:b/>
                <w:bCs/>
                <w:i/>
                <w:iCs/>
              </w:rPr>
              <w:t>t400</w:t>
            </w:r>
          </w:p>
          <w:p w14:paraId="20291175" w14:textId="77777777" w:rsidR="00E46D33" w:rsidRPr="00EE6E73" w:rsidRDefault="00E46D33" w:rsidP="00E46D33">
            <w:pPr>
              <w:pStyle w:val="TAL"/>
            </w:pPr>
            <w:r w:rsidRPr="00EE6E73">
              <w:t xml:space="preserve">Indicates the value for timer T400 as described in clause 7.1. Value </w:t>
            </w:r>
            <w:r w:rsidRPr="00EE6E73">
              <w:rPr>
                <w:i/>
                <w:iCs/>
              </w:rPr>
              <w:t>ms100</w:t>
            </w:r>
            <w:r w:rsidRPr="00EE6E73">
              <w:t xml:space="preserve"> corresponds to 100 </w:t>
            </w:r>
            <w:proofErr w:type="spellStart"/>
            <w:r w:rsidRPr="00EE6E73">
              <w:t>ms</w:t>
            </w:r>
            <w:proofErr w:type="spellEnd"/>
            <w:r w:rsidRPr="00EE6E73">
              <w:t xml:space="preserve">, value </w:t>
            </w:r>
            <w:r w:rsidRPr="00EE6E73">
              <w:rPr>
                <w:i/>
                <w:iCs/>
              </w:rPr>
              <w:t>ms200</w:t>
            </w:r>
            <w:r w:rsidRPr="00EE6E73">
              <w:t xml:space="preserve"> corresponds to 200 </w:t>
            </w:r>
            <w:proofErr w:type="spellStart"/>
            <w:r w:rsidRPr="00EE6E73">
              <w:t>ms</w:t>
            </w:r>
            <w:proofErr w:type="spellEnd"/>
            <w:r w:rsidRPr="00EE6E73">
              <w:t xml:space="preserve"> and so on.</w:t>
            </w:r>
          </w:p>
        </w:tc>
      </w:tr>
      <w:tr w:rsidR="00E05EBB" w:rsidRPr="00EE6E73"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EE6E73" w:rsidRDefault="00E46D33" w:rsidP="00E46D33">
            <w:pPr>
              <w:pStyle w:val="TAL"/>
              <w:rPr>
                <w:b/>
                <w:bCs/>
                <w:i/>
                <w:iCs/>
              </w:rPr>
            </w:pPr>
            <w:r w:rsidRPr="00EE6E73">
              <w:rPr>
                <w:b/>
                <w:bCs/>
                <w:i/>
                <w:iCs/>
              </w:rPr>
              <w:t>t400-U2U</w:t>
            </w:r>
          </w:p>
          <w:p w14:paraId="156AF2FC" w14:textId="0BA6FF1A" w:rsidR="00E46D33" w:rsidRPr="00EE6E73" w:rsidRDefault="00E46D33" w:rsidP="00E46D33">
            <w:pPr>
              <w:pStyle w:val="TAL"/>
              <w:rPr>
                <w:b/>
                <w:bCs/>
                <w:i/>
                <w:iCs/>
              </w:rPr>
            </w:pPr>
            <w:r w:rsidRPr="00EE6E73">
              <w:t xml:space="preserve">Indicates the value for timer T400 to be applied for end-to-end PC5 connection in </w:t>
            </w:r>
            <w:proofErr w:type="spellStart"/>
            <w:r w:rsidRPr="00EE6E73">
              <w:t>sidelink</w:t>
            </w:r>
            <w:proofErr w:type="spellEnd"/>
            <w:r w:rsidRPr="00EE6E73">
              <w:t xml:space="preserve"> U2U relay operation as described in clause 7.1. Value </w:t>
            </w:r>
            <w:r w:rsidRPr="00EE6E73">
              <w:rPr>
                <w:i/>
                <w:iCs/>
              </w:rPr>
              <w:t>ms200</w:t>
            </w:r>
            <w:r w:rsidRPr="00EE6E73">
              <w:t xml:space="preserve"> corresponds to 200 </w:t>
            </w:r>
            <w:proofErr w:type="spellStart"/>
            <w:r w:rsidRPr="00EE6E73">
              <w:t>ms</w:t>
            </w:r>
            <w:proofErr w:type="spellEnd"/>
            <w:r w:rsidRPr="00EE6E73">
              <w:t xml:space="preserve">, value </w:t>
            </w:r>
            <w:r w:rsidRPr="00EE6E73">
              <w:rPr>
                <w:i/>
                <w:iCs/>
              </w:rPr>
              <w:t>ms400</w:t>
            </w:r>
            <w:r w:rsidRPr="00EE6E73">
              <w:t xml:space="preserve"> corresponds to 400 </w:t>
            </w:r>
            <w:proofErr w:type="spellStart"/>
            <w:r w:rsidRPr="00EE6E73">
              <w:t>ms</w:t>
            </w:r>
            <w:proofErr w:type="spellEnd"/>
            <w:r w:rsidRPr="00EE6E73">
              <w:t xml:space="preserve"> and so on.</w:t>
            </w:r>
          </w:p>
        </w:tc>
      </w:tr>
    </w:tbl>
    <w:p w14:paraId="287DBFD6" w14:textId="77777777" w:rsidR="00394471" w:rsidRPr="00EE6E73" w:rsidRDefault="00394471" w:rsidP="00394471">
      <w:pPr>
        <w:rPr>
          <w:rFonts w:eastAsia="Yu Mincho"/>
          <w:iCs/>
        </w:rPr>
      </w:pPr>
    </w:p>
    <w:p w14:paraId="7B35480F" w14:textId="77777777" w:rsidR="00394471" w:rsidRPr="00EE6E73" w:rsidRDefault="00394471" w:rsidP="00394471">
      <w:pPr>
        <w:pStyle w:val="Heading4"/>
        <w:rPr>
          <w:noProof/>
        </w:rPr>
      </w:pPr>
      <w:bookmarkStart w:id="3615" w:name="_Toc60777152"/>
      <w:bookmarkStart w:id="3616" w:name="_Toc193446068"/>
      <w:bookmarkStart w:id="3617" w:name="_Toc193451873"/>
      <w:bookmarkStart w:id="3618" w:name="_Toc193463143"/>
      <w:bookmarkStart w:id="3619" w:name="_Toc201295430"/>
      <w:bookmarkStart w:id="3620" w:name="MCCQCTEMPBM_00000154"/>
      <w:r w:rsidRPr="00EE6E73">
        <w:t>–</w:t>
      </w:r>
      <w:r w:rsidRPr="00EE6E73">
        <w:tab/>
      </w:r>
      <w:r w:rsidRPr="00EE6E73">
        <w:rPr>
          <w:i/>
          <w:iCs/>
          <w:noProof/>
        </w:rPr>
        <w:t>SIB13</w:t>
      </w:r>
      <w:bookmarkEnd w:id="3615"/>
      <w:bookmarkEnd w:id="3616"/>
      <w:bookmarkEnd w:id="3617"/>
      <w:bookmarkEnd w:id="3618"/>
      <w:bookmarkEnd w:id="3619"/>
    </w:p>
    <w:bookmarkEnd w:id="3620"/>
    <w:p w14:paraId="461A670D" w14:textId="77777777" w:rsidR="00394471" w:rsidRPr="00EE6E73" w:rsidRDefault="00394471" w:rsidP="00394471">
      <w:pPr>
        <w:rPr>
          <w:rFonts w:eastAsia="Yu Mincho"/>
          <w:iCs/>
        </w:rPr>
      </w:pPr>
      <w:r w:rsidRPr="00EE6E73">
        <w:t xml:space="preserve">SIB13 contains configurations of V2X </w:t>
      </w:r>
      <w:proofErr w:type="spellStart"/>
      <w:r w:rsidRPr="00EE6E73">
        <w:t>sidelink</w:t>
      </w:r>
      <w:proofErr w:type="spellEnd"/>
      <w:r w:rsidRPr="00EE6E73">
        <w:t xml:space="preserve"> communication defined in TS 36.331 [10]</w:t>
      </w:r>
      <w:r w:rsidRPr="00EE6E73">
        <w:rPr>
          <w:noProof/>
        </w:rPr>
        <w:t>.</w:t>
      </w:r>
    </w:p>
    <w:p w14:paraId="7DF04472" w14:textId="77777777" w:rsidR="00394471" w:rsidRPr="00EE6E73" w:rsidRDefault="00394471" w:rsidP="00394471">
      <w:pPr>
        <w:pStyle w:val="TH"/>
        <w:rPr>
          <w:i/>
        </w:rPr>
      </w:pPr>
      <w:r w:rsidRPr="00EE6E73">
        <w:rPr>
          <w:i/>
          <w:noProof/>
        </w:rPr>
        <w:t xml:space="preserve">SIB13 </w:t>
      </w:r>
      <w:r w:rsidRPr="00EE6E73">
        <w:rPr>
          <w:noProof/>
        </w:rPr>
        <w:t>information element</w:t>
      </w:r>
    </w:p>
    <w:p w14:paraId="057ECABF" w14:textId="77777777" w:rsidR="00394471" w:rsidRPr="00EE6E73" w:rsidRDefault="00394471" w:rsidP="00EE6E73">
      <w:pPr>
        <w:pStyle w:val="PL"/>
        <w:rPr>
          <w:color w:val="808080"/>
        </w:rPr>
      </w:pPr>
      <w:r w:rsidRPr="00EE6E73">
        <w:rPr>
          <w:color w:val="808080"/>
        </w:rPr>
        <w:t>-- ASN1START</w:t>
      </w:r>
    </w:p>
    <w:p w14:paraId="6C34A247" w14:textId="77777777" w:rsidR="00394471" w:rsidRPr="00EE6E73" w:rsidRDefault="00394471" w:rsidP="00EE6E73">
      <w:pPr>
        <w:pStyle w:val="PL"/>
        <w:rPr>
          <w:color w:val="808080"/>
        </w:rPr>
      </w:pPr>
      <w:r w:rsidRPr="00EE6E73">
        <w:rPr>
          <w:color w:val="808080"/>
        </w:rPr>
        <w:t>-- TAG-SIB13-START</w:t>
      </w:r>
    </w:p>
    <w:p w14:paraId="3A427408" w14:textId="77777777" w:rsidR="00394471" w:rsidRPr="00EE6E73" w:rsidRDefault="00394471" w:rsidP="00EE6E73">
      <w:pPr>
        <w:pStyle w:val="PL"/>
      </w:pPr>
    </w:p>
    <w:p w14:paraId="226A22A9" w14:textId="77777777" w:rsidR="00394471" w:rsidRPr="00EE6E73" w:rsidRDefault="00394471" w:rsidP="00EE6E73">
      <w:pPr>
        <w:pStyle w:val="PL"/>
      </w:pPr>
      <w:r w:rsidRPr="00EE6E73">
        <w:t>SIB13</w:t>
      </w:r>
      <w:r w:rsidRPr="00EE6E73">
        <w:rPr>
          <w:rFonts w:eastAsia="DengXian"/>
        </w:rPr>
        <w:t>-</w:t>
      </w:r>
      <w:r w:rsidRPr="00EE6E73">
        <w:t xml:space="preserve">r16 ::=                       </w:t>
      </w:r>
      <w:r w:rsidRPr="00EE6E73">
        <w:rPr>
          <w:color w:val="993366"/>
        </w:rPr>
        <w:t>SEQUENCE</w:t>
      </w:r>
      <w:r w:rsidRPr="00EE6E73">
        <w:t xml:space="preserve"> {</w:t>
      </w:r>
    </w:p>
    <w:p w14:paraId="5CC0795F" w14:textId="77777777" w:rsidR="00394471" w:rsidRPr="00EE6E73" w:rsidRDefault="00394471" w:rsidP="00EE6E73">
      <w:pPr>
        <w:pStyle w:val="PL"/>
      </w:pPr>
      <w:r w:rsidRPr="00EE6E73">
        <w:t xml:space="preserve">    sl-V2X-ConfigCommon-r16             </w:t>
      </w:r>
      <w:r w:rsidRPr="00EE6E73">
        <w:rPr>
          <w:color w:val="993366"/>
        </w:rPr>
        <w:t>OCTET</w:t>
      </w:r>
      <w:r w:rsidRPr="00EE6E73">
        <w:t xml:space="preserve"> </w:t>
      </w:r>
      <w:r w:rsidRPr="00EE6E73">
        <w:rPr>
          <w:color w:val="993366"/>
        </w:rPr>
        <w:t>STRING</w:t>
      </w:r>
      <w:r w:rsidRPr="00EE6E73">
        <w:t>,</w:t>
      </w:r>
    </w:p>
    <w:p w14:paraId="5EFD1264" w14:textId="0F70E1A6" w:rsidR="00394471" w:rsidRPr="00EE6E73" w:rsidRDefault="00394471" w:rsidP="00EE6E73">
      <w:pPr>
        <w:pStyle w:val="PL"/>
      </w:pPr>
      <w:r w:rsidRPr="00EE6E73">
        <w:t xml:space="preserve">    </w:t>
      </w:r>
      <w:r w:rsidR="00A105BD" w:rsidRPr="00EE6E73">
        <w:t>dummy</w:t>
      </w:r>
      <w:r w:rsidRPr="00EE6E73">
        <w:t xml:space="preserve">                    </w:t>
      </w:r>
      <w:r w:rsidR="00A105BD" w:rsidRPr="00EE6E73">
        <w:t xml:space="preserve">           </w:t>
      </w:r>
      <w:r w:rsidRPr="00EE6E73">
        <w:rPr>
          <w:color w:val="993366"/>
        </w:rPr>
        <w:t>OCTET</w:t>
      </w:r>
      <w:r w:rsidRPr="00EE6E73">
        <w:t xml:space="preserve"> </w:t>
      </w:r>
      <w:r w:rsidRPr="00EE6E73">
        <w:rPr>
          <w:color w:val="993366"/>
        </w:rPr>
        <w:t>STRING</w:t>
      </w:r>
      <w:r w:rsidRPr="00EE6E73">
        <w:t>,</w:t>
      </w:r>
    </w:p>
    <w:p w14:paraId="2DB78136" w14:textId="77777777" w:rsidR="00394471" w:rsidRPr="00EE6E73" w:rsidRDefault="00394471" w:rsidP="00EE6E73">
      <w:pPr>
        <w:pStyle w:val="PL"/>
      </w:pPr>
      <w:r w:rsidRPr="00EE6E73">
        <w:t xml:space="preserve">    tdd-Config-r16                      </w:t>
      </w:r>
      <w:r w:rsidRPr="00EE6E73">
        <w:rPr>
          <w:color w:val="993366"/>
        </w:rPr>
        <w:t>OCTET</w:t>
      </w:r>
      <w:r w:rsidRPr="00EE6E73">
        <w:t xml:space="preserve"> </w:t>
      </w:r>
      <w:r w:rsidRPr="00EE6E73">
        <w:rPr>
          <w:color w:val="993366"/>
        </w:rPr>
        <w:t>STRING</w:t>
      </w:r>
      <w:r w:rsidRPr="00EE6E73">
        <w:t>,</w:t>
      </w:r>
    </w:p>
    <w:p w14:paraId="73E4CA42"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0376B" w14:textId="77777777" w:rsidR="00394471" w:rsidRPr="00EE6E73" w:rsidRDefault="00394471" w:rsidP="00EE6E73">
      <w:pPr>
        <w:pStyle w:val="PL"/>
      </w:pPr>
      <w:r w:rsidRPr="00EE6E73">
        <w:lastRenderedPageBreak/>
        <w:t xml:space="preserve">    ...</w:t>
      </w:r>
    </w:p>
    <w:p w14:paraId="73CADE02" w14:textId="77777777" w:rsidR="00394471" w:rsidRPr="00EE6E73" w:rsidRDefault="00394471" w:rsidP="00EE6E73">
      <w:pPr>
        <w:pStyle w:val="PL"/>
      </w:pPr>
      <w:r w:rsidRPr="00EE6E73">
        <w:t>}</w:t>
      </w:r>
    </w:p>
    <w:p w14:paraId="48B3E046" w14:textId="77777777" w:rsidR="00394471" w:rsidRPr="00EE6E73" w:rsidRDefault="00394471" w:rsidP="00EE6E73">
      <w:pPr>
        <w:pStyle w:val="PL"/>
      </w:pPr>
    </w:p>
    <w:p w14:paraId="37AFA67C" w14:textId="77777777" w:rsidR="00394471" w:rsidRPr="00EE6E73" w:rsidRDefault="00394471" w:rsidP="00EE6E73">
      <w:pPr>
        <w:pStyle w:val="PL"/>
        <w:rPr>
          <w:color w:val="808080"/>
        </w:rPr>
      </w:pPr>
      <w:r w:rsidRPr="00EE6E73">
        <w:rPr>
          <w:color w:val="808080"/>
        </w:rPr>
        <w:t>-- TAG-SIB13-STOP</w:t>
      </w:r>
    </w:p>
    <w:p w14:paraId="6892C0B5" w14:textId="77777777" w:rsidR="00394471" w:rsidRPr="00EE6E73" w:rsidRDefault="00394471" w:rsidP="00EE6E73">
      <w:pPr>
        <w:pStyle w:val="PL"/>
        <w:rPr>
          <w:color w:val="808080"/>
        </w:rPr>
      </w:pPr>
      <w:r w:rsidRPr="00EE6E73">
        <w:rPr>
          <w:color w:val="808080"/>
        </w:rPr>
        <w:t>-- ASN1STOP</w:t>
      </w:r>
    </w:p>
    <w:p w14:paraId="60F7BB8A"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EE6E73" w:rsidRDefault="00394471" w:rsidP="00964CC4">
            <w:pPr>
              <w:pStyle w:val="TAH"/>
              <w:rPr>
                <w:lang w:eastAsia="en-GB"/>
              </w:rPr>
            </w:pPr>
            <w:r w:rsidRPr="00EE6E73">
              <w:rPr>
                <w:bCs/>
                <w:i/>
                <w:noProof/>
                <w:lang w:eastAsia="sv-SE"/>
              </w:rPr>
              <w:t>SIB13</w:t>
            </w:r>
            <w:r w:rsidRPr="00EE6E73">
              <w:rPr>
                <w:i/>
                <w:noProof/>
                <w:lang w:eastAsia="en-GB"/>
              </w:rPr>
              <w:t xml:space="preserve"> </w:t>
            </w:r>
            <w:r w:rsidRPr="00EE6E73">
              <w:rPr>
                <w:noProof/>
                <w:lang w:eastAsia="en-GB"/>
              </w:rPr>
              <w:t>field descriptions</w:t>
            </w:r>
          </w:p>
        </w:tc>
      </w:tr>
      <w:tr w:rsidR="004112C8" w:rsidRPr="00EE6E73"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EE6E73" w:rsidRDefault="00A105BD" w:rsidP="00255542">
            <w:pPr>
              <w:pStyle w:val="TAL"/>
              <w:rPr>
                <w:rFonts w:eastAsiaTheme="minorEastAsia"/>
                <w:b/>
                <w:bCs/>
                <w:i/>
                <w:iCs/>
              </w:rPr>
            </w:pPr>
            <w:r w:rsidRPr="00EE6E73">
              <w:rPr>
                <w:rFonts w:eastAsiaTheme="minorEastAsia"/>
                <w:b/>
                <w:bCs/>
                <w:i/>
                <w:iCs/>
              </w:rPr>
              <w:t>dummy</w:t>
            </w:r>
          </w:p>
          <w:p w14:paraId="7DAC38EC" w14:textId="788D4949" w:rsidR="00A105BD" w:rsidRPr="00EE6E73" w:rsidRDefault="00A105BD" w:rsidP="00255542">
            <w:pPr>
              <w:pStyle w:val="TAL"/>
              <w:rPr>
                <w:noProof/>
                <w:lang w:eastAsia="sv-SE"/>
              </w:rPr>
            </w:pPr>
            <w:r w:rsidRPr="00EE6E73">
              <w:rPr>
                <w:lang w:eastAsia="sv-SE"/>
              </w:rPr>
              <w:t>This field is not used in the specification</w:t>
            </w:r>
            <w:r w:rsidR="00CD0A6C" w:rsidRPr="00EE6E73">
              <w:rPr>
                <w:lang w:eastAsia="sv-SE"/>
              </w:rPr>
              <w:t xml:space="preserve"> and the UE ignores the received value</w:t>
            </w:r>
            <w:r w:rsidRPr="00EE6E73">
              <w:rPr>
                <w:lang w:eastAsia="sv-SE"/>
              </w:rPr>
              <w:t>.</w:t>
            </w:r>
          </w:p>
        </w:tc>
      </w:tr>
      <w:tr w:rsidR="004112C8" w:rsidRPr="00EE6E73"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EE6E73" w:rsidRDefault="00394471" w:rsidP="00964CC4">
            <w:pPr>
              <w:pStyle w:val="TAL"/>
              <w:rPr>
                <w:b/>
                <w:bCs/>
                <w:i/>
                <w:iCs/>
              </w:rPr>
            </w:pPr>
            <w:r w:rsidRPr="00EE6E73">
              <w:rPr>
                <w:b/>
                <w:bCs/>
                <w:i/>
                <w:iCs/>
              </w:rPr>
              <w:t>sl-V2X-ConfigCommon</w:t>
            </w:r>
          </w:p>
          <w:p w14:paraId="0AB87F49" w14:textId="77777777" w:rsidR="00394471" w:rsidRPr="00EE6E73" w:rsidRDefault="00394471" w:rsidP="00964CC4">
            <w:pPr>
              <w:pStyle w:val="TAL"/>
              <w:rPr>
                <w:noProof/>
                <w:lang w:eastAsia="en-GB"/>
              </w:rPr>
            </w:pPr>
            <w:r w:rsidRPr="00EE6E73">
              <w:rPr>
                <w:lang w:eastAsia="sv-SE"/>
              </w:rPr>
              <w:t xml:space="preserve">This field includes the </w:t>
            </w:r>
            <w:r w:rsidRPr="00EE6E73">
              <w:rPr>
                <w:noProof/>
                <w:lang w:eastAsia="en-GB"/>
              </w:rPr>
              <w:t xml:space="preserve">E-UTRA </w:t>
            </w:r>
            <w:r w:rsidRPr="00EE6E73">
              <w:rPr>
                <w:i/>
                <w:iCs/>
                <w:noProof/>
                <w:lang w:eastAsia="en-GB"/>
              </w:rPr>
              <w:t>SystemInformationBlockType21</w:t>
            </w:r>
            <w:r w:rsidRPr="00EE6E73">
              <w:rPr>
                <w:noProof/>
                <w:lang w:eastAsia="en-GB"/>
              </w:rPr>
              <w:t xml:space="preserve"> message as specified in TS 36.331 [10].</w:t>
            </w:r>
          </w:p>
        </w:tc>
      </w:tr>
      <w:tr w:rsidR="00394471" w:rsidRPr="00EE6E73"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EE6E73" w:rsidRDefault="00394471" w:rsidP="00964CC4">
            <w:pPr>
              <w:pStyle w:val="TAL"/>
              <w:rPr>
                <w:b/>
                <w:bCs/>
                <w:i/>
                <w:iCs/>
                <w:noProof/>
                <w:lang w:eastAsia="sv-SE"/>
              </w:rPr>
            </w:pPr>
            <w:r w:rsidRPr="00EE6E73">
              <w:rPr>
                <w:b/>
                <w:bCs/>
                <w:i/>
                <w:iCs/>
                <w:noProof/>
                <w:lang w:eastAsia="sv-SE"/>
              </w:rPr>
              <w:t>tdd-Config</w:t>
            </w:r>
          </w:p>
          <w:p w14:paraId="130A3CA7" w14:textId="77777777" w:rsidR="00394471" w:rsidRPr="00EE6E73" w:rsidRDefault="00394471" w:rsidP="00964CC4">
            <w:pPr>
              <w:pStyle w:val="TAL"/>
            </w:pPr>
            <w:r w:rsidRPr="00EE6E73">
              <w:rPr>
                <w:lang w:eastAsia="sv-SE"/>
              </w:rPr>
              <w:t xml:space="preserve">This field includes the </w:t>
            </w:r>
            <w:proofErr w:type="spellStart"/>
            <w:r w:rsidRPr="00EE6E73">
              <w:rPr>
                <w:i/>
                <w:iCs/>
                <w:lang w:eastAsia="sv-SE"/>
              </w:rPr>
              <w:t>tdd</w:t>
            </w:r>
            <w:proofErr w:type="spellEnd"/>
            <w:r w:rsidRPr="00EE6E73">
              <w:rPr>
                <w:i/>
                <w:iCs/>
                <w:lang w:eastAsia="sv-SE"/>
              </w:rPr>
              <w:t>-Config</w:t>
            </w:r>
            <w:r w:rsidRPr="00EE6E73">
              <w:rPr>
                <w:lang w:eastAsia="sv-SE"/>
              </w:rPr>
              <w:t xml:space="preserve"> in </w:t>
            </w:r>
            <w:r w:rsidRPr="00EE6E73">
              <w:rPr>
                <w:noProof/>
                <w:lang w:eastAsia="en-GB"/>
              </w:rPr>
              <w:t xml:space="preserve">E-UTRA </w:t>
            </w:r>
            <w:r w:rsidRPr="00EE6E73">
              <w:rPr>
                <w:i/>
                <w:iCs/>
                <w:noProof/>
                <w:lang w:eastAsia="en-GB"/>
              </w:rPr>
              <w:t>SystemInformationBlockType1</w:t>
            </w:r>
            <w:r w:rsidRPr="00EE6E73">
              <w:rPr>
                <w:noProof/>
                <w:lang w:eastAsia="en-GB"/>
              </w:rPr>
              <w:t xml:space="preserve"> message as specified in TS 36.331 [10].</w:t>
            </w:r>
          </w:p>
        </w:tc>
      </w:tr>
    </w:tbl>
    <w:p w14:paraId="575BE3BE" w14:textId="77777777" w:rsidR="00394471" w:rsidRPr="00EE6E73" w:rsidRDefault="00394471" w:rsidP="00394471">
      <w:pPr>
        <w:rPr>
          <w:rFonts w:eastAsia="Yu Mincho"/>
        </w:rPr>
      </w:pPr>
    </w:p>
    <w:p w14:paraId="7B3CC4B0" w14:textId="77777777" w:rsidR="00394471" w:rsidRPr="00EE6E73" w:rsidRDefault="00394471" w:rsidP="00394471">
      <w:pPr>
        <w:pStyle w:val="Heading4"/>
        <w:rPr>
          <w:noProof/>
        </w:rPr>
      </w:pPr>
      <w:bookmarkStart w:id="3621" w:name="_Toc60777153"/>
      <w:bookmarkStart w:id="3622" w:name="_Toc193446069"/>
      <w:bookmarkStart w:id="3623" w:name="_Toc193451874"/>
      <w:bookmarkStart w:id="3624" w:name="_Toc193463144"/>
      <w:bookmarkStart w:id="3625" w:name="_Toc201295431"/>
      <w:bookmarkStart w:id="3626" w:name="MCCQCTEMPBM_00000155"/>
      <w:r w:rsidRPr="00EE6E73">
        <w:t>–</w:t>
      </w:r>
      <w:r w:rsidRPr="00EE6E73">
        <w:tab/>
      </w:r>
      <w:r w:rsidRPr="00EE6E73">
        <w:rPr>
          <w:i/>
          <w:iCs/>
          <w:noProof/>
        </w:rPr>
        <w:t>SIB14</w:t>
      </w:r>
      <w:bookmarkEnd w:id="3621"/>
      <w:bookmarkEnd w:id="3622"/>
      <w:bookmarkEnd w:id="3623"/>
      <w:bookmarkEnd w:id="3624"/>
      <w:bookmarkEnd w:id="3625"/>
    </w:p>
    <w:bookmarkEnd w:id="3626"/>
    <w:p w14:paraId="65529DE1" w14:textId="77777777" w:rsidR="00394471" w:rsidRPr="00EE6E73" w:rsidRDefault="00394471" w:rsidP="00394471">
      <w:pPr>
        <w:rPr>
          <w:rFonts w:eastAsia="Yu Mincho"/>
          <w:iCs/>
        </w:rPr>
      </w:pPr>
      <w:r w:rsidRPr="00EE6E73">
        <w:t xml:space="preserve">SIB14 contains configurations of V2X </w:t>
      </w:r>
      <w:proofErr w:type="spellStart"/>
      <w:r w:rsidRPr="00EE6E73">
        <w:t>sidelink</w:t>
      </w:r>
      <w:proofErr w:type="spellEnd"/>
      <w:r w:rsidRPr="00EE6E73">
        <w:t xml:space="preserve"> communication defined in TS 36.331 [10], which can be used jointly with that included in </w:t>
      </w:r>
      <w:r w:rsidRPr="00EE6E73">
        <w:rPr>
          <w:i/>
        </w:rPr>
        <w:t>SIB13</w:t>
      </w:r>
      <w:r w:rsidRPr="00EE6E73">
        <w:rPr>
          <w:noProof/>
        </w:rPr>
        <w:t>.</w:t>
      </w:r>
    </w:p>
    <w:p w14:paraId="2D7FAA04" w14:textId="77777777" w:rsidR="00394471" w:rsidRPr="00EE6E73" w:rsidRDefault="00394471" w:rsidP="00394471">
      <w:pPr>
        <w:pStyle w:val="TH"/>
        <w:rPr>
          <w:i/>
        </w:rPr>
      </w:pPr>
      <w:r w:rsidRPr="00EE6E73">
        <w:rPr>
          <w:i/>
          <w:noProof/>
        </w:rPr>
        <w:t xml:space="preserve">SIB14 </w:t>
      </w:r>
      <w:r w:rsidRPr="00EE6E73">
        <w:rPr>
          <w:noProof/>
        </w:rPr>
        <w:t>information element</w:t>
      </w:r>
    </w:p>
    <w:p w14:paraId="15AA16CD" w14:textId="77777777" w:rsidR="00394471" w:rsidRPr="00EE6E73" w:rsidRDefault="00394471" w:rsidP="00EE6E73">
      <w:pPr>
        <w:pStyle w:val="PL"/>
        <w:rPr>
          <w:color w:val="808080"/>
        </w:rPr>
      </w:pPr>
      <w:r w:rsidRPr="00EE6E73">
        <w:rPr>
          <w:color w:val="808080"/>
        </w:rPr>
        <w:t>-- ASN1START</w:t>
      </w:r>
    </w:p>
    <w:p w14:paraId="3939648E" w14:textId="77777777" w:rsidR="00394471" w:rsidRPr="00EE6E73" w:rsidRDefault="00394471" w:rsidP="00EE6E73">
      <w:pPr>
        <w:pStyle w:val="PL"/>
        <w:rPr>
          <w:color w:val="808080"/>
        </w:rPr>
      </w:pPr>
      <w:r w:rsidRPr="00EE6E73">
        <w:rPr>
          <w:color w:val="808080"/>
        </w:rPr>
        <w:t>-- TAG-SIB14-START</w:t>
      </w:r>
    </w:p>
    <w:p w14:paraId="69D36A42" w14:textId="77777777" w:rsidR="00394471" w:rsidRPr="00EE6E73" w:rsidRDefault="00394471" w:rsidP="00EE6E73">
      <w:pPr>
        <w:pStyle w:val="PL"/>
      </w:pPr>
    </w:p>
    <w:p w14:paraId="6EA05B89" w14:textId="77777777" w:rsidR="00394471" w:rsidRPr="00EE6E73" w:rsidRDefault="00394471" w:rsidP="00EE6E73">
      <w:pPr>
        <w:pStyle w:val="PL"/>
      </w:pPr>
      <w:r w:rsidRPr="00EE6E73">
        <w:t>SIB14</w:t>
      </w:r>
      <w:r w:rsidRPr="00EE6E73">
        <w:rPr>
          <w:rFonts w:eastAsia="DengXian"/>
        </w:rPr>
        <w:t>-</w:t>
      </w:r>
      <w:r w:rsidRPr="00EE6E73">
        <w:t xml:space="preserve">r16 ::=                      </w:t>
      </w:r>
      <w:r w:rsidRPr="00EE6E73">
        <w:rPr>
          <w:color w:val="993366"/>
        </w:rPr>
        <w:t>SEQUENCE</w:t>
      </w:r>
      <w:r w:rsidRPr="00EE6E73">
        <w:t xml:space="preserve"> {</w:t>
      </w:r>
    </w:p>
    <w:p w14:paraId="18E496C0" w14:textId="77777777" w:rsidR="00394471" w:rsidRPr="00EE6E73" w:rsidRDefault="00394471" w:rsidP="00EE6E73">
      <w:pPr>
        <w:pStyle w:val="PL"/>
      </w:pPr>
      <w:r w:rsidRPr="00EE6E73">
        <w:t xml:space="preserve">    sl-V2X-ConfigCommonExt-r16         </w:t>
      </w:r>
      <w:r w:rsidRPr="00EE6E73">
        <w:rPr>
          <w:color w:val="993366"/>
        </w:rPr>
        <w:t>OCTET</w:t>
      </w:r>
      <w:r w:rsidRPr="00EE6E73">
        <w:t xml:space="preserve"> </w:t>
      </w:r>
      <w:r w:rsidRPr="00EE6E73">
        <w:rPr>
          <w:color w:val="993366"/>
        </w:rPr>
        <w:t>STRING</w:t>
      </w:r>
      <w:r w:rsidRPr="00EE6E73">
        <w:t>,</w:t>
      </w:r>
    </w:p>
    <w:p w14:paraId="14780085"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B8ADB4" w14:textId="77777777" w:rsidR="00394471" w:rsidRPr="00EE6E73" w:rsidRDefault="00394471" w:rsidP="00EE6E73">
      <w:pPr>
        <w:pStyle w:val="PL"/>
      </w:pPr>
      <w:r w:rsidRPr="00EE6E73">
        <w:t xml:space="preserve">    ...</w:t>
      </w:r>
    </w:p>
    <w:p w14:paraId="79ECC5DA" w14:textId="77777777" w:rsidR="00394471" w:rsidRPr="00EE6E73" w:rsidRDefault="00394471" w:rsidP="00EE6E73">
      <w:pPr>
        <w:pStyle w:val="PL"/>
      </w:pPr>
      <w:r w:rsidRPr="00EE6E73">
        <w:t>}</w:t>
      </w:r>
    </w:p>
    <w:p w14:paraId="0B6F38E1" w14:textId="77777777" w:rsidR="00394471" w:rsidRPr="00EE6E73" w:rsidRDefault="00394471" w:rsidP="00EE6E73">
      <w:pPr>
        <w:pStyle w:val="PL"/>
      </w:pPr>
    </w:p>
    <w:p w14:paraId="44E5CCCE" w14:textId="77777777" w:rsidR="00394471" w:rsidRPr="00EE6E73" w:rsidRDefault="00394471" w:rsidP="00EE6E73">
      <w:pPr>
        <w:pStyle w:val="PL"/>
        <w:rPr>
          <w:color w:val="808080"/>
        </w:rPr>
      </w:pPr>
      <w:r w:rsidRPr="00EE6E73">
        <w:rPr>
          <w:color w:val="808080"/>
        </w:rPr>
        <w:t>-- TAG-SIB14-STOP</w:t>
      </w:r>
    </w:p>
    <w:p w14:paraId="3EEED619" w14:textId="77777777" w:rsidR="00394471" w:rsidRPr="00EE6E73" w:rsidRDefault="00394471" w:rsidP="00EE6E73">
      <w:pPr>
        <w:pStyle w:val="PL"/>
        <w:rPr>
          <w:color w:val="808080"/>
        </w:rPr>
      </w:pPr>
      <w:r w:rsidRPr="00EE6E73">
        <w:rPr>
          <w:color w:val="808080"/>
        </w:rPr>
        <w:t>-- ASN1STOP</w:t>
      </w:r>
    </w:p>
    <w:p w14:paraId="6B98600F"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EE6E73" w:rsidRDefault="00394471" w:rsidP="00964CC4">
            <w:pPr>
              <w:pStyle w:val="TAH"/>
              <w:rPr>
                <w:lang w:eastAsia="en-GB"/>
              </w:rPr>
            </w:pPr>
            <w:r w:rsidRPr="00EE6E73">
              <w:rPr>
                <w:bCs/>
                <w:i/>
                <w:noProof/>
                <w:lang w:eastAsia="sv-SE"/>
              </w:rPr>
              <w:t>SIB14</w:t>
            </w:r>
            <w:r w:rsidRPr="00EE6E73">
              <w:rPr>
                <w:i/>
                <w:noProof/>
                <w:lang w:eastAsia="en-GB"/>
              </w:rPr>
              <w:t xml:space="preserve"> </w:t>
            </w:r>
            <w:r w:rsidRPr="00EE6E73">
              <w:rPr>
                <w:noProof/>
                <w:lang w:eastAsia="en-GB"/>
              </w:rPr>
              <w:t>field descriptions</w:t>
            </w:r>
          </w:p>
        </w:tc>
      </w:tr>
      <w:tr w:rsidR="000830BB" w:rsidRPr="00EE6E73"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EE6E73" w:rsidRDefault="00394471" w:rsidP="00964CC4">
            <w:pPr>
              <w:pStyle w:val="TAL"/>
              <w:rPr>
                <w:b/>
                <w:bCs/>
                <w:i/>
                <w:iCs/>
              </w:rPr>
            </w:pPr>
            <w:r w:rsidRPr="00EE6E73">
              <w:rPr>
                <w:b/>
                <w:bCs/>
                <w:i/>
                <w:iCs/>
              </w:rPr>
              <w:t>sl-V2X-ConfigCommonExt</w:t>
            </w:r>
          </w:p>
          <w:p w14:paraId="5ED2DC63" w14:textId="77777777" w:rsidR="00394471" w:rsidRPr="00EE6E73" w:rsidRDefault="00394471" w:rsidP="00964CC4">
            <w:pPr>
              <w:pStyle w:val="TAL"/>
              <w:rPr>
                <w:bCs/>
                <w:noProof/>
                <w:lang w:eastAsia="en-GB"/>
              </w:rPr>
            </w:pPr>
            <w:r w:rsidRPr="00EE6E73">
              <w:rPr>
                <w:lang w:eastAsia="sv-SE"/>
              </w:rPr>
              <w:t xml:space="preserve">This field includes the </w:t>
            </w:r>
            <w:r w:rsidRPr="00EE6E73">
              <w:rPr>
                <w:bCs/>
                <w:noProof/>
                <w:lang w:eastAsia="en-GB"/>
              </w:rPr>
              <w:t xml:space="preserve">E-UTRA </w:t>
            </w:r>
            <w:r w:rsidRPr="00EE6E73">
              <w:rPr>
                <w:bCs/>
                <w:i/>
                <w:iCs/>
                <w:noProof/>
                <w:lang w:eastAsia="en-GB"/>
              </w:rPr>
              <w:t>SystemInformationBlockType26</w:t>
            </w:r>
            <w:r w:rsidRPr="00EE6E73">
              <w:rPr>
                <w:bCs/>
                <w:noProof/>
                <w:lang w:eastAsia="en-GB"/>
              </w:rPr>
              <w:t xml:space="preserve"> message as specified in TS 36.331 [10].</w:t>
            </w:r>
          </w:p>
        </w:tc>
      </w:tr>
    </w:tbl>
    <w:p w14:paraId="54D2D823" w14:textId="30EFFF1A" w:rsidR="00394471" w:rsidRPr="00EE6E73" w:rsidRDefault="00394471" w:rsidP="00394471"/>
    <w:p w14:paraId="24744857" w14:textId="5F96C542" w:rsidR="00E84B6D" w:rsidRPr="00EE6E73" w:rsidRDefault="00E84B6D" w:rsidP="00E84B6D">
      <w:pPr>
        <w:pStyle w:val="Heading4"/>
        <w:rPr>
          <w:noProof/>
        </w:rPr>
      </w:pPr>
      <w:bookmarkStart w:id="3627" w:name="_Toc193446070"/>
      <w:bookmarkStart w:id="3628" w:name="_Toc193451875"/>
      <w:bookmarkStart w:id="3629" w:name="_Toc193463145"/>
      <w:bookmarkStart w:id="3630" w:name="_Toc201295432"/>
      <w:bookmarkStart w:id="3631" w:name="MCCQCTEMPBM_00000156"/>
      <w:r w:rsidRPr="00EE6E73">
        <w:t>–</w:t>
      </w:r>
      <w:r w:rsidRPr="00EE6E73">
        <w:tab/>
      </w:r>
      <w:r w:rsidRPr="00EE6E73">
        <w:rPr>
          <w:i/>
          <w:iCs/>
          <w:noProof/>
        </w:rPr>
        <w:t>SIB15</w:t>
      </w:r>
      <w:bookmarkEnd w:id="3627"/>
      <w:bookmarkEnd w:id="3628"/>
      <w:bookmarkEnd w:id="3629"/>
      <w:bookmarkEnd w:id="3630"/>
    </w:p>
    <w:bookmarkEnd w:id="3631"/>
    <w:p w14:paraId="1C07F066" w14:textId="28E8886E" w:rsidR="00E84B6D" w:rsidRPr="00EE6E73" w:rsidRDefault="00E84B6D" w:rsidP="00E84B6D">
      <w:pPr>
        <w:rPr>
          <w:rFonts w:eastAsia="Yu Mincho"/>
          <w:iCs/>
        </w:rPr>
      </w:pPr>
      <w:r w:rsidRPr="00EE6E73">
        <w:rPr>
          <w:i/>
          <w:iCs/>
        </w:rPr>
        <w:t>SIB15</w:t>
      </w:r>
      <w:r w:rsidRPr="00EE6E73">
        <w:t xml:space="preserve"> contains configurations of disaster roaming information</w:t>
      </w:r>
      <w:r w:rsidRPr="00EE6E73">
        <w:rPr>
          <w:noProof/>
        </w:rPr>
        <w:t>.</w:t>
      </w:r>
    </w:p>
    <w:p w14:paraId="779E34C5" w14:textId="44452AC7" w:rsidR="00E84B6D" w:rsidRPr="00EE6E73" w:rsidRDefault="00E84B6D" w:rsidP="00E84B6D">
      <w:pPr>
        <w:pStyle w:val="TH"/>
        <w:rPr>
          <w:i/>
        </w:rPr>
      </w:pPr>
      <w:r w:rsidRPr="00EE6E73">
        <w:rPr>
          <w:i/>
          <w:noProof/>
        </w:rPr>
        <w:t xml:space="preserve">SIB15 </w:t>
      </w:r>
      <w:r w:rsidRPr="00EE6E73">
        <w:rPr>
          <w:noProof/>
        </w:rPr>
        <w:t>information element</w:t>
      </w:r>
    </w:p>
    <w:p w14:paraId="0B5B60DB" w14:textId="77777777" w:rsidR="00E84B6D" w:rsidRPr="00EE6E73" w:rsidRDefault="00E84B6D" w:rsidP="00EE6E73">
      <w:pPr>
        <w:pStyle w:val="PL"/>
        <w:rPr>
          <w:color w:val="808080"/>
        </w:rPr>
      </w:pPr>
      <w:r w:rsidRPr="00EE6E73">
        <w:rPr>
          <w:color w:val="808080"/>
        </w:rPr>
        <w:t>-- ASN1START</w:t>
      </w:r>
    </w:p>
    <w:p w14:paraId="4B9F6BA1" w14:textId="54D3620F" w:rsidR="00E84B6D" w:rsidRPr="00EE6E73" w:rsidRDefault="00E84B6D" w:rsidP="00EE6E73">
      <w:pPr>
        <w:pStyle w:val="PL"/>
        <w:rPr>
          <w:color w:val="808080"/>
        </w:rPr>
      </w:pPr>
      <w:r w:rsidRPr="00EE6E73">
        <w:rPr>
          <w:color w:val="808080"/>
        </w:rPr>
        <w:lastRenderedPageBreak/>
        <w:t>-- TAG-SIB15-START</w:t>
      </w:r>
    </w:p>
    <w:p w14:paraId="3DF0D090" w14:textId="77777777" w:rsidR="00E84B6D" w:rsidRPr="00EE6E73" w:rsidRDefault="00E84B6D" w:rsidP="00EE6E73">
      <w:pPr>
        <w:pStyle w:val="PL"/>
      </w:pPr>
    </w:p>
    <w:p w14:paraId="5A7DEC51" w14:textId="11C03FD2" w:rsidR="00E84B6D" w:rsidRPr="00EE6E73" w:rsidRDefault="00E84B6D" w:rsidP="00EE6E73">
      <w:pPr>
        <w:pStyle w:val="PL"/>
      </w:pPr>
      <w:r w:rsidRPr="00EE6E73">
        <w:t>SIB15</w:t>
      </w:r>
      <w:r w:rsidRPr="00EE6E73">
        <w:rPr>
          <w:rFonts w:eastAsia="DengXian"/>
        </w:rPr>
        <w:t>-</w:t>
      </w:r>
      <w:r w:rsidRPr="00EE6E73">
        <w:t xml:space="preserve">r17 ::=                      </w:t>
      </w:r>
      <w:r w:rsidR="00753375" w:rsidRPr="00EE6E73">
        <w:t xml:space="preserve">    </w:t>
      </w:r>
      <w:r w:rsidRPr="00EE6E73">
        <w:rPr>
          <w:color w:val="993366"/>
        </w:rPr>
        <w:t>SEQUENCE</w:t>
      </w:r>
      <w:r w:rsidRPr="00EE6E73">
        <w:t xml:space="preserve"> {</w:t>
      </w:r>
    </w:p>
    <w:p w14:paraId="2BDFCE9F" w14:textId="4EA9F1EB" w:rsidR="00E84B6D" w:rsidRPr="00EE6E73" w:rsidRDefault="00753375" w:rsidP="00EE6E73">
      <w:pPr>
        <w:pStyle w:val="PL"/>
        <w:rPr>
          <w:color w:val="808080"/>
        </w:rPr>
      </w:pPr>
      <w:r w:rsidRPr="00EE6E73">
        <w:t xml:space="preserve">    </w:t>
      </w:r>
      <w:r w:rsidR="00E84B6D" w:rsidRPr="00EE6E73">
        <w:t>commonPLMNsWithDisasterCondition-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r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4067284" w14:textId="1BF3D32D" w:rsidR="00E84B6D" w:rsidRPr="00EE6E73" w:rsidRDefault="00753375" w:rsidP="00EE6E73">
      <w:pPr>
        <w:pStyle w:val="PL"/>
        <w:rPr>
          <w:color w:val="808080"/>
        </w:rPr>
      </w:pPr>
      <w:r w:rsidRPr="00EE6E73">
        <w:t xml:space="preserve">    </w:t>
      </w:r>
      <w:r w:rsidR="00E84B6D" w:rsidRPr="00EE6E73">
        <w:t>applicableDisasterInfoList-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ApplicableDisasterInfo-r17</w:t>
      </w:r>
      <w:r w:rsidRPr="00EE6E73">
        <w:t xml:space="preserve">  </w:t>
      </w:r>
      <w:r w:rsidR="003B13B8"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6641A1A" w14:textId="186EE0BD" w:rsidR="00E84B6D" w:rsidRPr="00EE6E73" w:rsidRDefault="00753375" w:rsidP="00EE6E73">
      <w:pPr>
        <w:pStyle w:val="PL"/>
      </w:pPr>
      <w:r w:rsidRPr="00EE6E73">
        <w:t xml:space="preserve">    </w:t>
      </w:r>
      <w:proofErr w:type="spellStart"/>
      <w:r w:rsidR="00E84B6D" w:rsidRPr="00EE6E73">
        <w:t>lateNonCriticalExtension</w:t>
      </w:r>
      <w:proofErr w:type="spellEnd"/>
      <w:r w:rsidRPr="00EE6E73">
        <w:t xml:space="preserve">               </w:t>
      </w:r>
      <w:r w:rsidR="00E84B6D" w:rsidRPr="00EE6E73">
        <w:rPr>
          <w:color w:val="993366"/>
        </w:rPr>
        <w:t>OCTET</w:t>
      </w:r>
      <w:r w:rsidR="00E84B6D" w:rsidRPr="00EE6E73">
        <w:t xml:space="preserve"> </w:t>
      </w:r>
      <w:r w:rsidR="00E84B6D" w:rsidRPr="00EE6E73">
        <w:rPr>
          <w:color w:val="993366"/>
        </w:rPr>
        <w:t>STRING</w:t>
      </w:r>
      <w:r w:rsidR="00E84B6D" w:rsidRPr="00EE6E73">
        <w:t xml:space="preserve">                        </w:t>
      </w:r>
      <w:r w:rsidRPr="00EE6E73">
        <w:t xml:space="preserve">                 </w:t>
      </w:r>
      <w:r w:rsidR="00E84B6D" w:rsidRPr="00EE6E73">
        <w:t xml:space="preserve">       </w:t>
      </w:r>
      <w:r w:rsidRPr="00EE6E73">
        <w:t xml:space="preserve">    </w:t>
      </w:r>
      <w:r w:rsidR="00E84B6D" w:rsidRPr="00EE6E73">
        <w:rPr>
          <w:color w:val="993366"/>
        </w:rPr>
        <w:t>OPTIONAL</w:t>
      </w:r>
      <w:r w:rsidR="00E84B6D" w:rsidRPr="00EE6E73">
        <w:t>,</w:t>
      </w:r>
    </w:p>
    <w:p w14:paraId="094A43B8" w14:textId="30060343" w:rsidR="00E84B6D" w:rsidRPr="00EE6E73" w:rsidRDefault="00753375" w:rsidP="00EE6E73">
      <w:pPr>
        <w:pStyle w:val="PL"/>
      </w:pPr>
      <w:r w:rsidRPr="00EE6E73">
        <w:t xml:space="preserve">    </w:t>
      </w:r>
      <w:r w:rsidR="00E84B6D" w:rsidRPr="00EE6E73">
        <w:t>...</w:t>
      </w:r>
    </w:p>
    <w:p w14:paraId="0114AF62" w14:textId="77777777" w:rsidR="00E84B6D" w:rsidRPr="00EE6E73" w:rsidRDefault="00E84B6D" w:rsidP="00EE6E73">
      <w:pPr>
        <w:pStyle w:val="PL"/>
      </w:pPr>
      <w:r w:rsidRPr="00EE6E73">
        <w:t>}</w:t>
      </w:r>
    </w:p>
    <w:p w14:paraId="1198E54C" w14:textId="77777777" w:rsidR="00E84B6D" w:rsidRPr="00EE6E73" w:rsidRDefault="00E84B6D" w:rsidP="00EE6E73">
      <w:pPr>
        <w:pStyle w:val="PL"/>
      </w:pPr>
    </w:p>
    <w:p w14:paraId="31A14BE9" w14:textId="2B3224B2" w:rsidR="00E84B6D" w:rsidRPr="00EE6E73" w:rsidRDefault="00E84B6D" w:rsidP="00EE6E73">
      <w:pPr>
        <w:pStyle w:val="PL"/>
      </w:pPr>
      <w:r w:rsidRPr="00EE6E73">
        <w:t>ApplicableDisasterInfo-r17</w:t>
      </w:r>
      <w:r w:rsidR="00753375" w:rsidRPr="00EE6E73">
        <w:t xml:space="preserve">    </w:t>
      </w:r>
      <w:r w:rsidRPr="00EE6E73">
        <w:t xml:space="preserve">::= </w:t>
      </w:r>
      <w:r w:rsidRPr="00EE6E73">
        <w:rPr>
          <w:color w:val="993366"/>
        </w:rPr>
        <w:t>CHOICE</w:t>
      </w:r>
      <w:r w:rsidRPr="00EE6E73">
        <w:t xml:space="preserve"> {</w:t>
      </w:r>
    </w:p>
    <w:p w14:paraId="13E9EA93" w14:textId="2BDCDD6E" w:rsidR="00E84B6D" w:rsidRPr="00EE6E73" w:rsidRDefault="00753375" w:rsidP="00EE6E73">
      <w:pPr>
        <w:pStyle w:val="PL"/>
      </w:pPr>
      <w:r w:rsidRPr="00EE6E73">
        <w:t xml:space="preserve">    </w:t>
      </w:r>
      <w:r w:rsidR="00E84B6D" w:rsidRPr="00EE6E73">
        <w:t>noDisasterRoaming-r17</w:t>
      </w:r>
      <w:r w:rsidRPr="00EE6E73">
        <w:t xml:space="preserve">             </w:t>
      </w:r>
      <w:r w:rsidR="00E84B6D" w:rsidRPr="00EE6E73">
        <w:rPr>
          <w:color w:val="993366"/>
        </w:rPr>
        <w:t>NULL</w:t>
      </w:r>
      <w:r w:rsidR="00E84B6D" w:rsidRPr="00EE6E73">
        <w:t>,</w:t>
      </w:r>
    </w:p>
    <w:p w14:paraId="0FD8B8B9" w14:textId="38BC52BB" w:rsidR="00E84B6D" w:rsidRPr="00EE6E73" w:rsidRDefault="00753375" w:rsidP="00EE6E73">
      <w:pPr>
        <w:pStyle w:val="PL"/>
      </w:pPr>
      <w:r w:rsidRPr="00EE6E73">
        <w:t xml:space="preserve">    </w:t>
      </w:r>
      <w:r w:rsidR="00F928F3" w:rsidRPr="00EE6E73">
        <w:t>disasterRelatedIndication</w:t>
      </w:r>
      <w:r w:rsidR="00E84B6D" w:rsidRPr="00EE6E73">
        <w:t>-r17</w:t>
      </w:r>
      <w:r w:rsidRPr="00EE6E73">
        <w:t xml:space="preserve">    </w:t>
      </w:r>
      <w:r w:rsidR="00F928F3" w:rsidRPr="00EE6E73">
        <w:t xml:space="preserve"> </w:t>
      </w:r>
      <w:r w:rsidR="00E84B6D" w:rsidRPr="00EE6E73">
        <w:rPr>
          <w:color w:val="993366"/>
        </w:rPr>
        <w:t>NULL</w:t>
      </w:r>
      <w:r w:rsidR="00E84B6D" w:rsidRPr="00EE6E73">
        <w:t>,</w:t>
      </w:r>
    </w:p>
    <w:p w14:paraId="08334C97" w14:textId="7602386B" w:rsidR="00E84B6D" w:rsidRPr="00EE6E73" w:rsidRDefault="00753375" w:rsidP="00EE6E73">
      <w:pPr>
        <w:pStyle w:val="PL"/>
      </w:pPr>
      <w:r w:rsidRPr="00EE6E73">
        <w:t xml:space="preserve">    </w:t>
      </w:r>
      <w:r w:rsidR="00E84B6D" w:rsidRPr="00EE6E73">
        <w:t>commonPLMNs-r17</w:t>
      </w:r>
      <w:r w:rsidRPr="00EE6E73">
        <w:t xml:space="preserve">                   </w:t>
      </w:r>
      <w:r w:rsidR="00E84B6D" w:rsidRPr="00EE6E73">
        <w:rPr>
          <w:color w:val="993366"/>
        </w:rPr>
        <w:t>NULL</w:t>
      </w:r>
      <w:r w:rsidR="00E84B6D" w:rsidRPr="00EE6E73">
        <w:t>,</w:t>
      </w:r>
    </w:p>
    <w:p w14:paraId="330E019A" w14:textId="668C9DA7" w:rsidR="00E84B6D" w:rsidRPr="00EE6E73" w:rsidRDefault="00753375" w:rsidP="00EE6E73">
      <w:pPr>
        <w:pStyle w:val="PL"/>
      </w:pPr>
      <w:r w:rsidRPr="00EE6E73">
        <w:t xml:space="preserve">    </w:t>
      </w:r>
      <w:r w:rsidR="00E84B6D" w:rsidRPr="00EE6E73">
        <w:t>dedicatedPLMNs-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p>
    <w:p w14:paraId="3B6050BE" w14:textId="77777777" w:rsidR="00E84B6D" w:rsidRPr="00EE6E73" w:rsidRDefault="00E84B6D" w:rsidP="00EE6E73">
      <w:pPr>
        <w:pStyle w:val="PL"/>
      </w:pPr>
      <w:r w:rsidRPr="00EE6E73">
        <w:t>}</w:t>
      </w:r>
    </w:p>
    <w:p w14:paraId="79065868" w14:textId="77777777" w:rsidR="00E84B6D" w:rsidRPr="00EE6E73" w:rsidRDefault="00E84B6D" w:rsidP="00EE6E73">
      <w:pPr>
        <w:pStyle w:val="PL"/>
      </w:pPr>
    </w:p>
    <w:p w14:paraId="037A8BF7" w14:textId="5B1A3240" w:rsidR="00E84B6D" w:rsidRPr="00EE6E73" w:rsidRDefault="00E84B6D" w:rsidP="00EE6E73">
      <w:pPr>
        <w:pStyle w:val="PL"/>
        <w:rPr>
          <w:color w:val="808080"/>
        </w:rPr>
      </w:pPr>
      <w:r w:rsidRPr="00EE6E73">
        <w:rPr>
          <w:color w:val="808080"/>
        </w:rPr>
        <w:t>-- TAG-SIB15-STOP</w:t>
      </w:r>
    </w:p>
    <w:p w14:paraId="0F5831B7" w14:textId="77777777" w:rsidR="00E84B6D" w:rsidRPr="00EE6E73" w:rsidRDefault="00E84B6D" w:rsidP="00EE6E73">
      <w:pPr>
        <w:pStyle w:val="PL"/>
        <w:rPr>
          <w:color w:val="808080"/>
        </w:rPr>
      </w:pPr>
      <w:r w:rsidRPr="00EE6E73">
        <w:rPr>
          <w:color w:val="808080"/>
        </w:rPr>
        <w:t>-- ASN1STOP</w:t>
      </w:r>
    </w:p>
    <w:p w14:paraId="4577E8AF" w14:textId="77777777" w:rsidR="00E84B6D" w:rsidRPr="00EE6E73"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EE6E73" w:rsidRDefault="00E84B6D" w:rsidP="00771058">
            <w:pPr>
              <w:pStyle w:val="TAH"/>
              <w:rPr>
                <w:lang w:eastAsia="en-GB"/>
              </w:rPr>
            </w:pPr>
            <w:r w:rsidRPr="00EE6E73">
              <w:rPr>
                <w:bCs/>
                <w:i/>
                <w:noProof/>
                <w:lang w:eastAsia="sv-SE"/>
              </w:rPr>
              <w:t>SIB15</w:t>
            </w:r>
            <w:r w:rsidRPr="00EE6E73">
              <w:rPr>
                <w:i/>
                <w:noProof/>
                <w:lang w:eastAsia="en-GB"/>
              </w:rPr>
              <w:t xml:space="preserve"> </w:t>
            </w:r>
            <w:r w:rsidRPr="00EE6E73">
              <w:rPr>
                <w:noProof/>
                <w:lang w:eastAsia="en-GB"/>
              </w:rPr>
              <w:t>field descriptions</w:t>
            </w:r>
          </w:p>
        </w:tc>
      </w:tr>
      <w:tr w:rsidR="004112C8" w:rsidRPr="00EE6E73"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EE6E73" w:rsidRDefault="00E84B6D" w:rsidP="00771058">
            <w:pPr>
              <w:pStyle w:val="TAL"/>
              <w:rPr>
                <w:b/>
                <w:bCs/>
                <w:i/>
                <w:iCs/>
              </w:rPr>
            </w:pPr>
            <w:proofErr w:type="spellStart"/>
            <w:r w:rsidRPr="00EE6E73">
              <w:rPr>
                <w:b/>
                <w:bCs/>
                <w:i/>
                <w:iCs/>
              </w:rPr>
              <w:t>commonPLMNsWithDisasterCondition</w:t>
            </w:r>
            <w:proofErr w:type="spellEnd"/>
          </w:p>
          <w:p w14:paraId="2EE361C3" w14:textId="6F275125" w:rsidR="00E84B6D" w:rsidRPr="00EE6E73" w:rsidRDefault="00E84B6D" w:rsidP="00771058">
            <w:pPr>
              <w:pStyle w:val="TAL"/>
              <w:rPr>
                <w:bCs/>
                <w:noProof/>
                <w:lang w:eastAsia="en-GB"/>
              </w:rPr>
            </w:pPr>
            <w:r w:rsidRPr="00EE6E73">
              <w:rPr>
                <w:lang w:eastAsia="sv-SE"/>
              </w:rPr>
              <w:t xml:space="preserve">A list of PLMN(s) </w:t>
            </w:r>
            <w:r w:rsidR="008C0370" w:rsidRPr="00EE6E73">
              <w:rPr>
                <w:lang w:eastAsia="sv-SE"/>
              </w:rPr>
              <w:t xml:space="preserve">for which </w:t>
            </w:r>
            <w:r w:rsidRPr="00EE6E73">
              <w:rPr>
                <w:lang w:eastAsia="sv-SE"/>
              </w:rPr>
              <w:t>disaster condition</w:t>
            </w:r>
            <w:r w:rsidR="008C0370" w:rsidRPr="00EE6E73">
              <w:rPr>
                <w:lang w:eastAsia="sv-SE"/>
              </w:rPr>
              <w:t xml:space="preserve"> applies and that </w:t>
            </w:r>
            <w:r w:rsidR="008C0370" w:rsidRPr="00EE6E73">
              <w:t>disaster inbound roaming is accepted,</w:t>
            </w:r>
            <w:r w:rsidRPr="00EE6E73">
              <w:rPr>
                <w:lang w:eastAsia="sv-SE"/>
              </w:rPr>
              <w:t xml:space="preserve"> which can be commonly applicable to the PLMNs sharing the cell.</w:t>
            </w:r>
          </w:p>
        </w:tc>
      </w:tr>
      <w:tr w:rsidR="00E84B6D" w:rsidRPr="00EE6E73"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EE6E73" w:rsidRDefault="00E84B6D" w:rsidP="00771058">
            <w:pPr>
              <w:pStyle w:val="TAL"/>
              <w:rPr>
                <w:b/>
                <w:bCs/>
                <w:i/>
                <w:iCs/>
              </w:rPr>
            </w:pPr>
            <w:proofErr w:type="spellStart"/>
            <w:r w:rsidRPr="00EE6E73">
              <w:rPr>
                <w:b/>
                <w:bCs/>
                <w:i/>
                <w:iCs/>
              </w:rPr>
              <w:t>applicableDisasterInfoList</w:t>
            </w:r>
            <w:proofErr w:type="spellEnd"/>
          </w:p>
          <w:p w14:paraId="017B71FC" w14:textId="4B06B56F" w:rsidR="00E84B6D" w:rsidRPr="00EE6E73" w:rsidRDefault="00E84B6D" w:rsidP="00771058">
            <w:pPr>
              <w:pStyle w:val="TAL"/>
              <w:rPr>
                <w:bCs/>
                <w:noProof/>
                <w:lang w:eastAsia="en-GB"/>
              </w:rPr>
            </w:pPr>
            <w:r w:rsidRPr="00EE6E73">
              <w:rPr>
                <w:lang w:eastAsia="sv-SE"/>
              </w:rPr>
              <w:t xml:space="preserve">A list indicating the applicable disaster </w:t>
            </w:r>
            <w:r w:rsidR="008C0370" w:rsidRPr="00EE6E73">
              <w:rPr>
                <w:lang w:eastAsia="sv-SE"/>
              </w:rPr>
              <w:t xml:space="preserve">roaming </w:t>
            </w:r>
            <w:r w:rsidRPr="00EE6E73">
              <w:rPr>
                <w:lang w:eastAsia="sv-SE"/>
              </w:rPr>
              <w:t xml:space="preserve">information for the networks indicated in </w:t>
            </w:r>
            <w:proofErr w:type="spellStart"/>
            <w:r w:rsidRPr="00EE6E73">
              <w:rPr>
                <w:i/>
                <w:iCs/>
                <w:lang w:eastAsia="sv-SE"/>
              </w:rPr>
              <w:t>plmn-Identity</w:t>
            </w:r>
            <w:r w:rsidR="00007E8F" w:rsidRPr="00EE6E73">
              <w:rPr>
                <w:i/>
                <w:iCs/>
                <w:lang w:eastAsia="sv-SE"/>
              </w:rPr>
              <w:t>Info</w:t>
            </w:r>
            <w:r w:rsidRPr="00EE6E73">
              <w:rPr>
                <w:i/>
                <w:iCs/>
                <w:lang w:eastAsia="sv-SE"/>
              </w:rPr>
              <w:t>List</w:t>
            </w:r>
            <w:proofErr w:type="spellEnd"/>
            <w:r w:rsidRPr="00EE6E73">
              <w:rPr>
                <w:lang w:eastAsia="sv-SE"/>
              </w:rPr>
              <w:t xml:space="preserve"> and </w:t>
            </w:r>
            <w:r w:rsidRPr="00EE6E73">
              <w:rPr>
                <w:i/>
                <w:iCs/>
                <w:lang w:eastAsia="sv-SE"/>
              </w:rPr>
              <w:t>npn-Identity</w:t>
            </w:r>
            <w:r w:rsidR="00007E8F" w:rsidRPr="00EE6E73">
              <w:rPr>
                <w:i/>
                <w:iCs/>
                <w:lang w:eastAsia="sv-SE"/>
              </w:rPr>
              <w:t>Info</w:t>
            </w:r>
            <w:r w:rsidRPr="00EE6E73">
              <w:rPr>
                <w:i/>
                <w:iCs/>
                <w:lang w:eastAsia="sv-SE"/>
              </w:rPr>
              <w:t>List-r16</w:t>
            </w:r>
            <w:r w:rsidRPr="00EE6E73">
              <w:rPr>
                <w:lang w:eastAsia="sv-SE"/>
              </w:rPr>
              <w:t xml:space="preserve">. The network indicates in this list one entry for each entry of </w:t>
            </w:r>
            <w:proofErr w:type="spellStart"/>
            <w:r w:rsidRPr="00EE6E73">
              <w:rPr>
                <w:i/>
                <w:iCs/>
                <w:lang w:eastAsia="sv-SE"/>
              </w:rPr>
              <w:t>plmn-Identity</w:t>
            </w:r>
            <w:r w:rsidR="00007E8F" w:rsidRPr="00EE6E73">
              <w:rPr>
                <w:i/>
                <w:iCs/>
                <w:lang w:eastAsia="sv-SE"/>
              </w:rPr>
              <w:t>Info</w:t>
            </w:r>
            <w:r w:rsidRPr="00EE6E73">
              <w:rPr>
                <w:i/>
                <w:iCs/>
                <w:lang w:eastAsia="sv-SE"/>
              </w:rPr>
              <w:t>List</w:t>
            </w:r>
            <w:proofErr w:type="spellEnd"/>
            <w:r w:rsidRPr="00EE6E73">
              <w:rPr>
                <w:lang w:eastAsia="sv-SE"/>
              </w:rPr>
              <w:t xml:space="preserve">, followed by one entry for each entry of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meaning that this list will have as many entries as the number of entries of the combination of </w:t>
            </w:r>
            <w:proofErr w:type="spellStart"/>
            <w:r w:rsidRPr="00EE6E73">
              <w:rPr>
                <w:i/>
                <w:iCs/>
                <w:lang w:eastAsia="sv-SE"/>
              </w:rPr>
              <w:t>plmn-Identity</w:t>
            </w:r>
            <w:r w:rsidR="00007E8F" w:rsidRPr="00EE6E73">
              <w:rPr>
                <w:i/>
                <w:iCs/>
                <w:lang w:eastAsia="sv-SE"/>
              </w:rPr>
              <w:t>Info</w:t>
            </w:r>
            <w:r w:rsidRPr="00EE6E73">
              <w:rPr>
                <w:i/>
                <w:iCs/>
                <w:lang w:eastAsia="sv-SE"/>
              </w:rPr>
              <w:t>List</w:t>
            </w:r>
            <w:proofErr w:type="spellEnd"/>
            <w:r w:rsidRPr="00EE6E73">
              <w:rPr>
                <w:lang w:eastAsia="sv-SE"/>
              </w:rPr>
              <w:t xml:space="preserve"> and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The first entry in this list indicates the disaster </w:t>
            </w:r>
            <w:r w:rsidR="008C0370" w:rsidRPr="00EE6E73">
              <w:rPr>
                <w:lang w:eastAsia="sv-SE"/>
              </w:rPr>
              <w:t xml:space="preserve">roaming </w:t>
            </w:r>
            <w:r w:rsidRPr="00EE6E73">
              <w:rPr>
                <w:lang w:eastAsia="sv-SE"/>
              </w:rPr>
              <w:t xml:space="preserve">information applicable for the network(s) in the first entry of </w:t>
            </w:r>
            <w:proofErr w:type="spellStart"/>
            <w:r w:rsidRPr="00EE6E73">
              <w:rPr>
                <w:i/>
              </w:rPr>
              <w:t>plmn-Id</w:t>
            </w:r>
            <w:r w:rsidRPr="00EE6E73">
              <w:rPr>
                <w:i/>
                <w:iCs/>
              </w:rPr>
              <w:t>entity</w:t>
            </w:r>
            <w:r w:rsidR="00007E8F" w:rsidRPr="00EE6E73">
              <w:rPr>
                <w:i/>
                <w:iCs/>
                <w:lang w:eastAsia="sv-SE"/>
              </w:rPr>
              <w:t>Info</w:t>
            </w:r>
            <w:r w:rsidRPr="00EE6E73">
              <w:rPr>
                <w:i/>
              </w:rPr>
              <w:t>List</w:t>
            </w:r>
            <w:proofErr w:type="spellEnd"/>
            <w:r w:rsidRPr="00EE6E73">
              <w:rPr>
                <w:iCs/>
              </w:rPr>
              <w:t>/</w:t>
            </w:r>
            <w:r w:rsidRPr="00EE6E73">
              <w:rPr>
                <w:i/>
              </w:rPr>
              <w:t>npn-Identity</w:t>
            </w:r>
            <w:r w:rsidR="00007E8F" w:rsidRPr="00EE6E73">
              <w:rPr>
                <w:i/>
                <w:iCs/>
                <w:lang w:eastAsia="sv-SE"/>
              </w:rPr>
              <w:t>Info</w:t>
            </w:r>
            <w:r w:rsidRPr="00EE6E73">
              <w:rPr>
                <w:i/>
              </w:rPr>
              <w:t>List-r16</w:t>
            </w:r>
            <w:r w:rsidRPr="00EE6E73">
              <w:rPr>
                <w:iCs/>
              </w:rPr>
              <w:t xml:space="preserve">, the second entry in this list </w:t>
            </w:r>
            <w:r w:rsidRPr="00EE6E73">
              <w:rPr>
                <w:lang w:eastAsia="sv-SE"/>
              </w:rPr>
              <w:t xml:space="preserve">indicates the disaster </w:t>
            </w:r>
            <w:r w:rsidR="008C0370" w:rsidRPr="00EE6E73">
              <w:rPr>
                <w:lang w:eastAsia="sv-SE"/>
              </w:rPr>
              <w:t xml:space="preserve">roaming </w:t>
            </w:r>
            <w:r w:rsidRPr="00EE6E73">
              <w:rPr>
                <w:lang w:eastAsia="sv-SE"/>
              </w:rPr>
              <w:t xml:space="preserve">information applicable for the network(s) in the second entry of </w:t>
            </w:r>
            <w:proofErr w:type="spellStart"/>
            <w:r w:rsidRPr="00EE6E73">
              <w:rPr>
                <w:i/>
              </w:rPr>
              <w:t>plmn-Id</w:t>
            </w:r>
            <w:r w:rsidRPr="00EE6E73">
              <w:rPr>
                <w:i/>
                <w:iCs/>
              </w:rPr>
              <w:t>entity</w:t>
            </w:r>
            <w:r w:rsidR="00007E8F" w:rsidRPr="00EE6E73">
              <w:rPr>
                <w:i/>
                <w:iCs/>
                <w:lang w:eastAsia="sv-SE"/>
              </w:rPr>
              <w:t>Info</w:t>
            </w:r>
            <w:r w:rsidRPr="00EE6E73">
              <w:rPr>
                <w:i/>
              </w:rPr>
              <w:t>List</w:t>
            </w:r>
            <w:proofErr w:type="spellEnd"/>
            <w:r w:rsidRPr="00EE6E73">
              <w:rPr>
                <w:iCs/>
              </w:rPr>
              <w:t>/</w:t>
            </w:r>
            <w:r w:rsidRPr="00EE6E73">
              <w:rPr>
                <w:i/>
              </w:rPr>
              <w:t>npn-Identity</w:t>
            </w:r>
            <w:r w:rsidR="00007E8F" w:rsidRPr="00EE6E73">
              <w:rPr>
                <w:i/>
                <w:iCs/>
                <w:lang w:eastAsia="sv-SE"/>
              </w:rPr>
              <w:t>Info</w:t>
            </w:r>
            <w:r w:rsidRPr="00EE6E73">
              <w:rPr>
                <w:i/>
              </w:rPr>
              <w:t>List-r16</w:t>
            </w:r>
            <w:r w:rsidRPr="00EE6E73">
              <w:rPr>
                <w:iCs/>
              </w:rPr>
              <w:t>, and so on</w:t>
            </w:r>
            <w:r w:rsidRPr="00EE6E73">
              <w:rPr>
                <w:lang w:eastAsia="sv-SE"/>
              </w:rPr>
              <w:t xml:space="preserve">. Each entry in this list can either be having the value </w:t>
            </w:r>
            <w:proofErr w:type="spellStart"/>
            <w:r w:rsidRPr="00EE6E73">
              <w:rPr>
                <w:i/>
                <w:iCs/>
                <w:lang w:eastAsia="sv-SE"/>
              </w:rPr>
              <w:t>noDisasterRoaming</w:t>
            </w:r>
            <w:proofErr w:type="spellEnd"/>
            <w:r w:rsidRPr="00EE6E73">
              <w:rPr>
                <w:lang w:eastAsia="sv-SE"/>
              </w:rPr>
              <w:t xml:space="preserve">, </w:t>
            </w:r>
            <w:proofErr w:type="spellStart"/>
            <w:r w:rsidR="00F928F3" w:rsidRPr="00EE6E73">
              <w:rPr>
                <w:i/>
                <w:iCs/>
                <w:lang w:eastAsia="sv-SE"/>
              </w:rPr>
              <w:t>disasterRelatedIndication</w:t>
            </w:r>
            <w:proofErr w:type="spellEnd"/>
            <w:r w:rsidRPr="00EE6E73">
              <w:rPr>
                <w:lang w:eastAsia="sv-SE"/>
              </w:rPr>
              <w:t xml:space="preserve">, </w:t>
            </w:r>
            <w:proofErr w:type="spellStart"/>
            <w:r w:rsidRPr="00EE6E73">
              <w:rPr>
                <w:i/>
                <w:iCs/>
              </w:rPr>
              <w:t>commonPLMNs</w:t>
            </w:r>
            <w:proofErr w:type="spellEnd"/>
            <w:r w:rsidRPr="00EE6E73">
              <w:t xml:space="preserve">, or </w:t>
            </w:r>
            <w:proofErr w:type="spellStart"/>
            <w:r w:rsidRPr="00EE6E73">
              <w:rPr>
                <w:i/>
                <w:iCs/>
              </w:rPr>
              <w:t>dedicatedPLMNs</w:t>
            </w:r>
            <w:proofErr w:type="spellEnd"/>
            <w:r w:rsidRPr="00EE6E73">
              <w:rPr>
                <w:lang w:eastAsia="sv-SE"/>
              </w:rPr>
              <w:t xml:space="preserve">. If an entry in this list takes the value </w:t>
            </w:r>
            <w:proofErr w:type="spellStart"/>
            <w:r w:rsidRPr="00EE6E73">
              <w:rPr>
                <w:i/>
                <w:iCs/>
                <w:lang w:eastAsia="sv-SE"/>
              </w:rPr>
              <w:t>noDisasterRoaming</w:t>
            </w:r>
            <w:proofErr w:type="spellEnd"/>
            <w:r w:rsidRPr="00EE6E73">
              <w:rPr>
                <w:lang w:eastAsia="sv-SE"/>
              </w:rPr>
              <w:t xml:space="preserve">, disaster </w:t>
            </w:r>
            <w:r w:rsidR="008C0370" w:rsidRPr="00EE6E73">
              <w:rPr>
                <w:lang w:eastAsia="sv-SE"/>
              </w:rPr>
              <w:t xml:space="preserve">inbound </w:t>
            </w:r>
            <w:r w:rsidRPr="00EE6E73">
              <w:rPr>
                <w:lang w:eastAsia="sv-SE"/>
              </w:rPr>
              <w:t xml:space="preserve">roaming is not allowed </w:t>
            </w:r>
            <w:r w:rsidR="008C0370" w:rsidRPr="00EE6E73">
              <w:rPr>
                <w:lang w:eastAsia="sv-SE"/>
              </w:rPr>
              <w:t xml:space="preserve">in </w:t>
            </w:r>
            <w:r w:rsidRPr="00EE6E73">
              <w:rPr>
                <w:lang w:eastAsia="sv-SE"/>
              </w:rPr>
              <w:t xml:space="preserve">this network(s). If an entry in this list takes the value </w:t>
            </w:r>
            <w:proofErr w:type="spellStart"/>
            <w:r w:rsidR="00F928F3" w:rsidRPr="00EE6E73">
              <w:rPr>
                <w:i/>
                <w:iCs/>
                <w:lang w:eastAsia="sv-SE"/>
              </w:rPr>
              <w:t>disasterRelatedIndication</w:t>
            </w:r>
            <w:proofErr w:type="spellEnd"/>
            <w:r w:rsidR="00F928F3" w:rsidRPr="00EE6E73">
              <w:rPr>
                <w:lang w:eastAsia="sv-SE"/>
              </w:rPr>
              <w:t xml:space="preserve">, </w:t>
            </w:r>
            <w:r w:rsidR="00F928F3" w:rsidRPr="00EE6E73">
              <w:t>the meaning of this field for this network(s) is as specified for "disaster related indication" in TS 23.122 [74], clause 4.4.3.1.1</w:t>
            </w:r>
            <w:r w:rsidRPr="00EE6E73">
              <w:t xml:space="preserve">. </w:t>
            </w:r>
            <w:r w:rsidRPr="00EE6E73">
              <w:rPr>
                <w:lang w:eastAsia="sv-SE"/>
              </w:rPr>
              <w:t xml:space="preserve">If an entry in this list takes the value </w:t>
            </w:r>
            <w:proofErr w:type="spellStart"/>
            <w:r w:rsidRPr="00EE6E73">
              <w:rPr>
                <w:i/>
                <w:iCs/>
              </w:rPr>
              <w:t>commonPLMNs</w:t>
            </w:r>
            <w:proofErr w:type="spellEnd"/>
            <w:r w:rsidRPr="00EE6E73">
              <w:t xml:space="preserve">, the PLMN(s) with disaster conditions indicated in the field </w:t>
            </w:r>
            <w:proofErr w:type="spellStart"/>
            <w:r w:rsidRPr="00EE6E73">
              <w:rPr>
                <w:i/>
                <w:iCs/>
              </w:rPr>
              <w:t>commonPLMNsWithDisasterCondition</w:t>
            </w:r>
            <w:proofErr w:type="spellEnd"/>
            <w:r w:rsidRPr="00EE6E73">
              <w:t xml:space="preserve"> apply for this </w:t>
            </w:r>
            <w:r w:rsidR="008C0370" w:rsidRPr="00EE6E73">
              <w:t>network(s)</w:t>
            </w:r>
            <w:r w:rsidRPr="00EE6E73">
              <w:t xml:space="preserve">. If an entry in this list contains the value </w:t>
            </w:r>
            <w:proofErr w:type="spellStart"/>
            <w:r w:rsidRPr="00EE6E73">
              <w:rPr>
                <w:i/>
                <w:iCs/>
              </w:rPr>
              <w:t>dedicatedPLMNs</w:t>
            </w:r>
            <w:proofErr w:type="spellEnd"/>
            <w:r w:rsidRPr="00EE6E73">
              <w:t>, the listed PLMN(s) are the PLMN(s) with disaster conditions that the network(s) corresponding to this entry</w:t>
            </w:r>
            <w:r w:rsidR="008C0370" w:rsidRPr="00EE6E73">
              <w:t xml:space="preserve"> accepts disaster inbound roamers from</w:t>
            </w:r>
            <w:r w:rsidRPr="00EE6E73">
              <w:t xml:space="preserve">. </w:t>
            </w:r>
            <w:r w:rsidRPr="00EE6E73">
              <w:rPr>
                <w:lang w:eastAsia="sv-SE"/>
              </w:rPr>
              <w:t xml:space="preserve">For SNPNs, the network indicates the value </w:t>
            </w:r>
            <w:proofErr w:type="spellStart"/>
            <w:r w:rsidRPr="00EE6E73">
              <w:rPr>
                <w:i/>
                <w:iCs/>
                <w:lang w:eastAsia="sv-SE"/>
              </w:rPr>
              <w:t>noDisasterRoaming</w:t>
            </w:r>
            <w:proofErr w:type="spellEnd"/>
            <w:r w:rsidRPr="00EE6E73">
              <w:rPr>
                <w:lang w:eastAsia="sv-SE"/>
              </w:rPr>
              <w:t>.</w:t>
            </w:r>
          </w:p>
        </w:tc>
      </w:tr>
    </w:tbl>
    <w:p w14:paraId="021A59F9" w14:textId="66BFDEF4" w:rsidR="00E84B6D" w:rsidRPr="00EE6E73" w:rsidRDefault="00E84B6D" w:rsidP="00394471"/>
    <w:p w14:paraId="48A4A17C" w14:textId="009C80C4" w:rsidR="00EC5164" w:rsidRPr="00EE6E73" w:rsidRDefault="00EC5164" w:rsidP="00EC5164">
      <w:pPr>
        <w:pStyle w:val="Heading4"/>
      </w:pPr>
      <w:bookmarkStart w:id="3632" w:name="_Toc193446071"/>
      <w:bookmarkStart w:id="3633" w:name="_Toc193451876"/>
      <w:bookmarkStart w:id="3634" w:name="_Toc193463146"/>
      <w:bookmarkStart w:id="3635" w:name="_Toc201295433"/>
      <w:bookmarkStart w:id="3636" w:name="MCCQCTEMPBM_00000157"/>
      <w:r w:rsidRPr="00EE6E73">
        <w:t>–</w:t>
      </w:r>
      <w:r w:rsidRPr="00EE6E73">
        <w:tab/>
      </w:r>
      <w:r w:rsidRPr="00EE6E73">
        <w:rPr>
          <w:i/>
          <w:iCs/>
        </w:rPr>
        <w:t>SIB16</w:t>
      </w:r>
      <w:bookmarkEnd w:id="3632"/>
      <w:bookmarkEnd w:id="3633"/>
      <w:bookmarkEnd w:id="3634"/>
      <w:bookmarkEnd w:id="3635"/>
    </w:p>
    <w:bookmarkEnd w:id="3636"/>
    <w:p w14:paraId="6ED3DDDF" w14:textId="7E99D97A" w:rsidR="00EC5164" w:rsidRPr="00EE6E73" w:rsidRDefault="00EC5164" w:rsidP="00EC5164">
      <w:pPr>
        <w:rPr>
          <w:rFonts w:eastAsia="Yu Mincho"/>
          <w:iCs/>
        </w:rPr>
      </w:pPr>
      <w:r w:rsidRPr="00EE6E73">
        <w:t>SIB16 contains configurations of slice</w:t>
      </w:r>
      <w:r w:rsidR="007D3EDC" w:rsidRPr="00EE6E73">
        <w:t>-based</w:t>
      </w:r>
      <w:r w:rsidRPr="00EE6E73">
        <w:t xml:space="preserve"> cell reselection information.</w:t>
      </w:r>
    </w:p>
    <w:p w14:paraId="50F3AD52" w14:textId="237EB13E" w:rsidR="00EC5164" w:rsidRPr="00EE6E73" w:rsidRDefault="00EC5164" w:rsidP="00EC5164">
      <w:pPr>
        <w:pStyle w:val="TH"/>
        <w:rPr>
          <w:i/>
        </w:rPr>
      </w:pPr>
      <w:r w:rsidRPr="00EE6E73">
        <w:rPr>
          <w:i/>
        </w:rPr>
        <w:t xml:space="preserve">SIB16 </w:t>
      </w:r>
      <w:r w:rsidRPr="00EE6E73">
        <w:t>information element</w:t>
      </w:r>
    </w:p>
    <w:p w14:paraId="2F4CFFA0" w14:textId="77777777" w:rsidR="00EC5164" w:rsidRPr="00EE6E73" w:rsidRDefault="00EC5164" w:rsidP="00EE6E73">
      <w:pPr>
        <w:pStyle w:val="PL"/>
        <w:rPr>
          <w:color w:val="808080"/>
        </w:rPr>
      </w:pPr>
      <w:r w:rsidRPr="00EE6E73">
        <w:rPr>
          <w:color w:val="808080"/>
        </w:rPr>
        <w:t>-- ASN1START</w:t>
      </w:r>
    </w:p>
    <w:p w14:paraId="37F778FD" w14:textId="79B0B299" w:rsidR="00EC5164" w:rsidRPr="00EE6E73" w:rsidRDefault="00EC5164" w:rsidP="00EE6E73">
      <w:pPr>
        <w:pStyle w:val="PL"/>
        <w:rPr>
          <w:color w:val="808080"/>
        </w:rPr>
      </w:pPr>
      <w:r w:rsidRPr="00EE6E73">
        <w:rPr>
          <w:color w:val="808080"/>
        </w:rPr>
        <w:t>-- TAG-SIB16-START</w:t>
      </w:r>
    </w:p>
    <w:p w14:paraId="2BE94FE9" w14:textId="77777777" w:rsidR="00EC5164" w:rsidRPr="00EE6E73" w:rsidRDefault="00EC5164" w:rsidP="00EE6E73">
      <w:pPr>
        <w:pStyle w:val="PL"/>
      </w:pPr>
    </w:p>
    <w:p w14:paraId="30AB7ADB" w14:textId="0B6BBE4D" w:rsidR="00EC5164" w:rsidRPr="00EE6E73" w:rsidRDefault="00EC5164" w:rsidP="00EE6E73">
      <w:pPr>
        <w:pStyle w:val="PL"/>
      </w:pPr>
      <w:r w:rsidRPr="00EE6E73">
        <w:t>SIB16</w:t>
      </w:r>
      <w:r w:rsidRPr="00EE6E73">
        <w:rPr>
          <w:rFonts w:eastAsia="DengXian"/>
        </w:rPr>
        <w:t>-</w:t>
      </w:r>
      <w:r w:rsidRPr="00EE6E73">
        <w:t xml:space="preserve">r17 ::=                    </w:t>
      </w:r>
      <w:r w:rsidRPr="00EE6E73">
        <w:rPr>
          <w:color w:val="993366"/>
        </w:rPr>
        <w:t>SEQUENCE</w:t>
      </w:r>
      <w:r w:rsidRPr="00EE6E73">
        <w:t xml:space="preserve"> {</w:t>
      </w:r>
    </w:p>
    <w:p w14:paraId="3D94FBE6" w14:textId="6C68066A" w:rsidR="00EC5164" w:rsidRPr="00EE6E73" w:rsidRDefault="00EC5164" w:rsidP="00EE6E73">
      <w:pPr>
        <w:pStyle w:val="PL"/>
        <w:rPr>
          <w:color w:val="808080"/>
        </w:rPr>
      </w:pPr>
      <w:r w:rsidRPr="00EE6E73">
        <w:t xml:space="preserve">    </w:t>
      </w:r>
      <w:r w:rsidR="00FB4401" w:rsidRPr="00EE6E73">
        <w:t>freqPriorityListSlicing</w:t>
      </w:r>
      <w:r w:rsidRPr="00EE6E73">
        <w:t xml:space="preserve">-r17    </w:t>
      </w:r>
      <w:r w:rsidR="0003388D" w:rsidRPr="00EE6E73">
        <w:t xml:space="preserve">  </w:t>
      </w:r>
      <w:proofErr w:type="spellStart"/>
      <w:r w:rsidR="00AC2C23" w:rsidRPr="00EE6E73">
        <w:t>FreqPriorityListSlicing</w:t>
      </w:r>
      <w:r w:rsidRPr="00EE6E73">
        <w:t>-r17</w:t>
      </w:r>
      <w:proofErr w:type="spellEnd"/>
      <w:r w:rsidRPr="00EE6E73">
        <w:t xml:space="preserve">            </w:t>
      </w:r>
      <w:r w:rsidR="0003388D" w:rsidRPr="00EE6E73">
        <w:t xml:space="preserve">  </w:t>
      </w:r>
      <w:r w:rsidRPr="00EE6E73">
        <w:rPr>
          <w:color w:val="993366"/>
        </w:rPr>
        <w:t>OPTIONAL</w:t>
      </w:r>
      <w:r w:rsidRPr="00EE6E73">
        <w:t>,</w:t>
      </w:r>
      <w:r w:rsidR="005D3C7B" w:rsidRPr="00EE6E73">
        <w:t xml:space="preserve">  </w:t>
      </w:r>
      <w:r w:rsidR="005D3C7B" w:rsidRPr="00EE6E73">
        <w:rPr>
          <w:color w:val="808080"/>
        </w:rPr>
        <w:t xml:space="preserve">-- Need </w:t>
      </w:r>
      <w:r w:rsidR="00C7650C" w:rsidRPr="00EE6E73">
        <w:rPr>
          <w:color w:val="808080"/>
        </w:rPr>
        <w:t>R</w:t>
      </w:r>
    </w:p>
    <w:p w14:paraId="17908651" w14:textId="742CB693" w:rsidR="00EC5164" w:rsidRPr="00EE6E73" w:rsidRDefault="00EC5164"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E7D8A26" w14:textId="77777777" w:rsidR="00EC5164" w:rsidRPr="00EE6E73" w:rsidRDefault="00EC5164" w:rsidP="00EE6E73">
      <w:pPr>
        <w:pStyle w:val="PL"/>
      </w:pPr>
      <w:r w:rsidRPr="00EE6E73">
        <w:lastRenderedPageBreak/>
        <w:t xml:space="preserve">    ...</w:t>
      </w:r>
    </w:p>
    <w:p w14:paraId="51299A89" w14:textId="77777777" w:rsidR="00EC5164" w:rsidRPr="00EE6E73" w:rsidRDefault="00EC5164" w:rsidP="00EE6E73">
      <w:pPr>
        <w:pStyle w:val="PL"/>
      </w:pPr>
      <w:r w:rsidRPr="00EE6E73">
        <w:t>}</w:t>
      </w:r>
    </w:p>
    <w:p w14:paraId="441A6597" w14:textId="77777777" w:rsidR="00EC5164" w:rsidRPr="00EE6E73" w:rsidRDefault="00EC5164" w:rsidP="00EE6E73">
      <w:pPr>
        <w:pStyle w:val="PL"/>
      </w:pPr>
    </w:p>
    <w:p w14:paraId="43B83A4E" w14:textId="1BA56A82" w:rsidR="00EC5164" w:rsidRPr="00EE6E73" w:rsidRDefault="00EC5164" w:rsidP="00EE6E73">
      <w:pPr>
        <w:pStyle w:val="PL"/>
        <w:rPr>
          <w:color w:val="808080"/>
        </w:rPr>
      </w:pPr>
      <w:r w:rsidRPr="00EE6E73">
        <w:rPr>
          <w:color w:val="808080"/>
        </w:rPr>
        <w:t>-- TAG-SIB16-STOP</w:t>
      </w:r>
    </w:p>
    <w:p w14:paraId="0DA1A41F" w14:textId="77777777" w:rsidR="00EC5164" w:rsidRPr="00EE6E73" w:rsidRDefault="00EC5164" w:rsidP="00EE6E73">
      <w:pPr>
        <w:pStyle w:val="PL"/>
        <w:rPr>
          <w:color w:val="808080"/>
        </w:rPr>
      </w:pPr>
      <w:r w:rsidRPr="00EE6E73">
        <w:rPr>
          <w:color w:val="808080"/>
        </w:rPr>
        <w:t>-- ASN1STOP</w:t>
      </w:r>
    </w:p>
    <w:p w14:paraId="0D21EE50" w14:textId="77777777" w:rsidR="00EC5164" w:rsidRPr="00EE6E73"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EE6E73" w:rsidRDefault="00EC5164" w:rsidP="00771058">
            <w:pPr>
              <w:pStyle w:val="TAH"/>
              <w:rPr>
                <w:lang w:eastAsia="en-GB"/>
              </w:rPr>
            </w:pPr>
            <w:r w:rsidRPr="00EE6E73">
              <w:rPr>
                <w:bCs/>
                <w:i/>
                <w:lang w:eastAsia="sv-SE"/>
              </w:rPr>
              <w:t>SIB16</w:t>
            </w:r>
            <w:r w:rsidRPr="00EE6E73">
              <w:rPr>
                <w:i/>
                <w:lang w:eastAsia="en-GB"/>
              </w:rPr>
              <w:t xml:space="preserve"> </w:t>
            </w:r>
            <w:r w:rsidRPr="00EE6E73">
              <w:rPr>
                <w:lang w:eastAsia="en-GB"/>
              </w:rPr>
              <w:t>field descriptions</w:t>
            </w:r>
          </w:p>
        </w:tc>
      </w:tr>
      <w:tr w:rsidR="00EC5164" w:rsidRPr="00EE6E73"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EE6E73" w:rsidRDefault="0003388D" w:rsidP="00771058">
            <w:pPr>
              <w:pStyle w:val="TAL"/>
              <w:rPr>
                <w:b/>
                <w:bCs/>
                <w:i/>
                <w:iCs/>
              </w:rPr>
            </w:pPr>
            <w:proofErr w:type="spellStart"/>
            <w:r w:rsidRPr="00EE6E73">
              <w:rPr>
                <w:b/>
                <w:bCs/>
                <w:i/>
                <w:iCs/>
              </w:rPr>
              <w:t>freqPriorityListSlicing</w:t>
            </w:r>
            <w:proofErr w:type="spellEnd"/>
          </w:p>
          <w:p w14:paraId="38984AC0" w14:textId="77777777" w:rsidR="00EC5164" w:rsidRPr="00EE6E73" w:rsidRDefault="00EC5164" w:rsidP="00771058">
            <w:pPr>
              <w:pStyle w:val="TAL"/>
              <w:rPr>
                <w:bCs/>
                <w:lang w:eastAsia="en-GB"/>
              </w:rPr>
            </w:pPr>
            <w:r w:rsidRPr="00EE6E73">
              <w:rPr>
                <w:lang w:eastAsia="sv-SE"/>
              </w:rPr>
              <w:t>This field indicates cell reselection priorities for slicing</w:t>
            </w:r>
            <w:r w:rsidRPr="00EE6E73">
              <w:rPr>
                <w:bCs/>
                <w:lang w:eastAsia="en-GB"/>
              </w:rPr>
              <w:t>.</w:t>
            </w:r>
          </w:p>
        </w:tc>
      </w:tr>
    </w:tbl>
    <w:p w14:paraId="69D91918" w14:textId="6EEA6E6F" w:rsidR="00EC5164" w:rsidRPr="00EE6E73" w:rsidRDefault="00EC5164" w:rsidP="00394471"/>
    <w:p w14:paraId="6468EFCF" w14:textId="4AB2042B" w:rsidR="00B623BD" w:rsidRPr="00EE6E73" w:rsidRDefault="00B623BD" w:rsidP="00B623BD">
      <w:pPr>
        <w:pStyle w:val="Heading4"/>
        <w:rPr>
          <w:rFonts w:eastAsia="DengXian"/>
          <w:noProof/>
        </w:rPr>
      </w:pPr>
      <w:bookmarkStart w:id="3637" w:name="_Toc193446072"/>
      <w:bookmarkStart w:id="3638" w:name="_Toc193451877"/>
      <w:bookmarkStart w:id="3639" w:name="_Toc193463147"/>
      <w:bookmarkStart w:id="3640" w:name="_Toc201295434"/>
      <w:bookmarkStart w:id="3641" w:name="MCCQCTEMPBM_00000158"/>
      <w:bookmarkStart w:id="3642" w:name="_Hlk92653127"/>
      <w:r w:rsidRPr="00EE6E73">
        <w:t>–</w:t>
      </w:r>
      <w:r w:rsidRPr="00EE6E73">
        <w:tab/>
      </w:r>
      <w:r w:rsidR="00B512AA" w:rsidRPr="00EE6E73">
        <w:rPr>
          <w:i/>
          <w:iCs/>
          <w:noProof/>
        </w:rPr>
        <w:t>SIB17</w:t>
      </w:r>
      <w:bookmarkEnd w:id="3637"/>
      <w:bookmarkEnd w:id="3638"/>
      <w:bookmarkEnd w:id="3639"/>
      <w:bookmarkEnd w:id="3640"/>
    </w:p>
    <w:bookmarkEnd w:id="3641"/>
    <w:p w14:paraId="6F8D6D0E" w14:textId="20F0F715" w:rsidR="00B623BD" w:rsidRPr="00EE6E73" w:rsidRDefault="00B512AA" w:rsidP="00B623BD">
      <w:pPr>
        <w:rPr>
          <w:noProof/>
        </w:rPr>
      </w:pPr>
      <w:r w:rsidRPr="00EE6E73">
        <w:t>SIB17</w:t>
      </w:r>
      <w:r w:rsidR="00B623BD" w:rsidRPr="00EE6E73">
        <w:rPr>
          <w:rFonts w:eastAsia="DengXian"/>
        </w:rPr>
        <w:t xml:space="preserve"> </w:t>
      </w:r>
      <w:r w:rsidR="00B623BD" w:rsidRPr="00EE6E73">
        <w:t>contains configurations of TRS resources for idle/inactive UEs</w:t>
      </w:r>
      <w:r w:rsidR="00B623BD" w:rsidRPr="00EE6E73">
        <w:rPr>
          <w:noProof/>
        </w:rPr>
        <w:t>.</w:t>
      </w:r>
    </w:p>
    <w:p w14:paraId="1F9DAF25" w14:textId="68F37FE1" w:rsidR="00B623BD" w:rsidRPr="00EE6E73" w:rsidRDefault="00B512AA" w:rsidP="00B623BD">
      <w:pPr>
        <w:pStyle w:val="TH"/>
        <w:rPr>
          <w:i/>
        </w:rPr>
      </w:pPr>
      <w:r w:rsidRPr="00EE6E73">
        <w:rPr>
          <w:i/>
          <w:noProof/>
        </w:rPr>
        <w:t>SIB17</w:t>
      </w:r>
      <w:r w:rsidR="00B623BD" w:rsidRPr="00EE6E73">
        <w:rPr>
          <w:i/>
          <w:noProof/>
        </w:rPr>
        <w:t xml:space="preserve"> </w:t>
      </w:r>
      <w:r w:rsidR="00B623BD" w:rsidRPr="00EE6E73">
        <w:rPr>
          <w:noProof/>
        </w:rPr>
        <w:t>information element</w:t>
      </w:r>
    </w:p>
    <w:p w14:paraId="7F54D80F" w14:textId="77777777" w:rsidR="00B623BD" w:rsidRPr="00EE6E73" w:rsidRDefault="00B623BD" w:rsidP="00EE6E73">
      <w:pPr>
        <w:pStyle w:val="PL"/>
        <w:rPr>
          <w:color w:val="808080"/>
        </w:rPr>
      </w:pPr>
      <w:r w:rsidRPr="00EE6E73">
        <w:rPr>
          <w:color w:val="808080"/>
        </w:rPr>
        <w:t>-- ASN1START</w:t>
      </w:r>
    </w:p>
    <w:p w14:paraId="74F1AB6F" w14:textId="6D1A3D5F"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ART</w:t>
      </w:r>
    </w:p>
    <w:p w14:paraId="764AC86B" w14:textId="77777777" w:rsidR="00B623BD" w:rsidRPr="00EE6E73" w:rsidRDefault="00B623BD" w:rsidP="00EE6E73">
      <w:pPr>
        <w:pStyle w:val="PL"/>
      </w:pPr>
    </w:p>
    <w:p w14:paraId="2DF79DE5" w14:textId="50613813" w:rsidR="00B623BD" w:rsidRPr="00EE6E73" w:rsidRDefault="00B512AA" w:rsidP="00EE6E73">
      <w:pPr>
        <w:pStyle w:val="PL"/>
      </w:pPr>
      <w:r w:rsidRPr="00EE6E73">
        <w:t>SIB17</w:t>
      </w:r>
      <w:r w:rsidR="00B623BD" w:rsidRPr="00EE6E73">
        <w:rPr>
          <w:rFonts w:eastAsia="DengXian"/>
        </w:rPr>
        <w:t>-</w:t>
      </w:r>
      <w:r w:rsidR="00B623BD" w:rsidRPr="00EE6E73">
        <w:t xml:space="preserve">r17 ::=               </w:t>
      </w:r>
      <w:r w:rsidR="00B623BD" w:rsidRPr="00EE6E73">
        <w:rPr>
          <w:color w:val="993366"/>
        </w:rPr>
        <w:t>SEQUENCE</w:t>
      </w:r>
      <w:r w:rsidR="00B623BD" w:rsidRPr="00EE6E73">
        <w:t xml:space="preserve"> {</w:t>
      </w:r>
    </w:p>
    <w:p w14:paraId="0F7118C3" w14:textId="1E3F36A1" w:rsidR="00B623BD" w:rsidRPr="00EE6E73" w:rsidRDefault="00B623BD" w:rsidP="00EE6E73">
      <w:pPr>
        <w:pStyle w:val="PL"/>
      </w:pPr>
      <w:r w:rsidRPr="00EE6E73">
        <w:t xml:space="preserve">    segmentNumber-r17           </w:t>
      </w:r>
      <w:r w:rsidRPr="00EE6E73">
        <w:rPr>
          <w:color w:val="993366"/>
        </w:rPr>
        <w:t>INTEGER</w:t>
      </w:r>
      <w:r w:rsidRPr="00EE6E73">
        <w:t xml:space="preserve"> (0..</w:t>
      </w:r>
      <w:r w:rsidR="00827A1B" w:rsidRPr="00EE6E73">
        <w:rPr>
          <w:rFonts w:eastAsia="DengXian"/>
        </w:rPr>
        <w:t>63</w:t>
      </w:r>
      <w:r w:rsidRPr="00EE6E73">
        <w:t>),</w:t>
      </w:r>
    </w:p>
    <w:p w14:paraId="00CF97A8" w14:textId="2F791F76" w:rsidR="00B623BD" w:rsidRPr="00EE6E73" w:rsidRDefault="00B623BD" w:rsidP="00EE6E73">
      <w:pPr>
        <w:pStyle w:val="PL"/>
      </w:pPr>
      <w:r w:rsidRPr="00EE6E73">
        <w:t xml:space="preserve">    segmentType-r17             </w:t>
      </w:r>
      <w:r w:rsidRPr="00EE6E73">
        <w:rPr>
          <w:color w:val="993366"/>
        </w:rPr>
        <w:t>ENUMERATED</w:t>
      </w:r>
      <w:r w:rsidRPr="00EE6E73">
        <w:t xml:space="preserve"> {</w:t>
      </w:r>
      <w:proofErr w:type="spellStart"/>
      <w:r w:rsidRPr="00EE6E73">
        <w:t>notLastSegment</w:t>
      </w:r>
      <w:proofErr w:type="spellEnd"/>
      <w:r w:rsidRPr="00EE6E73">
        <w:t xml:space="preserve">, </w:t>
      </w:r>
      <w:proofErr w:type="spellStart"/>
      <w:r w:rsidRPr="00EE6E73">
        <w:t>lastSegment</w:t>
      </w:r>
      <w:proofErr w:type="spellEnd"/>
      <w:r w:rsidRPr="00EE6E73">
        <w:t>},</w:t>
      </w:r>
    </w:p>
    <w:p w14:paraId="36F9BEF4" w14:textId="00F29907" w:rsidR="00B623BD" w:rsidRPr="00EE6E73" w:rsidRDefault="00B623BD" w:rsidP="00EE6E73">
      <w:pPr>
        <w:pStyle w:val="PL"/>
      </w:pPr>
      <w:r w:rsidRPr="00EE6E73">
        <w:t xml:space="preserve">    segmentContainer-r17        </w:t>
      </w:r>
      <w:r w:rsidRPr="00EE6E73">
        <w:rPr>
          <w:color w:val="993366"/>
        </w:rPr>
        <w:t>OCTET</w:t>
      </w:r>
      <w:r w:rsidRPr="00EE6E73">
        <w:t xml:space="preserve"> </w:t>
      </w:r>
      <w:r w:rsidRPr="00EE6E73">
        <w:rPr>
          <w:color w:val="993366"/>
        </w:rPr>
        <w:t>STRING</w:t>
      </w:r>
    </w:p>
    <w:p w14:paraId="261F75F4" w14:textId="77777777" w:rsidR="00B623BD" w:rsidRPr="00EE6E73" w:rsidRDefault="00B623BD" w:rsidP="00EE6E73">
      <w:pPr>
        <w:pStyle w:val="PL"/>
      </w:pPr>
      <w:r w:rsidRPr="00EE6E73">
        <w:t>}</w:t>
      </w:r>
    </w:p>
    <w:p w14:paraId="1FFCD262" w14:textId="77777777" w:rsidR="00B623BD" w:rsidRPr="00EE6E73" w:rsidRDefault="00B623BD" w:rsidP="00EE6E73">
      <w:pPr>
        <w:pStyle w:val="PL"/>
      </w:pPr>
    </w:p>
    <w:p w14:paraId="411FAAAE" w14:textId="7BC65FE4" w:rsidR="00B623BD" w:rsidRPr="00EE6E73" w:rsidRDefault="00B512AA" w:rsidP="00EE6E73">
      <w:pPr>
        <w:pStyle w:val="PL"/>
      </w:pPr>
      <w:r w:rsidRPr="00EE6E73">
        <w:t>SIB17</w:t>
      </w:r>
      <w:r w:rsidR="00B623BD" w:rsidRPr="00EE6E73">
        <w:rPr>
          <w:rFonts w:eastAsia="DengXian"/>
        </w:rPr>
        <w:t>-IEs-</w:t>
      </w:r>
      <w:r w:rsidR="00B623BD" w:rsidRPr="00EE6E73">
        <w:t>r1</w:t>
      </w:r>
      <w:r w:rsidR="00B623BD" w:rsidRPr="00EE6E73">
        <w:rPr>
          <w:rFonts w:eastAsia="DengXian"/>
        </w:rPr>
        <w:t>7</w:t>
      </w:r>
      <w:r w:rsidR="00B623BD" w:rsidRPr="00EE6E73">
        <w:t xml:space="preserve"> ::=           </w:t>
      </w:r>
      <w:r w:rsidR="00B623BD" w:rsidRPr="00EE6E73">
        <w:rPr>
          <w:color w:val="993366"/>
        </w:rPr>
        <w:t>SEQUENCE</w:t>
      </w:r>
      <w:r w:rsidR="00B623BD" w:rsidRPr="00EE6E73">
        <w:t xml:space="preserve"> {</w:t>
      </w:r>
    </w:p>
    <w:p w14:paraId="76E3AE13" w14:textId="7C80C338" w:rsidR="00B623BD" w:rsidRPr="00EE6E73" w:rsidRDefault="00B623BD" w:rsidP="00EE6E73">
      <w:pPr>
        <w:pStyle w:val="PL"/>
        <w:rPr>
          <w:rFonts w:eastAsia="DengXian"/>
        </w:rPr>
      </w:pPr>
      <w:r w:rsidRPr="00EE6E73">
        <w:t xml:space="preserve">    trs-Resou</w:t>
      </w:r>
      <w:r w:rsidR="00827A1B" w:rsidRPr="00EE6E73">
        <w:t>r</w:t>
      </w:r>
      <w:r w:rsidRPr="00EE6E73">
        <w:t xml:space="preserve">ceSetConfig-r17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7,</w:t>
      </w:r>
    </w:p>
    <w:p w14:paraId="355A08F2" w14:textId="72CE40B7" w:rsidR="00B623BD" w:rsidRPr="00EE6E73" w:rsidRDefault="00B623BD" w:rsidP="00EE6E73">
      <w:pPr>
        <w:pStyle w:val="PL"/>
      </w:pPr>
      <w:r w:rsidRPr="00EE6E73">
        <w:t xml:space="preserve">    validityDuration-r17        </w:t>
      </w:r>
      <w:r w:rsidRPr="00EE6E73">
        <w:rPr>
          <w:color w:val="993366"/>
        </w:rPr>
        <w:t>ENUMERATED</w:t>
      </w:r>
      <w:r w:rsidRPr="00EE6E73">
        <w:t xml:space="preserve"> {t1, t2, t4, t8, t16, t32, t64, t128, t256, t512, </w:t>
      </w:r>
      <w:r w:rsidR="00827A1B" w:rsidRPr="00EE6E73">
        <w:t>infinity</w:t>
      </w:r>
      <w:r w:rsidRPr="00EE6E73">
        <w:t>, spare5, spare4, spare3, spare2,</w:t>
      </w:r>
    </w:p>
    <w:p w14:paraId="1799F914" w14:textId="633D01B5" w:rsidR="00B623BD" w:rsidRPr="00EE6E73" w:rsidRDefault="00B623BD"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08F53695" w14:textId="70CA7C2E" w:rsidR="00B623BD" w:rsidRPr="00EE6E73" w:rsidRDefault="00B623BD"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3B9C17" w14:textId="77777777" w:rsidR="00B623BD" w:rsidRPr="00EE6E73" w:rsidRDefault="00B623BD" w:rsidP="00EE6E73">
      <w:pPr>
        <w:pStyle w:val="PL"/>
      </w:pPr>
      <w:r w:rsidRPr="00EE6E73">
        <w:t xml:space="preserve">    ...</w:t>
      </w:r>
    </w:p>
    <w:p w14:paraId="03DFED69" w14:textId="63236926" w:rsidR="00B623BD" w:rsidRPr="00EE6E73" w:rsidRDefault="00B623BD" w:rsidP="00EE6E73">
      <w:pPr>
        <w:pStyle w:val="PL"/>
      </w:pPr>
      <w:r w:rsidRPr="00EE6E73">
        <w:t>}</w:t>
      </w:r>
    </w:p>
    <w:p w14:paraId="40A37A76" w14:textId="77777777" w:rsidR="00B623BD" w:rsidRPr="00EE6E73" w:rsidRDefault="00B623BD" w:rsidP="00EE6E73">
      <w:pPr>
        <w:pStyle w:val="PL"/>
      </w:pPr>
    </w:p>
    <w:p w14:paraId="405E2B47" w14:textId="5E399BB7" w:rsidR="00B623BD" w:rsidRPr="00EE6E73" w:rsidRDefault="00B623BD" w:rsidP="00EE6E73">
      <w:pPr>
        <w:pStyle w:val="PL"/>
      </w:pPr>
      <w:r w:rsidRPr="00EE6E73">
        <w:t xml:space="preserve">TRS-ResourceSet-r17 ::=                </w:t>
      </w:r>
      <w:r w:rsidRPr="00EE6E73">
        <w:rPr>
          <w:color w:val="993366"/>
        </w:rPr>
        <w:t>SEQUENCE</w:t>
      </w:r>
      <w:r w:rsidRPr="00EE6E73">
        <w:t xml:space="preserve"> {</w:t>
      </w:r>
    </w:p>
    <w:p w14:paraId="77AF0B05" w14:textId="6EF499BF" w:rsidR="00B623BD" w:rsidRPr="00EE6E73" w:rsidRDefault="00B623BD" w:rsidP="00EE6E73">
      <w:pPr>
        <w:pStyle w:val="PL"/>
      </w:pPr>
      <w:r w:rsidRPr="00EE6E73">
        <w:t xml:space="preserve">    powerControlOffsetSS-r17               </w:t>
      </w:r>
      <w:r w:rsidRPr="00EE6E73">
        <w:rPr>
          <w:color w:val="993366"/>
        </w:rPr>
        <w:t>ENUMERATED</w:t>
      </w:r>
      <w:r w:rsidR="00015613" w:rsidRPr="00EE6E73">
        <w:t xml:space="preserve"> </w:t>
      </w:r>
      <w:r w:rsidRPr="00EE6E73">
        <w:t>{db-3, db0, db3, db6},</w:t>
      </w:r>
    </w:p>
    <w:p w14:paraId="1146C2EB" w14:textId="2F5606B7" w:rsidR="00B623BD" w:rsidRPr="00EE6E73" w:rsidRDefault="00B623BD" w:rsidP="00EE6E73">
      <w:pPr>
        <w:pStyle w:val="PL"/>
      </w:pPr>
      <w:r w:rsidRPr="00EE6E73">
        <w:t xml:space="preserve">    scramblingID-Info-r17                  </w:t>
      </w:r>
      <w:r w:rsidRPr="00EE6E73">
        <w:rPr>
          <w:color w:val="993366"/>
        </w:rPr>
        <w:t>CHOICE</w:t>
      </w:r>
      <w:r w:rsidRPr="00EE6E73">
        <w:t xml:space="preserve"> {</w:t>
      </w:r>
    </w:p>
    <w:p w14:paraId="62B06DD6" w14:textId="37E26803" w:rsidR="00B623BD" w:rsidRPr="00EE6E73" w:rsidRDefault="00B623BD" w:rsidP="00EE6E73">
      <w:pPr>
        <w:pStyle w:val="PL"/>
      </w:pPr>
      <w:r w:rsidRPr="00EE6E73">
        <w:t xml:space="preserve">        scramblingIDforCommon-r17              </w:t>
      </w:r>
      <w:proofErr w:type="spellStart"/>
      <w:r w:rsidRPr="00EE6E73">
        <w:t>ScramblingId</w:t>
      </w:r>
      <w:proofErr w:type="spellEnd"/>
      <w:r w:rsidRPr="00EE6E73">
        <w:t>,</w:t>
      </w:r>
    </w:p>
    <w:p w14:paraId="25729AFD" w14:textId="675DE3ED" w:rsidR="00B623BD" w:rsidRPr="00EE6E73" w:rsidRDefault="00B623BD" w:rsidP="00EE6E73">
      <w:pPr>
        <w:pStyle w:val="PL"/>
      </w:pPr>
      <w:r w:rsidRPr="00EE6E73">
        <w:t xml:space="preserve">        scramblingIDperResourceListWith2-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proofErr w:type="spellStart"/>
      <w:r w:rsidRPr="00EE6E73">
        <w:t>ScramblingId</w:t>
      </w:r>
      <w:proofErr w:type="spellEnd"/>
      <w:r w:rsidRPr="00EE6E73">
        <w:t>,</w:t>
      </w:r>
    </w:p>
    <w:p w14:paraId="38B09322" w14:textId="4D2BA1D0" w:rsidR="00B623BD" w:rsidRPr="00EE6E73" w:rsidRDefault="00B623BD" w:rsidP="00EE6E73">
      <w:pPr>
        <w:pStyle w:val="PL"/>
      </w:pPr>
      <w:r w:rsidRPr="00EE6E73">
        <w:t xml:space="preserve">        scramblingIDperResourceListWith4-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w:t>
      </w:r>
      <w:proofErr w:type="spellStart"/>
      <w:r w:rsidRPr="00EE6E73">
        <w:t>ScramblingId</w:t>
      </w:r>
      <w:proofErr w:type="spellEnd"/>
      <w:r w:rsidRPr="00EE6E73">
        <w:t>,</w:t>
      </w:r>
    </w:p>
    <w:p w14:paraId="6909542B" w14:textId="60AE2997" w:rsidR="00B623BD" w:rsidRPr="00EE6E73" w:rsidRDefault="00B623BD" w:rsidP="00EE6E73">
      <w:pPr>
        <w:pStyle w:val="PL"/>
      </w:pPr>
      <w:r w:rsidRPr="00EE6E73">
        <w:t xml:space="preserve">    ...</w:t>
      </w:r>
    </w:p>
    <w:p w14:paraId="25EEE724" w14:textId="758BA524" w:rsidR="00B623BD" w:rsidRPr="00EE6E73" w:rsidRDefault="00B623BD" w:rsidP="00EE6E73">
      <w:pPr>
        <w:pStyle w:val="PL"/>
      </w:pPr>
      <w:r w:rsidRPr="00EE6E73">
        <w:t xml:space="preserve">    },</w:t>
      </w:r>
    </w:p>
    <w:p w14:paraId="59260AAC" w14:textId="215EE698" w:rsidR="00B623BD" w:rsidRPr="00EE6E73" w:rsidRDefault="00B623BD" w:rsidP="00EE6E73">
      <w:pPr>
        <w:pStyle w:val="PL"/>
      </w:pPr>
      <w:r w:rsidRPr="00EE6E73">
        <w:t xml:space="preserve">    firstOFDMSymbolInTimeDomain-r17   </w:t>
      </w:r>
      <w:r w:rsidR="0078452E" w:rsidRPr="00EE6E73">
        <w:t xml:space="preserve"> </w:t>
      </w:r>
      <w:r w:rsidRPr="00EE6E73">
        <w:t xml:space="preserve">        </w:t>
      </w:r>
      <w:r w:rsidRPr="00EE6E73">
        <w:rPr>
          <w:color w:val="993366"/>
        </w:rPr>
        <w:t>INTEGER</w:t>
      </w:r>
      <w:r w:rsidRPr="00EE6E73">
        <w:t xml:space="preserve"> (0..9),</w:t>
      </w:r>
    </w:p>
    <w:p w14:paraId="237443F9" w14:textId="5CC42602" w:rsidR="00B623BD" w:rsidRPr="00EE6E73" w:rsidRDefault="00B623BD" w:rsidP="00EE6E73">
      <w:pPr>
        <w:pStyle w:val="PL"/>
      </w:pPr>
      <w:r w:rsidRPr="00EE6E73">
        <w:t xml:space="preserve">    startingRB-r17                     </w:t>
      </w:r>
      <w:r w:rsidR="0078452E" w:rsidRPr="00EE6E73">
        <w:t xml:space="preserve"> </w:t>
      </w:r>
      <w:r w:rsidRPr="00EE6E73">
        <w:t xml:space="preserve">       </w:t>
      </w:r>
      <w:r w:rsidRPr="00EE6E73">
        <w:rPr>
          <w:color w:val="993366"/>
        </w:rPr>
        <w:t>INTEGER</w:t>
      </w:r>
      <w:r w:rsidRPr="00EE6E73">
        <w:t xml:space="preserve"> (0..maxNrofPhysicalResourceBlocks-1),</w:t>
      </w:r>
    </w:p>
    <w:p w14:paraId="3E6078FB" w14:textId="41E66995" w:rsidR="00B623BD" w:rsidRPr="00EE6E73" w:rsidRDefault="00B623BD" w:rsidP="00EE6E73">
      <w:pPr>
        <w:pStyle w:val="PL"/>
      </w:pPr>
      <w:r w:rsidRPr="00EE6E73">
        <w:t xml:space="preserve">    nrofRBs-r17                         </w:t>
      </w:r>
      <w:r w:rsidR="0078452E" w:rsidRPr="00EE6E73">
        <w:t xml:space="preserve"> </w:t>
      </w:r>
      <w:r w:rsidRPr="00EE6E73">
        <w:t xml:space="preserve">      </w:t>
      </w:r>
      <w:r w:rsidRPr="00EE6E73">
        <w:rPr>
          <w:color w:val="993366"/>
        </w:rPr>
        <w:t>INTEGER</w:t>
      </w:r>
      <w:r w:rsidRPr="00EE6E73">
        <w:t xml:space="preserve"> (24..maxNrofPhysicalResourceBlocksPlus1),</w:t>
      </w:r>
    </w:p>
    <w:p w14:paraId="160E00A4" w14:textId="13439D6C" w:rsidR="00B623BD" w:rsidRPr="00EE6E73" w:rsidRDefault="00B623BD" w:rsidP="00EE6E73">
      <w:pPr>
        <w:pStyle w:val="PL"/>
      </w:pPr>
      <w:r w:rsidRPr="00EE6E73">
        <w:t xml:space="preserve">    ssb-Index-r17                        </w:t>
      </w:r>
      <w:r w:rsidR="0078452E" w:rsidRPr="00EE6E73">
        <w:t xml:space="preserve"> </w:t>
      </w:r>
      <w:r w:rsidRPr="00EE6E73">
        <w:t xml:space="preserve">     SSB-Index,</w:t>
      </w:r>
    </w:p>
    <w:p w14:paraId="323B43AF" w14:textId="66E0A67B" w:rsidR="00B623BD" w:rsidRPr="00EE6E73" w:rsidRDefault="00B623BD" w:rsidP="00EE6E73">
      <w:pPr>
        <w:pStyle w:val="PL"/>
      </w:pPr>
      <w:r w:rsidRPr="00EE6E73">
        <w:t xml:space="preserve">    periodicityAndOffset-r17              </w:t>
      </w:r>
      <w:r w:rsidR="0078452E" w:rsidRPr="00EE6E73">
        <w:t xml:space="preserve"> </w:t>
      </w:r>
      <w:r w:rsidRPr="00EE6E73">
        <w:t xml:space="preserve">    </w:t>
      </w:r>
      <w:r w:rsidRPr="00EE6E73">
        <w:rPr>
          <w:color w:val="993366"/>
        </w:rPr>
        <w:t>CHOICE</w:t>
      </w:r>
      <w:r w:rsidRPr="00EE6E73">
        <w:t xml:space="preserve"> {</w:t>
      </w:r>
    </w:p>
    <w:p w14:paraId="26A05B94" w14:textId="2D1F42CE" w:rsidR="00B623BD" w:rsidRPr="00EE6E73" w:rsidRDefault="00B623BD" w:rsidP="00EE6E73">
      <w:pPr>
        <w:pStyle w:val="PL"/>
      </w:pPr>
      <w:r w:rsidRPr="00EE6E73">
        <w:t xml:space="preserve">        slots10                            </w:t>
      </w:r>
      <w:r w:rsidR="0078452E" w:rsidRPr="00EE6E73">
        <w:t xml:space="preserve"> </w:t>
      </w:r>
      <w:r w:rsidRPr="00EE6E73">
        <w:t xml:space="preserve">       </w:t>
      </w:r>
      <w:r w:rsidRPr="00EE6E73">
        <w:rPr>
          <w:color w:val="993366"/>
        </w:rPr>
        <w:t>INTEGER</w:t>
      </w:r>
      <w:r w:rsidRPr="00EE6E73">
        <w:t xml:space="preserve"> (0..9),</w:t>
      </w:r>
    </w:p>
    <w:p w14:paraId="70E60FC9" w14:textId="64360F2E" w:rsidR="00B623BD" w:rsidRPr="00EE6E73" w:rsidRDefault="00B623BD" w:rsidP="00EE6E73">
      <w:pPr>
        <w:pStyle w:val="PL"/>
      </w:pPr>
      <w:r w:rsidRPr="00EE6E73">
        <w:t xml:space="preserve">        slots20                             </w:t>
      </w:r>
      <w:r w:rsidR="0078452E" w:rsidRPr="00EE6E73">
        <w:t xml:space="preserve"> </w:t>
      </w:r>
      <w:r w:rsidRPr="00EE6E73">
        <w:t xml:space="preserve">      </w:t>
      </w:r>
      <w:r w:rsidRPr="00EE6E73">
        <w:rPr>
          <w:color w:val="993366"/>
        </w:rPr>
        <w:t>INTEGER</w:t>
      </w:r>
      <w:r w:rsidRPr="00EE6E73">
        <w:t xml:space="preserve"> (0..19),</w:t>
      </w:r>
    </w:p>
    <w:p w14:paraId="44F875C0" w14:textId="675CAFF6" w:rsidR="00B623BD" w:rsidRPr="00EE6E73" w:rsidRDefault="00B623BD" w:rsidP="00EE6E73">
      <w:pPr>
        <w:pStyle w:val="PL"/>
      </w:pPr>
      <w:r w:rsidRPr="00EE6E73">
        <w:lastRenderedPageBreak/>
        <w:t xml:space="preserve">        slots40                              </w:t>
      </w:r>
      <w:r w:rsidR="0078452E" w:rsidRPr="00EE6E73">
        <w:t xml:space="preserve"> </w:t>
      </w:r>
      <w:r w:rsidRPr="00EE6E73">
        <w:t xml:space="preserve">     </w:t>
      </w:r>
      <w:r w:rsidRPr="00EE6E73">
        <w:rPr>
          <w:color w:val="993366"/>
        </w:rPr>
        <w:t>INTEGER</w:t>
      </w:r>
      <w:r w:rsidRPr="00EE6E73">
        <w:t xml:space="preserve"> (0..39),</w:t>
      </w:r>
    </w:p>
    <w:p w14:paraId="0ACA179A" w14:textId="09BF1241" w:rsidR="00B623BD" w:rsidRPr="00EE6E73" w:rsidRDefault="00B623BD" w:rsidP="00EE6E73">
      <w:pPr>
        <w:pStyle w:val="PL"/>
      </w:pPr>
      <w:r w:rsidRPr="00EE6E73">
        <w:t xml:space="preserve">        slots80                               </w:t>
      </w:r>
      <w:r w:rsidR="0078452E" w:rsidRPr="00EE6E73">
        <w:t xml:space="preserve"> </w:t>
      </w:r>
      <w:r w:rsidRPr="00EE6E73">
        <w:t xml:space="preserve">    </w:t>
      </w:r>
      <w:r w:rsidRPr="00EE6E73">
        <w:rPr>
          <w:color w:val="993366"/>
        </w:rPr>
        <w:t>INTEGER</w:t>
      </w:r>
      <w:r w:rsidRPr="00EE6E73">
        <w:t xml:space="preserve"> (0..79)</w:t>
      </w:r>
    </w:p>
    <w:p w14:paraId="05F8220D" w14:textId="7C6D4518" w:rsidR="00B623BD" w:rsidRPr="00EE6E73" w:rsidRDefault="00B623BD" w:rsidP="00EE6E73">
      <w:pPr>
        <w:pStyle w:val="PL"/>
      </w:pPr>
      <w:r w:rsidRPr="00EE6E73">
        <w:t xml:space="preserve">    },</w:t>
      </w:r>
    </w:p>
    <w:p w14:paraId="1B3EFB8E" w14:textId="0C230E06" w:rsidR="00B623BD" w:rsidRPr="00EE6E73" w:rsidRDefault="00B623BD" w:rsidP="00EE6E73">
      <w:pPr>
        <w:pStyle w:val="PL"/>
      </w:pPr>
      <w:r w:rsidRPr="00EE6E73">
        <w:t xml:space="preserve">    frequencyDomainAllocation-r17         </w:t>
      </w:r>
      <w:r w:rsidR="0078452E" w:rsidRPr="00EE6E73">
        <w:t xml:space="preserve"> </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A453E37" w14:textId="37D3337B" w:rsidR="00B623BD" w:rsidRPr="00EE6E73" w:rsidRDefault="00B623BD" w:rsidP="00EE6E73">
      <w:pPr>
        <w:pStyle w:val="PL"/>
      </w:pPr>
      <w:r w:rsidRPr="00EE6E73">
        <w:t xml:space="preserve">    indBitID-r17                           </w:t>
      </w:r>
      <w:r w:rsidR="0078452E" w:rsidRPr="00EE6E73">
        <w:t xml:space="preserve"> </w:t>
      </w:r>
      <w:r w:rsidRPr="00EE6E73">
        <w:t xml:space="preserve">   </w:t>
      </w:r>
      <w:r w:rsidRPr="00EE6E73">
        <w:rPr>
          <w:color w:val="993366"/>
        </w:rPr>
        <w:t>INTEGER</w:t>
      </w:r>
      <w:r w:rsidRPr="00EE6E73">
        <w:t xml:space="preserve"> (0..5),</w:t>
      </w:r>
    </w:p>
    <w:p w14:paraId="2D70B6B2" w14:textId="6D95929B" w:rsidR="00B623BD" w:rsidRPr="00EE6E73" w:rsidRDefault="00B623BD" w:rsidP="00EE6E73">
      <w:pPr>
        <w:pStyle w:val="PL"/>
      </w:pPr>
      <w:r w:rsidRPr="00EE6E73">
        <w:t xml:space="preserve">    nrofResources-r17                       </w:t>
      </w:r>
      <w:r w:rsidR="0078452E" w:rsidRPr="00EE6E73">
        <w:t xml:space="preserve"> </w:t>
      </w:r>
      <w:r w:rsidRPr="00EE6E73">
        <w:t xml:space="preserve">  </w:t>
      </w:r>
      <w:r w:rsidRPr="00EE6E73">
        <w:rPr>
          <w:color w:val="993366"/>
        </w:rPr>
        <w:t>ENUMERATED</w:t>
      </w:r>
      <w:r w:rsidR="00015613" w:rsidRPr="00EE6E73">
        <w:t xml:space="preserve"> </w:t>
      </w:r>
      <w:r w:rsidRPr="00EE6E73">
        <w:t>{n2, n4}</w:t>
      </w:r>
    </w:p>
    <w:p w14:paraId="04C3D476" w14:textId="77777777" w:rsidR="00B623BD" w:rsidRPr="00EE6E73" w:rsidRDefault="00B623BD" w:rsidP="00EE6E73">
      <w:pPr>
        <w:pStyle w:val="PL"/>
      </w:pPr>
      <w:r w:rsidRPr="00EE6E73">
        <w:t>}</w:t>
      </w:r>
    </w:p>
    <w:p w14:paraId="1A6AD696" w14:textId="77777777" w:rsidR="00B623BD" w:rsidRPr="00EE6E73" w:rsidRDefault="00B623BD" w:rsidP="00EE6E73">
      <w:pPr>
        <w:pStyle w:val="PL"/>
      </w:pPr>
    </w:p>
    <w:p w14:paraId="4DEC7F70" w14:textId="460DF275"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OP</w:t>
      </w:r>
    </w:p>
    <w:p w14:paraId="04E1D557" w14:textId="77777777" w:rsidR="00B623BD" w:rsidRPr="00EE6E73" w:rsidRDefault="00B623BD" w:rsidP="00EE6E73">
      <w:pPr>
        <w:pStyle w:val="PL"/>
        <w:rPr>
          <w:color w:val="808080"/>
        </w:rPr>
      </w:pPr>
      <w:r w:rsidRPr="00EE6E73">
        <w:rPr>
          <w:color w:val="808080"/>
        </w:rPr>
        <w:t>-- ASN1STOP</w:t>
      </w:r>
    </w:p>
    <w:p w14:paraId="061165C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EE6E73" w:rsidRDefault="00B512AA" w:rsidP="00771058">
            <w:pPr>
              <w:pStyle w:val="TAH"/>
              <w:rPr>
                <w:lang w:eastAsia="en-GB"/>
              </w:rPr>
            </w:pPr>
            <w:r w:rsidRPr="00EE6E73">
              <w:rPr>
                <w:bCs/>
                <w:i/>
                <w:noProof/>
                <w:lang w:eastAsia="sv-SE"/>
              </w:rPr>
              <w:t>SIB17</w:t>
            </w:r>
            <w:r w:rsidR="00B623BD" w:rsidRPr="00EE6E73">
              <w:rPr>
                <w:i/>
                <w:noProof/>
                <w:lang w:eastAsia="en-GB"/>
              </w:rPr>
              <w:t xml:space="preserve"> </w:t>
            </w:r>
            <w:r w:rsidR="00B623BD" w:rsidRPr="00EE6E73">
              <w:rPr>
                <w:noProof/>
                <w:lang w:eastAsia="en-GB"/>
              </w:rPr>
              <w:t>field descriptions</w:t>
            </w:r>
          </w:p>
        </w:tc>
      </w:tr>
      <w:tr w:rsidR="004112C8" w:rsidRPr="00EE6E73"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EE6E73" w:rsidRDefault="00827A1B" w:rsidP="00827A1B">
            <w:pPr>
              <w:pStyle w:val="TAL"/>
              <w:rPr>
                <w:rFonts w:cs="Arial"/>
                <w:b/>
                <w:bCs/>
                <w:i/>
                <w:iCs/>
                <w:noProof/>
              </w:rPr>
            </w:pPr>
            <w:r w:rsidRPr="00EE6E73">
              <w:rPr>
                <w:rFonts w:cs="Arial"/>
                <w:b/>
                <w:bCs/>
                <w:i/>
                <w:iCs/>
                <w:noProof/>
              </w:rPr>
              <w:t>segmentContainer</w:t>
            </w:r>
          </w:p>
          <w:p w14:paraId="0B411A68" w14:textId="0F8A5AB9" w:rsidR="00827A1B" w:rsidRPr="00EE6E73" w:rsidRDefault="00827A1B" w:rsidP="00F747EB">
            <w:pPr>
              <w:pStyle w:val="TAL"/>
              <w:rPr>
                <w:noProof/>
                <w:lang w:eastAsia="sv-SE"/>
              </w:rPr>
            </w:pPr>
            <w:r w:rsidRPr="00EE6E73">
              <w:rPr>
                <w:rFonts w:cs="Arial"/>
                <w:noProof/>
              </w:rPr>
              <w:t xml:space="preserve">This field includes a segment of the encoded </w:t>
            </w:r>
            <w:r w:rsidRPr="00EE6E73">
              <w:rPr>
                <w:rFonts w:cs="Arial"/>
                <w:i/>
                <w:iCs/>
                <w:noProof/>
              </w:rPr>
              <w:t>SIB17-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w:t>
            </w:r>
            <w:r w:rsidRPr="00EE6E73">
              <w:rPr>
                <w:rFonts w:cs="Arial"/>
                <w:noProof/>
              </w:rPr>
              <w:t xml:space="preserve"> is broadcast.</w:t>
            </w:r>
          </w:p>
        </w:tc>
      </w:tr>
      <w:tr w:rsidR="004112C8" w:rsidRPr="00EE6E73"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EE6E73" w:rsidRDefault="00827A1B" w:rsidP="00827A1B">
            <w:pPr>
              <w:pStyle w:val="TAL"/>
              <w:rPr>
                <w:rFonts w:eastAsia="DotumChe"/>
                <w:b/>
                <w:bCs/>
                <w:i/>
                <w:iCs/>
                <w:lang w:eastAsia="en-US"/>
              </w:rPr>
            </w:pPr>
            <w:proofErr w:type="spellStart"/>
            <w:r w:rsidRPr="00EE6E73">
              <w:rPr>
                <w:b/>
                <w:bCs/>
                <w:i/>
                <w:iCs/>
              </w:rPr>
              <w:t>segmentNumber</w:t>
            </w:r>
            <w:proofErr w:type="spellEnd"/>
          </w:p>
          <w:p w14:paraId="5EAD50E3" w14:textId="3AB24346" w:rsidR="00827A1B" w:rsidRPr="00EE6E73" w:rsidRDefault="00827A1B" w:rsidP="00F747EB">
            <w:pPr>
              <w:pStyle w:val="TAL"/>
              <w:rPr>
                <w:noProof/>
                <w:lang w:eastAsia="sv-SE"/>
              </w:rPr>
            </w:pPr>
            <w:r w:rsidRPr="00EE6E73">
              <w:rPr>
                <w:rFonts w:cs="Arial"/>
                <w:noProof/>
              </w:rPr>
              <w:t xml:space="preserve">This field identifies the sequence number of a segment of </w:t>
            </w:r>
            <w:r w:rsidRPr="00EE6E73">
              <w:rPr>
                <w:rFonts w:cs="Arial"/>
                <w:i/>
                <w:noProof/>
              </w:rPr>
              <w:t>SIB17-IEs</w:t>
            </w:r>
            <w:r w:rsidRPr="00EE6E73">
              <w:rPr>
                <w:rFonts w:cs="Arial"/>
                <w:noProof/>
              </w:rPr>
              <w:t xml:space="preserve">. A segment number of zero corresponds to the first segment, </w:t>
            </w:r>
            <w:r w:rsidR="00B01B84" w:rsidRPr="00EE6E73">
              <w:rPr>
                <w:rFonts w:cs="Arial"/>
                <w:noProof/>
              </w:rPr>
              <w:t>a</w:t>
            </w:r>
            <w:r w:rsidRPr="00EE6E73">
              <w:rPr>
                <w:rFonts w:cs="Arial"/>
                <w:noProof/>
              </w:rPr>
              <w:t xml:space="preserve"> segment number of one corresponds to the second segment, and so on.</w:t>
            </w:r>
          </w:p>
        </w:tc>
      </w:tr>
      <w:tr w:rsidR="004112C8" w:rsidRPr="00EE6E73"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EE6E73" w:rsidRDefault="00827A1B" w:rsidP="00827A1B">
            <w:pPr>
              <w:pStyle w:val="TAL"/>
              <w:rPr>
                <w:rFonts w:eastAsia="DotumChe"/>
                <w:b/>
                <w:bCs/>
                <w:i/>
                <w:iCs/>
                <w:noProof/>
                <w:lang w:eastAsia="en-US"/>
              </w:rPr>
            </w:pPr>
            <w:proofErr w:type="spellStart"/>
            <w:r w:rsidRPr="00EE6E73">
              <w:rPr>
                <w:b/>
                <w:bCs/>
                <w:i/>
                <w:iCs/>
              </w:rPr>
              <w:t>segmentType</w:t>
            </w:r>
            <w:proofErr w:type="spellEnd"/>
          </w:p>
          <w:p w14:paraId="3AC35EC1" w14:textId="3516DB90" w:rsidR="00827A1B" w:rsidRPr="00EE6E73" w:rsidRDefault="00827A1B" w:rsidP="00F747EB">
            <w:pPr>
              <w:pStyle w:val="TAL"/>
              <w:rPr>
                <w:noProof/>
                <w:lang w:eastAsia="sv-SE"/>
              </w:rPr>
            </w:pPr>
            <w:r w:rsidRPr="00EE6E73">
              <w:rPr>
                <w:rFonts w:cs="Arial"/>
                <w:noProof/>
              </w:rPr>
              <w:t>This field indicates whether the included segment is the last segment or not.</w:t>
            </w:r>
          </w:p>
        </w:tc>
      </w:tr>
      <w:tr w:rsidR="004112C8" w:rsidRPr="00EE6E73"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EE6E73" w:rsidRDefault="00B623BD" w:rsidP="00771058">
            <w:pPr>
              <w:pStyle w:val="TAL"/>
              <w:rPr>
                <w:b/>
                <w:bCs/>
                <w:i/>
                <w:iCs/>
              </w:rPr>
            </w:pPr>
            <w:proofErr w:type="spellStart"/>
            <w:r w:rsidRPr="00EE6E73">
              <w:rPr>
                <w:b/>
                <w:bCs/>
                <w:i/>
                <w:iCs/>
              </w:rPr>
              <w:t>trs-Resou</w:t>
            </w:r>
            <w:r w:rsidR="00827A1B" w:rsidRPr="00EE6E73">
              <w:rPr>
                <w:b/>
                <w:bCs/>
                <w:i/>
                <w:iCs/>
              </w:rPr>
              <w:t>r</w:t>
            </w:r>
            <w:r w:rsidRPr="00EE6E73">
              <w:rPr>
                <w:b/>
                <w:bCs/>
                <w:i/>
                <w:iCs/>
              </w:rPr>
              <w:t>ceSetConfig</w:t>
            </w:r>
            <w:proofErr w:type="spellEnd"/>
          </w:p>
          <w:p w14:paraId="18324DAC" w14:textId="144EA841" w:rsidR="00B623BD" w:rsidRPr="00EE6E73" w:rsidRDefault="00B623BD" w:rsidP="00771058">
            <w:pPr>
              <w:pStyle w:val="TAL"/>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w:t>
            </w:r>
            <w:r w:rsidR="00827A1B" w:rsidRPr="00EE6E73">
              <w:rPr>
                <w:rFonts w:eastAsia="DengXian"/>
                <w:i/>
              </w:rPr>
              <w:t>17</w:t>
            </w:r>
            <w:r w:rsidRPr="00EE6E73">
              <w:rPr>
                <w:rFonts w:eastAsia="DengXian"/>
                <w:iCs/>
              </w:rPr>
              <w:t xml:space="preserve"> with a TRS configuration but did not yet receive an associated L1-based availability indication considers the configured TRS as unavailable.</w:t>
            </w:r>
            <w:r w:rsidR="00827A1B" w:rsidRPr="00EE6E73">
              <w:rPr>
                <w:rFonts w:eastAsia="DengXian"/>
                <w:iCs/>
              </w:rPr>
              <w:t xml:space="preserve"> If </w:t>
            </w:r>
            <w:r w:rsidR="00827A1B" w:rsidRPr="00EE6E73">
              <w:rPr>
                <w:lang w:eastAsia="en-US"/>
              </w:rPr>
              <w:t xml:space="preserve">SIB scheduling indicates that </w:t>
            </w:r>
            <w:r w:rsidR="00827A1B" w:rsidRPr="00EE6E73">
              <w:rPr>
                <w:i/>
                <w:iCs/>
                <w:lang w:eastAsia="en-US"/>
              </w:rPr>
              <w:t>SIB17</w:t>
            </w:r>
            <w:r w:rsidR="00827A1B" w:rsidRPr="00EE6E73">
              <w:rPr>
                <w:lang w:eastAsia="en-US"/>
              </w:rPr>
              <w:t xml:space="preserve"> has changed, the UE </w:t>
            </w:r>
            <w:r w:rsidR="00827A1B" w:rsidRPr="00EE6E73">
              <w:rPr>
                <w:rFonts w:eastAsia="DengXian"/>
                <w:iCs/>
              </w:rPr>
              <w:t>considers its configured TRS(s) as unavailable until it receives the associated L1-based availability indication(s).</w:t>
            </w:r>
          </w:p>
        </w:tc>
      </w:tr>
      <w:tr w:rsidR="00B623BD" w:rsidRPr="00EE6E73"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EE6E73" w:rsidRDefault="00B623BD" w:rsidP="00771058">
            <w:pPr>
              <w:pStyle w:val="TAL"/>
              <w:rPr>
                <w:b/>
                <w:bCs/>
                <w:i/>
                <w:iCs/>
              </w:rPr>
            </w:pPr>
            <w:proofErr w:type="spellStart"/>
            <w:r w:rsidRPr="00EE6E73">
              <w:rPr>
                <w:b/>
                <w:bCs/>
                <w:i/>
                <w:iCs/>
              </w:rPr>
              <w:t>validityDuration</w:t>
            </w:r>
            <w:proofErr w:type="spellEnd"/>
          </w:p>
          <w:p w14:paraId="03964AA7" w14:textId="19232B68" w:rsidR="00B623BD" w:rsidRPr="00EE6E73" w:rsidRDefault="00B623BD" w:rsidP="00771058">
            <w:pPr>
              <w:pStyle w:val="TAL"/>
              <w:rPr>
                <w:szCs w:val="18"/>
              </w:rPr>
            </w:pPr>
            <w:r w:rsidRPr="00EE6E73">
              <w:rPr>
                <w:szCs w:val="18"/>
              </w:rPr>
              <w:t xml:space="preserve">The valid time duration for L1 availability indication, time unit is one default paging cycle. When the </w:t>
            </w:r>
            <w:r w:rsidR="00827A1B" w:rsidRPr="00EE6E73">
              <w:rPr>
                <w:szCs w:val="18"/>
              </w:rPr>
              <w:t>field is absent</w:t>
            </w:r>
            <w:r w:rsidRPr="00EE6E73">
              <w:rPr>
                <w:szCs w:val="18"/>
              </w:rPr>
              <w:t>, UE assumes a default time duration to be 2 default paging cycles.</w:t>
            </w:r>
            <w:r w:rsidR="00827A1B" w:rsidRPr="00EE6E73">
              <w:t xml:space="preserve"> </w:t>
            </w:r>
            <w:r w:rsidR="00827A1B" w:rsidRPr="00EE6E73">
              <w:rPr>
                <w:szCs w:val="18"/>
              </w:rPr>
              <w:t xml:space="preserve">The field is only valid while the UE has a valid </w:t>
            </w:r>
            <w:r w:rsidR="00827A1B" w:rsidRPr="00EE6E73">
              <w:rPr>
                <w:i/>
                <w:iCs/>
                <w:szCs w:val="18"/>
              </w:rPr>
              <w:t>SIB17</w:t>
            </w:r>
            <w:r w:rsidR="00827A1B" w:rsidRPr="00EE6E73">
              <w:rPr>
                <w:szCs w:val="18"/>
              </w:rPr>
              <w:t>.</w:t>
            </w:r>
          </w:p>
        </w:tc>
      </w:tr>
    </w:tbl>
    <w:p w14:paraId="0AA9644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EE6E73" w:rsidRDefault="00B623BD" w:rsidP="00771058">
            <w:pPr>
              <w:pStyle w:val="TAH"/>
              <w:rPr>
                <w:lang w:eastAsia="en-GB"/>
              </w:rPr>
            </w:pPr>
            <w:r w:rsidRPr="00EE6E73">
              <w:rPr>
                <w:bCs/>
                <w:i/>
                <w:noProof/>
                <w:lang w:eastAsia="sv-SE"/>
              </w:rPr>
              <w:lastRenderedPageBreak/>
              <w:t>TRS-ResourceSet</w:t>
            </w:r>
            <w:r w:rsidRPr="00EE6E73">
              <w:rPr>
                <w:i/>
                <w:noProof/>
                <w:lang w:eastAsia="en-GB"/>
              </w:rPr>
              <w:t xml:space="preserve"> </w:t>
            </w:r>
            <w:r w:rsidRPr="00EE6E73">
              <w:rPr>
                <w:noProof/>
                <w:lang w:eastAsia="en-GB"/>
              </w:rPr>
              <w:t>field descriptions</w:t>
            </w:r>
          </w:p>
        </w:tc>
      </w:tr>
      <w:tr w:rsidR="004112C8" w:rsidRPr="00EE6E73"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EE6E73" w:rsidRDefault="00B623BD" w:rsidP="00771058">
            <w:pPr>
              <w:pStyle w:val="TAL"/>
              <w:rPr>
                <w:b/>
                <w:bCs/>
                <w:i/>
                <w:iCs/>
              </w:rPr>
            </w:pPr>
            <w:proofErr w:type="spellStart"/>
            <w:r w:rsidRPr="00EE6E73">
              <w:rPr>
                <w:b/>
                <w:bCs/>
                <w:i/>
                <w:iCs/>
              </w:rPr>
              <w:t>firstOFDMSymbolInTimeDomain</w:t>
            </w:r>
            <w:proofErr w:type="spellEnd"/>
          </w:p>
          <w:p w14:paraId="220CCCFC" w14:textId="7544EFBF" w:rsidR="00B623BD" w:rsidRPr="00EE6E73" w:rsidRDefault="00B623BD" w:rsidP="00771058">
            <w:pPr>
              <w:pStyle w:val="TAL"/>
              <w:rPr>
                <w:rFonts w:cs="Arial"/>
                <w:b/>
                <w:bCs/>
                <w:i/>
                <w:iCs/>
              </w:rPr>
            </w:pPr>
            <w:r w:rsidRPr="00EE6E73">
              <w:rPr>
                <w:rFonts w:eastAsia="DengXian" w:cs="Arial"/>
              </w:rPr>
              <w:t xml:space="preserve">The index of the first OFDM symbol in the PRB used for TRS in a slot. The field indicates </w:t>
            </w:r>
            <w:r w:rsidR="00827A1B" w:rsidRPr="00EE6E73">
              <w:rPr>
                <w:rFonts w:eastAsia="DengXian" w:cs="Arial"/>
              </w:rPr>
              <w:t xml:space="preserve">the </w:t>
            </w:r>
            <w:r w:rsidRPr="00EE6E73">
              <w:rPr>
                <w:rFonts w:eastAsia="DengXian" w:cs="Arial"/>
              </w:rPr>
              <w:t>first symbol in a slot</w:t>
            </w:r>
            <w:r w:rsidR="00827A1B" w:rsidRPr="00EE6E73">
              <w:t xml:space="preserve"> </w:t>
            </w:r>
            <w:r w:rsidR="00827A1B" w:rsidRPr="00EE6E73">
              <w:rPr>
                <w:rFonts w:eastAsia="DengXian" w:cs="Arial"/>
              </w:rPr>
              <w:t>for the first TRS resource within the slot</w:t>
            </w:r>
            <w:r w:rsidRPr="00EE6E73">
              <w:rPr>
                <w:rFonts w:eastAsia="DengXian" w:cs="Arial"/>
              </w:rPr>
              <w:t>, a</w:t>
            </w:r>
            <w:r w:rsidR="00827A1B" w:rsidRPr="00EE6E73">
              <w:rPr>
                <w:rFonts w:eastAsia="DengXian" w:cs="Arial"/>
              </w:rPr>
              <w:t>nd the</w:t>
            </w:r>
            <w:r w:rsidRPr="00EE6E73">
              <w:rPr>
                <w:rFonts w:eastAsia="DengXian" w:cs="Arial"/>
              </w:rPr>
              <w:t xml:space="preserve"> symbol </w:t>
            </w:r>
            <w:r w:rsidR="00827A1B" w:rsidRPr="00EE6E73">
              <w:rPr>
                <w:rFonts w:eastAsia="DengXian" w:cs="Arial"/>
              </w:rPr>
              <w:t xml:space="preserve">for the second TRS resource </w:t>
            </w:r>
            <w:r w:rsidRPr="00EE6E73">
              <w:rPr>
                <w:rFonts w:eastAsia="DengXian" w:cs="Arial"/>
              </w:rPr>
              <w:t xml:space="preserve">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EE6E73" w:rsidRDefault="00B623BD" w:rsidP="00771058">
            <w:pPr>
              <w:pStyle w:val="TAL"/>
              <w:rPr>
                <w:b/>
                <w:bCs/>
                <w:i/>
                <w:iCs/>
              </w:rPr>
            </w:pPr>
            <w:proofErr w:type="spellStart"/>
            <w:r w:rsidRPr="00EE6E73">
              <w:rPr>
                <w:b/>
                <w:bCs/>
                <w:i/>
                <w:iCs/>
              </w:rPr>
              <w:t>frequencyDomainAllocation</w:t>
            </w:r>
            <w:proofErr w:type="spellEnd"/>
          </w:p>
          <w:p w14:paraId="391AFE5A" w14:textId="70D943C8" w:rsidR="00B623BD" w:rsidRPr="00EE6E73" w:rsidRDefault="00B623BD" w:rsidP="00771058">
            <w:pPr>
              <w:pStyle w:val="TAL"/>
              <w:rPr>
                <w:b/>
                <w:bCs/>
                <w:i/>
                <w:iCs/>
              </w:rPr>
            </w:pPr>
            <w:r w:rsidRPr="00EE6E73">
              <w:rPr>
                <w:rFonts w:eastAsia="DengXian" w:cs="Arial"/>
              </w:rPr>
              <w:t>I</w:t>
            </w:r>
            <w:r w:rsidRPr="00EE6E73">
              <w:rPr>
                <w:lang w:eastAsia="sv-SE"/>
              </w:rPr>
              <w:t>ndicates the offset of the first RE to RE#0 in a RB in row1</w:t>
            </w:r>
            <w:r w:rsidR="00254B0A" w:rsidRPr="00EE6E73">
              <w:rPr>
                <w:lang w:eastAsia="sv-SE"/>
              </w:rPr>
              <w:t xml:space="preserve"> in table 7.4.1.5.3-1 for frequency domain allocation within a physical resource block (TS 38.211 [16], clause 7.4.1.5.3)</w:t>
            </w:r>
            <w:r w:rsidRPr="00EE6E73">
              <w:rPr>
                <w:bCs/>
                <w:noProof/>
                <w:lang w:eastAsia="en-GB"/>
              </w:rPr>
              <w:t>.</w:t>
            </w:r>
          </w:p>
        </w:tc>
      </w:tr>
      <w:tr w:rsidR="004112C8" w:rsidRPr="00EE6E73"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EE6E73" w:rsidRDefault="00B623BD" w:rsidP="00771058">
            <w:pPr>
              <w:pStyle w:val="TAL"/>
              <w:rPr>
                <w:b/>
                <w:bCs/>
                <w:i/>
                <w:iCs/>
              </w:rPr>
            </w:pPr>
            <w:proofErr w:type="spellStart"/>
            <w:r w:rsidRPr="00EE6E73">
              <w:rPr>
                <w:b/>
                <w:bCs/>
                <w:i/>
                <w:iCs/>
              </w:rPr>
              <w:t>indBitID</w:t>
            </w:r>
            <w:proofErr w:type="spellEnd"/>
          </w:p>
          <w:p w14:paraId="5A555F3A" w14:textId="77777777" w:rsidR="00B623BD" w:rsidRPr="00EE6E73" w:rsidRDefault="00B623BD" w:rsidP="00771058">
            <w:pPr>
              <w:pStyle w:val="TAL"/>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w:t>
            </w:r>
            <w:proofErr w:type="spellStart"/>
            <w:r w:rsidRPr="00EE6E73">
              <w:t>th</w:t>
            </w:r>
            <w:proofErr w:type="spellEnd"/>
            <w:r w:rsidRPr="00EE6E73">
              <w:t xml:space="preserve"> indication bit in TRS availability indication field</w:t>
            </w:r>
            <w:r w:rsidRPr="00EE6E73">
              <w:rPr>
                <w:rFonts w:eastAsia="DengXian"/>
              </w:rPr>
              <w:t xml:space="preserve"> in DCI</w:t>
            </w:r>
            <w:r w:rsidRPr="00EE6E73">
              <w:t>.</w:t>
            </w:r>
          </w:p>
        </w:tc>
      </w:tr>
      <w:tr w:rsidR="004112C8" w:rsidRPr="00EE6E73"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EE6E73" w:rsidRDefault="00B623BD" w:rsidP="00771058">
            <w:pPr>
              <w:pStyle w:val="TAL"/>
              <w:rPr>
                <w:b/>
                <w:bCs/>
                <w:i/>
                <w:iCs/>
              </w:rPr>
            </w:pPr>
            <w:proofErr w:type="spellStart"/>
            <w:r w:rsidRPr="00EE6E73">
              <w:rPr>
                <w:b/>
                <w:bCs/>
                <w:i/>
                <w:iCs/>
              </w:rPr>
              <w:t>nrofRBs</w:t>
            </w:r>
            <w:proofErr w:type="spellEnd"/>
          </w:p>
          <w:p w14:paraId="225975AD" w14:textId="77777777" w:rsidR="00B623BD" w:rsidRPr="00EE6E73" w:rsidRDefault="00B623BD" w:rsidP="00771058">
            <w:pPr>
              <w:pStyle w:val="TAL"/>
            </w:pPr>
            <w:r w:rsidRPr="00EE6E73">
              <w:t>Number of PRBs across which corresponding TRS resource spans.</w:t>
            </w:r>
          </w:p>
        </w:tc>
      </w:tr>
      <w:tr w:rsidR="004112C8" w:rsidRPr="00EE6E73"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EE6E73" w:rsidRDefault="00B623BD" w:rsidP="00771058">
            <w:pPr>
              <w:pStyle w:val="TAL"/>
              <w:rPr>
                <w:rFonts w:eastAsiaTheme="minorEastAsia"/>
                <w:b/>
                <w:bCs/>
                <w:i/>
                <w:iCs/>
              </w:rPr>
            </w:pPr>
            <w:proofErr w:type="spellStart"/>
            <w:r w:rsidRPr="00EE6E73">
              <w:rPr>
                <w:b/>
                <w:bCs/>
                <w:i/>
                <w:iCs/>
              </w:rPr>
              <w:t>nrofResources</w:t>
            </w:r>
            <w:proofErr w:type="spellEnd"/>
          </w:p>
          <w:p w14:paraId="116A804E" w14:textId="77777777" w:rsidR="00B623BD" w:rsidRPr="00EE6E73" w:rsidRDefault="00B623BD" w:rsidP="00771058">
            <w:pPr>
              <w:pStyle w:val="TAL"/>
              <w:rPr>
                <w:rFonts w:eastAsiaTheme="minorEastAsia"/>
                <w:b/>
                <w:bCs/>
                <w:i/>
                <w:iCs/>
              </w:rPr>
            </w:pPr>
            <w:r w:rsidRPr="00EE6E73">
              <w:t>The number of TRS resources for a TRS resource set.</w:t>
            </w:r>
          </w:p>
        </w:tc>
      </w:tr>
      <w:tr w:rsidR="004112C8" w:rsidRPr="00EE6E73"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EE6E73" w:rsidRDefault="00B623BD" w:rsidP="00771058">
            <w:pPr>
              <w:pStyle w:val="TAL"/>
              <w:rPr>
                <w:b/>
                <w:bCs/>
                <w:i/>
                <w:iCs/>
              </w:rPr>
            </w:pPr>
            <w:proofErr w:type="spellStart"/>
            <w:r w:rsidRPr="00EE6E73">
              <w:rPr>
                <w:b/>
                <w:bCs/>
                <w:i/>
                <w:iCs/>
              </w:rPr>
              <w:t>periodicityAndOffset</w:t>
            </w:r>
            <w:proofErr w:type="spellEnd"/>
          </w:p>
          <w:p w14:paraId="28B8D966" w14:textId="122B5447" w:rsidR="00B623BD" w:rsidRPr="00EE6E73" w:rsidRDefault="00B623BD" w:rsidP="00771058">
            <w:pPr>
              <w:pStyle w:val="TAL"/>
            </w:pPr>
            <w:r w:rsidRPr="00EE6E73">
              <w:t>The periodicity and slot offset (slot) for periodic</w:t>
            </w:r>
            <w:r w:rsidR="00827A1B" w:rsidRPr="00EE6E73">
              <w:t xml:space="preserve"> </w:t>
            </w:r>
            <w:r w:rsidRPr="00EE6E73">
              <w:t xml:space="preserve">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w:t>
            </w:r>
            <w:r w:rsidR="00254B0A" w:rsidRPr="00EE6E73">
              <w:t xml:space="preserve"> Only the following values of the periodicity are used: 10 slots (SCS 15 kHz), 20 slots (SCS 15 and 30 kHz) and 40 slots (SCS 15, 30 and 60 kHz) and 80 slots (SCS 15, 30, 60, 120 kHz).</w:t>
            </w:r>
          </w:p>
        </w:tc>
      </w:tr>
      <w:tr w:rsidR="004112C8" w:rsidRPr="00EE6E73"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EE6E73" w:rsidRDefault="00B623BD" w:rsidP="00771058">
            <w:pPr>
              <w:pStyle w:val="TAL"/>
              <w:rPr>
                <w:b/>
                <w:bCs/>
                <w:i/>
                <w:iCs/>
              </w:rPr>
            </w:pPr>
            <w:proofErr w:type="spellStart"/>
            <w:r w:rsidRPr="00EE6E73">
              <w:rPr>
                <w:b/>
                <w:bCs/>
                <w:i/>
                <w:iCs/>
              </w:rPr>
              <w:t>powerControlOffsetSS</w:t>
            </w:r>
            <w:proofErr w:type="spellEnd"/>
          </w:p>
          <w:p w14:paraId="6F50EAA1" w14:textId="77777777" w:rsidR="00B623BD" w:rsidRPr="00EE6E73" w:rsidRDefault="00B623BD" w:rsidP="00771058">
            <w:pPr>
              <w:pStyle w:val="TAL"/>
              <w:rPr>
                <w:rFonts w:eastAsia="DengXian" w:cs="Arial"/>
                <w:szCs w:val="18"/>
              </w:rPr>
            </w:pPr>
            <w:r w:rsidRPr="00EE6E73">
              <w:t>Power offset (dB) of NZP CSI-RS RE to SSS RE.</w:t>
            </w:r>
          </w:p>
        </w:tc>
      </w:tr>
      <w:tr w:rsidR="004112C8" w:rsidRPr="00EE6E73"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EE6E73" w:rsidRDefault="00B623BD" w:rsidP="00771058">
            <w:pPr>
              <w:pStyle w:val="TAL"/>
              <w:rPr>
                <w:b/>
                <w:bCs/>
                <w:i/>
                <w:iCs/>
              </w:rPr>
            </w:pPr>
            <w:proofErr w:type="spellStart"/>
            <w:r w:rsidRPr="00EE6E73">
              <w:rPr>
                <w:b/>
                <w:bCs/>
                <w:i/>
                <w:iCs/>
              </w:rPr>
              <w:t>scramblingID</w:t>
            </w:r>
            <w:proofErr w:type="spellEnd"/>
            <w:r w:rsidRPr="00EE6E73">
              <w:rPr>
                <w:b/>
                <w:bCs/>
                <w:i/>
                <w:iCs/>
              </w:rPr>
              <w:t>-Info</w:t>
            </w:r>
          </w:p>
          <w:p w14:paraId="54E14D67" w14:textId="77777777" w:rsidR="00B623BD" w:rsidRPr="00EE6E73" w:rsidRDefault="00B623BD" w:rsidP="00771058">
            <w:pPr>
              <w:pStyle w:val="TAL"/>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7</w:t>
            </w:r>
            <w:r w:rsidRPr="00EE6E73">
              <w:t xml:space="preserve"> is configured, while </w:t>
            </w:r>
            <w:r w:rsidRPr="00EE6E73">
              <w:rPr>
                <w:i/>
              </w:rPr>
              <w:t>scramblingIDperResourceListWith4-r17</w:t>
            </w:r>
            <w:r w:rsidRPr="00EE6E73">
              <w:t xml:space="preserve"> is configured for the case that the number of TRS resources for the TRS resource set is 4.</w:t>
            </w:r>
          </w:p>
        </w:tc>
      </w:tr>
      <w:tr w:rsidR="004112C8" w:rsidRPr="00EE6E73"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EE6E73" w:rsidRDefault="00B623BD" w:rsidP="00771058">
            <w:pPr>
              <w:pStyle w:val="TAL"/>
              <w:rPr>
                <w:b/>
                <w:bCs/>
                <w:i/>
                <w:iCs/>
              </w:rPr>
            </w:pPr>
            <w:proofErr w:type="spellStart"/>
            <w:r w:rsidRPr="00EE6E73">
              <w:rPr>
                <w:b/>
                <w:bCs/>
                <w:i/>
                <w:iCs/>
              </w:rPr>
              <w:t>ssb</w:t>
            </w:r>
            <w:proofErr w:type="spellEnd"/>
            <w:r w:rsidRPr="00EE6E73">
              <w:rPr>
                <w:b/>
                <w:bCs/>
                <w:i/>
                <w:iCs/>
              </w:rPr>
              <w:t>-Index</w:t>
            </w:r>
          </w:p>
          <w:p w14:paraId="067E091E" w14:textId="75E5F8D1" w:rsidR="00B623BD" w:rsidRPr="00EE6E73" w:rsidRDefault="00B623BD" w:rsidP="00771058">
            <w:pPr>
              <w:pStyle w:val="TAL"/>
            </w:pPr>
            <w:r w:rsidRPr="00EE6E73">
              <w:t xml:space="preserve">The index of reference SSB with which quasi-collocation information is provided as specified in TS 38.214 [19] </w:t>
            </w:r>
            <w:r w:rsidR="009C7196" w:rsidRPr="00EE6E73">
              <w:t>clause</w:t>
            </w:r>
            <w:r w:rsidRPr="00EE6E73">
              <w:t xml:space="preserve"> 5.1.5.</w:t>
            </w:r>
          </w:p>
        </w:tc>
      </w:tr>
      <w:tr w:rsidR="00E05EBB" w:rsidRPr="00EE6E73"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EE6E73" w:rsidRDefault="00B623BD" w:rsidP="00771058">
            <w:pPr>
              <w:pStyle w:val="TAL"/>
              <w:rPr>
                <w:szCs w:val="22"/>
                <w:lang w:eastAsia="sv-SE"/>
              </w:rPr>
            </w:pPr>
            <w:proofErr w:type="spellStart"/>
            <w:r w:rsidRPr="00EE6E73">
              <w:rPr>
                <w:b/>
                <w:i/>
                <w:szCs w:val="22"/>
                <w:lang w:eastAsia="sv-SE"/>
              </w:rPr>
              <w:t>startingRB</w:t>
            </w:r>
            <w:proofErr w:type="spellEnd"/>
          </w:p>
          <w:p w14:paraId="035F603E" w14:textId="77777777" w:rsidR="00B623BD" w:rsidRPr="00EE6E73" w:rsidRDefault="00B623BD" w:rsidP="00771058">
            <w:pPr>
              <w:pStyle w:val="TAL"/>
              <w:rPr>
                <w:rFonts w:eastAsia="DengXian"/>
              </w:rPr>
            </w:pPr>
            <w:r w:rsidRPr="00EE6E73">
              <w:rPr>
                <w:szCs w:val="22"/>
                <w:lang w:eastAsia="sv-SE"/>
              </w:rPr>
              <w:t>The PRB index where corresponding TRS resource starts in relation to common resource block #0 (CRB#0) on the common resource block grid.</w:t>
            </w:r>
          </w:p>
        </w:tc>
      </w:tr>
      <w:bookmarkEnd w:id="3642"/>
    </w:tbl>
    <w:p w14:paraId="497F8FD5" w14:textId="77777777" w:rsidR="0060605C" w:rsidRPr="00EE6E73" w:rsidRDefault="0060605C" w:rsidP="0060605C"/>
    <w:p w14:paraId="3DBDABEE" w14:textId="30A2DBDC" w:rsidR="0060605C" w:rsidRPr="00EE6E73" w:rsidRDefault="0060605C" w:rsidP="0060605C">
      <w:pPr>
        <w:pStyle w:val="Heading4"/>
      </w:pPr>
      <w:bookmarkStart w:id="3643" w:name="_Toc156130288"/>
      <w:bookmarkStart w:id="3644" w:name="_Toc193446073"/>
      <w:bookmarkStart w:id="3645" w:name="_Toc193451878"/>
      <w:bookmarkStart w:id="3646" w:name="_Toc193463148"/>
      <w:bookmarkStart w:id="3647" w:name="_Toc201295435"/>
      <w:bookmarkStart w:id="3648" w:name="MCCQCTEMPBM_00000159"/>
      <w:r w:rsidRPr="00EE6E73">
        <w:t>–</w:t>
      </w:r>
      <w:r w:rsidRPr="00EE6E73">
        <w:tab/>
      </w:r>
      <w:r w:rsidRPr="00EE6E73">
        <w:rPr>
          <w:i/>
        </w:rPr>
        <w:t>SIB</w:t>
      </w:r>
      <w:bookmarkEnd w:id="3643"/>
      <w:r w:rsidRPr="00EE6E73">
        <w:rPr>
          <w:i/>
        </w:rPr>
        <w:t>17bis</w:t>
      </w:r>
      <w:bookmarkEnd w:id="3644"/>
      <w:bookmarkEnd w:id="3645"/>
      <w:bookmarkEnd w:id="3646"/>
      <w:bookmarkEnd w:id="3647"/>
    </w:p>
    <w:bookmarkEnd w:id="3648"/>
    <w:p w14:paraId="3079A33A" w14:textId="74536063" w:rsidR="0060605C" w:rsidRPr="00EE6E73" w:rsidRDefault="0060605C" w:rsidP="0060605C">
      <w:pPr>
        <w:rPr>
          <w:iCs/>
        </w:rPr>
      </w:pPr>
      <w:r w:rsidRPr="00EE6E73">
        <w:rPr>
          <w:i/>
        </w:rPr>
        <w:t>SIB17bis</w:t>
      </w:r>
      <w:r w:rsidRPr="00EE6E73">
        <w:rPr>
          <w:iCs/>
        </w:rPr>
        <w:t xml:space="preserve"> </w:t>
      </w:r>
      <w:r w:rsidRPr="00EE6E73">
        <w:t>contains configurations of TRS resources for idle/inactive UEs</w:t>
      </w:r>
      <w:r w:rsidRPr="00EE6E73">
        <w:rPr>
          <w:iCs/>
        </w:rPr>
        <w:t xml:space="preserve">. </w:t>
      </w:r>
      <w:bookmarkStart w:id="3649" w:name="_Hlk163127072"/>
      <w:r w:rsidRPr="00EE6E73">
        <w:rPr>
          <w:i/>
        </w:rPr>
        <w:t>SIB17bis</w:t>
      </w:r>
      <w:r w:rsidRPr="00EE6E73">
        <w:rPr>
          <w:iCs/>
        </w:rPr>
        <w:t xml:space="preserve"> is optionally</w:t>
      </w:r>
      <w:r w:rsidR="00E05432" w:rsidRPr="00EE6E73">
        <w:rPr>
          <w:iCs/>
        </w:rPr>
        <w:t xml:space="preserve"> scheduled</w:t>
      </w:r>
      <w:r w:rsidRPr="00EE6E73">
        <w:rPr>
          <w:iCs/>
        </w:rPr>
        <w:t xml:space="preserve"> if </w:t>
      </w:r>
      <w:r w:rsidRPr="00EE6E73">
        <w:rPr>
          <w:i/>
        </w:rPr>
        <w:t>SIB17</w:t>
      </w:r>
      <w:r w:rsidRPr="00EE6E73">
        <w:rPr>
          <w:iCs/>
        </w:rPr>
        <w:t xml:space="preserve"> is </w:t>
      </w:r>
      <w:r w:rsidR="00E05432" w:rsidRPr="00EE6E73">
        <w:rPr>
          <w:iCs/>
        </w:rPr>
        <w:t>not scheduled</w:t>
      </w:r>
      <w:bookmarkEnd w:id="3649"/>
      <w:r w:rsidRPr="00EE6E73">
        <w:t>.</w:t>
      </w:r>
    </w:p>
    <w:p w14:paraId="4577B2C6" w14:textId="35C11F81" w:rsidR="0060605C" w:rsidRPr="00EE6E73" w:rsidRDefault="0060605C" w:rsidP="0060605C">
      <w:pPr>
        <w:pStyle w:val="TH"/>
        <w:rPr>
          <w:b w:val="0"/>
          <w:bCs/>
          <w:iCs/>
        </w:rPr>
      </w:pPr>
      <w:r w:rsidRPr="00EE6E73">
        <w:rPr>
          <w:bCs/>
          <w:i/>
          <w:iCs/>
        </w:rPr>
        <w:t xml:space="preserve">SIB17bis </w:t>
      </w:r>
      <w:r w:rsidRPr="00EE6E73">
        <w:t>information</w:t>
      </w:r>
      <w:r w:rsidRPr="00EE6E73">
        <w:rPr>
          <w:bCs/>
          <w:iCs/>
        </w:rPr>
        <w:t xml:space="preserve"> element</w:t>
      </w:r>
    </w:p>
    <w:p w14:paraId="1C123371" w14:textId="77777777" w:rsidR="0060605C" w:rsidRPr="00EE6E73" w:rsidRDefault="0060605C" w:rsidP="00EE6E73">
      <w:pPr>
        <w:pStyle w:val="PL"/>
        <w:rPr>
          <w:color w:val="808080"/>
        </w:rPr>
      </w:pPr>
      <w:r w:rsidRPr="00EE6E73">
        <w:rPr>
          <w:color w:val="808080"/>
        </w:rPr>
        <w:t>-- ASN1START</w:t>
      </w:r>
    </w:p>
    <w:p w14:paraId="014C43E8" w14:textId="12BE75C9" w:rsidR="0060605C" w:rsidRPr="00EE6E73" w:rsidRDefault="0060605C" w:rsidP="00EE6E73">
      <w:pPr>
        <w:pStyle w:val="PL"/>
        <w:rPr>
          <w:color w:val="808080"/>
        </w:rPr>
      </w:pPr>
      <w:r w:rsidRPr="00EE6E73">
        <w:rPr>
          <w:color w:val="808080"/>
        </w:rPr>
        <w:t>-- TAG-SIB17bis-START</w:t>
      </w:r>
    </w:p>
    <w:p w14:paraId="65D5C431" w14:textId="77777777" w:rsidR="0060605C" w:rsidRPr="00EE6E73" w:rsidRDefault="0060605C" w:rsidP="00EE6E73">
      <w:pPr>
        <w:pStyle w:val="PL"/>
      </w:pPr>
    </w:p>
    <w:p w14:paraId="54D46C62" w14:textId="70BB26BB" w:rsidR="0060605C" w:rsidRPr="00EE6E73" w:rsidRDefault="0060605C" w:rsidP="00EE6E73">
      <w:pPr>
        <w:pStyle w:val="PL"/>
      </w:pPr>
      <w:r w:rsidRPr="00EE6E73">
        <w:t>SIB17bis</w:t>
      </w:r>
      <w:r w:rsidRPr="00EE6E73">
        <w:rPr>
          <w:rFonts w:eastAsia="DengXian"/>
        </w:rPr>
        <w:t>-</w:t>
      </w:r>
      <w:r w:rsidRPr="00EE6E73">
        <w:t xml:space="preserve">r18 ::=               </w:t>
      </w:r>
      <w:r w:rsidRPr="00EE6E73">
        <w:rPr>
          <w:color w:val="993366"/>
        </w:rPr>
        <w:t>SEQUENCE</w:t>
      </w:r>
      <w:r w:rsidRPr="00EE6E73">
        <w:t xml:space="preserve"> {</w:t>
      </w:r>
    </w:p>
    <w:p w14:paraId="744ED612" w14:textId="77777777" w:rsidR="0060605C" w:rsidRPr="00EE6E73" w:rsidRDefault="0060605C" w:rsidP="00EE6E73">
      <w:pPr>
        <w:pStyle w:val="PL"/>
      </w:pPr>
      <w:r w:rsidRPr="00EE6E73">
        <w:t xml:space="preserve">    segmentNumber-r18           </w:t>
      </w:r>
      <w:r w:rsidRPr="00EE6E73">
        <w:rPr>
          <w:color w:val="993366"/>
        </w:rPr>
        <w:t>INTEGER</w:t>
      </w:r>
      <w:r w:rsidRPr="00EE6E73">
        <w:t xml:space="preserve"> (0..</w:t>
      </w:r>
      <w:r w:rsidRPr="00EE6E73">
        <w:rPr>
          <w:rFonts w:eastAsia="DengXian"/>
        </w:rPr>
        <w:t>63</w:t>
      </w:r>
      <w:r w:rsidRPr="00EE6E73">
        <w:t>),</w:t>
      </w:r>
    </w:p>
    <w:p w14:paraId="0F777504" w14:textId="77777777" w:rsidR="0060605C" w:rsidRPr="00EE6E73" w:rsidRDefault="0060605C" w:rsidP="00EE6E73">
      <w:pPr>
        <w:pStyle w:val="PL"/>
      </w:pPr>
      <w:r w:rsidRPr="00EE6E73">
        <w:t xml:space="preserve">    segmentType-r18             </w:t>
      </w:r>
      <w:r w:rsidRPr="00EE6E73">
        <w:rPr>
          <w:color w:val="993366"/>
        </w:rPr>
        <w:t>ENUMERATED</w:t>
      </w:r>
      <w:r w:rsidRPr="00EE6E73">
        <w:t xml:space="preserve"> {</w:t>
      </w:r>
      <w:proofErr w:type="spellStart"/>
      <w:r w:rsidRPr="00EE6E73">
        <w:t>notLastSegment</w:t>
      </w:r>
      <w:proofErr w:type="spellEnd"/>
      <w:r w:rsidRPr="00EE6E73">
        <w:t xml:space="preserve">, </w:t>
      </w:r>
      <w:proofErr w:type="spellStart"/>
      <w:r w:rsidRPr="00EE6E73">
        <w:t>lastSegment</w:t>
      </w:r>
      <w:proofErr w:type="spellEnd"/>
      <w:r w:rsidRPr="00EE6E73">
        <w:t>},</w:t>
      </w:r>
    </w:p>
    <w:p w14:paraId="74D0D352" w14:textId="77777777" w:rsidR="0060605C" w:rsidRPr="00EE6E73" w:rsidRDefault="0060605C"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0A47EBD3" w14:textId="77777777" w:rsidR="0060605C" w:rsidRPr="00EE6E73" w:rsidRDefault="0060605C" w:rsidP="00EE6E73">
      <w:pPr>
        <w:pStyle w:val="PL"/>
      </w:pPr>
      <w:r w:rsidRPr="00EE6E73">
        <w:t>}</w:t>
      </w:r>
    </w:p>
    <w:p w14:paraId="042EBB06" w14:textId="77777777" w:rsidR="0060605C" w:rsidRPr="00EE6E73" w:rsidRDefault="0060605C" w:rsidP="00EE6E73">
      <w:pPr>
        <w:pStyle w:val="PL"/>
      </w:pPr>
    </w:p>
    <w:p w14:paraId="0FC97F98" w14:textId="4354C492" w:rsidR="0060605C" w:rsidRPr="00EE6E73" w:rsidRDefault="0060605C" w:rsidP="00EE6E73">
      <w:pPr>
        <w:pStyle w:val="PL"/>
      </w:pPr>
      <w:r w:rsidRPr="00EE6E73">
        <w:lastRenderedPageBreak/>
        <w:t>SIB17bis</w:t>
      </w:r>
      <w:r w:rsidRPr="00EE6E73">
        <w:rPr>
          <w:rFonts w:eastAsia="DengXian"/>
        </w:rPr>
        <w:t>-IEs-</w:t>
      </w:r>
      <w:r w:rsidRPr="00EE6E73">
        <w:t>r1</w:t>
      </w:r>
      <w:r w:rsidRPr="00EE6E73">
        <w:rPr>
          <w:rFonts w:eastAsia="DengXian"/>
        </w:rPr>
        <w:t>8</w:t>
      </w:r>
      <w:r w:rsidRPr="00EE6E73">
        <w:t xml:space="preserve"> ::=           </w:t>
      </w:r>
      <w:r w:rsidRPr="00EE6E73">
        <w:rPr>
          <w:color w:val="993366"/>
        </w:rPr>
        <w:t>SEQUENCE</w:t>
      </w:r>
      <w:r w:rsidRPr="00EE6E73">
        <w:t xml:space="preserve"> {</w:t>
      </w:r>
    </w:p>
    <w:p w14:paraId="4030965A" w14:textId="77777777" w:rsidR="0060605C" w:rsidRPr="00EE6E73" w:rsidRDefault="0060605C" w:rsidP="00EE6E73">
      <w:pPr>
        <w:pStyle w:val="PL"/>
        <w:rPr>
          <w:rFonts w:eastAsia="DengXian"/>
          <w:color w:val="808080"/>
        </w:rPr>
      </w:pPr>
      <w:r w:rsidRPr="00EE6E73">
        <w:t xml:space="preserve">    trs-ResourceSetConfig-r18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8        </w:t>
      </w:r>
      <w:r w:rsidRPr="00EE6E73">
        <w:rPr>
          <w:color w:val="993366"/>
        </w:rPr>
        <w:t>OPTIONAL</w:t>
      </w:r>
      <w:r w:rsidRPr="00EE6E73">
        <w:t xml:space="preserve">,  </w:t>
      </w:r>
      <w:r w:rsidRPr="00EE6E73">
        <w:rPr>
          <w:color w:val="808080"/>
        </w:rPr>
        <w:t>-- Need R</w:t>
      </w:r>
    </w:p>
    <w:p w14:paraId="2304D403" w14:textId="77777777" w:rsidR="0060605C" w:rsidRPr="00EE6E73" w:rsidRDefault="0060605C" w:rsidP="00EE6E73">
      <w:pPr>
        <w:pStyle w:val="PL"/>
      </w:pPr>
      <w:r w:rsidRPr="00EE6E73">
        <w:t xml:space="preserve">    validityDuration-r18        </w:t>
      </w:r>
      <w:r w:rsidRPr="00EE6E73">
        <w:rPr>
          <w:color w:val="993366"/>
        </w:rPr>
        <w:t>ENUMERATED</w:t>
      </w:r>
      <w:r w:rsidRPr="00EE6E73">
        <w:t xml:space="preserve"> {t1, t2, t4, t8, t16, t32, t64, t128, t256, t512, infinity, spare5, spare4, spare3, spare2,</w:t>
      </w:r>
    </w:p>
    <w:p w14:paraId="0B463E5A" w14:textId="77777777" w:rsidR="0060605C" w:rsidRPr="00EE6E73" w:rsidRDefault="0060605C"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20D2AC35" w14:textId="77777777" w:rsidR="0060605C" w:rsidRPr="00EE6E73" w:rsidRDefault="0060605C"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D2538DB" w14:textId="77777777" w:rsidR="0060605C" w:rsidRPr="00EE6E73" w:rsidRDefault="0060605C" w:rsidP="00EE6E73">
      <w:pPr>
        <w:pStyle w:val="PL"/>
      </w:pPr>
      <w:r w:rsidRPr="00EE6E73">
        <w:t xml:space="preserve">    ...</w:t>
      </w:r>
    </w:p>
    <w:p w14:paraId="28030DF7" w14:textId="77777777" w:rsidR="0060605C" w:rsidRPr="00EE6E73" w:rsidRDefault="0060605C" w:rsidP="00EE6E73">
      <w:pPr>
        <w:pStyle w:val="PL"/>
      </w:pPr>
      <w:r w:rsidRPr="00EE6E73">
        <w:t>}</w:t>
      </w:r>
    </w:p>
    <w:p w14:paraId="183B7F7F" w14:textId="77777777" w:rsidR="0060605C" w:rsidRPr="00EE6E73" w:rsidRDefault="0060605C" w:rsidP="00EE6E73">
      <w:pPr>
        <w:pStyle w:val="PL"/>
      </w:pPr>
    </w:p>
    <w:p w14:paraId="3D96D88B" w14:textId="77777777" w:rsidR="0060605C" w:rsidRPr="00EE6E73" w:rsidRDefault="0060605C" w:rsidP="00EE6E73">
      <w:pPr>
        <w:pStyle w:val="PL"/>
      </w:pPr>
      <w:r w:rsidRPr="00EE6E73">
        <w:t xml:space="preserve">TRS-ResourceSet-r18 ::=                </w:t>
      </w:r>
      <w:r w:rsidRPr="00EE6E73">
        <w:rPr>
          <w:color w:val="993366"/>
        </w:rPr>
        <w:t>SEQUENCE</w:t>
      </w:r>
      <w:r w:rsidRPr="00EE6E73">
        <w:t xml:space="preserve"> {</w:t>
      </w:r>
    </w:p>
    <w:p w14:paraId="5EFE292E" w14:textId="77777777" w:rsidR="0060605C" w:rsidRPr="00EE6E73" w:rsidRDefault="0060605C" w:rsidP="00EE6E73">
      <w:pPr>
        <w:pStyle w:val="PL"/>
      </w:pPr>
      <w:r w:rsidRPr="00EE6E73">
        <w:t xml:space="preserve">    powerControlOffsetSS-r18               </w:t>
      </w:r>
      <w:r w:rsidRPr="00EE6E73">
        <w:rPr>
          <w:color w:val="993366"/>
        </w:rPr>
        <w:t>ENUMERATED</w:t>
      </w:r>
      <w:r w:rsidRPr="00EE6E73">
        <w:t xml:space="preserve"> {db-3, db0, db3, db6},</w:t>
      </w:r>
    </w:p>
    <w:p w14:paraId="577EBE00" w14:textId="77777777" w:rsidR="0060605C" w:rsidRPr="00EE6E73" w:rsidRDefault="0060605C" w:rsidP="00EE6E73">
      <w:pPr>
        <w:pStyle w:val="PL"/>
      </w:pPr>
      <w:r w:rsidRPr="00EE6E73">
        <w:t xml:space="preserve">    scramblingID-Info-r18                  </w:t>
      </w:r>
      <w:r w:rsidRPr="00EE6E73">
        <w:rPr>
          <w:color w:val="993366"/>
        </w:rPr>
        <w:t>CHOICE</w:t>
      </w:r>
      <w:r w:rsidRPr="00EE6E73">
        <w:t xml:space="preserve"> {</w:t>
      </w:r>
    </w:p>
    <w:p w14:paraId="344BDC3E" w14:textId="77777777" w:rsidR="0060605C" w:rsidRPr="00EE6E73" w:rsidRDefault="0060605C" w:rsidP="00EE6E73">
      <w:pPr>
        <w:pStyle w:val="PL"/>
      </w:pPr>
      <w:r w:rsidRPr="00EE6E73">
        <w:t xml:space="preserve">        scramblingIDforCommon-r18              </w:t>
      </w:r>
      <w:proofErr w:type="spellStart"/>
      <w:r w:rsidRPr="00EE6E73">
        <w:t>ScramblingId</w:t>
      </w:r>
      <w:proofErr w:type="spellEnd"/>
      <w:r w:rsidRPr="00EE6E73">
        <w:t>,</w:t>
      </w:r>
    </w:p>
    <w:p w14:paraId="5D4D12FC" w14:textId="77777777" w:rsidR="0060605C" w:rsidRPr="00EE6E73" w:rsidRDefault="0060605C" w:rsidP="00EE6E73">
      <w:pPr>
        <w:pStyle w:val="PL"/>
      </w:pPr>
      <w:r w:rsidRPr="00EE6E73">
        <w:t xml:space="preserve">        scramblingIDperResourceListWith2-r18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proofErr w:type="spellStart"/>
      <w:r w:rsidRPr="00EE6E73">
        <w:t>ScramblingId</w:t>
      </w:r>
      <w:proofErr w:type="spellEnd"/>
      <w:r w:rsidRPr="00EE6E73">
        <w:t>,</w:t>
      </w:r>
    </w:p>
    <w:p w14:paraId="70DE2CEE" w14:textId="77777777" w:rsidR="0060605C" w:rsidRPr="00EE6E73" w:rsidRDefault="0060605C" w:rsidP="00EE6E73">
      <w:pPr>
        <w:pStyle w:val="PL"/>
      </w:pPr>
      <w:r w:rsidRPr="00EE6E73">
        <w:t xml:space="preserve">        scramblingIDperResourceListWith4-r18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w:t>
      </w:r>
      <w:proofErr w:type="spellStart"/>
      <w:r w:rsidRPr="00EE6E73">
        <w:t>ScramblingId</w:t>
      </w:r>
      <w:proofErr w:type="spellEnd"/>
      <w:r w:rsidRPr="00EE6E73">
        <w:t>,</w:t>
      </w:r>
    </w:p>
    <w:p w14:paraId="166E8912" w14:textId="77777777" w:rsidR="0060605C" w:rsidRPr="00EE6E73" w:rsidRDefault="0060605C" w:rsidP="00EE6E73">
      <w:pPr>
        <w:pStyle w:val="PL"/>
      </w:pPr>
      <w:r w:rsidRPr="00EE6E73">
        <w:t xml:space="preserve">    ...</w:t>
      </w:r>
    </w:p>
    <w:p w14:paraId="298D2C84" w14:textId="77777777" w:rsidR="0060605C" w:rsidRPr="00EE6E73" w:rsidRDefault="0060605C" w:rsidP="00EE6E73">
      <w:pPr>
        <w:pStyle w:val="PL"/>
      </w:pPr>
      <w:r w:rsidRPr="00EE6E73">
        <w:t xml:space="preserve">    },</w:t>
      </w:r>
    </w:p>
    <w:p w14:paraId="27F1878A" w14:textId="77777777" w:rsidR="0060605C" w:rsidRPr="00EE6E73" w:rsidRDefault="0060605C" w:rsidP="00EE6E73">
      <w:pPr>
        <w:pStyle w:val="PL"/>
      </w:pPr>
      <w:r w:rsidRPr="00EE6E73">
        <w:t xml:space="preserve">    firstOFDMSymbolInTimeDomain-r18            </w:t>
      </w:r>
      <w:r w:rsidRPr="00EE6E73">
        <w:rPr>
          <w:color w:val="993366"/>
        </w:rPr>
        <w:t>INTEGER</w:t>
      </w:r>
      <w:r w:rsidRPr="00EE6E73">
        <w:t xml:space="preserve"> (0..9),</w:t>
      </w:r>
    </w:p>
    <w:p w14:paraId="77E98CD3" w14:textId="77777777" w:rsidR="0060605C" w:rsidRPr="00EE6E73" w:rsidRDefault="0060605C" w:rsidP="00EE6E73">
      <w:pPr>
        <w:pStyle w:val="PL"/>
      </w:pPr>
      <w:r w:rsidRPr="00EE6E73">
        <w:t xml:space="preserve">    startingRB-r18                             </w:t>
      </w:r>
      <w:r w:rsidRPr="00EE6E73">
        <w:rPr>
          <w:color w:val="993366"/>
        </w:rPr>
        <w:t>INTEGER</w:t>
      </w:r>
      <w:r w:rsidRPr="00EE6E73">
        <w:t xml:space="preserve"> (0..maxNrofPhysicalResourceBlocks-1),</w:t>
      </w:r>
    </w:p>
    <w:p w14:paraId="55CC76BC" w14:textId="77777777" w:rsidR="0060605C" w:rsidRPr="00EE6E73" w:rsidRDefault="0060605C" w:rsidP="00EE6E73">
      <w:pPr>
        <w:pStyle w:val="PL"/>
      </w:pPr>
      <w:r w:rsidRPr="00EE6E73">
        <w:t xml:space="preserve">    nrofRBs-r18                                </w:t>
      </w:r>
      <w:r w:rsidRPr="00EE6E73">
        <w:rPr>
          <w:color w:val="993366"/>
        </w:rPr>
        <w:t>INTEGER</w:t>
      </w:r>
      <w:r w:rsidRPr="00EE6E73">
        <w:t xml:space="preserve"> (24..maxNrofPhysicalResourceBlocksPlus1),</w:t>
      </w:r>
    </w:p>
    <w:p w14:paraId="1FF3DC58" w14:textId="77777777" w:rsidR="0060605C" w:rsidRPr="00EE6E73" w:rsidRDefault="0060605C" w:rsidP="00EE6E73">
      <w:pPr>
        <w:pStyle w:val="PL"/>
      </w:pPr>
      <w:r w:rsidRPr="00EE6E73">
        <w:t xml:space="preserve">    ssb-Index-r18                              SSB-Index,</w:t>
      </w:r>
    </w:p>
    <w:p w14:paraId="6958F1D6" w14:textId="77777777" w:rsidR="0060605C" w:rsidRPr="00EE6E73" w:rsidRDefault="0060605C" w:rsidP="00EE6E73">
      <w:pPr>
        <w:pStyle w:val="PL"/>
      </w:pPr>
      <w:r w:rsidRPr="00EE6E73">
        <w:t xml:space="preserve">    periodicityAndOffset-r18                   </w:t>
      </w:r>
      <w:r w:rsidRPr="00EE6E73">
        <w:rPr>
          <w:color w:val="993366"/>
        </w:rPr>
        <w:t>CHOICE</w:t>
      </w:r>
      <w:r w:rsidRPr="00EE6E73">
        <w:t xml:space="preserve"> {</w:t>
      </w:r>
    </w:p>
    <w:p w14:paraId="14427EBA" w14:textId="77777777" w:rsidR="0060605C" w:rsidRPr="00EE6E73" w:rsidRDefault="0060605C" w:rsidP="00EE6E73">
      <w:pPr>
        <w:pStyle w:val="PL"/>
      </w:pPr>
      <w:r w:rsidRPr="00EE6E73">
        <w:t xml:space="preserve">        slots10                                    </w:t>
      </w:r>
      <w:r w:rsidRPr="00EE6E73">
        <w:rPr>
          <w:color w:val="993366"/>
        </w:rPr>
        <w:t>INTEGER</w:t>
      </w:r>
      <w:r w:rsidRPr="00EE6E73">
        <w:t xml:space="preserve"> (0..9),</w:t>
      </w:r>
    </w:p>
    <w:p w14:paraId="56047332" w14:textId="77777777" w:rsidR="0060605C" w:rsidRPr="00EE6E73" w:rsidRDefault="0060605C" w:rsidP="00EE6E73">
      <w:pPr>
        <w:pStyle w:val="PL"/>
      </w:pPr>
      <w:r w:rsidRPr="00EE6E73">
        <w:t xml:space="preserve">        slots20                                    </w:t>
      </w:r>
      <w:r w:rsidRPr="00EE6E73">
        <w:rPr>
          <w:color w:val="993366"/>
        </w:rPr>
        <w:t>INTEGER</w:t>
      </w:r>
      <w:r w:rsidRPr="00EE6E73">
        <w:t xml:space="preserve"> (0..19),</w:t>
      </w:r>
    </w:p>
    <w:p w14:paraId="03C425E7" w14:textId="77777777" w:rsidR="0060605C" w:rsidRPr="00EE6E73" w:rsidRDefault="0060605C" w:rsidP="00EE6E73">
      <w:pPr>
        <w:pStyle w:val="PL"/>
      </w:pPr>
      <w:r w:rsidRPr="00EE6E73">
        <w:t xml:space="preserve">        slots40                                    </w:t>
      </w:r>
      <w:r w:rsidRPr="00EE6E73">
        <w:rPr>
          <w:color w:val="993366"/>
        </w:rPr>
        <w:t>INTEGER</w:t>
      </w:r>
      <w:r w:rsidRPr="00EE6E73">
        <w:t xml:space="preserve"> (0..39),</w:t>
      </w:r>
    </w:p>
    <w:p w14:paraId="16EEAF24" w14:textId="77777777" w:rsidR="0060605C" w:rsidRPr="00EE6E73" w:rsidRDefault="0060605C" w:rsidP="00EE6E73">
      <w:pPr>
        <w:pStyle w:val="PL"/>
      </w:pPr>
      <w:r w:rsidRPr="00EE6E73">
        <w:t xml:space="preserve">        slots80                                    </w:t>
      </w:r>
      <w:r w:rsidRPr="00EE6E73">
        <w:rPr>
          <w:color w:val="993366"/>
        </w:rPr>
        <w:t>INTEGER</w:t>
      </w:r>
      <w:r w:rsidRPr="00EE6E73">
        <w:t xml:space="preserve"> (0..79),</w:t>
      </w:r>
    </w:p>
    <w:p w14:paraId="5DC1AF99" w14:textId="77777777" w:rsidR="0060605C" w:rsidRPr="00EE6E73" w:rsidRDefault="0060605C" w:rsidP="00EE6E73">
      <w:pPr>
        <w:pStyle w:val="PL"/>
      </w:pPr>
      <w:r w:rsidRPr="00EE6E73">
        <w:t xml:space="preserve">        slots160                                   </w:t>
      </w:r>
      <w:r w:rsidRPr="00EE6E73">
        <w:rPr>
          <w:color w:val="993366"/>
        </w:rPr>
        <w:t>INTEGER</w:t>
      </w:r>
      <w:r w:rsidRPr="00EE6E73">
        <w:t xml:space="preserve"> (0..159),</w:t>
      </w:r>
    </w:p>
    <w:p w14:paraId="6A7A7146" w14:textId="77777777" w:rsidR="0060605C" w:rsidRPr="00EE6E73" w:rsidRDefault="0060605C" w:rsidP="00EE6E73">
      <w:pPr>
        <w:pStyle w:val="PL"/>
      </w:pPr>
      <w:r w:rsidRPr="00EE6E73">
        <w:t xml:space="preserve">        slots320                                   </w:t>
      </w:r>
      <w:r w:rsidRPr="00EE6E73">
        <w:rPr>
          <w:color w:val="993366"/>
        </w:rPr>
        <w:t>INTEGER</w:t>
      </w:r>
      <w:r w:rsidRPr="00EE6E73">
        <w:t xml:space="preserve"> (0..319),</w:t>
      </w:r>
    </w:p>
    <w:p w14:paraId="76586B75" w14:textId="77777777" w:rsidR="0060605C" w:rsidRPr="00EE6E73" w:rsidRDefault="0060605C" w:rsidP="00EE6E73">
      <w:pPr>
        <w:pStyle w:val="PL"/>
      </w:pPr>
      <w:r w:rsidRPr="00EE6E73">
        <w:t xml:space="preserve">        slots640                                   </w:t>
      </w:r>
      <w:r w:rsidRPr="00EE6E73">
        <w:rPr>
          <w:color w:val="993366"/>
        </w:rPr>
        <w:t>INTEGER</w:t>
      </w:r>
      <w:r w:rsidRPr="00EE6E73">
        <w:t xml:space="preserve"> (0..639)</w:t>
      </w:r>
    </w:p>
    <w:p w14:paraId="391F7053" w14:textId="77777777" w:rsidR="0060605C" w:rsidRPr="00EE6E73" w:rsidRDefault="0060605C" w:rsidP="00EE6E73">
      <w:pPr>
        <w:pStyle w:val="PL"/>
      </w:pPr>
      <w:r w:rsidRPr="00EE6E73">
        <w:t xml:space="preserve">    },</w:t>
      </w:r>
    </w:p>
    <w:p w14:paraId="0624EDB5" w14:textId="77777777" w:rsidR="0060605C" w:rsidRPr="00EE6E73" w:rsidRDefault="0060605C" w:rsidP="00EE6E73">
      <w:pPr>
        <w:pStyle w:val="PL"/>
      </w:pPr>
      <w:r w:rsidRPr="00EE6E73">
        <w:t xml:space="preserve">    frequencyDomainAlloca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BFEC27" w14:textId="77777777" w:rsidR="0060605C" w:rsidRPr="00EE6E73" w:rsidRDefault="0060605C" w:rsidP="00EE6E73">
      <w:pPr>
        <w:pStyle w:val="PL"/>
      </w:pPr>
      <w:r w:rsidRPr="00EE6E73">
        <w:t xml:space="preserve">    indBitID-r18                               </w:t>
      </w:r>
      <w:r w:rsidRPr="00EE6E73">
        <w:rPr>
          <w:color w:val="993366"/>
        </w:rPr>
        <w:t>INTEGER</w:t>
      </w:r>
      <w:r w:rsidRPr="00EE6E73">
        <w:t xml:space="preserve"> (0..5),</w:t>
      </w:r>
    </w:p>
    <w:p w14:paraId="4AD3853C" w14:textId="77777777" w:rsidR="0060605C" w:rsidRPr="00EE6E73" w:rsidRDefault="0060605C" w:rsidP="00EE6E73">
      <w:pPr>
        <w:pStyle w:val="PL"/>
      </w:pPr>
      <w:r w:rsidRPr="00EE6E73">
        <w:t xml:space="preserve">    nrofResources-r18                          </w:t>
      </w:r>
      <w:r w:rsidRPr="00EE6E73">
        <w:rPr>
          <w:color w:val="993366"/>
        </w:rPr>
        <w:t>ENUMERATED</w:t>
      </w:r>
      <w:r w:rsidRPr="00EE6E73">
        <w:t xml:space="preserve"> {n2, n4}</w:t>
      </w:r>
    </w:p>
    <w:p w14:paraId="2FAB2C4F" w14:textId="77777777" w:rsidR="0060605C" w:rsidRPr="00EE6E73" w:rsidRDefault="0060605C" w:rsidP="00EE6E73">
      <w:pPr>
        <w:pStyle w:val="PL"/>
      </w:pPr>
      <w:r w:rsidRPr="00EE6E73">
        <w:t>}</w:t>
      </w:r>
    </w:p>
    <w:p w14:paraId="54CFA08C" w14:textId="77777777" w:rsidR="0060605C" w:rsidRPr="00EE6E73" w:rsidRDefault="0060605C" w:rsidP="00EE6E73">
      <w:pPr>
        <w:pStyle w:val="PL"/>
      </w:pPr>
    </w:p>
    <w:p w14:paraId="3C4F107F" w14:textId="45AA73E1" w:rsidR="0060605C" w:rsidRPr="00EE6E73" w:rsidRDefault="0060605C" w:rsidP="00EE6E73">
      <w:pPr>
        <w:pStyle w:val="PL"/>
        <w:rPr>
          <w:color w:val="808080"/>
        </w:rPr>
      </w:pPr>
      <w:r w:rsidRPr="00EE6E73">
        <w:rPr>
          <w:color w:val="808080"/>
        </w:rPr>
        <w:t>-- TAG-SIB17bis-STOP</w:t>
      </w:r>
    </w:p>
    <w:p w14:paraId="4038B8B8" w14:textId="77777777" w:rsidR="0060605C" w:rsidRPr="00EE6E73" w:rsidRDefault="0060605C" w:rsidP="00EE6E73">
      <w:pPr>
        <w:pStyle w:val="PL"/>
        <w:rPr>
          <w:color w:val="808080"/>
        </w:rPr>
      </w:pPr>
      <w:r w:rsidRPr="00EE6E73">
        <w:rPr>
          <w:color w:val="808080"/>
        </w:rPr>
        <w:t>-- ASN1STOP</w:t>
      </w:r>
    </w:p>
    <w:p w14:paraId="5B1349DA"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EE6E73" w:rsidRDefault="0060605C" w:rsidP="00E05EBB">
            <w:pPr>
              <w:pStyle w:val="TAH"/>
              <w:keepNext w:val="0"/>
              <w:keepLines w:val="0"/>
              <w:rPr>
                <w:lang w:eastAsia="en-GB"/>
              </w:rPr>
            </w:pPr>
            <w:r w:rsidRPr="00EE6E73">
              <w:rPr>
                <w:bCs/>
                <w:i/>
                <w:noProof/>
                <w:lang w:eastAsia="sv-SE"/>
              </w:rPr>
              <w:lastRenderedPageBreak/>
              <w:t>SIB17bis</w:t>
            </w:r>
            <w:r w:rsidRPr="00EE6E73">
              <w:rPr>
                <w:i/>
                <w:noProof/>
                <w:lang w:eastAsia="en-GB"/>
              </w:rPr>
              <w:t xml:space="preserve"> </w:t>
            </w:r>
            <w:r w:rsidRPr="00EE6E73">
              <w:rPr>
                <w:noProof/>
                <w:lang w:eastAsia="en-GB"/>
              </w:rPr>
              <w:t>field descriptions</w:t>
            </w:r>
          </w:p>
        </w:tc>
      </w:tr>
      <w:tr w:rsidR="004112C8" w:rsidRPr="00EE6E73"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EE6E73" w:rsidRDefault="0060605C" w:rsidP="00E05EBB">
            <w:pPr>
              <w:pStyle w:val="TAL"/>
              <w:keepNext w:val="0"/>
              <w:keepLines w:val="0"/>
              <w:rPr>
                <w:rFonts w:cs="Arial"/>
                <w:b/>
                <w:bCs/>
                <w:i/>
                <w:iCs/>
                <w:noProof/>
              </w:rPr>
            </w:pPr>
            <w:r w:rsidRPr="00EE6E73">
              <w:rPr>
                <w:rFonts w:cs="Arial"/>
                <w:b/>
                <w:bCs/>
                <w:i/>
                <w:iCs/>
                <w:noProof/>
              </w:rPr>
              <w:t>segmentContainer</w:t>
            </w:r>
          </w:p>
          <w:p w14:paraId="5A6BD71A" w14:textId="5E519A7B" w:rsidR="0060605C" w:rsidRPr="00EE6E73" w:rsidRDefault="0060605C" w:rsidP="00E05EBB">
            <w:pPr>
              <w:pStyle w:val="TAL"/>
              <w:keepNext w:val="0"/>
              <w:keepLines w:val="0"/>
              <w:rPr>
                <w:noProof/>
                <w:lang w:eastAsia="sv-SE"/>
              </w:rPr>
            </w:pPr>
            <w:r w:rsidRPr="00EE6E73">
              <w:rPr>
                <w:rFonts w:cs="Arial"/>
                <w:noProof/>
              </w:rPr>
              <w:t xml:space="preserve">This field includes a segment of the encoded </w:t>
            </w:r>
            <w:r w:rsidRPr="00EE6E73">
              <w:rPr>
                <w:rFonts w:cs="Arial"/>
                <w:i/>
                <w:iCs/>
                <w:noProof/>
              </w:rPr>
              <w:t>SIB17bis-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bis</w:t>
            </w:r>
            <w:r w:rsidRPr="00EE6E73">
              <w:rPr>
                <w:rFonts w:cs="Arial"/>
                <w:noProof/>
              </w:rPr>
              <w:t xml:space="preserve"> is broadcast.</w:t>
            </w:r>
          </w:p>
        </w:tc>
      </w:tr>
      <w:tr w:rsidR="004112C8" w:rsidRPr="00EE6E73"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EE6E73" w:rsidRDefault="0060605C" w:rsidP="00E05EBB">
            <w:pPr>
              <w:pStyle w:val="TAL"/>
              <w:keepNext w:val="0"/>
              <w:keepLines w:val="0"/>
              <w:rPr>
                <w:rFonts w:eastAsia="DotumChe"/>
                <w:b/>
                <w:bCs/>
                <w:i/>
                <w:iCs/>
                <w:lang w:eastAsia="en-US"/>
              </w:rPr>
            </w:pPr>
            <w:proofErr w:type="spellStart"/>
            <w:r w:rsidRPr="00EE6E73">
              <w:rPr>
                <w:b/>
                <w:bCs/>
                <w:i/>
                <w:iCs/>
              </w:rPr>
              <w:t>segmentNumber</w:t>
            </w:r>
            <w:proofErr w:type="spellEnd"/>
          </w:p>
          <w:p w14:paraId="61BCBCBB" w14:textId="1681AE3D" w:rsidR="0060605C" w:rsidRPr="00EE6E73" w:rsidRDefault="0060605C" w:rsidP="00E05EBB">
            <w:pPr>
              <w:pStyle w:val="TAL"/>
              <w:keepNext w:val="0"/>
              <w:keepLines w:val="0"/>
              <w:rPr>
                <w:noProof/>
                <w:lang w:eastAsia="sv-SE"/>
              </w:rPr>
            </w:pPr>
            <w:r w:rsidRPr="00EE6E73">
              <w:rPr>
                <w:rFonts w:cs="Arial"/>
                <w:noProof/>
              </w:rPr>
              <w:t xml:space="preserve">This field identifies the sequence number of a segment of </w:t>
            </w:r>
            <w:r w:rsidRPr="00EE6E73">
              <w:rPr>
                <w:rFonts w:cs="Arial"/>
                <w:i/>
                <w:noProof/>
              </w:rPr>
              <w:t>SIB17bis-IEs</w:t>
            </w:r>
            <w:r w:rsidRPr="00EE6E73">
              <w:rPr>
                <w:rFonts w:cs="Arial"/>
                <w:noProof/>
              </w:rPr>
              <w:t>. A segment number of zero corresponds to the first segment, a segment number of one corresponds to the second segment, and so on.</w:t>
            </w:r>
          </w:p>
        </w:tc>
      </w:tr>
      <w:tr w:rsidR="004112C8" w:rsidRPr="00EE6E73"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EE6E73" w:rsidRDefault="0060605C" w:rsidP="00E05EBB">
            <w:pPr>
              <w:pStyle w:val="TAL"/>
              <w:keepNext w:val="0"/>
              <w:keepLines w:val="0"/>
              <w:rPr>
                <w:rFonts w:eastAsia="DotumChe"/>
                <w:b/>
                <w:bCs/>
                <w:i/>
                <w:iCs/>
                <w:noProof/>
                <w:lang w:eastAsia="en-US"/>
              </w:rPr>
            </w:pPr>
            <w:proofErr w:type="spellStart"/>
            <w:r w:rsidRPr="00EE6E73">
              <w:rPr>
                <w:b/>
                <w:bCs/>
                <w:i/>
                <w:iCs/>
              </w:rPr>
              <w:t>segmentType</w:t>
            </w:r>
            <w:proofErr w:type="spellEnd"/>
          </w:p>
          <w:p w14:paraId="60230B49" w14:textId="77777777" w:rsidR="0060605C" w:rsidRPr="00EE6E73" w:rsidRDefault="0060605C" w:rsidP="00E05EBB">
            <w:pPr>
              <w:pStyle w:val="TAL"/>
              <w:keepNext w:val="0"/>
              <w:keepLines w:val="0"/>
              <w:rPr>
                <w:noProof/>
                <w:lang w:eastAsia="sv-SE"/>
              </w:rPr>
            </w:pPr>
            <w:r w:rsidRPr="00EE6E73">
              <w:rPr>
                <w:rFonts w:cs="Arial"/>
                <w:noProof/>
              </w:rPr>
              <w:t>This field indicates whether the included segment is the last segment or not.</w:t>
            </w:r>
          </w:p>
        </w:tc>
      </w:tr>
      <w:tr w:rsidR="004112C8" w:rsidRPr="00EE6E73"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EE6E73" w:rsidRDefault="0060605C" w:rsidP="00E05EBB">
            <w:pPr>
              <w:pStyle w:val="TAL"/>
              <w:keepNext w:val="0"/>
              <w:keepLines w:val="0"/>
              <w:rPr>
                <w:b/>
                <w:bCs/>
                <w:i/>
                <w:iCs/>
              </w:rPr>
            </w:pPr>
            <w:proofErr w:type="spellStart"/>
            <w:r w:rsidRPr="00EE6E73">
              <w:rPr>
                <w:b/>
                <w:bCs/>
                <w:i/>
                <w:iCs/>
              </w:rPr>
              <w:t>trs-ResourceSetConfig</w:t>
            </w:r>
            <w:proofErr w:type="spellEnd"/>
          </w:p>
          <w:p w14:paraId="604DD6C0" w14:textId="68866C70" w:rsidR="0060605C" w:rsidRPr="00EE6E73" w:rsidRDefault="0060605C" w:rsidP="00E05EBB">
            <w:pPr>
              <w:pStyle w:val="TAL"/>
              <w:keepNext w:val="0"/>
              <w:keepLines w:val="0"/>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17bis</w:t>
            </w:r>
            <w:r w:rsidRPr="00EE6E73">
              <w:rPr>
                <w:rFonts w:eastAsia="DengXian"/>
                <w:iCs/>
              </w:rPr>
              <w:t xml:space="preserve"> with a TRS configuration but did not yet receive an associated L1-based availability indication considers the configured TRS as unavailable. If </w:t>
            </w:r>
            <w:r w:rsidRPr="00EE6E73">
              <w:rPr>
                <w:lang w:eastAsia="en-US"/>
              </w:rPr>
              <w:t xml:space="preserve">SIB scheduling indicates that </w:t>
            </w:r>
            <w:r w:rsidRPr="00EE6E73">
              <w:rPr>
                <w:i/>
                <w:iCs/>
                <w:lang w:eastAsia="en-US"/>
              </w:rPr>
              <w:t>SIB17bis</w:t>
            </w:r>
            <w:r w:rsidRPr="00EE6E73">
              <w:rPr>
                <w:lang w:eastAsia="en-US"/>
              </w:rPr>
              <w:t xml:space="preserve"> has changed, the UE </w:t>
            </w:r>
            <w:r w:rsidRPr="00EE6E73">
              <w:rPr>
                <w:rFonts w:eastAsia="DengXian"/>
                <w:iCs/>
              </w:rPr>
              <w:t xml:space="preserve">considers its configured TRS(s) from </w:t>
            </w:r>
            <w:r w:rsidRPr="00EE6E73">
              <w:rPr>
                <w:rFonts w:eastAsia="DengXian"/>
                <w:i/>
              </w:rPr>
              <w:t>SIB</w:t>
            </w:r>
            <w:r w:rsidR="00B112F7" w:rsidRPr="00EE6E73">
              <w:rPr>
                <w:rFonts w:eastAsia="DengXian"/>
                <w:i/>
              </w:rPr>
              <w:t>17bis</w:t>
            </w:r>
            <w:r w:rsidRPr="00EE6E73">
              <w:rPr>
                <w:rFonts w:eastAsia="DengXian"/>
                <w:i/>
              </w:rPr>
              <w:t xml:space="preserve"> </w:t>
            </w:r>
            <w:r w:rsidRPr="00EE6E73">
              <w:rPr>
                <w:rFonts w:eastAsia="DengXian"/>
                <w:iCs/>
              </w:rPr>
              <w:t>as unavailable until it receives the associated L1-based availability indication(s).</w:t>
            </w:r>
          </w:p>
        </w:tc>
      </w:tr>
      <w:tr w:rsidR="0060605C" w:rsidRPr="00EE6E73"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EE6E73" w:rsidRDefault="0060605C" w:rsidP="00E05EBB">
            <w:pPr>
              <w:pStyle w:val="TAL"/>
              <w:keepNext w:val="0"/>
              <w:keepLines w:val="0"/>
              <w:rPr>
                <w:b/>
                <w:bCs/>
                <w:i/>
                <w:iCs/>
              </w:rPr>
            </w:pPr>
            <w:proofErr w:type="spellStart"/>
            <w:r w:rsidRPr="00EE6E73">
              <w:rPr>
                <w:b/>
                <w:bCs/>
                <w:i/>
                <w:iCs/>
              </w:rPr>
              <w:t>validityDuration</w:t>
            </w:r>
            <w:proofErr w:type="spellEnd"/>
          </w:p>
          <w:p w14:paraId="4074BD98" w14:textId="55E72A5B" w:rsidR="0060605C" w:rsidRPr="00EE6E73" w:rsidRDefault="0060605C" w:rsidP="00E05EBB">
            <w:pPr>
              <w:pStyle w:val="TAL"/>
              <w:keepNext w:val="0"/>
              <w:keepLines w:val="0"/>
              <w:rPr>
                <w:szCs w:val="18"/>
              </w:rPr>
            </w:pPr>
            <w:r w:rsidRPr="00EE6E73">
              <w:rPr>
                <w:szCs w:val="18"/>
              </w:rPr>
              <w:t>The valid time duration for L1 availability indication, time unit is one default paging cycle. When the field is absent, UE assumes a default time duration to be 2 default paging cycles.</w:t>
            </w:r>
            <w:r w:rsidRPr="00EE6E73">
              <w:t xml:space="preserve"> </w:t>
            </w:r>
            <w:r w:rsidRPr="00EE6E73">
              <w:rPr>
                <w:szCs w:val="18"/>
              </w:rPr>
              <w:t xml:space="preserve">The field is only valid while the UE has a valid </w:t>
            </w:r>
            <w:r w:rsidRPr="00EE6E73">
              <w:rPr>
                <w:i/>
                <w:iCs/>
                <w:szCs w:val="18"/>
              </w:rPr>
              <w:t>SIB17bis</w:t>
            </w:r>
            <w:r w:rsidRPr="00EE6E73">
              <w:rPr>
                <w:szCs w:val="18"/>
              </w:rPr>
              <w:t>.</w:t>
            </w:r>
          </w:p>
        </w:tc>
      </w:tr>
    </w:tbl>
    <w:p w14:paraId="0CA82F30"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EE6E73" w:rsidRDefault="0060605C" w:rsidP="00E05EBB">
            <w:pPr>
              <w:pStyle w:val="TAH"/>
              <w:keepNext w:val="0"/>
              <w:keepLines w:val="0"/>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EE6E73" w:rsidRDefault="0060605C" w:rsidP="00E05EBB">
            <w:pPr>
              <w:pStyle w:val="TAL"/>
              <w:keepNext w:val="0"/>
              <w:keepLines w:val="0"/>
              <w:rPr>
                <w:b/>
                <w:bCs/>
                <w:i/>
                <w:iCs/>
              </w:rPr>
            </w:pPr>
            <w:proofErr w:type="spellStart"/>
            <w:r w:rsidRPr="00EE6E73">
              <w:rPr>
                <w:b/>
                <w:bCs/>
                <w:i/>
                <w:iCs/>
              </w:rPr>
              <w:t>firstOFDMSymbolInTimeDomain</w:t>
            </w:r>
            <w:proofErr w:type="spellEnd"/>
          </w:p>
          <w:p w14:paraId="6618D231" w14:textId="77777777" w:rsidR="0060605C" w:rsidRPr="00EE6E73" w:rsidRDefault="0060605C" w:rsidP="00E05EBB">
            <w:pPr>
              <w:pStyle w:val="TAL"/>
              <w:keepNext w:val="0"/>
              <w:keepLines w:val="0"/>
              <w:rPr>
                <w:rFonts w:cs="Arial"/>
                <w:b/>
                <w:bCs/>
                <w:i/>
                <w:iCs/>
              </w:rPr>
            </w:pPr>
            <w:r w:rsidRPr="00EE6E73">
              <w:rPr>
                <w:rFonts w:eastAsia="DengXian" w:cs="Arial"/>
              </w:rPr>
              <w:t>The index of the first OFDM symbol in the PRB used for TRS in a slot. The field indicates the first symbol in a slot</w:t>
            </w:r>
            <w:r w:rsidRPr="00EE6E73">
              <w:t xml:space="preserve"> </w:t>
            </w:r>
            <w:r w:rsidRPr="00EE6E73">
              <w:rPr>
                <w:rFonts w:eastAsia="DengXian" w:cs="Arial"/>
              </w:rPr>
              <w:t xml:space="preserve">for the first TRS resource within the slot, and the symbol for the second TRS resource 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EE6E73" w:rsidRDefault="0060605C" w:rsidP="00E05EBB">
            <w:pPr>
              <w:pStyle w:val="TAL"/>
              <w:keepNext w:val="0"/>
              <w:keepLines w:val="0"/>
              <w:rPr>
                <w:b/>
                <w:bCs/>
                <w:i/>
                <w:iCs/>
              </w:rPr>
            </w:pPr>
            <w:proofErr w:type="spellStart"/>
            <w:r w:rsidRPr="00EE6E73">
              <w:rPr>
                <w:b/>
                <w:bCs/>
                <w:i/>
                <w:iCs/>
              </w:rPr>
              <w:t>frequencyDomainAllocation</w:t>
            </w:r>
            <w:proofErr w:type="spellEnd"/>
          </w:p>
          <w:p w14:paraId="4E4E9F9F" w14:textId="77777777" w:rsidR="0060605C" w:rsidRPr="00EE6E73" w:rsidRDefault="0060605C" w:rsidP="00E05EBB">
            <w:pPr>
              <w:pStyle w:val="TAL"/>
              <w:keepNext w:val="0"/>
              <w:keepLines w:val="0"/>
              <w:rPr>
                <w:b/>
                <w:bCs/>
                <w:i/>
                <w:iCs/>
              </w:rPr>
            </w:pPr>
            <w:r w:rsidRPr="00EE6E73">
              <w:rPr>
                <w:rFonts w:eastAsia="DengXian" w:cs="Arial"/>
              </w:rPr>
              <w:t>I</w:t>
            </w:r>
            <w:r w:rsidRPr="00EE6E73">
              <w:rPr>
                <w:lang w:eastAsia="sv-SE"/>
              </w:rPr>
              <w:t>ndicates the offset of the first RE to RE#0 in a RB in row1 in table 7.4.1.5.3-1 for frequency domain allocation within a physical resource block (TS 38.211 [16], clause 7.4.1.5.3)</w:t>
            </w:r>
            <w:r w:rsidRPr="00EE6E73">
              <w:rPr>
                <w:bCs/>
                <w:noProof/>
                <w:lang w:eastAsia="en-GB"/>
              </w:rPr>
              <w:t>.</w:t>
            </w:r>
          </w:p>
        </w:tc>
      </w:tr>
      <w:tr w:rsidR="004112C8" w:rsidRPr="00EE6E73"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EE6E73" w:rsidRDefault="0060605C" w:rsidP="00E05EBB">
            <w:pPr>
              <w:pStyle w:val="TAL"/>
              <w:keepNext w:val="0"/>
              <w:keepLines w:val="0"/>
              <w:rPr>
                <w:b/>
                <w:bCs/>
                <w:i/>
                <w:iCs/>
              </w:rPr>
            </w:pPr>
            <w:proofErr w:type="spellStart"/>
            <w:r w:rsidRPr="00EE6E73">
              <w:rPr>
                <w:b/>
                <w:bCs/>
                <w:i/>
                <w:iCs/>
              </w:rPr>
              <w:t>indBitID</w:t>
            </w:r>
            <w:proofErr w:type="spellEnd"/>
          </w:p>
          <w:p w14:paraId="4AA9C994" w14:textId="77777777" w:rsidR="0060605C" w:rsidRPr="00EE6E73" w:rsidRDefault="0060605C" w:rsidP="00E05EBB">
            <w:pPr>
              <w:pStyle w:val="TAL"/>
              <w:keepNext w:val="0"/>
              <w:keepLines w:val="0"/>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w:t>
            </w:r>
            <w:proofErr w:type="spellStart"/>
            <w:r w:rsidRPr="00EE6E73">
              <w:t>th</w:t>
            </w:r>
            <w:proofErr w:type="spellEnd"/>
            <w:r w:rsidRPr="00EE6E73">
              <w:t xml:space="preserve"> indication bit in TRS availability indication field</w:t>
            </w:r>
            <w:r w:rsidRPr="00EE6E73">
              <w:rPr>
                <w:rFonts w:eastAsia="DengXian"/>
              </w:rPr>
              <w:t xml:space="preserve"> in DCI</w:t>
            </w:r>
            <w:r w:rsidRPr="00EE6E73">
              <w:t>.</w:t>
            </w:r>
          </w:p>
        </w:tc>
      </w:tr>
      <w:tr w:rsidR="004112C8" w:rsidRPr="00EE6E73"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EE6E73" w:rsidRDefault="0060605C" w:rsidP="00E05EBB">
            <w:pPr>
              <w:pStyle w:val="TAL"/>
              <w:keepNext w:val="0"/>
              <w:keepLines w:val="0"/>
              <w:rPr>
                <w:b/>
                <w:bCs/>
                <w:i/>
                <w:iCs/>
              </w:rPr>
            </w:pPr>
            <w:proofErr w:type="spellStart"/>
            <w:r w:rsidRPr="00EE6E73">
              <w:rPr>
                <w:b/>
                <w:bCs/>
                <w:i/>
                <w:iCs/>
              </w:rPr>
              <w:t>nrofRBs</w:t>
            </w:r>
            <w:proofErr w:type="spellEnd"/>
          </w:p>
          <w:p w14:paraId="7809FDA8" w14:textId="77777777" w:rsidR="0060605C" w:rsidRPr="00EE6E73" w:rsidRDefault="0060605C" w:rsidP="00E05EBB">
            <w:pPr>
              <w:pStyle w:val="TAL"/>
              <w:keepNext w:val="0"/>
              <w:keepLines w:val="0"/>
            </w:pPr>
            <w:r w:rsidRPr="00EE6E73">
              <w:t>Number of PRBs across which corresponding TRS resource spans.</w:t>
            </w:r>
          </w:p>
        </w:tc>
      </w:tr>
      <w:tr w:rsidR="004112C8" w:rsidRPr="00EE6E73"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EE6E73" w:rsidRDefault="0060605C" w:rsidP="00E05EBB">
            <w:pPr>
              <w:pStyle w:val="TAL"/>
              <w:keepNext w:val="0"/>
              <w:keepLines w:val="0"/>
              <w:rPr>
                <w:rFonts w:eastAsiaTheme="minorEastAsia"/>
                <w:b/>
                <w:bCs/>
                <w:i/>
                <w:iCs/>
              </w:rPr>
            </w:pPr>
            <w:proofErr w:type="spellStart"/>
            <w:r w:rsidRPr="00EE6E73">
              <w:rPr>
                <w:b/>
                <w:bCs/>
                <w:i/>
                <w:iCs/>
              </w:rPr>
              <w:t>nrofResources</w:t>
            </w:r>
            <w:proofErr w:type="spellEnd"/>
          </w:p>
          <w:p w14:paraId="3FDB6C04" w14:textId="77777777" w:rsidR="0060605C" w:rsidRPr="00EE6E73" w:rsidRDefault="0060605C" w:rsidP="00E05EBB">
            <w:pPr>
              <w:pStyle w:val="TAL"/>
              <w:keepNext w:val="0"/>
              <w:keepLines w:val="0"/>
              <w:rPr>
                <w:rFonts w:eastAsiaTheme="minorEastAsia"/>
                <w:b/>
                <w:bCs/>
                <w:i/>
                <w:iCs/>
              </w:rPr>
            </w:pPr>
            <w:r w:rsidRPr="00EE6E73">
              <w:t>The number of TRS resources for a TRS resource set.</w:t>
            </w:r>
          </w:p>
        </w:tc>
      </w:tr>
      <w:tr w:rsidR="004112C8" w:rsidRPr="00EE6E73"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EE6E73" w:rsidRDefault="0060605C" w:rsidP="00E05EBB">
            <w:pPr>
              <w:pStyle w:val="TAL"/>
              <w:keepNext w:val="0"/>
              <w:keepLines w:val="0"/>
              <w:rPr>
                <w:b/>
                <w:bCs/>
                <w:i/>
                <w:iCs/>
              </w:rPr>
            </w:pPr>
            <w:proofErr w:type="spellStart"/>
            <w:r w:rsidRPr="00EE6E73">
              <w:rPr>
                <w:b/>
                <w:bCs/>
                <w:i/>
                <w:iCs/>
              </w:rPr>
              <w:t>periodicityAndOffset</w:t>
            </w:r>
            <w:proofErr w:type="spellEnd"/>
          </w:p>
          <w:p w14:paraId="34FA583B" w14:textId="77777777" w:rsidR="0060605C" w:rsidRPr="00EE6E73" w:rsidRDefault="0060605C" w:rsidP="00E05EBB">
            <w:pPr>
              <w:pStyle w:val="TAL"/>
              <w:keepNext w:val="0"/>
              <w:keepLines w:val="0"/>
            </w:pPr>
            <w:r w:rsidRPr="00EE6E73">
              <w:t xml:space="preserve">The periodicity and slot offset (slot) for periodic 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EE6E73"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EE6E73" w:rsidRDefault="0060605C" w:rsidP="00E05EBB">
            <w:pPr>
              <w:pStyle w:val="TAL"/>
              <w:keepNext w:val="0"/>
              <w:keepLines w:val="0"/>
              <w:rPr>
                <w:b/>
                <w:bCs/>
                <w:i/>
                <w:iCs/>
              </w:rPr>
            </w:pPr>
            <w:proofErr w:type="spellStart"/>
            <w:r w:rsidRPr="00EE6E73">
              <w:rPr>
                <w:b/>
                <w:bCs/>
                <w:i/>
                <w:iCs/>
              </w:rPr>
              <w:t>powerControlOffsetSS</w:t>
            </w:r>
            <w:proofErr w:type="spellEnd"/>
          </w:p>
          <w:p w14:paraId="4739FA21" w14:textId="77777777" w:rsidR="0060605C" w:rsidRPr="00EE6E73" w:rsidRDefault="0060605C" w:rsidP="00E05EBB">
            <w:pPr>
              <w:pStyle w:val="TAL"/>
              <w:keepNext w:val="0"/>
              <w:keepLines w:val="0"/>
              <w:rPr>
                <w:rFonts w:eastAsia="DengXian" w:cs="Arial"/>
                <w:szCs w:val="18"/>
              </w:rPr>
            </w:pPr>
            <w:r w:rsidRPr="00EE6E73">
              <w:t>Power offset (dB) of NZP CSI-RS RE to SSS RE.</w:t>
            </w:r>
          </w:p>
        </w:tc>
      </w:tr>
      <w:tr w:rsidR="004112C8" w:rsidRPr="00EE6E73"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EE6E73" w:rsidRDefault="0060605C" w:rsidP="00E05EBB">
            <w:pPr>
              <w:pStyle w:val="TAL"/>
              <w:keepNext w:val="0"/>
              <w:keepLines w:val="0"/>
              <w:rPr>
                <w:b/>
                <w:bCs/>
                <w:i/>
                <w:iCs/>
              </w:rPr>
            </w:pPr>
            <w:proofErr w:type="spellStart"/>
            <w:r w:rsidRPr="00EE6E73">
              <w:rPr>
                <w:b/>
                <w:bCs/>
                <w:i/>
                <w:iCs/>
              </w:rPr>
              <w:t>scramblingID</w:t>
            </w:r>
            <w:proofErr w:type="spellEnd"/>
            <w:r w:rsidRPr="00EE6E73">
              <w:rPr>
                <w:b/>
                <w:bCs/>
                <w:i/>
                <w:iCs/>
              </w:rPr>
              <w:t>-Info</w:t>
            </w:r>
          </w:p>
          <w:p w14:paraId="22A3D833" w14:textId="77777777" w:rsidR="0060605C" w:rsidRPr="00EE6E73" w:rsidRDefault="0060605C" w:rsidP="00E05EBB">
            <w:pPr>
              <w:pStyle w:val="TAL"/>
              <w:keepNext w:val="0"/>
              <w:keepLines w:val="0"/>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8</w:t>
            </w:r>
            <w:r w:rsidRPr="00EE6E73">
              <w:t xml:space="preserve"> is configured, while </w:t>
            </w:r>
            <w:r w:rsidRPr="00EE6E73">
              <w:rPr>
                <w:i/>
              </w:rPr>
              <w:t>scramblingIDperResourceListWith4-r18</w:t>
            </w:r>
            <w:r w:rsidRPr="00EE6E73">
              <w:t xml:space="preserve"> is configured for the case that the number of TRS resources for the TRS resource set is 4.</w:t>
            </w:r>
          </w:p>
        </w:tc>
      </w:tr>
      <w:tr w:rsidR="004112C8" w:rsidRPr="00EE6E73"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EE6E73" w:rsidRDefault="0060605C" w:rsidP="00E05EBB">
            <w:pPr>
              <w:pStyle w:val="TAL"/>
              <w:keepNext w:val="0"/>
              <w:keepLines w:val="0"/>
              <w:rPr>
                <w:b/>
                <w:bCs/>
                <w:i/>
                <w:iCs/>
              </w:rPr>
            </w:pPr>
            <w:proofErr w:type="spellStart"/>
            <w:r w:rsidRPr="00EE6E73">
              <w:rPr>
                <w:b/>
                <w:bCs/>
                <w:i/>
                <w:iCs/>
              </w:rPr>
              <w:lastRenderedPageBreak/>
              <w:t>ssb</w:t>
            </w:r>
            <w:proofErr w:type="spellEnd"/>
            <w:r w:rsidRPr="00EE6E73">
              <w:rPr>
                <w:b/>
                <w:bCs/>
                <w:i/>
                <w:iCs/>
              </w:rPr>
              <w:t>-Index</w:t>
            </w:r>
          </w:p>
          <w:p w14:paraId="65DF38E9" w14:textId="77777777" w:rsidR="0060605C" w:rsidRPr="00EE6E73" w:rsidRDefault="0060605C" w:rsidP="00E05EBB">
            <w:pPr>
              <w:pStyle w:val="TAL"/>
              <w:keepNext w:val="0"/>
              <w:keepLines w:val="0"/>
            </w:pPr>
            <w:r w:rsidRPr="00EE6E73">
              <w:t>The index of reference SSB with which quasi-collocation information is provided as specified in TS 38.214 [19] clause 5.1.5.</w:t>
            </w:r>
          </w:p>
        </w:tc>
      </w:tr>
      <w:tr w:rsidR="00E05EBB" w:rsidRPr="00EE6E73"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EE6E73" w:rsidRDefault="0060605C" w:rsidP="00E05EBB">
            <w:pPr>
              <w:pStyle w:val="TAL"/>
              <w:keepNext w:val="0"/>
              <w:keepLines w:val="0"/>
              <w:rPr>
                <w:szCs w:val="22"/>
                <w:lang w:eastAsia="sv-SE"/>
              </w:rPr>
            </w:pPr>
            <w:proofErr w:type="spellStart"/>
            <w:r w:rsidRPr="00EE6E73">
              <w:rPr>
                <w:b/>
                <w:i/>
                <w:szCs w:val="22"/>
                <w:lang w:eastAsia="sv-SE"/>
              </w:rPr>
              <w:t>startingRB</w:t>
            </w:r>
            <w:proofErr w:type="spellEnd"/>
          </w:p>
          <w:p w14:paraId="6FD56CDD" w14:textId="77777777" w:rsidR="0060605C" w:rsidRPr="00EE6E73" w:rsidRDefault="0060605C" w:rsidP="00E05EBB">
            <w:pPr>
              <w:pStyle w:val="TAL"/>
              <w:keepNext w:val="0"/>
              <w:keepLines w:val="0"/>
              <w:rPr>
                <w:rFonts w:eastAsia="DengXian"/>
              </w:rPr>
            </w:pPr>
            <w:r w:rsidRPr="00EE6E73">
              <w:rPr>
                <w:szCs w:val="22"/>
                <w:lang w:eastAsia="sv-SE"/>
              </w:rPr>
              <w:t>The PRB index where corresponding TRS resource starts in relation to common resource block #0 (CRB#0) on the common resource block grid.</w:t>
            </w:r>
          </w:p>
        </w:tc>
      </w:tr>
    </w:tbl>
    <w:p w14:paraId="516B545E" w14:textId="77777777" w:rsidR="0060605C" w:rsidRPr="00EE6E73" w:rsidRDefault="0060605C" w:rsidP="00394471"/>
    <w:p w14:paraId="69FB3CAA" w14:textId="67BF13E9" w:rsidR="005F220E" w:rsidRPr="00EE6E73" w:rsidRDefault="005F220E" w:rsidP="005F220E">
      <w:pPr>
        <w:pStyle w:val="Heading4"/>
      </w:pPr>
      <w:bookmarkStart w:id="3650" w:name="_Toc193446074"/>
      <w:bookmarkStart w:id="3651" w:name="_Toc193451879"/>
      <w:bookmarkStart w:id="3652" w:name="_Toc193463149"/>
      <w:bookmarkStart w:id="3653" w:name="_Toc201295436"/>
      <w:bookmarkStart w:id="3654" w:name="MCCQCTEMPBM_00000160"/>
      <w:r w:rsidRPr="00EE6E73">
        <w:t>–</w:t>
      </w:r>
      <w:r w:rsidRPr="00EE6E73">
        <w:tab/>
      </w:r>
      <w:r w:rsidR="00963CB0" w:rsidRPr="00EE6E73">
        <w:rPr>
          <w:i/>
          <w:iCs/>
          <w:lang w:eastAsia="x-none"/>
        </w:rPr>
        <w:t>SIB18</w:t>
      </w:r>
      <w:bookmarkEnd w:id="3650"/>
      <w:bookmarkEnd w:id="3651"/>
      <w:bookmarkEnd w:id="3652"/>
      <w:bookmarkEnd w:id="3653"/>
    </w:p>
    <w:bookmarkEnd w:id="3654"/>
    <w:p w14:paraId="66532A03" w14:textId="64677EEA" w:rsidR="005F220E" w:rsidRPr="00EE6E73" w:rsidRDefault="00963CB0" w:rsidP="005F220E">
      <w:pPr>
        <w:rPr>
          <w:noProof/>
        </w:rPr>
      </w:pPr>
      <w:r w:rsidRPr="00EE6E73">
        <w:rPr>
          <w:i/>
          <w:noProof/>
        </w:rPr>
        <w:t>SIB18</w:t>
      </w:r>
      <w:r w:rsidR="005F220E" w:rsidRPr="00EE6E73">
        <w:t xml:space="preserve"> contains</w:t>
      </w:r>
      <w:r w:rsidR="005F220E" w:rsidRPr="00EE6E73">
        <w:rPr>
          <w:noProof/>
        </w:rPr>
        <w:t xml:space="preserve"> </w:t>
      </w:r>
      <w:r w:rsidR="005F220E" w:rsidRPr="00EE6E73">
        <w:t xml:space="preserve">Group IDs for Network selection (GINs) to support access using credentials from a Credentials Holder or to </w:t>
      </w:r>
      <w:r w:rsidR="003A5D4E" w:rsidRPr="00EE6E73">
        <w:t xml:space="preserve">support </w:t>
      </w:r>
      <w:r w:rsidR="005F220E" w:rsidRPr="00EE6E73">
        <w:t>UE onboarding.</w:t>
      </w:r>
    </w:p>
    <w:p w14:paraId="1F7F9048" w14:textId="07EE985F" w:rsidR="005F220E" w:rsidRPr="00EE6E73" w:rsidRDefault="00963CB0" w:rsidP="005F220E">
      <w:pPr>
        <w:keepNext/>
        <w:keepLines/>
        <w:spacing w:before="60"/>
        <w:jc w:val="center"/>
        <w:rPr>
          <w:rFonts w:ascii="Arial" w:hAnsi="Arial"/>
          <w:b/>
          <w:bCs/>
          <w:i/>
          <w:iCs/>
          <w:lang w:eastAsia="x-none"/>
        </w:rPr>
      </w:pPr>
      <w:r w:rsidRPr="00EE6E73">
        <w:rPr>
          <w:rFonts w:ascii="Arial" w:hAnsi="Arial"/>
          <w:b/>
          <w:bCs/>
          <w:i/>
          <w:iCs/>
          <w:noProof/>
          <w:lang w:eastAsia="x-none"/>
        </w:rPr>
        <w:t>SIB18</w:t>
      </w:r>
      <w:r w:rsidR="005F220E" w:rsidRPr="00EE6E73">
        <w:rPr>
          <w:rFonts w:ascii="Arial" w:hAnsi="Arial"/>
          <w:b/>
          <w:bCs/>
          <w:i/>
          <w:iCs/>
          <w:noProof/>
          <w:lang w:eastAsia="x-none"/>
        </w:rPr>
        <w:t xml:space="preserve"> </w:t>
      </w:r>
      <w:r w:rsidR="005F220E" w:rsidRPr="00EE6E73">
        <w:rPr>
          <w:rFonts w:ascii="Arial" w:hAnsi="Arial"/>
          <w:b/>
          <w:bCs/>
          <w:iCs/>
          <w:noProof/>
          <w:lang w:eastAsia="x-none"/>
        </w:rPr>
        <w:t>information element</w:t>
      </w:r>
    </w:p>
    <w:p w14:paraId="7BCECFCD" w14:textId="77777777" w:rsidR="005F220E" w:rsidRPr="00EE6E73" w:rsidRDefault="005F220E" w:rsidP="00EE6E73">
      <w:pPr>
        <w:pStyle w:val="PL"/>
        <w:rPr>
          <w:color w:val="808080"/>
        </w:rPr>
      </w:pPr>
      <w:r w:rsidRPr="00EE6E73">
        <w:rPr>
          <w:color w:val="808080"/>
        </w:rPr>
        <w:t>-- ASN1START</w:t>
      </w:r>
    </w:p>
    <w:p w14:paraId="4806EDC6" w14:textId="27EF2BEB"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ART</w:t>
      </w:r>
    </w:p>
    <w:p w14:paraId="4CDC99F9" w14:textId="77777777" w:rsidR="005F220E" w:rsidRPr="00EE6E73" w:rsidRDefault="005F220E" w:rsidP="00EE6E73">
      <w:pPr>
        <w:pStyle w:val="PL"/>
      </w:pPr>
    </w:p>
    <w:p w14:paraId="460BC584" w14:textId="42B27FCE" w:rsidR="005F220E" w:rsidRPr="00EE6E73" w:rsidRDefault="00963CB0" w:rsidP="00EE6E73">
      <w:pPr>
        <w:pStyle w:val="PL"/>
      </w:pPr>
      <w:r w:rsidRPr="00EE6E73">
        <w:t>SIB18</w:t>
      </w:r>
      <w:r w:rsidR="005F220E" w:rsidRPr="00EE6E73">
        <w:t xml:space="preserve">-r17 ::=               </w:t>
      </w:r>
      <w:r w:rsidR="005F220E" w:rsidRPr="00EE6E73">
        <w:rPr>
          <w:color w:val="993366"/>
        </w:rPr>
        <w:t>SEQUENCE</w:t>
      </w:r>
      <w:r w:rsidR="005F220E" w:rsidRPr="00EE6E73">
        <w:t xml:space="preserve"> {</w:t>
      </w:r>
    </w:p>
    <w:p w14:paraId="4CA52D8C" w14:textId="22F66242" w:rsidR="005F220E" w:rsidRPr="00EE6E73" w:rsidRDefault="005F220E" w:rsidP="00EE6E73">
      <w:pPr>
        <w:pStyle w:val="PL"/>
        <w:rPr>
          <w:color w:val="808080"/>
        </w:rPr>
      </w:pPr>
      <w:r w:rsidRPr="00EE6E73">
        <w:t xml:space="preserve">    gin-Element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GIN-Element-r17            </w:t>
      </w:r>
      <w:r w:rsidRPr="00EE6E73">
        <w:rPr>
          <w:color w:val="993366"/>
        </w:rPr>
        <w:t>OPTIONAL</w:t>
      </w:r>
      <w:r w:rsidRPr="00EE6E73">
        <w:t xml:space="preserve">,   </w:t>
      </w:r>
      <w:r w:rsidRPr="00EE6E73">
        <w:rPr>
          <w:color w:val="808080"/>
        </w:rPr>
        <w:t>-- Need R</w:t>
      </w:r>
    </w:p>
    <w:p w14:paraId="77D13078" w14:textId="5B6B2EC7" w:rsidR="005F220E" w:rsidRPr="00EE6E73" w:rsidRDefault="005F220E" w:rsidP="00EE6E73">
      <w:pPr>
        <w:pStyle w:val="PL"/>
        <w:rPr>
          <w:color w:val="808080"/>
        </w:rPr>
      </w:pPr>
      <w:r w:rsidRPr="00EE6E73">
        <w:t xml:space="preserve">    gins</w:t>
      </w:r>
      <w:r w:rsidR="003A5D4E" w:rsidRPr="00EE6E73">
        <w:t>-</w:t>
      </w:r>
      <w:r w:rsidRPr="00EE6E73">
        <w:t xml:space="preserve">PerSNPN-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GINs-</w:t>
      </w:r>
      <w:r w:rsidR="003A5D4E" w:rsidRPr="00EE6E73">
        <w:t>PerSNPN</w:t>
      </w:r>
      <w:r w:rsidRPr="00EE6E73">
        <w:t xml:space="preserve">-r17           </w:t>
      </w:r>
      <w:r w:rsidRPr="00EE6E73">
        <w:rPr>
          <w:color w:val="993366"/>
        </w:rPr>
        <w:t>OPTIONAL</w:t>
      </w:r>
      <w:r w:rsidRPr="00EE6E73">
        <w:t xml:space="preserve">,   </w:t>
      </w:r>
      <w:r w:rsidRPr="00EE6E73">
        <w:rPr>
          <w:color w:val="808080"/>
        </w:rPr>
        <w:t xml:space="preserve">-- Need </w:t>
      </w:r>
      <w:r w:rsidR="00B822E7" w:rsidRPr="00EE6E73">
        <w:rPr>
          <w:color w:val="808080"/>
        </w:rPr>
        <w:t>S</w:t>
      </w:r>
    </w:p>
    <w:p w14:paraId="2F3D58EA" w14:textId="3E3E10C7" w:rsidR="005F220E" w:rsidRPr="00EE6E73" w:rsidRDefault="005F220E"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F88E372" w14:textId="77777777" w:rsidR="005F220E" w:rsidRPr="00EE6E73" w:rsidRDefault="005F220E" w:rsidP="00EE6E73">
      <w:pPr>
        <w:pStyle w:val="PL"/>
      </w:pPr>
      <w:r w:rsidRPr="00EE6E73">
        <w:t xml:space="preserve">    ...</w:t>
      </w:r>
    </w:p>
    <w:p w14:paraId="218A6F79" w14:textId="77777777" w:rsidR="005F220E" w:rsidRPr="00EE6E73" w:rsidRDefault="005F220E" w:rsidP="00EE6E73">
      <w:pPr>
        <w:pStyle w:val="PL"/>
      </w:pPr>
      <w:r w:rsidRPr="00EE6E73">
        <w:t>}</w:t>
      </w:r>
    </w:p>
    <w:p w14:paraId="56E32D61" w14:textId="77777777" w:rsidR="005F220E" w:rsidRPr="00EE6E73" w:rsidRDefault="005F220E" w:rsidP="00EE6E73">
      <w:pPr>
        <w:pStyle w:val="PL"/>
      </w:pPr>
    </w:p>
    <w:p w14:paraId="6450B375" w14:textId="77777777" w:rsidR="005F220E" w:rsidRPr="00EE6E73" w:rsidRDefault="005F220E" w:rsidP="00EE6E73">
      <w:pPr>
        <w:pStyle w:val="PL"/>
      </w:pPr>
      <w:r w:rsidRPr="00EE6E73">
        <w:t xml:space="preserve">GIN-Element-r17 ::=         </w:t>
      </w:r>
      <w:r w:rsidRPr="00EE6E73">
        <w:rPr>
          <w:color w:val="993366"/>
        </w:rPr>
        <w:t>SEQUENCE</w:t>
      </w:r>
      <w:r w:rsidRPr="00EE6E73">
        <w:t xml:space="preserve"> {</w:t>
      </w:r>
    </w:p>
    <w:p w14:paraId="07018BD0" w14:textId="77777777" w:rsidR="005F220E" w:rsidRPr="00EE6E73" w:rsidRDefault="005F220E" w:rsidP="00EE6E73">
      <w:pPr>
        <w:pStyle w:val="PL"/>
      </w:pPr>
      <w:r w:rsidRPr="00EE6E73">
        <w:t xml:space="preserve">    plmn-Identity-r17           PLMN-Identity,</w:t>
      </w:r>
    </w:p>
    <w:p w14:paraId="615D6B26" w14:textId="77777777" w:rsidR="005F220E" w:rsidRPr="00EE6E73" w:rsidRDefault="005F220E" w:rsidP="00EE6E73">
      <w:pPr>
        <w:pStyle w:val="PL"/>
      </w:pPr>
      <w:r w:rsidRPr="00EE6E73">
        <w:t xml:space="preserve">    nid-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NID-r16</w:t>
      </w:r>
    </w:p>
    <w:p w14:paraId="57E480AC" w14:textId="77777777" w:rsidR="005F220E" w:rsidRPr="00EE6E73" w:rsidRDefault="005F220E" w:rsidP="00EE6E73">
      <w:pPr>
        <w:pStyle w:val="PL"/>
      </w:pPr>
      <w:r w:rsidRPr="00EE6E73">
        <w:t>}</w:t>
      </w:r>
    </w:p>
    <w:p w14:paraId="74292797" w14:textId="77777777" w:rsidR="005F220E" w:rsidRPr="00EE6E73" w:rsidRDefault="005F220E" w:rsidP="00EE6E73">
      <w:pPr>
        <w:pStyle w:val="PL"/>
      </w:pPr>
    </w:p>
    <w:p w14:paraId="69E0B547" w14:textId="58C4E44C" w:rsidR="005F220E" w:rsidRPr="00EE6E73" w:rsidRDefault="005F220E" w:rsidP="00EE6E73">
      <w:pPr>
        <w:pStyle w:val="PL"/>
      </w:pPr>
      <w:r w:rsidRPr="00EE6E73">
        <w:t>GINs-</w:t>
      </w:r>
      <w:r w:rsidR="003A5D4E" w:rsidRPr="00EE6E73">
        <w:t>PerSNPN</w:t>
      </w:r>
      <w:r w:rsidRPr="00EE6E73">
        <w:t xml:space="preserve">-r17 ::=        </w:t>
      </w:r>
      <w:r w:rsidRPr="00EE6E73">
        <w:rPr>
          <w:color w:val="993366"/>
        </w:rPr>
        <w:t>SEQUENCE</w:t>
      </w:r>
      <w:r w:rsidRPr="00EE6E73">
        <w:t xml:space="preserve"> {</w:t>
      </w:r>
    </w:p>
    <w:p w14:paraId="6C975482" w14:textId="05F73DDA" w:rsidR="005F220E" w:rsidRPr="00EE6E73" w:rsidRDefault="005F220E" w:rsidP="00EE6E73">
      <w:pPr>
        <w:pStyle w:val="PL"/>
        <w:rPr>
          <w:color w:val="808080"/>
        </w:rPr>
      </w:pPr>
      <w:r w:rsidRPr="00EE6E73">
        <w:t xml:space="preserve">    supportedGI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GIN-r17))                             </w:t>
      </w:r>
      <w:r w:rsidRPr="00EE6E73">
        <w:rPr>
          <w:color w:val="993366"/>
        </w:rPr>
        <w:t>OPTIONAL</w:t>
      </w:r>
      <w:r w:rsidRPr="00EE6E73">
        <w:t xml:space="preserve">   </w:t>
      </w:r>
      <w:r w:rsidRPr="00EE6E73">
        <w:rPr>
          <w:color w:val="808080"/>
        </w:rPr>
        <w:t>-- Need R</w:t>
      </w:r>
    </w:p>
    <w:p w14:paraId="0491F8C4" w14:textId="77777777" w:rsidR="005F220E" w:rsidRPr="00EE6E73" w:rsidRDefault="005F220E" w:rsidP="00EE6E73">
      <w:pPr>
        <w:pStyle w:val="PL"/>
      </w:pPr>
      <w:r w:rsidRPr="00EE6E73">
        <w:t>}</w:t>
      </w:r>
    </w:p>
    <w:p w14:paraId="6F011C4A" w14:textId="3517E2AE"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OP</w:t>
      </w:r>
    </w:p>
    <w:p w14:paraId="18A73FB7" w14:textId="77777777" w:rsidR="005F220E" w:rsidRPr="00EE6E73" w:rsidRDefault="005F220E" w:rsidP="00EE6E73">
      <w:pPr>
        <w:pStyle w:val="PL"/>
        <w:rPr>
          <w:color w:val="808080"/>
        </w:rPr>
      </w:pPr>
      <w:r w:rsidRPr="00EE6E73">
        <w:rPr>
          <w:color w:val="808080"/>
        </w:rPr>
        <w:t>-- ASN1STOP</w:t>
      </w:r>
    </w:p>
    <w:p w14:paraId="63441AA2"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EE6E73" w:rsidRDefault="00963CB0" w:rsidP="00771058">
            <w:pPr>
              <w:pStyle w:val="TAH"/>
              <w:rPr>
                <w:lang w:eastAsia="sv-SE"/>
              </w:rPr>
            </w:pPr>
            <w:r w:rsidRPr="00EE6E73">
              <w:rPr>
                <w:i/>
                <w:lang w:eastAsia="sv-SE"/>
              </w:rPr>
              <w:t>SIB18</w:t>
            </w:r>
            <w:r w:rsidR="005F220E" w:rsidRPr="00EE6E73">
              <w:rPr>
                <w:i/>
                <w:lang w:eastAsia="sv-SE"/>
              </w:rPr>
              <w:t xml:space="preserve"> </w:t>
            </w:r>
            <w:r w:rsidR="005F220E" w:rsidRPr="00EE6E73">
              <w:rPr>
                <w:lang w:eastAsia="sv-SE"/>
              </w:rPr>
              <w:t>field descriptions</w:t>
            </w:r>
          </w:p>
        </w:tc>
      </w:tr>
      <w:tr w:rsidR="004112C8" w:rsidRPr="00EE6E73"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EE6E73" w:rsidRDefault="005F220E" w:rsidP="00771058">
            <w:pPr>
              <w:pStyle w:val="TAL"/>
              <w:rPr>
                <w:b/>
                <w:bCs/>
                <w:i/>
                <w:iCs/>
                <w:lang w:eastAsia="x-none"/>
              </w:rPr>
            </w:pPr>
            <w:r w:rsidRPr="00EE6E73">
              <w:rPr>
                <w:b/>
                <w:bCs/>
                <w:i/>
                <w:iCs/>
                <w:lang w:eastAsia="x-none"/>
              </w:rPr>
              <w:t>gin-</w:t>
            </w:r>
            <w:proofErr w:type="spellStart"/>
            <w:r w:rsidRPr="00EE6E73">
              <w:rPr>
                <w:b/>
                <w:bCs/>
                <w:i/>
                <w:iCs/>
                <w:lang w:eastAsia="x-none"/>
              </w:rPr>
              <w:t>ElementList</w:t>
            </w:r>
            <w:proofErr w:type="spellEnd"/>
          </w:p>
          <w:p w14:paraId="07B52453" w14:textId="1477295A" w:rsidR="005F220E" w:rsidRPr="00EE6E73" w:rsidRDefault="005F220E" w:rsidP="00771058">
            <w:pPr>
              <w:pStyle w:val="TAL"/>
              <w:rPr>
                <w:lang w:eastAsia="sv-SE"/>
              </w:rPr>
            </w:pPr>
            <w:r w:rsidRPr="00EE6E73">
              <w:rPr>
                <w:lang w:eastAsia="sv-SE"/>
              </w:rPr>
              <w:t>The</w:t>
            </w:r>
            <w:r w:rsidRPr="00EE6E73">
              <w:rPr>
                <w:i/>
                <w:lang w:eastAsia="sv-SE"/>
              </w:rPr>
              <w:t xml:space="preserve"> </w:t>
            </w:r>
            <w:r w:rsidR="00C737D1" w:rsidRPr="00EE6E73">
              <w:rPr>
                <w:i/>
                <w:lang w:eastAsia="sv-SE"/>
              </w:rPr>
              <w:t>gin</w:t>
            </w:r>
            <w:r w:rsidRPr="00EE6E73">
              <w:rPr>
                <w:i/>
                <w:lang w:eastAsia="sv-SE"/>
              </w:rPr>
              <w:t>-</w:t>
            </w:r>
            <w:proofErr w:type="spellStart"/>
            <w:r w:rsidRPr="00EE6E73">
              <w:rPr>
                <w:i/>
                <w:lang w:eastAsia="sv-SE"/>
              </w:rPr>
              <w:t>ElementList</w:t>
            </w:r>
            <w:proofErr w:type="spellEnd"/>
            <w:r w:rsidRPr="00EE6E73">
              <w:rPr>
                <w:lang w:eastAsia="sv-SE"/>
              </w:rPr>
              <w:t xml:space="preserve"> contains one or more GIN elements. Each GIN element contains either one GIN, which is identified by a PLMN ID and a NID, or multiple GINs that share the same PLMN ID. </w:t>
            </w:r>
            <w:r w:rsidR="00C737D1" w:rsidRPr="00EE6E73">
              <w:t xml:space="preserve">The total number of GINs indicated does not exceed maxGIN-r17. </w:t>
            </w:r>
            <w:r w:rsidRPr="00EE6E73">
              <w:t>The GIN index</w:t>
            </w:r>
            <w:r w:rsidRPr="00EE6E73">
              <w:rPr>
                <w:i/>
                <w:iCs/>
              </w:rPr>
              <w:t xml:space="preserve"> m </w:t>
            </w:r>
            <w:r w:rsidRPr="00EE6E73">
              <w:t xml:space="preserve">is defined as d1+d2+…+d(n-1)+i for the GIN included in the </w:t>
            </w:r>
            <w:r w:rsidRPr="00EE6E73">
              <w:rPr>
                <w:i/>
                <w:iCs/>
              </w:rPr>
              <w:t>n</w:t>
            </w:r>
            <w:r w:rsidRPr="00EE6E73">
              <w:t>-</w:t>
            </w:r>
            <w:proofErr w:type="spellStart"/>
            <w:r w:rsidRPr="00EE6E73">
              <w:t>th</w:t>
            </w:r>
            <w:proofErr w:type="spellEnd"/>
            <w:r w:rsidRPr="00EE6E73">
              <w:t xml:space="preserve"> entry of the </w:t>
            </w:r>
            <w:r w:rsidRPr="00EE6E73">
              <w:rPr>
                <w:i/>
                <w:iCs/>
              </w:rPr>
              <w:t>gin-</w:t>
            </w:r>
            <w:proofErr w:type="spellStart"/>
            <w:r w:rsidRPr="00EE6E73">
              <w:rPr>
                <w:i/>
                <w:iCs/>
              </w:rPr>
              <w:t>ElementList</w:t>
            </w:r>
            <w:proofErr w:type="spellEnd"/>
            <w:r w:rsidRPr="00EE6E73">
              <w:t xml:space="preserve"> and the </w:t>
            </w:r>
            <w:r w:rsidRPr="00EE6E73">
              <w:rPr>
                <w:i/>
                <w:iCs/>
              </w:rPr>
              <w:t>i</w:t>
            </w:r>
            <w:r w:rsidRPr="00EE6E73">
              <w:t>-</w:t>
            </w:r>
            <w:proofErr w:type="spellStart"/>
            <w:r w:rsidRPr="00EE6E73">
              <w:t>th</w:t>
            </w:r>
            <w:proofErr w:type="spellEnd"/>
            <w:r w:rsidRPr="00EE6E73">
              <w:t xml:space="preserve"> entry of its corresponding </w:t>
            </w:r>
            <w:r w:rsidRPr="00EE6E73">
              <w:rPr>
                <w:i/>
                <w:iCs/>
              </w:rPr>
              <w:t>GIN-Element</w:t>
            </w:r>
            <w:r w:rsidRPr="00EE6E73">
              <w:t xml:space="preserve">, where </w:t>
            </w:r>
            <w:r w:rsidRPr="00EE6E73">
              <w:rPr>
                <w:i/>
                <w:iCs/>
              </w:rPr>
              <w:t>d(k)</w:t>
            </w:r>
            <w:r w:rsidRPr="00EE6E73">
              <w:t xml:space="preserve"> is the number of GIN index values used in the </w:t>
            </w:r>
            <w:r w:rsidRPr="00EE6E73">
              <w:rPr>
                <w:i/>
                <w:iCs/>
              </w:rPr>
              <w:t>k</w:t>
            </w:r>
            <w:r w:rsidRPr="00EE6E73">
              <w:t>-</w:t>
            </w:r>
            <w:proofErr w:type="spellStart"/>
            <w:r w:rsidRPr="00EE6E73">
              <w:t>th</w:t>
            </w:r>
            <w:proofErr w:type="spellEnd"/>
            <w:r w:rsidRPr="00EE6E73">
              <w:t xml:space="preserve"> </w:t>
            </w:r>
            <w:r w:rsidRPr="00EE6E73">
              <w:rPr>
                <w:i/>
                <w:iCs/>
              </w:rPr>
              <w:t>gin-</w:t>
            </w:r>
            <w:proofErr w:type="spellStart"/>
            <w:r w:rsidRPr="00EE6E73">
              <w:rPr>
                <w:i/>
                <w:iCs/>
              </w:rPr>
              <w:t>ElementList</w:t>
            </w:r>
            <w:proofErr w:type="spellEnd"/>
            <w:r w:rsidRPr="00EE6E73">
              <w:t xml:space="preserve"> entry.</w:t>
            </w:r>
          </w:p>
        </w:tc>
      </w:tr>
      <w:tr w:rsidR="005F220E" w:rsidRPr="00EE6E73"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EE6E73" w:rsidRDefault="005F220E" w:rsidP="00771058">
            <w:pPr>
              <w:pStyle w:val="TAL"/>
              <w:rPr>
                <w:b/>
                <w:bCs/>
                <w:i/>
                <w:iCs/>
                <w:lang w:eastAsia="x-none"/>
              </w:rPr>
            </w:pPr>
            <w:r w:rsidRPr="00EE6E73">
              <w:rPr>
                <w:b/>
                <w:bCs/>
                <w:i/>
                <w:iCs/>
                <w:lang w:eastAsia="x-none"/>
              </w:rPr>
              <w:t>gins</w:t>
            </w:r>
            <w:r w:rsidR="00C737D1" w:rsidRPr="00EE6E73">
              <w:rPr>
                <w:b/>
                <w:bCs/>
                <w:i/>
                <w:iCs/>
                <w:lang w:eastAsia="x-none"/>
              </w:rPr>
              <w:t>-</w:t>
            </w:r>
            <w:proofErr w:type="spellStart"/>
            <w:r w:rsidRPr="00EE6E73">
              <w:rPr>
                <w:b/>
                <w:bCs/>
                <w:i/>
                <w:iCs/>
                <w:lang w:eastAsia="x-none"/>
              </w:rPr>
              <w:t>PerSNPN</w:t>
            </w:r>
            <w:proofErr w:type="spellEnd"/>
            <w:r w:rsidRPr="00EE6E73">
              <w:rPr>
                <w:b/>
                <w:bCs/>
                <w:i/>
                <w:iCs/>
                <w:lang w:eastAsia="x-none"/>
              </w:rPr>
              <w:t>-List</w:t>
            </w:r>
          </w:p>
          <w:p w14:paraId="5A477A34" w14:textId="30683EDA" w:rsidR="005F220E" w:rsidRPr="00EE6E73" w:rsidRDefault="005F220E" w:rsidP="00771058">
            <w:pPr>
              <w:pStyle w:val="TAL"/>
              <w:rPr>
                <w:lang w:eastAsia="sv-SE"/>
              </w:rPr>
            </w:pPr>
            <w:r w:rsidRPr="00EE6E73">
              <w:rPr>
                <w:lang w:eastAsia="sv-SE"/>
              </w:rPr>
              <w:t xml:space="preserve">Indicates the supported GINs for each SNPN. The network includes the same number of entries as the number of SNPNs in </w:t>
            </w:r>
            <w:proofErr w:type="spellStart"/>
            <w:r w:rsidRPr="00EE6E73">
              <w:rPr>
                <w:i/>
                <w:iCs/>
              </w:rPr>
              <w:t>snpn-AccessInfoList</w:t>
            </w:r>
            <w:proofErr w:type="spellEnd"/>
            <w:r w:rsidRPr="00EE6E73">
              <w:t xml:space="preserve"> in provided in SIB1, and the </w:t>
            </w:r>
            <w:r w:rsidRPr="00EE6E73">
              <w:rPr>
                <w:lang w:eastAsia="sv-SE"/>
              </w:rPr>
              <w:t>n-</w:t>
            </w:r>
            <w:proofErr w:type="spellStart"/>
            <w:r w:rsidRPr="00EE6E73">
              <w:rPr>
                <w:lang w:eastAsia="sv-SE"/>
              </w:rPr>
              <w:t>th</w:t>
            </w:r>
            <w:proofErr w:type="spellEnd"/>
            <w:r w:rsidRPr="00EE6E73">
              <w:rPr>
                <w:lang w:eastAsia="sv-SE"/>
              </w:rPr>
              <w:t xml:space="preserve"> entry in this list corresponds to the n-</w:t>
            </w:r>
            <w:proofErr w:type="spellStart"/>
            <w:r w:rsidRPr="00EE6E73">
              <w:rPr>
                <w:lang w:eastAsia="sv-SE"/>
              </w:rPr>
              <w:t>th</w:t>
            </w:r>
            <w:proofErr w:type="spellEnd"/>
            <w:r w:rsidRPr="00EE6E73">
              <w:rPr>
                <w:lang w:eastAsia="sv-SE"/>
              </w:rPr>
              <w:t xml:space="preserve"> SNPN listed in </w:t>
            </w:r>
            <w:proofErr w:type="spellStart"/>
            <w:r w:rsidRPr="00EE6E73">
              <w:rPr>
                <w:i/>
                <w:iCs/>
                <w:szCs w:val="22"/>
                <w:lang w:eastAsia="sv-SE"/>
              </w:rPr>
              <w:t>snpn-AccessInfoList</w:t>
            </w:r>
            <w:proofErr w:type="spellEnd"/>
            <w:r w:rsidRPr="00EE6E73">
              <w:rPr>
                <w:i/>
                <w:iCs/>
                <w:szCs w:val="22"/>
                <w:lang w:eastAsia="sv-SE"/>
              </w:rPr>
              <w:t xml:space="preserve"> </w:t>
            </w:r>
            <w:r w:rsidRPr="00EE6E73">
              <w:rPr>
                <w:szCs w:val="22"/>
                <w:lang w:eastAsia="sv-SE"/>
              </w:rPr>
              <w:t>provided in SIB1.</w:t>
            </w:r>
            <w:r w:rsidRPr="00EE6E73">
              <w:t xml:space="preserve"> </w:t>
            </w:r>
            <w:r w:rsidR="00B822E7" w:rsidRPr="00EE6E73">
              <w:rPr>
                <w:lang w:eastAsia="sv-SE"/>
              </w:rPr>
              <w:t xml:space="preserve">The network configures this field only if the cell broadcasts more than one SNPN in </w:t>
            </w:r>
            <w:r w:rsidR="00B822E7" w:rsidRPr="00EE6E73">
              <w:rPr>
                <w:i/>
                <w:iCs/>
                <w:lang w:eastAsia="sv-SE"/>
              </w:rPr>
              <w:t>SIB1</w:t>
            </w:r>
            <w:r w:rsidR="00B822E7" w:rsidRPr="00EE6E73">
              <w:rPr>
                <w:lang w:eastAsia="sv-SE"/>
              </w:rPr>
              <w:t xml:space="preserve">. If this field is absent, as in case of a single SNPN broadcasted in </w:t>
            </w:r>
            <w:r w:rsidR="00B822E7" w:rsidRPr="00EE6E73">
              <w:rPr>
                <w:i/>
                <w:iCs/>
                <w:lang w:eastAsia="sv-SE"/>
              </w:rPr>
              <w:t>SIB1</w:t>
            </w:r>
            <w:r w:rsidR="00B822E7" w:rsidRPr="00EE6E73">
              <w:rPr>
                <w:lang w:eastAsia="sv-SE"/>
              </w:rPr>
              <w:t xml:space="preserve">, the UE shall associate all GINs in </w:t>
            </w:r>
            <w:r w:rsidR="00B822E7" w:rsidRPr="00EE6E73">
              <w:rPr>
                <w:i/>
                <w:iCs/>
                <w:lang w:eastAsia="sv-SE"/>
              </w:rPr>
              <w:t>gin-</w:t>
            </w:r>
            <w:proofErr w:type="spellStart"/>
            <w:r w:rsidR="00B822E7" w:rsidRPr="00EE6E73">
              <w:rPr>
                <w:i/>
                <w:iCs/>
                <w:lang w:eastAsia="sv-SE"/>
              </w:rPr>
              <w:t>ElementList</w:t>
            </w:r>
            <w:proofErr w:type="spellEnd"/>
            <w:r w:rsidR="00B822E7" w:rsidRPr="00EE6E73">
              <w:rPr>
                <w:lang w:eastAsia="sv-SE"/>
              </w:rPr>
              <w:t xml:space="preserve"> to that SNPN.</w:t>
            </w:r>
            <w:r w:rsidRPr="00EE6E73">
              <w:t xml:space="preserve"> </w:t>
            </w:r>
          </w:p>
        </w:tc>
      </w:tr>
    </w:tbl>
    <w:p w14:paraId="30ACA489"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EE6E73" w:rsidRDefault="005F220E" w:rsidP="00771058">
            <w:pPr>
              <w:pStyle w:val="TAH"/>
              <w:rPr>
                <w:lang w:eastAsia="sv-SE"/>
              </w:rPr>
            </w:pPr>
            <w:r w:rsidRPr="00EE6E73">
              <w:rPr>
                <w:i/>
                <w:lang w:eastAsia="sv-SE"/>
              </w:rPr>
              <w:lastRenderedPageBreak/>
              <w:t>GINs-</w:t>
            </w:r>
            <w:proofErr w:type="spellStart"/>
            <w:r w:rsidRPr="00EE6E73">
              <w:rPr>
                <w:i/>
                <w:lang w:eastAsia="sv-SE"/>
              </w:rPr>
              <w:t>PerSNPN</w:t>
            </w:r>
            <w:proofErr w:type="spellEnd"/>
            <w:r w:rsidRPr="00EE6E73">
              <w:rPr>
                <w:i/>
                <w:lang w:eastAsia="sv-SE"/>
              </w:rPr>
              <w:t xml:space="preserve"> </w:t>
            </w:r>
            <w:r w:rsidRPr="00EE6E73">
              <w:rPr>
                <w:lang w:eastAsia="sv-SE"/>
              </w:rPr>
              <w:t>field descriptions</w:t>
            </w:r>
          </w:p>
        </w:tc>
      </w:tr>
      <w:tr w:rsidR="005F220E" w:rsidRPr="00EE6E73"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EE6E73" w:rsidRDefault="005F220E" w:rsidP="00771058">
            <w:pPr>
              <w:pStyle w:val="TAL"/>
              <w:rPr>
                <w:b/>
                <w:bCs/>
                <w:i/>
                <w:iCs/>
                <w:lang w:eastAsia="x-none"/>
              </w:rPr>
            </w:pPr>
            <w:proofErr w:type="spellStart"/>
            <w:r w:rsidRPr="00EE6E73">
              <w:rPr>
                <w:b/>
                <w:bCs/>
                <w:i/>
                <w:iCs/>
                <w:lang w:eastAsia="x-none"/>
              </w:rPr>
              <w:t>supportedGINs</w:t>
            </w:r>
            <w:proofErr w:type="spellEnd"/>
          </w:p>
          <w:p w14:paraId="63D2305C" w14:textId="2FDB315F" w:rsidR="005F220E" w:rsidRPr="00EE6E73" w:rsidRDefault="005F220E" w:rsidP="00771058">
            <w:pPr>
              <w:pStyle w:val="TAL"/>
              <w:rPr>
                <w:lang w:eastAsia="sv-SE"/>
              </w:rPr>
            </w:pPr>
            <w:r w:rsidRPr="00EE6E73">
              <w:rPr>
                <w:lang w:eastAsia="sv-SE"/>
              </w:rPr>
              <w:t xml:space="preserve">Indicates the GINs which are supported by the given SNPN. The first/leftmost bit corresponds to the GIN with GIN index </w:t>
            </w:r>
            <w:r w:rsidR="00C737D1" w:rsidRPr="00EE6E73">
              <w:rPr>
                <w:lang w:eastAsia="sv-SE"/>
              </w:rPr>
              <w:t>1</w:t>
            </w:r>
            <w:r w:rsidRPr="00EE6E73">
              <w:rPr>
                <w:lang w:eastAsia="sv-SE"/>
              </w:rPr>
              <w:t xml:space="preserve">, the second bit corresponds to the GIN with GIN index </w:t>
            </w:r>
            <w:r w:rsidR="00C737D1" w:rsidRPr="00EE6E73">
              <w:rPr>
                <w:lang w:eastAsia="sv-SE"/>
              </w:rPr>
              <w:t>2</w:t>
            </w:r>
            <w:r w:rsidRPr="00EE6E73">
              <w:rPr>
                <w:lang w:eastAsia="sv-SE"/>
              </w:rPr>
              <w:t xml:space="preserve"> and so on. A bit set to 1 indicates that the GIN is supported by the SNPN. If </w:t>
            </w:r>
            <w:r w:rsidRPr="00EE6E73">
              <w:t>the field is</w:t>
            </w:r>
            <w:r w:rsidRPr="00EE6E73">
              <w:rPr>
                <w:lang w:eastAsia="sv-SE"/>
              </w:rPr>
              <w:t xml:space="preserve"> not present, then the </w:t>
            </w:r>
            <w:r w:rsidRPr="00EE6E73">
              <w:t>corresponding SNPN does not support any GINs.</w:t>
            </w:r>
            <w:r w:rsidRPr="00EE6E73">
              <w:rPr>
                <w:lang w:eastAsia="sv-SE"/>
              </w:rPr>
              <w:t xml:space="preserve"> </w:t>
            </w:r>
          </w:p>
        </w:tc>
      </w:tr>
    </w:tbl>
    <w:p w14:paraId="039A5D21" w14:textId="0281E9BF" w:rsidR="005F220E" w:rsidRPr="00EE6E73" w:rsidRDefault="005F220E" w:rsidP="00394471"/>
    <w:p w14:paraId="77FC242B" w14:textId="0FBCCC50" w:rsidR="005B7637" w:rsidRPr="00EE6E73" w:rsidRDefault="005B7637" w:rsidP="00B4120F">
      <w:pPr>
        <w:pStyle w:val="Heading4"/>
        <w:rPr>
          <w:i/>
          <w:iCs/>
        </w:rPr>
      </w:pPr>
      <w:bookmarkStart w:id="3655" w:name="_Toc193446075"/>
      <w:bookmarkStart w:id="3656" w:name="_Toc193451880"/>
      <w:bookmarkStart w:id="3657" w:name="_Toc193463150"/>
      <w:bookmarkStart w:id="3658" w:name="_Toc201295437"/>
      <w:bookmarkStart w:id="3659" w:name="MCCQCTEMPBM_00000161"/>
      <w:r w:rsidRPr="00EE6E73">
        <w:rPr>
          <w:i/>
          <w:iCs/>
        </w:rPr>
        <w:t>–</w:t>
      </w:r>
      <w:r w:rsidRPr="00EE6E73">
        <w:rPr>
          <w:i/>
          <w:iCs/>
        </w:rPr>
        <w:tab/>
        <w:t>SIB19</w:t>
      </w:r>
      <w:bookmarkEnd w:id="3655"/>
      <w:bookmarkEnd w:id="3656"/>
      <w:bookmarkEnd w:id="3657"/>
      <w:bookmarkEnd w:id="3658"/>
    </w:p>
    <w:bookmarkEnd w:id="3659"/>
    <w:p w14:paraId="1F048C6B" w14:textId="006A5F88" w:rsidR="005B7637" w:rsidRPr="00EE6E73" w:rsidRDefault="005B7637" w:rsidP="005B7637">
      <w:r w:rsidRPr="00EE6E73">
        <w:rPr>
          <w:i/>
          <w:iCs/>
        </w:rPr>
        <w:t>SIB19</w:t>
      </w:r>
      <w:r w:rsidRPr="00EE6E73">
        <w:t xml:space="preserve"> contains satellite assistance information</w:t>
      </w:r>
      <w:r w:rsidR="001163BA" w:rsidRPr="00EE6E73">
        <w:t xml:space="preserve"> for NTN access</w:t>
      </w:r>
      <w:r w:rsidRPr="00EE6E73">
        <w:t>.</w:t>
      </w:r>
    </w:p>
    <w:p w14:paraId="0C8BB606" w14:textId="7AD1FDA2" w:rsidR="005B7637" w:rsidRPr="00EE6E73" w:rsidRDefault="005B7637" w:rsidP="005B7637">
      <w:pPr>
        <w:keepNext/>
        <w:keepLines/>
        <w:spacing w:before="60"/>
        <w:jc w:val="center"/>
        <w:rPr>
          <w:rFonts w:ascii="Arial" w:hAnsi="Arial"/>
          <w:b/>
        </w:rPr>
      </w:pPr>
      <w:r w:rsidRPr="00EE6E73">
        <w:rPr>
          <w:rFonts w:ascii="Arial" w:hAnsi="Arial"/>
          <w:b/>
          <w:bCs/>
          <w:i/>
          <w:iCs/>
        </w:rPr>
        <w:t xml:space="preserve">SIB19 </w:t>
      </w:r>
      <w:r w:rsidRPr="00EE6E73">
        <w:rPr>
          <w:rFonts w:ascii="Arial" w:hAnsi="Arial"/>
          <w:b/>
          <w:bCs/>
          <w:iCs/>
        </w:rPr>
        <w:t>information element</w:t>
      </w:r>
    </w:p>
    <w:p w14:paraId="66D2ACCA" w14:textId="77777777" w:rsidR="005B7637" w:rsidRPr="00EE6E73" w:rsidRDefault="005B7637" w:rsidP="00EE6E73">
      <w:pPr>
        <w:pStyle w:val="PL"/>
        <w:rPr>
          <w:color w:val="808080"/>
        </w:rPr>
      </w:pPr>
      <w:r w:rsidRPr="00EE6E73">
        <w:rPr>
          <w:color w:val="808080"/>
        </w:rPr>
        <w:t>-- ASN1START</w:t>
      </w:r>
    </w:p>
    <w:p w14:paraId="0C6C5DBE" w14:textId="68E7A3B4" w:rsidR="005B7637" w:rsidRPr="00EE6E73" w:rsidRDefault="005B7637" w:rsidP="00EE6E73">
      <w:pPr>
        <w:pStyle w:val="PL"/>
        <w:rPr>
          <w:color w:val="808080"/>
        </w:rPr>
      </w:pPr>
      <w:r w:rsidRPr="00EE6E73">
        <w:rPr>
          <w:color w:val="808080"/>
        </w:rPr>
        <w:t>-- TAG-SIB19-START</w:t>
      </w:r>
    </w:p>
    <w:p w14:paraId="3B3BAC75" w14:textId="77777777" w:rsidR="005B7637" w:rsidRPr="00EE6E73" w:rsidRDefault="005B7637" w:rsidP="00EE6E73">
      <w:pPr>
        <w:pStyle w:val="PL"/>
      </w:pPr>
    </w:p>
    <w:p w14:paraId="7B53CDA1" w14:textId="025D0DD1" w:rsidR="005B7637" w:rsidRPr="00EE6E73" w:rsidRDefault="005B7637" w:rsidP="00EE6E73">
      <w:pPr>
        <w:pStyle w:val="PL"/>
      </w:pPr>
      <w:r w:rsidRPr="00EE6E73">
        <w:t xml:space="preserve">SIB19-r17 ::= </w:t>
      </w:r>
      <w:r w:rsidRPr="00EE6E73">
        <w:rPr>
          <w:color w:val="993366"/>
        </w:rPr>
        <w:t>SEQUENCE</w:t>
      </w:r>
      <w:r w:rsidRPr="00EE6E73">
        <w:t xml:space="preserve"> {</w:t>
      </w:r>
    </w:p>
    <w:p w14:paraId="5904A47B" w14:textId="0701CF80" w:rsidR="005B7637" w:rsidRPr="00EE6E73" w:rsidRDefault="005B7637" w:rsidP="00EE6E73">
      <w:pPr>
        <w:pStyle w:val="PL"/>
        <w:rPr>
          <w:color w:val="808080"/>
        </w:rPr>
      </w:pPr>
      <w:r w:rsidRPr="00EE6E73">
        <w:t xml:space="preserve">    </w:t>
      </w:r>
      <w:bookmarkStart w:id="3660" w:name="OLE_LINK144"/>
      <w:bookmarkStart w:id="3661" w:name="OLE_LINK143"/>
      <w:bookmarkStart w:id="3662" w:name="OLE_LINK145"/>
      <w:r w:rsidRPr="00EE6E73">
        <w:t>ntn-Config</w:t>
      </w:r>
      <w:bookmarkEnd w:id="3660"/>
      <w:bookmarkEnd w:id="3661"/>
      <w:bookmarkEnd w:id="3662"/>
      <w:r w:rsidR="002E2D55" w:rsidRPr="00EE6E73">
        <w:t>-r17</w:t>
      </w:r>
      <w:r w:rsidRPr="00EE6E73">
        <w:t xml:space="preserve">                           </w:t>
      </w:r>
      <w:proofErr w:type="spellStart"/>
      <w:r w:rsidRPr="00EE6E73">
        <w:t>NTN-Config</w:t>
      </w:r>
      <w:r w:rsidR="004F1B8A" w:rsidRPr="00EE6E73">
        <w:t>-r17</w:t>
      </w:r>
      <w:proofErr w:type="spellEnd"/>
      <w:r w:rsidRPr="00EE6E73">
        <w:t xml:space="preserve">                                  </w:t>
      </w:r>
      <w:r w:rsidRPr="00EE6E73">
        <w:rPr>
          <w:color w:val="993366"/>
        </w:rPr>
        <w:t>OPTIONAL</w:t>
      </w:r>
      <w:r w:rsidRPr="00EE6E73">
        <w:t xml:space="preserve">,       </w:t>
      </w:r>
      <w:r w:rsidRPr="00EE6E73">
        <w:rPr>
          <w:color w:val="808080"/>
        </w:rPr>
        <w:t>-- Need R</w:t>
      </w:r>
    </w:p>
    <w:p w14:paraId="2226DA6D" w14:textId="4CDE199D" w:rsidR="005B7637" w:rsidRPr="00EE6E73" w:rsidRDefault="005B7637" w:rsidP="00EE6E73">
      <w:pPr>
        <w:pStyle w:val="PL"/>
        <w:rPr>
          <w:color w:val="808080"/>
        </w:rPr>
      </w:pPr>
      <w:r w:rsidRPr="00EE6E73">
        <w:t xml:space="preserve">    t-Service-r17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479655F9" w14:textId="02C0A843" w:rsidR="005B7637" w:rsidRPr="00EE6E73" w:rsidRDefault="005B7637" w:rsidP="00EE6E73">
      <w:pPr>
        <w:pStyle w:val="PL"/>
        <w:rPr>
          <w:color w:val="808080"/>
        </w:rPr>
      </w:pPr>
      <w:r w:rsidRPr="00EE6E73">
        <w:t xml:space="preserve">    referenceLocation-r17                    </w:t>
      </w:r>
      <w:bookmarkStart w:id="3663" w:name="_Hlk94000021"/>
      <w:proofErr w:type="spellStart"/>
      <w:r w:rsidRPr="00EE6E73">
        <w:t>ReferenceLocation-r17</w:t>
      </w:r>
      <w:proofErr w:type="spellEnd"/>
      <w:r w:rsidRPr="00EE6E73">
        <w:t xml:space="preserve">                           </w:t>
      </w:r>
      <w:bookmarkEnd w:id="3663"/>
      <w:r w:rsidRPr="00EE6E73">
        <w:rPr>
          <w:color w:val="993366"/>
        </w:rPr>
        <w:t>OPTIONAL</w:t>
      </w:r>
      <w:r w:rsidRPr="00EE6E73">
        <w:t xml:space="preserve">,       </w:t>
      </w:r>
      <w:r w:rsidRPr="00EE6E73">
        <w:rPr>
          <w:color w:val="808080"/>
        </w:rPr>
        <w:t>-- Need R</w:t>
      </w:r>
    </w:p>
    <w:p w14:paraId="09E9F802" w14:textId="77777777" w:rsidR="002E2D55" w:rsidRPr="00EE6E73" w:rsidRDefault="002E2D55" w:rsidP="00EE6E73">
      <w:pPr>
        <w:pStyle w:val="PL"/>
        <w:rPr>
          <w:color w:val="808080"/>
        </w:rPr>
      </w:pPr>
      <w:r w:rsidRPr="00EE6E73">
        <w:t xml:space="preserve">    distanceThresh-r17                       </w:t>
      </w:r>
      <w:r w:rsidRPr="00EE6E73">
        <w:rPr>
          <w:color w:val="993366"/>
        </w:rPr>
        <w:t>INTEGER</w:t>
      </w:r>
      <w:r w:rsidRPr="00EE6E73">
        <w:t xml:space="preserve">(0..65525)                               </w:t>
      </w:r>
      <w:r w:rsidRPr="00EE6E73">
        <w:rPr>
          <w:color w:val="993366"/>
        </w:rPr>
        <w:t>OPTIONAL</w:t>
      </w:r>
      <w:r w:rsidRPr="00EE6E73">
        <w:t xml:space="preserve">,       </w:t>
      </w:r>
      <w:r w:rsidRPr="00EE6E73">
        <w:rPr>
          <w:color w:val="808080"/>
        </w:rPr>
        <w:t>-- Need R</w:t>
      </w:r>
    </w:p>
    <w:p w14:paraId="6FDC277C" w14:textId="77777777" w:rsidR="002E2D55" w:rsidRPr="00EE6E73" w:rsidRDefault="002E2D55" w:rsidP="00EE6E73">
      <w:pPr>
        <w:pStyle w:val="PL"/>
        <w:rPr>
          <w:color w:val="808080"/>
        </w:rPr>
      </w:pPr>
      <w:r w:rsidRPr="00EE6E73">
        <w:t xml:space="preserve">    ntn-NeighCellConfigList-r17              </w:t>
      </w:r>
      <w:proofErr w:type="spellStart"/>
      <w:r w:rsidRPr="00EE6E73">
        <w:t>NTN-NeighCellConfigList-r17</w:t>
      </w:r>
      <w:proofErr w:type="spellEnd"/>
      <w:r w:rsidRPr="00EE6E73">
        <w:t xml:space="preserve">                     </w:t>
      </w:r>
      <w:r w:rsidRPr="00EE6E73">
        <w:rPr>
          <w:color w:val="993366"/>
        </w:rPr>
        <w:t>OPTIONAL</w:t>
      </w:r>
      <w:r w:rsidRPr="00EE6E73">
        <w:t xml:space="preserve">,       </w:t>
      </w:r>
      <w:r w:rsidRPr="00EE6E73">
        <w:rPr>
          <w:color w:val="808080"/>
        </w:rPr>
        <w:t>-- Need R</w:t>
      </w:r>
    </w:p>
    <w:p w14:paraId="6CC39C8D" w14:textId="77777777" w:rsidR="00CF303E" w:rsidRPr="00EE6E73" w:rsidRDefault="00CF303E"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2187ED5" w14:textId="4219D586" w:rsidR="001163BA" w:rsidRPr="00EE6E73" w:rsidRDefault="00CF303E" w:rsidP="00EE6E73">
      <w:pPr>
        <w:pStyle w:val="PL"/>
      </w:pPr>
      <w:r w:rsidRPr="00EE6E73">
        <w:t xml:space="preserve">    ...</w:t>
      </w:r>
      <w:r w:rsidR="001163BA" w:rsidRPr="00EE6E73">
        <w:t>,</w:t>
      </w:r>
    </w:p>
    <w:p w14:paraId="30C6A2E6" w14:textId="77777777" w:rsidR="001163BA" w:rsidRPr="00EE6E73" w:rsidRDefault="001163BA" w:rsidP="00EE6E73">
      <w:pPr>
        <w:pStyle w:val="PL"/>
      </w:pPr>
      <w:r w:rsidRPr="00EE6E73">
        <w:t xml:space="preserve">    [[</w:t>
      </w:r>
    </w:p>
    <w:p w14:paraId="4C35C92A" w14:textId="4CA32E52" w:rsidR="001163BA" w:rsidRPr="00EE6E73" w:rsidRDefault="001163BA" w:rsidP="00EE6E73">
      <w:pPr>
        <w:pStyle w:val="PL"/>
        <w:rPr>
          <w:color w:val="808080"/>
        </w:rPr>
      </w:pPr>
      <w:r w:rsidRPr="00EE6E73">
        <w:t xml:space="preserve">    ntn-NeighCellConfigListExt-v1720         NTN-NeighCellConfigList-r17                     </w:t>
      </w:r>
      <w:r w:rsidRPr="00EE6E73">
        <w:rPr>
          <w:color w:val="993366"/>
        </w:rPr>
        <w:t>OPTIONAL</w:t>
      </w:r>
      <w:r w:rsidRPr="00EE6E73">
        <w:t xml:space="preserve">        </w:t>
      </w:r>
      <w:r w:rsidRPr="00EE6E73">
        <w:rPr>
          <w:color w:val="808080"/>
        </w:rPr>
        <w:t>-- Need R</w:t>
      </w:r>
    </w:p>
    <w:p w14:paraId="04C6B335" w14:textId="70F61464" w:rsidR="004D52B0" w:rsidRPr="00EE6E73" w:rsidRDefault="001163BA" w:rsidP="00EE6E73">
      <w:pPr>
        <w:pStyle w:val="PL"/>
      </w:pPr>
      <w:r w:rsidRPr="00EE6E73">
        <w:t xml:space="preserve">    ]]</w:t>
      </w:r>
      <w:r w:rsidR="004D52B0" w:rsidRPr="00EE6E73">
        <w:t>,</w:t>
      </w:r>
    </w:p>
    <w:p w14:paraId="55D59DDE" w14:textId="77777777" w:rsidR="004D52B0" w:rsidRPr="00EE6E73" w:rsidRDefault="004D52B0" w:rsidP="00EE6E73">
      <w:pPr>
        <w:pStyle w:val="PL"/>
      </w:pPr>
      <w:r w:rsidRPr="00EE6E73">
        <w:t xml:space="preserve">    [[</w:t>
      </w:r>
    </w:p>
    <w:p w14:paraId="7F162E87" w14:textId="77777777" w:rsidR="004D52B0" w:rsidRPr="00EE6E73" w:rsidRDefault="004D52B0" w:rsidP="00EE6E73">
      <w:pPr>
        <w:pStyle w:val="PL"/>
        <w:rPr>
          <w:color w:val="808080"/>
        </w:rPr>
      </w:pPr>
      <w:r w:rsidRPr="00EE6E73">
        <w:t xml:space="preserve">    movingReferenceLocation-r18              ReferenceLocation-r17                           </w:t>
      </w:r>
      <w:r w:rsidRPr="00EE6E73">
        <w:rPr>
          <w:color w:val="993366"/>
        </w:rPr>
        <w:t>OPTIONAL</w:t>
      </w:r>
      <w:r w:rsidRPr="00EE6E73">
        <w:t xml:space="preserve">,       </w:t>
      </w:r>
      <w:r w:rsidRPr="00EE6E73">
        <w:rPr>
          <w:color w:val="808080"/>
        </w:rPr>
        <w:t>-- Need R</w:t>
      </w:r>
    </w:p>
    <w:p w14:paraId="170A5B93" w14:textId="27058DBC" w:rsidR="001D07A9" w:rsidRPr="00EE6E73" w:rsidRDefault="001D07A9" w:rsidP="00EE6E73">
      <w:pPr>
        <w:pStyle w:val="PL"/>
        <w:rPr>
          <w:color w:val="808080"/>
        </w:rPr>
      </w:pPr>
      <w:r w:rsidRPr="00EE6E73">
        <w:t xml:space="preserve">    ntn</w:t>
      </w:r>
      <w:r w:rsidR="00683679" w:rsidRPr="00EE6E73">
        <w:t>-</w:t>
      </w:r>
      <w:r w:rsidRPr="00EE6E73">
        <w:t xml:space="preserve">CovEnh-r18                           </w:t>
      </w:r>
      <w:proofErr w:type="spellStart"/>
      <w:r w:rsidRPr="00EE6E73">
        <w:t>NTN-CovEnh-r18</w:t>
      </w:r>
      <w:proofErr w:type="spellEnd"/>
      <w:r w:rsidRPr="00EE6E73">
        <w:t xml:space="preserve">                                  </w:t>
      </w:r>
      <w:r w:rsidRPr="00EE6E73">
        <w:rPr>
          <w:color w:val="993366"/>
        </w:rPr>
        <w:t>OPTIONAL</w:t>
      </w:r>
      <w:r w:rsidRPr="00EE6E73">
        <w:t xml:space="preserve">,       </w:t>
      </w:r>
      <w:r w:rsidRPr="00EE6E73">
        <w:rPr>
          <w:color w:val="808080"/>
        </w:rPr>
        <w:t>-- Need R</w:t>
      </w:r>
    </w:p>
    <w:p w14:paraId="1103EBEE" w14:textId="77777777" w:rsidR="004D52B0" w:rsidRPr="00EE6E73" w:rsidRDefault="004D52B0" w:rsidP="00EE6E73">
      <w:pPr>
        <w:pStyle w:val="PL"/>
        <w:rPr>
          <w:color w:val="808080"/>
        </w:rPr>
      </w:pPr>
      <w:r w:rsidRPr="00EE6E73">
        <w:t xml:space="preserve">    satSwitchWithReSync-r18                  </w:t>
      </w:r>
      <w:proofErr w:type="spellStart"/>
      <w:r w:rsidRPr="00EE6E73">
        <w:t>SatSwitchWithReSync-r18</w:t>
      </w:r>
      <w:proofErr w:type="spellEnd"/>
      <w:r w:rsidRPr="00EE6E73">
        <w:t xml:space="preserve">                         </w:t>
      </w:r>
      <w:r w:rsidRPr="00EE6E73">
        <w:rPr>
          <w:color w:val="993366"/>
        </w:rPr>
        <w:t>OPTIONAL</w:t>
      </w:r>
      <w:r w:rsidRPr="00EE6E73">
        <w:t xml:space="preserve">        </w:t>
      </w:r>
      <w:r w:rsidRPr="00EE6E73">
        <w:rPr>
          <w:color w:val="808080"/>
        </w:rPr>
        <w:t>-- Need R</w:t>
      </w:r>
    </w:p>
    <w:p w14:paraId="5E7EB8BD" w14:textId="77777777" w:rsidR="004D52B0" w:rsidRPr="00EE6E73" w:rsidRDefault="004D52B0" w:rsidP="00EE6E73">
      <w:pPr>
        <w:pStyle w:val="PL"/>
      </w:pPr>
      <w:r w:rsidRPr="00EE6E73">
        <w:t xml:space="preserve">    ]]</w:t>
      </w:r>
    </w:p>
    <w:p w14:paraId="0B51748B" w14:textId="7E492024" w:rsidR="005B7637" w:rsidRPr="00EE6E73" w:rsidRDefault="005B7637" w:rsidP="00EE6E73">
      <w:pPr>
        <w:pStyle w:val="PL"/>
      </w:pPr>
      <w:r w:rsidRPr="00EE6E73">
        <w:t>}</w:t>
      </w:r>
    </w:p>
    <w:p w14:paraId="4EF0B3C4" w14:textId="53FE3011" w:rsidR="005B7637" w:rsidRPr="00EE6E73" w:rsidRDefault="005B7637" w:rsidP="00EE6E73">
      <w:pPr>
        <w:pStyle w:val="PL"/>
      </w:pPr>
    </w:p>
    <w:p w14:paraId="16B4732F" w14:textId="25C2A7E4" w:rsidR="002E2D55" w:rsidRPr="00EE6E73" w:rsidRDefault="002E2D55" w:rsidP="00EE6E73">
      <w:pPr>
        <w:pStyle w:val="PL"/>
      </w:pPr>
      <w:r w:rsidRPr="00EE6E73">
        <w:t xml:space="preserve">NTN-NeighCellConfigList-r17 ::=          </w:t>
      </w:r>
      <w:r w:rsidRPr="00EE6E73">
        <w:rPr>
          <w:color w:val="993366"/>
        </w:rPr>
        <w:t>SEQUENCE</w:t>
      </w:r>
      <w:r w:rsidRPr="00EE6E73">
        <w:t xml:space="preserve"> (</w:t>
      </w:r>
      <w:r w:rsidRPr="00EE6E73">
        <w:rPr>
          <w:color w:val="993366"/>
        </w:rPr>
        <w:t>SIZE</w:t>
      </w:r>
      <w:r w:rsidRPr="00EE6E73">
        <w:t>(1..maxCellNTN</w:t>
      </w:r>
      <w:r w:rsidR="00B01B84" w:rsidRPr="00EE6E73">
        <w:t>-r17</w:t>
      </w:r>
      <w:r w:rsidRPr="00EE6E73">
        <w:t xml:space="preserve">)) </w:t>
      </w:r>
      <w:r w:rsidRPr="00EE6E73">
        <w:rPr>
          <w:color w:val="993366"/>
        </w:rPr>
        <w:t xml:space="preserve"> OF</w:t>
      </w:r>
      <w:r w:rsidRPr="00EE6E73">
        <w:t xml:space="preserve"> NTN-NeighCellConfig-r17</w:t>
      </w:r>
    </w:p>
    <w:p w14:paraId="23B39D61" w14:textId="77777777" w:rsidR="002E2D55" w:rsidRPr="00EE6E73" w:rsidRDefault="002E2D55" w:rsidP="00EE6E73">
      <w:pPr>
        <w:pStyle w:val="PL"/>
      </w:pPr>
    </w:p>
    <w:p w14:paraId="3CA95AC5" w14:textId="357D9B71" w:rsidR="002E2D55" w:rsidRPr="00EE6E73" w:rsidRDefault="002E2D55" w:rsidP="00EE6E73">
      <w:pPr>
        <w:pStyle w:val="PL"/>
      </w:pPr>
      <w:r w:rsidRPr="00EE6E73">
        <w:t xml:space="preserve">NTN-NeighCellConfig-r17 ::=              </w:t>
      </w:r>
      <w:r w:rsidRPr="00EE6E73">
        <w:rPr>
          <w:color w:val="993366"/>
        </w:rPr>
        <w:t>SEQUENCE</w:t>
      </w:r>
      <w:r w:rsidRPr="00EE6E73">
        <w:t xml:space="preserve"> {</w:t>
      </w:r>
    </w:p>
    <w:p w14:paraId="480C0AD0" w14:textId="5D2CDFE3" w:rsidR="002E2D55" w:rsidRPr="00EE6E73" w:rsidRDefault="002E2D55" w:rsidP="00EE6E73">
      <w:pPr>
        <w:pStyle w:val="PL"/>
        <w:rPr>
          <w:color w:val="808080"/>
        </w:rPr>
      </w:pPr>
      <w:r w:rsidRPr="00EE6E73">
        <w:t xml:space="preserve">    ntn-Config-r17                           </w:t>
      </w:r>
      <w:proofErr w:type="spellStart"/>
      <w:r w:rsidRPr="00EE6E73">
        <w:t>NTN-Config-r17</w:t>
      </w:r>
      <w:proofErr w:type="spellEnd"/>
      <w:r w:rsidRPr="00EE6E73">
        <w:t xml:space="preserve">                                  </w:t>
      </w:r>
      <w:r w:rsidRPr="00EE6E73">
        <w:rPr>
          <w:color w:val="993366"/>
        </w:rPr>
        <w:t>OPTIONAL</w:t>
      </w:r>
      <w:r w:rsidRPr="00EE6E73">
        <w:t xml:space="preserve">,       </w:t>
      </w:r>
      <w:r w:rsidRPr="00EE6E73">
        <w:rPr>
          <w:color w:val="808080"/>
        </w:rPr>
        <w:t>-- Need R</w:t>
      </w:r>
    </w:p>
    <w:p w14:paraId="11079FD6" w14:textId="15D9B6FF" w:rsidR="002E2D55" w:rsidRPr="00EE6E73" w:rsidRDefault="002E2D55" w:rsidP="00EE6E73">
      <w:pPr>
        <w:pStyle w:val="PL"/>
        <w:rPr>
          <w:color w:val="808080"/>
        </w:rPr>
      </w:pPr>
      <w:r w:rsidRPr="00EE6E73">
        <w:t xml:space="preserve">    carrierFreq-r17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Need R</w:t>
      </w:r>
    </w:p>
    <w:p w14:paraId="6C8B9926" w14:textId="30F8D68E" w:rsidR="002E2D55" w:rsidRPr="00EE6E73" w:rsidRDefault="002E2D55" w:rsidP="00EE6E73">
      <w:pPr>
        <w:pStyle w:val="PL"/>
        <w:rPr>
          <w:color w:val="808080"/>
        </w:rPr>
      </w:pPr>
      <w:r w:rsidRPr="00EE6E73">
        <w:t xml:space="preserve">    physCellId-r17                           </w:t>
      </w:r>
      <w:proofErr w:type="spellStart"/>
      <w:r w:rsidRPr="00EE6E73">
        <w:t>PhysCellId</w:t>
      </w:r>
      <w:proofErr w:type="spellEnd"/>
      <w:r w:rsidRPr="00EE6E73">
        <w:t xml:space="preserve">                                      </w:t>
      </w:r>
      <w:r w:rsidRPr="00EE6E73">
        <w:rPr>
          <w:color w:val="993366"/>
        </w:rPr>
        <w:t>OPTIONAL</w:t>
      </w:r>
      <w:r w:rsidRPr="00EE6E73">
        <w:t xml:space="preserve">        </w:t>
      </w:r>
      <w:r w:rsidRPr="00EE6E73">
        <w:rPr>
          <w:color w:val="808080"/>
        </w:rPr>
        <w:t>-- Need R</w:t>
      </w:r>
    </w:p>
    <w:p w14:paraId="427F40CA" w14:textId="77777777" w:rsidR="002E2D55" w:rsidRPr="00EE6E73" w:rsidRDefault="002E2D55" w:rsidP="00EE6E73">
      <w:pPr>
        <w:pStyle w:val="PL"/>
      </w:pPr>
      <w:r w:rsidRPr="00EE6E73">
        <w:t>}</w:t>
      </w:r>
    </w:p>
    <w:p w14:paraId="6F68F600" w14:textId="77777777" w:rsidR="001D07A9" w:rsidRPr="00EE6E73" w:rsidRDefault="001D07A9" w:rsidP="00EE6E73">
      <w:pPr>
        <w:pStyle w:val="PL"/>
      </w:pPr>
    </w:p>
    <w:p w14:paraId="28B26241" w14:textId="0FA04714" w:rsidR="001D07A9" w:rsidRPr="00EE6E73" w:rsidRDefault="001D07A9" w:rsidP="00EE6E73">
      <w:pPr>
        <w:pStyle w:val="PL"/>
      </w:pPr>
      <w:r w:rsidRPr="00EE6E73">
        <w:t xml:space="preserve">NTN-CovEnh-r18 ::=                       </w:t>
      </w:r>
      <w:r w:rsidRPr="00EE6E73">
        <w:rPr>
          <w:color w:val="993366"/>
        </w:rPr>
        <w:t>SEQUENCE</w:t>
      </w:r>
      <w:r w:rsidRPr="00EE6E73">
        <w:t xml:space="preserve"> {</w:t>
      </w:r>
    </w:p>
    <w:p w14:paraId="6654A849" w14:textId="2A5E8D36" w:rsidR="0051503D" w:rsidRPr="00EE6E73" w:rsidRDefault="0051503D" w:rsidP="00EE6E73">
      <w:pPr>
        <w:pStyle w:val="PL"/>
      </w:pPr>
      <w:r w:rsidRPr="00EE6E73">
        <w:t xml:space="preserve">    numberOfMsg4HARQ-ACK-Repetitions-r18     </w:t>
      </w:r>
      <w:r w:rsidRPr="00EE6E73">
        <w:rPr>
          <w:color w:val="993366"/>
        </w:rPr>
        <w:t>BIT</w:t>
      </w:r>
      <w:r w:rsidRPr="00EE6E73">
        <w:t xml:space="preserve"> </w:t>
      </w:r>
      <w:r w:rsidRPr="00EE6E73">
        <w:rPr>
          <w:color w:val="993366"/>
        </w:rPr>
        <w:t>STRING</w:t>
      </w:r>
      <w:r w:rsidRPr="00EE6E73">
        <w:t xml:space="preserve"> </w:t>
      </w:r>
      <w:r w:rsidR="00B112F7" w:rsidRPr="00EE6E73">
        <w:t>(</w:t>
      </w:r>
      <w:r w:rsidRPr="00EE6E73">
        <w:rPr>
          <w:color w:val="993366"/>
        </w:rPr>
        <w:t>SIZE</w:t>
      </w:r>
      <w:r w:rsidRPr="00EE6E73">
        <w:t>(4)</w:t>
      </w:r>
      <w:r w:rsidR="00B112F7" w:rsidRPr="00EE6E73">
        <w:t>)</w:t>
      </w:r>
      <w:r w:rsidR="007645B3" w:rsidRPr="00EE6E73">
        <w:t>,</w:t>
      </w:r>
    </w:p>
    <w:p w14:paraId="00A79A01" w14:textId="0422ED7C" w:rsidR="001D07A9" w:rsidRPr="00EE6E73" w:rsidRDefault="001D07A9" w:rsidP="00EE6E73">
      <w:pPr>
        <w:pStyle w:val="PL"/>
        <w:rPr>
          <w:color w:val="808080"/>
        </w:rPr>
      </w:pPr>
      <w:r w:rsidRPr="00EE6E73">
        <w:t xml:space="preserve">    rsrp-ThresholdMsg4</w:t>
      </w:r>
      <w:r w:rsidR="0051503D" w:rsidRPr="00EE6E73">
        <w:t>HARQ-ACK</w:t>
      </w:r>
      <w:r w:rsidRPr="00EE6E73">
        <w:t>-r18           RSRP-</w:t>
      </w:r>
      <w:r w:rsidR="0088489D" w:rsidRPr="00EE6E73">
        <w:t>R</w:t>
      </w:r>
      <w:r w:rsidRPr="00EE6E73">
        <w:t xml:space="preserve">ange                                      </w:t>
      </w:r>
      <w:r w:rsidRPr="00EE6E73">
        <w:rPr>
          <w:color w:val="993366"/>
        </w:rPr>
        <w:t>OPTIONAL</w:t>
      </w:r>
      <w:r w:rsidR="00B112F7" w:rsidRPr="00EE6E73">
        <w:t xml:space="preserve"> </w:t>
      </w:r>
      <w:r w:rsidRPr="00EE6E73">
        <w:t xml:space="preserve">       </w:t>
      </w:r>
      <w:r w:rsidRPr="00EE6E73">
        <w:rPr>
          <w:color w:val="808080"/>
        </w:rPr>
        <w:t>-- Need R</w:t>
      </w:r>
    </w:p>
    <w:p w14:paraId="38CBBF54" w14:textId="77777777" w:rsidR="001D07A9" w:rsidRPr="00EE6E73" w:rsidRDefault="001D07A9" w:rsidP="00EE6E73">
      <w:pPr>
        <w:pStyle w:val="PL"/>
      </w:pPr>
      <w:r w:rsidRPr="00EE6E73">
        <w:t>}</w:t>
      </w:r>
    </w:p>
    <w:p w14:paraId="10793CAC" w14:textId="77777777" w:rsidR="004D52B0" w:rsidRPr="00EE6E73" w:rsidRDefault="004D52B0" w:rsidP="00EE6E73">
      <w:pPr>
        <w:pStyle w:val="PL"/>
      </w:pPr>
    </w:p>
    <w:p w14:paraId="16194FEE" w14:textId="77777777" w:rsidR="004D52B0" w:rsidRPr="00EE6E73" w:rsidRDefault="004D52B0" w:rsidP="00EE6E73">
      <w:pPr>
        <w:pStyle w:val="PL"/>
      </w:pPr>
      <w:r w:rsidRPr="00EE6E73">
        <w:t xml:space="preserve">SatSwitchWithReSync-r18 ::=              </w:t>
      </w:r>
      <w:r w:rsidRPr="00EE6E73">
        <w:rPr>
          <w:color w:val="993366"/>
        </w:rPr>
        <w:t>SEQUENCE</w:t>
      </w:r>
      <w:r w:rsidRPr="00EE6E73">
        <w:t xml:space="preserve"> {</w:t>
      </w:r>
    </w:p>
    <w:p w14:paraId="641C0ED6" w14:textId="5A571AB9" w:rsidR="004D52B0" w:rsidRPr="00EE6E73" w:rsidRDefault="004D52B0" w:rsidP="00EE6E73">
      <w:pPr>
        <w:pStyle w:val="PL"/>
      </w:pPr>
      <w:r w:rsidRPr="00EE6E73">
        <w:t xml:space="preserve">    ntn-Config-r1</w:t>
      </w:r>
      <w:r w:rsidR="005E4AC2" w:rsidRPr="00EE6E73">
        <w:t>8</w:t>
      </w:r>
      <w:r w:rsidRPr="00EE6E73">
        <w:t xml:space="preserve">                           NTN-Config-r17,</w:t>
      </w:r>
    </w:p>
    <w:p w14:paraId="23721C7C" w14:textId="77777777" w:rsidR="004D52B0" w:rsidRPr="00EE6E73" w:rsidRDefault="004D52B0" w:rsidP="00EE6E73">
      <w:pPr>
        <w:pStyle w:val="PL"/>
        <w:rPr>
          <w:color w:val="808080"/>
        </w:rPr>
      </w:pPr>
      <w:r w:rsidRPr="00EE6E73">
        <w:t xml:space="preserve">    t-ServiceStart-r18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6BBB745F" w14:textId="77777777" w:rsidR="004D52B0" w:rsidRPr="00EE6E73" w:rsidRDefault="004D52B0" w:rsidP="00EE6E73">
      <w:pPr>
        <w:pStyle w:val="PL"/>
        <w:rPr>
          <w:color w:val="808080"/>
        </w:rPr>
      </w:pPr>
      <w:r w:rsidRPr="00EE6E73">
        <w:t xml:space="preserve">    ssb-TimeOffset-r18                       </w:t>
      </w:r>
      <w:r w:rsidRPr="00EE6E73">
        <w:rPr>
          <w:color w:val="993366"/>
        </w:rPr>
        <w:t>INTEGER</w:t>
      </w:r>
      <w:r w:rsidRPr="00EE6E73">
        <w:t xml:space="preserve"> (0..159)                                </w:t>
      </w:r>
      <w:r w:rsidRPr="00EE6E73">
        <w:rPr>
          <w:color w:val="993366"/>
        </w:rPr>
        <w:t>OPTIONAL</w:t>
      </w:r>
      <w:r w:rsidRPr="00EE6E73">
        <w:t xml:space="preserve">        </w:t>
      </w:r>
      <w:r w:rsidRPr="00EE6E73">
        <w:rPr>
          <w:color w:val="808080"/>
        </w:rPr>
        <w:t>-- Need R</w:t>
      </w:r>
    </w:p>
    <w:p w14:paraId="116C4A9D" w14:textId="77777777" w:rsidR="004D52B0" w:rsidRPr="00EE6E73" w:rsidRDefault="004D52B0" w:rsidP="00EE6E73">
      <w:pPr>
        <w:pStyle w:val="PL"/>
      </w:pPr>
      <w:r w:rsidRPr="00EE6E73">
        <w:lastRenderedPageBreak/>
        <w:t>}</w:t>
      </w:r>
    </w:p>
    <w:p w14:paraId="5986D09F" w14:textId="77777777" w:rsidR="004F1B8A" w:rsidRPr="00EE6E73" w:rsidRDefault="004F1B8A" w:rsidP="00EE6E73">
      <w:pPr>
        <w:pStyle w:val="PL"/>
      </w:pPr>
    </w:p>
    <w:p w14:paraId="43E696B7" w14:textId="2A150190" w:rsidR="005B7637" w:rsidRPr="00EE6E73" w:rsidRDefault="005B7637" w:rsidP="00EE6E73">
      <w:pPr>
        <w:pStyle w:val="PL"/>
        <w:rPr>
          <w:color w:val="808080"/>
        </w:rPr>
      </w:pPr>
      <w:r w:rsidRPr="00EE6E73">
        <w:rPr>
          <w:color w:val="808080"/>
        </w:rPr>
        <w:t>-- TAG-SIB19-STOP</w:t>
      </w:r>
    </w:p>
    <w:p w14:paraId="032D33AF" w14:textId="77777777" w:rsidR="005B7637" w:rsidRPr="00EE6E73" w:rsidRDefault="005B7637" w:rsidP="00EE6E73">
      <w:pPr>
        <w:pStyle w:val="PL"/>
        <w:rPr>
          <w:color w:val="808080"/>
        </w:rPr>
      </w:pPr>
      <w:r w:rsidRPr="00EE6E73">
        <w:rPr>
          <w:color w:val="808080"/>
        </w:rPr>
        <w:t>-- ASN1STOP</w:t>
      </w:r>
    </w:p>
    <w:p w14:paraId="78246D01" w14:textId="77777777" w:rsidR="005B7637" w:rsidRPr="00EE6E73"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EE6E73" w:rsidRDefault="005B7637" w:rsidP="00771058">
            <w:pPr>
              <w:keepNext/>
              <w:keepLines/>
              <w:spacing w:after="0"/>
              <w:jc w:val="center"/>
              <w:rPr>
                <w:rFonts w:ascii="Arial" w:hAnsi="Arial"/>
                <w:b/>
                <w:sz w:val="18"/>
                <w:lang w:eastAsia="en-GB"/>
              </w:rPr>
            </w:pPr>
            <w:r w:rsidRPr="00EE6E73">
              <w:rPr>
                <w:rFonts w:ascii="Arial" w:hAnsi="Arial"/>
                <w:b/>
                <w:i/>
                <w:sz w:val="18"/>
                <w:lang w:eastAsia="en-GB"/>
              </w:rPr>
              <w:t xml:space="preserve">SIB19 </w:t>
            </w:r>
            <w:r w:rsidRPr="00EE6E73">
              <w:rPr>
                <w:rFonts w:ascii="Arial" w:hAnsi="Arial"/>
                <w:b/>
                <w:iCs/>
                <w:sz w:val="18"/>
                <w:lang w:eastAsia="en-GB"/>
              </w:rPr>
              <w:t>field descriptions</w:t>
            </w:r>
          </w:p>
        </w:tc>
      </w:tr>
      <w:tr w:rsidR="004112C8" w:rsidRPr="00EE6E73"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EE6E73" w:rsidRDefault="002E2D55" w:rsidP="002E2D55">
            <w:pPr>
              <w:pStyle w:val="TAL"/>
              <w:rPr>
                <w:b/>
                <w:bCs/>
                <w:i/>
                <w:iCs/>
                <w:kern w:val="2"/>
              </w:rPr>
            </w:pPr>
            <w:proofErr w:type="spellStart"/>
            <w:r w:rsidRPr="00EE6E73">
              <w:rPr>
                <w:b/>
                <w:bCs/>
                <w:i/>
                <w:iCs/>
                <w:kern w:val="2"/>
              </w:rPr>
              <w:t>distanceThresh</w:t>
            </w:r>
            <w:proofErr w:type="spellEnd"/>
          </w:p>
          <w:p w14:paraId="1AFC97B4" w14:textId="597FC98F" w:rsidR="002E2D55" w:rsidRPr="00EE6E73" w:rsidRDefault="002E2D55" w:rsidP="00F747EB">
            <w:pPr>
              <w:pStyle w:val="TAL"/>
              <w:rPr>
                <w:lang w:eastAsia="en-GB"/>
              </w:rPr>
            </w:pPr>
            <w:r w:rsidRPr="00EE6E73">
              <w:t>Distance from the serving cell reference location and is used in location-based measurement initiation in RRC_IDLE and RRC_INACTIVE, as defined in TS 38.304 [20]. Each step represents 50m.</w:t>
            </w:r>
            <w:r w:rsidR="00F51D5C" w:rsidRPr="00EE6E73">
              <w:t xml:space="preserve"> This field is only present in an NTN cell.</w:t>
            </w:r>
          </w:p>
        </w:tc>
      </w:tr>
      <w:tr w:rsidR="004112C8" w:rsidRPr="00EE6E73"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EE6E73" w:rsidRDefault="004D52B0" w:rsidP="004D52B0">
            <w:pPr>
              <w:pStyle w:val="TAL"/>
              <w:rPr>
                <w:b/>
                <w:bCs/>
                <w:i/>
                <w:iCs/>
                <w:lang w:eastAsia="sv-SE"/>
              </w:rPr>
            </w:pPr>
            <w:proofErr w:type="spellStart"/>
            <w:r w:rsidRPr="00EE6E73">
              <w:rPr>
                <w:b/>
                <w:bCs/>
                <w:i/>
                <w:iCs/>
                <w:lang w:eastAsia="sv-SE"/>
              </w:rPr>
              <w:t>movingReferenceLocation</w:t>
            </w:r>
            <w:proofErr w:type="spellEnd"/>
          </w:p>
          <w:p w14:paraId="0B3E196C" w14:textId="72D5BB33" w:rsidR="004D52B0" w:rsidRPr="00EE6E73" w:rsidRDefault="004D52B0" w:rsidP="004D52B0">
            <w:pPr>
              <w:pStyle w:val="TAL"/>
              <w:rPr>
                <w:b/>
                <w:bCs/>
                <w:i/>
                <w:iCs/>
                <w:kern w:val="2"/>
              </w:rPr>
            </w:pPr>
            <w:r w:rsidRPr="00EE6E73">
              <w:rPr>
                <w:lang w:eastAsia="sv-SE"/>
              </w:rPr>
              <w:t>Reference location of the serving cell of an NTN Earth</w:t>
            </w:r>
            <w:r w:rsidR="0051503D" w:rsidRPr="00EE6E73">
              <w:rPr>
                <w:lang w:eastAsia="sv-SE"/>
              </w:rPr>
              <w:t>-</w:t>
            </w:r>
            <w:r w:rsidRPr="00EE6E73">
              <w:rPr>
                <w:lang w:eastAsia="sv-SE"/>
              </w:rPr>
              <w:t xml:space="preserve">moving </w:t>
            </w:r>
            <w:r w:rsidR="00175935" w:rsidRPr="00EE6E73">
              <w:rPr>
                <w:lang w:eastAsia="sv-SE"/>
              </w:rPr>
              <w:t xml:space="preserve">cell </w:t>
            </w:r>
            <w:r w:rsidRPr="00EE6E73">
              <w:rPr>
                <w:lang w:eastAsia="sv-SE"/>
              </w:rPr>
              <w:t xml:space="preserve">at a time reference. It is used in </w:t>
            </w:r>
            <w:r w:rsidR="001D07A9" w:rsidRPr="00EE6E73">
              <w:rPr>
                <w:lang w:eastAsia="sv-SE"/>
              </w:rPr>
              <w:t xml:space="preserve">the evaluation of </w:t>
            </w:r>
            <w:r w:rsidR="001D07A9" w:rsidRPr="00EE6E73">
              <w:rPr>
                <w:i/>
                <w:iCs/>
                <w:lang w:eastAsia="sv-SE"/>
              </w:rPr>
              <w:t>eventD2</w:t>
            </w:r>
            <w:r w:rsidR="001D07A9" w:rsidRPr="00EE6E73">
              <w:rPr>
                <w:lang w:eastAsia="sv-SE"/>
              </w:rPr>
              <w:t xml:space="preserve"> and </w:t>
            </w:r>
            <w:r w:rsidR="001D07A9" w:rsidRPr="00EE6E73">
              <w:rPr>
                <w:i/>
                <w:iCs/>
                <w:lang w:eastAsia="sv-SE"/>
              </w:rPr>
              <w:t>condEventD2</w:t>
            </w:r>
            <w:r w:rsidR="001D07A9" w:rsidRPr="00EE6E73">
              <w:rPr>
                <w:lang w:eastAsia="sv-SE"/>
              </w:rPr>
              <w:t xml:space="preserve"> criteria for the serving cell in RRC_CONNECTED, and </w:t>
            </w:r>
            <w:r w:rsidRPr="00EE6E73">
              <w:rPr>
                <w:lang w:eastAsia="sv-SE"/>
              </w:rPr>
              <w:t>location-based measurement initiation in RRC_IDLE and RRC_INACTIVE</w:t>
            </w:r>
            <w:r w:rsidR="001D07A9" w:rsidRPr="00EE6E73">
              <w:rPr>
                <w:lang w:eastAsia="sv-SE"/>
              </w:rPr>
              <w:t xml:space="preserve"> when </w:t>
            </w:r>
            <w:proofErr w:type="spellStart"/>
            <w:r w:rsidR="001D07A9" w:rsidRPr="00EE6E73">
              <w:rPr>
                <w:i/>
                <w:iCs/>
                <w:lang w:eastAsia="sv-SE"/>
              </w:rPr>
              <w:t>distanceThresh</w:t>
            </w:r>
            <w:proofErr w:type="spellEnd"/>
            <w:r w:rsidR="001D07A9" w:rsidRPr="00EE6E73">
              <w:rPr>
                <w:lang w:eastAsia="sv-SE"/>
              </w:rPr>
              <w:t xml:space="preserve"> is also configured</w:t>
            </w:r>
            <w:r w:rsidRPr="00EE6E73">
              <w:rPr>
                <w:lang w:eastAsia="sv-SE"/>
              </w:rPr>
              <w:t xml:space="preserve">, as defined in TS 38.304 [20]. The time reference of this field is indicated by </w:t>
            </w:r>
            <w:proofErr w:type="spellStart"/>
            <w:r w:rsidRPr="00EE6E73">
              <w:rPr>
                <w:i/>
                <w:iCs/>
                <w:lang w:eastAsia="sv-SE"/>
              </w:rPr>
              <w:t>epochTime</w:t>
            </w:r>
            <w:proofErr w:type="spellEnd"/>
            <w:r w:rsidRPr="00EE6E73">
              <w:rPr>
                <w:lang w:eastAsia="sv-SE"/>
              </w:rPr>
              <w:t xml:space="preserve"> in </w:t>
            </w:r>
            <w:proofErr w:type="spellStart"/>
            <w:r w:rsidRPr="00EE6E73">
              <w:rPr>
                <w:i/>
                <w:iCs/>
                <w:lang w:eastAsia="sv-SE"/>
              </w:rPr>
              <w:t>ntn</w:t>
            </w:r>
            <w:proofErr w:type="spellEnd"/>
            <w:r w:rsidRPr="00EE6E73">
              <w:rPr>
                <w:i/>
                <w:iCs/>
                <w:lang w:eastAsia="sv-SE"/>
              </w:rPr>
              <w:t>-Config</w:t>
            </w:r>
            <w:r w:rsidRPr="00EE6E73">
              <w:rPr>
                <w:lang w:eastAsia="sv-SE"/>
              </w:rPr>
              <w:t xml:space="preserve"> of the serving cell. This field is excluded when determining changes in system information, i.e., changes to </w:t>
            </w:r>
            <w:proofErr w:type="spellStart"/>
            <w:r w:rsidRPr="00EE6E73">
              <w:rPr>
                <w:i/>
                <w:iCs/>
                <w:lang w:eastAsia="sv-SE"/>
              </w:rPr>
              <w:t>movingReferenceLocation</w:t>
            </w:r>
            <w:proofErr w:type="spellEnd"/>
            <w:r w:rsidRPr="00EE6E73">
              <w:rPr>
                <w:lang w:eastAsia="sv-SE"/>
              </w:rPr>
              <w:t xml:space="preserve"> should neither result in system information change notifications nor in a modification of </w:t>
            </w:r>
            <w:proofErr w:type="spellStart"/>
            <w:r w:rsidRPr="00EE6E73">
              <w:rPr>
                <w:i/>
                <w:iCs/>
                <w:lang w:eastAsia="sv-SE"/>
              </w:rPr>
              <w:t>valueTag</w:t>
            </w:r>
            <w:proofErr w:type="spellEnd"/>
            <w:r w:rsidRPr="00EE6E73">
              <w:rPr>
                <w:lang w:eastAsia="sv-SE"/>
              </w:rPr>
              <w:t xml:space="preserve"> in </w:t>
            </w:r>
            <w:r w:rsidRPr="00EE6E73">
              <w:rPr>
                <w:i/>
                <w:iCs/>
                <w:lang w:eastAsia="sv-SE"/>
              </w:rPr>
              <w:t>SIB1</w:t>
            </w:r>
            <w:r w:rsidRPr="00EE6E73">
              <w:rPr>
                <w:lang w:eastAsia="sv-SE"/>
              </w:rPr>
              <w:t>. This field is only present in an NTN cell.</w:t>
            </w:r>
          </w:p>
        </w:tc>
      </w:tr>
      <w:tr w:rsidR="004112C8" w:rsidRPr="00EE6E73"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EE6E73" w:rsidRDefault="005B7637" w:rsidP="00771058">
            <w:pPr>
              <w:pStyle w:val="TAL"/>
              <w:rPr>
                <w:b/>
                <w:bCs/>
                <w:i/>
                <w:iCs/>
                <w:kern w:val="2"/>
              </w:rPr>
            </w:pPr>
            <w:proofErr w:type="spellStart"/>
            <w:r w:rsidRPr="00EE6E73">
              <w:rPr>
                <w:b/>
                <w:bCs/>
                <w:i/>
                <w:iCs/>
                <w:kern w:val="2"/>
              </w:rPr>
              <w:t>ntn</w:t>
            </w:r>
            <w:proofErr w:type="spellEnd"/>
            <w:r w:rsidRPr="00EE6E73">
              <w:rPr>
                <w:b/>
                <w:bCs/>
                <w:i/>
                <w:iCs/>
                <w:kern w:val="2"/>
              </w:rPr>
              <w:t>-Config</w:t>
            </w:r>
          </w:p>
          <w:p w14:paraId="5E909A19" w14:textId="3D35CF92" w:rsidR="005B7637" w:rsidRPr="00EE6E73" w:rsidRDefault="005B7637" w:rsidP="00771058">
            <w:pPr>
              <w:pStyle w:val="TAL"/>
            </w:pPr>
            <w:r w:rsidRPr="00EE6E73">
              <w:t xml:space="preserve">Provides </w:t>
            </w:r>
            <w:r w:rsidR="002E2D55" w:rsidRPr="00EE6E73">
              <w:t xml:space="preserve">parameters needed for the UE to access NR via NTN access such as </w:t>
            </w:r>
            <w:r w:rsidRPr="00EE6E73">
              <w:t xml:space="preserve">Ephemeris data, common TA parameters, </w:t>
            </w:r>
            <w:proofErr w:type="spellStart"/>
            <w:r w:rsidRPr="00EE6E73">
              <w:t>k</w:t>
            </w:r>
            <w:r w:rsidR="002E2D55" w:rsidRPr="00EE6E73">
              <w:t>_</w:t>
            </w:r>
            <w:r w:rsidRPr="00EE6E73">
              <w:t>offset</w:t>
            </w:r>
            <w:proofErr w:type="spellEnd"/>
            <w:r w:rsidRPr="00EE6E73">
              <w:t>, validity duration for UL sync information and epoch</w:t>
            </w:r>
            <w:r w:rsidR="00E05432" w:rsidRPr="00EE6E73">
              <w:t xml:space="preserve"> time</w:t>
            </w:r>
            <w:r w:rsidRPr="00EE6E73">
              <w:t>.</w:t>
            </w:r>
            <w:r w:rsidR="004D52B0" w:rsidRPr="00EE6E73">
              <w:t xml:space="preserve"> In a TN cell, this field is only present in </w:t>
            </w:r>
            <w:proofErr w:type="spellStart"/>
            <w:r w:rsidR="004D52B0" w:rsidRPr="00EE6E73">
              <w:rPr>
                <w:i/>
                <w:iCs/>
              </w:rPr>
              <w:t>ntn-NeighCellConfigList</w:t>
            </w:r>
            <w:proofErr w:type="spellEnd"/>
            <w:r w:rsidR="004D52B0" w:rsidRPr="00EE6E73">
              <w:t xml:space="preserve"> and </w:t>
            </w:r>
            <w:proofErr w:type="spellStart"/>
            <w:r w:rsidR="004D52B0" w:rsidRPr="00EE6E73">
              <w:rPr>
                <w:i/>
                <w:iCs/>
              </w:rPr>
              <w:t>ntn-NeighCellConfigListExt</w:t>
            </w:r>
            <w:proofErr w:type="spellEnd"/>
            <w:r w:rsidR="004D52B0" w:rsidRPr="00EE6E73">
              <w:t>.</w:t>
            </w:r>
          </w:p>
        </w:tc>
      </w:tr>
      <w:tr w:rsidR="004112C8" w:rsidRPr="00EE6E73"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EE6E73" w:rsidRDefault="002E2D55" w:rsidP="002E2D55">
            <w:pPr>
              <w:pStyle w:val="TAL"/>
              <w:rPr>
                <w:b/>
                <w:bCs/>
                <w:i/>
                <w:iCs/>
                <w:kern w:val="2"/>
              </w:rPr>
            </w:pPr>
            <w:proofErr w:type="spellStart"/>
            <w:r w:rsidRPr="00EE6E73">
              <w:rPr>
                <w:b/>
                <w:bCs/>
                <w:i/>
                <w:iCs/>
                <w:kern w:val="2"/>
              </w:rPr>
              <w:t>ntn-NeighCellConfigList</w:t>
            </w:r>
            <w:proofErr w:type="spellEnd"/>
            <w:r w:rsidR="001163BA" w:rsidRPr="00EE6E73">
              <w:rPr>
                <w:b/>
                <w:bCs/>
                <w:i/>
                <w:iCs/>
                <w:kern w:val="2"/>
              </w:rPr>
              <w:t xml:space="preserve">, </w:t>
            </w:r>
            <w:proofErr w:type="spellStart"/>
            <w:r w:rsidR="001163BA" w:rsidRPr="00EE6E73">
              <w:rPr>
                <w:b/>
                <w:bCs/>
                <w:i/>
                <w:iCs/>
                <w:kern w:val="2"/>
              </w:rPr>
              <w:t>ntn-NeighCellConfigListExt</w:t>
            </w:r>
            <w:proofErr w:type="spellEnd"/>
          </w:p>
          <w:p w14:paraId="7E4F88C4" w14:textId="46D412BC" w:rsidR="002E2D55" w:rsidRPr="00EE6E73" w:rsidRDefault="002E2D55" w:rsidP="002E2D55">
            <w:pPr>
              <w:pStyle w:val="TAL"/>
              <w:rPr>
                <w:b/>
                <w:bCs/>
                <w:i/>
                <w:iCs/>
                <w:kern w:val="2"/>
              </w:rPr>
            </w:pPr>
            <w:r w:rsidRPr="00EE6E73">
              <w:t xml:space="preserve">Provides a list of NTN neighbour cells including their </w:t>
            </w:r>
            <w:proofErr w:type="spellStart"/>
            <w:r w:rsidRPr="00EE6E73">
              <w:rPr>
                <w:i/>
                <w:iCs/>
              </w:rPr>
              <w:t>ntn</w:t>
            </w:r>
            <w:proofErr w:type="spellEnd"/>
            <w:r w:rsidRPr="00EE6E73">
              <w:rPr>
                <w:i/>
                <w:iCs/>
              </w:rPr>
              <w:t>-Config</w:t>
            </w:r>
            <w:r w:rsidRPr="00EE6E73">
              <w:t xml:space="preserve">, carrier frequency and </w:t>
            </w:r>
            <w:proofErr w:type="spellStart"/>
            <w:r w:rsidRPr="00EE6E73">
              <w:rPr>
                <w:i/>
                <w:iCs/>
              </w:rPr>
              <w:t>PhysCellId</w:t>
            </w:r>
            <w:proofErr w:type="spellEnd"/>
            <w:r w:rsidRPr="00EE6E73">
              <w:t>.</w:t>
            </w:r>
            <w:r w:rsidR="001163BA" w:rsidRPr="00EE6E73">
              <w:t xml:space="preserve"> This set includes all elements of </w:t>
            </w:r>
            <w:proofErr w:type="spellStart"/>
            <w:r w:rsidR="001163BA" w:rsidRPr="00EE6E73">
              <w:rPr>
                <w:i/>
                <w:iCs/>
              </w:rPr>
              <w:t>ntn-NeighCellConfigList</w:t>
            </w:r>
            <w:proofErr w:type="spellEnd"/>
            <w:r w:rsidR="001163BA" w:rsidRPr="00EE6E73">
              <w:t xml:space="preserve"> and all elements of </w:t>
            </w:r>
            <w:proofErr w:type="spellStart"/>
            <w:r w:rsidR="001163BA" w:rsidRPr="00EE6E73">
              <w:rPr>
                <w:i/>
                <w:iCs/>
              </w:rPr>
              <w:t>ntn-NeighCellConfigList</w:t>
            </w:r>
            <w:r w:rsidR="007B735B" w:rsidRPr="00EE6E73">
              <w:rPr>
                <w:i/>
                <w:iCs/>
              </w:rPr>
              <w:t>Ext</w:t>
            </w:r>
            <w:proofErr w:type="spellEnd"/>
            <w:r w:rsidR="001163BA" w:rsidRPr="00EE6E73">
              <w:t xml:space="preserve">. If </w:t>
            </w:r>
            <w:proofErr w:type="spellStart"/>
            <w:r w:rsidR="001163BA" w:rsidRPr="00EE6E73">
              <w:rPr>
                <w:i/>
                <w:iCs/>
              </w:rPr>
              <w:t>ntn</w:t>
            </w:r>
            <w:proofErr w:type="spellEnd"/>
            <w:r w:rsidR="001163BA" w:rsidRPr="00EE6E73">
              <w:rPr>
                <w:i/>
                <w:iCs/>
              </w:rPr>
              <w:t xml:space="preserve">-Config </w:t>
            </w:r>
            <w:r w:rsidR="001163BA" w:rsidRPr="00EE6E73">
              <w:t xml:space="preserve">is absent for an entry in </w:t>
            </w:r>
            <w:proofErr w:type="spellStart"/>
            <w:r w:rsidR="001163BA" w:rsidRPr="00EE6E73">
              <w:rPr>
                <w:i/>
                <w:iCs/>
              </w:rPr>
              <w:t>ntn-NeighCellConfigListExt</w:t>
            </w:r>
            <w:proofErr w:type="spellEnd"/>
            <w:r w:rsidR="001163BA" w:rsidRPr="00EE6E73">
              <w:t xml:space="preserve">, the </w:t>
            </w:r>
            <w:proofErr w:type="spellStart"/>
            <w:r w:rsidR="001163BA" w:rsidRPr="00EE6E73">
              <w:rPr>
                <w:i/>
                <w:iCs/>
              </w:rPr>
              <w:t>ntn</w:t>
            </w:r>
            <w:proofErr w:type="spellEnd"/>
            <w:r w:rsidR="001163BA" w:rsidRPr="00EE6E73">
              <w:rPr>
                <w:i/>
                <w:iCs/>
              </w:rPr>
              <w:t>-Config</w:t>
            </w:r>
            <w:r w:rsidR="001163BA" w:rsidRPr="00EE6E73">
              <w:t xml:space="preserve"> provided in the entry at the same position in </w:t>
            </w:r>
            <w:proofErr w:type="spellStart"/>
            <w:r w:rsidR="001163BA" w:rsidRPr="00EE6E73">
              <w:rPr>
                <w:i/>
                <w:iCs/>
              </w:rPr>
              <w:t>ntn-NeighCellConfigList</w:t>
            </w:r>
            <w:proofErr w:type="spellEnd"/>
            <w:r w:rsidR="001163BA" w:rsidRPr="00EE6E73">
              <w:t xml:space="preserve"> applies.</w:t>
            </w:r>
            <w:r w:rsidR="00FF38E5" w:rsidRPr="00EE6E73">
              <w:t xml:space="preserve"> Network provides </w:t>
            </w:r>
            <w:proofErr w:type="spellStart"/>
            <w:r w:rsidR="00FF38E5" w:rsidRPr="00EE6E73">
              <w:rPr>
                <w:i/>
                <w:iCs/>
              </w:rPr>
              <w:t>ntn</w:t>
            </w:r>
            <w:proofErr w:type="spellEnd"/>
            <w:r w:rsidR="00FF38E5" w:rsidRPr="00EE6E73">
              <w:rPr>
                <w:i/>
                <w:iCs/>
              </w:rPr>
              <w:t>-Config</w:t>
            </w:r>
            <w:r w:rsidR="00FF38E5" w:rsidRPr="00EE6E73">
              <w:t xml:space="preserve"> for the first entry of </w:t>
            </w:r>
            <w:proofErr w:type="spellStart"/>
            <w:r w:rsidR="00FF38E5" w:rsidRPr="00EE6E73">
              <w:rPr>
                <w:i/>
                <w:iCs/>
              </w:rPr>
              <w:t>ntn-NeighCellConfigList</w:t>
            </w:r>
            <w:proofErr w:type="spellEnd"/>
            <w:r w:rsidR="00FF38E5" w:rsidRPr="00EE6E73">
              <w:rPr>
                <w:i/>
                <w:iCs/>
              </w:rPr>
              <w:t>.</w:t>
            </w:r>
            <w:r w:rsidR="00FF38E5" w:rsidRPr="00EE6E73">
              <w:t xml:space="preserve"> If the </w:t>
            </w:r>
            <w:proofErr w:type="spellStart"/>
            <w:r w:rsidR="00FF38E5" w:rsidRPr="00EE6E73">
              <w:rPr>
                <w:i/>
                <w:iCs/>
              </w:rPr>
              <w:t>ntn</w:t>
            </w:r>
            <w:proofErr w:type="spellEnd"/>
            <w:r w:rsidR="00FF38E5" w:rsidRPr="00EE6E73">
              <w:rPr>
                <w:i/>
                <w:iCs/>
              </w:rPr>
              <w:t>-Config</w:t>
            </w:r>
            <w:r w:rsidR="00FF38E5" w:rsidRPr="00EE6E73">
              <w:t xml:space="preserve"> is absent for any other entry in </w:t>
            </w:r>
            <w:proofErr w:type="spellStart"/>
            <w:r w:rsidR="00FF38E5" w:rsidRPr="00EE6E73">
              <w:rPr>
                <w:i/>
                <w:iCs/>
              </w:rPr>
              <w:t>ntn-NeighCellConfigList</w:t>
            </w:r>
            <w:proofErr w:type="spellEnd"/>
            <w:r w:rsidR="00FF38E5" w:rsidRPr="00EE6E73">
              <w:t xml:space="preserve">, the </w:t>
            </w:r>
            <w:proofErr w:type="spellStart"/>
            <w:r w:rsidR="00FF38E5" w:rsidRPr="00EE6E73">
              <w:rPr>
                <w:i/>
                <w:iCs/>
              </w:rPr>
              <w:t>ntn</w:t>
            </w:r>
            <w:proofErr w:type="spellEnd"/>
            <w:r w:rsidR="00FF38E5" w:rsidRPr="00EE6E73">
              <w:rPr>
                <w:i/>
                <w:iCs/>
              </w:rPr>
              <w:t>-Config</w:t>
            </w:r>
            <w:r w:rsidR="00FF38E5" w:rsidRPr="00EE6E73">
              <w:t xml:space="preserve"> provided in the previous entry in </w:t>
            </w:r>
            <w:proofErr w:type="spellStart"/>
            <w:r w:rsidR="00FF38E5" w:rsidRPr="00EE6E73">
              <w:rPr>
                <w:i/>
                <w:iCs/>
              </w:rPr>
              <w:t>ntn-NeighCellConfigList</w:t>
            </w:r>
            <w:proofErr w:type="spellEnd"/>
            <w:r w:rsidR="00FF38E5" w:rsidRPr="00EE6E73">
              <w:t xml:space="preserve"> applies.</w:t>
            </w:r>
          </w:p>
        </w:tc>
      </w:tr>
      <w:tr w:rsidR="004112C8" w:rsidRPr="00EE6E73"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EE6E73" w:rsidRDefault="005B7637" w:rsidP="00771058">
            <w:pPr>
              <w:pStyle w:val="TAL"/>
              <w:rPr>
                <w:b/>
                <w:bCs/>
                <w:i/>
                <w:iCs/>
                <w:lang w:eastAsia="sv-SE"/>
              </w:rPr>
            </w:pPr>
            <w:proofErr w:type="spellStart"/>
            <w:r w:rsidRPr="00EE6E73">
              <w:rPr>
                <w:b/>
                <w:bCs/>
                <w:i/>
                <w:iCs/>
                <w:lang w:eastAsia="sv-SE"/>
              </w:rPr>
              <w:t>referenceLocation</w:t>
            </w:r>
            <w:proofErr w:type="spellEnd"/>
          </w:p>
          <w:p w14:paraId="221D565E" w14:textId="41D888C9" w:rsidR="005B7637" w:rsidRPr="00EE6E73" w:rsidRDefault="005B7637" w:rsidP="00771058">
            <w:pPr>
              <w:pStyle w:val="TAL"/>
            </w:pPr>
            <w:r w:rsidRPr="00EE6E73">
              <w:rPr>
                <w:lang w:eastAsia="sv-SE"/>
              </w:rPr>
              <w:t xml:space="preserve">Reference location of </w:t>
            </w:r>
            <w:r w:rsidR="002E2D55" w:rsidRPr="00EE6E73">
              <w:rPr>
                <w:lang w:eastAsia="sv-SE"/>
              </w:rPr>
              <w:t>the serving</w:t>
            </w:r>
            <w:r w:rsidRPr="00EE6E73">
              <w:rPr>
                <w:lang w:eastAsia="sv-SE"/>
              </w:rPr>
              <w:t xml:space="preserve"> cell </w:t>
            </w:r>
            <w:r w:rsidRPr="00EE6E73">
              <w:t xml:space="preserve">provided via NTN </w:t>
            </w:r>
            <w:r w:rsidR="00175935" w:rsidRPr="00EE6E73">
              <w:t>(</w:t>
            </w:r>
            <w:r w:rsidRPr="00EE6E73">
              <w:t>quasi-</w:t>
            </w:r>
            <w:r w:rsidR="00FC0D7C" w:rsidRPr="00EE6E73">
              <w:t>)</w:t>
            </w:r>
            <w:r w:rsidRPr="00EE6E73">
              <w:t xml:space="preserve">Earth fixed </w:t>
            </w:r>
            <w:r w:rsidR="00805A0B" w:rsidRPr="00EE6E73">
              <w:t xml:space="preserve">cell </w:t>
            </w:r>
            <w:r w:rsidR="002E2D55" w:rsidRPr="00EE6E73">
              <w:t>and is used in location-based measurement initiation in RRC_IDLE and RRC_INACTIVE, as defined in TS 38.304 [20].</w:t>
            </w:r>
            <w:r w:rsidR="004D52B0" w:rsidRPr="00EE6E73">
              <w:t xml:space="preserve"> This field is only present in an NTN cell.</w:t>
            </w:r>
          </w:p>
        </w:tc>
      </w:tr>
      <w:tr w:rsidR="004112C8" w:rsidRPr="00EE6E73"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EE6E73" w:rsidRDefault="004D52B0" w:rsidP="004D52B0">
            <w:pPr>
              <w:pStyle w:val="TAL"/>
              <w:rPr>
                <w:b/>
                <w:bCs/>
                <w:i/>
                <w:iCs/>
              </w:rPr>
            </w:pPr>
            <w:proofErr w:type="spellStart"/>
            <w:r w:rsidRPr="00EE6E73">
              <w:rPr>
                <w:b/>
                <w:bCs/>
                <w:i/>
                <w:iCs/>
              </w:rPr>
              <w:t>satSwitchWithReSync</w:t>
            </w:r>
            <w:proofErr w:type="spellEnd"/>
          </w:p>
          <w:p w14:paraId="12AF59DE" w14:textId="6503DF89" w:rsidR="004D52B0" w:rsidRPr="00EE6E73" w:rsidRDefault="004D52B0" w:rsidP="004D52B0">
            <w:pPr>
              <w:pStyle w:val="TAL"/>
              <w:rPr>
                <w:b/>
                <w:bCs/>
                <w:i/>
                <w:iCs/>
                <w:lang w:eastAsia="sv-SE"/>
              </w:rPr>
            </w:pPr>
            <w:r w:rsidRPr="00EE6E73">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EE6E73"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EE6E73" w:rsidRDefault="005B7637" w:rsidP="00771058">
            <w:pPr>
              <w:pStyle w:val="TAL"/>
              <w:rPr>
                <w:b/>
                <w:bCs/>
                <w:i/>
                <w:lang w:eastAsia="en-GB"/>
              </w:rPr>
            </w:pPr>
            <w:r w:rsidRPr="00EE6E73">
              <w:rPr>
                <w:b/>
                <w:bCs/>
                <w:i/>
                <w:lang w:eastAsia="en-GB"/>
              </w:rPr>
              <w:t>t-Service</w:t>
            </w:r>
          </w:p>
          <w:p w14:paraId="1836E973" w14:textId="3EC32124" w:rsidR="005B7637" w:rsidRPr="00EE6E73" w:rsidRDefault="005B7637" w:rsidP="00771058">
            <w:pPr>
              <w:pStyle w:val="TAL"/>
            </w:pPr>
            <w:r w:rsidRPr="00EE6E73">
              <w:rPr>
                <w:iCs/>
                <w:lang w:eastAsia="en-GB"/>
              </w:rPr>
              <w:t>Indicates the time</w:t>
            </w:r>
            <w:r w:rsidRPr="00EE6E73">
              <w:t xml:space="preserve"> information on when a cell provided via NTN is going to stop serving the area it is currently covering. </w:t>
            </w:r>
            <w:r w:rsidR="004D52B0" w:rsidRPr="00EE6E73">
              <w:t xml:space="preserve">This field applies for both service link switches in NTN quasi-Earth fixed </w:t>
            </w:r>
            <w:r w:rsidR="00175935" w:rsidRPr="00EE6E73">
              <w:t xml:space="preserve">cell </w:t>
            </w:r>
            <w:r w:rsidR="004D52B0" w:rsidRPr="00EE6E73">
              <w:t>and feeder link switches for both NTN quasi-Earth fixed and Earth</w:t>
            </w:r>
            <w:r w:rsidR="00175935" w:rsidRPr="00EE6E73">
              <w:t>-</w:t>
            </w:r>
            <w:r w:rsidR="004D52B0" w:rsidRPr="00EE6E73">
              <w:t xml:space="preserve">moving </w:t>
            </w:r>
            <w:r w:rsidR="00175935" w:rsidRPr="00EE6E73">
              <w:t>cell</w:t>
            </w:r>
            <w:r w:rsidR="004D52B0" w:rsidRPr="00EE6E73">
              <w:t xml:space="preserve">. </w:t>
            </w:r>
            <w:r w:rsidRPr="00EE6E73">
              <w:rPr>
                <w:szCs w:val="22"/>
                <w:lang w:eastAsia="en-US"/>
              </w:rPr>
              <w:t xml:space="preserve">The field </w:t>
            </w:r>
            <w:r w:rsidR="002E2D55" w:rsidRPr="00EE6E73">
              <w:rPr>
                <w:szCs w:val="22"/>
                <w:lang w:eastAsia="en-US"/>
              </w:rPr>
              <w:t>indicates a time in multiples of</w:t>
            </w:r>
            <w:r w:rsidRPr="00EE6E73">
              <w:rPr>
                <w:szCs w:val="22"/>
                <w:lang w:eastAsia="en-US"/>
              </w:rPr>
              <w:t xml:space="preserve"> 10 </w:t>
            </w:r>
            <w:proofErr w:type="spellStart"/>
            <w:r w:rsidRPr="00EE6E73">
              <w:rPr>
                <w:szCs w:val="22"/>
                <w:lang w:eastAsia="en-US"/>
              </w:rPr>
              <w:t>ms</w:t>
            </w:r>
            <w:proofErr w:type="spellEnd"/>
            <w:r w:rsidRPr="00EE6E73">
              <w:rPr>
                <w:szCs w:val="22"/>
                <w:lang w:eastAsia="en-US"/>
              </w:rPr>
              <w:t xml:space="preserve"> </w:t>
            </w:r>
            <w:r w:rsidR="002E2D55" w:rsidRPr="00EE6E73">
              <w:rPr>
                <w:szCs w:val="22"/>
                <w:lang w:eastAsia="en-US"/>
              </w:rPr>
              <w:t>after</w:t>
            </w:r>
            <w:r w:rsidRPr="00EE6E73">
              <w:rPr>
                <w:szCs w:val="22"/>
                <w:lang w:eastAsia="en-US"/>
              </w:rPr>
              <w:t xml:space="preserve"> 00:00:00 on Gregorian calendar date 1 January, 1900 (midnight between Sunday, December 31, 1899 and Monday, January 1, 1900). </w:t>
            </w:r>
            <w:r w:rsidR="002E2D55" w:rsidRPr="00EE6E73">
              <w:t>The exact stop time is between the time indicated by the value of this field minus 1 and the time indicated by the value of this field.</w:t>
            </w:r>
            <w:r w:rsidR="00011425" w:rsidRPr="00EE6E73">
              <w:rPr>
                <w:rFonts w:cs="Arial"/>
              </w:rPr>
              <w:t xml:space="preserve"> The reference point for </w:t>
            </w:r>
            <w:r w:rsidR="00011425" w:rsidRPr="00EE6E73">
              <w:rPr>
                <w:rFonts w:cs="Arial"/>
                <w:i/>
                <w:iCs/>
              </w:rPr>
              <w:t>t-Service</w:t>
            </w:r>
            <w:r w:rsidR="00011425" w:rsidRPr="00EE6E73">
              <w:rPr>
                <w:rFonts w:cs="Arial"/>
              </w:rPr>
              <w:t xml:space="preserve"> is the uplink time synchronization reference point of the cell.</w:t>
            </w:r>
            <w:r w:rsidR="00F51D5C" w:rsidRPr="00EE6E73">
              <w:t xml:space="preserve"> This field is only present in an NTN cell.</w:t>
            </w:r>
          </w:p>
        </w:tc>
      </w:tr>
    </w:tbl>
    <w:p w14:paraId="035F4DED" w14:textId="77777777" w:rsidR="001D07A9" w:rsidRPr="00EE6E73" w:rsidRDefault="001D07A9" w:rsidP="001D07A9"/>
    <w:tbl>
      <w:tblPr>
        <w:tblStyle w:val="TableGrid"/>
        <w:tblW w:w="14202" w:type="dxa"/>
        <w:tblInd w:w="108" w:type="dxa"/>
        <w:tblLook w:val="04A0" w:firstRow="1" w:lastRow="0" w:firstColumn="1" w:lastColumn="0" w:noHBand="0" w:noVBand="1"/>
      </w:tblPr>
      <w:tblGrid>
        <w:gridCol w:w="14202"/>
      </w:tblGrid>
      <w:tr w:rsidR="004112C8" w:rsidRPr="00EE6E73" w14:paraId="1774D4FA" w14:textId="77777777" w:rsidTr="00E05EBB">
        <w:tc>
          <w:tcPr>
            <w:tcW w:w="14202" w:type="dxa"/>
          </w:tcPr>
          <w:p w14:paraId="7A3D29AD" w14:textId="77777777" w:rsidR="001D07A9" w:rsidRPr="00EE6E73" w:rsidRDefault="001D07A9" w:rsidP="00E05EBB">
            <w:pPr>
              <w:pStyle w:val="TAH"/>
            </w:pPr>
            <w:r w:rsidRPr="00EE6E73">
              <w:rPr>
                <w:i/>
              </w:rPr>
              <w:t>NTN-</w:t>
            </w:r>
            <w:proofErr w:type="spellStart"/>
            <w:r w:rsidRPr="00EE6E73">
              <w:rPr>
                <w:i/>
              </w:rPr>
              <w:t>CovEnh</w:t>
            </w:r>
            <w:proofErr w:type="spellEnd"/>
            <w:r w:rsidRPr="00EE6E73">
              <w:rPr>
                <w:iCs/>
              </w:rPr>
              <w:t xml:space="preserve"> field descriptions</w:t>
            </w:r>
          </w:p>
        </w:tc>
      </w:tr>
      <w:tr w:rsidR="004112C8" w:rsidRPr="00EE6E73" w14:paraId="297389B2" w14:textId="77777777" w:rsidTr="00E05EBB">
        <w:tc>
          <w:tcPr>
            <w:tcW w:w="14202" w:type="dxa"/>
          </w:tcPr>
          <w:p w14:paraId="781B297F" w14:textId="5EDB40C9" w:rsidR="001D07A9" w:rsidRPr="00EE6E73" w:rsidRDefault="001D07A9" w:rsidP="00E05EBB">
            <w:pPr>
              <w:pStyle w:val="TAL"/>
              <w:rPr>
                <w:b/>
                <w:bCs/>
                <w:i/>
                <w:iCs/>
                <w:lang w:eastAsia="sv-SE"/>
              </w:rPr>
            </w:pPr>
            <w:r w:rsidRPr="00EE6E73">
              <w:rPr>
                <w:b/>
                <w:bCs/>
                <w:i/>
                <w:iCs/>
                <w:lang w:eastAsia="sv-SE"/>
              </w:rPr>
              <w:t>numberOfMsg4</w:t>
            </w:r>
            <w:r w:rsidR="00175935" w:rsidRPr="00EE6E73">
              <w:rPr>
                <w:b/>
                <w:bCs/>
                <w:i/>
                <w:iCs/>
                <w:lang w:eastAsia="sv-SE"/>
              </w:rPr>
              <w:t>HARQ-ACK</w:t>
            </w:r>
            <w:r w:rsidRPr="00EE6E73">
              <w:rPr>
                <w:b/>
                <w:bCs/>
                <w:i/>
                <w:iCs/>
                <w:lang w:eastAsia="sv-SE"/>
              </w:rPr>
              <w:t>-Repetitions</w:t>
            </w:r>
          </w:p>
          <w:p w14:paraId="4513F38F" w14:textId="60C81585" w:rsidR="001D07A9" w:rsidRPr="00EE6E73" w:rsidRDefault="001D07A9" w:rsidP="00E05EBB">
            <w:pPr>
              <w:pStyle w:val="TAL"/>
              <w:rPr>
                <w:b/>
                <w:i/>
              </w:rPr>
            </w:pPr>
            <w:r w:rsidRPr="00EE6E73">
              <w:t xml:space="preserve">The number of repetition </w:t>
            </w:r>
            <w:r w:rsidR="00175935" w:rsidRPr="00EE6E73">
              <w:t xml:space="preserve">slots </w:t>
            </w:r>
            <w:r w:rsidRPr="00EE6E73">
              <w:t xml:space="preserve">for PUCCH transmission </w:t>
            </w:r>
            <w:r w:rsidR="00175935" w:rsidRPr="00EE6E73">
              <w:t xml:space="preserve">with HARQ-ACK information </w:t>
            </w:r>
            <w:r w:rsidRPr="00EE6E73">
              <w:t xml:space="preserve">for Msg4, see clause 9.2.6 in TS 38.213 [13]. </w:t>
            </w:r>
            <w:r w:rsidR="00175935" w:rsidRPr="00EE6E73">
              <w:rPr>
                <w:lang w:eastAsia="sv-SE"/>
              </w:rPr>
              <w:t xml:space="preserve">The first/leftmost bit corresponds to the repetition factor 1, the second bit corresponds to </w:t>
            </w:r>
            <w:r w:rsidR="00683679" w:rsidRPr="00EE6E73">
              <w:rPr>
                <w:lang w:eastAsia="sv-SE"/>
              </w:rPr>
              <w:t xml:space="preserve">the </w:t>
            </w:r>
            <w:r w:rsidR="00175935" w:rsidRPr="00EE6E73">
              <w:rPr>
                <w:lang w:eastAsia="sv-SE"/>
              </w:rPr>
              <w:t xml:space="preserve">repetition factor 2, the third bit corresponds to the repetition factor 4, and the last/rightmost bit corresponds to the repetition factor 8. </w:t>
            </w:r>
            <w:r w:rsidRPr="00EE6E73">
              <w:t xml:space="preserve">The </w:t>
            </w:r>
            <w:r w:rsidR="00175935" w:rsidRPr="00EE6E73">
              <w:t xml:space="preserve">repetition factor 1 shall be indicated </w:t>
            </w:r>
            <w:r w:rsidR="00B112F7" w:rsidRPr="00EE6E73">
              <w:t xml:space="preserve">together </w:t>
            </w:r>
            <w:r w:rsidR="00175935" w:rsidRPr="00EE6E73">
              <w:t xml:space="preserve">with </w:t>
            </w:r>
            <w:r w:rsidR="00B112F7" w:rsidRPr="00EE6E73">
              <w:t>at least one other</w:t>
            </w:r>
            <w:r w:rsidR="00B112F7" w:rsidRPr="00EE6E73" w:rsidDel="00175935">
              <w:t xml:space="preserve"> </w:t>
            </w:r>
            <w:r w:rsidR="00175935" w:rsidRPr="00EE6E73">
              <w:t>repetition factor.</w:t>
            </w:r>
          </w:p>
        </w:tc>
      </w:tr>
      <w:tr w:rsidR="001D07A9" w:rsidRPr="00EE6E73" w14:paraId="353587C2" w14:textId="77777777" w:rsidTr="00E05EBB">
        <w:tc>
          <w:tcPr>
            <w:tcW w:w="14202" w:type="dxa"/>
          </w:tcPr>
          <w:p w14:paraId="507635D9" w14:textId="7E2CB6F1" w:rsidR="001D07A9" w:rsidRPr="00EE6E73" w:rsidRDefault="001D07A9" w:rsidP="00E05EBB">
            <w:pPr>
              <w:pStyle w:val="TAL"/>
              <w:rPr>
                <w:b/>
                <w:bCs/>
                <w:i/>
                <w:iCs/>
                <w:lang w:eastAsia="sv-SE"/>
              </w:rPr>
            </w:pPr>
            <w:r w:rsidRPr="00EE6E73">
              <w:rPr>
                <w:b/>
                <w:bCs/>
                <w:i/>
                <w:iCs/>
                <w:lang w:eastAsia="sv-SE"/>
              </w:rPr>
              <w:t>rsrp-ThresholdMsg4</w:t>
            </w:r>
            <w:r w:rsidR="00175935" w:rsidRPr="00EE6E73">
              <w:rPr>
                <w:b/>
                <w:bCs/>
                <w:i/>
                <w:iCs/>
                <w:lang w:eastAsia="sv-SE"/>
              </w:rPr>
              <w:t>HARQ-ACK</w:t>
            </w:r>
          </w:p>
          <w:p w14:paraId="61FCAAE9" w14:textId="616758B8" w:rsidR="001D07A9" w:rsidRPr="00EE6E73" w:rsidRDefault="001D07A9" w:rsidP="00E05EBB">
            <w:pPr>
              <w:pStyle w:val="TAL"/>
              <w:rPr>
                <w:b/>
                <w:bCs/>
                <w:i/>
                <w:iCs/>
                <w:lang w:eastAsia="sv-SE"/>
              </w:rPr>
            </w:pPr>
            <w:r w:rsidRPr="00EE6E73">
              <w:rPr>
                <w:lang w:eastAsia="sv-SE"/>
              </w:rPr>
              <w:t xml:space="preserve">This threshold </w:t>
            </w:r>
            <w:r w:rsidR="00B112F7" w:rsidRPr="00EE6E73">
              <w:rPr>
                <w:lang w:eastAsia="sv-SE"/>
              </w:rPr>
              <w:t xml:space="preserve">is </w:t>
            </w:r>
            <w:r w:rsidRPr="00EE6E73">
              <w:rPr>
                <w:lang w:eastAsia="sv-SE"/>
              </w:rPr>
              <w:t xml:space="preserve">used by the UE for determining the </w:t>
            </w:r>
            <w:r w:rsidR="00175935" w:rsidRPr="00EE6E73">
              <w:rPr>
                <w:lang w:eastAsia="sv-SE"/>
              </w:rPr>
              <w:t>configuration of the MAC entity for</w:t>
            </w:r>
            <w:r w:rsidRPr="00EE6E73">
              <w:rPr>
                <w:lang w:eastAsia="sv-SE"/>
              </w:rPr>
              <w:t xml:space="preserve"> PUCCH repetition for Msg4 HARQ-ACK, </w:t>
            </w:r>
            <w:r w:rsidRPr="00EE6E73">
              <w:rPr>
                <w:bCs/>
                <w:iCs/>
              </w:rPr>
              <w:t xml:space="preserve">as specified in </w:t>
            </w:r>
            <w:r w:rsidR="00175935" w:rsidRPr="00EE6E73">
              <w:rPr>
                <w:bCs/>
                <w:iCs/>
              </w:rPr>
              <w:t xml:space="preserve">clause 6.2.1 in </w:t>
            </w:r>
            <w:r w:rsidRPr="00EE6E73">
              <w:rPr>
                <w:bCs/>
                <w:iCs/>
              </w:rPr>
              <w:t>TS 38.321 [3]</w:t>
            </w:r>
            <w:r w:rsidRPr="00EE6E73">
              <w:rPr>
                <w:lang w:eastAsia="sv-SE"/>
              </w:rPr>
              <w:t>.</w:t>
            </w:r>
          </w:p>
        </w:tc>
      </w:tr>
    </w:tbl>
    <w:p w14:paraId="4B5C23B0" w14:textId="77777777" w:rsidR="004D52B0" w:rsidRPr="00EE6E73"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EE6E73" w:rsidRDefault="000C3290" w:rsidP="00B4120F">
            <w:pPr>
              <w:pStyle w:val="TAH"/>
              <w:rPr>
                <w:lang w:eastAsia="en-GB"/>
              </w:rPr>
            </w:pPr>
            <w:proofErr w:type="spellStart"/>
            <w:r w:rsidRPr="00EE6E73">
              <w:rPr>
                <w:i/>
                <w:iCs/>
                <w:lang w:eastAsia="en-GB"/>
              </w:rPr>
              <w:lastRenderedPageBreak/>
              <w:t>S</w:t>
            </w:r>
            <w:r w:rsidR="004D52B0" w:rsidRPr="00EE6E73">
              <w:rPr>
                <w:i/>
                <w:iCs/>
                <w:lang w:eastAsia="en-GB"/>
              </w:rPr>
              <w:t>atSwitchWithReSync</w:t>
            </w:r>
            <w:proofErr w:type="spellEnd"/>
            <w:r w:rsidR="004D52B0" w:rsidRPr="00EE6E73">
              <w:rPr>
                <w:lang w:eastAsia="en-GB"/>
              </w:rPr>
              <w:t xml:space="preserve"> </w:t>
            </w:r>
            <w:r w:rsidR="004D52B0" w:rsidRPr="00EE6E73">
              <w:rPr>
                <w:iCs/>
                <w:lang w:eastAsia="en-GB"/>
              </w:rPr>
              <w:t>field descriptions</w:t>
            </w:r>
          </w:p>
        </w:tc>
      </w:tr>
      <w:tr w:rsidR="004112C8" w:rsidRPr="00EE6E73"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EE6E73" w:rsidRDefault="004D52B0" w:rsidP="00467478">
            <w:pPr>
              <w:pStyle w:val="TAL"/>
              <w:rPr>
                <w:b/>
                <w:bCs/>
                <w:i/>
                <w:iCs/>
                <w:lang w:eastAsia="sv-SE"/>
              </w:rPr>
            </w:pPr>
            <w:proofErr w:type="spellStart"/>
            <w:r w:rsidRPr="00EE6E73">
              <w:rPr>
                <w:b/>
                <w:bCs/>
                <w:i/>
                <w:iCs/>
                <w:lang w:eastAsia="sv-SE"/>
              </w:rPr>
              <w:t>ssb-TimeOffset</w:t>
            </w:r>
            <w:proofErr w:type="spellEnd"/>
          </w:p>
          <w:p w14:paraId="228C32D3" w14:textId="2B044FB4" w:rsidR="004D52B0" w:rsidRPr="00EE6E73" w:rsidRDefault="004D52B0" w:rsidP="00467478">
            <w:pPr>
              <w:pStyle w:val="TAL"/>
              <w:rPr>
                <w:lang w:eastAsia="en-GB"/>
              </w:rPr>
            </w:pPr>
            <w:r w:rsidRPr="00EE6E73">
              <w:t xml:space="preserve">Indicates the time offset </w:t>
            </w:r>
            <w:r w:rsidR="00DD3D7C" w:rsidRPr="00EE6E73">
              <w:t xml:space="preserve">of </w:t>
            </w:r>
            <w:r w:rsidRPr="00EE6E73">
              <w:t xml:space="preserve">the SSB from target satellite at </w:t>
            </w:r>
            <w:r w:rsidR="00DD3D7C" w:rsidRPr="00EE6E73">
              <w:t xml:space="preserve">its </w:t>
            </w:r>
            <w:r w:rsidRPr="00EE6E73">
              <w:t>uplink time synchronization reference point</w:t>
            </w:r>
            <w:r w:rsidR="00DD3D7C" w:rsidRPr="00EE6E73">
              <w:t xml:space="preserve"> with respect to the SSB from source satellite at its uplink time synchronization reference point</w:t>
            </w:r>
            <w:r w:rsidRPr="00EE6E73">
              <w:t xml:space="preserve">. </w:t>
            </w:r>
            <w:r w:rsidR="00E26777" w:rsidRPr="00EE6E73">
              <w:rPr>
                <w:lang w:eastAsia="sv-SE"/>
              </w:rPr>
              <w:t>The starting boundaries of SFN0 of the source satellite and the target satellite are aligned at the uplink time synchronization reference point. The value</w:t>
            </w:r>
            <w:r w:rsidRPr="00EE6E73">
              <w:t xml:space="preserve"> is given in number of subframes</w:t>
            </w:r>
            <w:r w:rsidR="00E26777" w:rsidRPr="00EE6E73">
              <w:rPr>
                <w:lang w:eastAsia="sv-SE"/>
              </w:rPr>
              <w:t xml:space="preserve"> and can only be configured as 5 subframes or multiples of 5 subframes</w:t>
            </w:r>
            <w:r w:rsidRPr="00EE6E73">
              <w:t>.</w:t>
            </w:r>
          </w:p>
        </w:tc>
      </w:tr>
      <w:tr w:rsidR="00B4120F" w:rsidRPr="00EE6E73"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EE6E73" w:rsidRDefault="004D52B0" w:rsidP="00467478">
            <w:pPr>
              <w:pStyle w:val="TAL"/>
              <w:rPr>
                <w:b/>
                <w:bCs/>
                <w:i/>
                <w:lang w:eastAsia="en-GB"/>
              </w:rPr>
            </w:pPr>
            <w:r w:rsidRPr="00EE6E73">
              <w:rPr>
                <w:b/>
                <w:bCs/>
                <w:i/>
                <w:lang w:eastAsia="en-GB"/>
              </w:rPr>
              <w:t>t-</w:t>
            </w:r>
            <w:proofErr w:type="spellStart"/>
            <w:r w:rsidRPr="00EE6E73">
              <w:rPr>
                <w:b/>
                <w:bCs/>
                <w:i/>
                <w:lang w:eastAsia="en-GB"/>
              </w:rPr>
              <w:t>ServiceStart</w:t>
            </w:r>
            <w:proofErr w:type="spellEnd"/>
          </w:p>
          <w:p w14:paraId="5A343463" w14:textId="5E48FD90" w:rsidR="004D52B0" w:rsidRPr="00EE6E73" w:rsidRDefault="004D52B0" w:rsidP="00467478">
            <w:pPr>
              <w:pStyle w:val="TAL"/>
              <w:rPr>
                <w:kern w:val="2"/>
              </w:rPr>
            </w:pPr>
            <w:r w:rsidRPr="00EE6E73">
              <w:t xml:space="preserve">Indicates the time information on when the target satellite is going to start serving the area currently covered by the serving satellite. The field indicates a time in multiples of 10 </w:t>
            </w:r>
            <w:proofErr w:type="spellStart"/>
            <w:r w:rsidRPr="00EE6E73">
              <w:t>ms</w:t>
            </w:r>
            <w:proofErr w:type="spellEnd"/>
            <w:r w:rsidRPr="00EE6E73">
              <w:t xml:space="preserve"> after 00:00:00 on Gregorian calendar date 1</w:t>
            </w:r>
            <w:r w:rsidRPr="00EE6E73">
              <w:rPr>
                <w:vertAlign w:val="superscript"/>
              </w:rPr>
              <w:t>st</w:t>
            </w:r>
            <w:r w:rsidRPr="00EE6E73">
              <w:t xml:space="preserve"> January 1900 (midnight between Sunday, December 31, 1899, and Monday, January 1, 1900). The exact start time is between the time indicated by the value of this field minus 1 and the time indicated by the value of this field.</w:t>
            </w:r>
            <w:r w:rsidR="001D07A9" w:rsidRPr="00EE6E73">
              <w:t xml:space="preserve"> </w:t>
            </w:r>
            <w:r w:rsidR="001D07A9" w:rsidRPr="00EE6E73">
              <w:rPr>
                <w:rFonts w:cs="Arial"/>
              </w:rPr>
              <w:t xml:space="preserve">The reference point for </w:t>
            </w:r>
            <w:r w:rsidR="001D07A9" w:rsidRPr="00EE6E73">
              <w:rPr>
                <w:rFonts w:cs="Arial"/>
                <w:i/>
                <w:iCs/>
              </w:rPr>
              <w:t>t-</w:t>
            </w:r>
            <w:proofErr w:type="spellStart"/>
            <w:r w:rsidR="001D07A9" w:rsidRPr="00EE6E73">
              <w:rPr>
                <w:rFonts w:cs="Arial"/>
                <w:i/>
                <w:iCs/>
              </w:rPr>
              <w:t>ServiceStart</w:t>
            </w:r>
            <w:proofErr w:type="spellEnd"/>
            <w:r w:rsidR="001D07A9" w:rsidRPr="00EE6E73">
              <w:rPr>
                <w:rFonts w:cs="Arial"/>
              </w:rPr>
              <w:t xml:space="preserve"> is the uplink time synchronization reference point of the serving satellite.</w:t>
            </w:r>
          </w:p>
        </w:tc>
      </w:tr>
    </w:tbl>
    <w:p w14:paraId="37045646" w14:textId="77777777" w:rsidR="00214323" w:rsidRPr="00EE6E73" w:rsidRDefault="00214323" w:rsidP="00214323"/>
    <w:p w14:paraId="3C6E97AB" w14:textId="06F2AC7F" w:rsidR="00214323" w:rsidRPr="00EE6E73" w:rsidRDefault="00214323" w:rsidP="00214323">
      <w:pPr>
        <w:pStyle w:val="Heading4"/>
        <w:rPr>
          <w:noProof/>
        </w:rPr>
      </w:pPr>
      <w:bookmarkStart w:id="3664" w:name="_Toc46483493"/>
      <w:bookmarkStart w:id="3665" w:name="_Toc20487262"/>
      <w:bookmarkStart w:id="3666" w:name="_Toc29343696"/>
      <w:bookmarkStart w:id="3667" w:name="_Toc36846760"/>
      <w:bookmarkStart w:id="3668" w:name="_Toc36939413"/>
      <w:bookmarkStart w:id="3669" w:name="_Toc46482259"/>
      <w:bookmarkStart w:id="3670" w:name="_Toc29342557"/>
      <w:bookmarkStart w:id="3671" w:name="_Toc36810396"/>
      <w:bookmarkStart w:id="3672" w:name="_Toc36566958"/>
      <w:bookmarkStart w:id="3673" w:name="_Toc46481025"/>
      <w:bookmarkStart w:id="3674" w:name="_Toc37082393"/>
      <w:bookmarkStart w:id="3675" w:name="_Toc193446076"/>
      <w:bookmarkStart w:id="3676" w:name="_Toc193451881"/>
      <w:bookmarkStart w:id="3677" w:name="_Toc193463151"/>
      <w:bookmarkStart w:id="3678" w:name="_Toc201295438"/>
      <w:bookmarkStart w:id="3679" w:name="MCCQCTEMPBM_00000162"/>
      <w:r w:rsidRPr="00EE6E73">
        <w:rPr>
          <w:noProof/>
        </w:rPr>
        <w:t>–</w:t>
      </w:r>
      <w:r w:rsidRPr="00EE6E73">
        <w:rPr>
          <w:noProof/>
        </w:rPr>
        <w:tab/>
      </w:r>
      <w:r w:rsidRPr="00EE6E73">
        <w:rPr>
          <w:i/>
          <w:noProof/>
        </w:rPr>
        <w:t>SIB</w:t>
      </w:r>
      <w:bookmarkEnd w:id="3664"/>
      <w:bookmarkEnd w:id="3665"/>
      <w:bookmarkEnd w:id="3666"/>
      <w:bookmarkEnd w:id="3667"/>
      <w:bookmarkEnd w:id="3668"/>
      <w:bookmarkEnd w:id="3669"/>
      <w:bookmarkEnd w:id="3670"/>
      <w:bookmarkEnd w:id="3671"/>
      <w:bookmarkEnd w:id="3672"/>
      <w:bookmarkEnd w:id="3673"/>
      <w:bookmarkEnd w:id="3674"/>
      <w:r w:rsidRPr="00EE6E73">
        <w:rPr>
          <w:i/>
          <w:noProof/>
        </w:rPr>
        <w:t>20</w:t>
      </w:r>
      <w:bookmarkEnd w:id="3675"/>
      <w:bookmarkEnd w:id="3676"/>
      <w:bookmarkEnd w:id="3677"/>
      <w:bookmarkEnd w:id="3678"/>
    </w:p>
    <w:bookmarkEnd w:id="3679"/>
    <w:p w14:paraId="79BD4599" w14:textId="250A1B1B" w:rsidR="00214323" w:rsidRPr="00EE6E73" w:rsidRDefault="004D393F" w:rsidP="00214323">
      <w:r w:rsidRPr="00EE6E73">
        <w:rPr>
          <w:i/>
        </w:rPr>
        <w:t>SIB20</w:t>
      </w:r>
      <w:r w:rsidR="00214323" w:rsidRPr="00EE6E73">
        <w:rPr>
          <w:iCs/>
        </w:rPr>
        <w:t xml:space="preserve"> contains the information required to acquire the MCCH</w:t>
      </w:r>
      <w:r w:rsidR="002C350C" w:rsidRPr="00EE6E73">
        <w:rPr>
          <w:rFonts w:eastAsiaTheme="minorEastAsia"/>
          <w:iCs/>
        </w:rPr>
        <w:t>/MTCH</w:t>
      </w:r>
      <w:r w:rsidR="00214323" w:rsidRPr="00EE6E73">
        <w:rPr>
          <w:iCs/>
        </w:rPr>
        <w:t xml:space="preserve"> configuration for MBS broadcast</w:t>
      </w:r>
      <w:r w:rsidR="00214323" w:rsidRPr="00EE6E73">
        <w:t>.</w:t>
      </w:r>
    </w:p>
    <w:p w14:paraId="6D23ED8C" w14:textId="3E081D78" w:rsidR="00214323" w:rsidRPr="00EE6E73" w:rsidRDefault="004D393F" w:rsidP="00214323">
      <w:pPr>
        <w:pStyle w:val="TH"/>
        <w:rPr>
          <w:noProof/>
        </w:rPr>
      </w:pPr>
      <w:r w:rsidRPr="00EE6E73">
        <w:rPr>
          <w:i/>
          <w:noProof/>
        </w:rPr>
        <w:t>SIB20</w:t>
      </w:r>
      <w:r w:rsidR="00214323" w:rsidRPr="00EE6E73">
        <w:rPr>
          <w:noProof/>
        </w:rPr>
        <w:t xml:space="preserve"> information element</w:t>
      </w:r>
    </w:p>
    <w:p w14:paraId="165D1484" w14:textId="77777777" w:rsidR="00214323" w:rsidRPr="00EE6E73" w:rsidRDefault="00214323" w:rsidP="00EE6E73">
      <w:pPr>
        <w:pStyle w:val="PL"/>
        <w:rPr>
          <w:color w:val="808080"/>
        </w:rPr>
      </w:pPr>
      <w:r w:rsidRPr="00EE6E73">
        <w:rPr>
          <w:color w:val="808080"/>
        </w:rPr>
        <w:t>-- ASN1START</w:t>
      </w:r>
    </w:p>
    <w:p w14:paraId="0BE8BAC9" w14:textId="7C291776" w:rsidR="00214323" w:rsidRPr="00EE6E73" w:rsidRDefault="00214323" w:rsidP="00EE6E73">
      <w:pPr>
        <w:pStyle w:val="PL"/>
        <w:rPr>
          <w:color w:val="808080"/>
        </w:rPr>
      </w:pPr>
      <w:r w:rsidRPr="00EE6E73">
        <w:rPr>
          <w:color w:val="808080"/>
        </w:rPr>
        <w:t>-- TAG-SIB20-START</w:t>
      </w:r>
    </w:p>
    <w:p w14:paraId="7A5278A6" w14:textId="77777777" w:rsidR="00214323" w:rsidRPr="00EE6E73" w:rsidRDefault="00214323" w:rsidP="00EE6E73">
      <w:pPr>
        <w:pStyle w:val="PL"/>
      </w:pPr>
    </w:p>
    <w:p w14:paraId="48EB6B05" w14:textId="5C9FC68A" w:rsidR="00214323" w:rsidRPr="00EE6E73" w:rsidRDefault="004D393F" w:rsidP="00EE6E73">
      <w:pPr>
        <w:pStyle w:val="PL"/>
      </w:pPr>
      <w:r w:rsidRPr="00EE6E73">
        <w:t>SIB20</w:t>
      </w:r>
      <w:r w:rsidR="00214323" w:rsidRPr="00EE6E73">
        <w:t>-r17 ::=</w:t>
      </w:r>
      <w:r w:rsidR="00214323" w:rsidRPr="00EE6E73">
        <w:tab/>
      </w:r>
      <w:r w:rsidR="00214323" w:rsidRPr="00EE6E73">
        <w:rPr>
          <w:color w:val="993366"/>
        </w:rPr>
        <w:t>SEQUENCE</w:t>
      </w:r>
      <w:r w:rsidR="00214323" w:rsidRPr="00EE6E73">
        <w:t xml:space="preserve"> {</w:t>
      </w:r>
    </w:p>
    <w:p w14:paraId="0A757C41" w14:textId="15355B72" w:rsidR="00214323" w:rsidRPr="00EE6E73" w:rsidRDefault="00214323" w:rsidP="00EE6E73">
      <w:pPr>
        <w:pStyle w:val="PL"/>
      </w:pPr>
      <w:r w:rsidRPr="00EE6E73">
        <w:t xml:space="preserve">    mcch-Config-r17                </w:t>
      </w:r>
      <w:proofErr w:type="spellStart"/>
      <w:r w:rsidRPr="00EE6E73">
        <w:t>MCCH-Config-r17</w:t>
      </w:r>
      <w:proofErr w:type="spellEnd"/>
      <w:r w:rsidRPr="00EE6E73">
        <w:t>,</w:t>
      </w:r>
    </w:p>
    <w:p w14:paraId="582C907F" w14:textId="19F7904E" w:rsidR="00214323" w:rsidRPr="00EE6E73" w:rsidRDefault="00214323" w:rsidP="00EE6E73">
      <w:pPr>
        <w:pStyle w:val="PL"/>
        <w:rPr>
          <w:color w:val="808080"/>
        </w:rPr>
      </w:pPr>
      <w:r w:rsidRPr="00EE6E73">
        <w:t xml:space="preserve">    cfr-ConfigMCCH-MTCH-r17        </w:t>
      </w:r>
      <w:proofErr w:type="spellStart"/>
      <w:r w:rsidRPr="00EE6E73">
        <w:t>CFR-ConfigMCCH-MTCH-r17</w:t>
      </w:r>
      <w:proofErr w:type="spellEnd"/>
      <w:r w:rsidR="00297667" w:rsidRPr="00EE6E73">
        <w:t xml:space="preserve"> </w:t>
      </w:r>
      <w:r w:rsidR="00297667" w:rsidRPr="00EE6E73">
        <w:rPr>
          <w:color w:val="993366"/>
        </w:rPr>
        <w:t>OPTIONAL</w:t>
      </w:r>
      <w:r w:rsidRPr="00EE6E73">
        <w:t>,</w:t>
      </w:r>
      <w:r w:rsidR="00297667" w:rsidRPr="00EE6E73">
        <w:t xml:space="preserve">  </w:t>
      </w:r>
      <w:r w:rsidR="00297667" w:rsidRPr="00EE6E73">
        <w:rPr>
          <w:color w:val="808080"/>
        </w:rPr>
        <w:t>-- Need S</w:t>
      </w:r>
    </w:p>
    <w:p w14:paraId="40B02B88" w14:textId="587E01CC" w:rsidR="00214323" w:rsidRPr="00EE6E73" w:rsidRDefault="00214323"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9287D13" w14:textId="287C6BF6" w:rsidR="00E00779" w:rsidRPr="00EE6E73" w:rsidRDefault="00214323" w:rsidP="00EE6E73">
      <w:pPr>
        <w:pStyle w:val="PL"/>
      </w:pPr>
      <w:r w:rsidRPr="00EE6E73">
        <w:t xml:space="preserve">    ...</w:t>
      </w:r>
      <w:r w:rsidR="00E00779" w:rsidRPr="00EE6E73">
        <w:t>,</w:t>
      </w:r>
    </w:p>
    <w:p w14:paraId="4152FBF9" w14:textId="77777777" w:rsidR="00E00779" w:rsidRPr="00EE6E73" w:rsidRDefault="00E00779" w:rsidP="00EE6E73">
      <w:pPr>
        <w:pStyle w:val="PL"/>
      </w:pPr>
      <w:r w:rsidRPr="00EE6E73">
        <w:t xml:space="preserve">    [[</w:t>
      </w:r>
    </w:p>
    <w:p w14:paraId="27995088" w14:textId="77777777" w:rsidR="00E00779" w:rsidRPr="00EE6E73" w:rsidRDefault="00E00779" w:rsidP="00EE6E73">
      <w:pPr>
        <w:pStyle w:val="PL"/>
        <w:rPr>
          <w:color w:val="808080"/>
        </w:rPr>
      </w:pPr>
      <w:r w:rsidRPr="00EE6E73">
        <w:t xml:space="preserve">    cfr-ConfigMCCH-MTCH-RedCap-r18 CFR-ConfigMCCH-MTCH-r17 </w:t>
      </w:r>
      <w:r w:rsidRPr="00EE6E73">
        <w:rPr>
          <w:color w:val="993366"/>
        </w:rPr>
        <w:t>OPTIONAL</w:t>
      </w:r>
      <w:r w:rsidRPr="00EE6E73">
        <w:t xml:space="preserve">,  </w:t>
      </w:r>
      <w:r w:rsidRPr="00EE6E73">
        <w:rPr>
          <w:color w:val="808080"/>
        </w:rPr>
        <w:t>-- Need S</w:t>
      </w:r>
    </w:p>
    <w:p w14:paraId="3FB3396A" w14:textId="6A52F8B4" w:rsidR="00E00779" w:rsidRPr="00EE6E73" w:rsidRDefault="00E00779" w:rsidP="00EE6E73">
      <w:pPr>
        <w:pStyle w:val="PL"/>
        <w:rPr>
          <w:color w:val="808080"/>
        </w:rPr>
      </w:pPr>
      <w:r w:rsidRPr="00EE6E73">
        <w:t xml:space="preserve">    mcch-ConfigRedCap-r18          MCCH-Config-r17         </w:t>
      </w:r>
      <w:r w:rsidRPr="00EE6E73">
        <w:rPr>
          <w:color w:val="993366"/>
        </w:rPr>
        <w:t>OPTIONAL</w:t>
      </w:r>
      <w:r w:rsidRPr="00EE6E73">
        <w:t xml:space="preserve">   </w:t>
      </w:r>
      <w:r w:rsidRPr="00EE6E73">
        <w:rPr>
          <w:color w:val="808080"/>
        </w:rPr>
        <w:t xml:space="preserve">-- </w:t>
      </w:r>
      <w:r w:rsidR="0043259E" w:rsidRPr="00EE6E73">
        <w:rPr>
          <w:color w:val="808080"/>
        </w:rPr>
        <w:t>Need S</w:t>
      </w:r>
    </w:p>
    <w:p w14:paraId="4182E09D" w14:textId="59AE6056" w:rsidR="00214323" w:rsidRPr="00EE6E73" w:rsidRDefault="00E00779" w:rsidP="00EE6E73">
      <w:pPr>
        <w:pStyle w:val="PL"/>
      </w:pPr>
      <w:r w:rsidRPr="00EE6E73">
        <w:t xml:space="preserve">    ]]</w:t>
      </w:r>
    </w:p>
    <w:p w14:paraId="54EFC991" w14:textId="77777777" w:rsidR="00214323" w:rsidRPr="00EE6E73" w:rsidRDefault="00214323" w:rsidP="00EE6E73">
      <w:pPr>
        <w:pStyle w:val="PL"/>
      </w:pPr>
      <w:r w:rsidRPr="00EE6E73">
        <w:t>}</w:t>
      </w:r>
    </w:p>
    <w:p w14:paraId="0E14940C" w14:textId="77777777" w:rsidR="00214323" w:rsidRPr="00EE6E73" w:rsidRDefault="00214323" w:rsidP="00EE6E73">
      <w:pPr>
        <w:pStyle w:val="PL"/>
      </w:pPr>
    </w:p>
    <w:p w14:paraId="46805811" w14:textId="77777777" w:rsidR="00214323" w:rsidRPr="00EE6E73" w:rsidRDefault="00214323" w:rsidP="00EE6E73">
      <w:pPr>
        <w:pStyle w:val="PL"/>
      </w:pPr>
      <w:r w:rsidRPr="00EE6E73">
        <w:t xml:space="preserve">MCCH-Config-r17 ::= </w:t>
      </w:r>
      <w:r w:rsidRPr="00EE6E73">
        <w:rPr>
          <w:color w:val="993366"/>
        </w:rPr>
        <w:t>SEQUENCE</w:t>
      </w:r>
      <w:r w:rsidRPr="00EE6E73">
        <w:t xml:space="preserve"> {</w:t>
      </w:r>
    </w:p>
    <w:p w14:paraId="44BF577F" w14:textId="0BC52929" w:rsidR="00214323" w:rsidRPr="00EE6E73" w:rsidRDefault="00214323" w:rsidP="00EE6E73">
      <w:pPr>
        <w:pStyle w:val="PL"/>
      </w:pPr>
      <w:r w:rsidRPr="00EE6E73">
        <w:t xml:space="preserve">    mcch-RepetitionPeriodAndOffset-r17   </w:t>
      </w:r>
      <w:proofErr w:type="spellStart"/>
      <w:r w:rsidRPr="00EE6E73">
        <w:t>MCCH-RepetitionPeriodAndOffset-r17</w:t>
      </w:r>
      <w:proofErr w:type="spellEnd"/>
      <w:r w:rsidRPr="00EE6E73">
        <w:t>,</w:t>
      </w:r>
    </w:p>
    <w:p w14:paraId="7B8C7C5F" w14:textId="5C59FCFE" w:rsidR="00214323" w:rsidRPr="00EE6E73" w:rsidRDefault="00214323" w:rsidP="00EE6E73">
      <w:pPr>
        <w:pStyle w:val="PL"/>
      </w:pPr>
      <w:r w:rsidRPr="00EE6E73">
        <w:t xml:space="preserve">    mcch-WindowStartSlot-r17             </w:t>
      </w:r>
      <w:r w:rsidRPr="00EE6E73">
        <w:rPr>
          <w:color w:val="993366"/>
        </w:rPr>
        <w:t>INTEGER</w:t>
      </w:r>
      <w:r w:rsidRPr="00EE6E73">
        <w:t xml:space="preserve"> (0..79),</w:t>
      </w:r>
    </w:p>
    <w:p w14:paraId="578C5587" w14:textId="75733BAB" w:rsidR="00214323" w:rsidRPr="00EE6E73" w:rsidRDefault="00214323" w:rsidP="00EE6E73">
      <w:pPr>
        <w:pStyle w:val="PL"/>
        <w:rPr>
          <w:color w:val="808080"/>
        </w:rPr>
      </w:pPr>
      <w:r w:rsidRPr="00EE6E73">
        <w:t xml:space="preserve">    mcch-WindowDuration-r17              </w:t>
      </w:r>
      <w:r w:rsidRPr="00EE6E73">
        <w:rPr>
          <w:color w:val="993366"/>
        </w:rPr>
        <w:t>ENUMERATED</w:t>
      </w:r>
      <w:r w:rsidRPr="00EE6E73">
        <w:t xml:space="preserve"> {sl2, sl4, sl8, sl10, sl20, sl40,sl80, sl160}     </w:t>
      </w:r>
      <w:r w:rsidRPr="00EE6E73">
        <w:rPr>
          <w:color w:val="993366"/>
        </w:rPr>
        <w:t>OPTIONAL</w:t>
      </w:r>
      <w:r w:rsidRPr="00EE6E73">
        <w:t xml:space="preserve">, </w:t>
      </w:r>
      <w:r w:rsidRPr="00EE6E73">
        <w:rPr>
          <w:color w:val="808080"/>
        </w:rPr>
        <w:t>-- Need S</w:t>
      </w:r>
    </w:p>
    <w:p w14:paraId="3DB9F030" w14:textId="556A4C35" w:rsidR="00214323" w:rsidRPr="00EE6E73" w:rsidRDefault="00214323" w:rsidP="00EE6E73">
      <w:pPr>
        <w:pStyle w:val="PL"/>
      </w:pPr>
      <w:r w:rsidRPr="00EE6E73">
        <w:t xml:space="preserve">    mcch-ModificationPeriod-r17          </w:t>
      </w:r>
      <w:r w:rsidRPr="00EE6E73">
        <w:rPr>
          <w:color w:val="993366"/>
        </w:rPr>
        <w:t>ENUMERATED</w:t>
      </w:r>
      <w:r w:rsidRPr="00EE6E73">
        <w:t xml:space="preserve"> {rf2, rf4, rf8, rf16, rf32, rf64, rf128, rf256,</w:t>
      </w:r>
    </w:p>
    <w:p w14:paraId="21403A9B" w14:textId="782FD545" w:rsidR="00214323" w:rsidRPr="00EE6E73" w:rsidRDefault="00214323" w:rsidP="00EE6E73">
      <w:pPr>
        <w:pStyle w:val="PL"/>
      </w:pPr>
      <w:r w:rsidRPr="00EE6E73">
        <w:t xml:space="preserve">                                         rf512, rf1024, r</w:t>
      </w:r>
      <w:r w:rsidR="00156D01" w:rsidRPr="00EE6E73">
        <w:t>f</w:t>
      </w:r>
      <w:r w:rsidRPr="00EE6E73">
        <w:t>2048, rf4096, rf8192, rf16384, rf32768, rf65536}</w:t>
      </w:r>
    </w:p>
    <w:p w14:paraId="381505A1" w14:textId="77777777" w:rsidR="00214323" w:rsidRPr="00EE6E73" w:rsidRDefault="00214323" w:rsidP="00EE6E73">
      <w:pPr>
        <w:pStyle w:val="PL"/>
      </w:pPr>
      <w:r w:rsidRPr="00EE6E73">
        <w:t>}</w:t>
      </w:r>
    </w:p>
    <w:p w14:paraId="1985C99B" w14:textId="77777777" w:rsidR="00214323" w:rsidRPr="00EE6E73" w:rsidRDefault="00214323" w:rsidP="00EE6E73">
      <w:pPr>
        <w:pStyle w:val="PL"/>
      </w:pPr>
    </w:p>
    <w:p w14:paraId="3C940A2A" w14:textId="3BD4372B" w:rsidR="00214323" w:rsidRPr="00EE6E73" w:rsidRDefault="00214323" w:rsidP="00EE6E73">
      <w:pPr>
        <w:pStyle w:val="PL"/>
      </w:pPr>
      <w:r w:rsidRPr="00EE6E73">
        <w:t xml:space="preserve">MCCH-RepetitionPeriodAndOffset-r17 ::= </w:t>
      </w:r>
      <w:r w:rsidRPr="00EE6E73">
        <w:rPr>
          <w:color w:val="993366"/>
        </w:rPr>
        <w:t>CHOICE</w:t>
      </w:r>
      <w:r w:rsidRPr="00EE6E73">
        <w:t xml:space="preserve"> {</w:t>
      </w:r>
    </w:p>
    <w:p w14:paraId="1656B258" w14:textId="77777777" w:rsidR="00214323" w:rsidRPr="00EE6E73" w:rsidRDefault="00214323" w:rsidP="00EE6E73">
      <w:pPr>
        <w:pStyle w:val="PL"/>
      </w:pPr>
      <w:r w:rsidRPr="00EE6E73">
        <w:t xml:space="preserve">    rf1-r17                                </w:t>
      </w:r>
      <w:r w:rsidRPr="00EE6E73">
        <w:rPr>
          <w:color w:val="993366"/>
        </w:rPr>
        <w:t>INTEGER</w:t>
      </w:r>
      <w:r w:rsidRPr="00EE6E73">
        <w:t>(0),</w:t>
      </w:r>
    </w:p>
    <w:p w14:paraId="17049F94" w14:textId="77777777" w:rsidR="00214323" w:rsidRPr="00EE6E73" w:rsidRDefault="00214323" w:rsidP="00EE6E73">
      <w:pPr>
        <w:pStyle w:val="PL"/>
      </w:pPr>
      <w:r w:rsidRPr="00EE6E73">
        <w:t xml:space="preserve">    rf2-r17                                </w:t>
      </w:r>
      <w:r w:rsidRPr="00EE6E73">
        <w:rPr>
          <w:color w:val="993366"/>
        </w:rPr>
        <w:t>INTEGER</w:t>
      </w:r>
      <w:r w:rsidRPr="00EE6E73">
        <w:t>(0..1),</w:t>
      </w:r>
    </w:p>
    <w:p w14:paraId="276AC0CA" w14:textId="77777777" w:rsidR="00214323" w:rsidRPr="00EE6E73" w:rsidRDefault="00214323" w:rsidP="00EE6E73">
      <w:pPr>
        <w:pStyle w:val="PL"/>
      </w:pPr>
      <w:r w:rsidRPr="00EE6E73">
        <w:t xml:space="preserve">    rf4-r17                                </w:t>
      </w:r>
      <w:r w:rsidRPr="00EE6E73">
        <w:rPr>
          <w:color w:val="993366"/>
        </w:rPr>
        <w:t>INTEGER</w:t>
      </w:r>
      <w:r w:rsidRPr="00EE6E73">
        <w:t>(0..3),</w:t>
      </w:r>
    </w:p>
    <w:p w14:paraId="4572DEEC" w14:textId="77777777" w:rsidR="00214323" w:rsidRPr="00EE6E73" w:rsidRDefault="00214323" w:rsidP="00EE6E73">
      <w:pPr>
        <w:pStyle w:val="PL"/>
      </w:pPr>
      <w:r w:rsidRPr="00EE6E73">
        <w:t xml:space="preserve">    rf8-r17                                </w:t>
      </w:r>
      <w:r w:rsidRPr="00EE6E73">
        <w:rPr>
          <w:color w:val="993366"/>
        </w:rPr>
        <w:t>INTEGER</w:t>
      </w:r>
      <w:r w:rsidRPr="00EE6E73">
        <w:t>(0..7),</w:t>
      </w:r>
    </w:p>
    <w:p w14:paraId="62DEDFE5" w14:textId="77777777" w:rsidR="00214323" w:rsidRPr="00EE6E73" w:rsidRDefault="00214323" w:rsidP="00EE6E73">
      <w:pPr>
        <w:pStyle w:val="PL"/>
      </w:pPr>
      <w:r w:rsidRPr="00EE6E73">
        <w:t xml:space="preserve">    rf16-r17                               </w:t>
      </w:r>
      <w:r w:rsidRPr="00EE6E73">
        <w:rPr>
          <w:color w:val="993366"/>
        </w:rPr>
        <w:t>INTEGER</w:t>
      </w:r>
      <w:r w:rsidRPr="00EE6E73">
        <w:t>(0..15),</w:t>
      </w:r>
    </w:p>
    <w:p w14:paraId="1B403E11" w14:textId="77777777" w:rsidR="00214323" w:rsidRPr="00EE6E73" w:rsidRDefault="00214323" w:rsidP="00EE6E73">
      <w:pPr>
        <w:pStyle w:val="PL"/>
      </w:pPr>
      <w:r w:rsidRPr="00EE6E73">
        <w:t xml:space="preserve">    rf32-r17                               </w:t>
      </w:r>
      <w:r w:rsidRPr="00EE6E73">
        <w:rPr>
          <w:color w:val="993366"/>
        </w:rPr>
        <w:t>INTEGER</w:t>
      </w:r>
      <w:r w:rsidRPr="00EE6E73">
        <w:t>(0..31),</w:t>
      </w:r>
    </w:p>
    <w:p w14:paraId="0A99DEE8" w14:textId="77777777" w:rsidR="00214323" w:rsidRPr="00EE6E73" w:rsidRDefault="00214323" w:rsidP="00EE6E73">
      <w:pPr>
        <w:pStyle w:val="PL"/>
      </w:pPr>
      <w:r w:rsidRPr="00EE6E73">
        <w:t xml:space="preserve">    rf64-r17                               </w:t>
      </w:r>
      <w:r w:rsidRPr="00EE6E73">
        <w:rPr>
          <w:color w:val="993366"/>
        </w:rPr>
        <w:t>INTEGER</w:t>
      </w:r>
      <w:r w:rsidRPr="00EE6E73">
        <w:t>(0..63),</w:t>
      </w:r>
    </w:p>
    <w:p w14:paraId="4C091DC2" w14:textId="77777777" w:rsidR="00214323" w:rsidRPr="00EE6E73" w:rsidRDefault="00214323" w:rsidP="00EE6E73">
      <w:pPr>
        <w:pStyle w:val="PL"/>
      </w:pPr>
      <w:r w:rsidRPr="00EE6E73">
        <w:t xml:space="preserve">    rf128-r17                              </w:t>
      </w:r>
      <w:r w:rsidRPr="00EE6E73">
        <w:rPr>
          <w:color w:val="993366"/>
        </w:rPr>
        <w:t>INTEGER</w:t>
      </w:r>
      <w:r w:rsidRPr="00EE6E73">
        <w:t>(0..127),</w:t>
      </w:r>
    </w:p>
    <w:p w14:paraId="14C76D27" w14:textId="77777777" w:rsidR="00214323" w:rsidRPr="00EE6E73" w:rsidRDefault="00214323" w:rsidP="00EE6E73">
      <w:pPr>
        <w:pStyle w:val="PL"/>
      </w:pPr>
      <w:r w:rsidRPr="00EE6E73">
        <w:lastRenderedPageBreak/>
        <w:t xml:space="preserve">    rf256-r17                              </w:t>
      </w:r>
      <w:r w:rsidRPr="00EE6E73">
        <w:rPr>
          <w:color w:val="993366"/>
        </w:rPr>
        <w:t>INTEGER</w:t>
      </w:r>
      <w:r w:rsidRPr="00EE6E73">
        <w:t>(0..255)</w:t>
      </w:r>
    </w:p>
    <w:p w14:paraId="41B32432" w14:textId="77777777" w:rsidR="00214323" w:rsidRPr="00EE6E73" w:rsidRDefault="00214323" w:rsidP="00EE6E73">
      <w:pPr>
        <w:pStyle w:val="PL"/>
      </w:pPr>
      <w:r w:rsidRPr="00EE6E73">
        <w:t>}</w:t>
      </w:r>
    </w:p>
    <w:p w14:paraId="27FEA815" w14:textId="77777777" w:rsidR="00214323" w:rsidRPr="00EE6E73" w:rsidRDefault="00214323" w:rsidP="00EE6E73">
      <w:pPr>
        <w:pStyle w:val="PL"/>
      </w:pPr>
    </w:p>
    <w:p w14:paraId="6F82F99B" w14:textId="5B636819" w:rsidR="00214323" w:rsidRPr="00EE6E73" w:rsidRDefault="00214323" w:rsidP="00EE6E73">
      <w:pPr>
        <w:pStyle w:val="PL"/>
        <w:rPr>
          <w:color w:val="808080"/>
        </w:rPr>
      </w:pPr>
      <w:r w:rsidRPr="00EE6E73">
        <w:rPr>
          <w:color w:val="808080"/>
        </w:rPr>
        <w:t>-- TAG-</w:t>
      </w:r>
      <w:r w:rsidR="004D393F" w:rsidRPr="00EE6E73">
        <w:rPr>
          <w:color w:val="808080"/>
        </w:rPr>
        <w:t>SIB20</w:t>
      </w:r>
      <w:r w:rsidRPr="00EE6E73">
        <w:rPr>
          <w:color w:val="808080"/>
        </w:rPr>
        <w:t>-STOP</w:t>
      </w:r>
    </w:p>
    <w:p w14:paraId="0EAE9032" w14:textId="77777777" w:rsidR="00214323" w:rsidRPr="00EE6E73" w:rsidRDefault="00214323" w:rsidP="00EE6E73">
      <w:pPr>
        <w:pStyle w:val="PL"/>
        <w:rPr>
          <w:color w:val="808080"/>
        </w:rPr>
      </w:pPr>
      <w:r w:rsidRPr="00EE6E73">
        <w:rPr>
          <w:color w:val="808080"/>
        </w:rPr>
        <w:t>-- ASN1STOP</w:t>
      </w:r>
    </w:p>
    <w:p w14:paraId="59DE7C65" w14:textId="77777777" w:rsidR="00214323" w:rsidRPr="00EE6E73"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159764A" w14:textId="77777777" w:rsidTr="00AE3F06">
        <w:trPr>
          <w:cantSplit/>
          <w:tblHeader/>
        </w:trPr>
        <w:tc>
          <w:tcPr>
            <w:tcW w:w="14205" w:type="dxa"/>
          </w:tcPr>
          <w:p w14:paraId="47570B4D" w14:textId="26B56BB7" w:rsidR="00214323" w:rsidRPr="00EE6E73" w:rsidRDefault="004D393F" w:rsidP="00771058">
            <w:pPr>
              <w:pStyle w:val="TAH"/>
            </w:pPr>
            <w:r w:rsidRPr="00EE6E73">
              <w:rPr>
                <w:i/>
              </w:rPr>
              <w:t>SIB20</w:t>
            </w:r>
            <w:r w:rsidR="00214323" w:rsidRPr="00EE6E73">
              <w:rPr>
                <w:i/>
              </w:rPr>
              <w:t xml:space="preserve"> </w:t>
            </w:r>
            <w:r w:rsidR="00214323" w:rsidRPr="00EE6E73">
              <w:t>field descriptions</w:t>
            </w:r>
          </w:p>
        </w:tc>
      </w:tr>
      <w:tr w:rsidR="004112C8" w:rsidRPr="00EE6E73" w14:paraId="377AA9C8" w14:textId="77777777" w:rsidTr="00AE3F06">
        <w:trPr>
          <w:cantSplit/>
          <w:tblHeader/>
        </w:trPr>
        <w:tc>
          <w:tcPr>
            <w:tcW w:w="14205" w:type="dxa"/>
          </w:tcPr>
          <w:p w14:paraId="3E858EC1" w14:textId="77777777" w:rsidR="00297667" w:rsidRPr="00EE6E73" w:rsidRDefault="00297667" w:rsidP="00297667">
            <w:pPr>
              <w:pStyle w:val="TAL"/>
              <w:rPr>
                <w:b/>
                <w:bCs/>
                <w:i/>
              </w:rPr>
            </w:pPr>
            <w:proofErr w:type="spellStart"/>
            <w:r w:rsidRPr="00EE6E73">
              <w:rPr>
                <w:b/>
                <w:bCs/>
                <w:i/>
              </w:rPr>
              <w:t>cfr</w:t>
            </w:r>
            <w:proofErr w:type="spellEnd"/>
            <w:r w:rsidRPr="00EE6E73">
              <w:rPr>
                <w:b/>
                <w:bCs/>
                <w:i/>
              </w:rPr>
              <w:t>-</w:t>
            </w:r>
            <w:proofErr w:type="spellStart"/>
            <w:r w:rsidRPr="00EE6E73">
              <w:rPr>
                <w:b/>
                <w:bCs/>
                <w:i/>
                <w:iCs/>
              </w:rPr>
              <w:t>ConfigMCCH</w:t>
            </w:r>
            <w:proofErr w:type="spellEnd"/>
            <w:r w:rsidRPr="00EE6E73">
              <w:rPr>
                <w:b/>
                <w:bCs/>
                <w:i/>
              </w:rPr>
              <w:t>-MTCH</w:t>
            </w:r>
          </w:p>
          <w:p w14:paraId="07F75B6A" w14:textId="414FEF9B" w:rsidR="00297667" w:rsidRPr="00EE6E73" w:rsidRDefault="00297667" w:rsidP="00F747EB">
            <w:pPr>
              <w:pStyle w:val="TAL"/>
            </w:pPr>
            <w:r w:rsidRPr="00EE6E73">
              <w:rPr>
                <w:lang w:eastAsia="en-GB"/>
              </w:rPr>
              <w:t>Common frequency resource used for MCCH and MTCH reception. If the field is absent, the CFR for broadcast has the same location and size as CORESET</w:t>
            </w:r>
            <w:r w:rsidR="002C350C" w:rsidRPr="00EE6E73">
              <w:rPr>
                <w:lang w:eastAsia="en-GB"/>
              </w:rPr>
              <w:t>#</w:t>
            </w:r>
            <w:r w:rsidRPr="00EE6E73">
              <w:rPr>
                <w:lang w:eastAsia="en-GB"/>
              </w:rPr>
              <w:t xml:space="preserve">0 and PDSCH configuration of MCCH is the same as PDSCH configuration provided in </w:t>
            </w:r>
            <w:proofErr w:type="spellStart"/>
            <w:r w:rsidRPr="00EE6E73">
              <w:rPr>
                <w:i/>
              </w:rPr>
              <w:t>initialDownlinkBWP</w:t>
            </w:r>
            <w:proofErr w:type="spellEnd"/>
            <w:r w:rsidRPr="00EE6E73">
              <w:rPr>
                <w:lang w:eastAsia="en-GB"/>
              </w:rPr>
              <w:t xml:space="preserve"> in </w:t>
            </w:r>
            <w:r w:rsidRPr="00EE6E73">
              <w:rPr>
                <w:i/>
                <w:lang w:eastAsia="en-GB"/>
              </w:rPr>
              <w:t>SIB1</w:t>
            </w:r>
            <w:r w:rsidRPr="00EE6E73">
              <w:rPr>
                <w:lang w:eastAsia="en-GB"/>
              </w:rPr>
              <w:t>.</w:t>
            </w:r>
          </w:p>
        </w:tc>
      </w:tr>
      <w:tr w:rsidR="004112C8" w:rsidRPr="00EE6E73"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EE6E73" w:rsidRDefault="00AE3F06" w:rsidP="00AE3F06">
            <w:pPr>
              <w:pStyle w:val="TAL"/>
              <w:rPr>
                <w:b/>
                <w:bCs/>
                <w:i/>
                <w:iCs/>
              </w:rPr>
            </w:pPr>
            <w:proofErr w:type="spellStart"/>
            <w:r w:rsidRPr="00EE6E73">
              <w:rPr>
                <w:b/>
                <w:bCs/>
                <w:i/>
                <w:iCs/>
              </w:rPr>
              <w:t>cfr</w:t>
            </w:r>
            <w:proofErr w:type="spellEnd"/>
            <w:r w:rsidRPr="00EE6E73">
              <w:rPr>
                <w:b/>
                <w:bCs/>
                <w:i/>
                <w:iCs/>
              </w:rPr>
              <w:t>-</w:t>
            </w:r>
            <w:proofErr w:type="spellStart"/>
            <w:r w:rsidRPr="00EE6E73">
              <w:rPr>
                <w:b/>
                <w:bCs/>
                <w:i/>
                <w:iCs/>
              </w:rPr>
              <w:t>ConfigMCCH</w:t>
            </w:r>
            <w:proofErr w:type="spellEnd"/>
            <w:r w:rsidRPr="00EE6E73">
              <w:rPr>
                <w:b/>
                <w:bCs/>
                <w:i/>
                <w:iCs/>
              </w:rPr>
              <w:t>-MTCH-</w:t>
            </w:r>
            <w:proofErr w:type="spellStart"/>
            <w:r w:rsidRPr="00EE6E73">
              <w:rPr>
                <w:b/>
                <w:bCs/>
                <w:i/>
                <w:iCs/>
              </w:rPr>
              <w:t>RedCap</w:t>
            </w:r>
            <w:proofErr w:type="spellEnd"/>
          </w:p>
          <w:p w14:paraId="65B9DC4D" w14:textId="7F7B9B03" w:rsidR="00AE3F06" w:rsidRPr="00EE6E73" w:rsidRDefault="00AE3F06" w:rsidP="00B4120F">
            <w:pPr>
              <w:pStyle w:val="TAL"/>
            </w:pPr>
            <w:r w:rsidRPr="00EE6E73">
              <w:rPr>
                <w:lang w:eastAsia="en-GB"/>
              </w:rPr>
              <w:t xml:space="preserve">Common frequency resource used for MCCH and MTCH reception for </w:t>
            </w:r>
            <w:r w:rsidR="008E74D8" w:rsidRPr="00EE6E73">
              <w:rPr>
                <w:lang w:eastAsia="en-GB"/>
              </w:rPr>
              <w:t>(e)</w:t>
            </w:r>
            <w:proofErr w:type="spellStart"/>
            <w:r w:rsidRPr="00EE6E73">
              <w:rPr>
                <w:lang w:eastAsia="en-GB"/>
              </w:rPr>
              <w:t>RedCap</w:t>
            </w:r>
            <w:proofErr w:type="spellEnd"/>
            <w:r w:rsidRPr="00EE6E73">
              <w:rPr>
                <w:lang w:eastAsia="en-GB"/>
              </w:rPr>
              <w:t xml:space="preserve"> UEs. If the field is absent, the </w:t>
            </w:r>
            <w:r w:rsidR="008E74D8" w:rsidRPr="00EE6E73">
              <w:rPr>
                <w:lang w:eastAsia="en-GB"/>
              </w:rPr>
              <w:t>(e)</w:t>
            </w:r>
            <w:proofErr w:type="spellStart"/>
            <w:r w:rsidRPr="00EE6E73">
              <w:rPr>
                <w:lang w:eastAsia="en-GB"/>
              </w:rPr>
              <w:t>RedCap</w:t>
            </w:r>
            <w:proofErr w:type="spellEnd"/>
            <w:r w:rsidRPr="00EE6E73">
              <w:rPr>
                <w:lang w:eastAsia="en-GB"/>
              </w:rPr>
              <w:t xml:space="preserve"> UE can use </w:t>
            </w:r>
            <w:proofErr w:type="spellStart"/>
            <w:r w:rsidRPr="00EE6E73">
              <w:rPr>
                <w:i/>
                <w:iCs/>
              </w:rPr>
              <w:t>cfr</w:t>
            </w:r>
            <w:proofErr w:type="spellEnd"/>
            <w:r w:rsidRPr="00EE6E73">
              <w:rPr>
                <w:i/>
                <w:iCs/>
              </w:rPr>
              <w:t>-</w:t>
            </w:r>
            <w:proofErr w:type="spellStart"/>
            <w:r w:rsidRPr="00EE6E73">
              <w:rPr>
                <w:i/>
                <w:iCs/>
              </w:rPr>
              <w:t>ConfigMCCH</w:t>
            </w:r>
            <w:proofErr w:type="spellEnd"/>
            <w:r w:rsidRPr="00EE6E73">
              <w:rPr>
                <w:i/>
                <w:iCs/>
              </w:rPr>
              <w:t>-MTCH</w:t>
            </w:r>
            <w:r w:rsidRPr="00EE6E73">
              <w:t xml:space="preserve"> </w:t>
            </w:r>
            <w:r w:rsidRPr="00EE6E73">
              <w:rPr>
                <w:iCs/>
              </w:rPr>
              <w:t>if the UE supports the configured bandwidth.</w:t>
            </w:r>
          </w:p>
        </w:tc>
      </w:tr>
      <w:tr w:rsidR="004112C8" w:rsidRPr="00EE6E73"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EE6E73" w:rsidRDefault="0043259E" w:rsidP="0043259E">
            <w:pPr>
              <w:pStyle w:val="TAL"/>
              <w:rPr>
                <w:b/>
                <w:bCs/>
                <w:i/>
                <w:iCs/>
              </w:rPr>
            </w:pPr>
            <w:proofErr w:type="spellStart"/>
            <w:r w:rsidRPr="00EE6E73">
              <w:rPr>
                <w:b/>
                <w:bCs/>
                <w:i/>
                <w:iCs/>
              </w:rPr>
              <w:t>mcch-ConfigRedcap</w:t>
            </w:r>
            <w:proofErr w:type="spellEnd"/>
          </w:p>
          <w:p w14:paraId="68041BCF" w14:textId="291F0899" w:rsidR="0043259E" w:rsidRPr="00EE6E73" w:rsidRDefault="0043259E" w:rsidP="0043259E">
            <w:pPr>
              <w:pStyle w:val="TAL"/>
              <w:rPr>
                <w:b/>
                <w:bCs/>
                <w:i/>
                <w:iCs/>
              </w:rPr>
            </w:pPr>
            <w:r w:rsidRPr="00EE6E73">
              <w:rPr>
                <w:rFonts w:eastAsia="Calibri"/>
                <w:lang w:eastAsia="sv-SE"/>
              </w:rPr>
              <w:t>Indicates MBS broadcast MCCH configuration for (e)Redcap UEs</w:t>
            </w:r>
            <w:r w:rsidRPr="00EE6E73">
              <w:rPr>
                <w:lang w:eastAsia="en-GB"/>
              </w:rPr>
              <w:t>. If the field is absent, the (e)</w:t>
            </w:r>
            <w:proofErr w:type="spellStart"/>
            <w:r w:rsidRPr="00EE6E73">
              <w:rPr>
                <w:lang w:eastAsia="en-GB"/>
              </w:rPr>
              <w:t>RedCap</w:t>
            </w:r>
            <w:proofErr w:type="spellEnd"/>
            <w:r w:rsidRPr="00EE6E73">
              <w:rPr>
                <w:lang w:eastAsia="en-GB"/>
              </w:rPr>
              <w:t xml:space="preserve"> UE can use </w:t>
            </w:r>
            <w:proofErr w:type="spellStart"/>
            <w:r w:rsidRPr="00EE6E73">
              <w:rPr>
                <w:i/>
                <w:iCs/>
              </w:rPr>
              <w:t>mcch</w:t>
            </w:r>
            <w:proofErr w:type="spellEnd"/>
            <w:r w:rsidRPr="00EE6E73">
              <w:rPr>
                <w:i/>
                <w:iCs/>
              </w:rPr>
              <w:t>-Config</w:t>
            </w:r>
            <w:r w:rsidRPr="00EE6E73">
              <w:t xml:space="preserve"> </w:t>
            </w:r>
            <w:r w:rsidRPr="00EE6E73">
              <w:rPr>
                <w:iCs/>
              </w:rPr>
              <w:t xml:space="preserve">if the UE supports the bandwidth configured by </w:t>
            </w:r>
            <w:proofErr w:type="spellStart"/>
            <w:r w:rsidRPr="00EE6E73">
              <w:rPr>
                <w:i/>
                <w:iCs/>
              </w:rPr>
              <w:t>cfr</w:t>
            </w:r>
            <w:proofErr w:type="spellEnd"/>
            <w:r w:rsidRPr="00EE6E73">
              <w:rPr>
                <w:i/>
                <w:iCs/>
              </w:rPr>
              <w:t>-</w:t>
            </w:r>
            <w:proofErr w:type="spellStart"/>
            <w:r w:rsidRPr="00EE6E73">
              <w:rPr>
                <w:i/>
                <w:iCs/>
              </w:rPr>
              <w:t>ConfigMCCH</w:t>
            </w:r>
            <w:proofErr w:type="spellEnd"/>
            <w:r w:rsidRPr="00EE6E73">
              <w:rPr>
                <w:i/>
                <w:iCs/>
              </w:rPr>
              <w:t>-MTC</w:t>
            </w:r>
            <w:r w:rsidRPr="00EE6E73">
              <w:rPr>
                <w:i/>
              </w:rPr>
              <w:t>H</w:t>
            </w:r>
            <w:r w:rsidRPr="00EE6E73">
              <w:rPr>
                <w:iCs/>
              </w:rPr>
              <w:t>.</w:t>
            </w:r>
          </w:p>
        </w:tc>
      </w:tr>
      <w:tr w:rsidR="004112C8" w:rsidRPr="00EE6E73"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EE6E73" w:rsidRDefault="00214323" w:rsidP="00771058">
            <w:pPr>
              <w:pStyle w:val="TAL"/>
              <w:rPr>
                <w:b/>
                <w:bCs/>
                <w:i/>
              </w:rPr>
            </w:pPr>
            <w:proofErr w:type="spellStart"/>
            <w:r w:rsidRPr="00EE6E73">
              <w:rPr>
                <w:b/>
                <w:bCs/>
                <w:i/>
              </w:rPr>
              <w:t>mcch-</w:t>
            </w:r>
            <w:r w:rsidRPr="00EE6E73">
              <w:rPr>
                <w:b/>
                <w:bCs/>
                <w:i/>
                <w:iCs/>
              </w:rPr>
              <w:t>ModificationPeriod</w:t>
            </w:r>
            <w:proofErr w:type="spellEnd"/>
          </w:p>
          <w:p w14:paraId="7981C3B8" w14:textId="2A54BB10" w:rsidR="00214323" w:rsidRPr="00EE6E73" w:rsidRDefault="00214323" w:rsidP="00771058">
            <w:pPr>
              <w:pStyle w:val="TAL"/>
              <w:rPr>
                <w:lang w:eastAsia="en-GB"/>
              </w:rPr>
            </w:pPr>
            <w:r w:rsidRPr="00EE6E73">
              <w:rPr>
                <w:lang w:eastAsia="en-GB"/>
              </w:rPr>
              <w:t xml:space="preserve">Defines periodically appearing boundaries, i.e. radio frames for which SFN mod </w:t>
            </w:r>
            <w:proofErr w:type="spellStart"/>
            <w:r w:rsidRPr="00EE6E73">
              <w:rPr>
                <w:i/>
                <w:lang w:eastAsia="en-GB"/>
              </w:rPr>
              <w:t>mcch-ModificationPeriod</w:t>
            </w:r>
            <w:proofErr w:type="spellEnd"/>
            <w:r w:rsidRPr="00EE6E73">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EE6E73"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EE6E73" w:rsidRDefault="00214323" w:rsidP="00771058">
            <w:pPr>
              <w:pStyle w:val="TAL"/>
              <w:rPr>
                <w:b/>
                <w:bCs/>
                <w:i/>
              </w:rPr>
            </w:pPr>
            <w:proofErr w:type="spellStart"/>
            <w:r w:rsidRPr="00EE6E73">
              <w:rPr>
                <w:b/>
                <w:bCs/>
                <w:i/>
              </w:rPr>
              <w:t>mcch-RepetitionPeriodAndOffset</w:t>
            </w:r>
            <w:proofErr w:type="spellEnd"/>
          </w:p>
          <w:p w14:paraId="5309E6F2" w14:textId="385EB51D" w:rsidR="00214323" w:rsidRPr="00EE6E73" w:rsidRDefault="00214323" w:rsidP="00771058">
            <w:pPr>
              <w:pStyle w:val="TAL"/>
              <w:rPr>
                <w:lang w:eastAsia="en-GB"/>
              </w:rPr>
            </w:pPr>
            <w:r w:rsidRPr="00EE6E73">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EE6E73">
              <w:rPr>
                <w:lang w:eastAsia="en-GB"/>
              </w:rPr>
              <w:t xml:space="preserve">the MCCH transmission window starting from each </w:t>
            </w:r>
            <w:r w:rsidRPr="00EE6E73">
              <w:rPr>
                <w:lang w:eastAsia="en-GB"/>
              </w:rPr>
              <w:t>radio frame for which: SFN mod repetition period length = offset of the repetition period.</w:t>
            </w:r>
          </w:p>
        </w:tc>
      </w:tr>
      <w:tr w:rsidR="004112C8" w:rsidRPr="00EE6E73"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EE6E73" w:rsidRDefault="0043259E" w:rsidP="0043259E">
            <w:pPr>
              <w:pStyle w:val="TAL"/>
              <w:rPr>
                <w:b/>
                <w:bCs/>
                <w:i/>
              </w:rPr>
            </w:pPr>
            <w:proofErr w:type="spellStart"/>
            <w:r w:rsidRPr="00EE6E73">
              <w:rPr>
                <w:b/>
                <w:bCs/>
                <w:i/>
              </w:rPr>
              <w:t>mcch-</w:t>
            </w:r>
            <w:r w:rsidRPr="00EE6E73">
              <w:rPr>
                <w:b/>
                <w:bCs/>
                <w:i/>
                <w:iCs/>
              </w:rPr>
              <w:t>WindowDuration</w:t>
            </w:r>
            <w:proofErr w:type="spellEnd"/>
          </w:p>
          <w:p w14:paraId="7A20269A" w14:textId="5084094D" w:rsidR="0043259E" w:rsidRPr="00EE6E73" w:rsidRDefault="0043259E" w:rsidP="0043259E">
            <w:pPr>
              <w:pStyle w:val="TAL"/>
              <w:rPr>
                <w:b/>
                <w:bCs/>
                <w:i/>
              </w:rPr>
            </w:pPr>
            <w:r w:rsidRPr="00EE6E73">
              <w:rPr>
                <w:lang w:eastAsia="en-GB"/>
              </w:rPr>
              <w:t xml:space="preserve">Indicates, starting from the slot indicated by </w:t>
            </w:r>
            <w:proofErr w:type="spellStart"/>
            <w:r w:rsidRPr="00EE6E73">
              <w:rPr>
                <w:i/>
                <w:lang w:eastAsia="en-GB"/>
              </w:rPr>
              <w:t>mcch-WindowStartSlot</w:t>
            </w:r>
            <w:proofErr w:type="spellEnd"/>
            <w:r w:rsidRPr="00EE6E73">
              <w:rPr>
                <w:lang w:eastAsia="en-GB"/>
              </w:rPr>
              <w:t xml:space="preserve">, the duration in slots during which MCCH may be scheduled. Absence of this field means that MCCH is only scheduled in the slot indicated by </w:t>
            </w:r>
            <w:proofErr w:type="spellStart"/>
            <w:r w:rsidRPr="00EE6E73">
              <w:rPr>
                <w:i/>
                <w:lang w:eastAsia="en-GB"/>
              </w:rPr>
              <w:t>mcch-WindowStartSlot</w:t>
            </w:r>
            <w:proofErr w:type="spellEnd"/>
            <w:r w:rsidRPr="00EE6E73">
              <w:rPr>
                <w:lang w:eastAsia="en-GB"/>
              </w:rPr>
              <w:t xml:space="preserve">. The network always configures </w:t>
            </w:r>
            <w:proofErr w:type="spellStart"/>
            <w:r w:rsidRPr="00EE6E73">
              <w:rPr>
                <w:i/>
                <w:lang w:eastAsia="en-GB"/>
              </w:rPr>
              <w:t>mcch-WindowDuration</w:t>
            </w:r>
            <w:proofErr w:type="spellEnd"/>
            <w:r w:rsidRPr="00EE6E73">
              <w:rPr>
                <w:lang w:eastAsia="en-GB"/>
              </w:rPr>
              <w:t xml:space="preserve"> to be shorter or equal to the length of MCCH repetition period.</w:t>
            </w:r>
          </w:p>
        </w:tc>
      </w:tr>
      <w:tr w:rsidR="00E05EBB" w:rsidRPr="00EE6E73"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EE6E73" w:rsidRDefault="00214323" w:rsidP="00771058">
            <w:pPr>
              <w:pStyle w:val="TAL"/>
              <w:rPr>
                <w:b/>
                <w:bCs/>
                <w:i/>
              </w:rPr>
            </w:pPr>
            <w:proofErr w:type="spellStart"/>
            <w:r w:rsidRPr="00EE6E73">
              <w:rPr>
                <w:b/>
                <w:bCs/>
                <w:i/>
              </w:rPr>
              <w:t>mcch-WindowStartSlot</w:t>
            </w:r>
            <w:proofErr w:type="spellEnd"/>
          </w:p>
          <w:p w14:paraId="237A91B8" w14:textId="77777777" w:rsidR="00214323" w:rsidRPr="00EE6E73" w:rsidRDefault="00214323" w:rsidP="00771058">
            <w:pPr>
              <w:pStyle w:val="TAL"/>
              <w:rPr>
                <w:lang w:eastAsia="en-GB"/>
              </w:rPr>
            </w:pPr>
            <w:r w:rsidRPr="00EE6E73">
              <w:rPr>
                <w:lang w:eastAsia="en-GB"/>
              </w:rPr>
              <w:t>Indicates the slot in which MCCH transmission window starts.</w:t>
            </w:r>
          </w:p>
        </w:tc>
      </w:tr>
    </w:tbl>
    <w:p w14:paraId="7DF3B997" w14:textId="77777777" w:rsidR="00214323" w:rsidRPr="00EE6E73" w:rsidRDefault="00214323" w:rsidP="00214323">
      <w:pPr>
        <w:rPr>
          <w:rFonts w:eastAsia="Yu Mincho"/>
        </w:rPr>
      </w:pPr>
    </w:p>
    <w:p w14:paraId="0A23D7B6" w14:textId="28FC7DB8" w:rsidR="00214323" w:rsidRPr="00EE6E73" w:rsidRDefault="00214323" w:rsidP="00214323">
      <w:pPr>
        <w:pStyle w:val="Heading4"/>
      </w:pPr>
      <w:bookmarkStart w:id="3680" w:name="_Toc193446077"/>
      <w:bookmarkStart w:id="3681" w:name="_Toc193451882"/>
      <w:bookmarkStart w:id="3682" w:name="_Toc193463152"/>
      <w:bookmarkStart w:id="3683" w:name="_Toc201295439"/>
      <w:bookmarkStart w:id="3684" w:name="MCCQCTEMPBM_00000163"/>
      <w:r w:rsidRPr="00EE6E73">
        <w:t>–</w:t>
      </w:r>
      <w:r w:rsidRPr="00EE6E73">
        <w:tab/>
      </w:r>
      <w:r w:rsidRPr="00EE6E73">
        <w:rPr>
          <w:i/>
          <w:noProof/>
        </w:rPr>
        <w:t>SIB21</w:t>
      </w:r>
      <w:bookmarkEnd w:id="3680"/>
      <w:bookmarkEnd w:id="3681"/>
      <w:bookmarkEnd w:id="3682"/>
      <w:bookmarkEnd w:id="3683"/>
    </w:p>
    <w:bookmarkEnd w:id="3684"/>
    <w:p w14:paraId="1C170C5A" w14:textId="372AF6E4" w:rsidR="00214323" w:rsidRPr="00EE6E73" w:rsidRDefault="004D393F" w:rsidP="00214323">
      <w:r w:rsidRPr="00EE6E73">
        <w:rPr>
          <w:i/>
        </w:rPr>
        <w:t>SIB21</w:t>
      </w:r>
      <w:r w:rsidR="00214323" w:rsidRPr="00EE6E73">
        <w:rPr>
          <w:iCs/>
        </w:rPr>
        <w:t xml:space="preserve"> contains the mapping between</w:t>
      </w:r>
      <w:r w:rsidR="00FD05B6" w:rsidRPr="00EE6E73">
        <w:rPr>
          <w:iCs/>
        </w:rPr>
        <w:t xml:space="preserve"> the current and/or neighbouring carrier</w:t>
      </w:r>
      <w:r w:rsidR="00214323" w:rsidRPr="00EE6E73">
        <w:rPr>
          <w:iCs/>
        </w:rPr>
        <w:t xml:space="preserve"> frequenc</w:t>
      </w:r>
      <w:r w:rsidR="00FD05B6" w:rsidRPr="00EE6E73">
        <w:rPr>
          <w:iCs/>
        </w:rPr>
        <w:t>ies</w:t>
      </w:r>
      <w:r w:rsidR="00214323" w:rsidRPr="00EE6E73">
        <w:rPr>
          <w:iCs/>
        </w:rPr>
        <w:t xml:space="preserve"> and MBS</w:t>
      </w:r>
      <w:r w:rsidR="00FD05B6" w:rsidRPr="00EE6E73">
        <w:rPr>
          <w:iCs/>
        </w:rPr>
        <w:t xml:space="preserve"> Frequency Selection Area Identities (FSAI)</w:t>
      </w:r>
      <w:r w:rsidR="00214323" w:rsidRPr="00EE6E73">
        <w:t>.</w:t>
      </w:r>
    </w:p>
    <w:p w14:paraId="3B41AB1E" w14:textId="40DDD1F4" w:rsidR="00214323" w:rsidRPr="00EE6E73" w:rsidRDefault="004D393F" w:rsidP="00214323">
      <w:pPr>
        <w:pStyle w:val="TH"/>
        <w:rPr>
          <w:b w:val="0"/>
          <w:bCs/>
          <w:iCs/>
        </w:rPr>
      </w:pPr>
      <w:r w:rsidRPr="00EE6E73">
        <w:rPr>
          <w:bCs/>
          <w:i/>
          <w:iCs/>
        </w:rPr>
        <w:t>SIB21</w:t>
      </w:r>
      <w:r w:rsidR="00214323" w:rsidRPr="00EE6E73">
        <w:rPr>
          <w:bCs/>
          <w:i/>
          <w:iCs/>
        </w:rPr>
        <w:t xml:space="preserve"> </w:t>
      </w:r>
      <w:r w:rsidR="00214323" w:rsidRPr="00EE6E73">
        <w:rPr>
          <w:noProof/>
        </w:rPr>
        <w:t>information</w:t>
      </w:r>
      <w:r w:rsidR="00214323" w:rsidRPr="00EE6E73">
        <w:rPr>
          <w:bCs/>
          <w:iCs/>
        </w:rPr>
        <w:t xml:space="preserve"> element</w:t>
      </w:r>
    </w:p>
    <w:p w14:paraId="614E703E" w14:textId="77777777" w:rsidR="00214323" w:rsidRPr="00EE6E73" w:rsidRDefault="00214323" w:rsidP="00EE6E73">
      <w:pPr>
        <w:pStyle w:val="PL"/>
        <w:rPr>
          <w:color w:val="808080"/>
        </w:rPr>
      </w:pPr>
      <w:r w:rsidRPr="00EE6E73">
        <w:rPr>
          <w:color w:val="808080"/>
        </w:rPr>
        <w:t>-- ASN1START</w:t>
      </w:r>
    </w:p>
    <w:p w14:paraId="1934EC44" w14:textId="313EBA14"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ART</w:t>
      </w:r>
    </w:p>
    <w:p w14:paraId="1E58BC34" w14:textId="77777777" w:rsidR="00214323" w:rsidRPr="00EE6E73" w:rsidRDefault="00214323" w:rsidP="00EE6E73">
      <w:pPr>
        <w:pStyle w:val="PL"/>
      </w:pPr>
    </w:p>
    <w:p w14:paraId="4D38E604" w14:textId="00DB0FCE" w:rsidR="00214323" w:rsidRPr="00EE6E73" w:rsidRDefault="00214323" w:rsidP="00EE6E73">
      <w:pPr>
        <w:pStyle w:val="PL"/>
      </w:pPr>
      <w:r w:rsidRPr="00EE6E73">
        <w:t xml:space="preserve">SIB21-r17 ::= </w:t>
      </w:r>
      <w:r w:rsidRPr="00EE6E73">
        <w:rPr>
          <w:color w:val="993366"/>
        </w:rPr>
        <w:t>SEQUENCE</w:t>
      </w:r>
      <w:r w:rsidRPr="00EE6E73">
        <w:t xml:space="preserve"> {</w:t>
      </w:r>
    </w:p>
    <w:p w14:paraId="1ADCFA1A" w14:textId="0B4DC078" w:rsidR="00214323" w:rsidRPr="00EE6E73" w:rsidRDefault="00214323" w:rsidP="00EE6E73">
      <w:pPr>
        <w:pStyle w:val="PL"/>
        <w:rPr>
          <w:color w:val="808080"/>
        </w:rPr>
      </w:pPr>
      <w:r w:rsidRPr="00EE6E73">
        <w:t xml:space="preserve">    mbs-FSAI-IntraFreq-r17                   MBS-FSAI-List-r17                </w:t>
      </w:r>
      <w:r w:rsidRPr="00EE6E73">
        <w:rPr>
          <w:color w:val="993366"/>
        </w:rPr>
        <w:t>OPTIONAL</w:t>
      </w:r>
      <w:r w:rsidRPr="00EE6E73">
        <w:t xml:space="preserve">,  </w:t>
      </w:r>
      <w:r w:rsidRPr="00EE6E73">
        <w:rPr>
          <w:color w:val="808080"/>
        </w:rPr>
        <w:t>-- Need R</w:t>
      </w:r>
    </w:p>
    <w:p w14:paraId="2A737856" w14:textId="55893159" w:rsidR="00214323" w:rsidRPr="00EE6E73" w:rsidRDefault="00214323" w:rsidP="00EE6E73">
      <w:pPr>
        <w:pStyle w:val="PL"/>
        <w:rPr>
          <w:color w:val="808080"/>
        </w:rPr>
      </w:pPr>
      <w:r w:rsidRPr="00EE6E73">
        <w:t xml:space="preserve">    mbs-FSAI-InterFreqList-r17               </w:t>
      </w:r>
      <w:proofErr w:type="spellStart"/>
      <w:r w:rsidRPr="00EE6E73">
        <w:t>MBS-FSAI-InterFreqList-r17</w:t>
      </w:r>
      <w:proofErr w:type="spellEnd"/>
      <w:r w:rsidRPr="00EE6E73">
        <w:t xml:space="preserve">       </w:t>
      </w:r>
      <w:r w:rsidRPr="00EE6E73">
        <w:rPr>
          <w:color w:val="993366"/>
        </w:rPr>
        <w:t>OPTIONAL</w:t>
      </w:r>
      <w:r w:rsidRPr="00EE6E73">
        <w:t xml:space="preserve">,  </w:t>
      </w:r>
      <w:r w:rsidRPr="00EE6E73">
        <w:rPr>
          <w:color w:val="808080"/>
        </w:rPr>
        <w:t>-- Need R</w:t>
      </w:r>
    </w:p>
    <w:p w14:paraId="2ADC3A42" w14:textId="3E58679D" w:rsidR="00214323" w:rsidRPr="00EE6E73" w:rsidRDefault="00214323"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DB3C699" w14:textId="77777777" w:rsidR="00214323" w:rsidRPr="00EE6E73" w:rsidRDefault="00214323" w:rsidP="00EE6E73">
      <w:pPr>
        <w:pStyle w:val="PL"/>
      </w:pPr>
      <w:r w:rsidRPr="00EE6E73">
        <w:t xml:space="preserve">    ...</w:t>
      </w:r>
    </w:p>
    <w:p w14:paraId="54D6C681" w14:textId="77777777" w:rsidR="00214323" w:rsidRPr="00EE6E73" w:rsidRDefault="00214323" w:rsidP="00EE6E73">
      <w:pPr>
        <w:pStyle w:val="PL"/>
      </w:pPr>
      <w:r w:rsidRPr="00EE6E73">
        <w:t>}</w:t>
      </w:r>
    </w:p>
    <w:p w14:paraId="4E8A246B" w14:textId="77777777" w:rsidR="00214323" w:rsidRPr="00EE6E73" w:rsidRDefault="00214323" w:rsidP="00EE6E73">
      <w:pPr>
        <w:pStyle w:val="PL"/>
      </w:pPr>
    </w:p>
    <w:p w14:paraId="24A409BE" w14:textId="58F17881" w:rsidR="00214323" w:rsidRPr="00EE6E73" w:rsidRDefault="00214323" w:rsidP="00EE6E73">
      <w:pPr>
        <w:pStyle w:val="PL"/>
      </w:pPr>
      <w:r w:rsidRPr="00EE6E73">
        <w:lastRenderedPageBreak/>
        <w:t xml:space="preserve">MBS-FSAI-List-r17 ::= </w:t>
      </w:r>
      <w:r w:rsidRPr="00EE6E73">
        <w:rPr>
          <w:color w:val="993366"/>
        </w:rPr>
        <w:t>SEQUENCE</w:t>
      </w:r>
      <w:r w:rsidRPr="00EE6E73">
        <w:t xml:space="preserve"> (</w:t>
      </w:r>
      <w:r w:rsidRPr="00EE6E73">
        <w:rPr>
          <w:color w:val="993366"/>
        </w:rPr>
        <w:t>SIZE</w:t>
      </w:r>
      <w:r w:rsidRPr="00EE6E73">
        <w:t xml:space="preserve"> (1..maxFSAI-MBS-r17))</w:t>
      </w:r>
      <w:r w:rsidRPr="00EE6E73">
        <w:rPr>
          <w:color w:val="993366"/>
        </w:rPr>
        <w:t xml:space="preserve"> OF</w:t>
      </w:r>
      <w:r w:rsidRPr="00EE6E73">
        <w:t xml:space="preserve"> MBS-FSAI-r17</w:t>
      </w:r>
    </w:p>
    <w:p w14:paraId="441694F1" w14:textId="77777777" w:rsidR="00214323" w:rsidRPr="00EE6E73" w:rsidRDefault="00214323" w:rsidP="00EE6E73">
      <w:pPr>
        <w:pStyle w:val="PL"/>
      </w:pPr>
    </w:p>
    <w:p w14:paraId="315CB000" w14:textId="198609B4" w:rsidR="00214323" w:rsidRPr="00EE6E73" w:rsidRDefault="00214323" w:rsidP="00EE6E73">
      <w:pPr>
        <w:pStyle w:val="PL"/>
      </w:pPr>
      <w:r w:rsidRPr="00EE6E73">
        <w:t xml:space="preserve">MBS-FSAI-InterFreqList-r17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BS-FSAI-InterFreq-r17</w:t>
      </w:r>
    </w:p>
    <w:p w14:paraId="4BD8D0A8" w14:textId="77777777" w:rsidR="00214323" w:rsidRPr="00EE6E73" w:rsidRDefault="00214323" w:rsidP="00EE6E73">
      <w:pPr>
        <w:pStyle w:val="PL"/>
      </w:pPr>
    </w:p>
    <w:p w14:paraId="57C9A302" w14:textId="77777777" w:rsidR="00214323" w:rsidRPr="00EE6E73" w:rsidRDefault="00214323" w:rsidP="00EE6E73">
      <w:pPr>
        <w:pStyle w:val="PL"/>
      </w:pPr>
      <w:r w:rsidRPr="00EE6E73">
        <w:t xml:space="preserve">MBS-FSAI-InterFreq-r17 ::= </w:t>
      </w:r>
      <w:r w:rsidRPr="00EE6E73">
        <w:rPr>
          <w:color w:val="993366"/>
        </w:rPr>
        <w:t>SEQUENCE</w:t>
      </w:r>
      <w:r w:rsidRPr="00EE6E73">
        <w:t xml:space="preserve"> {</w:t>
      </w:r>
    </w:p>
    <w:p w14:paraId="6D7F65BB" w14:textId="5898C409" w:rsidR="00214323" w:rsidRPr="00EE6E73" w:rsidRDefault="00214323" w:rsidP="00EE6E73">
      <w:pPr>
        <w:pStyle w:val="PL"/>
      </w:pPr>
      <w:r w:rsidRPr="00EE6E73">
        <w:t xml:space="preserve">    dl-CarrierFreq-r17         ARFCN-</w:t>
      </w:r>
      <w:proofErr w:type="spellStart"/>
      <w:r w:rsidRPr="00EE6E73">
        <w:t>ValueNR</w:t>
      </w:r>
      <w:proofErr w:type="spellEnd"/>
      <w:r w:rsidRPr="00EE6E73">
        <w:t>,</w:t>
      </w:r>
    </w:p>
    <w:p w14:paraId="4B6EA740" w14:textId="4001C526" w:rsidR="00214323" w:rsidRPr="00EE6E73" w:rsidRDefault="00214323" w:rsidP="00EE6E73">
      <w:pPr>
        <w:pStyle w:val="PL"/>
      </w:pPr>
      <w:r w:rsidRPr="00EE6E73">
        <w:t xml:space="preserve">    mbs-FSAI-List-r17          </w:t>
      </w:r>
      <w:proofErr w:type="spellStart"/>
      <w:r w:rsidRPr="00EE6E73">
        <w:t>MBS-FSAI-List-r17</w:t>
      </w:r>
      <w:proofErr w:type="spellEnd"/>
    </w:p>
    <w:p w14:paraId="6F1326E0" w14:textId="77777777" w:rsidR="00214323" w:rsidRPr="00EE6E73" w:rsidRDefault="00214323" w:rsidP="00EE6E73">
      <w:pPr>
        <w:pStyle w:val="PL"/>
      </w:pPr>
      <w:r w:rsidRPr="00EE6E73">
        <w:t>}</w:t>
      </w:r>
    </w:p>
    <w:p w14:paraId="4CC75D67" w14:textId="77777777" w:rsidR="00214323" w:rsidRPr="00EE6E73" w:rsidRDefault="00214323" w:rsidP="00EE6E73">
      <w:pPr>
        <w:pStyle w:val="PL"/>
      </w:pPr>
    </w:p>
    <w:p w14:paraId="17572657" w14:textId="77777777" w:rsidR="00214323" w:rsidRPr="00EE6E73" w:rsidRDefault="00214323" w:rsidP="00EE6E73">
      <w:pPr>
        <w:pStyle w:val="PL"/>
      </w:pPr>
      <w:r w:rsidRPr="00EE6E73">
        <w:t xml:space="preserve">MBS-FSAI-r17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05669CFE" w14:textId="77777777" w:rsidR="00214323" w:rsidRPr="00EE6E73" w:rsidRDefault="00214323" w:rsidP="00EE6E73">
      <w:pPr>
        <w:pStyle w:val="PL"/>
      </w:pPr>
    </w:p>
    <w:p w14:paraId="4CA17764" w14:textId="1828310B"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OP</w:t>
      </w:r>
    </w:p>
    <w:p w14:paraId="696E1D3A" w14:textId="77777777" w:rsidR="00214323" w:rsidRPr="00EE6E73" w:rsidRDefault="00214323" w:rsidP="00EE6E73">
      <w:pPr>
        <w:pStyle w:val="PL"/>
        <w:rPr>
          <w:color w:val="808080"/>
        </w:rPr>
      </w:pPr>
      <w:r w:rsidRPr="00EE6E73">
        <w:rPr>
          <w:color w:val="808080"/>
        </w:rPr>
        <w:t>-- ASN1STOP</w:t>
      </w:r>
    </w:p>
    <w:p w14:paraId="202C9A16" w14:textId="77777777" w:rsidR="00214323" w:rsidRPr="00EE6E73"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B6781BF" w14:textId="77777777" w:rsidTr="00771058">
        <w:trPr>
          <w:cantSplit/>
          <w:tblHeader/>
        </w:trPr>
        <w:tc>
          <w:tcPr>
            <w:tcW w:w="14204" w:type="dxa"/>
          </w:tcPr>
          <w:p w14:paraId="6A201236" w14:textId="492E797D" w:rsidR="00214323" w:rsidRPr="00EE6E73" w:rsidRDefault="004D393F" w:rsidP="00771058">
            <w:pPr>
              <w:pStyle w:val="TAH"/>
              <w:rPr>
                <w:b w:val="0"/>
              </w:rPr>
            </w:pPr>
            <w:r w:rsidRPr="00EE6E73">
              <w:rPr>
                <w:i/>
                <w:iCs/>
              </w:rPr>
              <w:t>SIB21</w:t>
            </w:r>
            <w:r w:rsidR="00214323" w:rsidRPr="00EE6E73">
              <w:rPr>
                <w:i/>
                <w:iCs/>
              </w:rPr>
              <w:t xml:space="preserve"> </w:t>
            </w:r>
            <w:r w:rsidR="00214323" w:rsidRPr="00EE6E73">
              <w:t>field</w:t>
            </w:r>
            <w:r w:rsidR="00214323" w:rsidRPr="00EE6E73">
              <w:rPr>
                <w:iCs/>
              </w:rPr>
              <w:t xml:space="preserve"> descriptions</w:t>
            </w:r>
          </w:p>
        </w:tc>
      </w:tr>
      <w:tr w:rsidR="004112C8" w:rsidRPr="00EE6E73" w14:paraId="1A251DBD" w14:textId="77777777" w:rsidTr="00771058">
        <w:trPr>
          <w:cantSplit/>
          <w:tblHeader/>
        </w:trPr>
        <w:tc>
          <w:tcPr>
            <w:tcW w:w="14204" w:type="dxa"/>
          </w:tcPr>
          <w:p w14:paraId="7CE97E4F" w14:textId="77777777" w:rsidR="00214323" w:rsidRPr="00EE6E73" w:rsidRDefault="00214323" w:rsidP="00771058">
            <w:pPr>
              <w:pStyle w:val="TAL"/>
              <w:rPr>
                <w:b/>
                <w:bCs/>
                <w:i/>
                <w:lang w:eastAsia="en-GB"/>
              </w:rPr>
            </w:pPr>
            <w:proofErr w:type="spellStart"/>
            <w:r w:rsidRPr="00EE6E73">
              <w:rPr>
                <w:b/>
                <w:bCs/>
                <w:i/>
                <w:lang w:eastAsia="en-GB"/>
              </w:rPr>
              <w:t>mbs</w:t>
            </w:r>
            <w:proofErr w:type="spellEnd"/>
            <w:r w:rsidRPr="00EE6E73">
              <w:rPr>
                <w:b/>
                <w:bCs/>
                <w:i/>
                <w:lang w:eastAsia="en-GB"/>
              </w:rPr>
              <w:t>-FSAI-</w:t>
            </w:r>
            <w:proofErr w:type="spellStart"/>
            <w:r w:rsidRPr="00EE6E73">
              <w:rPr>
                <w:b/>
                <w:bCs/>
                <w:i/>
                <w:iCs/>
              </w:rPr>
              <w:t>InterFreqList</w:t>
            </w:r>
            <w:proofErr w:type="spellEnd"/>
          </w:p>
          <w:p w14:paraId="249F9BB4" w14:textId="77777777" w:rsidR="00214323" w:rsidRPr="00EE6E73" w:rsidRDefault="00214323" w:rsidP="00771058">
            <w:pPr>
              <w:pStyle w:val="TAL"/>
              <w:rPr>
                <w:iCs/>
                <w:lang w:eastAsia="en-GB"/>
              </w:rPr>
            </w:pPr>
            <w:r w:rsidRPr="00EE6E73">
              <w:rPr>
                <w:lang w:eastAsia="en-GB"/>
              </w:rPr>
              <w:t>Contains</w:t>
            </w:r>
            <w:r w:rsidRPr="00EE6E73">
              <w:rPr>
                <w:iCs/>
                <w:lang w:eastAsia="en-GB"/>
              </w:rPr>
              <w:t xml:space="preserve"> a list of </w:t>
            </w:r>
            <w:proofErr w:type="spellStart"/>
            <w:r w:rsidRPr="00EE6E73">
              <w:rPr>
                <w:iCs/>
                <w:lang w:eastAsia="en-GB"/>
              </w:rPr>
              <w:t>neighboring</w:t>
            </w:r>
            <w:proofErr w:type="spellEnd"/>
            <w:r w:rsidRPr="00EE6E73">
              <w:rPr>
                <w:iCs/>
                <w:lang w:eastAsia="en-GB"/>
              </w:rPr>
              <w:t xml:space="preserve"> frequencies including additional bands, if any, that provide MBS services and the corresponding MBS FSAIs.</w:t>
            </w:r>
          </w:p>
        </w:tc>
      </w:tr>
      <w:tr w:rsidR="00B4120F" w:rsidRPr="00EE6E73" w14:paraId="10633297" w14:textId="77777777" w:rsidTr="00771058">
        <w:trPr>
          <w:cantSplit/>
          <w:tblHeader/>
        </w:trPr>
        <w:tc>
          <w:tcPr>
            <w:tcW w:w="14204" w:type="dxa"/>
          </w:tcPr>
          <w:p w14:paraId="1CF28ADE" w14:textId="77777777" w:rsidR="00214323" w:rsidRPr="00EE6E73" w:rsidRDefault="00214323" w:rsidP="00771058">
            <w:pPr>
              <w:pStyle w:val="TAL"/>
              <w:rPr>
                <w:b/>
                <w:bCs/>
                <w:i/>
                <w:lang w:eastAsia="en-GB"/>
              </w:rPr>
            </w:pPr>
            <w:proofErr w:type="spellStart"/>
            <w:r w:rsidRPr="00EE6E73">
              <w:rPr>
                <w:b/>
                <w:bCs/>
                <w:i/>
                <w:lang w:eastAsia="en-GB"/>
              </w:rPr>
              <w:t>mbs</w:t>
            </w:r>
            <w:proofErr w:type="spellEnd"/>
            <w:r w:rsidRPr="00EE6E73">
              <w:rPr>
                <w:b/>
                <w:bCs/>
                <w:i/>
                <w:lang w:eastAsia="en-GB"/>
              </w:rPr>
              <w:t>-FSAI-</w:t>
            </w:r>
            <w:proofErr w:type="spellStart"/>
            <w:r w:rsidRPr="00EE6E73">
              <w:rPr>
                <w:b/>
                <w:bCs/>
                <w:i/>
                <w:iCs/>
              </w:rPr>
              <w:t>IntraFreq</w:t>
            </w:r>
            <w:proofErr w:type="spellEnd"/>
          </w:p>
          <w:p w14:paraId="1FC62AC3" w14:textId="77777777" w:rsidR="00214323" w:rsidRPr="00EE6E73" w:rsidRDefault="00214323" w:rsidP="00771058">
            <w:pPr>
              <w:pStyle w:val="TAL"/>
              <w:rPr>
                <w:b/>
                <w:bCs/>
                <w:i/>
                <w:lang w:eastAsia="en-GB"/>
              </w:rPr>
            </w:pPr>
            <w:r w:rsidRPr="00EE6E73">
              <w:rPr>
                <w:lang w:eastAsia="en-GB"/>
              </w:rPr>
              <w:t xml:space="preserve">Contains the list of MBS FSAIs for the current frequency. For MBS service continuity, the UE shall use all MBS FSAIs listed in </w:t>
            </w:r>
            <w:proofErr w:type="spellStart"/>
            <w:r w:rsidRPr="00EE6E73">
              <w:rPr>
                <w:i/>
                <w:lang w:eastAsia="en-GB"/>
              </w:rPr>
              <w:t>mbs</w:t>
            </w:r>
            <w:proofErr w:type="spellEnd"/>
            <w:r w:rsidRPr="00EE6E73">
              <w:rPr>
                <w:i/>
                <w:lang w:eastAsia="en-GB"/>
              </w:rPr>
              <w:t>-FSAI-</w:t>
            </w:r>
            <w:proofErr w:type="spellStart"/>
            <w:r w:rsidRPr="00EE6E73">
              <w:rPr>
                <w:i/>
                <w:lang w:eastAsia="en-GB"/>
              </w:rPr>
              <w:t>IntraFreq</w:t>
            </w:r>
            <w:proofErr w:type="spellEnd"/>
            <w:r w:rsidRPr="00EE6E73">
              <w:rPr>
                <w:lang w:eastAsia="en-GB"/>
              </w:rPr>
              <w:t xml:space="preserve"> to derive the MBS frequencies of interest.</w:t>
            </w:r>
          </w:p>
        </w:tc>
      </w:tr>
    </w:tbl>
    <w:p w14:paraId="27DDD8AE" w14:textId="77777777" w:rsidR="006C2170" w:rsidRPr="00EE6E73" w:rsidRDefault="006C2170" w:rsidP="006C2170"/>
    <w:p w14:paraId="04CE52B2" w14:textId="513B1687" w:rsidR="006C2170" w:rsidRPr="00EE6E73" w:rsidRDefault="006C2170" w:rsidP="006C2170">
      <w:pPr>
        <w:pStyle w:val="Heading4"/>
      </w:pPr>
      <w:bookmarkStart w:id="3685" w:name="_Toc193446078"/>
      <w:bookmarkStart w:id="3686" w:name="_Toc193451883"/>
      <w:bookmarkStart w:id="3687" w:name="_Toc193463153"/>
      <w:bookmarkStart w:id="3688" w:name="_Toc201295440"/>
      <w:bookmarkStart w:id="3689" w:name="MCCQCTEMPBM_00000164"/>
      <w:r w:rsidRPr="00EE6E73">
        <w:t>–</w:t>
      </w:r>
      <w:r w:rsidRPr="00EE6E73">
        <w:tab/>
      </w:r>
      <w:r w:rsidRPr="00EE6E73">
        <w:rPr>
          <w:i/>
        </w:rPr>
        <w:t>SIB22</w:t>
      </w:r>
      <w:bookmarkEnd w:id="3685"/>
      <w:bookmarkEnd w:id="3686"/>
      <w:bookmarkEnd w:id="3687"/>
      <w:bookmarkEnd w:id="3688"/>
    </w:p>
    <w:bookmarkEnd w:id="3689"/>
    <w:p w14:paraId="7A473513" w14:textId="60A370A2" w:rsidR="006C2170" w:rsidRPr="00EE6E73" w:rsidRDefault="006C2170" w:rsidP="006C2170">
      <w:r w:rsidRPr="00EE6E73">
        <w:rPr>
          <w:i/>
          <w:iCs/>
        </w:rPr>
        <w:t>SIB22</w:t>
      </w:r>
      <w:r w:rsidRPr="00EE6E73">
        <w:t xml:space="preserve"> contains</w:t>
      </w:r>
      <w:r w:rsidRPr="00EE6E73">
        <w:rPr>
          <w:rFonts w:eastAsia="SimSun"/>
        </w:rPr>
        <w:t xml:space="preserve"> ATG assistan</w:t>
      </w:r>
      <w:r w:rsidR="00CC0854" w:rsidRPr="00EE6E73">
        <w:rPr>
          <w:rFonts w:eastAsia="SimSun"/>
        </w:rPr>
        <w:t>ce</w:t>
      </w:r>
      <w:r w:rsidRPr="00EE6E73">
        <w:rPr>
          <w:rFonts w:eastAsia="SimSun"/>
        </w:rPr>
        <w:t xml:space="preserve"> </w:t>
      </w:r>
      <w:r w:rsidRPr="00EE6E73">
        <w:t>information</w:t>
      </w:r>
      <w:r w:rsidR="00CC0854" w:rsidRPr="00EE6E73">
        <w:rPr>
          <w:rFonts w:eastAsia="SimSun"/>
        </w:rPr>
        <w:t xml:space="preserve"> </w:t>
      </w:r>
      <w:r w:rsidR="00CC0854" w:rsidRPr="00EE6E73">
        <w:t>for ATG access</w:t>
      </w:r>
      <w:r w:rsidRPr="00EE6E73">
        <w:t>.</w:t>
      </w:r>
    </w:p>
    <w:p w14:paraId="18CC25DF" w14:textId="7CE83353" w:rsidR="006C2170" w:rsidRPr="00EE6E73" w:rsidRDefault="006C2170" w:rsidP="006C2170">
      <w:pPr>
        <w:pStyle w:val="TH"/>
        <w:rPr>
          <w:b w:val="0"/>
          <w:bCs/>
          <w:iCs/>
        </w:rPr>
      </w:pPr>
      <w:r w:rsidRPr="00EE6E73">
        <w:rPr>
          <w:bCs/>
          <w:i/>
          <w:iCs/>
        </w:rPr>
        <w:t>SIB</w:t>
      </w:r>
      <w:r w:rsidRPr="00EE6E73">
        <w:rPr>
          <w:rFonts w:eastAsia="SimSun"/>
          <w:bCs/>
          <w:i/>
          <w:iCs/>
        </w:rPr>
        <w:t>22</w:t>
      </w:r>
      <w:r w:rsidRPr="00EE6E73">
        <w:rPr>
          <w:bCs/>
          <w:i/>
          <w:iCs/>
        </w:rPr>
        <w:t xml:space="preserve"> </w:t>
      </w:r>
      <w:r w:rsidRPr="00EE6E73">
        <w:t>information</w:t>
      </w:r>
      <w:r w:rsidRPr="00EE6E73">
        <w:rPr>
          <w:bCs/>
          <w:iCs/>
        </w:rPr>
        <w:t xml:space="preserve"> element</w:t>
      </w:r>
    </w:p>
    <w:p w14:paraId="6AD59B2D" w14:textId="77777777" w:rsidR="006C2170" w:rsidRPr="00EE6E73" w:rsidRDefault="006C2170" w:rsidP="00EE6E73">
      <w:pPr>
        <w:pStyle w:val="PL"/>
        <w:rPr>
          <w:color w:val="808080"/>
        </w:rPr>
      </w:pPr>
      <w:r w:rsidRPr="00EE6E73">
        <w:rPr>
          <w:color w:val="808080"/>
        </w:rPr>
        <w:t>-- ASN1START</w:t>
      </w:r>
    </w:p>
    <w:p w14:paraId="1FAEEBE9" w14:textId="13F94300" w:rsidR="006C2170" w:rsidRPr="00EE6E73" w:rsidRDefault="006C2170" w:rsidP="00EE6E73">
      <w:pPr>
        <w:pStyle w:val="PL"/>
        <w:rPr>
          <w:color w:val="808080"/>
        </w:rPr>
      </w:pPr>
      <w:r w:rsidRPr="00EE6E73">
        <w:rPr>
          <w:color w:val="808080"/>
        </w:rPr>
        <w:t>-- TAG-SIB</w:t>
      </w:r>
      <w:r w:rsidRPr="00EE6E73">
        <w:rPr>
          <w:rFonts w:eastAsia="SimSun"/>
          <w:color w:val="808080"/>
        </w:rPr>
        <w:t>22</w:t>
      </w:r>
      <w:r w:rsidRPr="00EE6E73">
        <w:rPr>
          <w:color w:val="808080"/>
        </w:rPr>
        <w:t>-START</w:t>
      </w:r>
    </w:p>
    <w:p w14:paraId="149D061D" w14:textId="77777777" w:rsidR="006C2170" w:rsidRPr="00EE6E73" w:rsidRDefault="006C2170" w:rsidP="00EE6E73">
      <w:pPr>
        <w:pStyle w:val="PL"/>
      </w:pPr>
    </w:p>
    <w:p w14:paraId="5A096130" w14:textId="6D58D7FF" w:rsidR="006C2170" w:rsidRPr="00EE6E73" w:rsidRDefault="006C2170" w:rsidP="00EE6E73">
      <w:pPr>
        <w:pStyle w:val="PL"/>
      </w:pPr>
      <w:r w:rsidRPr="00EE6E73">
        <w:t>SIB</w:t>
      </w:r>
      <w:r w:rsidRPr="00EE6E73">
        <w:rPr>
          <w:rFonts w:eastAsia="SimSun"/>
        </w:rPr>
        <w:t>22</w:t>
      </w:r>
      <w:r w:rsidRPr="00EE6E73">
        <w:t>-r</w:t>
      </w:r>
      <w:r w:rsidRPr="00EE6E73">
        <w:rPr>
          <w:rFonts w:eastAsia="SimSun"/>
        </w:rPr>
        <w:t>18</w:t>
      </w:r>
      <w:r w:rsidRPr="00EE6E73">
        <w:t xml:space="preserve"> ::=                         </w:t>
      </w:r>
      <w:r w:rsidRPr="00EE6E73">
        <w:rPr>
          <w:color w:val="993366"/>
        </w:rPr>
        <w:t>SEQUENCE</w:t>
      </w:r>
      <w:r w:rsidRPr="00EE6E73">
        <w:t xml:space="preserve"> {</w:t>
      </w:r>
    </w:p>
    <w:p w14:paraId="1219D019" w14:textId="1291F5FE" w:rsidR="006C2170" w:rsidRPr="00EE6E73" w:rsidRDefault="00683679" w:rsidP="00EE6E73">
      <w:pPr>
        <w:pStyle w:val="PL"/>
        <w:rPr>
          <w:color w:val="808080"/>
        </w:rPr>
      </w:pPr>
      <w:r w:rsidRPr="00EE6E73">
        <w:t xml:space="preserve">    </w:t>
      </w:r>
      <w:r w:rsidR="006C2170" w:rsidRPr="00EE6E73">
        <w:rPr>
          <w:rFonts w:eastAsia="SimSun"/>
        </w:rPr>
        <w:t>atg</w:t>
      </w:r>
      <w:r w:rsidR="006C2170" w:rsidRPr="00EE6E73">
        <w:t>-Config</w:t>
      </w:r>
      <w:r w:rsidR="006C2170" w:rsidRPr="00EE6E73">
        <w:rPr>
          <w:rFonts w:eastAsia="SimSun"/>
        </w:rPr>
        <w:t>-r18</w:t>
      </w:r>
      <w:r w:rsidR="006C2170" w:rsidRPr="00EE6E73">
        <w:t xml:space="preserve">                        </w:t>
      </w:r>
      <w:proofErr w:type="spellStart"/>
      <w:r w:rsidR="006C2170" w:rsidRPr="00EE6E73">
        <w:rPr>
          <w:rFonts w:eastAsia="SimSun"/>
        </w:rPr>
        <w:t>ATG</w:t>
      </w:r>
      <w:r w:rsidR="006C2170" w:rsidRPr="00EE6E73">
        <w:t>-Config</w:t>
      </w:r>
      <w:r w:rsidR="006C2170" w:rsidRPr="00EE6E73">
        <w:rPr>
          <w:rFonts w:eastAsia="SimSun"/>
        </w:rPr>
        <w:t>-r18</w:t>
      </w:r>
      <w:proofErr w:type="spellEnd"/>
      <w:r w:rsidR="006C2170" w:rsidRPr="00EE6E73">
        <w:t xml:space="preserve">                                     </w:t>
      </w:r>
      <w:r w:rsidR="006C2170" w:rsidRPr="00EE6E73">
        <w:rPr>
          <w:color w:val="993366"/>
        </w:rPr>
        <w:t>OPTIONAL</w:t>
      </w:r>
      <w:r w:rsidR="006C2170" w:rsidRPr="00EE6E73">
        <w:rPr>
          <w:rFonts w:eastAsia="SimSun"/>
        </w:rPr>
        <w:t>,</w:t>
      </w:r>
      <w:r w:rsidR="006C2170" w:rsidRPr="00EE6E73">
        <w:t xml:space="preserve">     </w:t>
      </w:r>
      <w:r w:rsidR="006C2170" w:rsidRPr="00EE6E73">
        <w:rPr>
          <w:color w:val="808080"/>
        </w:rPr>
        <w:t>-- Need R</w:t>
      </w:r>
    </w:p>
    <w:p w14:paraId="0350FD8B" w14:textId="1B1B1B2C" w:rsidR="006C2170" w:rsidRPr="00EE6E73" w:rsidRDefault="006C2170" w:rsidP="00EE6E73">
      <w:pPr>
        <w:pStyle w:val="PL"/>
        <w:rPr>
          <w:color w:val="808080"/>
        </w:rPr>
      </w:pPr>
      <w:r w:rsidRPr="00EE6E73">
        <w:t xml:space="preserve">    </w:t>
      </w:r>
      <w:r w:rsidRPr="00EE6E73">
        <w:rPr>
          <w:rFonts w:eastAsia="SimSun"/>
        </w:rPr>
        <w:t>hs-ATG-</w:t>
      </w:r>
      <w:r w:rsidR="00683679" w:rsidRPr="00EE6E73">
        <w:rPr>
          <w:rFonts w:eastAsia="SimSun"/>
        </w:rPr>
        <w:t>C</w:t>
      </w:r>
      <w:r w:rsidRPr="00EE6E73">
        <w:rPr>
          <w:rFonts w:eastAsia="SimSun"/>
        </w:rPr>
        <w:t>ellReselectionSet</w:t>
      </w:r>
      <w:r w:rsidRPr="00EE6E73">
        <w:t>-r1</w:t>
      </w:r>
      <w:r w:rsidRPr="00EE6E73">
        <w:rPr>
          <w:rFonts w:eastAsia="SimSun"/>
        </w:rPr>
        <w:t>8</w:t>
      </w:r>
      <w:r w:rsidRPr="00EE6E73">
        <w:t xml:space="preserve">         </w:t>
      </w:r>
      <w:r w:rsidRPr="00EE6E73">
        <w:rPr>
          <w:rFonts w:eastAsia="SimSun"/>
          <w:color w:val="993366"/>
        </w:rPr>
        <w:t>ENUMERATED</w:t>
      </w:r>
      <w:r w:rsidRPr="00EE6E73">
        <w:rPr>
          <w:rFonts w:eastAsia="SimSun"/>
        </w:rPr>
        <w:t xml:space="preserve"> {true}</w:t>
      </w:r>
      <w:r w:rsidRPr="00EE6E73">
        <w:t xml:space="preserve">                                  </w:t>
      </w:r>
      <w:r w:rsidRPr="00EE6E73">
        <w:rPr>
          <w:color w:val="993366"/>
        </w:rPr>
        <w:t>OPTIONAL</w:t>
      </w:r>
      <w:r w:rsidRPr="00EE6E73">
        <w:t xml:space="preserve">,     </w:t>
      </w:r>
      <w:r w:rsidRPr="00EE6E73">
        <w:rPr>
          <w:color w:val="808080"/>
        </w:rPr>
        <w:t>-- Need R</w:t>
      </w:r>
    </w:p>
    <w:p w14:paraId="551B6249" w14:textId="65F076A8" w:rsidR="006C2170" w:rsidRPr="00EE6E73" w:rsidRDefault="006C2170" w:rsidP="00EE6E73">
      <w:pPr>
        <w:pStyle w:val="PL"/>
        <w:rPr>
          <w:rFonts w:eastAsia="SimSun"/>
          <w:color w:val="808080"/>
        </w:rPr>
      </w:pPr>
      <w:r w:rsidRPr="00EE6E73">
        <w:t xml:space="preserve">    </w:t>
      </w:r>
      <w:r w:rsidRPr="00EE6E73">
        <w:rPr>
          <w:rFonts w:eastAsia="SimSun"/>
        </w:rPr>
        <w:t>atg</w:t>
      </w:r>
      <w:r w:rsidRPr="00EE6E73">
        <w:t>-NeighCellConfig</w:t>
      </w:r>
      <w:r w:rsidRPr="00EE6E73">
        <w:rPr>
          <w:rFonts w:eastAsia="SimSun"/>
        </w:rPr>
        <w:t>List-r18</w:t>
      </w:r>
      <w:r w:rsidRPr="00EE6E73">
        <w:t xml:space="preserve">           </w:t>
      </w:r>
      <w:proofErr w:type="spellStart"/>
      <w:r w:rsidRPr="00EE6E73">
        <w:rPr>
          <w:rFonts w:eastAsia="SimSun"/>
        </w:rPr>
        <w:t>ATG</w:t>
      </w:r>
      <w:r w:rsidRPr="00EE6E73">
        <w:t>-NeighCellConfig</w:t>
      </w:r>
      <w:r w:rsidRPr="00EE6E73">
        <w:rPr>
          <w:rFonts w:eastAsia="SimSun"/>
        </w:rPr>
        <w:t>List-r18</w:t>
      </w:r>
      <w:proofErr w:type="spellEnd"/>
      <w:r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6966B7B" w14:textId="63E80521" w:rsidR="006C2170" w:rsidRPr="00EE6E73" w:rsidRDefault="006C2170"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7FC5A4D" w14:textId="77777777" w:rsidR="006C2170" w:rsidRPr="00EE6E73" w:rsidRDefault="006C2170" w:rsidP="00EE6E73">
      <w:pPr>
        <w:pStyle w:val="PL"/>
      </w:pPr>
      <w:r w:rsidRPr="00EE6E73">
        <w:t xml:space="preserve">    ...</w:t>
      </w:r>
    </w:p>
    <w:p w14:paraId="451BD118" w14:textId="1C515299" w:rsidR="006C2170" w:rsidRPr="00EE6E73" w:rsidRDefault="006C2170" w:rsidP="00EE6E73">
      <w:pPr>
        <w:pStyle w:val="PL"/>
      </w:pPr>
      <w:r w:rsidRPr="00EE6E73">
        <w:t xml:space="preserve">    }</w:t>
      </w:r>
    </w:p>
    <w:p w14:paraId="36215AEA" w14:textId="77777777" w:rsidR="006C2170" w:rsidRPr="00EE6E73" w:rsidRDefault="006C2170" w:rsidP="00EE6E73">
      <w:pPr>
        <w:pStyle w:val="PL"/>
      </w:pPr>
    </w:p>
    <w:p w14:paraId="57315C1C" w14:textId="618DF2FA" w:rsidR="006C2170" w:rsidRPr="00EE6E73" w:rsidRDefault="006C2170" w:rsidP="00EE6E73">
      <w:pPr>
        <w:pStyle w:val="PL"/>
        <w:rPr>
          <w:rFonts w:eastAsia="SimSun"/>
        </w:rPr>
      </w:pPr>
      <w:r w:rsidRPr="00EE6E73">
        <w:rPr>
          <w:rFonts w:eastAsia="SimSun"/>
        </w:rPr>
        <w:t>ATG</w:t>
      </w:r>
      <w:r w:rsidRPr="00EE6E73">
        <w:t>-NeighCellConfigList-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1..maxCell</w:t>
      </w:r>
      <w:r w:rsidRPr="00EE6E73">
        <w:rPr>
          <w:rFonts w:eastAsia="SimSun"/>
        </w:rPr>
        <w:t>ATG</w:t>
      </w:r>
      <w:r w:rsidRPr="00EE6E73">
        <w:t>-r1</w:t>
      </w:r>
      <w:r w:rsidRPr="00EE6E73">
        <w:rPr>
          <w:rFonts w:eastAsia="SimSun"/>
        </w:rPr>
        <w:t>8</w:t>
      </w:r>
      <w:r w:rsidRPr="00EE6E73">
        <w:t xml:space="preserve">)) </w:t>
      </w:r>
      <w:r w:rsidRPr="00EE6E73">
        <w:rPr>
          <w:color w:val="993366"/>
        </w:rPr>
        <w:t xml:space="preserve"> OF</w:t>
      </w:r>
      <w:r w:rsidRPr="00EE6E73">
        <w:t xml:space="preserve"> </w:t>
      </w:r>
      <w:r w:rsidRPr="00EE6E73">
        <w:rPr>
          <w:rFonts w:eastAsia="SimSun"/>
        </w:rPr>
        <w:t>ATG</w:t>
      </w:r>
      <w:r w:rsidRPr="00EE6E73">
        <w:t>-NeighCellConfig-r1</w:t>
      </w:r>
      <w:r w:rsidRPr="00EE6E73">
        <w:rPr>
          <w:rFonts w:eastAsia="SimSun"/>
        </w:rPr>
        <w:t>8</w:t>
      </w:r>
    </w:p>
    <w:p w14:paraId="1BA78893" w14:textId="77777777" w:rsidR="006C2170" w:rsidRPr="00EE6E73" w:rsidRDefault="006C2170" w:rsidP="00EE6E73">
      <w:pPr>
        <w:pStyle w:val="PL"/>
        <w:rPr>
          <w:rFonts w:eastAsia="SimSun"/>
        </w:rPr>
      </w:pPr>
    </w:p>
    <w:p w14:paraId="052F202F" w14:textId="04634255" w:rsidR="006C2170" w:rsidRPr="00EE6E73" w:rsidRDefault="006C2170" w:rsidP="00EE6E73">
      <w:pPr>
        <w:pStyle w:val="PL"/>
      </w:pPr>
      <w:r w:rsidRPr="00EE6E73">
        <w:rPr>
          <w:rFonts w:eastAsia="SimSun"/>
        </w:rPr>
        <w:t>ATG</w:t>
      </w:r>
      <w:r w:rsidRPr="00EE6E73">
        <w:t>-NeighCellConfig-r1</w:t>
      </w:r>
      <w:r w:rsidRPr="00EE6E73">
        <w:rPr>
          <w:rFonts w:eastAsia="SimSun"/>
        </w:rPr>
        <w:t>8</w:t>
      </w:r>
      <w:r w:rsidRPr="00EE6E73">
        <w:t xml:space="preserve"> ::=        </w:t>
      </w:r>
      <w:r w:rsidRPr="00EE6E73">
        <w:rPr>
          <w:rFonts w:eastAsia="SimSun"/>
        </w:rPr>
        <w:t xml:space="preserve">   </w:t>
      </w:r>
      <w:r w:rsidRPr="00EE6E73">
        <w:rPr>
          <w:color w:val="993366"/>
        </w:rPr>
        <w:t>SEQUENCE</w:t>
      </w:r>
      <w:r w:rsidRPr="00EE6E73">
        <w:t xml:space="preserve"> {</w:t>
      </w:r>
    </w:p>
    <w:p w14:paraId="7BF26810" w14:textId="4C693C18"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rFonts w:eastAsia="SimSun"/>
        </w:rPr>
        <w:t xml:space="preserve">  </w:t>
      </w:r>
      <w:r w:rsidRPr="00EE6E73">
        <w:rPr>
          <w:color w:val="993366"/>
        </w:rPr>
        <w:t>OPTIONAL</w:t>
      </w:r>
      <w:r w:rsidRPr="00EE6E73">
        <w:t xml:space="preserve">,     </w:t>
      </w:r>
      <w:r w:rsidRPr="00EE6E73">
        <w:rPr>
          <w:color w:val="808080"/>
        </w:rPr>
        <w:t>-- Need R</w:t>
      </w:r>
    </w:p>
    <w:p w14:paraId="1D8F2879" w14:textId="664D7A54" w:rsidR="006C2170" w:rsidRPr="00EE6E73" w:rsidRDefault="006C2170" w:rsidP="00EE6E73">
      <w:pPr>
        <w:pStyle w:val="PL"/>
        <w:rPr>
          <w:color w:val="808080"/>
        </w:rPr>
      </w:pPr>
      <w:r w:rsidRPr="00EE6E73">
        <w:t xml:space="preserve">    height</w:t>
      </w:r>
      <w:r w:rsidR="00683679" w:rsidRPr="00EE6E73">
        <w:t>-</w:t>
      </w:r>
      <w:r w:rsidRPr="00EE6E73">
        <w:t xml:space="preserve">gNB-r18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8106AC6" w14:textId="537E166F" w:rsidR="006C2170" w:rsidRPr="00EE6E73" w:rsidRDefault="006C2170" w:rsidP="00EE6E73">
      <w:pPr>
        <w:pStyle w:val="PL"/>
        <w:rPr>
          <w:color w:val="808080"/>
        </w:rPr>
      </w:pPr>
      <w:r w:rsidRPr="00EE6E73">
        <w:t xml:space="preserve">    carrierFreq-r1</w:t>
      </w:r>
      <w:r w:rsidRPr="00EE6E73">
        <w:rPr>
          <w:rFonts w:eastAsia="SimSun"/>
        </w:rPr>
        <w:t>8</w:t>
      </w:r>
      <w:r w:rsidRPr="00EE6E73">
        <w:t xml:space="preserve">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Need R</w:t>
      </w:r>
    </w:p>
    <w:p w14:paraId="48DCE5FA" w14:textId="7924E18C" w:rsidR="006C2170" w:rsidRPr="00EE6E73" w:rsidRDefault="006C2170" w:rsidP="00EE6E73">
      <w:pPr>
        <w:pStyle w:val="PL"/>
        <w:rPr>
          <w:color w:val="808080"/>
        </w:rPr>
      </w:pPr>
      <w:r w:rsidRPr="00EE6E73">
        <w:t xml:space="preserve">    physCellId-r18                        </w:t>
      </w:r>
      <w:proofErr w:type="spellStart"/>
      <w:r w:rsidRPr="00EE6E73">
        <w:t>PhysCellId</w:t>
      </w:r>
      <w:proofErr w:type="spellEnd"/>
      <w:r w:rsidRPr="00EE6E73">
        <w:t xml:space="preserve">                                         </w:t>
      </w:r>
      <w:r w:rsidRPr="00EE6E73">
        <w:rPr>
          <w:color w:val="993366"/>
        </w:rPr>
        <w:t>OPTIONAL</w:t>
      </w:r>
      <w:r w:rsidR="00CC0854" w:rsidRPr="00EE6E73">
        <w:t xml:space="preserve"> </w:t>
      </w:r>
      <w:r w:rsidRPr="00EE6E73">
        <w:t xml:space="preserve">     </w:t>
      </w:r>
      <w:r w:rsidRPr="00EE6E73">
        <w:rPr>
          <w:color w:val="808080"/>
        </w:rPr>
        <w:t>-- Need R</w:t>
      </w:r>
    </w:p>
    <w:p w14:paraId="190A8ADD" w14:textId="77777777" w:rsidR="006C2170" w:rsidRPr="00EE6E73" w:rsidRDefault="006C2170" w:rsidP="00EE6E73">
      <w:pPr>
        <w:pStyle w:val="PL"/>
      </w:pPr>
      <w:r w:rsidRPr="00EE6E73">
        <w:t>}</w:t>
      </w:r>
    </w:p>
    <w:p w14:paraId="447DFF00" w14:textId="77777777" w:rsidR="006C2170" w:rsidRPr="00EE6E73" w:rsidRDefault="006C2170" w:rsidP="00EE6E73">
      <w:pPr>
        <w:pStyle w:val="PL"/>
      </w:pPr>
    </w:p>
    <w:p w14:paraId="30AC7E1D" w14:textId="72DBB93D" w:rsidR="006C2170" w:rsidRPr="00EE6E73" w:rsidRDefault="006C2170" w:rsidP="00EE6E73">
      <w:pPr>
        <w:pStyle w:val="PL"/>
        <w:rPr>
          <w:color w:val="808080"/>
        </w:rPr>
      </w:pPr>
      <w:r w:rsidRPr="00EE6E73">
        <w:rPr>
          <w:color w:val="808080"/>
        </w:rPr>
        <w:lastRenderedPageBreak/>
        <w:t>-- TAG-SIB</w:t>
      </w:r>
      <w:r w:rsidRPr="00EE6E73">
        <w:rPr>
          <w:rFonts w:eastAsia="SimSun"/>
          <w:color w:val="808080"/>
        </w:rPr>
        <w:t>22</w:t>
      </w:r>
      <w:r w:rsidRPr="00EE6E73">
        <w:rPr>
          <w:color w:val="808080"/>
        </w:rPr>
        <w:t>-STOP</w:t>
      </w:r>
    </w:p>
    <w:p w14:paraId="646EF394" w14:textId="77777777" w:rsidR="006C2170" w:rsidRPr="00EE6E73" w:rsidRDefault="006C2170" w:rsidP="00EE6E73">
      <w:pPr>
        <w:pStyle w:val="PL"/>
        <w:rPr>
          <w:color w:val="808080"/>
        </w:rPr>
      </w:pPr>
      <w:r w:rsidRPr="00EE6E73">
        <w:rPr>
          <w:color w:val="808080"/>
        </w:rPr>
        <w:t>-- ASN1STOP</w:t>
      </w:r>
    </w:p>
    <w:p w14:paraId="0F8354D4" w14:textId="77777777" w:rsidR="006C2170" w:rsidRPr="00EE6E73" w:rsidRDefault="006C2170" w:rsidP="006C2170">
      <w:pPr>
        <w:pStyle w:val="PL"/>
        <w:rPr>
          <w:rFonts w:eastAsia="SimSun"/>
        </w:rPr>
      </w:pPr>
    </w:p>
    <w:p w14:paraId="3C59F73F" w14:textId="77777777" w:rsidR="006C2170" w:rsidRPr="00EE6E73"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58A5DD75" w14:textId="77777777" w:rsidTr="00467478">
        <w:trPr>
          <w:cantSplit/>
          <w:tblHeader/>
        </w:trPr>
        <w:tc>
          <w:tcPr>
            <w:tcW w:w="14204" w:type="dxa"/>
          </w:tcPr>
          <w:p w14:paraId="626F087F" w14:textId="3B77B9F1" w:rsidR="006C2170" w:rsidRPr="00EE6E73" w:rsidRDefault="006C2170" w:rsidP="00467478">
            <w:pPr>
              <w:pStyle w:val="TAH"/>
              <w:rPr>
                <w:b w:val="0"/>
              </w:rPr>
            </w:pPr>
            <w:r w:rsidRPr="00EE6E73">
              <w:rPr>
                <w:i/>
                <w:iCs/>
              </w:rPr>
              <w:t>SIB</w:t>
            </w:r>
            <w:r w:rsidR="001A533E" w:rsidRPr="00EE6E73">
              <w:rPr>
                <w:i/>
                <w:iCs/>
              </w:rPr>
              <w:t>22</w:t>
            </w:r>
            <w:r w:rsidRPr="00EE6E73">
              <w:rPr>
                <w:i/>
                <w:iCs/>
              </w:rPr>
              <w:t xml:space="preserve"> </w:t>
            </w:r>
            <w:r w:rsidRPr="00EE6E73">
              <w:t>field</w:t>
            </w:r>
            <w:r w:rsidRPr="00EE6E73">
              <w:rPr>
                <w:iCs/>
              </w:rPr>
              <w:t xml:space="preserve"> descriptions</w:t>
            </w:r>
          </w:p>
        </w:tc>
      </w:tr>
      <w:tr w:rsidR="004112C8" w:rsidRPr="00EE6E73" w14:paraId="21C4F248" w14:textId="77777777" w:rsidTr="00467478">
        <w:trPr>
          <w:cantSplit/>
          <w:tblHeader/>
        </w:trPr>
        <w:tc>
          <w:tcPr>
            <w:tcW w:w="14204" w:type="dxa"/>
          </w:tcPr>
          <w:p w14:paraId="6E2DABDD" w14:textId="77777777" w:rsidR="006C2170" w:rsidRPr="00EE6E73" w:rsidRDefault="006C2170" w:rsidP="00467478">
            <w:pPr>
              <w:pStyle w:val="TAL"/>
              <w:rPr>
                <w:b/>
                <w:bCs/>
                <w:i/>
                <w:iCs/>
                <w:kern w:val="2"/>
              </w:rPr>
            </w:pPr>
            <w:proofErr w:type="spellStart"/>
            <w:r w:rsidRPr="00EE6E73">
              <w:rPr>
                <w:rFonts w:eastAsia="SimSun"/>
                <w:b/>
                <w:bCs/>
                <w:i/>
                <w:iCs/>
                <w:kern w:val="2"/>
              </w:rPr>
              <w:t>atg</w:t>
            </w:r>
            <w:proofErr w:type="spellEnd"/>
            <w:r w:rsidRPr="00EE6E73">
              <w:rPr>
                <w:b/>
                <w:bCs/>
                <w:i/>
                <w:iCs/>
                <w:kern w:val="2"/>
              </w:rPr>
              <w:t>-Config</w:t>
            </w:r>
          </w:p>
          <w:p w14:paraId="69273FBC" w14:textId="1909299C" w:rsidR="006C2170" w:rsidRPr="00EE6E73" w:rsidRDefault="006C2170" w:rsidP="00467478">
            <w:pPr>
              <w:pStyle w:val="TAL"/>
              <w:rPr>
                <w:rFonts w:eastAsia="SimSun"/>
                <w:i/>
                <w:iCs/>
              </w:rPr>
            </w:pPr>
            <w:r w:rsidRPr="00EE6E73">
              <w:t xml:space="preserve">Provides parameters needed for </w:t>
            </w:r>
            <w:r w:rsidRPr="00EE6E73">
              <w:rPr>
                <w:rFonts w:eastAsia="SimSun"/>
              </w:rPr>
              <w:t>ATG</w:t>
            </w:r>
            <w:r w:rsidRPr="00EE6E73">
              <w:t xml:space="preserve"> access such as </w:t>
            </w:r>
            <w:r w:rsidR="00CC0854" w:rsidRPr="00EE6E73">
              <w:rPr>
                <w:rFonts w:eastAsia="SimSun"/>
              </w:rPr>
              <w:t>ATG</w:t>
            </w:r>
            <w:r w:rsidRPr="00EE6E73">
              <w:t xml:space="preserve"> </w:t>
            </w:r>
            <w:proofErr w:type="spellStart"/>
            <w:r w:rsidRPr="00EE6E73">
              <w:t>gNB</w:t>
            </w:r>
            <w:proofErr w:type="spellEnd"/>
            <w:r w:rsidRPr="00EE6E73">
              <w:t xml:space="preserve"> location information, cell Specific </w:t>
            </w:r>
            <w:proofErr w:type="spellStart"/>
            <w:r w:rsidRPr="00EE6E73">
              <w:t>Koffset</w:t>
            </w:r>
            <w:proofErr w:type="spellEnd"/>
            <w:r w:rsidRPr="00EE6E73">
              <w:t>, TA Report indication</w:t>
            </w:r>
            <w:r w:rsidRPr="00EE6E73">
              <w:rPr>
                <w:rFonts w:eastAsia="SimSun"/>
                <w:bCs/>
                <w:iCs/>
                <w:szCs w:val="22"/>
              </w:rPr>
              <w:t>.</w:t>
            </w:r>
          </w:p>
        </w:tc>
      </w:tr>
      <w:tr w:rsidR="004112C8" w:rsidRPr="00EE6E73" w14:paraId="33605A06" w14:textId="77777777" w:rsidTr="00467478">
        <w:trPr>
          <w:cantSplit/>
          <w:tblHeader/>
        </w:trPr>
        <w:tc>
          <w:tcPr>
            <w:tcW w:w="14204" w:type="dxa"/>
          </w:tcPr>
          <w:p w14:paraId="1B8F659D" w14:textId="77777777" w:rsidR="006C2170" w:rsidRPr="00EE6E73" w:rsidRDefault="006C2170" w:rsidP="00467478">
            <w:pPr>
              <w:pStyle w:val="TAL"/>
              <w:rPr>
                <w:rFonts w:eastAsia="SimSun"/>
                <w:b/>
                <w:bCs/>
                <w:i/>
                <w:iCs/>
              </w:rPr>
            </w:pPr>
            <w:proofErr w:type="spellStart"/>
            <w:r w:rsidRPr="00EE6E73">
              <w:rPr>
                <w:rFonts w:eastAsia="SimSun"/>
                <w:b/>
                <w:bCs/>
                <w:i/>
                <w:iCs/>
              </w:rPr>
              <w:t>atg</w:t>
            </w:r>
            <w:r w:rsidRPr="00EE6E73">
              <w:rPr>
                <w:b/>
                <w:bCs/>
                <w:i/>
                <w:iCs/>
              </w:rPr>
              <w:t>-NeighCellConfig</w:t>
            </w:r>
            <w:r w:rsidRPr="00EE6E73">
              <w:rPr>
                <w:rFonts w:eastAsia="SimSun"/>
                <w:b/>
                <w:bCs/>
                <w:i/>
                <w:iCs/>
              </w:rPr>
              <w:t>List</w:t>
            </w:r>
            <w:proofErr w:type="spellEnd"/>
          </w:p>
          <w:p w14:paraId="6739E703" w14:textId="0DC9BFBA" w:rsidR="006C2170" w:rsidRPr="00EE6E73" w:rsidRDefault="006C2170" w:rsidP="00467478">
            <w:pPr>
              <w:pStyle w:val="TAL"/>
              <w:rPr>
                <w:iCs/>
                <w:lang w:eastAsia="en-GB"/>
              </w:rPr>
            </w:pPr>
            <w:r w:rsidRPr="00EE6E73">
              <w:t xml:space="preserve">Provides </w:t>
            </w:r>
            <w:r w:rsidR="00CC0854" w:rsidRPr="00EE6E73">
              <w:rPr>
                <w:rFonts w:eastAsia="SimSun"/>
              </w:rPr>
              <w:t xml:space="preserve">ATG assistance </w:t>
            </w:r>
            <w:r w:rsidR="00CC0854" w:rsidRPr="00EE6E73">
              <w:t>information</w:t>
            </w:r>
            <w:r w:rsidR="00CC0854" w:rsidRPr="00EE6E73">
              <w:rPr>
                <w:rFonts w:eastAsia="SimSun"/>
              </w:rPr>
              <w:t xml:space="preserve"> of</w:t>
            </w:r>
            <w:r w:rsidRPr="00EE6E73">
              <w:t xml:space="preserve"> ATG neighbour cells.</w:t>
            </w:r>
          </w:p>
        </w:tc>
      </w:tr>
      <w:tr w:rsidR="006C2170" w:rsidRPr="00EE6E73" w14:paraId="208CCF82" w14:textId="77777777" w:rsidTr="00467478">
        <w:trPr>
          <w:cantSplit/>
          <w:tblHeader/>
        </w:trPr>
        <w:tc>
          <w:tcPr>
            <w:tcW w:w="14204" w:type="dxa"/>
          </w:tcPr>
          <w:p w14:paraId="126A5C4B" w14:textId="79EE3176" w:rsidR="006C2170" w:rsidRPr="00EE6E73" w:rsidRDefault="006C2170" w:rsidP="00467478">
            <w:pPr>
              <w:pStyle w:val="TAL"/>
              <w:rPr>
                <w:rFonts w:eastAsia="SimSun"/>
                <w:b/>
                <w:bCs/>
                <w:i/>
                <w:iCs/>
              </w:rPr>
            </w:pPr>
            <w:proofErr w:type="spellStart"/>
            <w:r w:rsidRPr="00EE6E73">
              <w:rPr>
                <w:rFonts w:eastAsia="SimSun"/>
                <w:b/>
                <w:bCs/>
                <w:i/>
                <w:iCs/>
              </w:rPr>
              <w:t>hs</w:t>
            </w:r>
            <w:proofErr w:type="spellEnd"/>
            <w:r w:rsidR="00EA1410" w:rsidRPr="00EE6E73">
              <w:rPr>
                <w:rFonts w:eastAsia="SimSun"/>
                <w:b/>
                <w:bCs/>
                <w:i/>
                <w:iCs/>
              </w:rPr>
              <w:t>-</w:t>
            </w:r>
            <w:r w:rsidRPr="00EE6E73">
              <w:rPr>
                <w:rFonts w:eastAsia="SimSun"/>
                <w:b/>
                <w:bCs/>
                <w:i/>
                <w:iCs/>
              </w:rPr>
              <w:t>ATG-</w:t>
            </w:r>
            <w:proofErr w:type="spellStart"/>
            <w:r w:rsidR="00683679" w:rsidRPr="00EE6E73">
              <w:rPr>
                <w:rFonts w:eastAsia="SimSun"/>
                <w:b/>
                <w:bCs/>
                <w:i/>
                <w:iCs/>
              </w:rPr>
              <w:t>C</w:t>
            </w:r>
            <w:r w:rsidRPr="00EE6E73">
              <w:rPr>
                <w:rFonts w:eastAsia="SimSun"/>
                <w:b/>
                <w:bCs/>
                <w:i/>
                <w:iCs/>
              </w:rPr>
              <w:t>ellReselectionSet</w:t>
            </w:r>
            <w:proofErr w:type="spellEnd"/>
          </w:p>
          <w:p w14:paraId="156360FF" w14:textId="613A280B" w:rsidR="006C2170" w:rsidRPr="00EE6E73" w:rsidRDefault="006C2170" w:rsidP="00467478">
            <w:pPr>
              <w:pStyle w:val="TAL"/>
              <w:rPr>
                <w:rFonts w:eastAsia="SimSun" w:cs="Arial"/>
                <w:b/>
                <w:bCs/>
                <w:i/>
                <w:iCs/>
                <w:sz w:val="16"/>
              </w:rPr>
            </w:pPr>
            <w:r w:rsidRPr="00EE6E73">
              <w:rPr>
                <w:rFonts w:eastAsia="SimSun" w:cs="Arial"/>
                <w:szCs w:val="18"/>
              </w:rPr>
              <w:t>Indicates whether the UE applies high speed inter-frequency measurements requirements for inter-frequency cell reselection in RRC</w:t>
            </w:r>
            <w:r w:rsidR="00E229FA" w:rsidRPr="00EE6E73">
              <w:rPr>
                <w:rFonts w:eastAsia="SimSun" w:cs="Arial"/>
                <w:szCs w:val="18"/>
              </w:rPr>
              <w:t>_</w:t>
            </w:r>
            <w:r w:rsidRPr="00EE6E73">
              <w:rPr>
                <w:rFonts w:eastAsia="SimSun" w:cs="Arial"/>
                <w:szCs w:val="18"/>
              </w:rPr>
              <w:t xml:space="preserve">IDLE and </w:t>
            </w:r>
            <w:r w:rsidR="00F51D5C" w:rsidRPr="00EE6E73">
              <w:rPr>
                <w:rFonts w:eastAsia="SimSun" w:cs="Arial"/>
                <w:szCs w:val="18"/>
              </w:rPr>
              <w:t>RRC</w:t>
            </w:r>
            <w:r w:rsidR="00E229FA" w:rsidRPr="00EE6E73">
              <w:rPr>
                <w:rFonts w:eastAsia="SimSun" w:cs="Arial"/>
                <w:szCs w:val="18"/>
              </w:rPr>
              <w:t>_</w:t>
            </w:r>
            <w:r w:rsidRPr="00EE6E73">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EE6E73" w:rsidRDefault="006C2170" w:rsidP="00394471"/>
    <w:p w14:paraId="36A9F24A" w14:textId="4938D2BF" w:rsidR="008F5559" w:rsidRPr="00EE6E73" w:rsidRDefault="008F5559" w:rsidP="00B4120F">
      <w:pPr>
        <w:pStyle w:val="Heading4"/>
        <w:rPr>
          <w:noProof/>
        </w:rPr>
      </w:pPr>
      <w:bookmarkStart w:id="3690" w:name="_Toc193446079"/>
      <w:bookmarkStart w:id="3691" w:name="_Toc193451884"/>
      <w:bookmarkStart w:id="3692" w:name="_Toc193463154"/>
      <w:bookmarkStart w:id="3693" w:name="_Toc201295441"/>
      <w:bookmarkStart w:id="3694" w:name="MCCQCTEMPBM_00000165"/>
      <w:r w:rsidRPr="00EE6E73">
        <w:t>–</w:t>
      </w:r>
      <w:r w:rsidRPr="00EE6E73">
        <w:tab/>
      </w:r>
      <w:r w:rsidRPr="00EE6E73">
        <w:rPr>
          <w:i/>
          <w:iCs/>
          <w:noProof/>
        </w:rPr>
        <w:t>SIB23</w:t>
      </w:r>
      <w:bookmarkEnd w:id="3690"/>
      <w:bookmarkEnd w:id="3691"/>
      <w:bookmarkEnd w:id="3692"/>
      <w:bookmarkEnd w:id="3693"/>
    </w:p>
    <w:bookmarkEnd w:id="3694"/>
    <w:p w14:paraId="30C0DFE5" w14:textId="4644E6FD" w:rsidR="008F5559" w:rsidRPr="00EE6E73" w:rsidRDefault="008F5559" w:rsidP="008F5559">
      <w:r w:rsidRPr="00EE6E73">
        <w:rPr>
          <w:i/>
          <w:iCs/>
        </w:rPr>
        <w:t>SIB23</w:t>
      </w:r>
      <w:r w:rsidRPr="00EE6E73">
        <w:t xml:space="preserve"> contains NR </w:t>
      </w:r>
      <w:proofErr w:type="spellStart"/>
      <w:r w:rsidRPr="00EE6E73">
        <w:t>sidelink</w:t>
      </w:r>
      <w:proofErr w:type="spellEnd"/>
      <w:r w:rsidRPr="00EE6E73">
        <w:t xml:space="preserve"> Positioning configuration</w:t>
      </w:r>
      <w:r w:rsidR="00E43714" w:rsidRPr="00EE6E73">
        <w:t xml:space="preserve"> for dedicated SL-PRS resource pool</w:t>
      </w:r>
      <w:r w:rsidRPr="00EE6E73">
        <w:rPr>
          <w:noProof/>
        </w:rPr>
        <w:t>.</w:t>
      </w:r>
    </w:p>
    <w:p w14:paraId="725A13F4" w14:textId="770CDEF0" w:rsidR="008F5559" w:rsidRPr="00EE6E73" w:rsidRDefault="008F5559" w:rsidP="00B4120F">
      <w:pPr>
        <w:pStyle w:val="TH"/>
        <w:rPr>
          <w:i/>
        </w:rPr>
      </w:pPr>
      <w:r w:rsidRPr="00EE6E73">
        <w:rPr>
          <w:i/>
          <w:noProof/>
        </w:rPr>
        <w:t xml:space="preserve">SIB23 </w:t>
      </w:r>
      <w:r w:rsidRPr="00EE6E73">
        <w:rPr>
          <w:noProof/>
        </w:rPr>
        <w:t>information element</w:t>
      </w:r>
    </w:p>
    <w:p w14:paraId="04BC6796" w14:textId="77777777" w:rsidR="008F5559" w:rsidRPr="00EE6E73" w:rsidRDefault="008F5559" w:rsidP="00EE6E73">
      <w:pPr>
        <w:pStyle w:val="PL"/>
        <w:rPr>
          <w:color w:val="808080"/>
        </w:rPr>
      </w:pPr>
      <w:r w:rsidRPr="00EE6E73">
        <w:rPr>
          <w:color w:val="808080"/>
        </w:rPr>
        <w:t>-- ASN1START</w:t>
      </w:r>
    </w:p>
    <w:p w14:paraId="4ADEA75B" w14:textId="134095FA" w:rsidR="008F5559" w:rsidRPr="00EE6E73" w:rsidRDefault="008F5559" w:rsidP="00EE6E73">
      <w:pPr>
        <w:pStyle w:val="PL"/>
        <w:rPr>
          <w:color w:val="808080"/>
        </w:rPr>
      </w:pPr>
      <w:r w:rsidRPr="00EE6E73">
        <w:rPr>
          <w:color w:val="808080"/>
        </w:rPr>
        <w:t>-- TAG-SIB23-START</w:t>
      </w:r>
    </w:p>
    <w:p w14:paraId="1235482F" w14:textId="77777777" w:rsidR="001867FB" w:rsidRPr="00EE6E73" w:rsidRDefault="001867FB" w:rsidP="00EE6E73">
      <w:pPr>
        <w:pStyle w:val="PL"/>
      </w:pPr>
    </w:p>
    <w:p w14:paraId="211EF58A" w14:textId="4E658A40" w:rsidR="001867FB" w:rsidRPr="00EE6E73" w:rsidRDefault="001867FB" w:rsidP="00EE6E73">
      <w:pPr>
        <w:pStyle w:val="PL"/>
      </w:pPr>
      <w:r w:rsidRPr="00EE6E73">
        <w:t>SIB23</w:t>
      </w:r>
      <w:r w:rsidRPr="00EE6E73">
        <w:rPr>
          <w:rFonts w:eastAsia="DengXian"/>
        </w:rPr>
        <w:t>-</w:t>
      </w:r>
      <w:r w:rsidRPr="00EE6E73">
        <w:t xml:space="preserve">r18 ::=                         </w:t>
      </w:r>
      <w:r w:rsidRPr="00EE6E73">
        <w:rPr>
          <w:color w:val="993366"/>
        </w:rPr>
        <w:t>SEQUENCE</w:t>
      </w:r>
      <w:r w:rsidRPr="00EE6E73">
        <w:t xml:space="preserve"> {</w:t>
      </w:r>
    </w:p>
    <w:p w14:paraId="3BBE6708" w14:textId="561240DE" w:rsidR="001867FB" w:rsidRPr="00EE6E73" w:rsidRDefault="001867FB" w:rsidP="00EE6E73">
      <w:pPr>
        <w:pStyle w:val="PL"/>
      </w:pPr>
      <w:r w:rsidRPr="00EE6E73">
        <w:t xml:space="preserve">    segmentNumber-r18                     </w:t>
      </w:r>
      <w:r w:rsidRPr="00EE6E73">
        <w:rPr>
          <w:color w:val="993366"/>
        </w:rPr>
        <w:t>INTEGER</w:t>
      </w:r>
      <w:r w:rsidRPr="00EE6E73">
        <w:t xml:space="preserve"> (0..63),</w:t>
      </w:r>
    </w:p>
    <w:p w14:paraId="128364B7" w14:textId="4B4CAFA0" w:rsidR="001867FB" w:rsidRPr="00EE6E73" w:rsidRDefault="001867FB" w:rsidP="00EE6E73">
      <w:pPr>
        <w:pStyle w:val="PL"/>
      </w:pPr>
      <w:r w:rsidRPr="00EE6E73">
        <w:t xml:space="preserve">    segmentType-r18                       </w:t>
      </w:r>
      <w:r w:rsidRPr="00EE6E73">
        <w:rPr>
          <w:color w:val="993366"/>
        </w:rPr>
        <w:t>ENUMERATED</w:t>
      </w:r>
      <w:r w:rsidRPr="00EE6E73">
        <w:t xml:space="preserve"> {</w:t>
      </w:r>
      <w:proofErr w:type="spellStart"/>
      <w:r w:rsidRPr="00EE6E73">
        <w:t>notLastSegment</w:t>
      </w:r>
      <w:proofErr w:type="spellEnd"/>
      <w:r w:rsidRPr="00EE6E73">
        <w:t xml:space="preserve">, </w:t>
      </w:r>
      <w:proofErr w:type="spellStart"/>
      <w:r w:rsidRPr="00EE6E73">
        <w:t>lastSegment</w:t>
      </w:r>
      <w:proofErr w:type="spellEnd"/>
      <w:r w:rsidRPr="00EE6E73">
        <w:t>},</w:t>
      </w:r>
    </w:p>
    <w:p w14:paraId="55BB8CE8" w14:textId="515C7B55" w:rsidR="001867FB" w:rsidRPr="00EE6E73" w:rsidRDefault="001867FB"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1719849D" w14:textId="77777777" w:rsidR="001867FB" w:rsidRPr="00EE6E73" w:rsidRDefault="001867FB" w:rsidP="00EE6E73">
      <w:pPr>
        <w:pStyle w:val="PL"/>
      </w:pPr>
      <w:r w:rsidRPr="00EE6E73">
        <w:t>}</w:t>
      </w:r>
    </w:p>
    <w:p w14:paraId="23612A9A" w14:textId="77777777" w:rsidR="008F5559" w:rsidRPr="00EE6E73" w:rsidRDefault="008F5559" w:rsidP="00EE6E73">
      <w:pPr>
        <w:pStyle w:val="PL"/>
      </w:pPr>
    </w:p>
    <w:p w14:paraId="61AC1F60" w14:textId="0FCD03D6" w:rsidR="008F5559" w:rsidRPr="00EE6E73" w:rsidRDefault="008F5559" w:rsidP="00EE6E73">
      <w:pPr>
        <w:pStyle w:val="PL"/>
      </w:pPr>
      <w:r w:rsidRPr="00EE6E73">
        <w:t>SIB23</w:t>
      </w:r>
      <w:r w:rsidR="001867FB" w:rsidRPr="00EE6E73">
        <w:t>-IEs</w:t>
      </w:r>
      <w:r w:rsidRPr="00EE6E73">
        <w:t xml:space="preserve">-r18 ::=             </w:t>
      </w:r>
      <w:r w:rsidR="001867FB" w:rsidRPr="00EE6E73">
        <w:t xml:space="preserve">       </w:t>
      </w:r>
      <w:r w:rsidRPr="00EE6E73">
        <w:rPr>
          <w:color w:val="993366"/>
        </w:rPr>
        <w:t>SEQUENCE</w:t>
      </w:r>
      <w:r w:rsidRPr="00EE6E73">
        <w:t xml:space="preserve"> {</w:t>
      </w:r>
    </w:p>
    <w:p w14:paraId="233C8004" w14:textId="4718E43C" w:rsidR="008F5559" w:rsidRPr="00EE6E73" w:rsidRDefault="008F5559" w:rsidP="00EE6E73">
      <w:pPr>
        <w:pStyle w:val="PL"/>
      </w:pPr>
      <w:r w:rsidRPr="00EE6E73">
        <w:t xml:space="preserve">    sl-PosConfigCommonNR-r18      </w:t>
      </w:r>
      <w:r w:rsidR="001867FB" w:rsidRPr="00EE6E73">
        <w:t xml:space="preserve">        </w:t>
      </w:r>
      <w:proofErr w:type="spellStart"/>
      <w:r w:rsidRPr="00EE6E73">
        <w:t>SL-</w:t>
      </w:r>
      <w:r w:rsidR="001867FB" w:rsidRPr="00EE6E73">
        <w:t>Pos</w:t>
      </w:r>
      <w:r w:rsidRPr="00EE6E73">
        <w:t>ConfigCommonNR-r1</w:t>
      </w:r>
      <w:r w:rsidR="001867FB" w:rsidRPr="00EE6E73">
        <w:t>8</w:t>
      </w:r>
      <w:proofErr w:type="spellEnd"/>
      <w:r w:rsidRPr="00EE6E73">
        <w:t>,</w:t>
      </w:r>
    </w:p>
    <w:p w14:paraId="6307E0A2" w14:textId="58BBC3C3" w:rsidR="008F5559" w:rsidRPr="00EE6E73" w:rsidRDefault="008F5559" w:rsidP="00EE6E73">
      <w:pPr>
        <w:pStyle w:val="PL"/>
      </w:pPr>
      <w:r w:rsidRPr="00EE6E73">
        <w:t xml:space="preserve">    </w:t>
      </w:r>
      <w:proofErr w:type="spellStart"/>
      <w:r w:rsidRPr="00EE6E73">
        <w:t>lateNonCriticalExtension</w:t>
      </w:r>
      <w:proofErr w:type="spellEnd"/>
      <w:r w:rsidRPr="00EE6E73">
        <w:t xml:space="preserve">      </w:t>
      </w:r>
      <w:r w:rsidR="001867FB" w:rsidRPr="00EE6E73">
        <w:t xml:space="preserve">        </w:t>
      </w:r>
      <w:r w:rsidRPr="00EE6E73">
        <w:rPr>
          <w:color w:val="993366"/>
        </w:rPr>
        <w:t>OCTET</w:t>
      </w:r>
      <w:r w:rsidRPr="00EE6E73">
        <w:t xml:space="preserve"> </w:t>
      </w:r>
      <w:r w:rsidRPr="00EE6E73">
        <w:rPr>
          <w:color w:val="993366"/>
        </w:rPr>
        <w:t>STRING</w:t>
      </w:r>
      <w:r w:rsidRPr="00EE6E73">
        <w:t xml:space="preserve">                   </w:t>
      </w:r>
      <w:r w:rsidR="001867FB" w:rsidRPr="00EE6E73">
        <w:t xml:space="preserve">                                        </w:t>
      </w:r>
      <w:r w:rsidRPr="00EE6E73">
        <w:rPr>
          <w:color w:val="993366"/>
        </w:rPr>
        <w:t>OPTIONAL</w:t>
      </w:r>
      <w:r w:rsidRPr="00EE6E73">
        <w:t>,</w:t>
      </w:r>
    </w:p>
    <w:p w14:paraId="4041961F" w14:textId="77777777" w:rsidR="008F5559" w:rsidRPr="00EE6E73" w:rsidRDefault="008F5559" w:rsidP="00EE6E73">
      <w:pPr>
        <w:pStyle w:val="PL"/>
      </w:pPr>
      <w:r w:rsidRPr="00EE6E73">
        <w:t xml:space="preserve">    ...</w:t>
      </w:r>
    </w:p>
    <w:p w14:paraId="2F28F2FD" w14:textId="2A9AE7B9" w:rsidR="008F5559" w:rsidRPr="00EE6E73" w:rsidRDefault="008F5559" w:rsidP="00EE6E73">
      <w:pPr>
        <w:pStyle w:val="PL"/>
      </w:pPr>
      <w:r w:rsidRPr="00EE6E73">
        <w:t>}</w:t>
      </w:r>
    </w:p>
    <w:p w14:paraId="1A5A9CEC" w14:textId="77777777" w:rsidR="001867FB" w:rsidRPr="00EE6E73" w:rsidRDefault="001867FB" w:rsidP="00EE6E73">
      <w:pPr>
        <w:pStyle w:val="PL"/>
      </w:pPr>
    </w:p>
    <w:p w14:paraId="2142C1DC" w14:textId="2865DA80" w:rsidR="001867FB" w:rsidRPr="00EE6E73" w:rsidRDefault="001867FB" w:rsidP="00EE6E73">
      <w:pPr>
        <w:pStyle w:val="PL"/>
      </w:pPr>
      <w:r w:rsidRPr="00EE6E73">
        <w:t xml:space="preserve">SL-PosConfigCommonNR-r18 ::=          </w:t>
      </w:r>
      <w:r w:rsidRPr="00EE6E73">
        <w:rPr>
          <w:color w:val="993366"/>
        </w:rPr>
        <w:t>SEQUENCE</w:t>
      </w:r>
      <w:r w:rsidRPr="00EE6E73">
        <w:t xml:space="preserve"> {</w:t>
      </w:r>
    </w:p>
    <w:p w14:paraId="1913CA46" w14:textId="14931357" w:rsidR="001867FB" w:rsidRPr="00EE6E73" w:rsidRDefault="001867FB" w:rsidP="00EE6E73">
      <w:pPr>
        <w:pStyle w:val="PL"/>
        <w:rPr>
          <w:color w:val="808080"/>
        </w:rPr>
      </w:pPr>
      <w:r w:rsidRPr="00EE6E73">
        <w:t xml:space="preserve">    sl-Pos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7439F7F" w14:textId="2F7FA539" w:rsidR="001867FB" w:rsidRPr="00EE6E73" w:rsidRDefault="001867FB" w:rsidP="00EE6E73">
      <w:pPr>
        <w:pStyle w:val="PL"/>
        <w:rPr>
          <w:color w:val="808080"/>
        </w:rPr>
      </w:pPr>
      <w:r w:rsidRPr="00EE6E73">
        <w:t xml:space="preserve">    sl-PosUE-SelectedConfig-r18           SL-UE-SelectedConfig-r16                                               </w:t>
      </w:r>
      <w:r w:rsidRPr="00EE6E73">
        <w:rPr>
          <w:color w:val="993366"/>
        </w:rPr>
        <w:t>OPTIONAL</w:t>
      </w:r>
      <w:r w:rsidRPr="00EE6E73">
        <w:t xml:space="preserve">,    </w:t>
      </w:r>
      <w:r w:rsidRPr="00EE6E73">
        <w:rPr>
          <w:color w:val="808080"/>
        </w:rPr>
        <w:t>-- Need R</w:t>
      </w:r>
    </w:p>
    <w:p w14:paraId="684A8A39" w14:textId="416F918A" w:rsidR="001867FB" w:rsidRPr="00EE6E73" w:rsidRDefault="001867FB" w:rsidP="00EE6E73">
      <w:pPr>
        <w:pStyle w:val="PL"/>
        <w:rPr>
          <w:color w:val="808080"/>
        </w:rPr>
      </w:pPr>
      <w:r w:rsidRPr="00EE6E73">
        <w:t xml:space="preserve">    sl-PosNR-AnchorCarrierFreqList-r18    SL-NR-AnchorCarrierFreqList-r16                                        </w:t>
      </w:r>
      <w:r w:rsidRPr="00EE6E73">
        <w:rPr>
          <w:color w:val="993366"/>
        </w:rPr>
        <w:t>OPTIONAL</w:t>
      </w:r>
      <w:r w:rsidRPr="00EE6E73">
        <w:t xml:space="preserve">,    </w:t>
      </w:r>
      <w:r w:rsidRPr="00EE6E73">
        <w:rPr>
          <w:color w:val="808080"/>
        </w:rPr>
        <w:t>-- Need R</w:t>
      </w:r>
    </w:p>
    <w:p w14:paraId="0EA5AAAA" w14:textId="5FE4910C" w:rsidR="001867FB" w:rsidRPr="00EE6E73" w:rsidRDefault="001867FB" w:rsidP="00EE6E73">
      <w:pPr>
        <w:pStyle w:val="PL"/>
        <w:rPr>
          <w:color w:val="808080"/>
        </w:rPr>
      </w:pPr>
      <w:r w:rsidRPr="00EE6E73">
        <w:t xml:space="preserve">    sl-PosMeasConfigCommon-r18            SL-MeasConfigCommon-r16                                                </w:t>
      </w:r>
      <w:r w:rsidRPr="00EE6E73">
        <w:rPr>
          <w:color w:val="993366"/>
        </w:rPr>
        <w:t>OPTIONAL</w:t>
      </w:r>
      <w:r w:rsidRPr="00EE6E73">
        <w:t xml:space="preserve">,    </w:t>
      </w:r>
      <w:r w:rsidRPr="00EE6E73">
        <w:rPr>
          <w:color w:val="808080"/>
        </w:rPr>
        <w:t>-- Need R</w:t>
      </w:r>
    </w:p>
    <w:p w14:paraId="0490FC33" w14:textId="5750BD62" w:rsidR="001867FB" w:rsidRPr="00EE6E73" w:rsidRDefault="001867FB" w:rsidP="00EE6E73">
      <w:pPr>
        <w:pStyle w:val="PL"/>
        <w:rPr>
          <w:color w:val="808080"/>
        </w:rPr>
      </w:pPr>
      <w:r w:rsidRPr="00EE6E73">
        <w:t xml:space="preserve">    sl-PosOffsetDFN-r18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927EC18" w14:textId="3A9DC57A" w:rsidR="001867FB" w:rsidRPr="00EE6E73" w:rsidRDefault="001867FB" w:rsidP="00EE6E73">
      <w:pPr>
        <w:pStyle w:val="PL"/>
        <w:rPr>
          <w:color w:val="808080"/>
        </w:rPr>
      </w:pPr>
      <w:r w:rsidRPr="00EE6E73">
        <w:t xml:space="preserve">    sl-PosSSB-PriorityNR-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1B993E12" w14:textId="77777777" w:rsidR="001867FB" w:rsidRPr="00EE6E73" w:rsidRDefault="001867FB" w:rsidP="00EE6E73">
      <w:pPr>
        <w:pStyle w:val="PL"/>
      </w:pPr>
      <w:r w:rsidRPr="00EE6E73">
        <w:t xml:space="preserve">    ...</w:t>
      </w:r>
    </w:p>
    <w:p w14:paraId="60EEFAD9" w14:textId="77777777" w:rsidR="001867FB" w:rsidRPr="00EE6E73" w:rsidRDefault="001867FB" w:rsidP="00EE6E73">
      <w:pPr>
        <w:pStyle w:val="PL"/>
      </w:pPr>
      <w:r w:rsidRPr="00EE6E73">
        <w:t>}</w:t>
      </w:r>
    </w:p>
    <w:p w14:paraId="50FE9193" w14:textId="77777777" w:rsidR="008F5559" w:rsidRPr="00EE6E73" w:rsidRDefault="008F5559" w:rsidP="00EE6E73">
      <w:pPr>
        <w:pStyle w:val="PL"/>
      </w:pPr>
    </w:p>
    <w:p w14:paraId="5123A10C" w14:textId="3E8DAEB0" w:rsidR="008F5559" w:rsidRPr="00EE6E73" w:rsidRDefault="008F5559" w:rsidP="00EE6E73">
      <w:pPr>
        <w:pStyle w:val="PL"/>
        <w:rPr>
          <w:color w:val="808080"/>
        </w:rPr>
      </w:pPr>
      <w:r w:rsidRPr="00EE6E73">
        <w:rPr>
          <w:color w:val="808080"/>
        </w:rPr>
        <w:t>-- TAG-SIB23-STOP</w:t>
      </w:r>
    </w:p>
    <w:p w14:paraId="5EE631BC" w14:textId="77777777" w:rsidR="008F5559" w:rsidRPr="00EE6E73" w:rsidRDefault="008F5559" w:rsidP="00EE6E73">
      <w:pPr>
        <w:pStyle w:val="PL"/>
        <w:rPr>
          <w:color w:val="808080"/>
        </w:rPr>
      </w:pPr>
      <w:r w:rsidRPr="00EE6E73">
        <w:rPr>
          <w:color w:val="808080"/>
        </w:rPr>
        <w:t>-- ASN1STOP</w:t>
      </w:r>
    </w:p>
    <w:p w14:paraId="400ED41C" w14:textId="77777777" w:rsidR="008F5559" w:rsidRPr="00EE6E73"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EE6E73" w:rsidRDefault="008F5559" w:rsidP="00B4120F">
            <w:pPr>
              <w:pStyle w:val="TAH"/>
              <w:rPr>
                <w:lang w:eastAsia="en-GB"/>
              </w:rPr>
            </w:pPr>
            <w:r w:rsidRPr="00EE6E73">
              <w:rPr>
                <w:bCs/>
                <w:i/>
                <w:noProof/>
                <w:lang w:eastAsia="sv-SE"/>
              </w:rPr>
              <w:lastRenderedPageBreak/>
              <w:t>SIB23</w:t>
            </w:r>
            <w:r w:rsidRPr="00EE6E73">
              <w:rPr>
                <w:i/>
                <w:noProof/>
                <w:lang w:eastAsia="en-GB"/>
              </w:rPr>
              <w:t xml:space="preserve"> </w:t>
            </w:r>
            <w:r w:rsidRPr="00EE6E73">
              <w:rPr>
                <w:noProof/>
                <w:lang w:eastAsia="en-GB"/>
              </w:rPr>
              <w:t>field descriptions</w:t>
            </w:r>
          </w:p>
        </w:tc>
      </w:tr>
      <w:tr w:rsidR="004112C8" w:rsidRPr="00EE6E73"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EE6E73" w:rsidRDefault="001867FB" w:rsidP="001867FB">
            <w:pPr>
              <w:pStyle w:val="TAL"/>
              <w:rPr>
                <w:b/>
                <w:bCs/>
                <w:i/>
                <w:iCs/>
                <w:noProof/>
              </w:rPr>
            </w:pPr>
            <w:r w:rsidRPr="00EE6E73">
              <w:rPr>
                <w:b/>
                <w:bCs/>
                <w:i/>
                <w:iCs/>
                <w:noProof/>
              </w:rPr>
              <w:t>segmentContainer</w:t>
            </w:r>
          </w:p>
          <w:p w14:paraId="34802440" w14:textId="0C1C10B3" w:rsidR="001867FB" w:rsidRPr="00EE6E73" w:rsidRDefault="001867FB" w:rsidP="00220546">
            <w:pPr>
              <w:pStyle w:val="TAL"/>
              <w:rPr>
                <w:noProof/>
                <w:lang w:eastAsia="sv-SE"/>
              </w:rPr>
            </w:pPr>
            <w:r w:rsidRPr="00EE6E73">
              <w:rPr>
                <w:noProof/>
              </w:rPr>
              <w:t xml:space="preserve">This field includes a segment of the encoded </w:t>
            </w:r>
            <w:r w:rsidRPr="00EE6E73">
              <w:rPr>
                <w:i/>
                <w:iCs/>
                <w:noProof/>
              </w:rPr>
              <w:t>SIB23-IEs</w:t>
            </w:r>
            <w:r w:rsidRPr="00EE6E73">
              <w:rPr>
                <w:noProof/>
              </w:rPr>
              <w:t>. The size of the included segment in this container should be small enough that the SI message size is less than or equal to the maximum size of a NR SI, i.e. 2976 bits when SIB23 is broadcast.</w:t>
            </w:r>
          </w:p>
        </w:tc>
      </w:tr>
      <w:tr w:rsidR="004112C8" w:rsidRPr="00EE6E73"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EE6E73" w:rsidRDefault="001867FB" w:rsidP="001867FB">
            <w:pPr>
              <w:pStyle w:val="TAL"/>
              <w:rPr>
                <w:rFonts w:eastAsia="DotumChe"/>
                <w:b/>
                <w:bCs/>
                <w:i/>
                <w:iCs/>
              </w:rPr>
            </w:pPr>
            <w:proofErr w:type="spellStart"/>
            <w:r w:rsidRPr="00EE6E73">
              <w:rPr>
                <w:b/>
                <w:bCs/>
                <w:i/>
                <w:iCs/>
              </w:rPr>
              <w:t>segmentNumber</w:t>
            </w:r>
            <w:proofErr w:type="spellEnd"/>
          </w:p>
          <w:p w14:paraId="76F1D555" w14:textId="41EC6AD6" w:rsidR="001867FB" w:rsidRPr="00EE6E73" w:rsidRDefault="001867FB" w:rsidP="00220546">
            <w:pPr>
              <w:pStyle w:val="TAL"/>
              <w:rPr>
                <w:noProof/>
                <w:lang w:eastAsia="sv-SE"/>
              </w:rPr>
            </w:pPr>
            <w:r w:rsidRPr="00EE6E73">
              <w:rPr>
                <w:noProof/>
              </w:rPr>
              <w:t xml:space="preserve">This field identifies the sequence number of a segment of </w:t>
            </w:r>
            <w:r w:rsidRPr="00EE6E73">
              <w:rPr>
                <w:i/>
                <w:iCs/>
                <w:noProof/>
              </w:rPr>
              <w:t>SIB23-IEs</w:t>
            </w:r>
            <w:r w:rsidRPr="00EE6E73">
              <w:rPr>
                <w:noProof/>
              </w:rPr>
              <w:t xml:space="preserve">. A segment number of zero corresponds to the first segment, </w:t>
            </w:r>
            <w:r w:rsidR="0052255C" w:rsidRPr="00EE6E73">
              <w:rPr>
                <w:noProof/>
              </w:rPr>
              <w:t>a</w:t>
            </w:r>
            <w:r w:rsidRPr="00EE6E73">
              <w:rPr>
                <w:noProof/>
              </w:rPr>
              <w:t xml:space="preserve"> segment number of one corresponds to the second segment, and so on.</w:t>
            </w:r>
          </w:p>
        </w:tc>
      </w:tr>
      <w:tr w:rsidR="004112C8" w:rsidRPr="00EE6E73"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EE6E73" w:rsidRDefault="001867FB" w:rsidP="001867FB">
            <w:pPr>
              <w:pStyle w:val="TAL"/>
              <w:rPr>
                <w:rFonts w:eastAsia="DotumChe"/>
                <w:b/>
                <w:bCs/>
                <w:i/>
                <w:iCs/>
                <w:noProof/>
              </w:rPr>
            </w:pPr>
            <w:proofErr w:type="spellStart"/>
            <w:r w:rsidRPr="00EE6E73">
              <w:rPr>
                <w:b/>
                <w:bCs/>
                <w:i/>
                <w:iCs/>
              </w:rPr>
              <w:t>segmentType</w:t>
            </w:r>
            <w:proofErr w:type="spellEnd"/>
          </w:p>
          <w:p w14:paraId="5D9CE17E" w14:textId="736607A3" w:rsidR="001867FB" w:rsidRPr="00EE6E73" w:rsidRDefault="001867FB" w:rsidP="00220546">
            <w:pPr>
              <w:pStyle w:val="TAL"/>
              <w:rPr>
                <w:noProof/>
                <w:lang w:eastAsia="sv-SE"/>
              </w:rPr>
            </w:pPr>
            <w:r w:rsidRPr="00EE6E73">
              <w:rPr>
                <w:noProof/>
              </w:rPr>
              <w:t>This field indicates whether the included segment is the last segment or not.</w:t>
            </w:r>
          </w:p>
        </w:tc>
      </w:tr>
      <w:tr w:rsidR="008F5559" w:rsidRPr="00EE6E73"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EE6E73" w:rsidRDefault="008F5559" w:rsidP="00B4120F">
            <w:pPr>
              <w:pStyle w:val="TAL"/>
              <w:rPr>
                <w:b/>
                <w:bCs/>
                <w:i/>
                <w:iCs/>
                <w:lang w:eastAsia="en-GB"/>
              </w:rPr>
            </w:pPr>
            <w:proofErr w:type="spellStart"/>
            <w:r w:rsidRPr="00EE6E73">
              <w:rPr>
                <w:b/>
                <w:bCs/>
                <w:i/>
                <w:iCs/>
              </w:rPr>
              <w:t>sl-PosConfigCommonNR</w:t>
            </w:r>
            <w:proofErr w:type="spellEnd"/>
          </w:p>
          <w:p w14:paraId="776CB311" w14:textId="77777777" w:rsidR="008F5559" w:rsidRPr="00EE6E73" w:rsidRDefault="008F5559" w:rsidP="00B4120F">
            <w:pPr>
              <w:pStyle w:val="TAL"/>
            </w:pPr>
            <w:r w:rsidRPr="00EE6E73">
              <w:rPr>
                <w:lang w:eastAsia="en-GB"/>
              </w:rPr>
              <w:t xml:space="preserve">This field indicates the NR </w:t>
            </w:r>
            <w:proofErr w:type="spellStart"/>
            <w:r w:rsidRPr="00EE6E73">
              <w:rPr>
                <w:lang w:eastAsia="en-GB"/>
              </w:rPr>
              <w:t>sidelink</w:t>
            </w:r>
            <w:proofErr w:type="spellEnd"/>
            <w:r w:rsidRPr="00EE6E73">
              <w:rPr>
                <w:lang w:eastAsia="en-GB"/>
              </w:rPr>
              <w:t xml:space="preserve"> positioning configuration. </w:t>
            </w:r>
          </w:p>
        </w:tc>
      </w:tr>
    </w:tbl>
    <w:p w14:paraId="29EA0882" w14:textId="77777777" w:rsidR="008F5559" w:rsidRPr="00EE6E73"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EE6E73" w:rsidRDefault="001867FB" w:rsidP="000A5273">
            <w:pPr>
              <w:pStyle w:val="TAH"/>
              <w:rPr>
                <w:lang w:eastAsia="en-GB"/>
              </w:rPr>
            </w:pPr>
            <w:r w:rsidRPr="00EE6E73">
              <w:rPr>
                <w:bCs/>
                <w:i/>
                <w:iCs/>
                <w:noProof/>
                <w:lang w:eastAsia="sv-SE"/>
              </w:rPr>
              <w:t>SL-PosConfigCommon</w:t>
            </w:r>
            <w:r w:rsidR="00F1018C" w:rsidRPr="00EE6E73">
              <w:rPr>
                <w:bCs/>
                <w:i/>
                <w:iCs/>
                <w:noProof/>
                <w:lang w:eastAsia="sv-SE"/>
              </w:rPr>
              <w:t>NR</w:t>
            </w:r>
            <w:r w:rsidRPr="00EE6E73">
              <w:rPr>
                <w:noProof/>
                <w:lang w:eastAsia="en-GB"/>
              </w:rPr>
              <w:t xml:space="preserve"> field descriptions</w:t>
            </w:r>
          </w:p>
        </w:tc>
      </w:tr>
      <w:tr w:rsidR="004112C8" w:rsidRPr="00EE6E73"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EE6E73" w:rsidRDefault="00E43714" w:rsidP="00696D75">
            <w:pPr>
              <w:pStyle w:val="TAL"/>
              <w:rPr>
                <w:rFonts w:eastAsia="SimSun"/>
                <w:b/>
                <w:bCs/>
                <w:i/>
                <w:iCs/>
              </w:rPr>
            </w:pPr>
            <w:proofErr w:type="spellStart"/>
            <w:r w:rsidRPr="00EE6E73">
              <w:rPr>
                <w:rFonts w:eastAsia="SimSun"/>
                <w:b/>
                <w:bCs/>
                <w:i/>
                <w:iCs/>
              </w:rPr>
              <w:t>sl-PosFreqInfoList</w:t>
            </w:r>
            <w:proofErr w:type="spellEnd"/>
          </w:p>
          <w:p w14:paraId="1941DC04" w14:textId="32E50171" w:rsidR="00E43714" w:rsidRPr="00EE6E73" w:rsidRDefault="00E43714" w:rsidP="00696D75">
            <w:pPr>
              <w:pStyle w:val="TAL"/>
              <w:rPr>
                <w:noProof/>
                <w:lang w:eastAsia="sv-SE"/>
              </w:rPr>
            </w:pPr>
            <w:r w:rsidRPr="00EE6E73">
              <w:rPr>
                <w:rFonts w:eastAsia="SimSun"/>
              </w:rPr>
              <w:t xml:space="preserve">This field indicates the NR </w:t>
            </w:r>
            <w:proofErr w:type="spellStart"/>
            <w:r w:rsidRPr="00EE6E73">
              <w:rPr>
                <w:rFonts w:eastAsia="SimSun"/>
              </w:rPr>
              <w:t>sidelink</w:t>
            </w:r>
            <w:proofErr w:type="spellEnd"/>
            <w:r w:rsidRPr="00EE6E73">
              <w:rPr>
                <w:rFonts w:eastAsia="SimSun"/>
              </w:rPr>
              <w:t xml:space="preserve"> positioning carrier frequencies for SL-PRS transmission and reception. In this release, only one entry of </w:t>
            </w:r>
            <w:r w:rsidRPr="00EE6E73">
              <w:rPr>
                <w:rFonts w:eastAsia="SimSun"/>
                <w:i/>
                <w:iCs/>
              </w:rPr>
              <w:t>SL-</w:t>
            </w:r>
            <w:proofErr w:type="spellStart"/>
            <w:r w:rsidRPr="00EE6E73">
              <w:rPr>
                <w:rFonts w:eastAsia="SimSun"/>
                <w:i/>
                <w:iCs/>
              </w:rPr>
              <w:t>FreqConfigCommon</w:t>
            </w:r>
            <w:proofErr w:type="spellEnd"/>
            <w:r w:rsidRPr="00EE6E73">
              <w:rPr>
                <w:rFonts w:eastAsia="SimSun"/>
              </w:rPr>
              <w:t xml:space="preserve"> is included in the list.</w:t>
            </w:r>
          </w:p>
        </w:tc>
      </w:tr>
      <w:tr w:rsidR="004112C8" w:rsidRPr="00EE6E73"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EE6E73" w:rsidRDefault="001867FB" w:rsidP="000A5273">
            <w:pPr>
              <w:pStyle w:val="TAL"/>
              <w:rPr>
                <w:b/>
                <w:bCs/>
                <w:i/>
                <w:iCs/>
              </w:rPr>
            </w:pPr>
            <w:proofErr w:type="spellStart"/>
            <w:r w:rsidRPr="00EE6E73">
              <w:rPr>
                <w:b/>
                <w:bCs/>
                <w:i/>
                <w:iCs/>
              </w:rPr>
              <w:t>sl-PosMeasConfigCommon</w:t>
            </w:r>
            <w:proofErr w:type="spellEnd"/>
          </w:p>
          <w:p w14:paraId="118ABCBE" w14:textId="77777777" w:rsidR="001867FB" w:rsidRPr="00EE6E73" w:rsidRDefault="001867FB" w:rsidP="000A5273">
            <w:pPr>
              <w:pStyle w:val="TAL"/>
            </w:pPr>
            <w:r w:rsidRPr="00EE6E73">
              <w:rPr>
                <w:lang w:eastAsia="en-GB"/>
              </w:rPr>
              <w:t xml:space="preserve">This field indicates the measurement configurations (e.g. RSRP) for NR </w:t>
            </w:r>
            <w:proofErr w:type="spellStart"/>
            <w:r w:rsidRPr="00EE6E73">
              <w:rPr>
                <w:lang w:eastAsia="en-GB"/>
              </w:rPr>
              <w:t>sidelink</w:t>
            </w:r>
            <w:proofErr w:type="spellEnd"/>
            <w:r w:rsidRPr="00EE6E73">
              <w:rPr>
                <w:lang w:eastAsia="en-GB"/>
              </w:rPr>
              <w:t xml:space="preserve"> positioning.</w:t>
            </w:r>
          </w:p>
        </w:tc>
      </w:tr>
      <w:tr w:rsidR="004112C8" w:rsidRPr="00EE6E73"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EE6E73" w:rsidRDefault="001867FB" w:rsidP="000A5273">
            <w:pPr>
              <w:pStyle w:val="TAL"/>
              <w:rPr>
                <w:b/>
                <w:bCs/>
                <w:i/>
                <w:iCs/>
              </w:rPr>
            </w:pPr>
            <w:proofErr w:type="spellStart"/>
            <w:r w:rsidRPr="00EE6E73">
              <w:rPr>
                <w:b/>
                <w:bCs/>
                <w:i/>
                <w:iCs/>
              </w:rPr>
              <w:t>sl-PosNR-AnchorCarrierFreqList</w:t>
            </w:r>
            <w:proofErr w:type="spellEnd"/>
          </w:p>
          <w:p w14:paraId="37846FC0" w14:textId="77777777" w:rsidR="001867FB" w:rsidRPr="00EE6E73" w:rsidRDefault="001867FB" w:rsidP="000A5273">
            <w:pPr>
              <w:pStyle w:val="TAL"/>
            </w:pPr>
            <w:r w:rsidRPr="00EE6E73">
              <w:rPr>
                <w:lang w:eastAsia="en-GB"/>
              </w:rPr>
              <w:t xml:space="preserve">This field indicates the NR anchor carrier frequency list, which can provide the NR </w:t>
            </w:r>
            <w:proofErr w:type="spellStart"/>
            <w:r w:rsidRPr="00EE6E73">
              <w:rPr>
                <w:lang w:eastAsia="en-GB"/>
              </w:rPr>
              <w:t>sidelink</w:t>
            </w:r>
            <w:proofErr w:type="spellEnd"/>
            <w:r w:rsidRPr="00EE6E73">
              <w:rPr>
                <w:lang w:eastAsia="en-GB"/>
              </w:rPr>
              <w:t xml:space="preserve"> positioning configurations.</w:t>
            </w:r>
          </w:p>
        </w:tc>
      </w:tr>
      <w:tr w:rsidR="004112C8" w:rsidRPr="00EE6E73"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EE6E73" w:rsidRDefault="001867FB" w:rsidP="000A5273">
            <w:pPr>
              <w:pStyle w:val="TAL"/>
              <w:rPr>
                <w:b/>
                <w:bCs/>
                <w:i/>
                <w:iCs/>
              </w:rPr>
            </w:pPr>
            <w:proofErr w:type="spellStart"/>
            <w:r w:rsidRPr="00EE6E73">
              <w:rPr>
                <w:b/>
                <w:bCs/>
                <w:i/>
                <w:iCs/>
              </w:rPr>
              <w:t>sl-PosOffsetDFN</w:t>
            </w:r>
            <w:proofErr w:type="spellEnd"/>
          </w:p>
          <w:p w14:paraId="29B5DC83" w14:textId="77777777" w:rsidR="001867FB" w:rsidRPr="00EE6E73" w:rsidRDefault="001867FB" w:rsidP="000A5273">
            <w:pPr>
              <w:pStyle w:val="TAL"/>
            </w:pPr>
            <w:r w:rsidRPr="00EE6E73">
              <w:rPr>
                <w:lang w:eastAsia="en-GB"/>
              </w:rPr>
              <w:t>Indicates the timing offset for the UE to determine DFN timing when GNSS is used for timing reference. Value 1 corresponds to 0.001 milliseconds, value 2 corresponds to 0.002 milliseconds, and so on.</w:t>
            </w:r>
          </w:p>
        </w:tc>
      </w:tr>
      <w:tr w:rsidR="004112C8" w:rsidRPr="00EE6E73"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EE6E73" w:rsidRDefault="001867FB" w:rsidP="000A5273">
            <w:pPr>
              <w:pStyle w:val="TAL"/>
              <w:rPr>
                <w:b/>
                <w:bCs/>
                <w:i/>
                <w:iCs/>
              </w:rPr>
            </w:pPr>
            <w:proofErr w:type="spellStart"/>
            <w:r w:rsidRPr="00EE6E73">
              <w:rPr>
                <w:b/>
                <w:bCs/>
                <w:i/>
                <w:iCs/>
              </w:rPr>
              <w:t>sl-PosSSB-PriorityNR</w:t>
            </w:r>
            <w:proofErr w:type="spellEnd"/>
          </w:p>
          <w:p w14:paraId="42E982CE" w14:textId="77777777" w:rsidR="001867FB" w:rsidRPr="00EE6E73" w:rsidRDefault="001867FB" w:rsidP="000A5273">
            <w:pPr>
              <w:pStyle w:val="TAL"/>
            </w:pPr>
            <w:r w:rsidRPr="00EE6E73">
              <w:rPr>
                <w:lang w:eastAsia="en-GB"/>
              </w:rPr>
              <w:t xml:space="preserve">This field indicates the priority of NR </w:t>
            </w:r>
            <w:proofErr w:type="spellStart"/>
            <w:r w:rsidRPr="00EE6E73">
              <w:rPr>
                <w:lang w:eastAsia="en-GB"/>
              </w:rPr>
              <w:t>sidelink</w:t>
            </w:r>
            <w:proofErr w:type="spellEnd"/>
            <w:r w:rsidRPr="00EE6E73">
              <w:rPr>
                <w:lang w:eastAsia="en-GB"/>
              </w:rPr>
              <w:t xml:space="preserve"> SSB transmission and reception.</w:t>
            </w:r>
          </w:p>
        </w:tc>
      </w:tr>
      <w:tr w:rsidR="001867FB" w:rsidRPr="00EE6E73"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EE6E73" w:rsidRDefault="001867FB" w:rsidP="000A5273">
            <w:pPr>
              <w:pStyle w:val="TAL"/>
              <w:rPr>
                <w:b/>
                <w:bCs/>
                <w:i/>
                <w:iCs/>
              </w:rPr>
            </w:pPr>
            <w:proofErr w:type="spellStart"/>
            <w:r w:rsidRPr="00EE6E73">
              <w:rPr>
                <w:b/>
                <w:bCs/>
                <w:i/>
                <w:iCs/>
              </w:rPr>
              <w:t>sl-PosUE-SelectedConfig</w:t>
            </w:r>
            <w:proofErr w:type="spellEnd"/>
          </w:p>
          <w:p w14:paraId="362E8FEB" w14:textId="77777777" w:rsidR="001867FB" w:rsidRPr="00EE6E73" w:rsidRDefault="001867FB" w:rsidP="000A5273">
            <w:pPr>
              <w:pStyle w:val="TAL"/>
            </w:pPr>
            <w:r w:rsidRPr="00EE6E73">
              <w:t>Indicates the configuration used for UE autonomous resource selection.</w:t>
            </w:r>
          </w:p>
        </w:tc>
      </w:tr>
    </w:tbl>
    <w:p w14:paraId="33289E4A" w14:textId="77777777" w:rsidR="001867FB" w:rsidRPr="00EE6E73" w:rsidRDefault="001867FB" w:rsidP="00394471"/>
    <w:p w14:paraId="2F257334" w14:textId="55578058" w:rsidR="00C52FCC" w:rsidRPr="00EE6E73" w:rsidRDefault="00C52FCC" w:rsidP="00C52FCC">
      <w:pPr>
        <w:pStyle w:val="Heading4"/>
      </w:pPr>
      <w:bookmarkStart w:id="3695" w:name="_Toc193446080"/>
      <w:bookmarkStart w:id="3696" w:name="_Toc193451885"/>
      <w:bookmarkStart w:id="3697" w:name="_Toc193463155"/>
      <w:bookmarkStart w:id="3698" w:name="_Toc201295442"/>
      <w:bookmarkStart w:id="3699" w:name="MCCQCTEMPBM_00000166"/>
      <w:r w:rsidRPr="00EE6E73">
        <w:t>–</w:t>
      </w:r>
      <w:r w:rsidRPr="00EE6E73">
        <w:tab/>
      </w:r>
      <w:r w:rsidRPr="00EE6E73">
        <w:rPr>
          <w:i/>
        </w:rPr>
        <w:t>SIB24</w:t>
      </w:r>
      <w:bookmarkEnd w:id="3695"/>
      <w:bookmarkEnd w:id="3696"/>
      <w:bookmarkEnd w:id="3697"/>
      <w:bookmarkEnd w:id="3698"/>
    </w:p>
    <w:bookmarkEnd w:id="3699"/>
    <w:p w14:paraId="4AC16789" w14:textId="0A4BBF4C" w:rsidR="00C52FCC" w:rsidRPr="00EE6E73" w:rsidRDefault="00C52FCC" w:rsidP="00C52FCC">
      <w:r w:rsidRPr="00EE6E73">
        <w:rPr>
          <w:i/>
        </w:rPr>
        <w:t>SIB</w:t>
      </w:r>
      <w:r w:rsidR="003D2E3C" w:rsidRPr="00EE6E73">
        <w:rPr>
          <w:i/>
        </w:rPr>
        <w:t>24</w:t>
      </w:r>
      <w:r w:rsidRPr="00EE6E73">
        <w:rPr>
          <w:iCs/>
        </w:rPr>
        <w:t xml:space="preserve"> contains the information required to acquire the multicast MCCH/MTCH configuration for MBS multicast reception in RRC_INACTIVE</w:t>
      </w:r>
      <w:r w:rsidRPr="00EE6E73">
        <w:t>.</w:t>
      </w:r>
    </w:p>
    <w:p w14:paraId="78ADBDD8" w14:textId="5B934968" w:rsidR="00C52FCC" w:rsidRPr="00EE6E73" w:rsidRDefault="00C52FCC" w:rsidP="00C52FCC">
      <w:pPr>
        <w:pStyle w:val="TH"/>
        <w:rPr>
          <w:bCs/>
          <w:i/>
          <w:iCs/>
        </w:rPr>
      </w:pPr>
      <w:r w:rsidRPr="00EE6E73">
        <w:rPr>
          <w:bCs/>
          <w:i/>
          <w:iCs/>
        </w:rPr>
        <w:t>SIB</w:t>
      </w:r>
      <w:r w:rsidR="003D2E3C" w:rsidRPr="00EE6E73">
        <w:rPr>
          <w:bCs/>
          <w:i/>
          <w:iCs/>
        </w:rPr>
        <w:t>24</w:t>
      </w:r>
      <w:r w:rsidRPr="00EE6E73">
        <w:rPr>
          <w:bCs/>
        </w:rPr>
        <w:t xml:space="preserve"> information element</w:t>
      </w:r>
    </w:p>
    <w:p w14:paraId="3C5907D2" w14:textId="77777777" w:rsidR="00C52FCC" w:rsidRPr="00EE6E73" w:rsidRDefault="00C52FCC" w:rsidP="00EE6E73">
      <w:pPr>
        <w:pStyle w:val="PL"/>
        <w:rPr>
          <w:color w:val="808080"/>
        </w:rPr>
      </w:pPr>
      <w:r w:rsidRPr="00EE6E73">
        <w:rPr>
          <w:color w:val="808080"/>
        </w:rPr>
        <w:t>-- ASN1START</w:t>
      </w:r>
    </w:p>
    <w:p w14:paraId="3E8DE2F9" w14:textId="0B076623"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ART</w:t>
      </w:r>
    </w:p>
    <w:p w14:paraId="64494292" w14:textId="77777777" w:rsidR="00C52FCC" w:rsidRPr="00EE6E73" w:rsidRDefault="00C52FCC" w:rsidP="00EE6E73">
      <w:pPr>
        <w:pStyle w:val="PL"/>
      </w:pPr>
    </w:p>
    <w:p w14:paraId="698BCC41" w14:textId="60BC1EF0" w:rsidR="00C52FCC" w:rsidRPr="00EE6E73" w:rsidRDefault="00C52FCC" w:rsidP="00EE6E73">
      <w:pPr>
        <w:pStyle w:val="PL"/>
      </w:pPr>
      <w:r w:rsidRPr="00EE6E73">
        <w:t>SIB</w:t>
      </w:r>
      <w:r w:rsidR="003D2E3C" w:rsidRPr="00EE6E73">
        <w:t>24</w:t>
      </w:r>
      <w:r w:rsidRPr="00EE6E73">
        <w:t>-r18 ::=</w:t>
      </w:r>
      <w:r w:rsidR="003D2E3C" w:rsidRPr="00EE6E73">
        <w:t xml:space="preserve"> </w:t>
      </w:r>
      <w:r w:rsidRPr="00EE6E73">
        <w:rPr>
          <w:color w:val="993366"/>
        </w:rPr>
        <w:t>SEQUENCE</w:t>
      </w:r>
      <w:r w:rsidRPr="00EE6E73">
        <w:t xml:space="preserve"> {</w:t>
      </w:r>
    </w:p>
    <w:p w14:paraId="3327C510" w14:textId="20F8B42E" w:rsidR="00C52FCC" w:rsidRPr="00EE6E73" w:rsidRDefault="00C52FCC" w:rsidP="00EE6E73">
      <w:pPr>
        <w:pStyle w:val="PL"/>
        <w:rPr>
          <w:color w:val="808080"/>
        </w:rPr>
      </w:pPr>
      <w:r w:rsidRPr="00EE6E73">
        <w:t xml:space="preserve">    multicastMCCH-Config-r18       MCCH-Config-r17</w:t>
      </w:r>
      <w:r w:rsidR="00CF52C0" w:rsidRPr="00EE6E73">
        <w:t xml:space="preserve">         </w:t>
      </w:r>
      <w:r w:rsidR="00CF52C0" w:rsidRPr="00EE6E73">
        <w:rPr>
          <w:color w:val="993366"/>
        </w:rPr>
        <w:t>OPTIONAL</w:t>
      </w:r>
      <w:r w:rsidR="00CF52C0" w:rsidRPr="00EE6E73">
        <w:t xml:space="preserve">,  </w:t>
      </w:r>
      <w:r w:rsidR="00CF52C0" w:rsidRPr="00EE6E73">
        <w:rPr>
          <w:color w:val="808080"/>
        </w:rPr>
        <w:t>-- Need S</w:t>
      </w:r>
    </w:p>
    <w:p w14:paraId="17BFBC6C" w14:textId="77777777" w:rsidR="00C52FCC" w:rsidRPr="00EE6E73" w:rsidRDefault="00C52FCC" w:rsidP="00EE6E73">
      <w:pPr>
        <w:pStyle w:val="PL"/>
        <w:rPr>
          <w:color w:val="808080"/>
        </w:rPr>
      </w:pPr>
      <w:r w:rsidRPr="00EE6E73">
        <w:t xml:space="preserve">    cfr-ConfigMCCH-MTCH-r18        CFR-ConfigMCCH-MTCH-r17 </w:t>
      </w:r>
      <w:r w:rsidRPr="00EE6E73">
        <w:rPr>
          <w:color w:val="993366"/>
        </w:rPr>
        <w:t>OPTIONAL</w:t>
      </w:r>
      <w:r w:rsidRPr="00EE6E73">
        <w:t xml:space="preserve">,  </w:t>
      </w:r>
      <w:r w:rsidRPr="00EE6E73">
        <w:rPr>
          <w:color w:val="808080"/>
        </w:rPr>
        <w:t>-- Need S</w:t>
      </w:r>
    </w:p>
    <w:p w14:paraId="31AC4B42" w14:textId="77777777" w:rsidR="00C52FCC" w:rsidRPr="00EE6E73" w:rsidRDefault="00C52FCC"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CFFC84" w14:textId="77777777" w:rsidR="00C52FCC" w:rsidRPr="00EE6E73" w:rsidRDefault="00C52FCC" w:rsidP="00EE6E73">
      <w:pPr>
        <w:pStyle w:val="PL"/>
      </w:pPr>
      <w:r w:rsidRPr="00EE6E73">
        <w:t xml:space="preserve">    ...</w:t>
      </w:r>
    </w:p>
    <w:p w14:paraId="7B17301D" w14:textId="77777777" w:rsidR="00C52FCC" w:rsidRPr="00EE6E73" w:rsidRDefault="00C52FCC" w:rsidP="00EE6E73">
      <w:pPr>
        <w:pStyle w:val="PL"/>
      </w:pPr>
      <w:r w:rsidRPr="00EE6E73">
        <w:t>}</w:t>
      </w:r>
    </w:p>
    <w:p w14:paraId="439DB269" w14:textId="77777777" w:rsidR="00C52FCC" w:rsidRPr="00EE6E73" w:rsidRDefault="00C52FCC" w:rsidP="00EE6E73">
      <w:pPr>
        <w:pStyle w:val="PL"/>
      </w:pPr>
    </w:p>
    <w:p w14:paraId="13D232F3" w14:textId="2DAB7B24" w:rsidR="00C52FCC" w:rsidRPr="00EE6E73" w:rsidRDefault="00C52FCC" w:rsidP="00EE6E73">
      <w:pPr>
        <w:pStyle w:val="PL"/>
        <w:rPr>
          <w:color w:val="808080"/>
        </w:rPr>
      </w:pPr>
      <w:r w:rsidRPr="00EE6E73">
        <w:rPr>
          <w:color w:val="808080"/>
        </w:rPr>
        <w:lastRenderedPageBreak/>
        <w:t>-- TAG-SIB</w:t>
      </w:r>
      <w:r w:rsidR="003D2E3C" w:rsidRPr="00EE6E73">
        <w:rPr>
          <w:color w:val="808080"/>
        </w:rPr>
        <w:t>24</w:t>
      </w:r>
      <w:r w:rsidRPr="00EE6E73">
        <w:rPr>
          <w:color w:val="808080"/>
        </w:rPr>
        <w:t>-STOP</w:t>
      </w:r>
    </w:p>
    <w:p w14:paraId="01F94EBA" w14:textId="77777777" w:rsidR="00C52FCC" w:rsidRPr="00EE6E73" w:rsidRDefault="00C52FCC" w:rsidP="00EE6E73">
      <w:pPr>
        <w:pStyle w:val="PL"/>
        <w:rPr>
          <w:color w:val="808080"/>
        </w:rPr>
      </w:pPr>
      <w:r w:rsidRPr="00EE6E73">
        <w:rPr>
          <w:color w:val="808080"/>
        </w:rPr>
        <w:t>-- ASN1STOP</w:t>
      </w:r>
    </w:p>
    <w:p w14:paraId="6B080E9C" w14:textId="77777777" w:rsidR="00C52FCC" w:rsidRPr="00EE6E73"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EE6E73" w:rsidRDefault="003D2E3C" w:rsidP="00B4120F">
            <w:pPr>
              <w:pStyle w:val="TAH"/>
            </w:pPr>
            <w:r w:rsidRPr="00EE6E73">
              <w:rPr>
                <w:i/>
              </w:rPr>
              <w:t xml:space="preserve">SIB24 </w:t>
            </w:r>
            <w:r w:rsidRPr="00EE6E73">
              <w:t>field descriptions</w:t>
            </w:r>
          </w:p>
        </w:tc>
      </w:tr>
      <w:tr w:rsidR="004112C8" w:rsidRPr="00EE6E73"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EE6E73" w:rsidRDefault="003D2E3C" w:rsidP="00B4120F">
            <w:pPr>
              <w:pStyle w:val="TAL"/>
              <w:rPr>
                <w:b/>
                <w:bCs/>
                <w:i/>
                <w:iCs/>
              </w:rPr>
            </w:pPr>
            <w:proofErr w:type="spellStart"/>
            <w:r w:rsidRPr="00EE6E73">
              <w:rPr>
                <w:b/>
                <w:bCs/>
                <w:i/>
                <w:iCs/>
              </w:rPr>
              <w:t>cfr</w:t>
            </w:r>
            <w:proofErr w:type="spellEnd"/>
            <w:r w:rsidRPr="00EE6E73">
              <w:rPr>
                <w:b/>
                <w:bCs/>
                <w:i/>
                <w:iCs/>
              </w:rPr>
              <w:t>-</w:t>
            </w:r>
            <w:proofErr w:type="spellStart"/>
            <w:r w:rsidRPr="00EE6E73">
              <w:rPr>
                <w:b/>
                <w:bCs/>
                <w:i/>
                <w:iCs/>
              </w:rPr>
              <w:t>ConfigMCCH</w:t>
            </w:r>
            <w:proofErr w:type="spellEnd"/>
            <w:r w:rsidRPr="00EE6E73">
              <w:rPr>
                <w:b/>
                <w:bCs/>
                <w:i/>
                <w:iCs/>
              </w:rPr>
              <w:t>-MTCH</w:t>
            </w:r>
          </w:p>
          <w:p w14:paraId="0927ED19" w14:textId="744B2CAE" w:rsidR="003D2E3C" w:rsidRPr="00EE6E73" w:rsidRDefault="003D2E3C" w:rsidP="00B4120F">
            <w:pPr>
              <w:pStyle w:val="TAL"/>
            </w:pPr>
            <w:r w:rsidRPr="00EE6E73">
              <w:rPr>
                <w:lang w:eastAsia="en-GB"/>
              </w:rPr>
              <w:t>Common frequency resource used for multicast MCCH and</w:t>
            </w:r>
            <w:r w:rsidR="00CF52C0" w:rsidRPr="00EE6E73">
              <w:rPr>
                <w:lang w:eastAsia="en-GB"/>
              </w:rPr>
              <w:t>/or</w:t>
            </w:r>
            <w:r w:rsidRPr="00EE6E73">
              <w:rPr>
                <w:lang w:eastAsia="en-GB"/>
              </w:rPr>
              <w:t xml:space="preserve"> multicast MTCH reception. If the field is absent, the CFR for multicast has the same location and size as CORESET#0 and PDSCH configuration of </w:t>
            </w:r>
            <w:r w:rsidR="00CF52C0" w:rsidRPr="00EE6E73">
              <w:rPr>
                <w:lang w:eastAsia="en-GB"/>
              </w:rPr>
              <w:t xml:space="preserve">multicast </w:t>
            </w:r>
            <w:r w:rsidRPr="00EE6E73">
              <w:rPr>
                <w:lang w:eastAsia="en-GB"/>
              </w:rPr>
              <w:t>MCCH</w:t>
            </w:r>
            <w:r w:rsidR="00CF52C0" w:rsidRPr="00EE6E73">
              <w:rPr>
                <w:lang w:eastAsia="en-GB"/>
              </w:rPr>
              <w:t>, if present,</w:t>
            </w:r>
            <w:r w:rsidRPr="00EE6E73">
              <w:rPr>
                <w:lang w:eastAsia="en-GB"/>
              </w:rPr>
              <w:t xml:space="preserve"> is the same as PDSCH configuration provided in </w:t>
            </w:r>
            <w:proofErr w:type="spellStart"/>
            <w:r w:rsidRPr="00EE6E73">
              <w:rPr>
                <w:i/>
                <w:iCs/>
              </w:rPr>
              <w:t>initialDownlinkBWP</w:t>
            </w:r>
            <w:proofErr w:type="spellEnd"/>
            <w:r w:rsidRPr="00EE6E73">
              <w:rPr>
                <w:lang w:eastAsia="en-GB"/>
              </w:rPr>
              <w:t xml:space="preserve"> in </w:t>
            </w:r>
            <w:r w:rsidRPr="00EE6E73">
              <w:rPr>
                <w:i/>
                <w:iCs/>
                <w:lang w:eastAsia="en-GB"/>
              </w:rPr>
              <w:t>SIB1</w:t>
            </w:r>
            <w:r w:rsidRPr="00EE6E73">
              <w:rPr>
                <w:lang w:eastAsia="en-GB"/>
              </w:rPr>
              <w:t>.</w:t>
            </w:r>
          </w:p>
        </w:tc>
      </w:tr>
      <w:tr w:rsidR="003D2E3C" w:rsidRPr="00EE6E73"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EE6E73" w:rsidRDefault="003D2E3C" w:rsidP="00B4120F">
            <w:pPr>
              <w:pStyle w:val="TAL"/>
              <w:rPr>
                <w:b/>
                <w:bCs/>
                <w:i/>
                <w:iCs/>
              </w:rPr>
            </w:pPr>
            <w:proofErr w:type="spellStart"/>
            <w:r w:rsidRPr="00EE6E73">
              <w:rPr>
                <w:b/>
                <w:bCs/>
                <w:i/>
                <w:iCs/>
              </w:rPr>
              <w:t>multicastMCCH</w:t>
            </w:r>
            <w:proofErr w:type="spellEnd"/>
            <w:r w:rsidRPr="00EE6E73">
              <w:rPr>
                <w:b/>
                <w:bCs/>
                <w:i/>
                <w:iCs/>
              </w:rPr>
              <w:t>-Config</w:t>
            </w:r>
          </w:p>
          <w:p w14:paraId="0C354A61" w14:textId="449899F7" w:rsidR="003D2E3C" w:rsidRPr="00EE6E73" w:rsidRDefault="003D2E3C" w:rsidP="00B4120F">
            <w:pPr>
              <w:pStyle w:val="TAL"/>
            </w:pPr>
            <w:r w:rsidRPr="00EE6E73">
              <w:rPr>
                <w:rFonts w:eastAsia="Calibri"/>
                <w:lang w:eastAsia="sv-SE"/>
              </w:rPr>
              <w:t>Indicates MCCH configuration for MBS multicast reception in RRC_INACTIVE.</w:t>
            </w:r>
            <w:r w:rsidR="00CF52C0" w:rsidRPr="00EE6E73">
              <w:rPr>
                <w:rFonts w:eastAsia="Calibri"/>
                <w:lang w:eastAsia="sv-SE"/>
              </w:rPr>
              <w:t xml:space="preserve"> This field is always included if it</w:t>
            </w:r>
            <w:r w:rsidR="00CF52C0" w:rsidRPr="00EE6E73">
              <w:rPr>
                <w:rFonts w:eastAsia="Calibri"/>
                <w:i/>
                <w:lang w:eastAsia="sv-SE"/>
              </w:rPr>
              <w:t xml:space="preserve"> </w:t>
            </w:r>
            <w:r w:rsidR="00CF52C0" w:rsidRPr="00EE6E73">
              <w:rPr>
                <w:rFonts w:eastAsia="Calibri"/>
                <w:lang w:eastAsia="sv-SE"/>
              </w:rPr>
              <w:t xml:space="preserve">is provided via broadcast signalling in </w:t>
            </w:r>
            <w:r w:rsidR="00CF52C0" w:rsidRPr="00EE6E73">
              <w:rPr>
                <w:rFonts w:eastAsia="Calibri"/>
                <w:i/>
                <w:lang w:eastAsia="sv-SE"/>
              </w:rPr>
              <w:t>SIB24</w:t>
            </w:r>
            <w:r w:rsidR="00CF52C0" w:rsidRPr="00EE6E73">
              <w:rPr>
                <w:rFonts w:eastAsia="Calibri"/>
                <w:lang w:eastAsia="sv-SE"/>
              </w:rPr>
              <w:t>.</w:t>
            </w:r>
          </w:p>
        </w:tc>
      </w:tr>
    </w:tbl>
    <w:p w14:paraId="14B149DF" w14:textId="77777777" w:rsidR="004D52B0" w:rsidRPr="00EE6E73" w:rsidRDefault="004D52B0" w:rsidP="004D52B0"/>
    <w:p w14:paraId="706BB34B" w14:textId="16DB0CDC" w:rsidR="004D52B0" w:rsidRPr="00EE6E73" w:rsidRDefault="004D52B0" w:rsidP="004D52B0">
      <w:pPr>
        <w:pStyle w:val="Heading4"/>
      </w:pPr>
      <w:bookmarkStart w:id="3700" w:name="_Toc193446081"/>
      <w:bookmarkStart w:id="3701" w:name="_Toc193451886"/>
      <w:bookmarkStart w:id="3702" w:name="_Toc193463156"/>
      <w:bookmarkStart w:id="3703" w:name="_Toc201295443"/>
      <w:bookmarkStart w:id="3704" w:name="MCCQCTEMPBM_00000167"/>
      <w:r w:rsidRPr="00EE6E73">
        <w:t>–</w:t>
      </w:r>
      <w:r w:rsidRPr="00EE6E73">
        <w:tab/>
      </w:r>
      <w:r w:rsidRPr="00EE6E73">
        <w:rPr>
          <w:i/>
        </w:rPr>
        <w:t>SIB</w:t>
      </w:r>
      <w:r w:rsidR="00D0230B" w:rsidRPr="00EE6E73">
        <w:rPr>
          <w:i/>
        </w:rPr>
        <w:t>25</w:t>
      </w:r>
      <w:bookmarkEnd w:id="3700"/>
      <w:bookmarkEnd w:id="3701"/>
      <w:bookmarkEnd w:id="3702"/>
      <w:bookmarkEnd w:id="3703"/>
    </w:p>
    <w:bookmarkEnd w:id="3704"/>
    <w:p w14:paraId="6ECA48CB" w14:textId="65D2B1F9" w:rsidR="004D52B0" w:rsidRPr="00EE6E73" w:rsidRDefault="003D561D" w:rsidP="004D52B0">
      <w:pPr>
        <w:rPr>
          <w:iCs/>
        </w:rPr>
      </w:pPr>
      <w:r w:rsidRPr="00EE6E73">
        <w:rPr>
          <w:i/>
        </w:rPr>
        <w:t>SIB25</w:t>
      </w:r>
      <w:r w:rsidR="004D52B0" w:rsidRPr="00EE6E73">
        <w:rPr>
          <w:iCs/>
        </w:rPr>
        <w:t xml:space="preserve"> contains TN coverage information to assist neighbour cell measurements for the UEs in an NTN cell.</w:t>
      </w:r>
    </w:p>
    <w:p w14:paraId="61577A06" w14:textId="7F1A1416" w:rsidR="004D52B0" w:rsidRPr="00EE6E73" w:rsidRDefault="003D561D" w:rsidP="004D52B0">
      <w:pPr>
        <w:pStyle w:val="TH"/>
        <w:rPr>
          <w:b w:val="0"/>
          <w:bCs/>
          <w:iCs/>
        </w:rPr>
      </w:pPr>
      <w:r w:rsidRPr="00EE6E73">
        <w:rPr>
          <w:bCs/>
          <w:i/>
          <w:iCs/>
        </w:rPr>
        <w:t>SIB25</w:t>
      </w:r>
      <w:r w:rsidR="004D52B0" w:rsidRPr="00EE6E73">
        <w:rPr>
          <w:bCs/>
          <w:i/>
          <w:iCs/>
        </w:rPr>
        <w:t xml:space="preserve"> </w:t>
      </w:r>
      <w:r w:rsidR="004D52B0" w:rsidRPr="00EE6E73">
        <w:t>information</w:t>
      </w:r>
      <w:r w:rsidR="004D52B0" w:rsidRPr="00EE6E73">
        <w:rPr>
          <w:bCs/>
          <w:iCs/>
        </w:rPr>
        <w:t xml:space="preserve"> element</w:t>
      </w:r>
    </w:p>
    <w:p w14:paraId="73F10FC5" w14:textId="77777777" w:rsidR="004D52B0" w:rsidRPr="00EE6E73" w:rsidRDefault="004D52B0" w:rsidP="00EE6E73">
      <w:pPr>
        <w:pStyle w:val="PL"/>
        <w:rPr>
          <w:color w:val="808080"/>
        </w:rPr>
      </w:pPr>
      <w:r w:rsidRPr="00EE6E73">
        <w:rPr>
          <w:color w:val="808080"/>
        </w:rPr>
        <w:t>-- ASN1START</w:t>
      </w:r>
    </w:p>
    <w:p w14:paraId="01F6DF5F" w14:textId="510D3C5D"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ART</w:t>
      </w:r>
    </w:p>
    <w:p w14:paraId="76E3FB14" w14:textId="77777777" w:rsidR="004D52B0" w:rsidRPr="00EE6E73" w:rsidRDefault="004D52B0" w:rsidP="00EE6E73">
      <w:pPr>
        <w:pStyle w:val="PL"/>
      </w:pPr>
    </w:p>
    <w:p w14:paraId="2324179F" w14:textId="194399DD" w:rsidR="004D52B0" w:rsidRPr="00EE6E73" w:rsidRDefault="003D561D" w:rsidP="00EE6E73">
      <w:pPr>
        <w:pStyle w:val="PL"/>
      </w:pPr>
      <w:r w:rsidRPr="00EE6E73">
        <w:t>SIB25</w:t>
      </w:r>
      <w:r w:rsidR="004D52B0" w:rsidRPr="00EE6E73">
        <w:t xml:space="preserve">-r18 ::= </w:t>
      </w:r>
      <w:r w:rsidR="00D0230B" w:rsidRPr="00EE6E73">
        <w:t xml:space="preserve">                 </w:t>
      </w:r>
      <w:r w:rsidR="004D52B0" w:rsidRPr="00EE6E73">
        <w:rPr>
          <w:color w:val="993366"/>
        </w:rPr>
        <w:t>SEQUENCE</w:t>
      </w:r>
      <w:r w:rsidR="004D52B0" w:rsidRPr="00EE6E73">
        <w:t xml:space="preserve"> {</w:t>
      </w:r>
    </w:p>
    <w:p w14:paraId="3AAAE1CA" w14:textId="7617C12C" w:rsidR="004D52B0" w:rsidRPr="00EE6E73" w:rsidRDefault="004D52B0" w:rsidP="00EE6E73">
      <w:pPr>
        <w:pStyle w:val="PL"/>
        <w:rPr>
          <w:color w:val="808080"/>
        </w:rPr>
      </w:pPr>
      <w:r w:rsidRPr="00EE6E73">
        <w:t xml:space="preserve">    coverageAreaInfoList-r18   </w:t>
      </w:r>
      <w:r w:rsidR="00D0230B" w:rsidRPr="00EE6E73">
        <w:t xml:space="preserve">    </w:t>
      </w:r>
      <w:proofErr w:type="spellStart"/>
      <w:r w:rsidRPr="00EE6E73">
        <w:t>CoverageAreaInfoList-r18</w:t>
      </w:r>
      <w:proofErr w:type="spellEnd"/>
      <w:r w:rsidRPr="00EE6E73">
        <w:t xml:space="preserve">         </w:t>
      </w:r>
      <w:r w:rsidRPr="00EE6E73">
        <w:rPr>
          <w:color w:val="993366"/>
        </w:rPr>
        <w:t>OPTIONAL</w:t>
      </w:r>
      <w:r w:rsidRPr="00EE6E73">
        <w:t xml:space="preserve">,  </w:t>
      </w:r>
      <w:r w:rsidRPr="00EE6E73">
        <w:rPr>
          <w:color w:val="808080"/>
        </w:rPr>
        <w:t>-- Need R</w:t>
      </w:r>
    </w:p>
    <w:p w14:paraId="48A4D09C" w14:textId="2B970B83" w:rsidR="004D52B0" w:rsidRPr="00EE6E73" w:rsidRDefault="004D52B0" w:rsidP="00EE6E73">
      <w:pPr>
        <w:pStyle w:val="PL"/>
      </w:pPr>
      <w:r w:rsidRPr="00EE6E73">
        <w:t xml:space="preserve">    </w:t>
      </w:r>
      <w:proofErr w:type="spellStart"/>
      <w:r w:rsidRPr="00EE6E73">
        <w:t>lateNonCriticalExtension</w:t>
      </w:r>
      <w:proofErr w:type="spellEnd"/>
      <w:r w:rsidRPr="00EE6E73">
        <w:t xml:space="preserve">   </w:t>
      </w:r>
      <w:r w:rsidR="00D0230B"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5E3BC6C" w14:textId="77777777" w:rsidR="004D52B0" w:rsidRPr="00EE6E73" w:rsidRDefault="004D52B0" w:rsidP="00EE6E73">
      <w:pPr>
        <w:pStyle w:val="PL"/>
      </w:pPr>
      <w:r w:rsidRPr="00EE6E73">
        <w:t xml:space="preserve">    ...</w:t>
      </w:r>
    </w:p>
    <w:p w14:paraId="3CC06D93" w14:textId="77777777" w:rsidR="004D52B0" w:rsidRPr="00EE6E73" w:rsidRDefault="004D52B0" w:rsidP="00EE6E73">
      <w:pPr>
        <w:pStyle w:val="PL"/>
      </w:pPr>
      <w:r w:rsidRPr="00EE6E73">
        <w:t>}</w:t>
      </w:r>
    </w:p>
    <w:p w14:paraId="3D38816F" w14:textId="77777777" w:rsidR="004D52B0" w:rsidRPr="00EE6E73" w:rsidRDefault="004D52B0" w:rsidP="00EE6E73">
      <w:pPr>
        <w:pStyle w:val="PL"/>
      </w:pPr>
    </w:p>
    <w:p w14:paraId="3BCA61C8" w14:textId="5E489F64" w:rsidR="004D52B0" w:rsidRPr="00EE6E73" w:rsidRDefault="004D52B0" w:rsidP="00EE6E73">
      <w:pPr>
        <w:pStyle w:val="PL"/>
      </w:pPr>
      <w:r w:rsidRPr="00EE6E73">
        <w:t xml:space="preserve">CoverageAreaInfoList-r18 ::=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CoverageAreaInfo-r18</w:t>
      </w:r>
    </w:p>
    <w:p w14:paraId="5E16030E" w14:textId="77777777" w:rsidR="004D52B0" w:rsidRPr="00EE6E73" w:rsidRDefault="004D52B0" w:rsidP="00EE6E73">
      <w:pPr>
        <w:pStyle w:val="PL"/>
      </w:pPr>
    </w:p>
    <w:p w14:paraId="0D802248" w14:textId="55519B50" w:rsidR="004D52B0" w:rsidRPr="00EE6E73" w:rsidRDefault="004D52B0" w:rsidP="00EE6E73">
      <w:pPr>
        <w:pStyle w:val="PL"/>
      </w:pPr>
      <w:r w:rsidRPr="00EE6E73">
        <w:t xml:space="preserve">CoverageAreaInfo-r18 ::= </w:t>
      </w:r>
      <w:r w:rsidR="00D0230B" w:rsidRPr="00EE6E73">
        <w:t xml:space="preserve">      </w:t>
      </w:r>
      <w:r w:rsidRPr="00EE6E73">
        <w:rPr>
          <w:color w:val="993366"/>
        </w:rPr>
        <w:t>SEQUENCE</w:t>
      </w:r>
      <w:r w:rsidRPr="00EE6E73">
        <w:t xml:space="preserve"> {</w:t>
      </w:r>
    </w:p>
    <w:p w14:paraId="07AFD0BE" w14:textId="1E9680A2" w:rsidR="004D52B0" w:rsidRPr="00EE6E73" w:rsidRDefault="004D52B0" w:rsidP="00EE6E73">
      <w:pPr>
        <w:pStyle w:val="PL"/>
      </w:pPr>
      <w:r w:rsidRPr="00EE6E73">
        <w:t xml:space="preserve">    tn-AreaId-r18                  </w:t>
      </w:r>
      <w:proofErr w:type="spellStart"/>
      <w:r w:rsidRPr="00EE6E73">
        <w:t>TN-AreaId-r18</w:t>
      </w:r>
      <w:proofErr w:type="spellEnd"/>
      <w:r w:rsidRPr="00EE6E73">
        <w:t>,</w:t>
      </w:r>
    </w:p>
    <w:p w14:paraId="7EE7BF6B" w14:textId="43BCEFEB" w:rsidR="004D52B0" w:rsidRPr="00EE6E73" w:rsidRDefault="004D52B0" w:rsidP="00EE6E73">
      <w:pPr>
        <w:pStyle w:val="PL"/>
      </w:pPr>
      <w:r w:rsidRPr="00EE6E73">
        <w:t xml:space="preserve">    tn-ReferenceLocation-r18       ReferenceLocation-r17,</w:t>
      </w:r>
    </w:p>
    <w:p w14:paraId="1BA76721" w14:textId="00250F26" w:rsidR="004D52B0" w:rsidRPr="00EE6E73" w:rsidRDefault="004D52B0" w:rsidP="00EE6E73">
      <w:pPr>
        <w:pStyle w:val="PL"/>
      </w:pPr>
      <w:r w:rsidRPr="00EE6E73">
        <w:t xml:space="preserve">    tn-DistanceRadius-r18          </w:t>
      </w:r>
      <w:r w:rsidRPr="00EE6E73">
        <w:rPr>
          <w:color w:val="993366"/>
        </w:rPr>
        <w:t>INTEGER</w:t>
      </w:r>
      <w:r w:rsidRPr="00EE6E73">
        <w:t>(0..6553</w:t>
      </w:r>
      <w:r w:rsidR="001D07A9" w:rsidRPr="00EE6E73">
        <w:t>5</w:t>
      </w:r>
      <w:r w:rsidRPr="00EE6E73">
        <w:t>)</w:t>
      </w:r>
    </w:p>
    <w:p w14:paraId="002C2F30" w14:textId="77777777" w:rsidR="004D52B0" w:rsidRPr="00EE6E73" w:rsidRDefault="004D52B0" w:rsidP="00EE6E73">
      <w:pPr>
        <w:pStyle w:val="PL"/>
      </w:pPr>
      <w:r w:rsidRPr="00EE6E73">
        <w:t>}</w:t>
      </w:r>
    </w:p>
    <w:p w14:paraId="3A1B01E1" w14:textId="77777777" w:rsidR="004D52B0" w:rsidRPr="00EE6E73" w:rsidRDefault="004D52B0" w:rsidP="00EE6E73">
      <w:pPr>
        <w:pStyle w:val="PL"/>
      </w:pPr>
    </w:p>
    <w:p w14:paraId="3923EC7B" w14:textId="2BEE833F"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OP</w:t>
      </w:r>
    </w:p>
    <w:p w14:paraId="32340772" w14:textId="77777777" w:rsidR="004D52B0" w:rsidRPr="00EE6E73" w:rsidRDefault="004D52B0" w:rsidP="00EE6E73">
      <w:pPr>
        <w:pStyle w:val="PL"/>
        <w:rPr>
          <w:color w:val="808080"/>
        </w:rPr>
      </w:pPr>
      <w:r w:rsidRPr="00EE6E73">
        <w:rPr>
          <w:color w:val="808080"/>
        </w:rPr>
        <w:t>-- ASN1STOP</w:t>
      </w:r>
    </w:p>
    <w:p w14:paraId="110E7550" w14:textId="77777777" w:rsidR="004D52B0" w:rsidRPr="00EE6E73"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77CC3A1F" w14:textId="77777777" w:rsidTr="00467478">
        <w:trPr>
          <w:cantSplit/>
          <w:tblHeader/>
        </w:trPr>
        <w:tc>
          <w:tcPr>
            <w:tcW w:w="14204" w:type="dxa"/>
          </w:tcPr>
          <w:p w14:paraId="72B729D1" w14:textId="12AC9495" w:rsidR="004D52B0" w:rsidRPr="00EE6E73" w:rsidRDefault="003D561D" w:rsidP="00467478">
            <w:pPr>
              <w:pStyle w:val="TAH"/>
              <w:rPr>
                <w:b w:val="0"/>
              </w:rPr>
            </w:pPr>
            <w:r w:rsidRPr="00EE6E73">
              <w:rPr>
                <w:i/>
                <w:iCs/>
              </w:rPr>
              <w:lastRenderedPageBreak/>
              <w:t>SIB25</w:t>
            </w:r>
            <w:r w:rsidR="004D52B0" w:rsidRPr="00EE6E73">
              <w:rPr>
                <w:i/>
                <w:iCs/>
              </w:rPr>
              <w:t xml:space="preserve"> </w:t>
            </w:r>
            <w:r w:rsidR="004D52B0" w:rsidRPr="00EE6E73">
              <w:t>field</w:t>
            </w:r>
            <w:r w:rsidR="004D52B0" w:rsidRPr="00EE6E73">
              <w:rPr>
                <w:iCs/>
              </w:rPr>
              <w:t xml:space="preserve"> descriptions</w:t>
            </w:r>
          </w:p>
        </w:tc>
      </w:tr>
      <w:tr w:rsidR="004112C8" w:rsidRPr="00EE6E73" w14:paraId="26A4E932" w14:textId="77777777" w:rsidTr="00467478">
        <w:trPr>
          <w:cantSplit/>
          <w:tblHeader/>
        </w:trPr>
        <w:tc>
          <w:tcPr>
            <w:tcW w:w="14204" w:type="dxa"/>
          </w:tcPr>
          <w:p w14:paraId="70DEB98F" w14:textId="77777777" w:rsidR="004D52B0" w:rsidRPr="00EE6E73" w:rsidRDefault="004D52B0" w:rsidP="00467478">
            <w:pPr>
              <w:pStyle w:val="TAL"/>
              <w:rPr>
                <w:b/>
                <w:bCs/>
                <w:i/>
                <w:lang w:eastAsia="en-GB"/>
              </w:rPr>
            </w:pPr>
            <w:proofErr w:type="spellStart"/>
            <w:r w:rsidRPr="00EE6E73">
              <w:rPr>
                <w:b/>
                <w:bCs/>
                <w:i/>
                <w:lang w:eastAsia="en-GB"/>
              </w:rPr>
              <w:t>coverageAreaInfoList</w:t>
            </w:r>
            <w:proofErr w:type="spellEnd"/>
          </w:p>
          <w:p w14:paraId="2B819E5C" w14:textId="0E511534" w:rsidR="004D52B0" w:rsidRPr="00EE6E73" w:rsidRDefault="004D52B0" w:rsidP="00467478">
            <w:pPr>
              <w:pStyle w:val="TAL"/>
              <w:rPr>
                <w:iCs/>
                <w:lang w:eastAsia="en-GB"/>
              </w:rPr>
            </w:pPr>
            <w:r w:rsidRPr="00EE6E73">
              <w:rPr>
                <w:lang w:eastAsia="en-GB"/>
              </w:rPr>
              <w:t>Contains</w:t>
            </w:r>
            <w:r w:rsidRPr="00EE6E73">
              <w:rPr>
                <w:iCs/>
                <w:lang w:eastAsia="en-GB"/>
              </w:rPr>
              <w:t xml:space="preserve"> a list of TN coverage area</w:t>
            </w:r>
            <w:r w:rsidR="00D929B5" w:rsidRPr="00EE6E73">
              <w:rPr>
                <w:iCs/>
                <w:lang w:eastAsia="en-GB"/>
              </w:rPr>
              <w:t>'</w:t>
            </w:r>
            <w:r w:rsidRPr="00EE6E73">
              <w:rPr>
                <w:iCs/>
                <w:lang w:eastAsia="en-GB"/>
              </w:rPr>
              <w:t>s information to assist skipping TN measurements for NTN UEs in RRC_IDLE and RRC_INACTIVE, as defined in TS 38.304 [20].</w:t>
            </w:r>
          </w:p>
        </w:tc>
      </w:tr>
      <w:tr w:rsidR="00B4120F" w:rsidRPr="00EE6E73" w14:paraId="4945AB20" w14:textId="77777777" w:rsidTr="00467478">
        <w:trPr>
          <w:cantSplit/>
          <w:tblHeader/>
        </w:trPr>
        <w:tc>
          <w:tcPr>
            <w:tcW w:w="14204" w:type="dxa"/>
          </w:tcPr>
          <w:p w14:paraId="1F92D85E" w14:textId="77777777" w:rsidR="004D52B0" w:rsidRPr="00EE6E73" w:rsidRDefault="004D52B0" w:rsidP="00467478">
            <w:pPr>
              <w:pStyle w:val="TAL"/>
              <w:rPr>
                <w:b/>
                <w:bCs/>
                <w:i/>
                <w:lang w:eastAsia="en-GB"/>
              </w:rPr>
            </w:pPr>
            <w:proofErr w:type="spellStart"/>
            <w:r w:rsidRPr="00EE6E73">
              <w:rPr>
                <w:b/>
                <w:bCs/>
                <w:i/>
                <w:lang w:eastAsia="en-GB"/>
              </w:rPr>
              <w:t>tn-DistanceRadius</w:t>
            </w:r>
            <w:proofErr w:type="spellEnd"/>
          </w:p>
          <w:p w14:paraId="5F834046" w14:textId="77777777" w:rsidR="004D52B0" w:rsidRPr="00EE6E73" w:rsidRDefault="004D52B0" w:rsidP="00467478">
            <w:pPr>
              <w:pStyle w:val="TAL"/>
              <w:rPr>
                <w:iCs/>
                <w:lang w:eastAsia="en-GB"/>
              </w:rPr>
            </w:pPr>
            <w:r w:rsidRPr="00EE6E73">
              <w:rPr>
                <w:iCs/>
                <w:lang w:eastAsia="en-GB"/>
              </w:rPr>
              <w:t>Distance from the TN coverage area reference location. It is used for skipping TN measurements in RRC_IDLE and RRC_INACTIVE, as defined in TS 38.304 [20]. Each step represents 1m.</w:t>
            </w:r>
          </w:p>
        </w:tc>
      </w:tr>
    </w:tbl>
    <w:p w14:paraId="3FC91D94" w14:textId="77777777" w:rsidR="00331977" w:rsidRPr="0044569D" w:rsidRDefault="00331977" w:rsidP="00331977">
      <w:pPr>
        <w:pStyle w:val="Heading4"/>
      </w:pPr>
      <w:r w:rsidRPr="0044569D">
        <w:t>–</w:t>
      </w:r>
      <w:r w:rsidRPr="0044569D">
        <w:tab/>
      </w:r>
      <w:proofErr w:type="spellStart"/>
      <w:r w:rsidRPr="0044569D">
        <w:rPr>
          <w:i/>
        </w:rPr>
        <w:t>SIBxx</w:t>
      </w:r>
      <w:proofErr w:type="spellEnd"/>
    </w:p>
    <w:p w14:paraId="21809733" w14:textId="77777777" w:rsidR="00331977" w:rsidRPr="0044569D" w:rsidRDefault="00331977" w:rsidP="00331977">
      <w:pPr>
        <w:rPr>
          <w:iCs/>
        </w:rPr>
      </w:pPr>
      <w:proofErr w:type="spellStart"/>
      <w:r w:rsidRPr="006C24EA">
        <w:rPr>
          <w:i/>
        </w:rPr>
        <w:t>SIBxx</w:t>
      </w:r>
      <w:proofErr w:type="spellEnd"/>
      <w:r w:rsidRPr="006C24EA">
        <w:rPr>
          <w:i/>
        </w:rPr>
        <w:t xml:space="preserve"> </w:t>
      </w:r>
      <w:r w:rsidRPr="0044569D">
        <w:rPr>
          <w:iCs/>
        </w:rPr>
        <w:t xml:space="preserve">contains information to assist </w:t>
      </w:r>
      <w:r>
        <w:rPr>
          <w:iCs/>
        </w:rPr>
        <w:t xml:space="preserve">OD-SIB1 </w:t>
      </w:r>
      <w:r w:rsidRPr="0044569D">
        <w:rPr>
          <w:iCs/>
        </w:rPr>
        <w:t>acquisition from serving cell or neighbour cells.</w:t>
      </w:r>
    </w:p>
    <w:p w14:paraId="5D355099" w14:textId="77777777" w:rsidR="00331977" w:rsidRPr="0044569D" w:rsidRDefault="00331977" w:rsidP="00331977">
      <w:pPr>
        <w:pStyle w:val="TH"/>
        <w:rPr>
          <w:b w:val="0"/>
          <w:bCs/>
          <w:iCs/>
        </w:rPr>
      </w:pPr>
      <w:proofErr w:type="spellStart"/>
      <w:r w:rsidRPr="0044569D">
        <w:rPr>
          <w:bCs/>
          <w:i/>
          <w:iCs/>
        </w:rPr>
        <w:t>SIBxx</w:t>
      </w:r>
      <w:proofErr w:type="spellEnd"/>
      <w:r w:rsidRPr="0044569D">
        <w:rPr>
          <w:bCs/>
          <w:i/>
          <w:iCs/>
        </w:rPr>
        <w:t xml:space="preserve"> </w:t>
      </w:r>
      <w:r w:rsidRPr="0044569D">
        <w:t>information</w:t>
      </w:r>
      <w:r w:rsidRPr="0044569D">
        <w:rPr>
          <w:bCs/>
          <w:iCs/>
        </w:rPr>
        <w:t xml:space="preserve"> element</w:t>
      </w:r>
    </w:p>
    <w:p w14:paraId="6161EBF3" w14:textId="77777777" w:rsidR="00331977" w:rsidRPr="0044569D" w:rsidRDefault="00331977" w:rsidP="00331977">
      <w:pPr>
        <w:pStyle w:val="PL"/>
        <w:rPr>
          <w:color w:val="808080"/>
        </w:rPr>
      </w:pPr>
      <w:r w:rsidRPr="0044569D">
        <w:rPr>
          <w:color w:val="808080"/>
        </w:rPr>
        <w:t>-- ASN1START</w:t>
      </w:r>
    </w:p>
    <w:p w14:paraId="04A5B87A" w14:textId="77777777" w:rsidR="00331977" w:rsidRPr="0044569D" w:rsidRDefault="00331977" w:rsidP="00331977">
      <w:pPr>
        <w:pStyle w:val="PL"/>
        <w:rPr>
          <w:color w:val="808080"/>
        </w:rPr>
      </w:pPr>
      <w:r w:rsidRPr="0044569D">
        <w:rPr>
          <w:color w:val="808080"/>
        </w:rPr>
        <w:t>-- TAG-</w:t>
      </w:r>
      <w:proofErr w:type="spellStart"/>
      <w:r w:rsidRPr="0044569D">
        <w:rPr>
          <w:color w:val="808080"/>
        </w:rPr>
        <w:t>SIBxx</w:t>
      </w:r>
      <w:proofErr w:type="spellEnd"/>
      <w:r w:rsidRPr="0044569D">
        <w:rPr>
          <w:color w:val="808080"/>
        </w:rPr>
        <w:t>-START</w:t>
      </w:r>
    </w:p>
    <w:p w14:paraId="64A2C2B6" w14:textId="77777777" w:rsidR="00331977" w:rsidRPr="0044569D" w:rsidRDefault="00331977" w:rsidP="00331977">
      <w:pPr>
        <w:pStyle w:val="PL"/>
      </w:pPr>
    </w:p>
    <w:p w14:paraId="6F0D481F" w14:textId="77777777" w:rsidR="00FA76E4" w:rsidRPr="0044569D" w:rsidRDefault="00FA76E4" w:rsidP="00FA76E4">
      <w:pPr>
        <w:pStyle w:val="PL"/>
      </w:pPr>
      <w:r w:rsidRPr="0044569D">
        <w:t xml:space="preserve">SIBxx-r19 ::=                  </w:t>
      </w:r>
      <w:r w:rsidRPr="0044569D">
        <w:rPr>
          <w:color w:val="993366"/>
        </w:rPr>
        <w:t>SEQUENCE</w:t>
      </w:r>
      <w:r w:rsidRPr="0044569D">
        <w:t xml:space="preserve"> {</w:t>
      </w:r>
    </w:p>
    <w:p w14:paraId="6B94B82F" w14:textId="77777777" w:rsidR="00FA76E4" w:rsidRPr="0044569D" w:rsidRDefault="00FA76E4" w:rsidP="00FA76E4">
      <w:pPr>
        <w:pStyle w:val="PL"/>
      </w:pPr>
      <w:r w:rsidRPr="0044569D">
        <w:rPr>
          <w:color w:val="808080"/>
        </w:rPr>
        <w:t xml:space="preserve">    </w:t>
      </w:r>
      <w:r w:rsidRPr="0044569D">
        <w:t>od-</w:t>
      </w:r>
      <w:r>
        <w:t>sib1</w:t>
      </w:r>
      <w:r w:rsidRPr="0044569D">
        <w:t xml:space="preserve">-ConfigList-r19         </w:t>
      </w:r>
      <w:r w:rsidRPr="0044569D">
        <w:rPr>
          <w:color w:val="993366"/>
        </w:rPr>
        <w:t>SEQUENCE</w:t>
      </w:r>
      <w:r w:rsidRPr="0044569D">
        <w:t xml:space="preserve"> (</w:t>
      </w:r>
      <w:r w:rsidRPr="0044569D">
        <w:rPr>
          <w:color w:val="993366"/>
        </w:rPr>
        <w:t>SIZE</w:t>
      </w:r>
      <w:r w:rsidRPr="0044569D">
        <w:t>(1..max</w:t>
      </w:r>
      <w:r>
        <w:t>Nrof</w:t>
      </w:r>
      <w:r w:rsidRPr="0044569D">
        <w:t>OD</w:t>
      </w:r>
      <w:r>
        <w:t>-</w:t>
      </w:r>
      <w:r w:rsidRPr="0044569D">
        <w:t xml:space="preserve">SIB1-r19)) </w:t>
      </w:r>
      <w:r w:rsidRPr="0044569D">
        <w:rPr>
          <w:color w:val="993366"/>
        </w:rPr>
        <w:t xml:space="preserve"> OF</w:t>
      </w:r>
      <w:r w:rsidRPr="0044569D">
        <w:t xml:space="preserve"> OD-SIB1-Config-r19</w:t>
      </w:r>
      <w:r>
        <w:t>,</w:t>
      </w:r>
      <w:r w:rsidRPr="0044569D">
        <w:t xml:space="preserve">    </w:t>
      </w:r>
      <w:r>
        <w:t xml:space="preserve"> </w:t>
      </w:r>
    </w:p>
    <w:p w14:paraId="436AC4B5" w14:textId="77777777" w:rsidR="00FA76E4" w:rsidRPr="0044569D" w:rsidRDefault="00FA76E4" w:rsidP="00FA76E4">
      <w:pPr>
        <w:pStyle w:val="PL"/>
      </w:pPr>
      <w:r w:rsidRPr="0044569D">
        <w:t xml:space="preserve">    </w:t>
      </w:r>
      <w:proofErr w:type="spellStart"/>
      <w:r w:rsidRPr="0044569D">
        <w:t>lateNonCriticalExtension</w:t>
      </w:r>
      <w:proofErr w:type="spellEnd"/>
      <w:r w:rsidRPr="0044569D">
        <w:t xml:space="preserve">       </w:t>
      </w:r>
      <w:r w:rsidRPr="0044569D">
        <w:rPr>
          <w:color w:val="993366"/>
        </w:rPr>
        <w:t>OCTET</w:t>
      </w:r>
      <w:r w:rsidRPr="0044569D">
        <w:t xml:space="preserve"> </w:t>
      </w:r>
      <w:r w:rsidRPr="0044569D">
        <w:rPr>
          <w:color w:val="993366"/>
        </w:rPr>
        <w:t>STRING</w:t>
      </w:r>
      <w:r w:rsidRPr="0044569D">
        <w:t xml:space="preserve">                                      </w:t>
      </w:r>
      <w:r>
        <w:t xml:space="preserve">               </w:t>
      </w:r>
      <w:r w:rsidRPr="0044569D">
        <w:rPr>
          <w:color w:val="993366"/>
        </w:rPr>
        <w:t>OPTIONAL</w:t>
      </w:r>
      <w:r w:rsidRPr="0044569D">
        <w:t>,</w:t>
      </w:r>
    </w:p>
    <w:p w14:paraId="1FD13DD2" w14:textId="77777777" w:rsidR="00FA76E4" w:rsidRDefault="00FA76E4" w:rsidP="00FA76E4">
      <w:pPr>
        <w:pStyle w:val="PL"/>
      </w:pPr>
      <w:r w:rsidRPr="0044569D">
        <w:t xml:space="preserve">    ...</w:t>
      </w:r>
    </w:p>
    <w:p w14:paraId="2971AC29" w14:textId="5C50B8E0" w:rsidR="00D20A7B" w:rsidRDefault="00FA76E4" w:rsidP="00FA76E4">
      <w:pPr>
        <w:pStyle w:val="PL"/>
      </w:pPr>
      <w:r w:rsidRPr="0044569D">
        <w:t>}</w:t>
      </w:r>
    </w:p>
    <w:p w14:paraId="465053F3" w14:textId="3EE610FC" w:rsidR="00331977" w:rsidRPr="0044569D" w:rsidRDefault="00331977" w:rsidP="00331977">
      <w:pPr>
        <w:pStyle w:val="PL"/>
      </w:pPr>
    </w:p>
    <w:p w14:paraId="12B17EAD" w14:textId="77777777" w:rsidR="00331977" w:rsidRPr="0044569D" w:rsidRDefault="00331977" w:rsidP="00331977">
      <w:pPr>
        <w:pStyle w:val="PL"/>
      </w:pPr>
    </w:p>
    <w:p w14:paraId="27BAEE1D" w14:textId="77777777" w:rsidR="00770A57" w:rsidRDefault="00770A57" w:rsidP="00770A57">
      <w:pPr>
        <w:pStyle w:val="PL"/>
      </w:pPr>
      <w:r w:rsidRPr="00FD7039">
        <w:t xml:space="preserve">OD-SIB1-Config-r19  ::= </w:t>
      </w:r>
      <w:r>
        <w:t xml:space="preserve">      </w:t>
      </w:r>
      <w:r w:rsidRPr="0044569D">
        <w:rPr>
          <w:color w:val="993366"/>
        </w:rPr>
        <w:t>SEQUENCE</w:t>
      </w:r>
      <w:r w:rsidRPr="00C52326">
        <w:t xml:space="preserve"> </w:t>
      </w:r>
      <w:r w:rsidRPr="00FD7039">
        <w:t>{</w:t>
      </w:r>
    </w:p>
    <w:p w14:paraId="494D8622" w14:textId="77777777" w:rsidR="00770A57" w:rsidRPr="0044569D" w:rsidRDefault="00770A57" w:rsidP="00770A57">
      <w:pPr>
        <w:pStyle w:val="PL"/>
        <w:rPr>
          <w:color w:val="808080"/>
        </w:rPr>
      </w:pPr>
      <w:r>
        <w:t xml:space="preserve">      </w:t>
      </w:r>
      <w:r w:rsidRPr="0044569D">
        <w:t xml:space="preserve">carrierFreq-r19                    </w:t>
      </w:r>
      <w:r>
        <w:t xml:space="preserve">      </w:t>
      </w:r>
      <w:r w:rsidRPr="0044569D">
        <w:t>ARFCN-</w:t>
      </w:r>
      <w:proofErr w:type="spellStart"/>
      <w:r w:rsidRPr="0044569D">
        <w:t>ValueNR</w:t>
      </w:r>
      <w:proofErr w:type="spellEnd"/>
      <w:r>
        <w:t>,</w:t>
      </w:r>
    </w:p>
    <w:p w14:paraId="3E1F97A6" w14:textId="77777777" w:rsidR="00770A57" w:rsidRPr="00B92715" w:rsidRDefault="00770A57" w:rsidP="00770A57">
      <w:pPr>
        <w:pStyle w:val="PL"/>
        <w:rPr>
          <w:color w:val="808080"/>
        </w:rPr>
      </w:pPr>
      <w:r w:rsidRPr="0044569D">
        <w:t xml:space="preserve">    </w:t>
      </w:r>
      <w:r w:rsidRPr="0044569D">
        <w:rPr>
          <w:color w:val="808080"/>
        </w:rPr>
        <w:t xml:space="preserve">  </w:t>
      </w:r>
      <w:r w:rsidRPr="0044569D">
        <w:t>physCellId</w:t>
      </w:r>
      <w:r>
        <w:t>List</w:t>
      </w:r>
      <w:r w:rsidRPr="0044569D">
        <w:t xml:space="preserve">-r19                 </w:t>
      </w:r>
      <w:r>
        <w:t xml:space="preserve">      </w:t>
      </w:r>
      <w:r w:rsidRPr="00FD7039">
        <w:rPr>
          <w:color w:val="993366"/>
        </w:rPr>
        <w:t>SEQUENCE</w:t>
      </w:r>
      <w:r w:rsidRPr="0008475E">
        <w:t xml:space="preserve"> (</w:t>
      </w:r>
      <w:r w:rsidRPr="00FD7039">
        <w:rPr>
          <w:color w:val="993366"/>
        </w:rPr>
        <w:t>SIZE</w:t>
      </w:r>
      <w:r w:rsidRPr="0008475E">
        <w:t>(1..</w:t>
      </w:r>
      <w:r w:rsidRPr="009629B2">
        <w:rPr>
          <w:rFonts w:ascii="Times New Roman" w:hAnsi="Times New Roman"/>
          <w:sz w:val="20"/>
          <w:lang w:eastAsia="zh-CN"/>
        </w:rPr>
        <w:t xml:space="preserve"> </w:t>
      </w:r>
      <w:r w:rsidRPr="009629B2">
        <w:t>maxPCI-OD-SIB1-r19</w:t>
      </w:r>
      <w:r w:rsidRPr="0008475E">
        <w:t xml:space="preserve">)) </w:t>
      </w:r>
      <w:r w:rsidRPr="00FD7039">
        <w:rPr>
          <w:color w:val="993366"/>
        </w:rPr>
        <w:t>OF</w:t>
      </w:r>
      <w:r w:rsidRPr="0044569D">
        <w:t xml:space="preserve"> </w:t>
      </w:r>
      <w:proofErr w:type="spellStart"/>
      <w:r w:rsidRPr="0044569D">
        <w:t>PhysCellId</w:t>
      </w:r>
      <w:proofErr w:type="spellEnd"/>
      <w:r>
        <w:t>,</w:t>
      </w:r>
    </w:p>
    <w:p w14:paraId="5D099837" w14:textId="77777777" w:rsidR="00770A57" w:rsidRPr="0044569D" w:rsidRDefault="00770A57" w:rsidP="00770A57">
      <w:pPr>
        <w:pStyle w:val="PL"/>
        <w:rPr>
          <w:color w:val="808080"/>
        </w:rPr>
      </w:pPr>
      <w:r w:rsidRPr="0044569D">
        <w:t xml:space="preserve">      sib1-</w:t>
      </w:r>
      <w:r>
        <w:t>TDD</w:t>
      </w:r>
      <w:r w:rsidRPr="0044569D">
        <w:t>-UL-DL-ConfigurationCommon-r19   TDD-UL-DL-</w:t>
      </w:r>
      <w:proofErr w:type="spellStart"/>
      <w:r w:rsidRPr="0044569D">
        <w:t>ConfigCommon</w:t>
      </w:r>
      <w:proofErr w:type="spellEnd"/>
      <w:r w:rsidRPr="0044569D">
        <w:t xml:space="preserve">                                                    </w:t>
      </w:r>
      <w:r>
        <w:t xml:space="preserve"> </w:t>
      </w:r>
      <w:r w:rsidRPr="0044569D">
        <w:rPr>
          <w:color w:val="993366"/>
        </w:rPr>
        <w:t>OPTIONAL</w:t>
      </w:r>
      <w:r w:rsidRPr="0044569D">
        <w:t xml:space="preserve">, </w:t>
      </w:r>
      <w:r w:rsidRPr="0044569D">
        <w:rPr>
          <w:color w:val="808080"/>
        </w:rPr>
        <w:t>-- Cond TDD</w:t>
      </w:r>
    </w:p>
    <w:p w14:paraId="542158CF" w14:textId="77777777" w:rsidR="00770A57" w:rsidRPr="0044569D" w:rsidRDefault="00770A57" w:rsidP="00770A57">
      <w:pPr>
        <w:pStyle w:val="PL"/>
      </w:pPr>
      <w:r w:rsidRPr="0044569D">
        <w:t xml:space="preserve">      offsetToCarrier-r19                      </w:t>
      </w:r>
      <w:r w:rsidRPr="0044569D">
        <w:rPr>
          <w:color w:val="993366"/>
        </w:rPr>
        <w:t>INTEGER</w:t>
      </w:r>
      <w:r w:rsidRPr="0044569D">
        <w:t xml:space="preserve"> (0..2199)</w:t>
      </w:r>
      <w:r>
        <w:t>,</w:t>
      </w:r>
    </w:p>
    <w:p w14:paraId="1E58ED72" w14:textId="77777777" w:rsidR="00770A57" w:rsidRPr="0088246C" w:rsidRDefault="00770A57" w:rsidP="00770A57">
      <w:pPr>
        <w:pStyle w:val="PL"/>
      </w:pPr>
      <w:r w:rsidRPr="0044569D">
        <w:t xml:space="preserve">      </w:t>
      </w:r>
      <w:r w:rsidRPr="0088246C">
        <w:t>carrierBandwidth</w:t>
      </w:r>
      <w:r>
        <w:t>-r19</w:t>
      </w:r>
      <w:r w:rsidRPr="0088246C">
        <w:t xml:space="preserve">               </w:t>
      </w:r>
      <w:r>
        <w:t xml:space="preserve">    </w:t>
      </w:r>
      <w:r w:rsidRPr="0088246C">
        <w:t xml:space="preserve"> </w:t>
      </w:r>
      <w:r>
        <w:t xml:space="preserve"> </w:t>
      </w:r>
      <w:r w:rsidRPr="0088246C">
        <w:rPr>
          <w:color w:val="993366"/>
        </w:rPr>
        <w:t>INTEGER</w:t>
      </w:r>
      <w:r w:rsidRPr="0088246C">
        <w:t xml:space="preserve"> (1..maxNrofPhysicalResourceBlocks)</w:t>
      </w:r>
      <w:r w:rsidRPr="0044569D">
        <w:t xml:space="preserve">      </w:t>
      </w:r>
      <w:r>
        <w:t xml:space="preserve">                           </w:t>
      </w:r>
      <w:r w:rsidRPr="0044569D">
        <w:rPr>
          <w:color w:val="993366"/>
        </w:rPr>
        <w:t>OPTIONAL,</w:t>
      </w:r>
      <w:r w:rsidRPr="0044569D">
        <w:t xml:space="preserve"> </w:t>
      </w:r>
      <w:r w:rsidRPr="0044569D">
        <w:rPr>
          <w:color w:val="808080"/>
        </w:rPr>
        <w:t>-- Need R</w:t>
      </w:r>
    </w:p>
    <w:p w14:paraId="5499E5A3" w14:textId="77777777" w:rsidR="00770A57" w:rsidRDefault="00770A57" w:rsidP="00770A57">
      <w:pPr>
        <w:pStyle w:val="PL"/>
        <w:rPr>
          <w:color w:val="808080"/>
        </w:rPr>
      </w:pPr>
      <w:r>
        <w:rPr>
          <w:color w:val="808080"/>
        </w:rPr>
        <w:t xml:space="preserve">      </w:t>
      </w:r>
      <w:r w:rsidRPr="00FD7039">
        <w:t>offsetToPointA</w:t>
      </w:r>
      <w:r>
        <w:t xml:space="preserve">-r19                       </w:t>
      </w:r>
      <w:r w:rsidRPr="00FD7039">
        <w:rPr>
          <w:color w:val="993366"/>
        </w:rPr>
        <w:t>INTEGER</w:t>
      </w:r>
      <w:r w:rsidRPr="004727DF">
        <w:t xml:space="preserve"> (0..2199)</w:t>
      </w:r>
      <w:r w:rsidRPr="0044569D">
        <w:t xml:space="preserve">                                                    </w:t>
      </w:r>
      <w:r>
        <w:t xml:space="preserve">      </w:t>
      </w:r>
      <w:r w:rsidRPr="0044569D">
        <w:rPr>
          <w:color w:val="993366"/>
        </w:rPr>
        <w:t>OPTIONAL</w:t>
      </w:r>
      <w:r w:rsidRPr="0044569D">
        <w:t xml:space="preserve">, </w:t>
      </w:r>
      <w:r w:rsidRPr="0044569D">
        <w:rPr>
          <w:color w:val="808080"/>
        </w:rPr>
        <w:t>-- Cond</w:t>
      </w:r>
      <w:r>
        <w:rPr>
          <w:color w:val="808080"/>
        </w:rPr>
        <w:t xml:space="preserve"> TDD</w:t>
      </w:r>
    </w:p>
    <w:p w14:paraId="2F0B7309" w14:textId="73D724EE" w:rsidR="00770A57" w:rsidRPr="008C75A8" w:rsidRDefault="00770A57" w:rsidP="00770A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60614E">
        <w:rPr>
          <w:rFonts w:ascii="Courier New" w:hAnsi="Courier New"/>
          <w:color w:val="808080"/>
          <w:sz w:val="16"/>
          <w:lang w:eastAsia="en-GB"/>
        </w:rPr>
        <w:t xml:space="preserve">      </w:t>
      </w:r>
      <w:r>
        <w:rPr>
          <w:rFonts w:ascii="Courier New" w:hAnsi="Courier New"/>
          <w:sz w:val="16"/>
          <w:lang w:eastAsia="en-GB"/>
        </w:rPr>
        <w:t>f</w:t>
      </w:r>
      <w:r w:rsidRPr="0060614E">
        <w:rPr>
          <w:rFonts w:ascii="Courier New" w:hAnsi="Courier New"/>
          <w:sz w:val="16"/>
          <w:lang w:eastAsia="en-GB"/>
        </w:rPr>
        <w:t xml:space="preserve">requencyBandList-r19                    </w:t>
      </w:r>
      <w:proofErr w:type="spellStart"/>
      <w:r w:rsidRPr="0060614E">
        <w:rPr>
          <w:rFonts w:ascii="Courier New" w:hAnsi="Courier New"/>
          <w:sz w:val="16"/>
          <w:lang w:eastAsia="en-GB"/>
        </w:rPr>
        <w:t>MultiFrequencyBandListNR</w:t>
      </w:r>
      <w:proofErr w:type="spellEnd"/>
      <w:r w:rsidRPr="0060614E">
        <w:rPr>
          <w:rFonts w:ascii="Courier New" w:hAnsi="Courier New"/>
          <w:sz w:val="16"/>
          <w:lang w:eastAsia="en-GB"/>
        </w:rPr>
        <w:t xml:space="preserve">-SIB </w:t>
      </w:r>
      <w:ins w:id="3705" w:author="Huawei (Marcin)" w:date="2025-09-19T16:56:00Z">
        <w:r w:rsidR="00572858" w:rsidRPr="00572858">
          <w:rPr>
            <w:rFonts w:ascii="Courier New" w:hAnsi="Courier New"/>
            <w:sz w:val="16"/>
            <w:lang w:eastAsia="en-GB"/>
          </w:rPr>
          <w:t xml:space="preserve">[RIL]: </w:t>
        </w:r>
        <w:r w:rsidR="00572858">
          <w:rPr>
            <w:rFonts w:ascii="Courier New" w:hAnsi="Courier New"/>
            <w:sz w:val="16"/>
            <w:lang w:eastAsia="en-GB"/>
          </w:rPr>
          <w:t>H100</w:t>
        </w:r>
        <w:r w:rsidR="00572858" w:rsidRPr="00572858">
          <w:rPr>
            <w:rFonts w:ascii="Courier New" w:hAnsi="Courier New"/>
            <w:sz w:val="16"/>
            <w:lang w:eastAsia="en-GB"/>
          </w:rPr>
          <w:t>, NES</w:t>
        </w:r>
      </w:ins>
      <w:r w:rsidRPr="0060614E">
        <w:rPr>
          <w:rFonts w:ascii="Courier New" w:hAnsi="Courier New"/>
          <w:sz w:val="16"/>
          <w:lang w:eastAsia="en-GB"/>
        </w:rPr>
        <w:t xml:space="preserve">                                              </w:t>
      </w:r>
      <w:r w:rsidRPr="0060614E">
        <w:rPr>
          <w:rFonts w:ascii="Courier New" w:hAnsi="Courier New"/>
          <w:color w:val="993366"/>
          <w:sz w:val="16"/>
          <w:lang w:eastAsia="en-GB"/>
        </w:rPr>
        <w:t>OPTIONAL</w:t>
      </w:r>
      <w:r w:rsidRPr="0060614E">
        <w:rPr>
          <w:rFonts w:ascii="Courier New" w:hAnsi="Courier New"/>
          <w:sz w:val="16"/>
          <w:lang w:eastAsia="en-GB"/>
        </w:rPr>
        <w:t xml:space="preserve">, </w:t>
      </w:r>
      <w:r w:rsidRPr="0060614E">
        <w:rPr>
          <w:rFonts w:ascii="Courier New" w:hAnsi="Courier New"/>
          <w:color w:val="808080"/>
          <w:sz w:val="16"/>
          <w:lang w:eastAsia="en-GB"/>
        </w:rPr>
        <w:t>-- Need R</w:t>
      </w:r>
    </w:p>
    <w:p w14:paraId="6548EB6C" w14:textId="77777777" w:rsidR="00770A57" w:rsidRDefault="00770A57" w:rsidP="00770A57">
      <w:pPr>
        <w:pStyle w:val="PL"/>
        <w:rPr>
          <w:color w:val="808080"/>
        </w:rPr>
      </w:pPr>
      <w:r w:rsidRPr="0044569D">
        <w:t xml:space="preserve">      ss-PBCH-BlockPower-r19                   </w:t>
      </w:r>
      <w:r w:rsidRPr="0044569D">
        <w:rPr>
          <w:color w:val="993366"/>
        </w:rPr>
        <w:t>INTEGER</w:t>
      </w:r>
      <w:r w:rsidRPr="0044569D">
        <w:t xml:space="preserve"> (-60..50)                                                      </w:t>
      </w:r>
      <w:r>
        <w:t xml:space="preserve">    </w:t>
      </w:r>
      <w:r w:rsidRPr="0044569D">
        <w:rPr>
          <w:color w:val="993366"/>
        </w:rPr>
        <w:t>OPTIONAL</w:t>
      </w:r>
      <w:r w:rsidRPr="0044569D">
        <w:t xml:space="preserve">, </w:t>
      </w:r>
      <w:r w:rsidRPr="0044569D">
        <w:rPr>
          <w:color w:val="808080"/>
        </w:rPr>
        <w:t>-- Need R</w:t>
      </w:r>
    </w:p>
    <w:p w14:paraId="397C6F31" w14:textId="77777777" w:rsidR="00770A57" w:rsidRPr="00D839FF" w:rsidRDefault="00770A57" w:rsidP="00770A57">
      <w:pPr>
        <w:pStyle w:val="PL"/>
      </w:pPr>
      <w:r>
        <w:t xml:space="preserve">      </w:t>
      </w:r>
      <w:r w:rsidRPr="00D839FF">
        <w:t>ssb-PositionsInBurst</w:t>
      </w:r>
      <w:r>
        <w:t>-r19</w:t>
      </w:r>
      <w:r w:rsidRPr="00D839FF">
        <w:t xml:space="preserve">               </w:t>
      </w:r>
      <w:r>
        <w:t xml:space="preserve"> </w:t>
      </w:r>
      <w:r w:rsidRPr="00D839FF">
        <w:t xml:space="preserve"> </w:t>
      </w:r>
      <w:r w:rsidRPr="00D839FF">
        <w:rPr>
          <w:color w:val="993366"/>
        </w:rPr>
        <w:t>SEQUENCE</w:t>
      </w:r>
      <w:r w:rsidRPr="00D839FF">
        <w:t xml:space="preserve"> {</w:t>
      </w:r>
    </w:p>
    <w:p w14:paraId="75C28649" w14:textId="77777777" w:rsidR="00770A57" w:rsidRPr="00D839FF" w:rsidRDefault="00770A57" w:rsidP="00770A57">
      <w:pPr>
        <w:pStyle w:val="PL"/>
      </w:pPr>
      <w:r w:rsidRPr="00D839FF">
        <w:t xml:space="preserve">        </w:t>
      </w:r>
      <w:proofErr w:type="spellStart"/>
      <w:r w:rsidRPr="00D839FF">
        <w:t>inOneGroup</w:t>
      </w:r>
      <w:proofErr w:type="spellEnd"/>
      <w:r w:rsidRPr="00D839FF">
        <w:t xml:space="preserve">                          </w:t>
      </w:r>
      <w: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42A69668" w14:textId="77777777" w:rsidR="00770A57" w:rsidRPr="00D839FF" w:rsidRDefault="00770A57" w:rsidP="00770A57">
      <w:pPr>
        <w:pStyle w:val="PL"/>
        <w:rPr>
          <w:color w:val="808080"/>
        </w:rPr>
      </w:pPr>
      <w:r w:rsidRPr="00D839FF">
        <w:t xml:space="preserve">        </w:t>
      </w:r>
      <w:proofErr w:type="spellStart"/>
      <w:r w:rsidRPr="00D839FF">
        <w:t>groupPresence</w:t>
      </w:r>
      <w:proofErr w:type="spellEnd"/>
      <w:r w:rsidRPr="00D839FF">
        <w:t xml:space="preserve">                       </w:t>
      </w:r>
      <w: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t xml:space="preserve">                   </w:t>
      </w:r>
      <w:r w:rsidRPr="00D839FF">
        <w:rPr>
          <w:color w:val="993366"/>
        </w:rPr>
        <w:t>OPTIONAL</w:t>
      </w:r>
      <w:r w:rsidRPr="00D839FF">
        <w:t xml:space="preserve">  </w:t>
      </w:r>
      <w:r w:rsidRPr="00D839FF">
        <w:rPr>
          <w:color w:val="808080"/>
        </w:rPr>
        <w:t>-- Cond FR2-Only</w:t>
      </w:r>
    </w:p>
    <w:p w14:paraId="0BE4DF3D" w14:textId="77777777" w:rsidR="00770A57" w:rsidRPr="00D839FF" w:rsidRDefault="00770A57" w:rsidP="00770A57">
      <w:pPr>
        <w:pStyle w:val="PL"/>
      </w:pPr>
      <w:r w:rsidRPr="00D839FF">
        <w:t xml:space="preserve">   </w:t>
      </w:r>
      <w:r>
        <w:t xml:space="preserve">  </w:t>
      </w:r>
      <w:r w:rsidRPr="00D839FF">
        <w:t xml:space="preserve"> },</w:t>
      </w:r>
    </w:p>
    <w:p w14:paraId="6654D743" w14:textId="77777777" w:rsidR="00770A57" w:rsidRDefault="00770A57" w:rsidP="00770A57">
      <w:pPr>
        <w:pStyle w:val="PL"/>
      </w:pPr>
      <w:r>
        <w:t xml:space="preserve">      </w:t>
      </w:r>
      <w:r w:rsidRPr="00FD7039">
        <w:t>ssb-Periodicity</w:t>
      </w:r>
      <w:r>
        <w:t>-r19</w:t>
      </w:r>
      <w:r w:rsidRPr="0044569D">
        <w:t xml:space="preserve">    </w:t>
      </w:r>
      <w:r>
        <w:t xml:space="preserve">                  </w:t>
      </w:r>
      <w:r w:rsidRPr="0044569D">
        <w:rPr>
          <w:color w:val="993366"/>
        </w:rPr>
        <w:t>ENUMERATED</w:t>
      </w:r>
      <w:r w:rsidRPr="006C6503">
        <w:t xml:space="preserve"> {ms5, ms10, ms20, ms40, ms80, ms160</w:t>
      </w:r>
      <w:r>
        <w:t>, spare1, spare2</w:t>
      </w:r>
      <w:r w:rsidRPr="006C6503">
        <w:t>}</w:t>
      </w:r>
      <w:r w:rsidRPr="0044569D">
        <w:t xml:space="preserve">     </w:t>
      </w:r>
      <w:r>
        <w:t xml:space="preserve">      </w:t>
      </w:r>
      <w:r w:rsidRPr="0044569D">
        <w:t xml:space="preserve"> </w:t>
      </w:r>
      <w:r w:rsidRPr="0044569D">
        <w:rPr>
          <w:color w:val="993366"/>
        </w:rPr>
        <w:t>OPTIONAL</w:t>
      </w:r>
      <w:r w:rsidRPr="0044569D">
        <w:t xml:space="preserve">, </w:t>
      </w:r>
      <w:r w:rsidRPr="0044569D">
        <w:rPr>
          <w:color w:val="808080"/>
        </w:rPr>
        <w:t>-- Need R</w:t>
      </w:r>
    </w:p>
    <w:p w14:paraId="5FD316B4" w14:textId="33F1F1E7" w:rsidR="00770A57" w:rsidRDefault="00770A57" w:rsidP="00770A57">
      <w:pPr>
        <w:pStyle w:val="PL"/>
      </w:pPr>
      <w:r>
        <w:t xml:space="preserve">      </w:t>
      </w:r>
      <w:r w:rsidRPr="0074724E">
        <w:t>od-sib1-WindowDuration</w:t>
      </w:r>
      <w:r>
        <w:t xml:space="preserve">-r19 </w:t>
      </w:r>
      <w:ins w:id="3706" w:author="Huawei (Marcin)" w:date="2025-09-19T16:57:00Z">
        <w:r w:rsidR="006F3029" w:rsidRPr="00572858">
          <w:t xml:space="preserve">[RIL]: </w:t>
        </w:r>
        <w:r w:rsidR="006F3029">
          <w:t>H101</w:t>
        </w:r>
        <w:r w:rsidR="006F3029" w:rsidRPr="00572858">
          <w:t>, NES</w:t>
        </w:r>
      </w:ins>
      <w:r>
        <w:t xml:space="preserve">              </w:t>
      </w:r>
      <w:r w:rsidRPr="0044569D">
        <w:rPr>
          <w:color w:val="993366"/>
        </w:rPr>
        <w:t>ENUMERATED</w:t>
      </w:r>
      <w:r w:rsidRPr="006C6503">
        <w:t xml:space="preserve"> {ms</w:t>
      </w:r>
      <w:r>
        <w:t>20</w:t>
      </w:r>
      <w:r w:rsidRPr="006C6503">
        <w:t>, ms40, ms80, ms160</w:t>
      </w:r>
      <w:r>
        <w:t>, ms320, spare1, spare2, spare3</w:t>
      </w:r>
      <w:r w:rsidRPr="006C6503">
        <w:t>}</w:t>
      </w:r>
      <w:r w:rsidRPr="0044569D">
        <w:t xml:space="preserve">     </w:t>
      </w:r>
      <w:r>
        <w:t xml:space="preserve">   </w:t>
      </w:r>
      <w:r w:rsidRPr="0044569D">
        <w:rPr>
          <w:color w:val="993366"/>
        </w:rPr>
        <w:t>OPTIONAL</w:t>
      </w:r>
      <w:r w:rsidRPr="0044569D">
        <w:t xml:space="preserve">, </w:t>
      </w:r>
      <w:r w:rsidRPr="0044569D">
        <w:rPr>
          <w:color w:val="808080"/>
        </w:rPr>
        <w:t>-- Need R</w:t>
      </w:r>
    </w:p>
    <w:p w14:paraId="401AF0C6" w14:textId="77777777" w:rsidR="00770A57" w:rsidRDefault="00770A57" w:rsidP="00770A57">
      <w:pPr>
        <w:pStyle w:val="PL"/>
      </w:pPr>
      <w:r>
        <w:t xml:space="preserve">      </w:t>
      </w:r>
      <w:r w:rsidRPr="00211A06">
        <w:t>od-sib1-windowStartOffset</w:t>
      </w:r>
      <w:r>
        <w:t xml:space="preserve">-r19            ENUMERATED </w:t>
      </w:r>
      <w:r w:rsidRPr="00BC1159">
        <w:t>{sl0, sl1, sl2, sl4, sl8, sl10, sl20, sl40, sl80}</w:t>
      </w:r>
      <w:r>
        <w:t>,</w:t>
      </w:r>
    </w:p>
    <w:p w14:paraId="6493BFA8" w14:textId="77777777" w:rsidR="00770A57" w:rsidRDefault="00770A57" w:rsidP="00770A57">
      <w:pPr>
        <w:pStyle w:val="PL"/>
      </w:pPr>
      <w:r>
        <w:t xml:space="preserve">      </w:t>
      </w:r>
      <w:r w:rsidRPr="0074724E">
        <w:t>k-ssb</w:t>
      </w:r>
      <w:r>
        <w:t xml:space="preserve">-r19                                </w:t>
      </w:r>
      <w:r w:rsidRPr="0044569D">
        <w:rPr>
          <w:color w:val="993366"/>
        </w:rPr>
        <w:t>INTEGER</w:t>
      </w:r>
      <w:r w:rsidRPr="0044569D">
        <w:t xml:space="preserve"> (</w:t>
      </w:r>
      <w:r>
        <w:t>1</w:t>
      </w:r>
      <w:r w:rsidRPr="0044569D">
        <w:t>..</w:t>
      </w:r>
      <w:r>
        <w:t>23</w:t>
      </w:r>
      <w:r w:rsidRPr="0044569D">
        <w:t>)</w:t>
      </w:r>
      <w:r>
        <w:t>,</w:t>
      </w:r>
    </w:p>
    <w:p w14:paraId="132C872C" w14:textId="77777777" w:rsidR="00770A57" w:rsidRDefault="00770A57" w:rsidP="00770A57">
      <w:pPr>
        <w:pStyle w:val="PL"/>
      </w:pPr>
      <w:r>
        <w:t xml:space="preserve">      controlResourceSetZero-r19               </w:t>
      </w:r>
      <w:proofErr w:type="spellStart"/>
      <w:r>
        <w:t>ControlResourceSetZero</w:t>
      </w:r>
      <w:proofErr w:type="spellEnd"/>
      <w:r>
        <w:t>,</w:t>
      </w:r>
    </w:p>
    <w:p w14:paraId="2E4A4F1E" w14:textId="77777777" w:rsidR="00770A57" w:rsidRDefault="00770A57" w:rsidP="00770A57">
      <w:pPr>
        <w:pStyle w:val="PL"/>
      </w:pPr>
      <w:r>
        <w:t xml:space="preserve">      searchSpaceZero-r19                      </w:t>
      </w:r>
      <w:proofErr w:type="spellStart"/>
      <w:r>
        <w:t>SearchSpaceZero</w:t>
      </w:r>
      <w:proofErr w:type="spellEnd"/>
      <w:r>
        <w:t xml:space="preserve">, </w:t>
      </w:r>
    </w:p>
    <w:p w14:paraId="73CA0B36" w14:textId="77777777" w:rsidR="00770A57" w:rsidRPr="00304312" w:rsidRDefault="00770A57" w:rsidP="00770A57">
      <w:pPr>
        <w:pStyle w:val="PL"/>
      </w:pPr>
      <w:r>
        <w:t xml:space="preserve">      </w:t>
      </w:r>
      <w:r w:rsidRPr="0044569D">
        <w:t xml:space="preserve">sib1-RequestConfig-r19                   </w:t>
      </w:r>
      <w:proofErr w:type="spellStart"/>
      <w:r w:rsidRPr="0044569D">
        <w:t>SIB1-RequestConfig-r19</w:t>
      </w:r>
      <w:proofErr w:type="spellEnd"/>
      <w:r>
        <w:t>,</w:t>
      </w:r>
    </w:p>
    <w:p w14:paraId="291D043D" w14:textId="77777777" w:rsidR="00770A57" w:rsidRDefault="00770A57" w:rsidP="00770A57">
      <w:pPr>
        <w:pStyle w:val="PL"/>
      </w:pPr>
      <w:r w:rsidRPr="00D6039F">
        <w:t xml:space="preserve">   </w:t>
      </w:r>
      <w:r>
        <w:t xml:space="preserve">  </w:t>
      </w:r>
      <w:r w:rsidRPr="00D6039F">
        <w:t xml:space="preserve"> sib1-RequestConfigSUL-r19                SIB1-RequestConfig-r19                                               </w:t>
      </w:r>
      <w:r>
        <w:t xml:space="preserve">     </w:t>
      </w:r>
      <w:r w:rsidRPr="00D6039F">
        <w:t xml:space="preserve"> </w:t>
      </w:r>
      <w:r w:rsidRPr="00C43AD0">
        <w:rPr>
          <w:color w:val="993366"/>
        </w:rPr>
        <w:t>OPTIONAL</w:t>
      </w:r>
      <w:r w:rsidRPr="00D6039F">
        <w:t xml:space="preserve"> </w:t>
      </w:r>
      <w:r w:rsidRPr="007A2320">
        <w:rPr>
          <w:color w:val="808080"/>
        </w:rPr>
        <w:t>-- Need R</w:t>
      </w:r>
    </w:p>
    <w:p w14:paraId="6E62C2E4" w14:textId="7F5FCFDB" w:rsidR="00331977" w:rsidRPr="0044569D" w:rsidRDefault="00770A57" w:rsidP="00331977">
      <w:pPr>
        <w:pStyle w:val="PL"/>
      </w:pPr>
      <w:r w:rsidRPr="00FD7039">
        <w:t>}</w:t>
      </w:r>
    </w:p>
    <w:p w14:paraId="5CDFD764" w14:textId="4FD6BC8E" w:rsidR="00331977" w:rsidRPr="00FD7039" w:rsidRDefault="00331977" w:rsidP="00331977">
      <w:pPr>
        <w:pStyle w:val="PL"/>
      </w:pPr>
    </w:p>
    <w:p w14:paraId="125704E0" w14:textId="77777777" w:rsidR="00331977" w:rsidRPr="0044569D" w:rsidRDefault="00331977" w:rsidP="00331977">
      <w:pPr>
        <w:pStyle w:val="PL"/>
        <w:rPr>
          <w:color w:val="808080"/>
        </w:rPr>
      </w:pPr>
    </w:p>
    <w:p w14:paraId="2F62CE48" w14:textId="77777777" w:rsidR="00331977" w:rsidRPr="0044569D" w:rsidRDefault="00331977" w:rsidP="00331977">
      <w:pPr>
        <w:pStyle w:val="PL"/>
        <w:rPr>
          <w:color w:val="808080"/>
        </w:rPr>
      </w:pPr>
    </w:p>
    <w:p w14:paraId="6EF323F8" w14:textId="371C2C18" w:rsidR="00E75233" w:rsidRDefault="00E75233" w:rsidP="00E75233">
      <w:pPr>
        <w:pStyle w:val="PL"/>
      </w:pPr>
      <w:r w:rsidRPr="0044569D">
        <w:lastRenderedPageBreak/>
        <w:t>SIB1-RequestConfig-r19 ::=</w:t>
      </w:r>
      <w:ins w:id="3707" w:author="Xiaomi_Li Zhao" w:date="2025-09-17T14:23:00Z">
        <w:r w:rsidR="007535E1" w:rsidRPr="007535E1">
          <w:t xml:space="preserve"> </w:t>
        </w:r>
        <w:r w:rsidR="007535E1" w:rsidRPr="00903F7F">
          <w:t xml:space="preserve">[RIL]: </w:t>
        </w:r>
        <w:r w:rsidR="007535E1">
          <w:t>X202</w:t>
        </w:r>
        <w:r w:rsidR="007535E1" w:rsidRPr="00903F7F">
          <w:t xml:space="preserve">, </w:t>
        </w:r>
        <w:r w:rsidR="007535E1">
          <w:t>NES</w:t>
        </w:r>
      </w:ins>
      <w:r w:rsidRPr="0044569D">
        <w:t xml:space="preserve">                </w:t>
      </w:r>
      <w:r w:rsidRPr="0044569D">
        <w:rPr>
          <w:color w:val="993366"/>
        </w:rPr>
        <w:t>SEQUENCE</w:t>
      </w:r>
      <w:r w:rsidRPr="0044569D">
        <w:t xml:space="preserve"> {</w:t>
      </w:r>
    </w:p>
    <w:p w14:paraId="00B7E532" w14:textId="77777777" w:rsidR="00E75233" w:rsidRPr="0044569D" w:rsidRDefault="00E75233" w:rsidP="00E75233">
      <w:pPr>
        <w:pStyle w:val="PL"/>
      </w:pPr>
      <w:r>
        <w:t xml:space="preserve">    </w:t>
      </w:r>
      <w:r w:rsidRPr="00D839FF">
        <w:t>totalNumberOfRA-Preambles</w:t>
      </w:r>
      <w:r>
        <w:t>-r19</w:t>
      </w:r>
      <w:r w:rsidRPr="00D839FF">
        <w:t xml:space="preserve">           </w:t>
      </w:r>
      <w:r w:rsidRPr="00D839FF">
        <w:rPr>
          <w:color w:val="993366"/>
        </w:rPr>
        <w:t>INTEGER</w:t>
      </w:r>
      <w:r w:rsidRPr="00D839FF">
        <w:t xml:space="preserve"> (1..63)</w:t>
      </w:r>
      <w:r>
        <w:t>,</w:t>
      </w:r>
    </w:p>
    <w:p w14:paraId="29E06BA2" w14:textId="77777777" w:rsidR="00E75233" w:rsidRPr="0044569D" w:rsidRDefault="00E75233" w:rsidP="00E75233">
      <w:pPr>
        <w:pStyle w:val="PL"/>
      </w:pPr>
      <w:r w:rsidRPr="0044569D">
        <w:t xml:space="preserve"> </w:t>
      </w:r>
      <w:r>
        <w:t xml:space="preserve"> </w:t>
      </w:r>
      <w:r w:rsidRPr="0044569D">
        <w:t xml:space="preserve">  rach-OccasionsSIB1</w:t>
      </w:r>
      <w:r>
        <w:t>-r19</w:t>
      </w:r>
      <w:r w:rsidRPr="0044569D">
        <w:t xml:space="preserve">                  </w:t>
      </w:r>
      <w:r w:rsidRPr="0044569D">
        <w:rPr>
          <w:color w:val="993366"/>
        </w:rPr>
        <w:t>SEQUENCE</w:t>
      </w:r>
      <w:r w:rsidRPr="0044569D">
        <w:t xml:space="preserve"> {</w:t>
      </w:r>
    </w:p>
    <w:p w14:paraId="218DEFBC" w14:textId="77777777" w:rsidR="00E75233" w:rsidRPr="0044569D" w:rsidRDefault="00E75233" w:rsidP="00E75233">
      <w:pPr>
        <w:pStyle w:val="PL"/>
      </w:pPr>
      <w:r w:rsidRPr="0044569D">
        <w:t xml:space="preserve">        ssb-perRACH-Occasion</w:t>
      </w:r>
      <w:r>
        <w:t>-r19</w:t>
      </w:r>
      <w:r w:rsidRPr="0044569D">
        <w:t xml:space="preserve">         </w:t>
      </w:r>
      <w:r>
        <w:t xml:space="preserve">  </w:t>
      </w:r>
      <w:r w:rsidRPr="0044569D">
        <w:t xml:space="preserve">       </w:t>
      </w:r>
      <w:r w:rsidRPr="0044569D">
        <w:rPr>
          <w:color w:val="993366"/>
        </w:rPr>
        <w:t>ENUMERATED</w:t>
      </w:r>
      <w:r w:rsidRPr="0044569D">
        <w:t xml:space="preserve"> {</w:t>
      </w:r>
      <w:proofErr w:type="spellStart"/>
      <w:r w:rsidRPr="0044569D">
        <w:t>oneEighth</w:t>
      </w:r>
      <w:proofErr w:type="spellEnd"/>
      <w:r w:rsidRPr="0044569D">
        <w:t xml:space="preserve">, </w:t>
      </w:r>
      <w:proofErr w:type="spellStart"/>
      <w:r w:rsidRPr="0044569D">
        <w:t>oneFourth</w:t>
      </w:r>
      <w:proofErr w:type="spellEnd"/>
      <w:r w:rsidRPr="0044569D">
        <w:t xml:space="preserve">, </w:t>
      </w:r>
      <w:proofErr w:type="spellStart"/>
      <w:r w:rsidRPr="0044569D">
        <w:t>oneHalf</w:t>
      </w:r>
      <w:proofErr w:type="spellEnd"/>
      <w:r w:rsidRPr="0044569D">
        <w:t>, one, two, four, eight, sixteen}</w:t>
      </w:r>
    </w:p>
    <w:p w14:paraId="0A3257F6" w14:textId="6C99DF41" w:rsidR="00331977" w:rsidRPr="0071228B" w:rsidRDefault="00E75233" w:rsidP="00331977">
      <w:pPr>
        <w:pStyle w:val="PL"/>
      </w:pPr>
      <w:r w:rsidRPr="0044569D">
        <w:t xml:space="preserve">    }</w:t>
      </w:r>
      <w:r>
        <w:t>,</w:t>
      </w:r>
    </w:p>
    <w:p w14:paraId="486531E9" w14:textId="32437474" w:rsidR="00331977" w:rsidRPr="0044569D" w:rsidRDefault="00331977" w:rsidP="00331977">
      <w:pPr>
        <w:pStyle w:val="PL"/>
        <w:rPr>
          <w:color w:val="808080"/>
        </w:rPr>
      </w:pPr>
      <w:r w:rsidRPr="0044569D">
        <w:t xml:space="preserve">    </w:t>
      </w:r>
      <w:r w:rsidRPr="0044569D">
        <w:rPr>
          <w:iCs/>
        </w:rPr>
        <w:t>sib1</w:t>
      </w:r>
      <w:r w:rsidRPr="0044569D">
        <w:t xml:space="preserve">-RequestPeriod-r19                  </w:t>
      </w:r>
      <w:r w:rsidRPr="0044569D">
        <w:rPr>
          <w:color w:val="993366"/>
        </w:rPr>
        <w:t>ENUMERATED</w:t>
      </w:r>
      <w:r w:rsidRPr="0044569D">
        <w:t xml:space="preserve"> {one, two, four, six, eight, ten, twelve, sixteen}       </w:t>
      </w:r>
      <w:r>
        <w:t xml:space="preserve">    </w:t>
      </w:r>
      <w:r w:rsidR="002C6C33">
        <w:t xml:space="preserve">       </w:t>
      </w:r>
      <w:r w:rsidRPr="0044569D">
        <w:rPr>
          <w:color w:val="993366"/>
        </w:rPr>
        <w:t>OPTIONAL</w:t>
      </w:r>
      <w:r w:rsidRPr="0044569D">
        <w:t xml:space="preserve">, </w:t>
      </w:r>
      <w:r w:rsidRPr="0044569D">
        <w:rPr>
          <w:color w:val="808080"/>
        </w:rPr>
        <w:t>-- Need R</w:t>
      </w:r>
    </w:p>
    <w:p w14:paraId="6D38A4AA" w14:textId="767E5E0A" w:rsidR="00331977" w:rsidRDefault="00331977" w:rsidP="00331977">
      <w:pPr>
        <w:pStyle w:val="PL"/>
      </w:pPr>
      <w:r w:rsidRPr="0044569D">
        <w:t xml:space="preserve">    sib1-RequestResources-r19               </w:t>
      </w:r>
      <w:proofErr w:type="spellStart"/>
      <w:r w:rsidRPr="0044569D">
        <w:t>SIB1-RequestResources-r19</w:t>
      </w:r>
      <w:proofErr w:type="spellEnd"/>
      <w:r>
        <w:t>,</w:t>
      </w:r>
    </w:p>
    <w:p w14:paraId="3111F29D" w14:textId="045B2572" w:rsidR="00331977" w:rsidRPr="00D839FF" w:rsidRDefault="00331977" w:rsidP="00331977">
      <w:pPr>
        <w:pStyle w:val="PL"/>
      </w:pPr>
      <w:r>
        <w:t xml:space="preserve">    </w:t>
      </w:r>
      <w:r w:rsidR="0071228B" w:rsidRPr="001E40B4">
        <w:t>sib1-</w:t>
      </w:r>
      <w:r w:rsidR="0071228B">
        <w:t>PDCCH</w:t>
      </w:r>
      <w:r w:rsidR="0071228B" w:rsidRPr="001E40B4">
        <w:t>-RestrictionToPRACH</w:t>
      </w:r>
      <w:r w:rsidR="0071228B">
        <w:t xml:space="preserve">-r19       </w:t>
      </w:r>
      <w:r w:rsidR="0071228B" w:rsidRPr="0044569D">
        <w:rPr>
          <w:color w:val="993366"/>
        </w:rPr>
        <w:t>ENUMERATED</w:t>
      </w:r>
      <w:r w:rsidR="0071228B" w:rsidRPr="0044569D">
        <w:t xml:space="preserve"> {</w:t>
      </w:r>
      <w:r w:rsidR="0071228B">
        <w:t>true},</w:t>
      </w:r>
      <w:ins w:id="3708" w:author="Xiaomi" w:date="2025-09-19T16:58:00Z">
        <w:r w:rsidR="00490AFA" w:rsidRPr="00903F7F">
          <w:t xml:space="preserve">[RIL]: </w:t>
        </w:r>
        <w:r w:rsidR="00490AFA">
          <w:t>X204</w:t>
        </w:r>
        <w:r w:rsidR="00490AFA" w:rsidRPr="00903F7F">
          <w:t xml:space="preserve">, </w:t>
        </w:r>
        <w:r w:rsidR="00490AFA">
          <w:t>NES</w:t>
        </w:r>
      </w:ins>
    </w:p>
    <w:p w14:paraId="06A5E4FC" w14:textId="77777777" w:rsidR="00347120" w:rsidRPr="00D839FF" w:rsidRDefault="00331977" w:rsidP="00347120">
      <w:pPr>
        <w:pStyle w:val="PL"/>
        <w:rPr>
          <w:color w:val="808080"/>
        </w:rPr>
      </w:pPr>
      <w:r w:rsidRPr="004E0A2A">
        <w:t xml:space="preserve">    </w:t>
      </w:r>
      <w:r w:rsidR="00347120" w:rsidRPr="004E0A2A">
        <w:t>rach</w:t>
      </w:r>
      <w:r w:rsidR="00347120">
        <w:t xml:space="preserve">-ConfigSIB1-r19                     </w:t>
      </w:r>
      <w:r w:rsidR="00347120" w:rsidRPr="00D839FF">
        <w:t>RACH-</w:t>
      </w:r>
      <w:proofErr w:type="spellStart"/>
      <w:r w:rsidR="00347120" w:rsidRPr="00D839FF">
        <w:t>ConfigGeneric</w:t>
      </w:r>
      <w:proofErr w:type="spellEnd"/>
      <w:r w:rsidR="00347120">
        <w:t>,</w:t>
      </w:r>
      <w:r w:rsidR="00347120" w:rsidRPr="00D839FF">
        <w:t xml:space="preserve"> </w:t>
      </w:r>
    </w:p>
    <w:p w14:paraId="254E5584" w14:textId="77777777" w:rsidR="00347120" w:rsidRPr="00D839FF" w:rsidRDefault="00347120" w:rsidP="00347120">
      <w:pPr>
        <w:pStyle w:val="PL"/>
        <w:rPr>
          <w:color w:val="808080"/>
        </w:rPr>
      </w:pPr>
      <w:r w:rsidRPr="00D839FF">
        <w:t xml:space="preserve">    ra-SearchSpace</w:t>
      </w:r>
      <w:r>
        <w:t xml:space="preserve">-r19                      </w:t>
      </w:r>
      <w:proofErr w:type="spellStart"/>
      <w:r w:rsidRPr="00D839FF">
        <w:t>SearchSpace</w:t>
      </w:r>
      <w:proofErr w:type="spellEnd"/>
      <w:r w:rsidRPr="00D839FF">
        <w:t xml:space="preserve">                                           </w:t>
      </w:r>
      <w:r>
        <w:t xml:space="preserve">                         </w:t>
      </w:r>
      <w:r w:rsidRPr="00D839FF">
        <w:rPr>
          <w:color w:val="993366"/>
        </w:rPr>
        <w:t>OPTIONAL</w:t>
      </w:r>
      <w:r w:rsidRPr="00D839FF">
        <w:t xml:space="preserve">, </w:t>
      </w:r>
      <w:r w:rsidRPr="00D839FF">
        <w:rPr>
          <w:color w:val="808080"/>
        </w:rPr>
        <w:t>-- Need S</w:t>
      </w:r>
    </w:p>
    <w:p w14:paraId="53FBD3A2" w14:textId="39C2F546" w:rsidR="00331977" w:rsidRPr="00877E8F" w:rsidRDefault="00347120" w:rsidP="00331977">
      <w:pPr>
        <w:pStyle w:val="PL"/>
      </w:pPr>
      <w:r>
        <w:t xml:space="preserve">    </w:t>
      </w:r>
      <w:r w:rsidRPr="00C00872">
        <w:t>n-TimingAdvanceOffset</w:t>
      </w:r>
      <w:r>
        <w:t>-r19</w:t>
      </w:r>
      <w:r w:rsidRPr="00D839FF">
        <w:t xml:space="preserve">    </w:t>
      </w:r>
      <w:r>
        <w:t xml:space="preserve">           </w:t>
      </w:r>
      <w:r w:rsidRPr="00D839FF">
        <w:rPr>
          <w:color w:val="993366"/>
        </w:rPr>
        <w:t>ENUMERATED</w:t>
      </w:r>
      <w:r w:rsidRPr="00D839FF">
        <w:t xml:space="preserve"> { n0, n25600, n39936, spare1 }                              </w:t>
      </w:r>
      <w:r>
        <w:t xml:space="preserve">       </w:t>
      </w:r>
      <w:r w:rsidRPr="00D839FF">
        <w:t xml:space="preserve"> </w:t>
      </w:r>
      <w:r w:rsidRPr="00D839FF">
        <w:rPr>
          <w:color w:val="993366"/>
        </w:rPr>
        <w:t>OPTIONAL</w:t>
      </w:r>
      <w:r>
        <w:rPr>
          <w:color w:val="993366"/>
        </w:rPr>
        <w:t>,</w:t>
      </w:r>
      <w:r w:rsidRPr="00D839FF">
        <w:t xml:space="preserve"> </w:t>
      </w:r>
      <w:r w:rsidRPr="00D839FF">
        <w:rPr>
          <w:color w:val="808080"/>
        </w:rPr>
        <w:t>-- Need R</w:t>
      </w:r>
    </w:p>
    <w:p w14:paraId="572925AC" w14:textId="77777777" w:rsidR="0073423B" w:rsidRDefault="0073423B" w:rsidP="0073423B">
      <w:pPr>
        <w:pStyle w:val="PL"/>
      </w:pPr>
      <w:r>
        <w:t xml:space="preserve">    msg1-SubcarrierSpacing-r19              </w:t>
      </w:r>
      <w:r w:rsidRPr="00C43AD0">
        <w:rPr>
          <w:color w:val="993366"/>
        </w:rPr>
        <w:t>ENUMERATED</w:t>
      </w:r>
      <w:r>
        <w:t xml:space="preserve"> {kHz1dot25, kHz5, kHz15, kHz30, kHz60, kHz120, spare1, spare2}      </w:t>
      </w:r>
      <w:r w:rsidRPr="00C43AD0">
        <w:rPr>
          <w:color w:val="993366"/>
        </w:rPr>
        <w:t>OPTIONAL</w:t>
      </w:r>
      <w:r>
        <w:t xml:space="preserve">, </w:t>
      </w:r>
      <w:r w:rsidRPr="00C43AD0">
        <w:rPr>
          <w:color w:val="808080"/>
        </w:rPr>
        <w:t>-- Need R</w:t>
      </w:r>
      <w:r>
        <w:t xml:space="preserve"> </w:t>
      </w:r>
    </w:p>
    <w:p w14:paraId="60972733" w14:textId="77777777" w:rsidR="0073423B" w:rsidRDefault="0073423B" w:rsidP="0073423B">
      <w:pPr>
        <w:pStyle w:val="PL"/>
      </w:pPr>
      <w:r>
        <w:t xml:space="preserve">    prach-RootSequenceIndex-r19             </w:t>
      </w:r>
      <w:r w:rsidRPr="00C43AD0">
        <w:rPr>
          <w:color w:val="993366"/>
        </w:rPr>
        <w:t>CHOICE</w:t>
      </w:r>
      <w:r>
        <w:t xml:space="preserve"> {</w:t>
      </w:r>
    </w:p>
    <w:p w14:paraId="21C7C910" w14:textId="77777777" w:rsidR="0073423B" w:rsidRDefault="0073423B" w:rsidP="0073423B">
      <w:pPr>
        <w:pStyle w:val="PL"/>
      </w:pPr>
      <w:r>
        <w:t xml:space="preserve">        l839                                       </w:t>
      </w:r>
      <w:r w:rsidRPr="00C43AD0">
        <w:rPr>
          <w:color w:val="993366"/>
        </w:rPr>
        <w:t>INTEGER</w:t>
      </w:r>
      <w:r>
        <w:t xml:space="preserve"> (0..837),</w:t>
      </w:r>
    </w:p>
    <w:p w14:paraId="0879361F" w14:textId="77777777" w:rsidR="0073423B" w:rsidRDefault="0073423B" w:rsidP="0073423B">
      <w:pPr>
        <w:pStyle w:val="PL"/>
      </w:pPr>
      <w:r>
        <w:t xml:space="preserve">        l139                                       </w:t>
      </w:r>
      <w:r w:rsidRPr="00C43AD0">
        <w:rPr>
          <w:color w:val="993366"/>
        </w:rPr>
        <w:t>INTEGER</w:t>
      </w:r>
      <w:r>
        <w:t xml:space="preserve"> (0..137)</w:t>
      </w:r>
    </w:p>
    <w:p w14:paraId="2D1DE56E" w14:textId="77777777" w:rsidR="0073423B" w:rsidRDefault="0073423B" w:rsidP="0073423B">
      <w:pPr>
        <w:pStyle w:val="PL"/>
      </w:pPr>
      <w:r>
        <w:t xml:space="preserve">      }                                                                                                                    </w:t>
      </w:r>
      <w:r w:rsidRPr="00C43AD0">
        <w:rPr>
          <w:color w:val="993366"/>
        </w:rPr>
        <w:t>OPTIONAL</w:t>
      </w:r>
      <w:r>
        <w:t xml:space="preserve">, </w:t>
      </w:r>
      <w:r w:rsidRPr="00C43AD0">
        <w:rPr>
          <w:color w:val="808080"/>
        </w:rPr>
        <w:t>-- Need R</w:t>
      </w:r>
    </w:p>
    <w:p w14:paraId="6EF78034" w14:textId="77777777" w:rsidR="0073423B" w:rsidRDefault="0073423B" w:rsidP="0073423B">
      <w:pPr>
        <w:pStyle w:val="PL"/>
      </w:pPr>
      <w:r>
        <w:t xml:space="preserve">    sib1-rsrp-ThresholdSSB-r19               RSRP-Range                                                                    </w:t>
      </w:r>
      <w:r w:rsidRPr="00C43AD0">
        <w:rPr>
          <w:color w:val="993366"/>
        </w:rPr>
        <w:t>OPTIONAL</w:t>
      </w:r>
      <w:r>
        <w:t xml:space="preserve">, </w:t>
      </w:r>
      <w:r w:rsidRPr="00C43AD0">
        <w:rPr>
          <w:color w:val="808080"/>
        </w:rPr>
        <w:t>-- Need R</w:t>
      </w:r>
    </w:p>
    <w:p w14:paraId="27FE4387" w14:textId="77777777" w:rsidR="0073423B" w:rsidRDefault="0073423B" w:rsidP="0073423B">
      <w:pPr>
        <w:pStyle w:val="PL"/>
      </w:pPr>
      <w:r>
        <w:t xml:space="preserve">    </w:t>
      </w:r>
      <w:proofErr w:type="spellStart"/>
      <w:r>
        <w:t>rsrp</w:t>
      </w:r>
      <w:proofErr w:type="spellEnd"/>
      <w:r>
        <w:t>-</w:t>
      </w:r>
      <w:proofErr w:type="spellStart"/>
      <w:r>
        <w:t>ThresholdSSB</w:t>
      </w:r>
      <w:proofErr w:type="spellEnd"/>
      <w:r>
        <w:t xml:space="preserve">-SUL                    RSRP-Range                                                                    </w:t>
      </w:r>
      <w:r w:rsidRPr="00C43AD0">
        <w:rPr>
          <w:color w:val="993366"/>
        </w:rPr>
        <w:t>OPTIONAL</w:t>
      </w:r>
      <w:r>
        <w:t xml:space="preserve">, </w:t>
      </w:r>
      <w:r w:rsidRPr="00C43AD0">
        <w:rPr>
          <w:color w:val="808080"/>
        </w:rPr>
        <w:t>-- Cond SUL</w:t>
      </w:r>
      <w:r>
        <w:t xml:space="preserve"> </w:t>
      </w:r>
    </w:p>
    <w:p w14:paraId="6071569A" w14:textId="7C7D9F54" w:rsidR="0073423B" w:rsidRDefault="0073423B" w:rsidP="0073423B">
      <w:pPr>
        <w:pStyle w:val="PL"/>
      </w:pPr>
      <w:r>
        <w:t xml:space="preserve">    locationAndBandwidth-r19                 </w:t>
      </w:r>
      <w:r w:rsidRPr="00C43AD0">
        <w:rPr>
          <w:color w:val="993366"/>
        </w:rPr>
        <w:t>INTEGER</w:t>
      </w:r>
      <w:r>
        <w:t xml:space="preserve"> (0..37949) </w:t>
      </w:r>
      <w:ins w:id="3709" w:author="Huawei (Marcin)" w:date="2025-09-19T16:59:00Z">
        <w:r w:rsidR="00625670" w:rsidRPr="00572858">
          <w:t xml:space="preserve">[RIL]: </w:t>
        </w:r>
        <w:r w:rsidR="00625670">
          <w:t>H102</w:t>
        </w:r>
        <w:r w:rsidR="00625670" w:rsidRPr="00572858">
          <w:t>, NES</w:t>
        </w:r>
      </w:ins>
      <w:r>
        <w:t xml:space="preserve">                                                           </w:t>
      </w:r>
      <w:r w:rsidRPr="00C43AD0">
        <w:rPr>
          <w:color w:val="993366"/>
        </w:rPr>
        <w:t>OPTIONAL</w:t>
      </w:r>
      <w:r>
        <w:t xml:space="preserve">, </w:t>
      </w:r>
      <w:r w:rsidRPr="00C43AD0">
        <w:rPr>
          <w:color w:val="808080"/>
        </w:rPr>
        <w:t>-- Need R</w:t>
      </w:r>
    </w:p>
    <w:p w14:paraId="77143380" w14:textId="1EA84291" w:rsidR="0073423B" w:rsidRDefault="0073423B" w:rsidP="0073423B">
      <w:pPr>
        <w:pStyle w:val="PL"/>
      </w:pPr>
      <w:r>
        <w:t xml:space="preserve">    absoluteFrequencyPointA-r19              ARFCN-</w:t>
      </w:r>
      <w:proofErr w:type="spellStart"/>
      <w:r>
        <w:t>ValueNR</w:t>
      </w:r>
      <w:proofErr w:type="spellEnd"/>
      <w:r>
        <w:t xml:space="preserve"> </w:t>
      </w:r>
      <w:ins w:id="3710" w:author="Huawei (Marcin)" w:date="2025-09-19T17:00:00Z">
        <w:r w:rsidR="00FA30FE" w:rsidRPr="00572858">
          <w:t xml:space="preserve">[RIL]: </w:t>
        </w:r>
        <w:r w:rsidR="00FA30FE">
          <w:t>H103</w:t>
        </w:r>
        <w:r w:rsidR="00FA30FE" w:rsidRPr="00572858">
          <w:t>, NES</w:t>
        </w:r>
      </w:ins>
      <w:r>
        <w:t xml:space="preserve">                                                                </w:t>
      </w:r>
      <w:r w:rsidRPr="00C43AD0">
        <w:rPr>
          <w:color w:val="993366"/>
        </w:rPr>
        <w:t>OPTIONAL</w:t>
      </w:r>
      <w:r>
        <w:t xml:space="preserve">, </w:t>
      </w:r>
      <w:r w:rsidRPr="00C43AD0">
        <w:rPr>
          <w:color w:val="808080"/>
        </w:rPr>
        <w:t>-- Cond FDD</w:t>
      </w:r>
    </w:p>
    <w:p w14:paraId="5D08A25F" w14:textId="77777777" w:rsidR="0073423B" w:rsidRPr="00C43AD0" w:rsidRDefault="0073423B" w:rsidP="0073423B">
      <w:pPr>
        <w:pStyle w:val="PL"/>
        <w:rPr>
          <w:color w:val="808080"/>
        </w:rPr>
      </w:pPr>
      <w:r>
        <w:t xml:space="preserve">    ul-FrequencyBandList-r19                 </w:t>
      </w:r>
      <w:proofErr w:type="spellStart"/>
      <w:r>
        <w:t>MultiFrequencyBandListNR</w:t>
      </w:r>
      <w:proofErr w:type="spellEnd"/>
      <w:r>
        <w:t xml:space="preserve">-SIB                                                  </w:t>
      </w:r>
      <w:r w:rsidRPr="00C43AD0">
        <w:rPr>
          <w:color w:val="993366"/>
        </w:rPr>
        <w:t>OPTIONAL</w:t>
      </w:r>
      <w:r>
        <w:t xml:space="preserve">, </w:t>
      </w:r>
      <w:r w:rsidRPr="00C43AD0">
        <w:rPr>
          <w:color w:val="808080"/>
        </w:rPr>
        <w:t>-- Need R</w:t>
      </w:r>
    </w:p>
    <w:p w14:paraId="2F49ED81" w14:textId="77777777" w:rsidR="0073423B" w:rsidRPr="00C43AD0" w:rsidRDefault="0073423B" w:rsidP="0073423B">
      <w:pPr>
        <w:pStyle w:val="PL"/>
        <w:rPr>
          <w:color w:val="808080"/>
        </w:rPr>
      </w:pPr>
      <w:r>
        <w:t xml:space="preserve">    ul-SubCarrierSpacing-r19                 </w:t>
      </w:r>
      <w:r w:rsidRPr="00C43AD0">
        <w:rPr>
          <w:color w:val="993366"/>
        </w:rPr>
        <w:t>ENUMERATED</w:t>
      </w:r>
      <w:r>
        <w:t xml:space="preserve"> {kHz15, kHz30, kHz60, kHz120,kHz240, kHz480-v1700, kHz960-v1700}   </w:t>
      </w:r>
      <w:r w:rsidRPr="00C43AD0">
        <w:rPr>
          <w:color w:val="993366"/>
        </w:rPr>
        <w:t>OPTIONAL</w:t>
      </w:r>
      <w:r>
        <w:t xml:space="preserve">, </w:t>
      </w:r>
      <w:r w:rsidRPr="00C43AD0">
        <w:rPr>
          <w:color w:val="808080"/>
        </w:rPr>
        <w:t>-- Need R</w:t>
      </w:r>
    </w:p>
    <w:p w14:paraId="42294348" w14:textId="77777777" w:rsidR="0073423B" w:rsidRDefault="0073423B" w:rsidP="0073423B">
      <w:pPr>
        <w:pStyle w:val="PL"/>
      </w:pPr>
      <w:r>
        <w:t xml:space="preserve">    p-Max-r19                                P-Max                                                                         </w:t>
      </w:r>
      <w:r w:rsidRPr="00C43AD0">
        <w:rPr>
          <w:color w:val="993366"/>
        </w:rPr>
        <w:t>OPTIONAL</w:t>
      </w:r>
      <w:r>
        <w:t xml:space="preserve">, </w:t>
      </w:r>
      <w:r w:rsidRPr="00C43AD0">
        <w:rPr>
          <w:color w:val="808080"/>
        </w:rPr>
        <w:t>-- Need R</w:t>
      </w:r>
    </w:p>
    <w:p w14:paraId="6A48FD33" w14:textId="4406FDB1" w:rsidR="0073423B" w:rsidRPr="00D839FF" w:rsidRDefault="0073423B" w:rsidP="0073423B">
      <w:pPr>
        <w:pStyle w:val="PL"/>
        <w:rPr>
          <w:color w:val="808080"/>
        </w:rPr>
      </w:pPr>
      <w:r>
        <w:t xml:space="preserve">    sib1-restrictedSetConfig-r19             </w:t>
      </w:r>
      <w:r w:rsidRPr="00C43AD0">
        <w:rPr>
          <w:color w:val="993366"/>
        </w:rPr>
        <w:t>ENUMERATED</w:t>
      </w:r>
      <w:r>
        <w:t xml:space="preserve"> {</w:t>
      </w:r>
      <w:proofErr w:type="spellStart"/>
      <w:r>
        <w:t>unrestrictedSet</w:t>
      </w:r>
      <w:proofErr w:type="spellEnd"/>
      <w:r>
        <w:t xml:space="preserve">, </w:t>
      </w:r>
      <w:proofErr w:type="spellStart"/>
      <w:r>
        <w:t>restrictedSetTypeA</w:t>
      </w:r>
      <w:proofErr w:type="spellEnd"/>
      <w:r>
        <w:t xml:space="preserve">, </w:t>
      </w:r>
      <w:proofErr w:type="spellStart"/>
      <w:r>
        <w:t>restrictedSetTypeB</w:t>
      </w:r>
      <w:proofErr w:type="spellEnd"/>
      <w:r>
        <w:t xml:space="preserve">}          </w:t>
      </w:r>
      <w:r w:rsidRPr="00C43AD0">
        <w:rPr>
          <w:color w:val="993366"/>
        </w:rPr>
        <w:t>OPTIONAL</w:t>
      </w:r>
      <w:r>
        <w:rPr>
          <w:color w:val="993366"/>
        </w:rPr>
        <w:t xml:space="preserve"> </w:t>
      </w:r>
      <w:r>
        <w:t xml:space="preserve"> </w:t>
      </w:r>
      <w:r w:rsidRPr="00C43AD0">
        <w:rPr>
          <w:color w:val="808080"/>
        </w:rPr>
        <w:t>-- Need R</w:t>
      </w:r>
    </w:p>
    <w:p w14:paraId="730E742D" w14:textId="77777777" w:rsidR="00A91F0E" w:rsidRPr="0044569D" w:rsidRDefault="00A91F0E" w:rsidP="00A91F0E">
      <w:pPr>
        <w:pStyle w:val="PL"/>
      </w:pPr>
      <w:r w:rsidRPr="0044569D">
        <w:t>}</w:t>
      </w:r>
    </w:p>
    <w:p w14:paraId="0C8BDE48" w14:textId="77777777" w:rsidR="00A91F0E" w:rsidRPr="0044569D" w:rsidRDefault="00A91F0E" w:rsidP="00A91F0E">
      <w:pPr>
        <w:pStyle w:val="PL"/>
      </w:pPr>
    </w:p>
    <w:p w14:paraId="6CDB346A" w14:textId="20C456F8" w:rsidR="00A91F0E" w:rsidRPr="0044569D" w:rsidRDefault="00A91F0E" w:rsidP="00A91F0E">
      <w:pPr>
        <w:pStyle w:val="PL"/>
      </w:pPr>
      <w:r w:rsidRPr="0044569D">
        <w:t xml:space="preserve">SIB1-RequestResources-r19 ::=             </w:t>
      </w:r>
      <w:r w:rsidRPr="0044569D">
        <w:rPr>
          <w:color w:val="993366"/>
        </w:rPr>
        <w:t>SEQUENCE</w:t>
      </w:r>
      <w:r w:rsidRPr="0044569D">
        <w:t xml:space="preserve"> {</w:t>
      </w:r>
    </w:p>
    <w:p w14:paraId="3076B28E" w14:textId="77777777" w:rsidR="00A91F0E" w:rsidRPr="0044569D" w:rsidRDefault="00A91F0E" w:rsidP="00A91F0E">
      <w:pPr>
        <w:pStyle w:val="PL"/>
      </w:pPr>
      <w:r w:rsidRPr="0044569D">
        <w:rPr>
          <w:iCs/>
        </w:rPr>
        <w:t xml:space="preserve">    sib1-</w:t>
      </w:r>
      <w:r>
        <w:rPr>
          <w:iCs/>
        </w:rPr>
        <w:t>RA</w:t>
      </w:r>
      <w:r w:rsidRPr="0044569D">
        <w:t xml:space="preserve">-PreambleStartIndex-r19               </w:t>
      </w:r>
      <w:r w:rsidRPr="0044569D">
        <w:rPr>
          <w:color w:val="993366"/>
        </w:rPr>
        <w:t>INTEGER</w:t>
      </w:r>
      <w:r w:rsidRPr="0044569D">
        <w:t xml:space="preserve"> (0..63),</w:t>
      </w:r>
    </w:p>
    <w:p w14:paraId="54ACC8BA" w14:textId="77777777" w:rsidR="00A91F0E" w:rsidRPr="0044569D" w:rsidRDefault="00A91F0E" w:rsidP="00A91F0E">
      <w:pPr>
        <w:pStyle w:val="PL"/>
        <w:rPr>
          <w:color w:val="808080"/>
        </w:rPr>
      </w:pPr>
      <w:r w:rsidRPr="0044569D">
        <w:rPr>
          <w:iCs/>
        </w:rPr>
        <w:t xml:space="preserve">    sib1-</w:t>
      </w:r>
      <w:r>
        <w:rPr>
          <w:iCs/>
        </w:rPr>
        <w:t>RA</w:t>
      </w:r>
      <w:r w:rsidRPr="0044569D">
        <w:t xml:space="preserve">-AssociationPeriodIndex-r19           </w:t>
      </w:r>
      <w:r w:rsidRPr="0044569D">
        <w:rPr>
          <w:color w:val="993366"/>
        </w:rPr>
        <w:t>INTEGER</w:t>
      </w:r>
      <w:r w:rsidRPr="0044569D">
        <w:t xml:space="preserve"> (0..15)                                                    </w:t>
      </w:r>
      <w:r>
        <w:t xml:space="preserve"> </w:t>
      </w:r>
      <w:r w:rsidRPr="0044569D">
        <w:t xml:space="preserve"> </w:t>
      </w:r>
      <w:r w:rsidRPr="0044569D">
        <w:rPr>
          <w:color w:val="993366"/>
        </w:rPr>
        <w:t>OPTIONAL</w:t>
      </w:r>
      <w:r w:rsidRPr="0044569D">
        <w:t xml:space="preserve">,   </w:t>
      </w:r>
      <w:r w:rsidRPr="0044569D">
        <w:rPr>
          <w:color w:val="808080"/>
        </w:rPr>
        <w:t>-- Need R</w:t>
      </w:r>
    </w:p>
    <w:p w14:paraId="039D6AEE" w14:textId="77777777" w:rsidR="00A91F0E" w:rsidRPr="0044569D" w:rsidRDefault="00A91F0E" w:rsidP="00A91F0E">
      <w:pPr>
        <w:pStyle w:val="PL"/>
        <w:rPr>
          <w:color w:val="808080"/>
        </w:rPr>
      </w:pPr>
      <w:r w:rsidRPr="0044569D">
        <w:rPr>
          <w:iCs/>
        </w:rPr>
        <w:t xml:space="preserve">    sib1-</w:t>
      </w:r>
      <w:r>
        <w:t>RA-SSB</w:t>
      </w:r>
      <w:r w:rsidRPr="0044569D">
        <w:t xml:space="preserve">-OccasionMaskIndex-r19            </w:t>
      </w:r>
      <w:r w:rsidRPr="0044569D">
        <w:rPr>
          <w:color w:val="993366"/>
        </w:rPr>
        <w:t>INTEGER</w:t>
      </w:r>
      <w:r w:rsidRPr="0044569D">
        <w:t xml:space="preserve"> (0..15)                                                    </w:t>
      </w:r>
      <w:r>
        <w:t xml:space="preserve"> </w:t>
      </w:r>
      <w:r w:rsidRPr="0044569D">
        <w:t xml:space="preserve"> </w:t>
      </w:r>
      <w:r w:rsidRPr="0044569D">
        <w:rPr>
          <w:color w:val="993366"/>
        </w:rPr>
        <w:t>OPTIONAL</w:t>
      </w:r>
      <w:r w:rsidRPr="0044569D">
        <w:t xml:space="preserve">    </w:t>
      </w:r>
      <w:r w:rsidRPr="0044569D">
        <w:rPr>
          <w:color w:val="808080"/>
        </w:rPr>
        <w:t>-- Need R</w:t>
      </w:r>
    </w:p>
    <w:p w14:paraId="1B7D7300" w14:textId="491BDA64" w:rsidR="00A91F0E" w:rsidRDefault="00A91F0E" w:rsidP="00A91F0E">
      <w:pPr>
        <w:pStyle w:val="PL"/>
      </w:pPr>
      <w:r w:rsidRPr="0044569D">
        <w:t>}</w:t>
      </w:r>
    </w:p>
    <w:p w14:paraId="4360BC9A" w14:textId="3E10964E" w:rsidR="00331977" w:rsidRPr="0044569D" w:rsidRDefault="00331977" w:rsidP="00331977">
      <w:pPr>
        <w:pStyle w:val="PL"/>
      </w:pPr>
    </w:p>
    <w:p w14:paraId="7130470B" w14:textId="77777777" w:rsidR="00331977" w:rsidRDefault="00331977" w:rsidP="00331977">
      <w:pPr>
        <w:pStyle w:val="PL"/>
      </w:pPr>
    </w:p>
    <w:p w14:paraId="730FA2BA" w14:textId="77777777" w:rsidR="00331977" w:rsidRPr="0044569D" w:rsidRDefault="00331977" w:rsidP="00331977">
      <w:pPr>
        <w:pStyle w:val="PL"/>
      </w:pPr>
    </w:p>
    <w:p w14:paraId="39E2AF95" w14:textId="77777777" w:rsidR="00331977" w:rsidRPr="0044569D" w:rsidRDefault="00331977" w:rsidP="00331977">
      <w:pPr>
        <w:pStyle w:val="PL"/>
        <w:rPr>
          <w:color w:val="808080"/>
        </w:rPr>
      </w:pPr>
      <w:r w:rsidRPr="0044569D">
        <w:rPr>
          <w:color w:val="808080"/>
        </w:rPr>
        <w:t>-- TAG-</w:t>
      </w:r>
      <w:proofErr w:type="spellStart"/>
      <w:r w:rsidRPr="0044569D">
        <w:rPr>
          <w:color w:val="808080"/>
        </w:rPr>
        <w:t>SIBxx</w:t>
      </w:r>
      <w:proofErr w:type="spellEnd"/>
      <w:r w:rsidRPr="0044569D">
        <w:rPr>
          <w:color w:val="808080"/>
        </w:rPr>
        <w:t>-STOP</w:t>
      </w:r>
    </w:p>
    <w:p w14:paraId="4876C444" w14:textId="77777777" w:rsidR="00331977" w:rsidRPr="0044569D" w:rsidRDefault="00331977" w:rsidP="00331977">
      <w:pPr>
        <w:pStyle w:val="PL"/>
        <w:rPr>
          <w:color w:val="808080"/>
        </w:rPr>
      </w:pPr>
      <w:r w:rsidRPr="0044569D">
        <w:rPr>
          <w:color w:val="808080"/>
        </w:rPr>
        <w:t>-- ASN1STOP</w:t>
      </w:r>
    </w:p>
    <w:p w14:paraId="0F543614" w14:textId="77777777" w:rsidR="00331977" w:rsidRPr="0044569D" w:rsidRDefault="00331977" w:rsidP="00331977">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31977" w:rsidRPr="0044569D" w14:paraId="44C6895E" w14:textId="77777777" w:rsidTr="00A74AA4">
        <w:trPr>
          <w:cantSplit/>
          <w:tblHeader/>
        </w:trPr>
        <w:tc>
          <w:tcPr>
            <w:tcW w:w="14204" w:type="dxa"/>
          </w:tcPr>
          <w:p w14:paraId="2CAB5AC9" w14:textId="77777777" w:rsidR="00331977" w:rsidRPr="0044569D" w:rsidRDefault="00331977" w:rsidP="00A74AA4">
            <w:pPr>
              <w:pStyle w:val="TAH"/>
              <w:rPr>
                <w:b w:val="0"/>
              </w:rPr>
            </w:pPr>
            <w:proofErr w:type="spellStart"/>
            <w:r w:rsidRPr="0044569D">
              <w:rPr>
                <w:i/>
                <w:iCs/>
              </w:rPr>
              <w:t>SIBxx</w:t>
            </w:r>
            <w:proofErr w:type="spellEnd"/>
            <w:r w:rsidRPr="0044569D">
              <w:rPr>
                <w:i/>
                <w:iCs/>
              </w:rPr>
              <w:t xml:space="preserve"> </w:t>
            </w:r>
            <w:r w:rsidRPr="0044569D">
              <w:t>field</w:t>
            </w:r>
            <w:r w:rsidRPr="0044569D">
              <w:rPr>
                <w:iCs/>
              </w:rPr>
              <w:t xml:space="preserve"> descriptions</w:t>
            </w:r>
          </w:p>
        </w:tc>
      </w:tr>
      <w:tr w:rsidR="00331977" w:rsidRPr="0044569D" w14:paraId="449E6743" w14:textId="77777777" w:rsidTr="00A74AA4">
        <w:trPr>
          <w:cantSplit/>
          <w:tblHeader/>
        </w:trPr>
        <w:tc>
          <w:tcPr>
            <w:tcW w:w="14204" w:type="dxa"/>
          </w:tcPr>
          <w:p w14:paraId="2C6CF9B3" w14:textId="77777777" w:rsidR="00ED5966" w:rsidRPr="0044569D" w:rsidRDefault="00ED5966" w:rsidP="00ED5966">
            <w:pPr>
              <w:pStyle w:val="TAL"/>
              <w:rPr>
                <w:b/>
                <w:bCs/>
                <w:i/>
                <w:lang w:eastAsia="en-GB"/>
              </w:rPr>
            </w:pPr>
            <w:r w:rsidRPr="0044569D">
              <w:rPr>
                <w:b/>
                <w:bCs/>
                <w:i/>
                <w:lang w:eastAsia="en-GB"/>
              </w:rPr>
              <w:t>od-</w:t>
            </w:r>
            <w:r>
              <w:rPr>
                <w:b/>
                <w:bCs/>
                <w:i/>
                <w:lang w:eastAsia="en-GB"/>
              </w:rPr>
              <w:t>sib1</w:t>
            </w:r>
            <w:r w:rsidRPr="0044569D">
              <w:rPr>
                <w:b/>
                <w:bCs/>
                <w:i/>
                <w:lang w:eastAsia="en-GB"/>
              </w:rPr>
              <w:t xml:space="preserve">-ConfigList </w:t>
            </w:r>
          </w:p>
          <w:p w14:paraId="3B263A7B" w14:textId="3AB396AE" w:rsidR="00331977" w:rsidRPr="0044569D" w:rsidRDefault="00ED5966" w:rsidP="00ED5966">
            <w:pPr>
              <w:pStyle w:val="TAL"/>
              <w:rPr>
                <w:iCs/>
                <w:lang w:eastAsia="en-GB"/>
              </w:rPr>
            </w:pPr>
            <w:r w:rsidRPr="0044569D">
              <w:t xml:space="preserve">Provides a configuration to request SIB1 for serving cell and </w:t>
            </w:r>
            <w:proofErr w:type="spellStart"/>
            <w:r w:rsidRPr="0044569D">
              <w:t>neighbor</w:t>
            </w:r>
            <w:proofErr w:type="spellEnd"/>
            <w:r w:rsidRPr="0044569D">
              <w:t xml:space="preserve"> cells.</w:t>
            </w:r>
          </w:p>
        </w:tc>
      </w:tr>
    </w:tbl>
    <w:p w14:paraId="0BEC425F" w14:textId="77777777" w:rsidR="00331977" w:rsidRDefault="00331977" w:rsidP="00331977">
      <w:pPr>
        <w:rPr>
          <w:lang w:eastAsia="en-GB"/>
        </w:rPr>
      </w:pPr>
    </w:p>
    <w:p w14:paraId="63231D9F" w14:textId="77777777" w:rsidR="0024625C" w:rsidRDefault="0024625C" w:rsidP="00331977">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E970DF" w:rsidRPr="0044569D" w14:paraId="06A447C2" w14:textId="77777777" w:rsidTr="00446062">
        <w:trPr>
          <w:cantSplit/>
          <w:tblHeader/>
        </w:trPr>
        <w:tc>
          <w:tcPr>
            <w:tcW w:w="14204" w:type="dxa"/>
          </w:tcPr>
          <w:p w14:paraId="302B4289" w14:textId="77777777" w:rsidR="00E970DF" w:rsidRPr="0044569D" w:rsidRDefault="00E970DF" w:rsidP="00446062">
            <w:pPr>
              <w:pStyle w:val="TAH"/>
              <w:rPr>
                <w:b w:val="0"/>
              </w:rPr>
            </w:pPr>
            <w:r w:rsidRPr="00FD7039">
              <w:rPr>
                <w:i/>
                <w:iCs/>
              </w:rPr>
              <w:lastRenderedPageBreak/>
              <w:t>OD-SIB1</w:t>
            </w:r>
            <w:r w:rsidRPr="00660F5C">
              <w:rPr>
                <w:i/>
                <w:iCs/>
              </w:rPr>
              <w:t xml:space="preserve">-Config </w:t>
            </w:r>
            <w:r w:rsidRPr="00660F5C">
              <w:t>field</w:t>
            </w:r>
            <w:r w:rsidRPr="00660F5C">
              <w:rPr>
                <w:iCs/>
              </w:rPr>
              <w:t xml:space="preserve"> </w:t>
            </w:r>
            <w:r w:rsidRPr="0044569D">
              <w:rPr>
                <w:iCs/>
              </w:rPr>
              <w:t>descriptions</w:t>
            </w:r>
          </w:p>
        </w:tc>
      </w:tr>
      <w:tr w:rsidR="00E970DF" w:rsidRPr="0044569D" w14:paraId="4689DFEA" w14:textId="77777777" w:rsidTr="00446062">
        <w:trPr>
          <w:cantSplit/>
          <w:tblHeader/>
        </w:trPr>
        <w:tc>
          <w:tcPr>
            <w:tcW w:w="14204" w:type="dxa"/>
          </w:tcPr>
          <w:p w14:paraId="6761839D" w14:textId="77777777" w:rsidR="00E970DF" w:rsidRDefault="00E970DF" w:rsidP="00446062">
            <w:pPr>
              <w:pStyle w:val="TAL"/>
              <w:rPr>
                <w:b/>
                <w:bCs/>
                <w:i/>
                <w:iCs/>
              </w:rPr>
            </w:pPr>
            <w:proofErr w:type="spellStart"/>
            <w:r>
              <w:rPr>
                <w:b/>
                <w:bCs/>
                <w:i/>
                <w:iCs/>
              </w:rPr>
              <w:t>c</w:t>
            </w:r>
            <w:r w:rsidRPr="00BE1350">
              <w:rPr>
                <w:b/>
                <w:bCs/>
                <w:i/>
                <w:iCs/>
              </w:rPr>
              <w:t>arrierBandwidth</w:t>
            </w:r>
            <w:proofErr w:type="spellEnd"/>
          </w:p>
          <w:p w14:paraId="23030956" w14:textId="77777777" w:rsidR="00E970DF" w:rsidRPr="0044569D" w:rsidRDefault="00E970DF" w:rsidP="00446062">
            <w:pPr>
              <w:pStyle w:val="TAL"/>
              <w:rPr>
                <w:iCs/>
                <w:lang w:eastAsia="en-GB"/>
              </w:rPr>
            </w:pPr>
            <w:r w:rsidRPr="00D839FF">
              <w:rPr>
                <w:rFonts w:eastAsia="MS Mincho" w:cs="Arial"/>
                <w:szCs w:val="18"/>
                <w:lang w:eastAsia="sv-SE"/>
              </w:rPr>
              <w:t xml:space="preserve">Width of this carrier in number of PRBs (using the </w:t>
            </w:r>
            <w:proofErr w:type="spellStart"/>
            <w:r w:rsidRPr="00D839FF">
              <w:rPr>
                <w:rFonts w:eastAsia="MS Mincho" w:cs="Arial"/>
                <w:i/>
                <w:iCs/>
                <w:szCs w:val="18"/>
                <w:lang w:eastAsia="sv-SE"/>
              </w:rPr>
              <w:t>subcarrierSpacing</w:t>
            </w:r>
            <w:proofErr w:type="spellEnd"/>
            <w:r w:rsidRPr="00D839FF">
              <w:rPr>
                <w:rFonts w:eastAsia="MS Mincho" w:cs="Arial"/>
                <w:szCs w:val="18"/>
                <w:lang w:eastAsia="sv-SE"/>
              </w:rPr>
              <w:t xml:space="preserve"> defined for this carrier) (see TS 38.211 [16], clause 4.4.2). For the case that 12PRB/20 PRB transmission </w:t>
            </w:r>
            <w:r w:rsidRPr="00D839FF">
              <w:rPr>
                <w:rFonts w:cs="Arial"/>
                <w:szCs w:val="18"/>
              </w:rPr>
              <w:t xml:space="preserve">bandwidth is used as specified in TS 38.101-1 [15], TS 38.211[16] and TS 38.213[13], </w:t>
            </w:r>
            <w:r w:rsidRPr="00D839FF">
              <w:rPr>
                <w:rFonts w:eastAsia="MS Mincho" w:cs="Arial"/>
                <w:szCs w:val="18"/>
                <w:lang w:eastAsia="sv-SE"/>
              </w:rPr>
              <w:t xml:space="preserve">the network shall configure the </w:t>
            </w:r>
            <w:proofErr w:type="spellStart"/>
            <w:r w:rsidRPr="00D839FF">
              <w:rPr>
                <w:rFonts w:eastAsia="MS Mincho" w:cs="Arial"/>
                <w:i/>
                <w:iCs/>
                <w:szCs w:val="18"/>
                <w:lang w:eastAsia="sv-SE"/>
              </w:rPr>
              <w:t>carrierBandwidth</w:t>
            </w:r>
            <w:proofErr w:type="spellEnd"/>
            <w:r w:rsidRPr="00D839FF">
              <w:rPr>
                <w:rFonts w:eastAsia="MS Mincho" w:cs="Arial"/>
                <w:szCs w:val="18"/>
                <w:lang w:eastAsia="sv-SE"/>
              </w:rPr>
              <w:t xml:space="preserve"> to 15 PRB (for the 12 PRB case) and 25 PRB (for the 20 PRB case) respectively and the UE shall use 12PRB/20 PRB as the transmission bandwidth respectively.</w:t>
            </w:r>
          </w:p>
        </w:tc>
      </w:tr>
      <w:tr w:rsidR="00E970DF" w:rsidRPr="0044569D" w14:paraId="5BDFD18C" w14:textId="77777777" w:rsidTr="00446062">
        <w:trPr>
          <w:cantSplit/>
          <w:tblHeader/>
        </w:trPr>
        <w:tc>
          <w:tcPr>
            <w:tcW w:w="14204" w:type="dxa"/>
          </w:tcPr>
          <w:p w14:paraId="325FEC46" w14:textId="77777777" w:rsidR="00E970DF" w:rsidRPr="00FD7039" w:rsidRDefault="00E970DF" w:rsidP="00446062">
            <w:pPr>
              <w:pStyle w:val="TAL"/>
              <w:rPr>
                <w:b/>
                <w:bCs/>
                <w:i/>
                <w:iCs/>
              </w:rPr>
            </w:pPr>
            <w:proofErr w:type="spellStart"/>
            <w:r w:rsidRPr="00FD7039">
              <w:rPr>
                <w:b/>
                <w:bCs/>
                <w:i/>
                <w:iCs/>
              </w:rPr>
              <w:t>carrierFreq</w:t>
            </w:r>
            <w:proofErr w:type="spellEnd"/>
          </w:p>
          <w:p w14:paraId="24F81239" w14:textId="77777777" w:rsidR="00E970DF" w:rsidRPr="00BE1350" w:rsidRDefault="00E970DF" w:rsidP="00446062">
            <w:pPr>
              <w:pStyle w:val="TAL"/>
              <w:rPr>
                <w:b/>
                <w:bCs/>
                <w:i/>
                <w:iCs/>
              </w:rPr>
            </w:pPr>
            <w:r w:rsidRPr="00FD7039">
              <w:rPr>
                <w:iCs/>
                <w:lang w:eastAsia="en-GB"/>
              </w:rPr>
              <w:t>Identifies</w:t>
            </w:r>
            <w:r>
              <w:rPr>
                <w:iCs/>
                <w:lang w:eastAsia="en-GB"/>
              </w:rPr>
              <w:t xml:space="preserve"> the </w:t>
            </w:r>
            <w:r w:rsidRPr="00C337DF">
              <w:rPr>
                <w:iCs/>
                <w:lang w:eastAsia="en-GB"/>
              </w:rPr>
              <w:t xml:space="preserve">ARFCN for </w:t>
            </w:r>
            <w:r>
              <w:rPr>
                <w:iCs/>
                <w:lang w:eastAsia="en-GB"/>
              </w:rPr>
              <w:t xml:space="preserve">the </w:t>
            </w:r>
            <w:r w:rsidRPr="00C337DF">
              <w:rPr>
                <w:iCs/>
                <w:lang w:eastAsia="en-GB"/>
              </w:rPr>
              <w:t>SSB</w:t>
            </w:r>
            <w:r>
              <w:rPr>
                <w:iCs/>
                <w:lang w:eastAsia="en-GB"/>
              </w:rPr>
              <w:t xml:space="preserve"> of the cell </w:t>
            </w:r>
            <w:r w:rsidRPr="00FD7039">
              <w:rPr>
                <w:iCs/>
                <w:lang w:eastAsia="en-GB"/>
              </w:rPr>
              <w:t>for which this configuration is valid.</w:t>
            </w:r>
          </w:p>
        </w:tc>
      </w:tr>
      <w:tr w:rsidR="00E970DF" w:rsidRPr="0044569D" w14:paraId="44F105DD" w14:textId="77777777" w:rsidTr="00446062">
        <w:trPr>
          <w:cantSplit/>
          <w:tblHeader/>
        </w:trPr>
        <w:tc>
          <w:tcPr>
            <w:tcW w:w="14204" w:type="dxa"/>
          </w:tcPr>
          <w:p w14:paraId="3476D495" w14:textId="77777777" w:rsidR="00E970DF" w:rsidRPr="00D839FF" w:rsidRDefault="00E970DF" w:rsidP="00446062">
            <w:pPr>
              <w:pStyle w:val="TAL"/>
              <w:rPr>
                <w:rFonts w:eastAsia="SimSun"/>
                <w:szCs w:val="22"/>
                <w:lang w:eastAsia="sv-SE"/>
              </w:rPr>
            </w:pPr>
            <w:proofErr w:type="spellStart"/>
            <w:r w:rsidRPr="00D839FF">
              <w:rPr>
                <w:rFonts w:eastAsia="SimSun"/>
                <w:b/>
                <w:i/>
                <w:szCs w:val="22"/>
                <w:lang w:eastAsia="sv-SE"/>
              </w:rPr>
              <w:t>controlResourceSetZero</w:t>
            </w:r>
            <w:proofErr w:type="spellEnd"/>
          </w:p>
          <w:p w14:paraId="4DC6211C" w14:textId="77777777" w:rsidR="00E970DF" w:rsidRPr="00FD7039" w:rsidRDefault="00E970DF" w:rsidP="00446062">
            <w:pPr>
              <w:pStyle w:val="TAL"/>
              <w:rPr>
                <w:iCs/>
                <w:lang w:eastAsia="en-GB"/>
              </w:rPr>
            </w:pPr>
            <w:r w:rsidRPr="002F136A">
              <w:rPr>
                <w:rFonts w:eastAsia="SimSun"/>
                <w:szCs w:val="22"/>
                <w:lang w:eastAsia="sv-SE"/>
              </w:rPr>
              <w:t xml:space="preserve">Determines a common </w:t>
            </w:r>
            <w:proofErr w:type="spellStart"/>
            <w:r w:rsidRPr="002F136A">
              <w:rPr>
                <w:rFonts w:eastAsia="SimSun"/>
                <w:szCs w:val="22"/>
                <w:lang w:eastAsia="sv-SE"/>
              </w:rPr>
              <w:t>ControlResourceSet</w:t>
            </w:r>
            <w:proofErr w:type="spellEnd"/>
            <w:r w:rsidRPr="002F136A">
              <w:rPr>
                <w:rFonts w:eastAsia="SimSun"/>
                <w:szCs w:val="22"/>
                <w:lang w:eastAsia="sv-SE"/>
              </w:rPr>
              <w:t xml:space="preserve"> (CORESET) with ID #0, see TS 38.213, clause 13.</w:t>
            </w:r>
          </w:p>
        </w:tc>
      </w:tr>
      <w:tr w:rsidR="00E970DF" w:rsidRPr="0044569D" w14:paraId="04E09839" w14:textId="77777777" w:rsidTr="00446062">
        <w:trPr>
          <w:cantSplit/>
          <w:tblHeader/>
        </w:trPr>
        <w:tc>
          <w:tcPr>
            <w:tcW w:w="14204" w:type="dxa"/>
          </w:tcPr>
          <w:p w14:paraId="6D7ACF31" w14:textId="77777777" w:rsidR="00E970DF" w:rsidRDefault="00E970DF" w:rsidP="00446062">
            <w:pPr>
              <w:pStyle w:val="TAL"/>
              <w:rPr>
                <w:b/>
                <w:bCs/>
                <w:i/>
                <w:iCs/>
              </w:rPr>
            </w:pPr>
            <w:proofErr w:type="spellStart"/>
            <w:r w:rsidRPr="00AC6E30">
              <w:rPr>
                <w:b/>
                <w:bCs/>
                <w:i/>
                <w:iCs/>
              </w:rPr>
              <w:t>frequencyBandList</w:t>
            </w:r>
            <w:proofErr w:type="spellEnd"/>
          </w:p>
          <w:p w14:paraId="1B6B77D3" w14:textId="77777777" w:rsidR="00E970DF" w:rsidRPr="0092205B" w:rsidRDefault="00E970DF" w:rsidP="00446062">
            <w:pPr>
              <w:pStyle w:val="TAL"/>
              <w:rPr>
                <w:b/>
                <w:bCs/>
                <w:i/>
                <w:iCs/>
              </w:rPr>
            </w:pPr>
            <w:r w:rsidRPr="00D839FF">
              <w:rPr>
                <w:szCs w:val="22"/>
                <w:lang w:eastAsia="sv-SE"/>
              </w:rPr>
              <w:t>List of one or multiple frequency bands to which this carrier(s) belongs.</w:t>
            </w:r>
          </w:p>
        </w:tc>
      </w:tr>
      <w:tr w:rsidR="00E970DF" w:rsidRPr="0044569D" w14:paraId="23232342" w14:textId="77777777" w:rsidTr="00446062">
        <w:trPr>
          <w:cantSplit/>
          <w:tblHeader/>
        </w:trPr>
        <w:tc>
          <w:tcPr>
            <w:tcW w:w="14204" w:type="dxa"/>
          </w:tcPr>
          <w:p w14:paraId="373C6985" w14:textId="77777777" w:rsidR="00E970DF" w:rsidRDefault="00E970DF" w:rsidP="00446062">
            <w:pPr>
              <w:pStyle w:val="TAL"/>
              <w:rPr>
                <w:b/>
                <w:bCs/>
                <w:i/>
                <w:lang w:eastAsia="en-GB"/>
              </w:rPr>
            </w:pPr>
            <w:r>
              <w:rPr>
                <w:b/>
                <w:bCs/>
                <w:i/>
                <w:lang w:eastAsia="en-GB"/>
              </w:rPr>
              <w:t>k-</w:t>
            </w:r>
            <w:proofErr w:type="spellStart"/>
            <w:r>
              <w:rPr>
                <w:b/>
                <w:bCs/>
                <w:i/>
                <w:lang w:eastAsia="en-GB"/>
              </w:rPr>
              <w:t>ssb</w:t>
            </w:r>
            <w:proofErr w:type="spellEnd"/>
          </w:p>
          <w:p w14:paraId="23A8F09B" w14:textId="77777777" w:rsidR="00E970DF" w:rsidRPr="00FD7039" w:rsidRDefault="00E970DF" w:rsidP="00446062">
            <w:pPr>
              <w:pStyle w:val="TAL"/>
              <w:rPr>
                <w:lang w:eastAsia="en-GB"/>
              </w:rPr>
            </w:pPr>
            <w:r w:rsidRPr="00FD7039">
              <w:rPr>
                <w:iCs/>
                <w:lang w:eastAsia="en-GB"/>
              </w:rPr>
              <w:t>Indication of the quantity K_SSB (defined in TS 38.211 as subcarrier offset from subcarrier 0 in common resource block N_CRB^SSB to the lowest-numbered subcarrier of the SS/PBCH block)</w:t>
            </w:r>
            <w:r>
              <w:rPr>
                <w:iCs/>
                <w:lang w:eastAsia="en-GB"/>
              </w:rPr>
              <w:t xml:space="preserve"> of the cell indicated by</w:t>
            </w:r>
            <w:r w:rsidRPr="00FD7039">
              <w:rPr>
                <w:i/>
                <w:iCs/>
                <w:lang w:eastAsia="en-GB"/>
              </w:rPr>
              <w:t xml:space="preserve"> </w:t>
            </w:r>
            <w:proofErr w:type="spellStart"/>
            <w:r w:rsidRPr="00FD7039">
              <w:rPr>
                <w:i/>
                <w:iCs/>
              </w:rPr>
              <w:t>physCellId</w:t>
            </w:r>
            <w:proofErr w:type="spellEnd"/>
            <w:r>
              <w:t xml:space="preserve"> in IE</w:t>
            </w:r>
            <w:r w:rsidRPr="00FD7039">
              <w:rPr>
                <w:i/>
                <w:iCs/>
              </w:rPr>
              <w:t xml:space="preserve"> OD-SIB1-CellConfig</w:t>
            </w:r>
            <w:r>
              <w:t xml:space="preserve"> for OD-SIB1 transmission, see </w:t>
            </w:r>
            <w:r w:rsidRPr="0044569D">
              <w:rPr>
                <w:lang w:eastAsia="sv-SE"/>
              </w:rPr>
              <w:t xml:space="preserve">TS 38.213 [13], clause </w:t>
            </w:r>
            <w:r>
              <w:rPr>
                <w:lang w:eastAsia="sv-SE"/>
              </w:rPr>
              <w:t>23</w:t>
            </w:r>
            <w:r w:rsidRPr="0044569D">
              <w:rPr>
                <w:lang w:eastAsia="sv-SE"/>
              </w:rPr>
              <w:t>.</w:t>
            </w:r>
            <w:r>
              <w:t xml:space="preserve"> For FR2, network does not configure values larger than 11.</w:t>
            </w:r>
          </w:p>
        </w:tc>
      </w:tr>
      <w:tr w:rsidR="00E970DF" w:rsidRPr="0044569D" w14:paraId="5E8FB754" w14:textId="77777777" w:rsidTr="00446062">
        <w:trPr>
          <w:cantSplit/>
          <w:tblHeader/>
        </w:trPr>
        <w:tc>
          <w:tcPr>
            <w:tcW w:w="14204" w:type="dxa"/>
          </w:tcPr>
          <w:p w14:paraId="160C5041" w14:textId="77777777" w:rsidR="00E970DF" w:rsidRPr="00FD7039" w:rsidRDefault="00E970DF" w:rsidP="00446062">
            <w:pPr>
              <w:pStyle w:val="TAL"/>
              <w:rPr>
                <w:b/>
                <w:bCs/>
                <w:i/>
                <w:iCs/>
              </w:rPr>
            </w:pPr>
            <w:r w:rsidRPr="00FD7039">
              <w:rPr>
                <w:b/>
                <w:bCs/>
                <w:i/>
                <w:iCs/>
              </w:rPr>
              <w:t>od-sib1-WindowDuration</w:t>
            </w:r>
          </w:p>
          <w:p w14:paraId="716F86B5" w14:textId="77777777" w:rsidR="00E970DF" w:rsidRPr="00FD7039" w:rsidRDefault="00E970DF" w:rsidP="00446062">
            <w:pPr>
              <w:pStyle w:val="TAL"/>
              <w:rPr>
                <w:lang w:eastAsia="en-GB"/>
              </w:rPr>
            </w:pPr>
            <w:r w:rsidRPr="00FD7039">
              <w:rPr>
                <w:lang w:eastAsia="en-GB"/>
              </w:rPr>
              <w:t>Indicate the duration of the time window of type 0 PDCCH monitoring occasions for SIB1 after transmission of SIB1 request.</w:t>
            </w:r>
          </w:p>
        </w:tc>
      </w:tr>
      <w:tr w:rsidR="00E970DF" w:rsidRPr="0044569D" w14:paraId="4F12760A" w14:textId="77777777" w:rsidTr="00446062">
        <w:trPr>
          <w:cantSplit/>
          <w:tblHeader/>
        </w:trPr>
        <w:tc>
          <w:tcPr>
            <w:tcW w:w="14204" w:type="dxa"/>
          </w:tcPr>
          <w:p w14:paraId="4A78E8CF" w14:textId="77777777" w:rsidR="00E970DF" w:rsidRDefault="00E970DF" w:rsidP="00446062">
            <w:pPr>
              <w:pStyle w:val="TAL"/>
              <w:rPr>
                <w:b/>
                <w:bCs/>
                <w:i/>
                <w:iCs/>
              </w:rPr>
            </w:pPr>
            <w:r w:rsidRPr="00794B08">
              <w:rPr>
                <w:b/>
                <w:bCs/>
                <w:i/>
                <w:iCs/>
              </w:rPr>
              <w:t>od-sib1-windowStartOffset</w:t>
            </w:r>
          </w:p>
          <w:p w14:paraId="1B881821" w14:textId="77777777" w:rsidR="00E970DF" w:rsidRPr="00FD7039" w:rsidRDefault="00E970DF" w:rsidP="00446062">
            <w:pPr>
              <w:pStyle w:val="TAL"/>
            </w:pPr>
            <w:r w:rsidRPr="00FD7039">
              <w:t>Indicate the time offset between the reference time point and the starting time for the time window of on-demand SIB1.</w:t>
            </w:r>
          </w:p>
        </w:tc>
      </w:tr>
      <w:tr w:rsidR="00E970DF" w:rsidRPr="0044569D" w14:paraId="1169C96F" w14:textId="77777777" w:rsidTr="00446062">
        <w:trPr>
          <w:cantSplit/>
          <w:tblHeader/>
        </w:trPr>
        <w:tc>
          <w:tcPr>
            <w:tcW w:w="14204" w:type="dxa"/>
          </w:tcPr>
          <w:p w14:paraId="1247457D" w14:textId="77777777" w:rsidR="00E970DF" w:rsidRPr="0044569D" w:rsidRDefault="00E970DF" w:rsidP="00446062">
            <w:pPr>
              <w:pStyle w:val="TAL"/>
              <w:rPr>
                <w:b/>
                <w:bCs/>
                <w:i/>
                <w:lang w:eastAsia="en-GB"/>
              </w:rPr>
            </w:pPr>
            <w:proofErr w:type="spellStart"/>
            <w:r w:rsidRPr="0044569D">
              <w:rPr>
                <w:b/>
                <w:bCs/>
                <w:i/>
                <w:lang w:eastAsia="en-GB"/>
              </w:rPr>
              <w:t>offsetToCarrier</w:t>
            </w:r>
            <w:proofErr w:type="spellEnd"/>
          </w:p>
          <w:p w14:paraId="53417672" w14:textId="77777777" w:rsidR="00E970DF" w:rsidRPr="00FD7039" w:rsidRDefault="00E970DF" w:rsidP="00446062">
            <w:pPr>
              <w:pStyle w:val="TAL"/>
              <w:rPr>
                <w:iCs/>
                <w:lang w:eastAsia="en-GB"/>
              </w:rPr>
            </w:pPr>
            <w:r w:rsidRPr="00FD7039">
              <w:rPr>
                <w:iCs/>
                <w:lang w:eastAsia="en-GB"/>
              </w:rPr>
              <w:t xml:space="preserve">Offset in frequency domain between Point A (lowest subcarrier of common RB 0) and the lowest usable subcarrier on this carrier in number of PRBs (using the </w:t>
            </w:r>
            <w:proofErr w:type="spellStart"/>
            <w:r w:rsidRPr="00FD7039">
              <w:rPr>
                <w:iCs/>
                <w:lang w:eastAsia="en-GB"/>
              </w:rPr>
              <w:t>subcarrierSpacing</w:t>
            </w:r>
            <w:proofErr w:type="spellEnd"/>
            <w:r w:rsidRPr="00FD7039">
              <w:rPr>
                <w:iCs/>
                <w:lang w:eastAsia="en-GB"/>
              </w:rPr>
              <w:t xml:space="preserve"> defined for this carrier). The maximum value corresponds to 275*8-1. See TS 38.211</w:t>
            </w:r>
            <w:r w:rsidRPr="0044569D">
              <w:rPr>
                <w:iCs/>
                <w:lang w:eastAsia="en-GB"/>
              </w:rPr>
              <w:t xml:space="preserve"> [16]</w:t>
            </w:r>
            <w:r w:rsidRPr="00FD7039">
              <w:rPr>
                <w:iCs/>
                <w:lang w:eastAsia="en-GB"/>
              </w:rPr>
              <w:t>, clause 4.4.2.</w:t>
            </w:r>
          </w:p>
        </w:tc>
      </w:tr>
      <w:tr w:rsidR="00E970DF" w:rsidRPr="0044569D" w14:paraId="65F80B87" w14:textId="77777777" w:rsidTr="00446062">
        <w:trPr>
          <w:cantSplit/>
          <w:tblHeader/>
        </w:trPr>
        <w:tc>
          <w:tcPr>
            <w:tcW w:w="14204" w:type="dxa"/>
          </w:tcPr>
          <w:p w14:paraId="22616EE2" w14:textId="77777777" w:rsidR="00E970DF" w:rsidRDefault="00E970DF" w:rsidP="00446062">
            <w:pPr>
              <w:pStyle w:val="TAL"/>
              <w:rPr>
                <w:b/>
                <w:bCs/>
                <w:i/>
                <w:lang w:eastAsia="en-GB"/>
              </w:rPr>
            </w:pPr>
            <w:proofErr w:type="spellStart"/>
            <w:r w:rsidRPr="004727DF">
              <w:rPr>
                <w:b/>
                <w:bCs/>
                <w:i/>
                <w:lang w:eastAsia="en-GB"/>
              </w:rPr>
              <w:t>offsetToPointA</w:t>
            </w:r>
            <w:proofErr w:type="spellEnd"/>
          </w:p>
          <w:p w14:paraId="0EE7997D" w14:textId="77777777" w:rsidR="00E970DF" w:rsidRPr="0044569D" w:rsidRDefault="00E970DF" w:rsidP="00446062">
            <w:pPr>
              <w:pStyle w:val="TAL"/>
              <w:rPr>
                <w:b/>
                <w:bCs/>
                <w:i/>
                <w:lang w:eastAsia="en-GB"/>
              </w:rPr>
            </w:pPr>
            <w:r w:rsidRPr="00D839FF">
              <w:rPr>
                <w:szCs w:val="22"/>
                <w:lang w:eastAsia="sv-SE"/>
              </w:rPr>
              <w:t>Represents the offset to Point A as defined in TS 38.211 [16], clause 4.4.4.2.</w:t>
            </w:r>
          </w:p>
        </w:tc>
      </w:tr>
      <w:tr w:rsidR="00E970DF" w:rsidRPr="0044569D" w14:paraId="3F8F9BCB" w14:textId="77777777" w:rsidTr="00446062">
        <w:trPr>
          <w:cantSplit/>
          <w:tblHeader/>
        </w:trPr>
        <w:tc>
          <w:tcPr>
            <w:tcW w:w="14204" w:type="dxa"/>
          </w:tcPr>
          <w:p w14:paraId="77DF1FF1" w14:textId="77777777" w:rsidR="00E970DF" w:rsidRPr="00FD7039" w:rsidRDefault="00E970DF" w:rsidP="00446062">
            <w:pPr>
              <w:pStyle w:val="TAL"/>
              <w:rPr>
                <w:b/>
                <w:bCs/>
                <w:i/>
                <w:iCs/>
              </w:rPr>
            </w:pPr>
            <w:proofErr w:type="spellStart"/>
            <w:r w:rsidRPr="00FD7039">
              <w:rPr>
                <w:b/>
                <w:bCs/>
                <w:i/>
                <w:iCs/>
              </w:rPr>
              <w:t>physCellIdList</w:t>
            </w:r>
            <w:proofErr w:type="spellEnd"/>
          </w:p>
          <w:p w14:paraId="45D961F4" w14:textId="77777777" w:rsidR="00E970DF" w:rsidRPr="0044569D" w:rsidRDefault="00E970DF" w:rsidP="00446062">
            <w:pPr>
              <w:pStyle w:val="TAL"/>
              <w:rPr>
                <w:b/>
                <w:bCs/>
                <w:i/>
                <w:lang w:eastAsia="en-GB"/>
              </w:rPr>
            </w:pPr>
            <w:r w:rsidRPr="00FD7039">
              <w:rPr>
                <w:szCs w:val="22"/>
                <w:lang w:eastAsia="sv-SE"/>
              </w:rPr>
              <w:t>Identifies the</w:t>
            </w:r>
            <w:r>
              <w:rPr>
                <w:szCs w:val="22"/>
                <w:lang w:eastAsia="sv-SE"/>
              </w:rPr>
              <w:t xml:space="preserve"> physical cell Id(s)</w:t>
            </w:r>
            <w:r w:rsidRPr="00FD7039">
              <w:rPr>
                <w:szCs w:val="22"/>
                <w:lang w:eastAsia="sv-SE"/>
              </w:rPr>
              <w:t xml:space="preserve"> for which this configuration is </w:t>
            </w:r>
            <w:r>
              <w:rPr>
                <w:szCs w:val="22"/>
                <w:lang w:eastAsia="sv-SE"/>
              </w:rPr>
              <w:t>applied.</w:t>
            </w:r>
          </w:p>
        </w:tc>
      </w:tr>
      <w:tr w:rsidR="00E970DF" w:rsidRPr="0044569D" w14:paraId="1AB3B960" w14:textId="77777777" w:rsidTr="00446062">
        <w:trPr>
          <w:cantSplit/>
          <w:tblHeader/>
        </w:trPr>
        <w:tc>
          <w:tcPr>
            <w:tcW w:w="14204" w:type="dxa"/>
          </w:tcPr>
          <w:p w14:paraId="03587F89" w14:textId="77777777" w:rsidR="00E970DF" w:rsidRPr="00D839FF" w:rsidRDefault="00E970DF" w:rsidP="00446062">
            <w:pPr>
              <w:pStyle w:val="TAL"/>
              <w:rPr>
                <w:rFonts w:eastAsia="SimSun"/>
                <w:szCs w:val="22"/>
                <w:lang w:eastAsia="sv-SE"/>
              </w:rPr>
            </w:pPr>
            <w:proofErr w:type="spellStart"/>
            <w:r w:rsidRPr="00D839FF">
              <w:rPr>
                <w:rFonts w:eastAsia="SimSun"/>
                <w:b/>
                <w:i/>
                <w:szCs w:val="22"/>
                <w:lang w:eastAsia="sv-SE"/>
              </w:rPr>
              <w:t>searchSpaceZero</w:t>
            </w:r>
            <w:proofErr w:type="spellEnd"/>
          </w:p>
          <w:p w14:paraId="75215480" w14:textId="77777777" w:rsidR="00E970DF" w:rsidRPr="00FD7039" w:rsidRDefault="00E970DF" w:rsidP="00446062">
            <w:pPr>
              <w:pStyle w:val="TAL"/>
              <w:rPr>
                <w:szCs w:val="22"/>
                <w:lang w:eastAsia="sv-SE"/>
              </w:rPr>
            </w:pPr>
            <w:r w:rsidRPr="00D839FF">
              <w:rPr>
                <w:rFonts w:eastAsia="SimSun"/>
                <w:szCs w:val="22"/>
                <w:lang w:eastAsia="sv-SE"/>
              </w:rPr>
              <w:t>Parameters of the common SearchSpace#0</w:t>
            </w:r>
            <w:r>
              <w:rPr>
                <w:rFonts w:eastAsia="SimSun"/>
                <w:szCs w:val="22"/>
                <w:lang w:eastAsia="sv-SE"/>
              </w:rPr>
              <w:t>, see</w:t>
            </w:r>
            <w:r w:rsidRPr="00D839FF">
              <w:rPr>
                <w:rFonts w:eastAsia="SimSun"/>
                <w:szCs w:val="22"/>
                <w:lang w:eastAsia="sv-SE"/>
              </w:rPr>
              <w:t xml:space="preserve"> TS 38.213 [13], clause 1</w:t>
            </w:r>
            <w:r>
              <w:rPr>
                <w:rFonts w:eastAsia="SimSun"/>
                <w:szCs w:val="22"/>
                <w:lang w:eastAsia="sv-SE"/>
              </w:rPr>
              <w:t>3</w:t>
            </w:r>
            <w:r w:rsidRPr="00D839FF">
              <w:rPr>
                <w:rFonts w:eastAsia="SimSun"/>
                <w:szCs w:val="22"/>
                <w:lang w:eastAsia="sv-SE"/>
              </w:rPr>
              <w:t>.</w:t>
            </w:r>
          </w:p>
        </w:tc>
      </w:tr>
      <w:tr w:rsidR="00E970DF" w:rsidRPr="0044569D" w14:paraId="1F303B50" w14:textId="77777777" w:rsidTr="00446062">
        <w:trPr>
          <w:cantSplit/>
          <w:tblHeader/>
        </w:trPr>
        <w:tc>
          <w:tcPr>
            <w:tcW w:w="14204" w:type="dxa"/>
          </w:tcPr>
          <w:p w14:paraId="7BDB498D" w14:textId="77777777" w:rsidR="00E970DF" w:rsidRPr="0044569D" w:rsidRDefault="00E970DF" w:rsidP="00446062">
            <w:pPr>
              <w:pStyle w:val="TAL"/>
              <w:rPr>
                <w:b/>
                <w:bCs/>
                <w:i/>
                <w:lang w:eastAsia="en-GB"/>
              </w:rPr>
            </w:pPr>
            <w:r w:rsidRPr="0044569D">
              <w:rPr>
                <w:b/>
                <w:bCs/>
                <w:i/>
                <w:lang w:eastAsia="en-GB"/>
              </w:rPr>
              <w:t>sib1-</w:t>
            </w:r>
            <w:r>
              <w:rPr>
                <w:b/>
                <w:bCs/>
                <w:i/>
                <w:lang w:eastAsia="en-GB"/>
              </w:rPr>
              <w:t>TDD</w:t>
            </w:r>
            <w:r w:rsidRPr="0044569D">
              <w:rPr>
                <w:b/>
                <w:bCs/>
                <w:i/>
                <w:lang w:eastAsia="en-GB"/>
              </w:rPr>
              <w:t>-UL-DL-ConfigurationCommon</w:t>
            </w:r>
          </w:p>
          <w:p w14:paraId="26A19079" w14:textId="77777777" w:rsidR="00E970DF" w:rsidRPr="0044569D" w:rsidRDefault="00E970DF" w:rsidP="00446062">
            <w:pPr>
              <w:pStyle w:val="TAL"/>
              <w:rPr>
                <w:b/>
                <w:bCs/>
                <w:i/>
                <w:lang w:eastAsia="en-GB"/>
              </w:rPr>
            </w:pPr>
            <w:r w:rsidRPr="0044569D">
              <w:rPr>
                <w:lang w:eastAsia="sv-SE"/>
              </w:rPr>
              <w:t>A cell-specific TDD UL/DL configuration, see TS 38.213 [13], clause 11.1.</w:t>
            </w:r>
          </w:p>
        </w:tc>
      </w:tr>
      <w:tr w:rsidR="00E970DF" w:rsidRPr="0044569D" w14:paraId="60E529F9" w14:textId="77777777" w:rsidTr="00446062">
        <w:trPr>
          <w:cantSplit/>
          <w:tblHeader/>
        </w:trPr>
        <w:tc>
          <w:tcPr>
            <w:tcW w:w="14204" w:type="dxa"/>
          </w:tcPr>
          <w:p w14:paraId="18603F3C" w14:textId="77777777" w:rsidR="00E970DF" w:rsidRPr="0044569D" w:rsidRDefault="00E970DF" w:rsidP="00446062">
            <w:pPr>
              <w:pStyle w:val="TAL"/>
              <w:rPr>
                <w:szCs w:val="22"/>
                <w:lang w:eastAsia="sv-SE"/>
              </w:rPr>
            </w:pPr>
            <w:r w:rsidRPr="0044569D">
              <w:rPr>
                <w:b/>
                <w:i/>
                <w:szCs w:val="22"/>
                <w:lang w:eastAsia="sv-SE"/>
              </w:rPr>
              <w:t>ss-PBCH-</w:t>
            </w:r>
            <w:proofErr w:type="spellStart"/>
            <w:r w:rsidRPr="0044569D">
              <w:rPr>
                <w:b/>
                <w:i/>
                <w:szCs w:val="22"/>
                <w:lang w:eastAsia="sv-SE"/>
              </w:rPr>
              <w:t>BlockPower</w:t>
            </w:r>
            <w:proofErr w:type="spellEnd"/>
          </w:p>
          <w:p w14:paraId="3F66AC1A" w14:textId="77777777" w:rsidR="00E970DF" w:rsidRPr="0044569D" w:rsidRDefault="00E970DF" w:rsidP="00446062">
            <w:pPr>
              <w:pStyle w:val="TAL"/>
              <w:rPr>
                <w:b/>
                <w:bCs/>
                <w:i/>
                <w:lang w:eastAsia="en-GB"/>
              </w:rPr>
            </w:pPr>
            <w:r w:rsidRPr="0044569D">
              <w:rPr>
                <w:szCs w:val="22"/>
                <w:lang w:eastAsia="sv-SE"/>
              </w:rPr>
              <w:t>Average EPRE of the resources elements that carry secondary synchronization signals in dBm that the NW used for SSB transmission, see TS 38.213 [13], clause 7.</w:t>
            </w:r>
          </w:p>
        </w:tc>
      </w:tr>
      <w:tr w:rsidR="00E970DF" w:rsidRPr="0044569D" w14:paraId="20470D30" w14:textId="77777777" w:rsidTr="00446062">
        <w:trPr>
          <w:cantSplit/>
          <w:tblHeader/>
        </w:trPr>
        <w:tc>
          <w:tcPr>
            <w:tcW w:w="14204" w:type="dxa"/>
          </w:tcPr>
          <w:p w14:paraId="52882F11" w14:textId="77777777" w:rsidR="00E970DF" w:rsidRDefault="00E970DF" w:rsidP="00446062">
            <w:pPr>
              <w:pStyle w:val="TAL"/>
              <w:rPr>
                <w:b/>
                <w:i/>
                <w:szCs w:val="22"/>
                <w:lang w:eastAsia="sv-SE"/>
              </w:rPr>
            </w:pPr>
            <w:proofErr w:type="spellStart"/>
            <w:r w:rsidRPr="00FE4B4E">
              <w:rPr>
                <w:b/>
                <w:i/>
                <w:szCs w:val="22"/>
                <w:lang w:eastAsia="sv-SE"/>
              </w:rPr>
              <w:t>ssb</w:t>
            </w:r>
            <w:proofErr w:type="spellEnd"/>
            <w:r w:rsidRPr="00FE4B4E">
              <w:rPr>
                <w:b/>
                <w:i/>
                <w:szCs w:val="22"/>
                <w:lang w:eastAsia="sv-SE"/>
              </w:rPr>
              <w:t>-Periodicity</w:t>
            </w:r>
          </w:p>
          <w:p w14:paraId="4D827172" w14:textId="77777777" w:rsidR="00E970DF" w:rsidRPr="00FD7039" w:rsidRDefault="00E970DF" w:rsidP="00446062">
            <w:pPr>
              <w:pStyle w:val="TAL"/>
              <w:rPr>
                <w:bCs/>
                <w:iCs/>
                <w:szCs w:val="22"/>
                <w:lang w:eastAsia="sv-SE"/>
              </w:rPr>
            </w:pPr>
            <w:r w:rsidRPr="00FD7039">
              <w:rPr>
                <w:bCs/>
                <w:iCs/>
                <w:szCs w:val="22"/>
                <w:lang w:eastAsia="sv-SE"/>
              </w:rPr>
              <w:t xml:space="preserve">The SSB periodicity in </w:t>
            </w:r>
            <w:proofErr w:type="spellStart"/>
            <w:r w:rsidRPr="00FD7039">
              <w:rPr>
                <w:bCs/>
                <w:iCs/>
                <w:szCs w:val="22"/>
                <w:lang w:eastAsia="sv-SE"/>
              </w:rPr>
              <w:t>ms</w:t>
            </w:r>
            <w:proofErr w:type="spellEnd"/>
            <w:r w:rsidRPr="00FD7039">
              <w:rPr>
                <w:bCs/>
                <w:iCs/>
                <w:szCs w:val="22"/>
                <w:lang w:eastAsia="sv-SE"/>
              </w:rPr>
              <w:t xml:space="preserve"> for at least the purpose of RO validation determination for </w:t>
            </w:r>
            <w:r>
              <w:rPr>
                <w:bCs/>
                <w:iCs/>
                <w:szCs w:val="22"/>
                <w:lang w:eastAsia="sv-SE"/>
              </w:rPr>
              <w:t>SIB1 request</w:t>
            </w:r>
            <w:r w:rsidRPr="00FD7039">
              <w:rPr>
                <w:bCs/>
                <w:iCs/>
                <w:szCs w:val="22"/>
                <w:lang w:eastAsia="sv-SE"/>
              </w:rPr>
              <w:t xml:space="preserve"> transmission.</w:t>
            </w:r>
          </w:p>
        </w:tc>
      </w:tr>
      <w:tr w:rsidR="00E970DF" w:rsidRPr="0044569D" w14:paraId="4B94BEB2" w14:textId="77777777" w:rsidTr="00446062">
        <w:trPr>
          <w:cantSplit/>
          <w:tblHeader/>
        </w:trPr>
        <w:tc>
          <w:tcPr>
            <w:tcW w:w="14204" w:type="dxa"/>
          </w:tcPr>
          <w:p w14:paraId="60D1BE0E" w14:textId="77777777" w:rsidR="00E970DF" w:rsidRPr="0044569D" w:rsidRDefault="00E970DF" w:rsidP="00446062">
            <w:pPr>
              <w:pStyle w:val="TAL"/>
              <w:rPr>
                <w:szCs w:val="22"/>
                <w:lang w:eastAsia="sv-SE"/>
              </w:rPr>
            </w:pPr>
            <w:proofErr w:type="spellStart"/>
            <w:r w:rsidRPr="0044569D">
              <w:rPr>
                <w:b/>
                <w:i/>
                <w:szCs w:val="22"/>
                <w:lang w:eastAsia="sv-SE"/>
              </w:rPr>
              <w:t>ssb-PositionsInBurst</w:t>
            </w:r>
            <w:proofErr w:type="spellEnd"/>
          </w:p>
          <w:p w14:paraId="69751432" w14:textId="77777777" w:rsidR="00E970DF" w:rsidRPr="0044569D" w:rsidRDefault="00E970DF" w:rsidP="00446062">
            <w:pPr>
              <w:pStyle w:val="TAL"/>
              <w:rPr>
                <w:b/>
                <w:bCs/>
                <w:i/>
                <w:lang w:eastAsia="en-GB"/>
              </w:rPr>
            </w:pPr>
            <w:r w:rsidRPr="0044569D">
              <w:rPr>
                <w:iCs/>
                <w:lang w:eastAsia="en-GB"/>
              </w:rPr>
              <w:t xml:space="preserve">Time domain positions of the transmitted SS-blocks in an SS-burst as defined in TS 38.213 </w:t>
            </w:r>
            <w:r w:rsidRPr="0044569D">
              <w:rPr>
                <w:szCs w:val="22"/>
                <w:lang w:eastAsia="sv-SE"/>
              </w:rPr>
              <w:t>[13]</w:t>
            </w:r>
            <w:r w:rsidRPr="0044569D">
              <w:rPr>
                <w:iCs/>
                <w:lang w:eastAsia="en-GB"/>
              </w:rPr>
              <w:t xml:space="preserve">, clause 4.1. </w:t>
            </w:r>
          </w:p>
        </w:tc>
      </w:tr>
    </w:tbl>
    <w:p w14:paraId="1D86D5B6" w14:textId="77777777" w:rsidR="00E970DF" w:rsidRDefault="00E970DF" w:rsidP="00331977">
      <w:pPr>
        <w:rPr>
          <w:lang w:eastAsia="en-GB"/>
        </w:rPr>
      </w:pPr>
    </w:p>
    <w:p w14:paraId="548567F3" w14:textId="77777777" w:rsidR="00E970DF" w:rsidRDefault="00E970DF" w:rsidP="00331977">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93C4B" w:rsidRPr="0044569D" w14:paraId="63250567" w14:textId="77777777" w:rsidTr="00446062">
        <w:tc>
          <w:tcPr>
            <w:tcW w:w="14175" w:type="dxa"/>
            <w:tcBorders>
              <w:top w:val="single" w:sz="4" w:space="0" w:color="auto"/>
              <w:left w:val="single" w:sz="4" w:space="0" w:color="auto"/>
              <w:bottom w:val="single" w:sz="4" w:space="0" w:color="auto"/>
              <w:right w:val="single" w:sz="4" w:space="0" w:color="auto"/>
            </w:tcBorders>
            <w:hideMark/>
          </w:tcPr>
          <w:p w14:paraId="77ED3C08" w14:textId="77777777" w:rsidR="00A93C4B" w:rsidRPr="0044569D" w:rsidRDefault="00A93C4B" w:rsidP="00446062">
            <w:pPr>
              <w:pStyle w:val="TAH"/>
              <w:rPr>
                <w:szCs w:val="22"/>
              </w:rPr>
            </w:pPr>
            <w:r w:rsidRPr="0044569D">
              <w:rPr>
                <w:i/>
                <w:szCs w:val="22"/>
              </w:rPr>
              <w:lastRenderedPageBreak/>
              <w:t xml:space="preserve">SIB1-RequestConfig </w:t>
            </w:r>
            <w:r w:rsidRPr="0044569D">
              <w:rPr>
                <w:szCs w:val="22"/>
              </w:rPr>
              <w:t>field descriptions</w:t>
            </w:r>
          </w:p>
        </w:tc>
      </w:tr>
      <w:tr w:rsidR="00A93C4B" w:rsidRPr="0044569D" w14:paraId="4498D212" w14:textId="77777777" w:rsidTr="00446062">
        <w:tc>
          <w:tcPr>
            <w:tcW w:w="14175" w:type="dxa"/>
            <w:tcBorders>
              <w:top w:val="single" w:sz="4" w:space="0" w:color="auto"/>
              <w:left w:val="single" w:sz="4" w:space="0" w:color="auto"/>
              <w:bottom w:val="single" w:sz="4" w:space="0" w:color="auto"/>
              <w:right w:val="single" w:sz="4" w:space="0" w:color="auto"/>
            </w:tcBorders>
          </w:tcPr>
          <w:p w14:paraId="1E4D1C0F" w14:textId="77777777" w:rsidR="00A93C4B" w:rsidRPr="000D606D" w:rsidRDefault="00A93C4B" w:rsidP="00446062">
            <w:pPr>
              <w:pStyle w:val="TAL"/>
              <w:rPr>
                <w:b/>
                <w:bCs/>
                <w:i/>
                <w:iCs/>
              </w:rPr>
            </w:pPr>
            <w:proofErr w:type="spellStart"/>
            <w:r w:rsidRPr="000D606D">
              <w:rPr>
                <w:b/>
                <w:bCs/>
                <w:i/>
                <w:iCs/>
              </w:rPr>
              <w:t>absoluteFrequencyPointA</w:t>
            </w:r>
            <w:proofErr w:type="spellEnd"/>
          </w:p>
          <w:p w14:paraId="0F3A248C" w14:textId="77777777" w:rsidR="00A93C4B" w:rsidRPr="0044569D" w:rsidRDefault="00A93C4B" w:rsidP="00446062">
            <w:pPr>
              <w:pStyle w:val="TAL"/>
              <w:rPr>
                <w:szCs w:val="22"/>
              </w:rPr>
            </w:pPr>
            <w:r w:rsidRPr="00D77EFF">
              <w:rPr>
                <w:szCs w:val="22"/>
              </w:rPr>
              <w:t>Absolute frequency of the reference resource block (</w:t>
            </w:r>
            <w:r w:rsidRPr="0043720B">
              <w:t>Common RB 0). Its lowest subcarrier is also known as Point A (see TS 38.211 [16], clause 4.4.4.2).</w:t>
            </w:r>
          </w:p>
        </w:tc>
      </w:tr>
      <w:tr w:rsidR="00A93C4B" w:rsidRPr="0044569D" w14:paraId="6E7801DC" w14:textId="77777777" w:rsidTr="00446062">
        <w:tc>
          <w:tcPr>
            <w:tcW w:w="14175" w:type="dxa"/>
            <w:tcBorders>
              <w:top w:val="single" w:sz="4" w:space="0" w:color="auto"/>
              <w:left w:val="single" w:sz="4" w:space="0" w:color="auto"/>
              <w:bottom w:val="single" w:sz="4" w:space="0" w:color="auto"/>
              <w:right w:val="single" w:sz="4" w:space="0" w:color="auto"/>
            </w:tcBorders>
          </w:tcPr>
          <w:p w14:paraId="35BFD3C2" w14:textId="77777777" w:rsidR="00A93C4B" w:rsidRDefault="00A93C4B" w:rsidP="00446062">
            <w:pPr>
              <w:pStyle w:val="TAL"/>
              <w:rPr>
                <w:b/>
                <w:bCs/>
                <w:i/>
                <w:lang w:eastAsia="en-GB"/>
              </w:rPr>
            </w:pPr>
            <w:proofErr w:type="spellStart"/>
            <w:r w:rsidRPr="00A6228C">
              <w:rPr>
                <w:b/>
                <w:bCs/>
                <w:i/>
                <w:lang w:eastAsia="en-GB"/>
              </w:rPr>
              <w:t>locationAndBandwidth</w:t>
            </w:r>
            <w:proofErr w:type="spellEnd"/>
          </w:p>
          <w:p w14:paraId="1B2B7D70" w14:textId="77777777" w:rsidR="00A93C4B" w:rsidRPr="0044569D" w:rsidRDefault="00A93C4B" w:rsidP="00446062">
            <w:pPr>
              <w:pStyle w:val="TAL"/>
              <w:rPr>
                <w:b/>
                <w:i/>
                <w:szCs w:val="22"/>
                <w:lang w:eastAsia="sv-SE"/>
              </w:rPr>
            </w:pPr>
            <w:r w:rsidRPr="00D839FF">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839FF">
              <w:rPr>
                <w:position w:val="-10"/>
                <w:lang w:eastAsia="sv-SE"/>
              </w:rPr>
              <w:object w:dxaOrig="585" w:dyaOrig="435" w14:anchorId="7AE9D715">
                <v:shape id="_x0000_i1090" type="#_x0000_t75" style="width:29.45pt;height:21.9pt" o:ole="">
                  <v:imagedata r:id="rId149" o:title=""/>
                </v:shape>
                <o:OLEObject Type="Embed" ProgID="Equation.3" ShapeID="_x0000_i1090" DrawAspect="Content" ObjectID="_1820062335" r:id="rId150"/>
              </w:object>
            </w:r>
            <w:r w:rsidRPr="00D839FF">
              <w:rPr>
                <w:szCs w:val="22"/>
                <w:lang w:eastAsia="sv-SE"/>
              </w:rPr>
              <w:t xml:space="preserve">=275. The first PRB is a PRB determined by </w:t>
            </w:r>
            <w:proofErr w:type="spellStart"/>
            <w:r w:rsidRPr="00D839FF">
              <w:rPr>
                <w:i/>
                <w:lang w:eastAsia="sv-SE"/>
              </w:rPr>
              <w:t>subcarrierSpacing</w:t>
            </w:r>
            <w:proofErr w:type="spellEnd"/>
            <w:r w:rsidRPr="00D839FF">
              <w:rPr>
                <w:szCs w:val="22"/>
                <w:lang w:eastAsia="sv-SE"/>
              </w:rPr>
              <w:t xml:space="preserve"> of this BWP and </w:t>
            </w:r>
            <w:proofErr w:type="spellStart"/>
            <w:r w:rsidRPr="00D839FF">
              <w:rPr>
                <w:i/>
                <w:lang w:eastAsia="sv-SE"/>
              </w:rPr>
              <w:t>offsetToCarrier</w:t>
            </w:r>
            <w:proofErr w:type="spellEnd"/>
            <w:r w:rsidRPr="00D839FF">
              <w:rPr>
                <w:szCs w:val="22"/>
                <w:lang w:eastAsia="sv-SE"/>
              </w:rPr>
              <w:t xml:space="preserve"> (configured in </w:t>
            </w:r>
            <w:r w:rsidRPr="00D839FF">
              <w:rPr>
                <w:i/>
                <w:lang w:eastAsia="sv-SE"/>
              </w:rPr>
              <w:t>SCS-</w:t>
            </w:r>
            <w:proofErr w:type="spellStart"/>
            <w:r w:rsidRPr="00D839FF">
              <w:rPr>
                <w:i/>
                <w:lang w:eastAsia="sv-SE"/>
              </w:rPr>
              <w:t>SpecificCarrier</w:t>
            </w:r>
            <w:proofErr w:type="spellEnd"/>
            <w:r w:rsidRPr="00D839FF">
              <w:rPr>
                <w:szCs w:val="22"/>
                <w:lang w:eastAsia="sv-SE"/>
              </w:rPr>
              <w:t xml:space="preserve"> contained within </w:t>
            </w:r>
            <w:proofErr w:type="spellStart"/>
            <w:r w:rsidRPr="00D839FF">
              <w:rPr>
                <w:i/>
                <w:lang w:eastAsia="sv-SE"/>
              </w:rPr>
              <w:t>FrequencyInfoDL</w:t>
            </w:r>
            <w:proofErr w:type="spellEnd"/>
            <w:r w:rsidRPr="00D839FF">
              <w:rPr>
                <w:szCs w:val="22"/>
                <w:lang w:eastAsia="sv-SE"/>
              </w:rPr>
              <w:t xml:space="preserve"> / </w:t>
            </w:r>
            <w:proofErr w:type="spellStart"/>
            <w:r w:rsidRPr="00D839FF">
              <w:rPr>
                <w:i/>
                <w:lang w:eastAsia="sv-SE"/>
              </w:rPr>
              <w:t>FrequencyInfoUL</w:t>
            </w:r>
            <w:proofErr w:type="spellEnd"/>
            <w:r w:rsidRPr="00D839FF">
              <w:rPr>
                <w:szCs w:val="22"/>
                <w:lang w:eastAsia="sv-SE"/>
              </w:rPr>
              <w:t xml:space="preserve"> / </w:t>
            </w:r>
            <w:proofErr w:type="spellStart"/>
            <w:r w:rsidRPr="00D839FF">
              <w:rPr>
                <w:i/>
                <w:lang w:eastAsia="sv-SE"/>
              </w:rPr>
              <w:t>FrequencyInfoUL</w:t>
            </w:r>
            <w:proofErr w:type="spellEnd"/>
            <w:r w:rsidRPr="00D839FF">
              <w:rPr>
                <w:i/>
                <w:lang w:eastAsia="sv-SE"/>
              </w:rPr>
              <w:t>-SIB</w:t>
            </w:r>
            <w:r w:rsidRPr="00D839FF">
              <w:rPr>
                <w:szCs w:val="22"/>
                <w:lang w:eastAsia="sv-SE"/>
              </w:rPr>
              <w:t xml:space="preserve"> / </w:t>
            </w:r>
            <w:proofErr w:type="spellStart"/>
            <w:r w:rsidRPr="00D839FF">
              <w:rPr>
                <w:i/>
                <w:lang w:eastAsia="sv-SE"/>
              </w:rPr>
              <w:t>FrequencyInfoDL</w:t>
            </w:r>
            <w:proofErr w:type="spellEnd"/>
            <w:r w:rsidRPr="00D839FF">
              <w:rPr>
                <w:i/>
                <w:lang w:eastAsia="sv-SE"/>
              </w:rPr>
              <w:t>-SIB</w:t>
            </w:r>
            <w:r w:rsidRPr="00D839FF">
              <w:rPr>
                <w:szCs w:val="22"/>
                <w:lang w:eastAsia="sv-SE"/>
              </w:rPr>
              <w:t xml:space="preserve"> within </w:t>
            </w:r>
            <w:proofErr w:type="spellStart"/>
            <w:r w:rsidRPr="00D839FF">
              <w:rPr>
                <w:i/>
                <w:szCs w:val="22"/>
                <w:lang w:eastAsia="sv-SE"/>
              </w:rPr>
              <w:t>ServingCellConfigCommon</w:t>
            </w:r>
            <w:proofErr w:type="spellEnd"/>
            <w:r w:rsidRPr="00D839FF">
              <w:rPr>
                <w:szCs w:val="22"/>
                <w:lang w:eastAsia="sv-SE"/>
              </w:rPr>
              <w:t xml:space="preserve"> / </w:t>
            </w:r>
            <w:proofErr w:type="spellStart"/>
            <w:r w:rsidRPr="00D839FF">
              <w:rPr>
                <w:i/>
                <w:szCs w:val="22"/>
                <w:lang w:eastAsia="sv-SE"/>
              </w:rPr>
              <w:t>ServingCellConfigCommonSIB</w:t>
            </w:r>
            <w:proofErr w:type="spellEnd"/>
            <w:r w:rsidRPr="00D839FF">
              <w:rPr>
                <w:szCs w:val="22"/>
                <w:lang w:eastAsia="sv-SE"/>
              </w:rPr>
              <w:t xml:space="preserve">) corresponding to this subcarrier spacing. In case of TDD, a BWP-pair (UL BWP and DL BWP with the same </w:t>
            </w:r>
            <w:proofErr w:type="spellStart"/>
            <w:r w:rsidRPr="00D839FF">
              <w:rPr>
                <w:i/>
                <w:lang w:eastAsia="sv-SE"/>
              </w:rPr>
              <w:t>bwp</w:t>
            </w:r>
            <w:proofErr w:type="spellEnd"/>
            <w:r w:rsidRPr="00D839FF">
              <w:rPr>
                <w:i/>
                <w:lang w:eastAsia="sv-SE"/>
              </w:rPr>
              <w:t>-Id</w:t>
            </w:r>
            <w:r w:rsidRPr="00D839FF">
              <w:rPr>
                <w:szCs w:val="22"/>
                <w:lang w:eastAsia="sv-SE"/>
              </w:rPr>
              <w:t xml:space="preserve">) must have the same </w:t>
            </w:r>
            <w:proofErr w:type="spellStart"/>
            <w:r w:rsidRPr="00D839FF">
              <w:rPr>
                <w:szCs w:val="22"/>
                <w:lang w:eastAsia="sv-SE"/>
              </w:rPr>
              <w:t>center</w:t>
            </w:r>
            <w:proofErr w:type="spellEnd"/>
            <w:r w:rsidRPr="00D839FF">
              <w:rPr>
                <w:szCs w:val="22"/>
                <w:lang w:eastAsia="sv-SE"/>
              </w:rPr>
              <w:t xml:space="preserve"> frequency (see TS 38.213 [13], clause 12)</w:t>
            </w:r>
          </w:p>
        </w:tc>
      </w:tr>
      <w:tr w:rsidR="00A93C4B" w:rsidRPr="0044569D" w14:paraId="725A62F3" w14:textId="77777777" w:rsidTr="00446062">
        <w:tc>
          <w:tcPr>
            <w:tcW w:w="14175" w:type="dxa"/>
            <w:tcBorders>
              <w:top w:val="single" w:sz="4" w:space="0" w:color="auto"/>
              <w:left w:val="single" w:sz="4" w:space="0" w:color="auto"/>
              <w:bottom w:val="single" w:sz="4" w:space="0" w:color="auto"/>
              <w:right w:val="single" w:sz="4" w:space="0" w:color="auto"/>
            </w:tcBorders>
          </w:tcPr>
          <w:p w14:paraId="0CEC3C67" w14:textId="77777777" w:rsidR="00A93C4B" w:rsidRPr="0044569D" w:rsidRDefault="00A93C4B" w:rsidP="00446062">
            <w:pPr>
              <w:pStyle w:val="TAL"/>
              <w:rPr>
                <w:b/>
                <w:bCs/>
                <w:i/>
                <w:lang w:eastAsia="en-GB"/>
              </w:rPr>
            </w:pPr>
            <w:r w:rsidRPr="0044569D">
              <w:rPr>
                <w:b/>
                <w:bCs/>
                <w:i/>
                <w:lang w:eastAsia="en-GB"/>
              </w:rPr>
              <w:t>msg1-SubcarrierSpacing</w:t>
            </w:r>
          </w:p>
          <w:p w14:paraId="5DD5E90C" w14:textId="77777777" w:rsidR="00A93C4B" w:rsidRPr="0044569D" w:rsidRDefault="00A93C4B" w:rsidP="00446062">
            <w:pPr>
              <w:pStyle w:val="TAL"/>
              <w:rPr>
                <w:b/>
                <w:bCs/>
                <w:i/>
                <w:lang w:eastAsia="en-GB"/>
              </w:rPr>
            </w:pPr>
            <w:r w:rsidRPr="0044569D">
              <w:rPr>
                <w:iCs/>
                <w:lang w:eastAsia="en-GB"/>
              </w:rPr>
              <w:t xml:space="preserve">Subcarrier spacing of PRACH (see TS 38.211 [16], clause 5.3.2) used for </w:t>
            </w:r>
            <w:r>
              <w:rPr>
                <w:iCs/>
                <w:lang w:eastAsia="en-GB"/>
              </w:rPr>
              <w:t>SIB1 request</w:t>
            </w:r>
            <w:r w:rsidRPr="0044569D">
              <w:rPr>
                <w:iCs/>
                <w:lang w:eastAsia="en-GB"/>
              </w:rPr>
              <w:t xml:space="preserve"> transmission.</w:t>
            </w:r>
          </w:p>
        </w:tc>
      </w:tr>
      <w:tr w:rsidR="00A93C4B" w:rsidRPr="0044569D" w14:paraId="113BBBBF" w14:textId="77777777" w:rsidTr="00446062">
        <w:tc>
          <w:tcPr>
            <w:tcW w:w="14175" w:type="dxa"/>
            <w:tcBorders>
              <w:top w:val="single" w:sz="4" w:space="0" w:color="auto"/>
              <w:left w:val="single" w:sz="4" w:space="0" w:color="auto"/>
              <w:bottom w:val="single" w:sz="4" w:space="0" w:color="auto"/>
              <w:right w:val="single" w:sz="4" w:space="0" w:color="auto"/>
            </w:tcBorders>
          </w:tcPr>
          <w:p w14:paraId="1092EC35" w14:textId="77777777" w:rsidR="00A93C4B" w:rsidRDefault="00A93C4B" w:rsidP="00446062">
            <w:pPr>
              <w:pStyle w:val="TAL"/>
              <w:rPr>
                <w:rFonts w:eastAsia="SimSun"/>
                <w:bCs/>
                <w:iCs/>
                <w:szCs w:val="22"/>
                <w:lang w:eastAsia="sv-SE"/>
              </w:rPr>
            </w:pPr>
            <w:r w:rsidRPr="006C226F">
              <w:rPr>
                <w:rFonts w:eastAsia="SimSun"/>
                <w:b/>
                <w:i/>
                <w:szCs w:val="22"/>
                <w:lang w:eastAsia="sv-SE"/>
              </w:rPr>
              <w:t>n-</w:t>
            </w:r>
            <w:proofErr w:type="spellStart"/>
            <w:r w:rsidRPr="006C226F">
              <w:rPr>
                <w:rFonts w:eastAsia="SimSun"/>
                <w:b/>
                <w:i/>
                <w:szCs w:val="22"/>
                <w:lang w:eastAsia="sv-SE"/>
              </w:rPr>
              <w:t>TimingAdvanceOffset</w:t>
            </w:r>
            <w:proofErr w:type="spellEnd"/>
          </w:p>
          <w:p w14:paraId="6F7C5E54" w14:textId="77777777" w:rsidR="00A93C4B" w:rsidRPr="0044569D" w:rsidRDefault="00A93C4B" w:rsidP="00446062">
            <w:pPr>
              <w:pStyle w:val="TAL"/>
              <w:rPr>
                <w:b/>
                <w:bCs/>
                <w:i/>
                <w:lang w:eastAsia="en-GB"/>
              </w:rPr>
            </w:pPr>
            <w:r w:rsidRPr="00FD7039">
              <w:rPr>
                <w:rFonts w:eastAsia="SimSun"/>
                <w:bCs/>
                <w:iCs/>
                <w:szCs w:val="22"/>
                <w:lang w:eastAsia="sv-SE"/>
              </w:rPr>
              <w:t xml:space="preserve">The </w:t>
            </w:r>
            <w:r w:rsidRPr="00FD7039">
              <w:rPr>
                <w:rFonts w:eastAsia="SimSun"/>
                <w:bCs/>
                <w:i/>
                <w:szCs w:val="22"/>
                <w:lang w:eastAsia="sv-SE"/>
              </w:rPr>
              <w:t>N_TA-Offset</w:t>
            </w:r>
            <w:r w:rsidRPr="00FD7039">
              <w:rPr>
                <w:rFonts w:eastAsia="SimSun"/>
                <w:bCs/>
                <w:iCs/>
                <w:szCs w:val="22"/>
                <w:lang w:eastAsia="sv-SE"/>
              </w:rPr>
              <w:t xml:space="preserve"> to be applied for random access on this cell. If the field is absent, the UE applies the value defined for the duplex mode and frequency range of this cell. See TS 38.133, table 7.1.2-2.</w:t>
            </w:r>
          </w:p>
        </w:tc>
      </w:tr>
      <w:tr w:rsidR="00A93C4B" w:rsidRPr="0044569D" w14:paraId="351C6C57" w14:textId="77777777" w:rsidTr="00446062">
        <w:tc>
          <w:tcPr>
            <w:tcW w:w="14175" w:type="dxa"/>
            <w:tcBorders>
              <w:top w:val="single" w:sz="4" w:space="0" w:color="auto"/>
              <w:left w:val="single" w:sz="4" w:space="0" w:color="auto"/>
              <w:bottom w:val="single" w:sz="4" w:space="0" w:color="auto"/>
              <w:right w:val="single" w:sz="4" w:space="0" w:color="auto"/>
            </w:tcBorders>
          </w:tcPr>
          <w:p w14:paraId="3B9E5259" w14:textId="77777777" w:rsidR="00A93C4B" w:rsidRPr="0044569D" w:rsidRDefault="00A93C4B" w:rsidP="00446062">
            <w:pPr>
              <w:pStyle w:val="TAL"/>
              <w:rPr>
                <w:b/>
                <w:bCs/>
                <w:i/>
                <w:lang w:eastAsia="en-GB"/>
              </w:rPr>
            </w:pPr>
            <w:r w:rsidRPr="0044569D">
              <w:rPr>
                <w:b/>
                <w:bCs/>
                <w:i/>
                <w:lang w:eastAsia="en-GB"/>
              </w:rPr>
              <w:t>p-Max</w:t>
            </w:r>
          </w:p>
          <w:p w14:paraId="43C9F081" w14:textId="77777777" w:rsidR="00A93C4B" w:rsidRPr="00FD7039" w:rsidRDefault="00A93C4B" w:rsidP="00446062">
            <w:pPr>
              <w:pStyle w:val="TAL"/>
              <w:rPr>
                <w:rFonts w:eastAsia="SimSun"/>
                <w:bCs/>
                <w:iCs/>
                <w:szCs w:val="22"/>
                <w:lang w:eastAsia="sv-SE"/>
              </w:rPr>
            </w:pPr>
            <w:r w:rsidRPr="0044569D">
              <w:rPr>
                <w:szCs w:val="22"/>
                <w:lang w:eastAsia="sv-SE"/>
              </w:rPr>
              <w:t>Value in dBm applicable for the cell. If absent the UE applies the maximum power according to TS 38.101-1</w:t>
            </w:r>
            <w:r w:rsidRPr="0044569D">
              <w:rPr>
                <w:iCs/>
                <w:lang w:eastAsia="en-GB"/>
              </w:rPr>
              <w:t>[57]</w:t>
            </w:r>
            <w:r w:rsidRPr="0044569D">
              <w:rPr>
                <w:szCs w:val="22"/>
                <w:lang w:eastAsia="sv-SE"/>
              </w:rPr>
              <w:t xml:space="preserve"> in case of an FR1 cell or TS 38.101-2 </w:t>
            </w:r>
            <w:r w:rsidRPr="0044569D">
              <w:rPr>
                <w:iCs/>
                <w:lang w:eastAsia="en-GB"/>
              </w:rPr>
              <w:t>[39]</w:t>
            </w:r>
            <w:r w:rsidRPr="0044569D">
              <w:rPr>
                <w:szCs w:val="22"/>
                <w:lang w:eastAsia="sv-SE"/>
              </w:rPr>
              <w:t xml:space="preserve"> in case of an FR2 cell. In this release of the specification, if p-Max is present on a carrier frequency in FR2, the UE shall ignore the field and applies the maximum power according to TS 38.101-2 </w:t>
            </w:r>
            <w:r w:rsidRPr="0044569D">
              <w:rPr>
                <w:iCs/>
                <w:lang w:eastAsia="en-GB"/>
              </w:rPr>
              <w:t>[39]</w:t>
            </w:r>
            <w:r w:rsidRPr="0044569D">
              <w:rPr>
                <w:szCs w:val="22"/>
                <w:lang w:eastAsia="sv-SE"/>
              </w:rPr>
              <w:t>. This field is ignored by IAB-MT, the IAB-MT applies output power and emissions requirements, as specified in TS 38.174 [63].</w:t>
            </w:r>
          </w:p>
        </w:tc>
      </w:tr>
      <w:tr w:rsidR="00A93C4B" w:rsidRPr="0044569D" w14:paraId="6054BA05" w14:textId="77777777" w:rsidTr="00446062">
        <w:tc>
          <w:tcPr>
            <w:tcW w:w="14175" w:type="dxa"/>
            <w:tcBorders>
              <w:top w:val="single" w:sz="4" w:space="0" w:color="auto"/>
              <w:left w:val="single" w:sz="4" w:space="0" w:color="auto"/>
              <w:bottom w:val="single" w:sz="4" w:space="0" w:color="auto"/>
              <w:right w:val="single" w:sz="4" w:space="0" w:color="auto"/>
            </w:tcBorders>
          </w:tcPr>
          <w:p w14:paraId="1E751987" w14:textId="77777777" w:rsidR="00A93C4B" w:rsidRPr="0044569D" w:rsidRDefault="00A93C4B" w:rsidP="00446062">
            <w:pPr>
              <w:pStyle w:val="TAL"/>
              <w:rPr>
                <w:szCs w:val="22"/>
                <w:lang w:eastAsia="sv-SE"/>
              </w:rPr>
            </w:pPr>
            <w:proofErr w:type="spellStart"/>
            <w:r w:rsidRPr="0044569D">
              <w:rPr>
                <w:b/>
                <w:i/>
                <w:szCs w:val="22"/>
                <w:lang w:eastAsia="sv-SE"/>
              </w:rPr>
              <w:t>prach-RootSequenceIndex</w:t>
            </w:r>
            <w:proofErr w:type="spellEnd"/>
          </w:p>
          <w:p w14:paraId="0D61144E" w14:textId="77777777" w:rsidR="00A93C4B" w:rsidRPr="0044569D" w:rsidRDefault="00A93C4B" w:rsidP="00446062">
            <w:pPr>
              <w:pStyle w:val="TAL"/>
              <w:rPr>
                <w:b/>
                <w:bCs/>
                <w:i/>
                <w:lang w:eastAsia="en-GB"/>
              </w:rPr>
            </w:pPr>
            <w:r w:rsidRPr="0044569D">
              <w:rPr>
                <w:szCs w:val="22"/>
                <w:lang w:eastAsia="sv-SE"/>
              </w:rPr>
              <w:t xml:space="preserve">PRACH root sequence index (see TS 38.211 [16], clause 6.3.3.1) to be used for </w:t>
            </w:r>
            <w:r>
              <w:rPr>
                <w:szCs w:val="22"/>
                <w:lang w:eastAsia="sv-SE"/>
              </w:rPr>
              <w:t xml:space="preserve">SIB1 request </w:t>
            </w:r>
            <w:r w:rsidRPr="0044569D">
              <w:rPr>
                <w:szCs w:val="22"/>
                <w:lang w:eastAsia="sv-SE"/>
              </w:rPr>
              <w:t>transmission.</w:t>
            </w:r>
          </w:p>
        </w:tc>
      </w:tr>
      <w:tr w:rsidR="00A93C4B" w:rsidRPr="0044569D" w14:paraId="0CCF23F0" w14:textId="77777777" w:rsidTr="00446062">
        <w:tc>
          <w:tcPr>
            <w:tcW w:w="14175" w:type="dxa"/>
            <w:tcBorders>
              <w:top w:val="single" w:sz="4" w:space="0" w:color="auto"/>
              <w:left w:val="single" w:sz="4" w:space="0" w:color="auto"/>
              <w:bottom w:val="single" w:sz="4" w:space="0" w:color="auto"/>
              <w:right w:val="single" w:sz="4" w:space="0" w:color="auto"/>
            </w:tcBorders>
          </w:tcPr>
          <w:p w14:paraId="2D7128CF" w14:textId="77777777" w:rsidR="00A93C4B" w:rsidRPr="00D839FF" w:rsidRDefault="00A93C4B" w:rsidP="00446062">
            <w:pPr>
              <w:pStyle w:val="TAL"/>
              <w:rPr>
                <w:rFonts w:eastAsia="SimSun"/>
                <w:szCs w:val="22"/>
                <w:lang w:eastAsia="sv-SE"/>
              </w:rPr>
            </w:pPr>
            <w:proofErr w:type="spellStart"/>
            <w:r w:rsidRPr="00D839FF">
              <w:rPr>
                <w:rFonts w:eastAsia="SimSun"/>
                <w:b/>
                <w:i/>
                <w:szCs w:val="22"/>
                <w:lang w:eastAsia="sv-SE"/>
              </w:rPr>
              <w:t>ra-SearchSpace</w:t>
            </w:r>
            <w:proofErr w:type="spellEnd"/>
          </w:p>
          <w:p w14:paraId="6937629E" w14:textId="77777777" w:rsidR="00A93C4B" w:rsidRPr="0044569D" w:rsidRDefault="00A93C4B" w:rsidP="00446062">
            <w:pPr>
              <w:pStyle w:val="TAL"/>
              <w:rPr>
                <w:b/>
                <w:bCs/>
                <w:i/>
                <w:lang w:eastAsia="en-GB"/>
              </w:rPr>
            </w:pPr>
            <w:r w:rsidRPr="00D839FF">
              <w:rPr>
                <w:rFonts w:eastAsia="SimSun"/>
                <w:szCs w:val="22"/>
                <w:lang w:eastAsia="sv-SE"/>
              </w:rPr>
              <w:t>ID of the Search space for random access procedure (see TS 38.213 [13], clause 10.1).</w:t>
            </w:r>
          </w:p>
        </w:tc>
      </w:tr>
      <w:tr w:rsidR="00A93C4B" w:rsidRPr="0044569D" w14:paraId="2032D118" w14:textId="77777777" w:rsidTr="00446062">
        <w:tc>
          <w:tcPr>
            <w:tcW w:w="14175" w:type="dxa"/>
            <w:tcBorders>
              <w:top w:val="single" w:sz="4" w:space="0" w:color="auto"/>
              <w:left w:val="single" w:sz="4" w:space="0" w:color="auto"/>
              <w:bottom w:val="single" w:sz="4" w:space="0" w:color="auto"/>
              <w:right w:val="single" w:sz="4" w:space="0" w:color="auto"/>
            </w:tcBorders>
          </w:tcPr>
          <w:p w14:paraId="01A26E2E" w14:textId="77777777" w:rsidR="00A93C4B" w:rsidRDefault="00A93C4B" w:rsidP="00446062">
            <w:pPr>
              <w:pStyle w:val="TAL"/>
              <w:rPr>
                <w:b/>
                <w:i/>
                <w:szCs w:val="22"/>
              </w:rPr>
            </w:pPr>
            <w:r w:rsidRPr="00111009">
              <w:rPr>
                <w:b/>
                <w:i/>
                <w:szCs w:val="22"/>
              </w:rPr>
              <w:t>sib1-</w:t>
            </w:r>
            <w:r>
              <w:rPr>
                <w:b/>
                <w:i/>
                <w:szCs w:val="22"/>
              </w:rPr>
              <w:t>PDCCH-</w:t>
            </w:r>
            <w:r w:rsidRPr="00111009">
              <w:rPr>
                <w:b/>
                <w:i/>
                <w:szCs w:val="22"/>
              </w:rPr>
              <w:t>RestrictionToPRACH</w:t>
            </w:r>
          </w:p>
          <w:p w14:paraId="4F6992D5" w14:textId="77777777" w:rsidR="00A93C4B" w:rsidRPr="00FD7039" w:rsidRDefault="00A93C4B" w:rsidP="00446062">
            <w:pPr>
              <w:pStyle w:val="TAL"/>
              <w:rPr>
                <w:bCs/>
                <w:iCs/>
                <w:szCs w:val="22"/>
              </w:rPr>
            </w:pPr>
            <w:r w:rsidRPr="00FD7039">
              <w:rPr>
                <w:bCs/>
                <w:iCs/>
                <w:szCs w:val="22"/>
              </w:rPr>
              <w:t xml:space="preserve">Indicates whether the UE can assumes that, in the OD-SIB1 window, PDCCH for an OD-SIB1 message is transmitted in PDCCH monitoring occasions corresponding only to the SSB associated with the PRACH for </w:t>
            </w:r>
            <w:r>
              <w:rPr>
                <w:bCs/>
                <w:iCs/>
                <w:szCs w:val="22"/>
              </w:rPr>
              <w:t>SIB1 request</w:t>
            </w:r>
            <w:r w:rsidRPr="00FD7039">
              <w:rPr>
                <w:bCs/>
                <w:iCs/>
                <w:szCs w:val="22"/>
              </w:rPr>
              <w:t>.</w:t>
            </w:r>
          </w:p>
        </w:tc>
      </w:tr>
      <w:tr w:rsidR="00A93C4B" w:rsidRPr="0044569D" w14:paraId="4EC02609" w14:textId="77777777" w:rsidTr="00446062">
        <w:tc>
          <w:tcPr>
            <w:tcW w:w="14175" w:type="dxa"/>
            <w:tcBorders>
              <w:top w:val="single" w:sz="4" w:space="0" w:color="auto"/>
              <w:left w:val="single" w:sz="4" w:space="0" w:color="auto"/>
              <w:bottom w:val="single" w:sz="4" w:space="0" w:color="auto"/>
              <w:right w:val="single" w:sz="4" w:space="0" w:color="auto"/>
            </w:tcBorders>
          </w:tcPr>
          <w:p w14:paraId="588C513F" w14:textId="77777777" w:rsidR="00A93C4B" w:rsidRPr="0044569D" w:rsidRDefault="00A93C4B" w:rsidP="00446062">
            <w:pPr>
              <w:pStyle w:val="TAL"/>
              <w:rPr>
                <w:b/>
                <w:bCs/>
                <w:i/>
                <w:lang w:eastAsia="en-GB"/>
              </w:rPr>
            </w:pPr>
            <w:r>
              <w:rPr>
                <w:b/>
                <w:bCs/>
                <w:i/>
                <w:lang w:eastAsia="en-GB"/>
              </w:rPr>
              <w:t>s</w:t>
            </w:r>
            <w:r w:rsidRPr="0044569D">
              <w:rPr>
                <w:b/>
                <w:bCs/>
                <w:i/>
                <w:lang w:eastAsia="en-GB"/>
              </w:rPr>
              <w:t>ib1-restrictedSetConfig</w:t>
            </w:r>
          </w:p>
          <w:p w14:paraId="1A15BB53" w14:textId="77777777" w:rsidR="00A93C4B" w:rsidRPr="00111009" w:rsidRDefault="00A93C4B" w:rsidP="00446062">
            <w:pPr>
              <w:pStyle w:val="TAL"/>
              <w:rPr>
                <w:b/>
                <w:i/>
                <w:szCs w:val="22"/>
              </w:rPr>
            </w:pPr>
            <w:r w:rsidRPr="0044569D">
              <w:rPr>
                <w:szCs w:val="22"/>
                <w:lang w:eastAsia="sv-SE"/>
              </w:rPr>
              <w:t>Configuration of an unrestricted set or one of two types of restricted sets, see TS 38.211 [16], clause 6.3.3.1.</w:t>
            </w:r>
          </w:p>
        </w:tc>
      </w:tr>
      <w:tr w:rsidR="00A93C4B" w:rsidRPr="0044569D" w14:paraId="2B638543" w14:textId="77777777" w:rsidTr="00446062">
        <w:tc>
          <w:tcPr>
            <w:tcW w:w="14175" w:type="dxa"/>
            <w:tcBorders>
              <w:top w:val="single" w:sz="4" w:space="0" w:color="auto"/>
              <w:left w:val="single" w:sz="4" w:space="0" w:color="auto"/>
              <w:bottom w:val="single" w:sz="4" w:space="0" w:color="auto"/>
              <w:right w:val="single" w:sz="4" w:space="0" w:color="auto"/>
            </w:tcBorders>
          </w:tcPr>
          <w:p w14:paraId="3C7FFAAA" w14:textId="77777777" w:rsidR="00A93C4B" w:rsidRPr="0044569D" w:rsidRDefault="00A93C4B" w:rsidP="00446062">
            <w:pPr>
              <w:pStyle w:val="TAL"/>
              <w:rPr>
                <w:szCs w:val="22"/>
              </w:rPr>
            </w:pPr>
            <w:r w:rsidRPr="004E0A2A">
              <w:rPr>
                <w:b/>
                <w:i/>
                <w:szCs w:val="22"/>
              </w:rPr>
              <w:t>sib1</w:t>
            </w:r>
            <w:r w:rsidRPr="0044569D">
              <w:rPr>
                <w:b/>
                <w:i/>
                <w:szCs w:val="22"/>
              </w:rPr>
              <w:t>-RequestPeriod</w:t>
            </w:r>
          </w:p>
          <w:p w14:paraId="14C02BF8" w14:textId="77777777" w:rsidR="00A93C4B" w:rsidRPr="0044569D" w:rsidRDefault="00A93C4B" w:rsidP="00446062">
            <w:pPr>
              <w:pStyle w:val="TAL"/>
              <w:ind w:left="313" w:hanging="313"/>
              <w:rPr>
                <w:szCs w:val="22"/>
              </w:rPr>
            </w:pPr>
            <w:r w:rsidRPr="0044569D">
              <w:rPr>
                <w:szCs w:val="22"/>
              </w:rPr>
              <w:t xml:space="preserve">Periodicity of the </w:t>
            </w:r>
            <w:r w:rsidRPr="0044569D">
              <w:rPr>
                <w:i/>
                <w:szCs w:val="22"/>
              </w:rPr>
              <w:t>SIB1-Request</w:t>
            </w:r>
            <w:r w:rsidRPr="0044569D">
              <w:rPr>
                <w:szCs w:val="22"/>
              </w:rPr>
              <w:t xml:space="preserve"> configuration in number of association periods.</w:t>
            </w:r>
          </w:p>
        </w:tc>
      </w:tr>
      <w:tr w:rsidR="00A93C4B" w:rsidRPr="0044569D" w14:paraId="6B5B11F8" w14:textId="77777777" w:rsidTr="00446062">
        <w:tc>
          <w:tcPr>
            <w:tcW w:w="14175" w:type="dxa"/>
            <w:tcBorders>
              <w:top w:val="single" w:sz="4" w:space="0" w:color="auto"/>
              <w:left w:val="single" w:sz="4" w:space="0" w:color="auto"/>
              <w:bottom w:val="single" w:sz="4" w:space="0" w:color="auto"/>
              <w:right w:val="single" w:sz="4" w:space="0" w:color="auto"/>
            </w:tcBorders>
          </w:tcPr>
          <w:p w14:paraId="23FC2FB6" w14:textId="77777777" w:rsidR="00A93C4B" w:rsidRPr="0044569D" w:rsidRDefault="00A93C4B" w:rsidP="00446062">
            <w:pPr>
              <w:pStyle w:val="TAL"/>
              <w:rPr>
                <w:szCs w:val="22"/>
              </w:rPr>
            </w:pPr>
            <w:r w:rsidRPr="004E0A2A">
              <w:rPr>
                <w:b/>
                <w:i/>
                <w:szCs w:val="22"/>
              </w:rPr>
              <w:t>sib1</w:t>
            </w:r>
            <w:r w:rsidRPr="0044569D">
              <w:rPr>
                <w:b/>
                <w:i/>
                <w:szCs w:val="22"/>
              </w:rPr>
              <w:t>-RequestResources</w:t>
            </w:r>
          </w:p>
          <w:p w14:paraId="1CBF20D3" w14:textId="77777777" w:rsidR="00A93C4B" w:rsidRPr="00244AA1" w:rsidRDefault="00A93C4B" w:rsidP="00446062">
            <w:pPr>
              <w:pStyle w:val="TAL"/>
              <w:rPr>
                <w:b/>
                <w:i/>
                <w:szCs w:val="22"/>
              </w:rPr>
            </w:pPr>
            <w:r w:rsidRPr="0044569D">
              <w:rPr>
                <w:szCs w:val="22"/>
              </w:rPr>
              <w:t>Resources for SIB1 request</w:t>
            </w:r>
          </w:p>
        </w:tc>
      </w:tr>
      <w:tr w:rsidR="00A93C4B" w:rsidRPr="0044569D" w14:paraId="1304C44B" w14:textId="77777777" w:rsidTr="00446062">
        <w:tc>
          <w:tcPr>
            <w:tcW w:w="14175" w:type="dxa"/>
            <w:tcBorders>
              <w:top w:val="single" w:sz="4" w:space="0" w:color="auto"/>
              <w:left w:val="single" w:sz="4" w:space="0" w:color="auto"/>
              <w:bottom w:val="single" w:sz="4" w:space="0" w:color="auto"/>
              <w:right w:val="single" w:sz="4" w:space="0" w:color="auto"/>
            </w:tcBorders>
          </w:tcPr>
          <w:p w14:paraId="1FCD56B3" w14:textId="77777777" w:rsidR="00A93C4B" w:rsidRPr="00480391" w:rsidRDefault="00A93C4B" w:rsidP="00446062">
            <w:pPr>
              <w:pStyle w:val="TAL"/>
              <w:rPr>
                <w:b/>
                <w:i/>
                <w:szCs w:val="22"/>
              </w:rPr>
            </w:pPr>
            <w:r w:rsidRPr="00480391">
              <w:rPr>
                <w:b/>
                <w:i/>
                <w:szCs w:val="22"/>
              </w:rPr>
              <w:t xml:space="preserve">sib1-RSRP-ThresholdSSB  </w:t>
            </w:r>
          </w:p>
          <w:p w14:paraId="2383D165" w14:textId="77777777" w:rsidR="00A93C4B" w:rsidRPr="004E0A2A" w:rsidRDefault="00A93C4B" w:rsidP="00446062">
            <w:pPr>
              <w:pStyle w:val="TAL"/>
              <w:rPr>
                <w:b/>
                <w:i/>
                <w:szCs w:val="22"/>
              </w:rPr>
            </w:pPr>
            <w:r w:rsidRPr="006E2707">
              <w:rPr>
                <w:bCs/>
                <w:iCs/>
                <w:szCs w:val="22"/>
              </w:rPr>
              <w:t>L1-RSRP threshold used for determining whether a candidate beam may be used by the UE to attempt to transmit SIB1 request, see TS 38.321 [3].</w:t>
            </w:r>
          </w:p>
        </w:tc>
      </w:tr>
      <w:tr w:rsidR="00A93C4B" w:rsidRPr="0044569D" w14:paraId="7FA8567A" w14:textId="77777777" w:rsidTr="00446062">
        <w:tc>
          <w:tcPr>
            <w:tcW w:w="14175" w:type="dxa"/>
            <w:tcBorders>
              <w:top w:val="single" w:sz="4" w:space="0" w:color="auto"/>
              <w:left w:val="single" w:sz="4" w:space="0" w:color="auto"/>
              <w:bottom w:val="single" w:sz="4" w:space="0" w:color="auto"/>
              <w:right w:val="single" w:sz="4" w:space="0" w:color="auto"/>
            </w:tcBorders>
          </w:tcPr>
          <w:p w14:paraId="38EB385B" w14:textId="77777777" w:rsidR="00A93C4B" w:rsidRPr="0044569D" w:rsidRDefault="00A93C4B" w:rsidP="00446062">
            <w:pPr>
              <w:pStyle w:val="TAL"/>
              <w:rPr>
                <w:szCs w:val="22"/>
                <w:lang w:eastAsia="sv-SE"/>
              </w:rPr>
            </w:pPr>
            <w:proofErr w:type="spellStart"/>
            <w:r w:rsidRPr="0044569D">
              <w:rPr>
                <w:b/>
                <w:i/>
                <w:szCs w:val="22"/>
                <w:lang w:eastAsia="sv-SE"/>
              </w:rPr>
              <w:t>ssb</w:t>
            </w:r>
            <w:proofErr w:type="spellEnd"/>
            <w:r w:rsidRPr="0044569D">
              <w:rPr>
                <w:b/>
                <w:i/>
                <w:szCs w:val="22"/>
                <w:lang w:eastAsia="sv-SE"/>
              </w:rPr>
              <w:t>-</w:t>
            </w:r>
            <w:proofErr w:type="spellStart"/>
            <w:r w:rsidRPr="0044569D">
              <w:rPr>
                <w:b/>
                <w:i/>
                <w:szCs w:val="22"/>
                <w:lang w:eastAsia="sv-SE"/>
              </w:rPr>
              <w:t>perRACH</w:t>
            </w:r>
            <w:proofErr w:type="spellEnd"/>
            <w:r w:rsidRPr="0044569D">
              <w:rPr>
                <w:b/>
                <w:i/>
                <w:szCs w:val="22"/>
                <w:lang w:eastAsia="sv-SE"/>
              </w:rPr>
              <w:t>-Occasion</w:t>
            </w:r>
          </w:p>
          <w:p w14:paraId="32DDBCFF" w14:textId="77777777" w:rsidR="00A93C4B" w:rsidRPr="00244AA1" w:rsidRDefault="00A93C4B" w:rsidP="00446062">
            <w:pPr>
              <w:pStyle w:val="TAL"/>
              <w:rPr>
                <w:b/>
                <w:i/>
                <w:szCs w:val="22"/>
              </w:rPr>
            </w:pPr>
            <w:r w:rsidRPr="0044569D">
              <w:rPr>
                <w:szCs w:val="22"/>
                <w:lang w:eastAsia="sv-SE"/>
              </w:rPr>
              <w:t xml:space="preserve">Number of SSBs per RACH occasion for </w:t>
            </w:r>
            <w:r>
              <w:rPr>
                <w:szCs w:val="22"/>
                <w:lang w:eastAsia="sv-SE"/>
              </w:rPr>
              <w:t>OD-SIB1</w:t>
            </w:r>
          </w:p>
        </w:tc>
      </w:tr>
      <w:tr w:rsidR="00A93C4B" w:rsidRPr="0044569D" w14:paraId="45710994" w14:textId="77777777" w:rsidTr="00446062">
        <w:tc>
          <w:tcPr>
            <w:tcW w:w="14175" w:type="dxa"/>
            <w:tcBorders>
              <w:top w:val="single" w:sz="4" w:space="0" w:color="auto"/>
              <w:left w:val="single" w:sz="4" w:space="0" w:color="auto"/>
              <w:bottom w:val="single" w:sz="4" w:space="0" w:color="auto"/>
              <w:right w:val="single" w:sz="4" w:space="0" w:color="auto"/>
            </w:tcBorders>
          </w:tcPr>
          <w:p w14:paraId="780A9056" w14:textId="77777777" w:rsidR="00A93C4B" w:rsidRPr="00431C05" w:rsidRDefault="00A93C4B" w:rsidP="00446062">
            <w:pPr>
              <w:pStyle w:val="TAL"/>
              <w:rPr>
                <w:b/>
                <w:i/>
                <w:szCs w:val="22"/>
                <w:lang w:eastAsia="sv-SE"/>
              </w:rPr>
            </w:pPr>
            <w:proofErr w:type="spellStart"/>
            <w:r w:rsidRPr="00D839FF">
              <w:rPr>
                <w:b/>
                <w:i/>
                <w:szCs w:val="22"/>
                <w:lang w:eastAsia="sv-SE"/>
              </w:rPr>
              <w:t>totalNumberOfRA</w:t>
            </w:r>
            <w:proofErr w:type="spellEnd"/>
            <w:r w:rsidRPr="00D839FF">
              <w:rPr>
                <w:b/>
                <w:i/>
                <w:szCs w:val="22"/>
                <w:lang w:eastAsia="sv-SE"/>
              </w:rPr>
              <w:t>-Preambles</w:t>
            </w:r>
          </w:p>
          <w:p w14:paraId="4850238F" w14:textId="77777777" w:rsidR="00A93C4B" w:rsidRPr="00FD7039" w:rsidRDefault="00A93C4B" w:rsidP="00446062">
            <w:pPr>
              <w:pStyle w:val="TAL"/>
              <w:rPr>
                <w:bCs/>
                <w:iCs/>
                <w:szCs w:val="22"/>
                <w:lang w:eastAsia="sv-SE"/>
              </w:rPr>
            </w:pPr>
            <w:r w:rsidRPr="00FD7039">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rsidR="00A93C4B" w:rsidRPr="0044569D" w14:paraId="4BDB22BE" w14:textId="77777777" w:rsidTr="00446062">
        <w:tc>
          <w:tcPr>
            <w:tcW w:w="14175" w:type="dxa"/>
            <w:tcBorders>
              <w:top w:val="single" w:sz="4" w:space="0" w:color="auto"/>
              <w:left w:val="single" w:sz="4" w:space="0" w:color="auto"/>
              <w:bottom w:val="single" w:sz="4" w:space="0" w:color="auto"/>
              <w:right w:val="single" w:sz="4" w:space="0" w:color="auto"/>
            </w:tcBorders>
          </w:tcPr>
          <w:p w14:paraId="1C894A6F" w14:textId="77777777" w:rsidR="00A93C4B" w:rsidRDefault="00A93C4B" w:rsidP="00446062">
            <w:pPr>
              <w:pStyle w:val="TAL"/>
              <w:rPr>
                <w:b/>
                <w:i/>
                <w:szCs w:val="22"/>
                <w:lang w:eastAsia="sv-SE"/>
              </w:rPr>
            </w:pPr>
            <w:r w:rsidRPr="00F1043B">
              <w:rPr>
                <w:b/>
                <w:i/>
                <w:szCs w:val="22"/>
                <w:lang w:eastAsia="sv-SE"/>
              </w:rPr>
              <w:t>ul-</w:t>
            </w:r>
            <w:proofErr w:type="spellStart"/>
            <w:r w:rsidRPr="00F1043B">
              <w:rPr>
                <w:b/>
                <w:i/>
                <w:szCs w:val="22"/>
                <w:lang w:eastAsia="sv-SE"/>
              </w:rPr>
              <w:t>SubCarrierSpacing</w:t>
            </w:r>
            <w:proofErr w:type="spellEnd"/>
          </w:p>
          <w:p w14:paraId="59F94BBB" w14:textId="77777777" w:rsidR="00A93C4B" w:rsidRPr="00D839FF" w:rsidRDefault="00A93C4B" w:rsidP="00446062">
            <w:pPr>
              <w:pStyle w:val="TAL"/>
              <w:rPr>
                <w:b/>
                <w:i/>
                <w:szCs w:val="22"/>
                <w:lang w:eastAsia="sv-SE"/>
              </w:rPr>
            </w:pPr>
            <w:r w:rsidRPr="00470EFC">
              <w:rPr>
                <w:bCs/>
                <w:iCs/>
                <w:szCs w:val="22"/>
                <w:lang w:eastAsia="sv-SE"/>
              </w:rPr>
              <w:t>Indicate</w:t>
            </w:r>
            <w:r>
              <w:rPr>
                <w:bCs/>
                <w:iCs/>
                <w:szCs w:val="22"/>
                <w:lang w:eastAsia="sv-SE"/>
              </w:rPr>
              <w:t>s</w:t>
            </w:r>
            <w:r w:rsidRPr="00470EFC">
              <w:rPr>
                <w:bCs/>
                <w:iCs/>
                <w:szCs w:val="22"/>
                <w:lang w:eastAsia="sv-SE"/>
              </w:rPr>
              <w:t xml:space="preserve"> the reference SCS for “</w:t>
            </w:r>
            <w:r w:rsidRPr="00FD7039">
              <w:rPr>
                <w:bCs/>
                <w:i/>
                <w:szCs w:val="22"/>
                <w:lang w:eastAsia="sv-SE"/>
              </w:rPr>
              <w:t>msg1-FrequencyStart</w:t>
            </w:r>
            <w:r>
              <w:rPr>
                <w:bCs/>
                <w:i/>
                <w:szCs w:val="22"/>
                <w:lang w:eastAsia="sv-SE"/>
              </w:rPr>
              <w:t>-r19</w:t>
            </w:r>
            <w:r w:rsidRPr="00470EFC">
              <w:rPr>
                <w:bCs/>
                <w:iCs/>
                <w:szCs w:val="22"/>
                <w:lang w:eastAsia="sv-SE"/>
              </w:rPr>
              <w:t>”, “</w:t>
            </w:r>
            <w:r w:rsidRPr="00FD7039">
              <w:rPr>
                <w:bCs/>
                <w:i/>
                <w:szCs w:val="22"/>
                <w:lang w:eastAsia="sv-SE"/>
              </w:rPr>
              <w:t>offsetToCarrier</w:t>
            </w:r>
            <w:r>
              <w:rPr>
                <w:bCs/>
                <w:i/>
                <w:szCs w:val="22"/>
                <w:lang w:eastAsia="sv-SE"/>
              </w:rPr>
              <w:t>-r19</w:t>
            </w:r>
            <w:r w:rsidRPr="00470EFC">
              <w:rPr>
                <w:bCs/>
                <w:iCs/>
                <w:szCs w:val="22"/>
                <w:lang w:eastAsia="sv-SE"/>
              </w:rPr>
              <w:t>”, “</w:t>
            </w:r>
            <w:r w:rsidRPr="00FD7039">
              <w:rPr>
                <w:bCs/>
                <w:i/>
                <w:szCs w:val="22"/>
                <w:lang w:eastAsia="sv-SE"/>
              </w:rPr>
              <w:t>CarrierBandwidth</w:t>
            </w:r>
            <w:r>
              <w:rPr>
                <w:bCs/>
                <w:i/>
                <w:szCs w:val="22"/>
                <w:lang w:eastAsia="sv-SE"/>
              </w:rPr>
              <w:t>-r19</w:t>
            </w:r>
            <w:r w:rsidRPr="00470EFC">
              <w:rPr>
                <w:bCs/>
                <w:iCs/>
                <w:szCs w:val="22"/>
                <w:lang w:eastAsia="sv-SE"/>
              </w:rPr>
              <w:t>“, and “</w:t>
            </w:r>
            <w:r w:rsidRPr="00FD7039">
              <w:rPr>
                <w:bCs/>
                <w:i/>
                <w:szCs w:val="22"/>
                <w:lang w:eastAsia="sv-SE"/>
              </w:rPr>
              <w:t>locationAndBandwidth</w:t>
            </w:r>
            <w:r>
              <w:rPr>
                <w:bCs/>
                <w:i/>
                <w:szCs w:val="22"/>
                <w:lang w:eastAsia="sv-SE"/>
              </w:rPr>
              <w:t>-r19</w:t>
            </w:r>
            <w:r w:rsidRPr="00470EFC">
              <w:rPr>
                <w:bCs/>
                <w:iCs/>
                <w:szCs w:val="22"/>
                <w:lang w:eastAsia="sv-SE"/>
              </w:rPr>
              <w:t>“.</w:t>
            </w:r>
          </w:p>
        </w:tc>
      </w:tr>
      <w:tr w:rsidR="00A93C4B" w:rsidRPr="0044569D" w14:paraId="557E2037" w14:textId="77777777" w:rsidTr="00446062">
        <w:tc>
          <w:tcPr>
            <w:tcW w:w="14175" w:type="dxa"/>
            <w:tcBorders>
              <w:top w:val="single" w:sz="4" w:space="0" w:color="auto"/>
              <w:left w:val="single" w:sz="4" w:space="0" w:color="auto"/>
              <w:bottom w:val="single" w:sz="4" w:space="0" w:color="auto"/>
              <w:right w:val="single" w:sz="4" w:space="0" w:color="auto"/>
            </w:tcBorders>
          </w:tcPr>
          <w:p w14:paraId="30D0BCC0" w14:textId="77777777" w:rsidR="00A93C4B" w:rsidRDefault="00A93C4B" w:rsidP="00446062">
            <w:pPr>
              <w:pStyle w:val="TAL"/>
              <w:rPr>
                <w:b/>
                <w:i/>
                <w:szCs w:val="22"/>
                <w:lang w:eastAsia="sv-SE"/>
              </w:rPr>
            </w:pPr>
            <w:r>
              <w:rPr>
                <w:b/>
                <w:i/>
                <w:szCs w:val="22"/>
                <w:lang w:eastAsia="sv-SE"/>
              </w:rPr>
              <w:t>ul-</w:t>
            </w:r>
            <w:proofErr w:type="spellStart"/>
            <w:r>
              <w:rPr>
                <w:b/>
                <w:i/>
                <w:szCs w:val="22"/>
                <w:lang w:eastAsia="sv-SE"/>
              </w:rPr>
              <w:t>F</w:t>
            </w:r>
            <w:r w:rsidRPr="00B2036F">
              <w:rPr>
                <w:b/>
                <w:i/>
                <w:szCs w:val="22"/>
                <w:lang w:eastAsia="sv-SE"/>
              </w:rPr>
              <w:t>requencyBandList</w:t>
            </w:r>
            <w:proofErr w:type="spellEnd"/>
          </w:p>
          <w:p w14:paraId="52E5D08A" w14:textId="77777777" w:rsidR="00A93C4B" w:rsidRPr="00D839FF" w:rsidRDefault="00A93C4B" w:rsidP="00446062">
            <w:pPr>
              <w:pStyle w:val="TAL"/>
              <w:rPr>
                <w:b/>
                <w:i/>
                <w:szCs w:val="22"/>
                <w:lang w:eastAsia="sv-SE"/>
              </w:rPr>
            </w:pPr>
            <w:r w:rsidRPr="007C16E8">
              <w:rPr>
                <w:bCs/>
                <w:iCs/>
                <w:szCs w:val="22"/>
                <w:lang w:eastAsia="sv-SE"/>
              </w:rPr>
              <w:t xml:space="preserve">Provides the frequency band indicator and a list of </w:t>
            </w:r>
            <w:proofErr w:type="spellStart"/>
            <w:r w:rsidRPr="007C16E8">
              <w:rPr>
                <w:bCs/>
                <w:iCs/>
                <w:szCs w:val="22"/>
                <w:lang w:eastAsia="sv-SE"/>
              </w:rPr>
              <w:t>additionalPmax</w:t>
            </w:r>
            <w:proofErr w:type="spellEnd"/>
            <w:r w:rsidRPr="007C16E8">
              <w:rPr>
                <w:bCs/>
                <w:iCs/>
                <w:szCs w:val="22"/>
                <w:lang w:eastAsia="sv-SE"/>
              </w:rPr>
              <w:t xml:space="preserve"> and </w:t>
            </w:r>
            <w:proofErr w:type="spellStart"/>
            <w:r w:rsidRPr="007C16E8">
              <w:rPr>
                <w:bCs/>
                <w:iCs/>
                <w:szCs w:val="22"/>
                <w:lang w:eastAsia="sv-SE"/>
              </w:rPr>
              <w:t>additionalSpectrumEmission</w:t>
            </w:r>
            <w:proofErr w:type="spellEnd"/>
            <w:r w:rsidRPr="007C16E8">
              <w:rPr>
                <w:bCs/>
                <w:iCs/>
                <w:szCs w:val="22"/>
                <w:lang w:eastAsia="sv-SE"/>
              </w:rPr>
              <w:t xml:space="preserve"> values </w:t>
            </w:r>
            <w:r>
              <w:rPr>
                <w:bCs/>
                <w:iCs/>
                <w:szCs w:val="22"/>
                <w:lang w:eastAsia="sv-SE"/>
              </w:rPr>
              <w:t xml:space="preserve">for UL operation </w:t>
            </w:r>
            <w:r w:rsidRPr="007C16E8">
              <w:rPr>
                <w:bCs/>
                <w:iCs/>
                <w:szCs w:val="22"/>
                <w:lang w:eastAsia="sv-SE"/>
              </w:rPr>
              <w:t xml:space="preserve">as defined in TS 38.101-1 [15], table 6.2.3.1-1, TS 38.101-2 [39], table 6.2.3.1-2, and TS 38.101-5 [75], table 6.2.3.1-1. The UE shall apply the first listed band which it supports in the </w:t>
            </w:r>
            <w:proofErr w:type="spellStart"/>
            <w:r w:rsidRPr="007C16E8">
              <w:rPr>
                <w:bCs/>
                <w:iCs/>
                <w:szCs w:val="22"/>
                <w:lang w:eastAsia="sv-SE"/>
              </w:rPr>
              <w:t>frequencyBandList</w:t>
            </w:r>
            <w:proofErr w:type="spellEnd"/>
            <w:r w:rsidRPr="007C16E8">
              <w:rPr>
                <w:bCs/>
                <w:iCs/>
                <w:szCs w:val="22"/>
                <w:lang w:eastAsia="sv-SE"/>
              </w:rPr>
              <w:t xml:space="preserve"> field.</w:t>
            </w:r>
          </w:p>
        </w:tc>
      </w:tr>
    </w:tbl>
    <w:p w14:paraId="57936ADA" w14:textId="77777777" w:rsidR="00E970DF" w:rsidRDefault="00E970DF" w:rsidP="00331977">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2702" w:rsidRPr="0044569D" w14:paraId="6EFBA05D" w14:textId="77777777" w:rsidTr="00446062">
        <w:tc>
          <w:tcPr>
            <w:tcW w:w="14175" w:type="dxa"/>
            <w:tcBorders>
              <w:top w:val="single" w:sz="4" w:space="0" w:color="auto"/>
              <w:left w:val="single" w:sz="4" w:space="0" w:color="auto"/>
              <w:bottom w:val="single" w:sz="4" w:space="0" w:color="auto"/>
              <w:right w:val="single" w:sz="4" w:space="0" w:color="auto"/>
            </w:tcBorders>
            <w:hideMark/>
          </w:tcPr>
          <w:p w14:paraId="70510361" w14:textId="77777777" w:rsidR="00142702" w:rsidRPr="0044569D" w:rsidRDefault="00142702" w:rsidP="00446062">
            <w:pPr>
              <w:pStyle w:val="TAH"/>
              <w:rPr>
                <w:szCs w:val="22"/>
                <w:lang w:eastAsia="sv-SE"/>
              </w:rPr>
            </w:pPr>
            <w:r w:rsidRPr="0044569D">
              <w:rPr>
                <w:i/>
                <w:szCs w:val="22"/>
                <w:lang w:eastAsia="sv-SE"/>
              </w:rPr>
              <w:t xml:space="preserve">SIB1-RequestResources </w:t>
            </w:r>
            <w:r w:rsidRPr="0044569D">
              <w:rPr>
                <w:szCs w:val="22"/>
                <w:lang w:eastAsia="sv-SE"/>
              </w:rPr>
              <w:t>field descriptions</w:t>
            </w:r>
          </w:p>
        </w:tc>
      </w:tr>
      <w:tr w:rsidR="00142702" w:rsidRPr="0044569D" w14:paraId="78D60941" w14:textId="77777777" w:rsidTr="00446062">
        <w:tc>
          <w:tcPr>
            <w:tcW w:w="14175" w:type="dxa"/>
            <w:tcBorders>
              <w:top w:val="single" w:sz="4" w:space="0" w:color="auto"/>
              <w:left w:val="single" w:sz="4" w:space="0" w:color="auto"/>
              <w:bottom w:val="single" w:sz="4" w:space="0" w:color="auto"/>
              <w:right w:val="single" w:sz="4" w:space="0" w:color="auto"/>
            </w:tcBorders>
            <w:hideMark/>
          </w:tcPr>
          <w:p w14:paraId="46440100" w14:textId="77777777" w:rsidR="00142702" w:rsidRPr="0044569D" w:rsidRDefault="00142702" w:rsidP="00446062">
            <w:pPr>
              <w:pStyle w:val="TAL"/>
              <w:rPr>
                <w:szCs w:val="22"/>
                <w:lang w:eastAsia="sv-SE"/>
              </w:rPr>
            </w:pPr>
            <w:r w:rsidRPr="0044569D">
              <w:rPr>
                <w:b/>
                <w:i/>
                <w:szCs w:val="22"/>
              </w:rPr>
              <w:t>sib1-</w:t>
            </w:r>
            <w:r>
              <w:rPr>
                <w:b/>
                <w:i/>
                <w:szCs w:val="22"/>
              </w:rPr>
              <w:t>RA</w:t>
            </w:r>
            <w:r w:rsidRPr="0044569D">
              <w:rPr>
                <w:b/>
                <w:i/>
                <w:szCs w:val="22"/>
                <w:lang w:eastAsia="sv-SE"/>
              </w:rPr>
              <w:t>-AssociationPeriodIndex</w:t>
            </w:r>
          </w:p>
          <w:p w14:paraId="39E74886" w14:textId="77777777" w:rsidR="00142702" w:rsidRPr="0044569D" w:rsidRDefault="00142702" w:rsidP="00446062">
            <w:pPr>
              <w:pStyle w:val="TAL"/>
              <w:rPr>
                <w:szCs w:val="22"/>
                <w:lang w:eastAsia="sv-SE"/>
              </w:rPr>
            </w:pPr>
            <w:r w:rsidRPr="0044569D">
              <w:rPr>
                <w:szCs w:val="22"/>
                <w:lang w:eastAsia="sv-SE"/>
              </w:rPr>
              <w:t xml:space="preserve">Index of the association period in the </w:t>
            </w:r>
            <w:r w:rsidRPr="0044569D">
              <w:rPr>
                <w:i/>
                <w:iCs/>
                <w:szCs w:val="22"/>
                <w:lang w:eastAsia="sv-SE"/>
              </w:rPr>
              <w:t>si</w:t>
            </w:r>
            <w:r>
              <w:rPr>
                <w:i/>
                <w:iCs/>
                <w:szCs w:val="22"/>
                <w:lang w:eastAsia="sv-SE"/>
              </w:rPr>
              <w:t>b1</w:t>
            </w:r>
            <w:r w:rsidRPr="0044569D">
              <w:rPr>
                <w:i/>
                <w:iCs/>
                <w:szCs w:val="22"/>
                <w:lang w:eastAsia="sv-SE"/>
              </w:rPr>
              <w:t>-RequestPeriod</w:t>
            </w:r>
            <w:r w:rsidRPr="0044569D">
              <w:rPr>
                <w:szCs w:val="22"/>
                <w:lang w:eastAsia="sv-SE"/>
              </w:rPr>
              <w:t xml:space="preserve"> in which the UE can send the SIB1 request for SIB using the preambles indicated by </w:t>
            </w:r>
            <w:r w:rsidRPr="00FD7039">
              <w:rPr>
                <w:i/>
                <w:iCs/>
                <w:szCs w:val="22"/>
                <w:lang w:eastAsia="sv-SE"/>
              </w:rPr>
              <w:t>sib1-</w:t>
            </w:r>
            <w:r>
              <w:rPr>
                <w:i/>
                <w:iCs/>
                <w:szCs w:val="22"/>
                <w:lang w:eastAsia="sv-SE"/>
              </w:rPr>
              <w:t>RA</w:t>
            </w:r>
            <w:r w:rsidRPr="0044569D">
              <w:rPr>
                <w:i/>
                <w:szCs w:val="22"/>
                <w:lang w:eastAsia="sv-SE"/>
              </w:rPr>
              <w:t>-PreambleStartIndex</w:t>
            </w:r>
            <w:r w:rsidRPr="0044569D">
              <w:rPr>
                <w:szCs w:val="22"/>
                <w:lang w:eastAsia="sv-SE"/>
              </w:rPr>
              <w:t xml:space="preserve"> and </w:t>
            </w:r>
            <w:proofErr w:type="spellStart"/>
            <w:r w:rsidRPr="0044569D">
              <w:rPr>
                <w:szCs w:val="22"/>
                <w:lang w:eastAsia="sv-SE"/>
              </w:rPr>
              <w:t>rach</w:t>
            </w:r>
            <w:proofErr w:type="spellEnd"/>
            <w:r w:rsidRPr="0044569D">
              <w:rPr>
                <w:szCs w:val="22"/>
                <w:lang w:eastAsia="sv-SE"/>
              </w:rPr>
              <w:t xml:space="preserve"> occasions indicated by </w:t>
            </w:r>
            <w:r w:rsidRPr="00FD7039">
              <w:rPr>
                <w:i/>
                <w:iCs/>
                <w:szCs w:val="22"/>
                <w:lang w:eastAsia="sv-SE"/>
              </w:rPr>
              <w:t>sib1-</w:t>
            </w:r>
            <w:r>
              <w:rPr>
                <w:i/>
                <w:iCs/>
                <w:szCs w:val="22"/>
                <w:lang w:eastAsia="sv-SE"/>
              </w:rPr>
              <w:t>RA-SSB</w:t>
            </w:r>
            <w:r w:rsidRPr="0044569D">
              <w:rPr>
                <w:i/>
                <w:szCs w:val="22"/>
                <w:lang w:eastAsia="sv-SE"/>
              </w:rPr>
              <w:t>-OccasionMaskIndex</w:t>
            </w:r>
            <w:r w:rsidRPr="0044569D">
              <w:rPr>
                <w:szCs w:val="22"/>
                <w:lang w:eastAsia="sv-SE"/>
              </w:rPr>
              <w:t>.</w:t>
            </w:r>
          </w:p>
        </w:tc>
      </w:tr>
      <w:tr w:rsidR="00142702" w:rsidRPr="0044569D" w14:paraId="77D2002D" w14:textId="77777777" w:rsidTr="00446062">
        <w:trPr>
          <w:trHeight w:val="457"/>
        </w:trPr>
        <w:tc>
          <w:tcPr>
            <w:tcW w:w="14175" w:type="dxa"/>
            <w:tcBorders>
              <w:top w:val="single" w:sz="4" w:space="0" w:color="auto"/>
              <w:left w:val="single" w:sz="4" w:space="0" w:color="auto"/>
              <w:bottom w:val="single" w:sz="4" w:space="0" w:color="auto"/>
              <w:right w:val="single" w:sz="4" w:space="0" w:color="auto"/>
            </w:tcBorders>
            <w:hideMark/>
          </w:tcPr>
          <w:p w14:paraId="462DF4E1" w14:textId="77777777" w:rsidR="00142702" w:rsidRPr="0044569D" w:rsidRDefault="00142702" w:rsidP="00446062">
            <w:pPr>
              <w:pStyle w:val="TAL"/>
              <w:rPr>
                <w:szCs w:val="22"/>
                <w:lang w:eastAsia="sv-SE"/>
              </w:rPr>
            </w:pPr>
            <w:r w:rsidRPr="0044569D">
              <w:rPr>
                <w:b/>
                <w:i/>
                <w:szCs w:val="22"/>
              </w:rPr>
              <w:t>sib1-</w:t>
            </w:r>
            <w:r>
              <w:rPr>
                <w:b/>
                <w:i/>
                <w:szCs w:val="22"/>
                <w:lang w:eastAsia="sv-SE"/>
              </w:rPr>
              <w:t>RA</w:t>
            </w:r>
            <w:r w:rsidRPr="0044569D">
              <w:rPr>
                <w:b/>
                <w:i/>
                <w:szCs w:val="22"/>
                <w:lang w:eastAsia="sv-SE"/>
              </w:rPr>
              <w:t>-PreambleStartIndex</w:t>
            </w:r>
          </w:p>
          <w:p w14:paraId="6C1835BA" w14:textId="77777777" w:rsidR="00142702" w:rsidRPr="0044569D" w:rsidRDefault="00142702" w:rsidP="00446062">
            <w:pPr>
              <w:pStyle w:val="TAL"/>
              <w:rPr>
                <w:szCs w:val="22"/>
                <w:lang w:eastAsia="sv-SE"/>
              </w:rPr>
            </w:pPr>
            <w:r w:rsidRPr="0044569D">
              <w:rPr>
                <w:szCs w:val="22"/>
                <w:lang w:eastAsia="sv-SE"/>
              </w:rPr>
              <w:t>If N SSBs are associated with a RACH occasion, where N &gt; = 1, for the i-</w:t>
            </w:r>
            <w:proofErr w:type="spellStart"/>
            <w:r w:rsidRPr="0044569D">
              <w:rPr>
                <w:szCs w:val="22"/>
                <w:lang w:eastAsia="sv-SE"/>
              </w:rPr>
              <w:t>th</w:t>
            </w:r>
            <w:proofErr w:type="spellEnd"/>
            <w:r w:rsidRPr="0044569D">
              <w:rPr>
                <w:szCs w:val="22"/>
                <w:lang w:eastAsia="sv-SE"/>
              </w:rPr>
              <w:t xml:space="preserve"> SSB (i=0, …, N-1) the preamble with preamble index = </w:t>
            </w:r>
            <w:r w:rsidRPr="003E5AF3">
              <w:rPr>
                <w:i/>
                <w:iCs/>
                <w:szCs w:val="22"/>
                <w:lang w:eastAsia="sv-SE"/>
              </w:rPr>
              <w:t>sib1-</w:t>
            </w:r>
            <w:r>
              <w:rPr>
                <w:i/>
                <w:iCs/>
                <w:szCs w:val="22"/>
                <w:lang w:eastAsia="sv-SE"/>
              </w:rPr>
              <w:t>RA</w:t>
            </w:r>
            <w:r w:rsidRPr="0044569D">
              <w:rPr>
                <w:i/>
                <w:szCs w:val="22"/>
                <w:lang w:eastAsia="sv-SE"/>
              </w:rPr>
              <w:t>-PreambleStartIndex</w:t>
            </w:r>
            <w:r w:rsidRPr="0044569D">
              <w:rPr>
                <w:szCs w:val="22"/>
                <w:lang w:eastAsia="sv-SE"/>
              </w:rPr>
              <w:t xml:space="preserve"> + i is used for SIB1 request; For N &lt; 1, the preamble with preamble index = </w:t>
            </w:r>
            <w:r w:rsidRPr="003E5AF3">
              <w:rPr>
                <w:i/>
                <w:iCs/>
                <w:szCs w:val="22"/>
                <w:lang w:eastAsia="sv-SE"/>
              </w:rPr>
              <w:t>sib1-</w:t>
            </w:r>
            <w:r>
              <w:rPr>
                <w:i/>
                <w:iCs/>
                <w:szCs w:val="22"/>
                <w:lang w:eastAsia="sv-SE"/>
              </w:rPr>
              <w:t>RA</w:t>
            </w:r>
            <w:r w:rsidRPr="0044569D">
              <w:rPr>
                <w:i/>
                <w:szCs w:val="22"/>
                <w:lang w:eastAsia="sv-SE"/>
              </w:rPr>
              <w:t>-PreambleStartIndex</w:t>
            </w:r>
            <w:r w:rsidRPr="0044569D">
              <w:rPr>
                <w:szCs w:val="22"/>
                <w:lang w:eastAsia="sv-SE"/>
              </w:rPr>
              <w:t xml:space="preserve"> is used for SIB1 request.</w:t>
            </w:r>
          </w:p>
        </w:tc>
      </w:tr>
      <w:tr w:rsidR="00142702" w:rsidRPr="0044569D" w14:paraId="076B2723" w14:textId="77777777" w:rsidTr="00446062">
        <w:trPr>
          <w:trHeight w:val="457"/>
        </w:trPr>
        <w:tc>
          <w:tcPr>
            <w:tcW w:w="14175" w:type="dxa"/>
            <w:tcBorders>
              <w:top w:val="single" w:sz="4" w:space="0" w:color="auto"/>
              <w:left w:val="single" w:sz="4" w:space="0" w:color="auto"/>
              <w:bottom w:val="single" w:sz="4" w:space="0" w:color="auto"/>
              <w:right w:val="single" w:sz="4" w:space="0" w:color="auto"/>
            </w:tcBorders>
            <w:hideMark/>
          </w:tcPr>
          <w:p w14:paraId="4E5DB5DC" w14:textId="77777777" w:rsidR="00142702" w:rsidRPr="00FD7039" w:rsidRDefault="00142702" w:rsidP="00446062">
            <w:pPr>
              <w:pStyle w:val="TAL"/>
              <w:rPr>
                <w:bCs/>
                <w:iCs/>
                <w:szCs w:val="22"/>
                <w:lang w:eastAsia="sv-SE"/>
              </w:rPr>
            </w:pPr>
            <w:r w:rsidRPr="0044569D">
              <w:rPr>
                <w:b/>
                <w:i/>
                <w:szCs w:val="22"/>
              </w:rPr>
              <w:t>sib1-</w:t>
            </w:r>
            <w:r>
              <w:rPr>
                <w:b/>
                <w:i/>
                <w:szCs w:val="22"/>
              </w:rPr>
              <w:t>RA-SSB</w:t>
            </w:r>
            <w:r w:rsidRPr="0044569D">
              <w:rPr>
                <w:b/>
                <w:i/>
                <w:szCs w:val="22"/>
                <w:lang w:eastAsia="sv-SE"/>
              </w:rPr>
              <w:t>-OccasionMaskIndex</w:t>
            </w:r>
          </w:p>
          <w:p w14:paraId="7C1687F8" w14:textId="77777777" w:rsidR="00142702" w:rsidRPr="0044569D" w:rsidRDefault="00142702" w:rsidP="00446062">
            <w:pPr>
              <w:pStyle w:val="TAL"/>
              <w:rPr>
                <w:b/>
                <w:i/>
                <w:szCs w:val="22"/>
                <w:lang w:eastAsia="sv-SE"/>
              </w:rPr>
            </w:pPr>
            <w:r w:rsidRPr="00FD7039">
              <w:rPr>
                <w:bCs/>
                <w:iCs/>
                <w:szCs w:val="22"/>
                <w:lang w:eastAsia="sv-SE"/>
              </w:rPr>
              <w:t>Explicitly signalled PRACH Mask Index for RA Resource selection in TS 38.321</w:t>
            </w:r>
            <w:r w:rsidRPr="0044569D">
              <w:rPr>
                <w:bCs/>
                <w:iCs/>
                <w:szCs w:val="22"/>
                <w:lang w:eastAsia="sv-SE"/>
              </w:rPr>
              <w:t xml:space="preserve"> </w:t>
            </w:r>
            <w:r w:rsidRPr="0044569D">
              <w:rPr>
                <w:bCs/>
                <w:iCs/>
              </w:rPr>
              <w:t>[3]</w:t>
            </w:r>
            <w:r w:rsidRPr="00FD7039">
              <w:rPr>
                <w:bCs/>
                <w:iCs/>
                <w:szCs w:val="22"/>
                <w:lang w:eastAsia="sv-SE"/>
              </w:rPr>
              <w:t>.</w:t>
            </w:r>
          </w:p>
        </w:tc>
      </w:tr>
    </w:tbl>
    <w:p w14:paraId="42FEA5A4" w14:textId="77777777" w:rsidR="00331977" w:rsidRPr="0044569D" w:rsidRDefault="00331977" w:rsidP="00331977"/>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331977" w:rsidRPr="0044569D" w14:paraId="2F3A51FE" w14:textId="77777777" w:rsidTr="00FD7039">
        <w:tc>
          <w:tcPr>
            <w:tcW w:w="3890" w:type="dxa"/>
            <w:tcBorders>
              <w:top w:val="single" w:sz="4" w:space="0" w:color="auto"/>
              <w:left w:val="single" w:sz="4" w:space="0" w:color="auto"/>
              <w:bottom w:val="single" w:sz="4" w:space="0" w:color="auto"/>
              <w:right w:val="single" w:sz="4" w:space="0" w:color="auto"/>
            </w:tcBorders>
            <w:hideMark/>
          </w:tcPr>
          <w:p w14:paraId="3E2554C0" w14:textId="77777777" w:rsidR="00331977" w:rsidRPr="0044569D" w:rsidRDefault="00331977" w:rsidP="00A74AA4">
            <w:pPr>
              <w:pStyle w:val="TAH"/>
              <w:rPr>
                <w:lang w:eastAsia="sv-SE"/>
              </w:rPr>
            </w:pPr>
            <w:r w:rsidRPr="0044569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3931313A" w14:textId="77777777" w:rsidR="00331977" w:rsidRPr="0044569D" w:rsidRDefault="00331977" w:rsidP="00A74AA4">
            <w:pPr>
              <w:pStyle w:val="TAH"/>
              <w:rPr>
                <w:lang w:eastAsia="sv-SE"/>
              </w:rPr>
            </w:pPr>
            <w:r w:rsidRPr="0044569D">
              <w:rPr>
                <w:lang w:eastAsia="sv-SE"/>
              </w:rPr>
              <w:t>Explanation</w:t>
            </w:r>
          </w:p>
        </w:tc>
      </w:tr>
      <w:tr w:rsidR="00331977" w:rsidRPr="0044569D" w14:paraId="337D3B49" w14:textId="77777777" w:rsidTr="00A74AA4">
        <w:tc>
          <w:tcPr>
            <w:tcW w:w="3890" w:type="dxa"/>
            <w:tcBorders>
              <w:top w:val="single" w:sz="4" w:space="0" w:color="auto"/>
              <w:left w:val="single" w:sz="4" w:space="0" w:color="auto"/>
              <w:bottom w:val="single" w:sz="4" w:space="0" w:color="auto"/>
              <w:right w:val="single" w:sz="4" w:space="0" w:color="auto"/>
            </w:tcBorders>
          </w:tcPr>
          <w:p w14:paraId="6B684188" w14:textId="77777777" w:rsidR="00331977" w:rsidRPr="0044569D" w:rsidRDefault="00331977" w:rsidP="00A74AA4">
            <w:pPr>
              <w:pStyle w:val="TAL"/>
              <w:rPr>
                <w:i/>
                <w:iCs/>
                <w:lang w:eastAsia="sv-SE"/>
              </w:rPr>
            </w:pPr>
            <w:r w:rsidRPr="00D839FF">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19A6EA75" w14:textId="77777777" w:rsidR="00331977" w:rsidRPr="0044569D" w:rsidRDefault="00331977" w:rsidP="00A74AA4">
            <w:pPr>
              <w:pStyle w:val="TAL"/>
              <w:rPr>
                <w:lang w:eastAsia="sv-SE"/>
              </w:rPr>
            </w:pPr>
            <w:r w:rsidRPr="00D839FF">
              <w:rPr>
                <w:rFonts w:eastAsia="MS Mincho"/>
                <w:szCs w:val="22"/>
                <w:lang w:eastAsia="sv-SE"/>
              </w:rPr>
              <w:t>This field is mandatory present for an FR2 carrier frequency. It is absent otherwise and UE releases any configured value.</w:t>
            </w:r>
          </w:p>
        </w:tc>
      </w:tr>
      <w:tr w:rsidR="006473F2" w:rsidRPr="0044569D" w14:paraId="13314235" w14:textId="77777777" w:rsidTr="00017FAA">
        <w:tc>
          <w:tcPr>
            <w:tcW w:w="3890" w:type="dxa"/>
            <w:tcBorders>
              <w:top w:val="single" w:sz="4" w:space="0" w:color="auto"/>
              <w:left w:val="single" w:sz="4" w:space="0" w:color="auto"/>
              <w:bottom w:val="single" w:sz="4" w:space="0" w:color="auto"/>
              <w:right w:val="single" w:sz="4" w:space="0" w:color="auto"/>
            </w:tcBorders>
          </w:tcPr>
          <w:p w14:paraId="66581C82" w14:textId="2FFB6CCB" w:rsidR="006473F2" w:rsidRPr="0044569D" w:rsidRDefault="006473F2" w:rsidP="006473F2">
            <w:pPr>
              <w:pStyle w:val="TAL"/>
              <w:rPr>
                <w:i/>
                <w:iCs/>
                <w:lang w:eastAsia="sv-SE"/>
              </w:rPr>
            </w:pPr>
            <w:r>
              <w:rPr>
                <w:i/>
                <w:iCs/>
                <w:lang w:eastAsia="sv-SE"/>
              </w:rPr>
              <w:t>F</w:t>
            </w:r>
            <w:r w:rsidRPr="0044569D">
              <w:rPr>
                <w:i/>
                <w:iCs/>
                <w:lang w:eastAsia="sv-SE"/>
              </w:rPr>
              <w:t>DD</w:t>
            </w:r>
          </w:p>
        </w:tc>
        <w:tc>
          <w:tcPr>
            <w:tcW w:w="10285" w:type="dxa"/>
            <w:tcBorders>
              <w:top w:val="single" w:sz="4" w:space="0" w:color="auto"/>
              <w:left w:val="single" w:sz="4" w:space="0" w:color="auto"/>
              <w:bottom w:val="single" w:sz="4" w:space="0" w:color="auto"/>
              <w:right w:val="single" w:sz="4" w:space="0" w:color="auto"/>
            </w:tcBorders>
          </w:tcPr>
          <w:p w14:paraId="5D4AA1E2" w14:textId="0842D953" w:rsidR="006473F2" w:rsidRPr="0044569D" w:rsidRDefault="006473F2" w:rsidP="006473F2">
            <w:pPr>
              <w:pStyle w:val="TAL"/>
              <w:rPr>
                <w:lang w:eastAsia="sv-SE"/>
              </w:rPr>
            </w:pPr>
            <w:r w:rsidRPr="0044569D">
              <w:rPr>
                <w:lang w:eastAsia="sv-SE"/>
              </w:rPr>
              <w:t xml:space="preserve">The field is optionally present, Need R, for </w:t>
            </w:r>
            <w:r>
              <w:rPr>
                <w:lang w:eastAsia="sv-SE"/>
              </w:rPr>
              <w:t>F</w:t>
            </w:r>
            <w:r w:rsidRPr="0044569D">
              <w:rPr>
                <w:lang w:eastAsia="sv-SE"/>
              </w:rPr>
              <w:t>DD cells; otherwise it is absent.</w:t>
            </w:r>
          </w:p>
        </w:tc>
      </w:tr>
      <w:tr w:rsidR="00331977" w:rsidRPr="0044569D" w14:paraId="5DE60032" w14:textId="77777777" w:rsidTr="00A74AA4">
        <w:tc>
          <w:tcPr>
            <w:tcW w:w="3890" w:type="dxa"/>
            <w:tcBorders>
              <w:top w:val="single" w:sz="4" w:space="0" w:color="auto"/>
              <w:left w:val="single" w:sz="4" w:space="0" w:color="auto"/>
              <w:bottom w:val="single" w:sz="4" w:space="0" w:color="auto"/>
              <w:right w:val="single" w:sz="4" w:space="0" w:color="auto"/>
            </w:tcBorders>
          </w:tcPr>
          <w:p w14:paraId="63C59C55" w14:textId="0815CEE6" w:rsidR="00331977" w:rsidRPr="0044569D" w:rsidRDefault="006473F2" w:rsidP="00A74AA4">
            <w:pPr>
              <w:pStyle w:val="TAL"/>
              <w:rPr>
                <w:i/>
                <w:iCs/>
                <w:lang w:eastAsia="sv-SE"/>
              </w:rPr>
            </w:pPr>
            <w:r>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2F0B41BF" w14:textId="1E5FE3E0" w:rsidR="00331977" w:rsidRPr="0044569D" w:rsidRDefault="00B4071C" w:rsidP="00A74AA4">
            <w:pPr>
              <w:pStyle w:val="TAL"/>
              <w:rPr>
                <w:lang w:eastAsia="sv-SE"/>
              </w:rPr>
            </w:pPr>
            <w:r>
              <w:rPr>
                <w:lang w:eastAsia="sv-SE"/>
              </w:rPr>
              <w:t>The field is mandatory</w:t>
            </w:r>
            <w:r w:rsidR="007F0AE2">
              <w:rPr>
                <w:lang w:eastAsia="sv-SE"/>
              </w:rPr>
              <w:t xml:space="preserve"> present, in IE</w:t>
            </w:r>
            <w:r w:rsidR="004E40C0">
              <w:t xml:space="preserve"> </w:t>
            </w:r>
            <w:r w:rsidR="004E40C0" w:rsidRPr="00017FAA">
              <w:rPr>
                <w:i/>
                <w:iCs/>
                <w:lang w:eastAsia="sv-SE"/>
              </w:rPr>
              <w:t>sib1-RequestConfigSUL</w:t>
            </w:r>
            <w:r w:rsidR="007F0AE2">
              <w:rPr>
                <w:lang w:eastAsia="sv-SE"/>
              </w:rPr>
              <w:t>; otherwise it is absent.</w:t>
            </w:r>
          </w:p>
        </w:tc>
      </w:tr>
      <w:tr w:rsidR="00D162C5" w:rsidRPr="0044569D" w14:paraId="3007CF03" w14:textId="77777777" w:rsidTr="00A74AA4">
        <w:tc>
          <w:tcPr>
            <w:tcW w:w="3890" w:type="dxa"/>
            <w:tcBorders>
              <w:top w:val="single" w:sz="4" w:space="0" w:color="auto"/>
              <w:left w:val="single" w:sz="4" w:space="0" w:color="auto"/>
              <w:bottom w:val="single" w:sz="4" w:space="0" w:color="auto"/>
              <w:right w:val="single" w:sz="4" w:space="0" w:color="auto"/>
            </w:tcBorders>
          </w:tcPr>
          <w:p w14:paraId="230867EC" w14:textId="7877DC2B" w:rsidR="00D162C5" w:rsidRDefault="00D34473" w:rsidP="00A74AA4">
            <w:pPr>
              <w:pStyle w:val="TAL"/>
              <w:rPr>
                <w:i/>
                <w:iCs/>
                <w:lang w:eastAsia="sv-SE"/>
              </w:rPr>
            </w:pPr>
            <w:r w:rsidRPr="0044569D">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14879264" w14:textId="538C5F34" w:rsidR="00D162C5" w:rsidRDefault="00D34473" w:rsidP="00A74AA4">
            <w:pPr>
              <w:pStyle w:val="TAL"/>
              <w:rPr>
                <w:lang w:eastAsia="sv-SE"/>
              </w:rPr>
            </w:pPr>
            <w:r w:rsidRPr="0044569D">
              <w:rPr>
                <w:lang w:eastAsia="sv-SE"/>
              </w:rPr>
              <w:t>The field is optionally present, Need R, for TDD cells; otherwise it is absent.</w:t>
            </w:r>
          </w:p>
        </w:tc>
      </w:tr>
    </w:tbl>
    <w:p w14:paraId="767AB9DA" w14:textId="77777777" w:rsidR="00331977" w:rsidRDefault="00331977" w:rsidP="007E43F7">
      <w:pPr>
        <w:pStyle w:val="EditorsNote"/>
        <w:ind w:left="0" w:firstLine="0"/>
      </w:pPr>
    </w:p>
    <w:p w14:paraId="06A994CE" w14:textId="77777777" w:rsidR="00254B0A" w:rsidRPr="00EE6E73" w:rsidRDefault="00254B0A" w:rsidP="00394471"/>
    <w:p w14:paraId="37BA8B62" w14:textId="77777777" w:rsidR="00394471" w:rsidRPr="00EE6E73" w:rsidRDefault="00394471" w:rsidP="00394471">
      <w:pPr>
        <w:pStyle w:val="Heading3"/>
      </w:pPr>
      <w:bookmarkStart w:id="3711" w:name="_Toc60777154"/>
      <w:bookmarkStart w:id="3712" w:name="_Toc193446082"/>
      <w:bookmarkStart w:id="3713" w:name="_Toc193451887"/>
      <w:bookmarkStart w:id="3714" w:name="_Toc193463157"/>
      <w:bookmarkStart w:id="3715" w:name="_Toc201295444"/>
      <w:r w:rsidRPr="00EE6E73">
        <w:t>6.3.1a</w:t>
      </w:r>
      <w:r w:rsidRPr="00EE6E73">
        <w:tab/>
        <w:t>Positioning System information blocks</w:t>
      </w:r>
      <w:bookmarkEnd w:id="3711"/>
      <w:bookmarkEnd w:id="3712"/>
      <w:bookmarkEnd w:id="3713"/>
      <w:bookmarkEnd w:id="3714"/>
      <w:bookmarkEnd w:id="3715"/>
    </w:p>
    <w:p w14:paraId="0A82122F" w14:textId="77777777" w:rsidR="00394471" w:rsidRPr="00EE6E73" w:rsidRDefault="00394471" w:rsidP="00394471">
      <w:pPr>
        <w:pStyle w:val="Heading4"/>
      </w:pPr>
      <w:bookmarkStart w:id="3716" w:name="_Toc60777155"/>
      <w:bookmarkStart w:id="3717" w:name="_Toc193446083"/>
      <w:bookmarkStart w:id="3718" w:name="_Toc193451888"/>
      <w:bookmarkStart w:id="3719" w:name="_Toc193463158"/>
      <w:bookmarkStart w:id="3720" w:name="_Toc201295445"/>
      <w:bookmarkStart w:id="3721" w:name="MCCQCTEMPBM_00000168"/>
      <w:r w:rsidRPr="00EE6E73">
        <w:rPr>
          <w:rFonts w:eastAsia="SimSun"/>
        </w:rPr>
        <w:t>–</w:t>
      </w:r>
      <w:r w:rsidRPr="00EE6E73">
        <w:rPr>
          <w:rFonts w:eastAsia="SimSun"/>
        </w:rPr>
        <w:tab/>
      </w:r>
      <w:r w:rsidRPr="00EE6E73">
        <w:rPr>
          <w:i/>
        </w:rPr>
        <w:t>PosSystemInformation-r16-IEs</w:t>
      </w:r>
      <w:bookmarkEnd w:id="3716"/>
      <w:bookmarkEnd w:id="3717"/>
      <w:bookmarkEnd w:id="3718"/>
      <w:bookmarkEnd w:id="3719"/>
      <w:bookmarkEnd w:id="3720"/>
    </w:p>
    <w:bookmarkEnd w:id="3721"/>
    <w:p w14:paraId="3B0057E9" w14:textId="77777777" w:rsidR="00394471" w:rsidRPr="00EE6E73" w:rsidRDefault="00394471" w:rsidP="00EE6E73">
      <w:pPr>
        <w:pStyle w:val="PL"/>
        <w:rPr>
          <w:color w:val="808080"/>
        </w:rPr>
      </w:pPr>
      <w:r w:rsidRPr="00EE6E73">
        <w:rPr>
          <w:color w:val="808080"/>
        </w:rPr>
        <w:t>-- ASN1START</w:t>
      </w:r>
    </w:p>
    <w:p w14:paraId="17396063" w14:textId="77777777" w:rsidR="00394471" w:rsidRPr="00EE6E73" w:rsidRDefault="00394471" w:rsidP="00EE6E73">
      <w:pPr>
        <w:pStyle w:val="PL"/>
        <w:rPr>
          <w:color w:val="808080"/>
        </w:rPr>
      </w:pPr>
      <w:r w:rsidRPr="00EE6E73">
        <w:rPr>
          <w:color w:val="808080"/>
        </w:rPr>
        <w:t>-- TAG-POSSYSTEMINFORMATION-R16-IES-START</w:t>
      </w:r>
    </w:p>
    <w:p w14:paraId="0F33682C" w14:textId="77777777" w:rsidR="00394471" w:rsidRPr="00EE6E73" w:rsidRDefault="00394471" w:rsidP="00EE6E73">
      <w:pPr>
        <w:pStyle w:val="PL"/>
      </w:pPr>
    </w:p>
    <w:p w14:paraId="423007EC" w14:textId="77777777" w:rsidR="00394471" w:rsidRPr="00EE6E73" w:rsidRDefault="00394471" w:rsidP="00EE6E73">
      <w:pPr>
        <w:pStyle w:val="PL"/>
      </w:pPr>
      <w:r w:rsidRPr="00EE6E73">
        <w:t xml:space="preserve">PosSystemInformation-r16-IEs ::= </w:t>
      </w:r>
      <w:r w:rsidRPr="00EE6E73">
        <w:rPr>
          <w:color w:val="993366"/>
        </w:rPr>
        <w:t>SEQUENCE</w:t>
      </w:r>
      <w:r w:rsidRPr="00EE6E73">
        <w:t xml:space="preserve"> {</w:t>
      </w:r>
    </w:p>
    <w:p w14:paraId="47ACBB74" w14:textId="77777777" w:rsidR="00394471" w:rsidRPr="00EE6E73" w:rsidRDefault="00394471" w:rsidP="00EE6E73">
      <w:pPr>
        <w:pStyle w:val="PL"/>
      </w:pPr>
      <w:r w:rsidRPr="00EE6E73">
        <w:t xml:space="preserve">    posSIB-TypeAndInfo-r16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8A03F5C" w14:textId="77777777" w:rsidR="00394471" w:rsidRPr="00EE6E73" w:rsidRDefault="00394471" w:rsidP="00EE6E73">
      <w:pPr>
        <w:pStyle w:val="PL"/>
      </w:pPr>
      <w:r w:rsidRPr="00EE6E73">
        <w:t xml:space="preserve">        posSib1-1-r16                    SIBpos-r16,</w:t>
      </w:r>
    </w:p>
    <w:p w14:paraId="46AB8DAE" w14:textId="77777777" w:rsidR="00394471" w:rsidRPr="00EE6E73" w:rsidRDefault="00394471" w:rsidP="00EE6E73">
      <w:pPr>
        <w:pStyle w:val="PL"/>
      </w:pPr>
      <w:r w:rsidRPr="00EE6E73">
        <w:t xml:space="preserve">        posSib1-2-r16                    SIBpos-r16,</w:t>
      </w:r>
    </w:p>
    <w:p w14:paraId="3E671D35" w14:textId="77777777" w:rsidR="00394471" w:rsidRPr="00EE6E73" w:rsidRDefault="00394471" w:rsidP="00EE6E73">
      <w:pPr>
        <w:pStyle w:val="PL"/>
      </w:pPr>
      <w:r w:rsidRPr="00EE6E73">
        <w:t xml:space="preserve">        posSib1-3-r16                    SIBpos-r16,</w:t>
      </w:r>
    </w:p>
    <w:p w14:paraId="14D861A8" w14:textId="77777777" w:rsidR="00394471" w:rsidRPr="00EE6E73" w:rsidRDefault="00394471" w:rsidP="00EE6E73">
      <w:pPr>
        <w:pStyle w:val="PL"/>
      </w:pPr>
      <w:r w:rsidRPr="00EE6E73">
        <w:t xml:space="preserve">        posSib1-4-r16                    SIBpos-r16,</w:t>
      </w:r>
    </w:p>
    <w:p w14:paraId="4C2736FB" w14:textId="77777777" w:rsidR="00394471" w:rsidRPr="00EE6E73" w:rsidRDefault="00394471" w:rsidP="00EE6E73">
      <w:pPr>
        <w:pStyle w:val="PL"/>
      </w:pPr>
      <w:r w:rsidRPr="00EE6E73">
        <w:t xml:space="preserve">        posSib1-5-r16                    SIBpos-r16,</w:t>
      </w:r>
    </w:p>
    <w:p w14:paraId="177529EE" w14:textId="77777777" w:rsidR="00394471" w:rsidRPr="00EE6E73" w:rsidRDefault="00394471" w:rsidP="00EE6E73">
      <w:pPr>
        <w:pStyle w:val="PL"/>
      </w:pPr>
      <w:r w:rsidRPr="00EE6E73">
        <w:t xml:space="preserve">        posSib1-6-r16                    SIBpos-r16,</w:t>
      </w:r>
    </w:p>
    <w:p w14:paraId="04D654C6" w14:textId="77777777" w:rsidR="00394471" w:rsidRPr="00EE6E73" w:rsidRDefault="00394471" w:rsidP="00EE6E73">
      <w:pPr>
        <w:pStyle w:val="PL"/>
      </w:pPr>
      <w:r w:rsidRPr="00EE6E73">
        <w:t xml:space="preserve">        posSib1-7-r16                    SIBpos-r16,</w:t>
      </w:r>
    </w:p>
    <w:p w14:paraId="2D7EE415" w14:textId="77777777" w:rsidR="00394471" w:rsidRPr="00EE6E73" w:rsidRDefault="00394471" w:rsidP="00EE6E73">
      <w:pPr>
        <w:pStyle w:val="PL"/>
      </w:pPr>
      <w:r w:rsidRPr="00EE6E73">
        <w:t xml:space="preserve">        posSib1-8-r16                    SIBpos-r16,</w:t>
      </w:r>
    </w:p>
    <w:p w14:paraId="7800BD49" w14:textId="77777777" w:rsidR="00394471" w:rsidRPr="00EE6E73" w:rsidRDefault="00394471" w:rsidP="00EE6E73">
      <w:pPr>
        <w:pStyle w:val="PL"/>
      </w:pPr>
      <w:r w:rsidRPr="00EE6E73">
        <w:t xml:space="preserve">        posSib2-1-r16                    SIBpos-r16,</w:t>
      </w:r>
    </w:p>
    <w:p w14:paraId="4F6A9A8C" w14:textId="77777777" w:rsidR="00394471" w:rsidRPr="00EE6E73" w:rsidRDefault="00394471" w:rsidP="00EE6E73">
      <w:pPr>
        <w:pStyle w:val="PL"/>
      </w:pPr>
      <w:r w:rsidRPr="00EE6E73">
        <w:t xml:space="preserve">        posSib2-2-r16                    SIBpos-r16,</w:t>
      </w:r>
    </w:p>
    <w:p w14:paraId="47B7BE9B" w14:textId="77777777" w:rsidR="00394471" w:rsidRPr="00EE6E73" w:rsidRDefault="00394471" w:rsidP="00EE6E73">
      <w:pPr>
        <w:pStyle w:val="PL"/>
      </w:pPr>
      <w:r w:rsidRPr="00EE6E73">
        <w:t xml:space="preserve">        posSib2-3-r16                    SIBpos-r16,</w:t>
      </w:r>
    </w:p>
    <w:p w14:paraId="6F1820AA" w14:textId="77777777" w:rsidR="00394471" w:rsidRPr="00EE6E73" w:rsidRDefault="00394471" w:rsidP="00EE6E73">
      <w:pPr>
        <w:pStyle w:val="PL"/>
      </w:pPr>
      <w:r w:rsidRPr="00EE6E73">
        <w:t xml:space="preserve">        posSib2-4-r16                    SIBpos-r16,</w:t>
      </w:r>
    </w:p>
    <w:p w14:paraId="0BAA0A3B" w14:textId="77777777" w:rsidR="00394471" w:rsidRPr="00EE6E73" w:rsidRDefault="00394471" w:rsidP="00EE6E73">
      <w:pPr>
        <w:pStyle w:val="PL"/>
      </w:pPr>
      <w:r w:rsidRPr="00EE6E73">
        <w:t xml:space="preserve">        posSib2-5-r16                    SIBpos-r16,</w:t>
      </w:r>
    </w:p>
    <w:p w14:paraId="15571F46" w14:textId="77777777" w:rsidR="00394471" w:rsidRPr="00EE6E73" w:rsidRDefault="00394471" w:rsidP="00EE6E73">
      <w:pPr>
        <w:pStyle w:val="PL"/>
      </w:pPr>
      <w:r w:rsidRPr="00EE6E73">
        <w:t xml:space="preserve">        posSib2-6-r16                    SIBpos-r16,</w:t>
      </w:r>
    </w:p>
    <w:p w14:paraId="4A578FDA" w14:textId="77777777" w:rsidR="00394471" w:rsidRPr="00EE6E73" w:rsidRDefault="00394471" w:rsidP="00EE6E73">
      <w:pPr>
        <w:pStyle w:val="PL"/>
      </w:pPr>
      <w:r w:rsidRPr="00EE6E73">
        <w:t xml:space="preserve">        posSib2-7-r16                    SIBpos-r16,</w:t>
      </w:r>
    </w:p>
    <w:p w14:paraId="1C368CB8" w14:textId="77777777" w:rsidR="00394471" w:rsidRPr="00EE6E73" w:rsidRDefault="00394471" w:rsidP="00EE6E73">
      <w:pPr>
        <w:pStyle w:val="PL"/>
      </w:pPr>
      <w:r w:rsidRPr="00EE6E73">
        <w:t xml:space="preserve">        posSib2-8-r16                    SIBpos-r16,</w:t>
      </w:r>
    </w:p>
    <w:p w14:paraId="73C11F3F" w14:textId="77777777" w:rsidR="00394471" w:rsidRPr="00EE6E73" w:rsidRDefault="00394471" w:rsidP="00EE6E73">
      <w:pPr>
        <w:pStyle w:val="PL"/>
      </w:pPr>
      <w:r w:rsidRPr="00EE6E73">
        <w:lastRenderedPageBreak/>
        <w:t xml:space="preserve">        posSib2-9-r16                    SIBpos-r16,</w:t>
      </w:r>
    </w:p>
    <w:p w14:paraId="52D89AC3" w14:textId="77777777" w:rsidR="00394471" w:rsidRPr="00EE6E73" w:rsidRDefault="00394471" w:rsidP="00EE6E73">
      <w:pPr>
        <w:pStyle w:val="PL"/>
      </w:pPr>
      <w:r w:rsidRPr="00EE6E73">
        <w:t xml:space="preserve">        posSib2-10-r16                   SIBpos-r16,</w:t>
      </w:r>
    </w:p>
    <w:p w14:paraId="5AB613D0" w14:textId="77777777" w:rsidR="00394471" w:rsidRPr="00EE6E73" w:rsidRDefault="00394471" w:rsidP="00EE6E73">
      <w:pPr>
        <w:pStyle w:val="PL"/>
      </w:pPr>
      <w:r w:rsidRPr="00EE6E73">
        <w:t xml:space="preserve">        posSib2-11-r16                   SIBpos-r16,</w:t>
      </w:r>
    </w:p>
    <w:p w14:paraId="1622FEC3" w14:textId="77777777" w:rsidR="00394471" w:rsidRPr="00EE6E73" w:rsidRDefault="00394471" w:rsidP="00EE6E73">
      <w:pPr>
        <w:pStyle w:val="PL"/>
      </w:pPr>
      <w:r w:rsidRPr="00EE6E73">
        <w:t xml:space="preserve">        posSib2-12-r16                   SIBpos-r16,</w:t>
      </w:r>
    </w:p>
    <w:p w14:paraId="57943D67" w14:textId="77777777" w:rsidR="00394471" w:rsidRPr="00EE6E73" w:rsidRDefault="00394471" w:rsidP="00EE6E73">
      <w:pPr>
        <w:pStyle w:val="PL"/>
      </w:pPr>
      <w:r w:rsidRPr="00EE6E73">
        <w:t xml:space="preserve">        posSib2-13-r16                   SIBpos-r16,</w:t>
      </w:r>
    </w:p>
    <w:p w14:paraId="6D048BF4" w14:textId="77777777" w:rsidR="00394471" w:rsidRPr="00EE6E73" w:rsidRDefault="00394471" w:rsidP="00EE6E73">
      <w:pPr>
        <w:pStyle w:val="PL"/>
      </w:pPr>
      <w:r w:rsidRPr="00EE6E73">
        <w:t xml:space="preserve">        posSib2-14-r16                   SIBpos-r16,</w:t>
      </w:r>
    </w:p>
    <w:p w14:paraId="627A134A" w14:textId="77777777" w:rsidR="00394471" w:rsidRPr="00EE6E73" w:rsidRDefault="00394471" w:rsidP="00EE6E73">
      <w:pPr>
        <w:pStyle w:val="PL"/>
      </w:pPr>
      <w:r w:rsidRPr="00EE6E73">
        <w:t xml:space="preserve">        posSib2-15-r16                   SIBpos-r16,</w:t>
      </w:r>
    </w:p>
    <w:p w14:paraId="0042DD45" w14:textId="77777777" w:rsidR="00394471" w:rsidRPr="00EE6E73" w:rsidRDefault="00394471" w:rsidP="00EE6E73">
      <w:pPr>
        <w:pStyle w:val="PL"/>
      </w:pPr>
      <w:r w:rsidRPr="00EE6E73">
        <w:t xml:space="preserve">        posSib2-16-r16                   SIBpos-r16,</w:t>
      </w:r>
    </w:p>
    <w:p w14:paraId="202F5C50" w14:textId="77777777" w:rsidR="00394471" w:rsidRPr="00EE6E73" w:rsidRDefault="00394471" w:rsidP="00EE6E73">
      <w:pPr>
        <w:pStyle w:val="PL"/>
      </w:pPr>
      <w:r w:rsidRPr="00EE6E73">
        <w:t xml:space="preserve">        posSib2-17-r16                   SIBpos-r16,</w:t>
      </w:r>
    </w:p>
    <w:p w14:paraId="53F51E0A" w14:textId="77777777" w:rsidR="00394471" w:rsidRPr="00EE6E73" w:rsidRDefault="00394471" w:rsidP="00EE6E73">
      <w:pPr>
        <w:pStyle w:val="PL"/>
      </w:pPr>
      <w:r w:rsidRPr="00EE6E73">
        <w:t xml:space="preserve">        posSib2-18-r16                   SIBpos-r16,</w:t>
      </w:r>
    </w:p>
    <w:p w14:paraId="7D8E379A" w14:textId="77777777" w:rsidR="00394471" w:rsidRPr="00EE6E73" w:rsidRDefault="00394471" w:rsidP="00EE6E73">
      <w:pPr>
        <w:pStyle w:val="PL"/>
      </w:pPr>
      <w:r w:rsidRPr="00EE6E73">
        <w:t xml:space="preserve">        posSib2-19-r16                   SIBpos-r16,</w:t>
      </w:r>
    </w:p>
    <w:p w14:paraId="53F80435" w14:textId="77777777" w:rsidR="00394471" w:rsidRPr="00EE6E73" w:rsidRDefault="00394471" w:rsidP="00EE6E73">
      <w:pPr>
        <w:pStyle w:val="PL"/>
      </w:pPr>
      <w:r w:rsidRPr="00EE6E73">
        <w:t xml:space="preserve">        posSib2-20-r16                   SIBpos-r16,</w:t>
      </w:r>
    </w:p>
    <w:p w14:paraId="6CC6496E" w14:textId="77777777" w:rsidR="00394471" w:rsidRPr="00EE6E73" w:rsidRDefault="00394471" w:rsidP="00EE6E73">
      <w:pPr>
        <w:pStyle w:val="PL"/>
      </w:pPr>
      <w:r w:rsidRPr="00EE6E73">
        <w:t xml:space="preserve">        posSib2-21-r16                   SIBpos-r16,</w:t>
      </w:r>
    </w:p>
    <w:p w14:paraId="0DFBFB8C" w14:textId="77777777" w:rsidR="00394471" w:rsidRPr="00EE6E73" w:rsidRDefault="00394471" w:rsidP="00EE6E73">
      <w:pPr>
        <w:pStyle w:val="PL"/>
      </w:pPr>
      <w:r w:rsidRPr="00EE6E73">
        <w:t xml:space="preserve">        posSib2-22-r16                   SIBpos-r16,</w:t>
      </w:r>
    </w:p>
    <w:p w14:paraId="16EDE3A2" w14:textId="77777777" w:rsidR="00394471" w:rsidRPr="00EE6E73" w:rsidRDefault="00394471" w:rsidP="00EE6E73">
      <w:pPr>
        <w:pStyle w:val="PL"/>
      </w:pPr>
      <w:r w:rsidRPr="00EE6E73">
        <w:t xml:space="preserve">        posSib2-23-r16                   SIBpos-r16,</w:t>
      </w:r>
    </w:p>
    <w:p w14:paraId="3F42730D" w14:textId="77777777" w:rsidR="00394471" w:rsidRPr="00EE6E73" w:rsidRDefault="00394471" w:rsidP="00EE6E73">
      <w:pPr>
        <w:pStyle w:val="PL"/>
      </w:pPr>
      <w:r w:rsidRPr="00EE6E73">
        <w:t xml:space="preserve">        posSib3-1-r16                    SIBpos-r16,</w:t>
      </w:r>
    </w:p>
    <w:p w14:paraId="73449236" w14:textId="77777777" w:rsidR="00394471" w:rsidRPr="00EE6E73" w:rsidRDefault="00394471" w:rsidP="00EE6E73">
      <w:pPr>
        <w:pStyle w:val="PL"/>
      </w:pPr>
      <w:r w:rsidRPr="00EE6E73">
        <w:t xml:space="preserve">        posSib4-1-r16                    SIBpos-r16,</w:t>
      </w:r>
    </w:p>
    <w:p w14:paraId="28AA0F50" w14:textId="77777777" w:rsidR="00394471" w:rsidRPr="00EE6E73" w:rsidRDefault="00394471" w:rsidP="00EE6E73">
      <w:pPr>
        <w:pStyle w:val="PL"/>
      </w:pPr>
      <w:r w:rsidRPr="00EE6E73">
        <w:t xml:space="preserve">        posSib5-1-r16                    SIBpos-r16,</w:t>
      </w:r>
    </w:p>
    <w:p w14:paraId="1F1A46E8" w14:textId="77777777" w:rsidR="00394471" w:rsidRPr="00EE6E73" w:rsidRDefault="00394471" w:rsidP="00EE6E73">
      <w:pPr>
        <w:pStyle w:val="PL"/>
      </w:pPr>
      <w:r w:rsidRPr="00EE6E73">
        <w:t xml:space="preserve">        posSib6-1-r16                    SIBpos-r16,</w:t>
      </w:r>
    </w:p>
    <w:p w14:paraId="4E1EF9C3" w14:textId="77777777" w:rsidR="00394471" w:rsidRPr="00EE6E73" w:rsidRDefault="00394471" w:rsidP="00EE6E73">
      <w:pPr>
        <w:pStyle w:val="PL"/>
      </w:pPr>
      <w:r w:rsidRPr="00EE6E73">
        <w:t xml:space="preserve">        posSib6-2-r16                    SIBpos-r16,</w:t>
      </w:r>
    </w:p>
    <w:p w14:paraId="1560929F" w14:textId="77777777" w:rsidR="00394471" w:rsidRPr="00EE6E73" w:rsidRDefault="00394471" w:rsidP="00EE6E73">
      <w:pPr>
        <w:pStyle w:val="PL"/>
      </w:pPr>
      <w:r w:rsidRPr="00EE6E73">
        <w:t xml:space="preserve">        posSib6-3-r16                    SIBpos-r16,</w:t>
      </w:r>
    </w:p>
    <w:p w14:paraId="38FFB28B" w14:textId="3AE27703" w:rsidR="00DB6BF5" w:rsidRPr="00EE6E73" w:rsidRDefault="00394471" w:rsidP="00EE6E73">
      <w:pPr>
        <w:pStyle w:val="PL"/>
      </w:pPr>
      <w:r w:rsidRPr="00EE6E73">
        <w:t xml:space="preserve">        ...</w:t>
      </w:r>
      <w:r w:rsidR="00DB6BF5" w:rsidRPr="00EE6E73">
        <w:t xml:space="preserve"> ,</w:t>
      </w:r>
    </w:p>
    <w:p w14:paraId="447142AE" w14:textId="3DAE0306" w:rsidR="00DB6BF5" w:rsidRPr="00EE6E73" w:rsidRDefault="00DB6BF5" w:rsidP="00EE6E73">
      <w:pPr>
        <w:pStyle w:val="PL"/>
      </w:pPr>
      <w:r w:rsidRPr="00EE6E73">
        <w:t xml:space="preserve">        posSib1-9-v1700                  SIBpos-r16,</w:t>
      </w:r>
    </w:p>
    <w:p w14:paraId="4817F24A" w14:textId="2568CC8D" w:rsidR="00DB6BF5" w:rsidRPr="00EE6E73" w:rsidRDefault="00DB6BF5" w:rsidP="00EE6E73">
      <w:pPr>
        <w:pStyle w:val="PL"/>
      </w:pPr>
      <w:r w:rsidRPr="00EE6E73">
        <w:t xml:space="preserve">        posSib1-10-v1700                 SIBpos-r16,</w:t>
      </w:r>
    </w:p>
    <w:p w14:paraId="59B6DBFF" w14:textId="63C25E0E" w:rsidR="00DB6BF5" w:rsidRPr="00EE6E73" w:rsidRDefault="00DB6BF5" w:rsidP="00EE6E73">
      <w:pPr>
        <w:pStyle w:val="PL"/>
      </w:pPr>
      <w:r w:rsidRPr="00EE6E73">
        <w:t xml:space="preserve">        posSib2-24-v1700                 SIBpos-r16,</w:t>
      </w:r>
    </w:p>
    <w:p w14:paraId="57229AAE" w14:textId="56B1164F" w:rsidR="00DB6BF5" w:rsidRPr="00EE6E73" w:rsidRDefault="00DB6BF5" w:rsidP="00EE6E73">
      <w:pPr>
        <w:pStyle w:val="PL"/>
      </w:pPr>
      <w:r w:rsidRPr="00EE6E73">
        <w:t xml:space="preserve">        posSib2-25-v1700                 SIBpos-r16,</w:t>
      </w:r>
    </w:p>
    <w:p w14:paraId="6594E544" w14:textId="23754FEB" w:rsidR="00DB6BF5" w:rsidRPr="00EE6E73" w:rsidRDefault="00DB6BF5" w:rsidP="00EE6E73">
      <w:pPr>
        <w:pStyle w:val="PL"/>
      </w:pPr>
      <w:r w:rsidRPr="00EE6E73">
        <w:t xml:space="preserve">        posSib6-4-v1700                  SIBpos-r16,</w:t>
      </w:r>
    </w:p>
    <w:p w14:paraId="1C2C5CAA" w14:textId="6A219EE6" w:rsidR="00DB6BF5" w:rsidRPr="00EE6E73" w:rsidRDefault="00DB6BF5" w:rsidP="00EE6E73">
      <w:pPr>
        <w:pStyle w:val="PL"/>
      </w:pPr>
      <w:r w:rsidRPr="00EE6E73">
        <w:t xml:space="preserve">        posSib6-5-v1700                  SIBpos-r16,</w:t>
      </w:r>
    </w:p>
    <w:p w14:paraId="25FE4407" w14:textId="2A99E3C6" w:rsidR="009D64F1" w:rsidRPr="00EE6E73" w:rsidRDefault="00DB6BF5" w:rsidP="00EE6E73">
      <w:pPr>
        <w:pStyle w:val="PL"/>
      </w:pPr>
      <w:r w:rsidRPr="00EE6E73">
        <w:t xml:space="preserve">        posSib6-6-v1700                  SIBpos-r16</w:t>
      </w:r>
      <w:r w:rsidR="009D64F1" w:rsidRPr="00EE6E73">
        <w:t>,</w:t>
      </w:r>
    </w:p>
    <w:p w14:paraId="26847EBC" w14:textId="77777777" w:rsidR="009D64F1" w:rsidRPr="00EE6E73" w:rsidRDefault="009D64F1" w:rsidP="00EE6E73">
      <w:pPr>
        <w:pStyle w:val="PL"/>
      </w:pPr>
      <w:r w:rsidRPr="00EE6E73">
        <w:t xml:space="preserve">        posSib2-17a-v1770                SIBpos-r16,</w:t>
      </w:r>
    </w:p>
    <w:p w14:paraId="43FEC2FF" w14:textId="77777777" w:rsidR="009D64F1" w:rsidRPr="00EE6E73" w:rsidRDefault="009D64F1" w:rsidP="00EE6E73">
      <w:pPr>
        <w:pStyle w:val="PL"/>
      </w:pPr>
      <w:r w:rsidRPr="00EE6E73">
        <w:t xml:space="preserve">        posSib2-18a-v1770                SIBpos-r16,</w:t>
      </w:r>
    </w:p>
    <w:p w14:paraId="34E59D01" w14:textId="28457A23" w:rsidR="00394471" w:rsidRPr="00EE6E73" w:rsidRDefault="009D64F1" w:rsidP="00EE6E73">
      <w:pPr>
        <w:pStyle w:val="PL"/>
      </w:pPr>
      <w:r w:rsidRPr="00EE6E73">
        <w:t xml:space="preserve">        posSib2-20a-v1770                SIBpos-r16,</w:t>
      </w:r>
    </w:p>
    <w:p w14:paraId="63D2D57F" w14:textId="7E07ED76" w:rsidR="00D3767D" w:rsidRPr="00EE6E73" w:rsidRDefault="00D3767D" w:rsidP="00EE6E73">
      <w:pPr>
        <w:pStyle w:val="PL"/>
      </w:pPr>
      <w:r w:rsidRPr="00EE6E73">
        <w:t xml:space="preserve">        posSib1-11-v1800                 SIBpos-r16,</w:t>
      </w:r>
    </w:p>
    <w:p w14:paraId="2CBD52FA" w14:textId="77777777" w:rsidR="00AB3CCE" w:rsidRPr="00EE6E73" w:rsidRDefault="00AB3CCE" w:rsidP="00EE6E73">
      <w:pPr>
        <w:pStyle w:val="PL"/>
      </w:pPr>
      <w:r w:rsidRPr="00EE6E73">
        <w:t xml:space="preserve">        posSib1-12-v1800                 SIBpos-r16,</w:t>
      </w:r>
    </w:p>
    <w:p w14:paraId="2A55472C" w14:textId="0B7E95DF" w:rsidR="00D3767D" w:rsidRPr="00EE6E73" w:rsidRDefault="00D3767D" w:rsidP="00EE6E73">
      <w:pPr>
        <w:pStyle w:val="PL"/>
      </w:pPr>
      <w:r w:rsidRPr="00EE6E73">
        <w:t xml:space="preserve">        posSib2-26-v1800                 SIBpos-r16</w:t>
      </w:r>
      <w:r w:rsidR="00AB3CCE" w:rsidRPr="00EE6E73">
        <w:t>,</w:t>
      </w:r>
    </w:p>
    <w:p w14:paraId="7574A6DC" w14:textId="77777777" w:rsidR="001867FB" w:rsidRPr="00EE6E73" w:rsidRDefault="00AB3CCE" w:rsidP="00EE6E73">
      <w:pPr>
        <w:pStyle w:val="PL"/>
      </w:pPr>
      <w:r w:rsidRPr="00EE6E73">
        <w:t xml:space="preserve">        posSib2-27-v1800                 SIBpos-r16</w:t>
      </w:r>
      <w:r w:rsidR="001867FB" w:rsidRPr="00EE6E73">
        <w:t>,</w:t>
      </w:r>
    </w:p>
    <w:p w14:paraId="173249E0" w14:textId="77777777" w:rsidR="001867FB" w:rsidRPr="00EE6E73" w:rsidRDefault="001867FB" w:rsidP="00EE6E73">
      <w:pPr>
        <w:pStyle w:val="PL"/>
      </w:pPr>
      <w:r w:rsidRPr="00EE6E73">
        <w:t xml:space="preserve">        posSib6-7-v1800                  SIBpos-r16,</w:t>
      </w:r>
    </w:p>
    <w:p w14:paraId="7F48C4E7" w14:textId="77777777" w:rsidR="001867FB" w:rsidRPr="00EE6E73" w:rsidRDefault="001867FB" w:rsidP="00EE6E73">
      <w:pPr>
        <w:pStyle w:val="PL"/>
      </w:pPr>
      <w:r w:rsidRPr="00EE6E73">
        <w:t xml:space="preserve">        posSib7-1-v1800                  SIBpos-r16,</w:t>
      </w:r>
    </w:p>
    <w:p w14:paraId="25B6CA68" w14:textId="77777777" w:rsidR="001867FB" w:rsidRPr="00EE6E73" w:rsidRDefault="001867FB" w:rsidP="00EE6E73">
      <w:pPr>
        <w:pStyle w:val="PL"/>
      </w:pPr>
      <w:r w:rsidRPr="00EE6E73">
        <w:t xml:space="preserve">        posSib7-2-v1800                  SIBpos-r16,</w:t>
      </w:r>
    </w:p>
    <w:p w14:paraId="707FAE40" w14:textId="77777777" w:rsidR="001867FB" w:rsidRPr="00EE6E73" w:rsidRDefault="001867FB" w:rsidP="00EE6E73">
      <w:pPr>
        <w:pStyle w:val="PL"/>
      </w:pPr>
      <w:r w:rsidRPr="00EE6E73">
        <w:t xml:space="preserve">        posSib7-3-v1800                  SIBpos-r16,</w:t>
      </w:r>
    </w:p>
    <w:p w14:paraId="6D4CCF79" w14:textId="77777777" w:rsidR="001867FB" w:rsidRPr="00EE6E73" w:rsidRDefault="001867FB" w:rsidP="00EE6E73">
      <w:pPr>
        <w:pStyle w:val="PL"/>
      </w:pPr>
      <w:r w:rsidRPr="00EE6E73">
        <w:t xml:space="preserve">        posSib7-4-v1800                  SIBpos-r16</w:t>
      </w:r>
    </w:p>
    <w:p w14:paraId="78B1E8C5" w14:textId="36C04979" w:rsidR="00AB3CCE" w:rsidRPr="00EE6E73" w:rsidRDefault="00AB3CCE" w:rsidP="00EE6E73">
      <w:pPr>
        <w:pStyle w:val="PL"/>
      </w:pPr>
    </w:p>
    <w:p w14:paraId="67C4EE87" w14:textId="4F40816C" w:rsidR="00394471" w:rsidRPr="00EE6E73" w:rsidRDefault="00394471" w:rsidP="00EE6E73">
      <w:pPr>
        <w:pStyle w:val="PL"/>
      </w:pPr>
      <w:r w:rsidRPr="00EE6E73">
        <w:t xml:space="preserve">    },</w:t>
      </w:r>
    </w:p>
    <w:p w14:paraId="08FF8F9B"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34E9A0"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3BF3816E" w14:textId="77777777" w:rsidR="00394471" w:rsidRPr="00EE6E73" w:rsidRDefault="00394471" w:rsidP="00EE6E73">
      <w:pPr>
        <w:pStyle w:val="PL"/>
      </w:pPr>
      <w:r w:rsidRPr="00EE6E73">
        <w:t>}</w:t>
      </w:r>
    </w:p>
    <w:p w14:paraId="07B93ECB" w14:textId="77777777" w:rsidR="00394471" w:rsidRPr="00EE6E73" w:rsidRDefault="00394471" w:rsidP="00EE6E73">
      <w:pPr>
        <w:pStyle w:val="PL"/>
      </w:pPr>
    </w:p>
    <w:p w14:paraId="68AA9F73" w14:textId="77777777" w:rsidR="00394471" w:rsidRPr="00EE6E73" w:rsidRDefault="00394471" w:rsidP="00EE6E73">
      <w:pPr>
        <w:pStyle w:val="PL"/>
        <w:rPr>
          <w:color w:val="808080"/>
        </w:rPr>
      </w:pPr>
      <w:r w:rsidRPr="00EE6E73">
        <w:rPr>
          <w:color w:val="808080"/>
        </w:rPr>
        <w:t>-- TAG-POSSYSTEMINFORMATION-R16-IES-STOP</w:t>
      </w:r>
    </w:p>
    <w:p w14:paraId="74B3F756" w14:textId="77777777" w:rsidR="00394471" w:rsidRPr="00EE6E73" w:rsidRDefault="00394471" w:rsidP="00EE6E73">
      <w:pPr>
        <w:pStyle w:val="PL"/>
        <w:rPr>
          <w:color w:val="808080"/>
        </w:rPr>
      </w:pPr>
      <w:r w:rsidRPr="00EE6E73">
        <w:rPr>
          <w:color w:val="808080"/>
        </w:rPr>
        <w:t>-- ASN1STOP</w:t>
      </w:r>
    </w:p>
    <w:p w14:paraId="3724820C" w14:textId="77777777" w:rsidR="00394471" w:rsidRPr="00EE6E73" w:rsidRDefault="00394471" w:rsidP="00394471"/>
    <w:p w14:paraId="0E9DDE1B" w14:textId="77777777" w:rsidR="00394471" w:rsidRPr="00EE6E73" w:rsidRDefault="00394471" w:rsidP="00394471">
      <w:pPr>
        <w:pStyle w:val="Heading4"/>
      </w:pPr>
      <w:bookmarkStart w:id="3722" w:name="_Toc60777156"/>
      <w:bookmarkStart w:id="3723" w:name="_Toc193446084"/>
      <w:bookmarkStart w:id="3724" w:name="_Toc193451889"/>
      <w:bookmarkStart w:id="3725" w:name="_Toc193463159"/>
      <w:bookmarkStart w:id="3726" w:name="_Toc201295446"/>
      <w:bookmarkStart w:id="3727" w:name="MCCQCTEMPBM_00000169"/>
      <w:r w:rsidRPr="00EE6E73">
        <w:rPr>
          <w:rFonts w:eastAsia="SimSun"/>
        </w:rPr>
        <w:lastRenderedPageBreak/>
        <w:t>–</w:t>
      </w:r>
      <w:r w:rsidRPr="00EE6E73">
        <w:rPr>
          <w:rFonts w:eastAsia="SimSun"/>
        </w:rPr>
        <w:tab/>
      </w:r>
      <w:r w:rsidRPr="00EE6E73">
        <w:rPr>
          <w:rFonts w:eastAsia="SimSun"/>
          <w:i/>
          <w:noProof/>
        </w:rPr>
        <w:t>PosSI-SchedulingInfo</w:t>
      </w:r>
      <w:bookmarkEnd w:id="3722"/>
      <w:bookmarkEnd w:id="3723"/>
      <w:bookmarkEnd w:id="3724"/>
      <w:bookmarkEnd w:id="3725"/>
      <w:bookmarkEnd w:id="3726"/>
    </w:p>
    <w:bookmarkEnd w:id="3727"/>
    <w:p w14:paraId="595E59D2" w14:textId="77777777" w:rsidR="00394471" w:rsidRPr="00EE6E73" w:rsidRDefault="00394471" w:rsidP="00EE6E73">
      <w:pPr>
        <w:pStyle w:val="PL"/>
        <w:rPr>
          <w:color w:val="808080"/>
        </w:rPr>
      </w:pPr>
      <w:r w:rsidRPr="00EE6E73">
        <w:rPr>
          <w:color w:val="808080"/>
        </w:rPr>
        <w:t>-- ASN1START</w:t>
      </w:r>
    </w:p>
    <w:p w14:paraId="13A8A6FB" w14:textId="77777777" w:rsidR="00394471" w:rsidRPr="00EE6E73" w:rsidRDefault="00394471" w:rsidP="00EE6E73">
      <w:pPr>
        <w:pStyle w:val="PL"/>
        <w:rPr>
          <w:color w:val="808080"/>
        </w:rPr>
      </w:pPr>
      <w:r w:rsidRPr="00EE6E73">
        <w:rPr>
          <w:color w:val="808080"/>
        </w:rPr>
        <w:t>-- TAG-POSSI-SCHEDULINGINFO-START</w:t>
      </w:r>
    </w:p>
    <w:p w14:paraId="481AAEEB" w14:textId="77777777" w:rsidR="00394471" w:rsidRPr="00EE6E73" w:rsidRDefault="00394471" w:rsidP="00EE6E73">
      <w:pPr>
        <w:pStyle w:val="PL"/>
      </w:pPr>
    </w:p>
    <w:p w14:paraId="42B54F01" w14:textId="77777777" w:rsidR="00394471" w:rsidRPr="00EE6E73" w:rsidRDefault="00394471" w:rsidP="00EE6E73">
      <w:pPr>
        <w:pStyle w:val="PL"/>
      </w:pPr>
      <w:r w:rsidRPr="00EE6E73">
        <w:t xml:space="preserve">PosSI-SchedulingInfo-r16 ::=               </w:t>
      </w:r>
      <w:r w:rsidRPr="00EE6E73">
        <w:rPr>
          <w:color w:val="993366"/>
        </w:rPr>
        <w:t>SEQUENCE</w:t>
      </w:r>
      <w:r w:rsidRPr="00EE6E73">
        <w:t xml:space="preserve"> {</w:t>
      </w:r>
    </w:p>
    <w:p w14:paraId="40A4A6D7" w14:textId="77777777" w:rsidR="00394471" w:rsidRPr="00EE6E73" w:rsidRDefault="00394471" w:rsidP="00EE6E73">
      <w:pPr>
        <w:pStyle w:val="PL"/>
      </w:pPr>
      <w:r w:rsidRPr="00EE6E73">
        <w:t xml:space="preserve">    posSchedulingInfoList-r16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PosSchedulingInfo-r16,</w:t>
      </w:r>
    </w:p>
    <w:p w14:paraId="07A158E8" w14:textId="77777777" w:rsidR="00394471" w:rsidRPr="00EE6E73" w:rsidRDefault="00394471" w:rsidP="00EE6E73">
      <w:pPr>
        <w:pStyle w:val="PL"/>
        <w:rPr>
          <w:color w:val="808080"/>
        </w:rPr>
      </w:pPr>
      <w:r w:rsidRPr="00EE6E73">
        <w:t xml:space="preserve">    posSI-RequestConfig-r16                        SI-</w:t>
      </w:r>
      <w:proofErr w:type="spellStart"/>
      <w:r w:rsidRPr="00EE6E73">
        <w:t>RequestConfig</w:t>
      </w:r>
      <w:proofErr w:type="spellEnd"/>
      <w:r w:rsidRPr="00EE6E73">
        <w:t xml:space="preserve">                                 </w:t>
      </w:r>
      <w:r w:rsidRPr="00EE6E73">
        <w:rPr>
          <w:color w:val="993366"/>
        </w:rPr>
        <w:t>OPTIONAL</w:t>
      </w:r>
      <w:r w:rsidRPr="00EE6E73">
        <w:t xml:space="preserve">,  </w:t>
      </w:r>
      <w:r w:rsidRPr="00EE6E73">
        <w:rPr>
          <w:color w:val="808080"/>
        </w:rPr>
        <w:t>-- Cond MSG-1</w:t>
      </w:r>
    </w:p>
    <w:p w14:paraId="53DC64BE" w14:textId="77777777" w:rsidR="00394471" w:rsidRPr="00EE6E73" w:rsidRDefault="00394471" w:rsidP="00EE6E73">
      <w:pPr>
        <w:pStyle w:val="PL"/>
        <w:rPr>
          <w:color w:val="808080"/>
        </w:rPr>
      </w:pPr>
      <w:r w:rsidRPr="00EE6E73">
        <w:t xml:space="preserve">    posSI-RequestConfigSUL-r16                     SI-</w:t>
      </w:r>
      <w:proofErr w:type="spellStart"/>
      <w:r w:rsidRPr="00EE6E73">
        <w:t>RequestConfig</w:t>
      </w:r>
      <w:proofErr w:type="spellEnd"/>
      <w:r w:rsidRPr="00EE6E73">
        <w:t xml:space="preserve">                                 </w:t>
      </w:r>
      <w:r w:rsidRPr="00EE6E73">
        <w:rPr>
          <w:color w:val="993366"/>
        </w:rPr>
        <w:t>OPTIONAL</w:t>
      </w:r>
      <w:r w:rsidRPr="00EE6E73">
        <w:t xml:space="preserve">,  </w:t>
      </w:r>
      <w:r w:rsidRPr="00EE6E73">
        <w:rPr>
          <w:color w:val="808080"/>
        </w:rPr>
        <w:t>-- Cond SUL-MSG-1</w:t>
      </w:r>
    </w:p>
    <w:p w14:paraId="7E362736" w14:textId="5D1D2EF7" w:rsidR="00AE678F" w:rsidRPr="00EE6E73" w:rsidRDefault="004E0686" w:rsidP="00EE6E73">
      <w:pPr>
        <w:pStyle w:val="PL"/>
      </w:pPr>
      <w:r w:rsidRPr="00EE6E73">
        <w:t xml:space="preserve">    </w:t>
      </w:r>
      <w:r w:rsidR="00394471" w:rsidRPr="00EE6E73">
        <w:t>...</w:t>
      </w:r>
      <w:r w:rsidR="00AE678F" w:rsidRPr="00EE6E73">
        <w:t>,</w:t>
      </w:r>
    </w:p>
    <w:p w14:paraId="7E8B388D" w14:textId="77777777" w:rsidR="00AE678F" w:rsidRPr="00EE6E73" w:rsidRDefault="00AE678F" w:rsidP="00EE6E73">
      <w:pPr>
        <w:pStyle w:val="PL"/>
      </w:pPr>
      <w:r w:rsidRPr="00EE6E73">
        <w:t xml:space="preserve">    [[</w:t>
      </w:r>
    </w:p>
    <w:p w14:paraId="3E0575D4" w14:textId="064E6751" w:rsidR="00AE678F" w:rsidRPr="00EE6E73" w:rsidRDefault="00AE678F" w:rsidP="00EE6E73">
      <w:pPr>
        <w:pStyle w:val="PL"/>
        <w:rPr>
          <w:color w:val="808080"/>
        </w:rPr>
      </w:pPr>
      <w:r w:rsidRPr="00EE6E73">
        <w:t xml:space="preserve">    posSI-RequestConfigRedCap-r17                 </w:t>
      </w:r>
      <w:r w:rsidR="004A5E25" w:rsidRPr="00EE6E73">
        <w:t xml:space="preserve"> </w:t>
      </w:r>
      <w:r w:rsidRPr="00EE6E73">
        <w:t>SI-</w:t>
      </w:r>
      <w:proofErr w:type="spellStart"/>
      <w:r w:rsidRPr="00EE6E73">
        <w:t>RequestConfig</w:t>
      </w:r>
      <w:proofErr w:type="spellEnd"/>
      <w:r w:rsidRPr="00EE6E73">
        <w:t xml:space="preserve">                                 </w:t>
      </w:r>
      <w:r w:rsidRPr="00EE6E73">
        <w:rPr>
          <w:color w:val="993366"/>
        </w:rPr>
        <w:t>OPTIONAL</w:t>
      </w:r>
      <w:r w:rsidRPr="00EE6E73">
        <w:t xml:space="preserve">   </w:t>
      </w:r>
      <w:r w:rsidRPr="00EE6E73">
        <w:rPr>
          <w:color w:val="808080"/>
        </w:rPr>
        <w:t>-- Cond REDCAP-MSG-1</w:t>
      </w:r>
    </w:p>
    <w:p w14:paraId="7974C705" w14:textId="4662F32D" w:rsidR="005D7A84" w:rsidRPr="00EE6E73" w:rsidRDefault="00AE678F" w:rsidP="00EE6E73">
      <w:pPr>
        <w:pStyle w:val="PL"/>
      </w:pPr>
      <w:r w:rsidRPr="00EE6E73">
        <w:t xml:space="preserve">    ]]</w:t>
      </w:r>
      <w:r w:rsidR="005D7A84" w:rsidRPr="00EE6E73">
        <w:t>,</w:t>
      </w:r>
    </w:p>
    <w:p w14:paraId="100405C7" w14:textId="77777777" w:rsidR="005D7A84" w:rsidRPr="00EE6E73" w:rsidRDefault="005D7A84" w:rsidP="00EE6E73">
      <w:pPr>
        <w:pStyle w:val="PL"/>
      </w:pPr>
      <w:r w:rsidRPr="00EE6E73">
        <w:t xml:space="preserve">    [[</w:t>
      </w:r>
    </w:p>
    <w:p w14:paraId="055E599F" w14:textId="02AC9730" w:rsidR="005D7A84" w:rsidRPr="00EE6E73" w:rsidRDefault="005D7A84" w:rsidP="00EE6E73">
      <w:pPr>
        <w:pStyle w:val="PL"/>
        <w:rPr>
          <w:color w:val="808080"/>
        </w:rPr>
      </w:pPr>
      <w:r w:rsidRPr="00EE6E73">
        <w:t xml:space="preserve">    posSI-RequestConfigMSG1-Repetition-r18         SI-RequestConfigRepetition-r18                   </w:t>
      </w:r>
      <w:r w:rsidRPr="00EE6E73">
        <w:rPr>
          <w:color w:val="993366"/>
        </w:rPr>
        <w:t>OPTIONAL</w:t>
      </w:r>
      <w:r w:rsidRPr="00EE6E73">
        <w:t xml:space="preserve">,  </w:t>
      </w:r>
      <w:r w:rsidRPr="00EE6E73">
        <w:rPr>
          <w:color w:val="808080"/>
        </w:rPr>
        <w:t>-- Cond MSG-1</w:t>
      </w:r>
    </w:p>
    <w:p w14:paraId="0FA0D054" w14:textId="6F732272" w:rsidR="005D7A84" w:rsidRPr="00EE6E73" w:rsidRDefault="005D7A84" w:rsidP="00EE6E73">
      <w:pPr>
        <w:pStyle w:val="PL"/>
        <w:rPr>
          <w:color w:val="808080"/>
        </w:rPr>
      </w:pPr>
      <w:r w:rsidRPr="00EE6E73">
        <w:t xml:space="preserve">    posSI-RequestConfigSUL-MSG1-Repetition-r18     SI-RequestConfigRepetition-r18                   </w:t>
      </w:r>
      <w:r w:rsidRPr="00EE6E73">
        <w:rPr>
          <w:color w:val="993366"/>
        </w:rPr>
        <w:t>OPTIONAL</w:t>
      </w:r>
      <w:r w:rsidRPr="00EE6E73">
        <w:t xml:space="preserve">,  </w:t>
      </w:r>
      <w:r w:rsidRPr="00EE6E73">
        <w:rPr>
          <w:color w:val="808080"/>
        </w:rPr>
        <w:t>-- Cond SUL-MSG-1</w:t>
      </w:r>
    </w:p>
    <w:p w14:paraId="2764D666" w14:textId="6DE2CA72" w:rsidR="005D7A84" w:rsidRPr="00EE6E73" w:rsidRDefault="005D7A84" w:rsidP="00EE6E73">
      <w:pPr>
        <w:pStyle w:val="PL"/>
        <w:rPr>
          <w:color w:val="808080"/>
        </w:rPr>
      </w:pPr>
      <w:r w:rsidRPr="00EE6E73">
        <w:t xml:space="preserve">    posSI-RequestConfigRedCap-MSG1-Repetition-r18  SI-RequestConfigRepetition-r18                   </w:t>
      </w:r>
      <w:r w:rsidRPr="00EE6E73">
        <w:rPr>
          <w:color w:val="993366"/>
        </w:rPr>
        <w:t>OPTIONAL</w:t>
      </w:r>
      <w:r w:rsidRPr="00EE6E73">
        <w:t xml:space="preserve">   </w:t>
      </w:r>
      <w:r w:rsidRPr="00EE6E73">
        <w:rPr>
          <w:color w:val="808080"/>
        </w:rPr>
        <w:t>-- Cond REDCAP-MSG-1</w:t>
      </w:r>
    </w:p>
    <w:p w14:paraId="4911AA29" w14:textId="6281BD27" w:rsidR="00394471" w:rsidRPr="00EE6E73" w:rsidRDefault="005D7A84" w:rsidP="00EE6E73">
      <w:pPr>
        <w:pStyle w:val="PL"/>
      </w:pPr>
      <w:r w:rsidRPr="00EE6E73">
        <w:t xml:space="preserve">    ]]</w:t>
      </w:r>
    </w:p>
    <w:p w14:paraId="45B9B844" w14:textId="77777777" w:rsidR="00394471" w:rsidRPr="00EE6E73" w:rsidRDefault="00394471" w:rsidP="00EE6E73">
      <w:pPr>
        <w:pStyle w:val="PL"/>
      </w:pPr>
      <w:r w:rsidRPr="00EE6E73">
        <w:t>}</w:t>
      </w:r>
    </w:p>
    <w:p w14:paraId="00DEEC96" w14:textId="77777777" w:rsidR="00394471" w:rsidRPr="00EE6E73" w:rsidRDefault="00394471" w:rsidP="00EE6E73">
      <w:pPr>
        <w:pStyle w:val="PL"/>
      </w:pPr>
    </w:p>
    <w:p w14:paraId="0326EED8" w14:textId="77777777" w:rsidR="00394471" w:rsidRPr="00EE6E73" w:rsidRDefault="00394471" w:rsidP="00EE6E73">
      <w:pPr>
        <w:pStyle w:val="PL"/>
      </w:pPr>
      <w:r w:rsidRPr="00EE6E73">
        <w:t xml:space="preserve">PosSchedulingInfo-r16 ::= </w:t>
      </w:r>
      <w:r w:rsidRPr="00EE6E73">
        <w:rPr>
          <w:color w:val="993366"/>
        </w:rPr>
        <w:t>SEQUENCE</w:t>
      </w:r>
      <w:r w:rsidRPr="00EE6E73">
        <w:t xml:space="preserve"> {</w:t>
      </w:r>
    </w:p>
    <w:p w14:paraId="07A5785D" w14:textId="77777777" w:rsidR="00394471" w:rsidRPr="00EE6E73" w:rsidRDefault="00394471" w:rsidP="00EE6E73">
      <w:pPr>
        <w:pStyle w:val="PL"/>
        <w:rPr>
          <w:color w:val="808080"/>
        </w:rPr>
      </w:pPr>
      <w:r w:rsidRPr="00EE6E73">
        <w:t xml:space="preserve">    </w:t>
      </w:r>
      <w:r w:rsidRPr="00EE6E73">
        <w:rPr>
          <w:rFonts w:eastAsia="Batang"/>
        </w:rPr>
        <w:t>offsetToSI-Used-r16</w:t>
      </w:r>
      <w:r w:rsidRPr="00EE6E73">
        <w:t xml:space="preserve">          </w:t>
      </w:r>
      <w:r w:rsidRPr="00EE6E73">
        <w:rPr>
          <w:rFonts w:eastAsia="Batang"/>
          <w:color w:val="993366"/>
        </w:rPr>
        <w:t>ENUMERATED</w:t>
      </w:r>
      <w:r w:rsidRPr="00EE6E73">
        <w:rPr>
          <w:rFonts w:eastAsia="Batang"/>
        </w:rPr>
        <w:t xml:space="preserve"> {true}</w:t>
      </w:r>
      <w:r w:rsidRPr="00EE6E73">
        <w:t xml:space="preserve">                                              </w:t>
      </w:r>
      <w:r w:rsidRPr="00EE6E73">
        <w:rPr>
          <w:rFonts w:eastAsia="Batang"/>
          <w:color w:val="993366"/>
        </w:rPr>
        <w:t>OPTIONAL</w:t>
      </w:r>
      <w:r w:rsidRPr="00EE6E73">
        <w:rPr>
          <w:rFonts w:eastAsia="Batang"/>
        </w:rPr>
        <w:t>,</w:t>
      </w:r>
      <w:r w:rsidRPr="00EE6E73">
        <w:t xml:space="preserve">  </w:t>
      </w:r>
      <w:r w:rsidRPr="00EE6E73">
        <w:rPr>
          <w:rFonts w:eastAsia="Batang"/>
          <w:color w:val="808080"/>
        </w:rPr>
        <w:t>-- Need R</w:t>
      </w:r>
    </w:p>
    <w:p w14:paraId="720746FB" w14:textId="77777777" w:rsidR="00394471" w:rsidRPr="00EE6E73" w:rsidRDefault="00394471" w:rsidP="00EE6E73">
      <w:pPr>
        <w:pStyle w:val="PL"/>
      </w:pPr>
      <w:r w:rsidRPr="00EE6E73">
        <w:t xml:space="preserve">    posSI-Periodicity-r16        </w:t>
      </w:r>
      <w:r w:rsidRPr="00EE6E73">
        <w:rPr>
          <w:color w:val="993366"/>
        </w:rPr>
        <w:t>ENUMERATED</w:t>
      </w:r>
      <w:r w:rsidRPr="00EE6E73">
        <w:t xml:space="preserve"> {rf8, rf16, rf32, rf64, rf128, rf256, rf512},</w:t>
      </w:r>
    </w:p>
    <w:p w14:paraId="1C3B0FC8" w14:textId="77777777" w:rsidR="00394471" w:rsidRPr="00EE6E73" w:rsidRDefault="00394471" w:rsidP="00EE6E73">
      <w:pPr>
        <w:pStyle w:val="PL"/>
      </w:pPr>
      <w:r w:rsidRPr="00EE6E73">
        <w:t xml:space="preserve">    posSI-BroadcastStatus-r16    </w:t>
      </w:r>
      <w:r w:rsidRPr="00EE6E73">
        <w:rPr>
          <w:color w:val="993366"/>
        </w:rPr>
        <w:t>ENUMERATED</w:t>
      </w:r>
      <w:r w:rsidRPr="00EE6E73">
        <w:t xml:space="preserve"> {broadcasting, </w:t>
      </w:r>
      <w:proofErr w:type="spellStart"/>
      <w:r w:rsidRPr="00EE6E73">
        <w:t>notBroadcasting</w:t>
      </w:r>
      <w:proofErr w:type="spellEnd"/>
      <w:r w:rsidRPr="00EE6E73">
        <w:t>},</w:t>
      </w:r>
    </w:p>
    <w:p w14:paraId="20D92B1F" w14:textId="77777777" w:rsidR="00394471" w:rsidRPr="00EE6E73" w:rsidRDefault="00394471" w:rsidP="00EE6E73">
      <w:pPr>
        <w:pStyle w:val="PL"/>
      </w:pPr>
      <w:r w:rsidRPr="00EE6E73">
        <w:t xml:space="preserve">    posSIB-MappingInfo-r16       </w:t>
      </w:r>
      <w:proofErr w:type="spellStart"/>
      <w:r w:rsidRPr="00EE6E73">
        <w:t>PosSIB-MappingInfo-r16</w:t>
      </w:r>
      <w:proofErr w:type="spellEnd"/>
      <w:r w:rsidRPr="00EE6E73">
        <w:t>,</w:t>
      </w:r>
    </w:p>
    <w:p w14:paraId="46581855" w14:textId="77777777" w:rsidR="00394471" w:rsidRPr="00EE6E73" w:rsidRDefault="00394471" w:rsidP="00EE6E73">
      <w:pPr>
        <w:pStyle w:val="PL"/>
      </w:pPr>
      <w:r w:rsidRPr="00EE6E73">
        <w:t xml:space="preserve">    ...</w:t>
      </w:r>
    </w:p>
    <w:p w14:paraId="3CAA4713" w14:textId="77777777" w:rsidR="00394471" w:rsidRPr="00EE6E73" w:rsidRDefault="00394471" w:rsidP="00EE6E73">
      <w:pPr>
        <w:pStyle w:val="PL"/>
      </w:pPr>
      <w:r w:rsidRPr="00EE6E73">
        <w:t>}</w:t>
      </w:r>
    </w:p>
    <w:p w14:paraId="6B7587B4" w14:textId="77777777" w:rsidR="00394471" w:rsidRPr="00EE6E73" w:rsidRDefault="00394471" w:rsidP="00EE6E73">
      <w:pPr>
        <w:pStyle w:val="PL"/>
      </w:pPr>
    </w:p>
    <w:p w14:paraId="16E4027F" w14:textId="77777777" w:rsidR="00394471" w:rsidRPr="00EE6E73" w:rsidRDefault="00394471" w:rsidP="00EE6E73">
      <w:pPr>
        <w:pStyle w:val="PL"/>
      </w:pPr>
      <w:r w:rsidRPr="00EE6E73">
        <w:t xml:space="preserve">PosSIB-MappingInfo-r16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PosSIB-Type-r16</w:t>
      </w:r>
    </w:p>
    <w:p w14:paraId="44409096" w14:textId="77777777" w:rsidR="00394471" w:rsidRPr="00EE6E73" w:rsidRDefault="00394471" w:rsidP="00EE6E73">
      <w:pPr>
        <w:pStyle w:val="PL"/>
      </w:pPr>
    </w:p>
    <w:p w14:paraId="7BF7AB25" w14:textId="77777777" w:rsidR="00394471" w:rsidRPr="00EE6E73" w:rsidRDefault="00394471" w:rsidP="00EE6E73">
      <w:pPr>
        <w:pStyle w:val="PL"/>
      </w:pPr>
      <w:r w:rsidRPr="00EE6E73">
        <w:t xml:space="preserve">PosSIB-Type-r16 ::=          </w:t>
      </w:r>
      <w:r w:rsidRPr="00EE6E73">
        <w:rPr>
          <w:color w:val="993366"/>
        </w:rPr>
        <w:t>SEQUENCE</w:t>
      </w:r>
      <w:r w:rsidRPr="00EE6E73">
        <w:t xml:space="preserve"> {</w:t>
      </w:r>
    </w:p>
    <w:p w14:paraId="676DB6C8" w14:textId="77777777" w:rsidR="00394471" w:rsidRPr="00EE6E73" w:rsidRDefault="00394471" w:rsidP="00EE6E73">
      <w:pPr>
        <w:pStyle w:val="PL"/>
        <w:rPr>
          <w:color w:val="808080"/>
        </w:rPr>
      </w:pPr>
      <w:r w:rsidRPr="00EE6E73">
        <w:t xml:space="preserve">    encrypted-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7709F8BC" w14:textId="77777777" w:rsidR="00394471" w:rsidRPr="00EE6E73" w:rsidRDefault="00394471" w:rsidP="00EE6E73">
      <w:pPr>
        <w:pStyle w:val="PL"/>
        <w:rPr>
          <w:color w:val="808080"/>
        </w:rPr>
      </w:pPr>
      <w:r w:rsidRPr="00EE6E73">
        <w:t xml:space="preserve">    gnss-id-r16                  </w:t>
      </w:r>
      <w:proofErr w:type="spellStart"/>
      <w:r w:rsidRPr="00EE6E73">
        <w:t>GNSS-ID-r16</w:t>
      </w:r>
      <w:proofErr w:type="spellEnd"/>
      <w:r w:rsidRPr="00EE6E73">
        <w:t xml:space="preserve">                                                    </w:t>
      </w:r>
      <w:r w:rsidRPr="00EE6E73">
        <w:rPr>
          <w:color w:val="993366"/>
        </w:rPr>
        <w:t>OPTIONAL</w:t>
      </w:r>
      <w:r w:rsidRPr="00EE6E73">
        <w:t xml:space="preserve">,  </w:t>
      </w:r>
      <w:r w:rsidRPr="00EE6E73">
        <w:rPr>
          <w:color w:val="808080"/>
        </w:rPr>
        <w:t>-- Need R</w:t>
      </w:r>
    </w:p>
    <w:p w14:paraId="54983B95" w14:textId="3C16925B" w:rsidR="00394471" w:rsidRPr="00EE6E73" w:rsidRDefault="00394471" w:rsidP="00EE6E73">
      <w:pPr>
        <w:pStyle w:val="PL"/>
        <w:rPr>
          <w:color w:val="808080"/>
        </w:rPr>
      </w:pPr>
      <w:r w:rsidRPr="00EE6E73">
        <w:t xml:space="preserve">    sbas-id-r16                  </w:t>
      </w:r>
      <w:proofErr w:type="spellStart"/>
      <w:r w:rsidRPr="00EE6E73">
        <w:t>SBAS-ID-r16</w:t>
      </w:r>
      <w:proofErr w:type="spellEnd"/>
      <w:r w:rsidRPr="00EE6E73">
        <w:t xml:space="preserve">                                                    </w:t>
      </w:r>
      <w:r w:rsidRPr="00EE6E73">
        <w:rPr>
          <w:color w:val="993366"/>
        </w:rPr>
        <w:t>OPTIONAL</w:t>
      </w:r>
      <w:r w:rsidRPr="00EE6E73">
        <w:t xml:space="preserve">,  </w:t>
      </w:r>
      <w:r w:rsidRPr="00EE6E73">
        <w:rPr>
          <w:color w:val="808080"/>
        </w:rPr>
        <w:t xml:space="preserve">-- </w:t>
      </w:r>
      <w:r w:rsidR="005E123F" w:rsidRPr="00EE6E73">
        <w:rPr>
          <w:color w:val="808080"/>
        </w:rPr>
        <w:t>Cond GNSS-ID-SBAS</w:t>
      </w:r>
    </w:p>
    <w:p w14:paraId="6F32A38F"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04B99C64" w14:textId="77777777" w:rsidR="00394471" w:rsidRPr="00EE6E73" w:rsidRDefault="00394471" w:rsidP="00EE6E73">
      <w:pPr>
        <w:pStyle w:val="PL"/>
      </w:pPr>
      <w:r w:rsidRPr="00EE6E73">
        <w:t xml:space="preserve">                                              posSibType1-7, posSibType1-8, posSibType2-1, posSibType2-2, posSibType2-3, posSibType2-4,</w:t>
      </w:r>
    </w:p>
    <w:p w14:paraId="5FB14A1F" w14:textId="77777777" w:rsidR="00394471" w:rsidRPr="00EE6E73" w:rsidRDefault="00394471" w:rsidP="00EE6E73">
      <w:pPr>
        <w:pStyle w:val="PL"/>
      </w:pPr>
      <w:r w:rsidRPr="00EE6E73">
        <w:t xml:space="preserve">                                              posSibType2-5, posSibType2-6, posSibType2-7, posSibType2-8, posSibType2-9, posSibType2-10,</w:t>
      </w:r>
    </w:p>
    <w:p w14:paraId="2F755E08" w14:textId="77777777" w:rsidR="00394471" w:rsidRPr="00EE6E73" w:rsidRDefault="00394471" w:rsidP="00EE6E73">
      <w:pPr>
        <w:pStyle w:val="PL"/>
      </w:pPr>
      <w:r w:rsidRPr="00EE6E73">
        <w:t xml:space="preserve">                                              posSibType2-11, posSibType2-12, posSibType2-13, posSibType2-14, posSibType2-15,</w:t>
      </w:r>
    </w:p>
    <w:p w14:paraId="44A5196B" w14:textId="77777777" w:rsidR="00394471" w:rsidRPr="00EE6E73" w:rsidRDefault="00394471" w:rsidP="00EE6E73">
      <w:pPr>
        <w:pStyle w:val="PL"/>
      </w:pPr>
      <w:r w:rsidRPr="00EE6E73">
        <w:t xml:space="preserve">                                              posSibType2-16, posSibType2-17, posSibType2-18, posSibType2-19, posSibType2-20,</w:t>
      </w:r>
    </w:p>
    <w:p w14:paraId="0CCD06C6" w14:textId="77777777" w:rsidR="00394471" w:rsidRPr="00EE6E73" w:rsidRDefault="00394471" w:rsidP="00EE6E73">
      <w:pPr>
        <w:pStyle w:val="PL"/>
      </w:pPr>
      <w:r w:rsidRPr="00EE6E73">
        <w:t xml:space="preserve">                                              posSibType2-21, posSibType2-22, posSibType2-23, posSibType3-1, posSibType4-1,</w:t>
      </w:r>
    </w:p>
    <w:p w14:paraId="308998CC" w14:textId="34564BDB" w:rsidR="00394471" w:rsidRPr="00EE6E73" w:rsidRDefault="00394471" w:rsidP="00EE6E73">
      <w:pPr>
        <w:pStyle w:val="PL"/>
      </w:pPr>
      <w:r w:rsidRPr="00EE6E73">
        <w:t xml:space="preserve">                                              posSibType5-1,posSibType6-1, posSibType6-2, posSibType6-3,... },</w:t>
      </w:r>
    </w:p>
    <w:p w14:paraId="29B78CCC" w14:textId="77777777" w:rsidR="00394471" w:rsidRPr="00EE6E73" w:rsidRDefault="00394471" w:rsidP="00EE6E73">
      <w:pPr>
        <w:pStyle w:val="PL"/>
        <w:rPr>
          <w:color w:val="808080"/>
        </w:rPr>
      </w:pPr>
      <w:r w:rsidRPr="00EE6E73">
        <w:t xml:space="preserve">    areaScop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1A13AEA" w14:textId="77777777" w:rsidR="00394471" w:rsidRPr="00EE6E73" w:rsidRDefault="00394471" w:rsidP="00EE6E73">
      <w:pPr>
        <w:pStyle w:val="PL"/>
      </w:pPr>
      <w:r w:rsidRPr="00EE6E73">
        <w:t>}</w:t>
      </w:r>
    </w:p>
    <w:p w14:paraId="215DDD74" w14:textId="77777777" w:rsidR="00394471" w:rsidRPr="00EE6E73" w:rsidRDefault="00394471" w:rsidP="00EE6E73">
      <w:pPr>
        <w:pStyle w:val="PL"/>
      </w:pPr>
    </w:p>
    <w:p w14:paraId="290578B2" w14:textId="77777777" w:rsidR="00394471" w:rsidRPr="00EE6E73" w:rsidRDefault="00394471" w:rsidP="00EE6E73">
      <w:pPr>
        <w:pStyle w:val="PL"/>
      </w:pPr>
      <w:r w:rsidRPr="00EE6E73">
        <w:t xml:space="preserve">GNSS-ID-r16 ::= </w:t>
      </w:r>
      <w:r w:rsidRPr="00EE6E73">
        <w:rPr>
          <w:color w:val="993366"/>
        </w:rPr>
        <w:t>SEQUENCE</w:t>
      </w:r>
      <w:r w:rsidRPr="00EE6E73">
        <w:t xml:space="preserve"> {</w:t>
      </w:r>
    </w:p>
    <w:p w14:paraId="51F40391" w14:textId="7A7F88C6" w:rsidR="00394471" w:rsidRPr="00EE6E73" w:rsidRDefault="00394471" w:rsidP="00EE6E73">
      <w:pPr>
        <w:pStyle w:val="PL"/>
      </w:pPr>
      <w:r w:rsidRPr="00EE6E73">
        <w:t xml:space="preserve">    gnss-id-r16              </w:t>
      </w:r>
      <w:r w:rsidRPr="00EE6E73">
        <w:rPr>
          <w:color w:val="993366"/>
        </w:rPr>
        <w:t>ENUMERATED</w:t>
      </w:r>
      <w:r w:rsidRPr="00EE6E73">
        <w:t>{</w:t>
      </w:r>
      <w:proofErr w:type="spellStart"/>
      <w:r w:rsidRPr="00EE6E73">
        <w:t>gps</w:t>
      </w:r>
      <w:proofErr w:type="spellEnd"/>
      <w:r w:rsidRPr="00EE6E73">
        <w:t xml:space="preserve">, </w:t>
      </w:r>
      <w:proofErr w:type="spellStart"/>
      <w:r w:rsidRPr="00EE6E73">
        <w:t>sbas</w:t>
      </w:r>
      <w:proofErr w:type="spellEnd"/>
      <w:r w:rsidRPr="00EE6E73">
        <w:t xml:space="preserve">, </w:t>
      </w:r>
      <w:proofErr w:type="spellStart"/>
      <w:r w:rsidRPr="00EE6E73">
        <w:t>qzss</w:t>
      </w:r>
      <w:proofErr w:type="spellEnd"/>
      <w:r w:rsidRPr="00EE6E73">
        <w:t xml:space="preserve">, </w:t>
      </w:r>
      <w:proofErr w:type="spellStart"/>
      <w:r w:rsidRPr="00EE6E73">
        <w:t>galileo</w:t>
      </w:r>
      <w:proofErr w:type="spellEnd"/>
      <w:r w:rsidRPr="00EE6E73">
        <w:t xml:space="preserve">, </w:t>
      </w:r>
      <w:proofErr w:type="spellStart"/>
      <w:r w:rsidRPr="00EE6E73">
        <w:t>glonass</w:t>
      </w:r>
      <w:proofErr w:type="spellEnd"/>
      <w:r w:rsidRPr="00EE6E73">
        <w:t>, bds, ...</w:t>
      </w:r>
      <w:r w:rsidR="00CA6A0F" w:rsidRPr="00EE6E73">
        <w:t>, navic-v1760</w:t>
      </w:r>
      <w:r w:rsidRPr="00EE6E73">
        <w:t>},</w:t>
      </w:r>
    </w:p>
    <w:p w14:paraId="1939AB08" w14:textId="77777777" w:rsidR="00394471" w:rsidRPr="00EE6E73" w:rsidRDefault="00394471" w:rsidP="00EE6E73">
      <w:pPr>
        <w:pStyle w:val="PL"/>
      </w:pPr>
      <w:r w:rsidRPr="00EE6E73">
        <w:t xml:space="preserve">    ...</w:t>
      </w:r>
    </w:p>
    <w:p w14:paraId="54630981" w14:textId="77777777" w:rsidR="00394471" w:rsidRPr="00EE6E73" w:rsidRDefault="00394471" w:rsidP="00EE6E73">
      <w:pPr>
        <w:pStyle w:val="PL"/>
      </w:pPr>
      <w:r w:rsidRPr="00EE6E73">
        <w:t>}</w:t>
      </w:r>
    </w:p>
    <w:p w14:paraId="76706B28" w14:textId="77777777" w:rsidR="00394471" w:rsidRPr="00EE6E73" w:rsidRDefault="00394471" w:rsidP="00EE6E73">
      <w:pPr>
        <w:pStyle w:val="PL"/>
      </w:pPr>
    </w:p>
    <w:p w14:paraId="51CBE0CE" w14:textId="77777777" w:rsidR="00394471" w:rsidRPr="00EE6E73" w:rsidRDefault="00394471" w:rsidP="00EE6E73">
      <w:pPr>
        <w:pStyle w:val="PL"/>
      </w:pPr>
      <w:r w:rsidRPr="00EE6E73">
        <w:t xml:space="preserve">SBAS-ID-r16 ::= </w:t>
      </w:r>
      <w:r w:rsidRPr="00EE6E73">
        <w:rPr>
          <w:color w:val="993366"/>
        </w:rPr>
        <w:t>SEQUENCE</w:t>
      </w:r>
      <w:r w:rsidRPr="00EE6E73">
        <w:t xml:space="preserve"> {</w:t>
      </w:r>
    </w:p>
    <w:p w14:paraId="157C21AB" w14:textId="77777777" w:rsidR="00394471" w:rsidRPr="00EE6E73" w:rsidRDefault="00394471" w:rsidP="00EE6E73">
      <w:pPr>
        <w:pStyle w:val="PL"/>
      </w:pPr>
      <w:r w:rsidRPr="00EE6E73">
        <w:t xml:space="preserve">    sbas-id-r16              </w:t>
      </w:r>
      <w:r w:rsidRPr="00EE6E73">
        <w:rPr>
          <w:color w:val="993366"/>
        </w:rPr>
        <w:t>ENUMERATED</w:t>
      </w:r>
      <w:r w:rsidRPr="00EE6E73">
        <w:t xml:space="preserve"> { </w:t>
      </w:r>
      <w:proofErr w:type="spellStart"/>
      <w:r w:rsidRPr="00EE6E73">
        <w:t>waas</w:t>
      </w:r>
      <w:proofErr w:type="spellEnd"/>
      <w:r w:rsidRPr="00EE6E73">
        <w:t xml:space="preserve">, </w:t>
      </w:r>
      <w:proofErr w:type="spellStart"/>
      <w:r w:rsidRPr="00EE6E73">
        <w:t>egnos</w:t>
      </w:r>
      <w:proofErr w:type="spellEnd"/>
      <w:r w:rsidRPr="00EE6E73">
        <w:t xml:space="preserve">, </w:t>
      </w:r>
      <w:proofErr w:type="spellStart"/>
      <w:r w:rsidRPr="00EE6E73">
        <w:t>msas</w:t>
      </w:r>
      <w:proofErr w:type="spellEnd"/>
      <w:r w:rsidRPr="00EE6E73">
        <w:t xml:space="preserve">, </w:t>
      </w:r>
      <w:proofErr w:type="spellStart"/>
      <w:r w:rsidRPr="00EE6E73">
        <w:t>gagan</w:t>
      </w:r>
      <w:proofErr w:type="spellEnd"/>
      <w:r w:rsidRPr="00EE6E73">
        <w:t>, ...},</w:t>
      </w:r>
    </w:p>
    <w:p w14:paraId="56246700" w14:textId="77777777" w:rsidR="00394471" w:rsidRPr="00EE6E73" w:rsidRDefault="00394471" w:rsidP="00EE6E73">
      <w:pPr>
        <w:pStyle w:val="PL"/>
      </w:pPr>
      <w:r w:rsidRPr="00EE6E73">
        <w:lastRenderedPageBreak/>
        <w:t xml:space="preserve">    ...</w:t>
      </w:r>
    </w:p>
    <w:p w14:paraId="4D904896" w14:textId="77777777" w:rsidR="00394471" w:rsidRPr="00EE6E73" w:rsidRDefault="00394471" w:rsidP="00EE6E73">
      <w:pPr>
        <w:pStyle w:val="PL"/>
      </w:pPr>
      <w:r w:rsidRPr="00EE6E73">
        <w:t>}</w:t>
      </w:r>
    </w:p>
    <w:p w14:paraId="333D7750" w14:textId="77777777" w:rsidR="00394471" w:rsidRPr="00EE6E73" w:rsidRDefault="00394471" w:rsidP="00EE6E73">
      <w:pPr>
        <w:pStyle w:val="PL"/>
      </w:pPr>
    </w:p>
    <w:p w14:paraId="58170337" w14:textId="77777777" w:rsidR="00394471" w:rsidRPr="00EE6E73" w:rsidRDefault="00394471" w:rsidP="00EE6E73">
      <w:pPr>
        <w:pStyle w:val="PL"/>
        <w:rPr>
          <w:color w:val="808080"/>
        </w:rPr>
      </w:pPr>
      <w:r w:rsidRPr="00EE6E73">
        <w:rPr>
          <w:color w:val="808080"/>
        </w:rPr>
        <w:t>-- TAG-POSSI-SCHEDULINGINFO-STOP</w:t>
      </w:r>
    </w:p>
    <w:p w14:paraId="05E335F1" w14:textId="77777777" w:rsidR="00394471" w:rsidRPr="00EE6E73" w:rsidRDefault="00394471" w:rsidP="00EE6E73">
      <w:pPr>
        <w:pStyle w:val="PL"/>
        <w:rPr>
          <w:color w:val="808080"/>
        </w:rPr>
      </w:pPr>
      <w:r w:rsidRPr="00EE6E73">
        <w:rPr>
          <w:color w:val="808080"/>
        </w:rPr>
        <w:t>-- ASN1STOP</w:t>
      </w:r>
    </w:p>
    <w:p w14:paraId="789913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EE6E73" w:rsidRDefault="00394471" w:rsidP="00964CC4">
            <w:pPr>
              <w:pStyle w:val="TAH"/>
              <w:rPr>
                <w:szCs w:val="22"/>
                <w:lang w:eastAsia="sv-SE"/>
              </w:rPr>
            </w:pPr>
            <w:r w:rsidRPr="00EE6E73">
              <w:rPr>
                <w:rFonts w:eastAsia="SimSun"/>
                <w:i/>
                <w:noProof/>
                <w:lang w:eastAsia="sv-SE"/>
              </w:rPr>
              <w:lastRenderedPageBreak/>
              <w:t xml:space="preserve">PosSI-SchedulingInfo </w:t>
            </w:r>
            <w:r w:rsidRPr="00EE6E73">
              <w:rPr>
                <w:szCs w:val="22"/>
                <w:lang w:eastAsia="sv-SE"/>
              </w:rPr>
              <w:t>field descriptions</w:t>
            </w:r>
          </w:p>
        </w:tc>
      </w:tr>
      <w:tr w:rsidR="004112C8" w:rsidRPr="00EE6E73"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EE6E73" w:rsidRDefault="00394471" w:rsidP="00964CC4">
            <w:pPr>
              <w:pStyle w:val="TAL"/>
              <w:rPr>
                <w:b/>
                <w:i/>
              </w:rPr>
            </w:pPr>
            <w:proofErr w:type="spellStart"/>
            <w:r w:rsidRPr="00EE6E73">
              <w:rPr>
                <w:b/>
                <w:i/>
              </w:rPr>
              <w:t>areaScope</w:t>
            </w:r>
            <w:proofErr w:type="spellEnd"/>
          </w:p>
          <w:p w14:paraId="29BF5988" w14:textId="77777777" w:rsidR="00394471" w:rsidRPr="00EE6E73" w:rsidRDefault="00394471" w:rsidP="00964CC4">
            <w:pPr>
              <w:pStyle w:val="TAL"/>
              <w:rPr>
                <w:rFonts w:eastAsia="SimSun"/>
                <w:noProof/>
                <w:lang w:eastAsia="sv-SE"/>
              </w:rPr>
            </w:pPr>
            <w:r w:rsidRPr="00EE6E73">
              <w:rPr>
                <w:szCs w:val="22"/>
              </w:rPr>
              <w:t xml:space="preserve">Indicates that a </w:t>
            </w:r>
            <w:proofErr w:type="spellStart"/>
            <w:r w:rsidRPr="00EE6E73">
              <w:rPr>
                <w:szCs w:val="22"/>
              </w:rPr>
              <w:t>posSIB</w:t>
            </w:r>
            <w:proofErr w:type="spellEnd"/>
            <w:r w:rsidRPr="00EE6E73">
              <w:rPr>
                <w:szCs w:val="22"/>
              </w:rPr>
              <w:t xml:space="preserve"> is area specific. If the field is absent, the </w:t>
            </w:r>
            <w:proofErr w:type="spellStart"/>
            <w:r w:rsidRPr="00EE6E73">
              <w:rPr>
                <w:szCs w:val="22"/>
              </w:rPr>
              <w:t>posSIB</w:t>
            </w:r>
            <w:proofErr w:type="spellEnd"/>
            <w:r w:rsidRPr="00EE6E73">
              <w:rPr>
                <w:szCs w:val="22"/>
              </w:rPr>
              <w:t xml:space="preserve"> is cell specific.</w:t>
            </w:r>
          </w:p>
        </w:tc>
      </w:tr>
      <w:tr w:rsidR="004112C8" w:rsidRPr="00EE6E73"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EE6E73" w:rsidRDefault="00394471" w:rsidP="00964CC4">
            <w:pPr>
              <w:pStyle w:val="TAL"/>
              <w:rPr>
                <w:b/>
                <w:i/>
                <w:lang w:eastAsia="en-GB"/>
              </w:rPr>
            </w:pPr>
            <w:r w:rsidRPr="00EE6E73">
              <w:rPr>
                <w:b/>
                <w:i/>
                <w:lang w:eastAsia="en-GB"/>
              </w:rPr>
              <w:t>encrypted</w:t>
            </w:r>
          </w:p>
          <w:p w14:paraId="10E7AD4B" w14:textId="77777777" w:rsidR="00394471" w:rsidRPr="00EE6E73" w:rsidRDefault="00394471" w:rsidP="00964CC4">
            <w:pPr>
              <w:pStyle w:val="TAL"/>
              <w:rPr>
                <w:i/>
                <w:lang w:eastAsia="en-GB"/>
              </w:rPr>
            </w:pPr>
            <w:r w:rsidRPr="00EE6E73">
              <w:rPr>
                <w:lang w:eastAsia="en-GB"/>
              </w:rPr>
              <w:t xml:space="preserve">The presence of this field indicates that the </w:t>
            </w:r>
            <w:proofErr w:type="spellStart"/>
            <w:r w:rsidRPr="00EE6E73">
              <w:rPr>
                <w:i/>
                <w:lang w:eastAsia="sv-SE"/>
              </w:rPr>
              <w:t>pos</w:t>
            </w:r>
            <w:proofErr w:type="spellEnd"/>
            <w:r w:rsidRPr="00EE6E73">
              <w:rPr>
                <w:i/>
                <w:lang w:eastAsia="sv-SE"/>
              </w:rPr>
              <w:t>-sib-type</w:t>
            </w:r>
            <w:r w:rsidRPr="00EE6E73">
              <w:rPr>
                <w:lang w:eastAsia="sv-SE"/>
              </w:rPr>
              <w:t xml:space="preserve"> is encrypted as specified in TS 37.355 [49].</w:t>
            </w:r>
          </w:p>
        </w:tc>
      </w:tr>
      <w:tr w:rsidR="004112C8" w:rsidRPr="00EE6E73"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EE6E73" w:rsidRDefault="00394471" w:rsidP="00964CC4">
            <w:pPr>
              <w:pStyle w:val="TAL"/>
              <w:rPr>
                <w:szCs w:val="22"/>
                <w:lang w:eastAsia="sv-SE"/>
              </w:rPr>
            </w:pPr>
            <w:proofErr w:type="spellStart"/>
            <w:r w:rsidRPr="00EE6E73">
              <w:rPr>
                <w:b/>
                <w:i/>
                <w:szCs w:val="22"/>
                <w:lang w:eastAsia="sv-SE"/>
              </w:rPr>
              <w:t>gnss</w:t>
            </w:r>
            <w:proofErr w:type="spellEnd"/>
            <w:r w:rsidRPr="00EE6E73">
              <w:rPr>
                <w:b/>
                <w:i/>
                <w:szCs w:val="22"/>
                <w:lang w:eastAsia="sv-SE"/>
              </w:rPr>
              <w:t>-id</w:t>
            </w:r>
          </w:p>
          <w:p w14:paraId="3319FAD8" w14:textId="77777777" w:rsidR="00394471" w:rsidRPr="00EE6E73" w:rsidRDefault="00394471" w:rsidP="00964CC4">
            <w:pPr>
              <w:pStyle w:val="TAL"/>
              <w:rPr>
                <w:szCs w:val="22"/>
                <w:lang w:eastAsia="sv-SE"/>
              </w:rPr>
            </w:pPr>
            <w:r w:rsidRPr="00EE6E73">
              <w:rPr>
                <w:bCs/>
                <w:lang w:eastAsia="sv-SE"/>
              </w:rPr>
              <w:t xml:space="preserve">The presence of this field indicates that the positioning SIB type is for a specific GNSS. </w:t>
            </w:r>
            <w:r w:rsidRPr="00EE6E73">
              <w:rPr>
                <w:szCs w:val="22"/>
                <w:lang w:eastAsia="sv-SE"/>
              </w:rPr>
              <w:t xml:space="preserve">Indicates </w:t>
            </w:r>
            <w:r w:rsidRPr="00EE6E73">
              <w:rPr>
                <w:lang w:eastAsia="sv-SE"/>
              </w:rPr>
              <w:t>a specific GNSS (see also TS 37.355 [49])</w:t>
            </w:r>
          </w:p>
        </w:tc>
      </w:tr>
      <w:tr w:rsidR="004112C8" w:rsidRPr="00EE6E73"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EE6E73" w:rsidRDefault="00D441D8" w:rsidP="003167E7">
            <w:pPr>
              <w:pStyle w:val="TAL"/>
              <w:rPr>
                <w:b/>
                <w:bCs/>
                <w:i/>
                <w:iCs/>
                <w:lang w:eastAsia="sv-SE"/>
              </w:rPr>
            </w:pPr>
            <w:proofErr w:type="spellStart"/>
            <w:r w:rsidRPr="00EE6E73">
              <w:rPr>
                <w:b/>
                <w:bCs/>
                <w:i/>
                <w:iCs/>
                <w:lang w:eastAsia="sv-SE"/>
              </w:rPr>
              <w:t>posSchedulingInfoList</w:t>
            </w:r>
            <w:proofErr w:type="spellEnd"/>
          </w:p>
          <w:p w14:paraId="6CBBB07B" w14:textId="293E7896" w:rsidR="00D441D8" w:rsidRPr="00EE6E73" w:rsidRDefault="00D441D8" w:rsidP="00D441D8">
            <w:pPr>
              <w:pStyle w:val="TAL"/>
              <w:rPr>
                <w:b/>
                <w:i/>
                <w:szCs w:val="22"/>
                <w:lang w:eastAsia="sv-SE"/>
              </w:rPr>
            </w:pPr>
            <w:r w:rsidRPr="00EE6E73">
              <w:rPr>
                <w:lang w:eastAsia="sv-SE"/>
              </w:rPr>
              <w:t xml:space="preserve">List of scheduling information for SI messages. </w:t>
            </w:r>
            <w:r w:rsidRPr="00EE6E73">
              <w:rPr>
                <w:rFonts w:cs="Arial"/>
                <w:szCs w:val="18"/>
                <w:lang w:eastAsia="sv-SE"/>
              </w:rPr>
              <w:t xml:space="preserve">If </w:t>
            </w:r>
            <w:r w:rsidRPr="00EE6E73">
              <w:rPr>
                <w:rFonts w:cs="Arial"/>
                <w:i/>
                <w:iCs/>
                <w:szCs w:val="18"/>
                <w:lang w:eastAsia="sv-SE"/>
              </w:rPr>
              <w:t>si-SchedulingInfo-v1700</w:t>
            </w:r>
            <w:r w:rsidRPr="00EE6E73">
              <w:rPr>
                <w:rFonts w:cs="Arial"/>
                <w:szCs w:val="18"/>
                <w:lang w:eastAsia="sv-SE"/>
              </w:rPr>
              <w:t xml:space="preserve"> is present, the network ensures that the total number of SI messages in the concatenated list of SI messages </w:t>
            </w:r>
            <w:r w:rsidRPr="00EE6E73">
              <w:rPr>
                <w:rFonts w:cs="Arial"/>
                <w:szCs w:val="18"/>
                <w:lang w:eastAsia="ja-JP"/>
              </w:rPr>
              <w:t xml:space="preserve">configured by </w:t>
            </w:r>
            <w:proofErr w:type="spellStart"/>
            <w:r w:rsidRPr="00EE6E73">
              <w:rPr>
                <w:rFonts w:cs="Arial"/>
                <w:i/>
                <w:iCs/>
                <w:szCs w:val="18"/>
                <w:lang w:eastAsia="ja-JP"/>
              </w:rPr>
              <w:t>posSchedulingInfoList</w:t>
            </w:r>
            <w:proofErr w:type="spellEnd"/>
            <w:r w:rsidRPr="00EE6E73">
              <w:rPr>
                <w:rFonts w:cs="Arial"/>
                <w:szCs w:val="18"/>
                <w:lang w:eastAsia="ja-JP"/>
              </w:rPr>
              <w:t xml:space="preserve"> in </w:t>
            </w:r>
            <w:proofErr w:type="spellStart"/>
            <w:r w:rsidRPr="00EE6E73">
              <w:rPr>
                <w:rFonts w:cs="Arial"/>
                <w:i/>
                <w:iCs/>
                <w:szCs w:val="18"/>
                <w:lang w:eastAsia="ja-JP"/>
              </w:rPr>
              <w:t>posSI-SchedulingInfo</w:t>
            </w:r>
            <w:proofErr w:type="spellEnd"/>
            <w:r w:rsidRPr="00EE6E73">
              <w:rPr>
                <w:rFonts w:cs="Arial"/>
                <w:szCs w:val="18"/>
                <w:lang w:eastAsia="ja-JP"/>
              </w:rPr>
              <w:t xml:space="preserve"> and SI messages containing type2 SIB configured by </w:t>
            </w:r>
            <w:r w:rsidRPr="00EE6E73">
              <w:rPr>
                <w:rFonts w:cs="Arial"/>
                <w:i/>
                <w:iCs/>
                <w:szCs w:val="18"/>
                <w:lang w:eastAsia="ja-JP"/>
              </w:rPr>
              <w:t>schedulingInfoList2</w:t>
            </w:r>
            <w:r w:rsidRPr="00EE6E73">
              <w:rPr>
                <w:rFonts w:cs="Arial"/>
                <w:szCs w:val="18"/>
                <w:lang w:eastAsia="ja-JP"/>
              </w:rPr>
              <w:t xml:space="preserve"> in </w:t>
            </w:r>
            <w:r w:rsidRPr="00EE6E73">
              <w:rPr>
                <w:rFonts w:cs="Arial"/>
                <w:i/>
                <w:iCs/>
                <w:szCs w:val="18"/>
                <w:lang w:eastAsia="ja-JP"/>
              </w:rPr>
              <w:t>si-SchedulingInfo-v1700</w:t>
            </w:r>
            <w:r w:rsidRPr="00EE6E73">
              <w:rPr>
                <w:rFonts w:cs="Arial"/>
                <w:szCs w:val="18"/>
                <w:lang w:eastAsia="ja-JP"/>
              </w:rPr>
              <w:t xml:space="preserve"> </w:t>
            </w:r>
            <w:r w:rsidRPr="00EE6E73">
              <w:rPr>
                <w:rFonts w:cs="Arial"/>
                <w:szCs w:val="18"/>
                <w:lang w:eastAsia="sv-SE"/>
              </w:rPr>
              <w:t xml:space="preserve">does not exceed the limit of </w:t>
            </w:r>
            <w:proofErr w:type="spellStart"/>
            <w:r w:rsidRPr="00EE6E73">
              <w:rPr>
                <w:rFonts w:cs="Arial"/>
                <w:i/>
                <w:iCs/>
                <w:szCs w:val="18"/>
                <w:lang w:eastAsia="sv-SE"/>
              </w:rPr>
              <w:t>maxSI</w:t>
            </w:r>
            <w:proofErr w:type="spellEnd"/>
            <w:r w:rsidRPr="00EE6E73">
              <w:rPr>
                <w:rFonts w:cs="Arial"/>
                <w:i/>
                <w:iCs/>
                <w:szCs w:val="18"/>
                <w:lang w:eastAsia="sv-SE"/>
              </w:rPr>
              <w:t>-Message</w:t>
            </w:r>
            <w:r w:rsidRPr="00EE6E73">
              <w:rPr>
                <w:rFonts w:cs="Arial"/>
                <w:szCs w:val="18"/>
                <w:lang w:eastAsia="sv-SE"/>
              </w:rPr>
              <w:t>.</w:t>
            </w:r>
          </w:p>
        </w:tc>
      </w:tr>
      <w:tr w:rsidR="004112C8" w:rsidRPr="00EE6E73"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EE6E73" w:rsidRDefault="00394471" w:rsidP="00964CC4">
            <w:pPr>
              <w:pStyle w:val="TAL"/>
              <w:rPr>
                <w:b/>
                <w:bCs/>
                <w:i/>
                <w:iCs/>
              </w:rPr>
            </w:pPr>
            <w:proofErr w:type="spellStart"/>
            <w:r w:rsidRPr="00EE6E73">
              <w:rPr>
                <w:b/>
                <w:bCs/>
                <w:i/>
                <w:iCs/>
                <w:szCs w:val="22"/>
              </w:rPr>
              <w:t>posSI-BroadcastStatus</w:t>
            </w:r>
            <w:proofErr w:type="spellEnd"/>
          </w:p>
          <w:p w14:paraId="2B15F472" w14:textId="2E0FC25F" w:rsidR="00213644" w:rsidRPr="00EE6E73" w:rsidRDefault="00394471" w:rsidP="00964CC4">
            <w:pPr>
              <w:pStyle w:val="TAL"/>
              <w:rPr>
                <w:b/>
                <w:i/>
                <w:szCs w:val="22"/>
                <w:lang w:eastAsia="sv-SE"/>
              </w:rPr>
            </w:pPr>
            <w:r w:rsidRPr="00EE6E73">
              <w:rPr>
                <w:szCs w:val="22"/>
              </w:rPr>
              <w:t>Indicates if the SI message is being broadcasted or not.</w:t>
            </w:r>
            <w:r w:rsidR="00E54F44" w:rsidRPr="00EE6E73">
              <w:rPr>
                <w:szCs w:val="22"/>
              </w:rPr>
              <w:t xml:space="preserve"> </w:t>
            </w:r>
            <w:r w:rsidR="00E54F44" w:rsidRPr="00EE6E73">
              <w:rPr>
                <w:szCs w:val="22"/>
                <w:lang w:eastAsia="sv-SE"/>
              </w:rPr>
              <w:t>Change of</w:t>
            </w:r>
            <w:r w:rsidR="00E54F44" w:rsidRPr="00EE6E73">
              <w:rPr>
                <w:i/>
                <w:szCs w:val="22"/>
                <w:lang w:eastAsia="sv-SE"/>
              </w:rPr>
              <w:t xml:space="preserve"> </w:t>
            </w:r>
            <w:proofErr w:type="spellStart"/>
            <w:r w:rsidR="00E54F44" w:rsidRPr="00EE6E73">
              <w:rPr>
                <w:i/>
                <w:szCs w:val="22"/>
                <w:lang w:eastAsia="sv-SE"/>
              </w:rPr>
              <w:t>posSI-BroadcastStat</w:t>
            </w:r>
            <w:r w:rsidR="00E54F44" w:rsidRPr="00EE6E73">
              <w:rPr>
                <w:szCs w:val="22"/>
                <w:lang w:eastAsia="sv-SE"/>
              </w:rPr>
              <w:t>us</w:t>
            </w:r>
            <w:proofErr w:type="spellEnd"/>
            <w:r w:rsidR="00E54F44" w:rsidRPr="00EE6E73">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00E54F44" w:rsidRPr="00EE6E73">
              <w:rPr>
                <w:i/>
                <w:szCs w:val="22"/>
                <w:lang w:eastAsia="sv-SE"/>
              </w:rPr>
              <w:t>broadcasting</w:t>
            </w:r>
            <w:r w:rsidR="00E54F44" w:rsidRPr="00EE6E73">
              <w:rPr>
                <w:szCs w:val="22"/>
                <w:lang w:eastAsia="sv-SE"/>
              </w:rPr>
              <w:t>.</w:t>
            </w:r>
          </w:p>
        </w:tc>
      </w:tr>
      <w:tr w:rsidR="004112C8" w:rsidRPr="00EE6E73"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EE6E73" w:rsidRDefault="00394471" w:rsidP="00964CC4">
            <w:pPr>
              <w:pStyle w:val="TAL"/>
              <w:rPr>
                <w:b/>
                <w:i/>
              </w:rPr>
            </w:pPr>
            <w:proofErr w:type="spellStart"/>
            <w:r w:rsidRPr="00EE6E73">
              <w:rPr>
                <w:b/>
                <w:bCs/>
                <w:i/>
                <w:iCs/>
                <w:szCs w:val="22"/>
              </w:rPr>
              <w:t>posSI-RequestConfig</w:t>
            </w:r>
            <w:proofErr w:type="spellEnd"/>
          </w:p>
          <w:p w14:paraId="714039E1" w14:textId="50EC6B0B" w:rsidR="00394471" w:rsidRPr="00EE6E73" w:rsidRDefault="00394471" w:rsidP="00964CC4">
            <w:pPr>
              <w:pStyle w:val="TAL"/>
              <w:rPr>
                <w:b/>
                <w:i/>
                <w:szCs w:val="22"/>
                <w:lang w:eastAsia="sv-SE"/>
              </w:rPr>
            </w:pPr>
            <w:r w:rsidRPr="00EE6E73">
              <w:t xml:space="preserve">Configuration of Msg1 resources that the UE uses for requesting SI-messages for which </w:t>
            </w:r>
            <w:proofErr w:type="spellStart"/>
            <w:r w:rsidRPr="00EE6E73">
              <w:rPr>
                <w:i/>
              </w:rPr>
              <w:t>posSI-BroadcastStatus</w:t>
            </w:r>
            <w:proofErr w:type="spellEnd"/>
            <w:r w:rsidRPr="00EE6E73">
              <w:t xml:space="preserve"> </w:t>
            </w:r>
            <w:r w:rsidR="00F74809" w:rsidRPr="00EE6E73">
              <w:t xml:space="preserve">or </w:t>
            </w:r>
            <w:proofErr w:type="spellStart"/>
            <w:r w:rsidR="00F74809" w:rsidRPr="00EE6E73">
              <w:rPr>
                <w:i/>
                <w:iCs/>
              </w:rPr>
              <w:t>si-BroadcastStatus</w:t>
            </w:r>
            <w:proofErr w:type="spellEnd"/>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proofErr w:type="spellStart"/>
            <w:r w:rsidRPr="00EE6E73">
              <w:rPr>
                <w:i/>
                <w:iCs/>
              </w:rPr>
              <w:t>notBroadcasting</w:t>
            </w:r>
            <w:proofErr w:type="spellEnd"/>
            <w:r w:rsidRPr="00EE6E73">
              <w:t>.</w:t>
            </w:r>
          </w:p>
        </w:tc>
      </w:tr>
      <w:tr w:rsidR="004112C8" w:rsidRPr="00EE6E73"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EE6E73" w:rsidRDefault="005D7A84" w:rsidP="00B4120F">
            <w:pPr>
              <w:pStyle w:val="TAL"/>
              <w:rPr>
                <w:b/>
                <w:bCs/>
                <w:i/>
                <w:iCs/>
              </w:rPr>
            </w:pPr>
            <w:r w:rsidRPr="00EE6E73">
              <w:rPr>
                <w:b/>
                <w:bCs/>
                <w:i/>
                <w:iCs/>
              </w:rPr>
              <w:t>posSI-RequestConfigMSG1-Repetition</w:t>
            </w:r>
          </w:p>
          <w:p w14:paraId="0AEC7E4F" w14:textId="5307625C" w:rsidR="005D7A84" w:rsidRPr="00EE6E73" w:rsidRDefault="005D7A84" w:rsidP="005D7A84">
            <w:pPr>
              <w:pStyle w:val="TAL"/>
              <w:rPr>
                <w:b/>
                <w:bCs/>
                <w:i/>
                <w:iCs/>
                <w:szCs w:val="22"/>
              </w:rPr>
            </w:pPr>
            <w:r w:rsidRPr="00EE6E73">
              <w:rPr>
                <w:bCs/>
                <w:iCs/>
                <w:szCs w:val="22"/>
              </w:rPr>
              <w:t xml:space="preserve">Configuration of Msg1 repetition resources on NUL that the UE uses for requesting SI-messages for which </w:t>
            </w:r>
            <w:proofErr w:type="spellStart"/>
            <w:r w:rsidRPr="00EE6E73">
              <w:rPr>
                <w:bCs/>
                <w:iCs/>
                <w:szCs w:val="22"/>
              </w:rPr>
              <w:t>posSI-BroadcastStatus</w:t>
            </w:r>
            <w:proofErr w:type="spellEnd"/>
            <w:r w:rsidR="00DC7823" w:rsidRPr="00EE6E73">
              <w:rPr>
                <w:rFonts w:cs="Arial"/>
                <w:szCs w:val="18"/>
              </w:rPr>
              <w:t xml:space="preserve"> or </w:t>
            </w:r>
            <w:proofErr w:type="spellStart"/>
            <w:r w:rsidR="00DC7823" w:rsidRPr="00EE6E73">
              <w:rPr>
                <w:rFonts w:cs="Arial"/>
                <w:i/>
                <w:iCs/>
                <w:szCs w:val="18"/>
              </w:rPr>
              <w:t>si-BroadcastStatus</w:t>
            </w:r>
            <w:proofErr w:type="spellEnd"/>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Pr="00EE6E73">
              <w:rPr>
                <w:bCs/>
                <w:iCs/>
                <w:szCs w:val="22"/>
              </w:rPr>
              <w:t xml:space="preserve"> is set to </w:t>
            </w:r>
            <w:proofErr w:type="spellStart"/>
            <w:r w:rsidRPr="00EE6E73">
              <w:rPr>
                <w:bCs/>
                <w:i/>
                <w:iCs/>
                <w:szCs w:val="22"/>
              </w:rPr>
              <w:t>notBroadcasting</w:t>
            </w:r>
            <w:proofErr w:type="spellEnd"/>
            <w:r w:rsidRPr="00EE6E73">
              <w:rPr>
                <w:bCs/>
                <w:iCs/>
                <w:szCs w:val="22"/>
              </w:rPr>
              <w:t>. This field is only applicable when Msg1 repetition resources can be used for requesting SI-messages.</w:t>
            </w:r>
          </w:p>
        </w:tc>
      </w:tr>
      <w:tr w:rsidR="004112C8" w:rsidRPr="00EE6E73"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EE6E73" w:rsidRDefault="005D7A84" w:rsidP="005D7A84">
            <w:pPr>
              <w:pStyle w:val="TAL"/>
              <w:rPr>
                <w:rFonts w:cs="Arial"/>
                <w:b/>
                <w:i/>
                <w:szCs w:val="18"/>
                <w:lang w:eastAsia="sv-SE"/>
              </w:rPr>
            </w:pPr>
            <w:proofErr w:type="spellStart"/>
            <w:r w:rsidRPr="00EE6E73">
              <w:rPr>
                <w:rFonts w:cs="Arial"/>
                <w:b/>
                <w:bCs/>
                <w:i/>
                <w:iCs/>
                <w:szCs w:val="18"/>
                <w:lang w:eastAsia="sv-SE"/>
              </w:rPr>
              <w:t>posSI-RequestConfigRedCap</w:t>
            </w:r>
            <w:proofErr w:type="spellEnd"/>
          </w:p>
          <w:p w14:paraId="394AA30E" w14:textId="7195CB1B" w:rsidR="005D7A84" w:rsidRPr="00EE6E73" w:rsidRDefault="005D7A84" w:rsidP="005D7A84">
            <w:pPr>
              <w:pStyle w:val="TAL"/>
              <w:rPr>
                <w:b/>
                <w:bCs/>
                <w:i/>
                <w:iCs/>
                <w:szCs w:val="22"/>
              </w:rPr>
            </w:pPr>
            <w:r w:rsidRPr="00EE6E73">
              <w:rPr>
                <w:rFonts w:cs="Arial"/>
                <w:szCs w:val="18"/>
                <w:lang w:eastAsia="sv-SE"/>
              </w:rPr>
              <w:t xml:space="preserve">Configuration of Msg1 resources for </w:t>
            </w:r>
            <w:proofErr w:type="spellStart"/>
            <w:r w:rsidRPr="00EE6E73">
              <w:rPr>
                <w:rFonts w:cs="Arial"/>
                <w:bCs/>
                <w:i/>
                <w:szCs w:val="18"/>
                <w:lang w:eastAsia="sv-SE"/>
              </w:rPr>
              <w:t>initialUplinkBWP-RedCap</w:t>
            </w:r>
            <w:proofErr w:type="spellEnd"/>
            <w:r w:rsidRPr="00EE6E73">
              <w:rPr>
                <w:rFonts w:cs="Arial"/>
                <w:b/>
                <w:i/>
                <w:szCs w:val="18"/>
                <w:lang w:eastAsia="sv-SE"/>
              </w:rPr>
              <w:t xml:space="preserve"> </w:t>
            </w:r>
            <w:r w:rsidRPr="00EE6E73">
              <w:rPr>
                <w:rFonts w:cs="Arial"/>
                <w:szCs w:val="18"/>
                <w:lang w:eastAsia="sv-SE"/>
              </w:rPr>
              <w:t xml:space="preserve">that the </w:t>
            </w:r>
            <w:r w:rsidR="007E492C" w:rsidRPr="00EE6E73">
              <w:t>(e)</w:t>
            </w:r>
            <w:proofErr w:type="spellStart"/>
            <w:r w:rsidRPr="00EE6E73">
              <w:rPr>
                <w:rFonts w:cs="Arial"/>
                <w:bCs/>
                <w:iCs/>
                <w:szCs w:val="18"/>
                <w:lang w:eastAsia="sv-SE"/>
              </w:rPr>
              <w:t>RedCap</w:t>
            </w:r>
            <w:proofErr w:type="spellEnd"/>
            <w:r w:rsidRPr="00EE6E73">
              <w:rPr>
                <w:rFonts w:cs="Arial"/>
                <w:bCs/>
                <w:iCs/>
                <w:szCs w:val="18"/>
                <w:lang w:eastAsia="sv-SE"/>
              </w:rPr>
              <w:t xml:space="preserve"> </w:t>
            </w:r>
            <w:r w:rsidRPr="00EE6E73">
              <w:rPr>
                <w:rFonts w:cs="Arial"/>
                <w:szCs w:val="18"/>
                <w:lang w:eastAsia="sv-SE"/>
              </w:rPr>
              <w:t xml:space="preserve">UE uses for requesting SI-messages for which </w:t>
            </w:r>
            <w:proofErr w:type="spellStart"/>
            <w:r w:rsidRPr="00EE6E73">
              <w:rPr>
                <w:rFonts w:cs="Arial"/>
                <w:i/>
              </w:rPr>
              <w:t>posSI-BroadcastStatus</w:t>
            </w:r>
            <w:proofErr w:type="spellEnd"/>
            <w:r w:rsidRPr="00EE6E73">
              <w:rPr>
                <w:rFonts w:cs="Arial"/>
              </w:rPr>
              <w:t xml:space="preserve"> </w:t>
            </w:r>
            <w:r w:rsidR="00F74809" w:rsidRPr="00EE6E73">
              <w:t xml:space="preserve">or </w:t>
            </w:r>
            <w:proofErr w:type="spellStart"/>
            <w:r w:rsidR="00F74809" w:rsidRPr="00EE6E73">
              <w:rPr>
                <w:i/>
                <w:iCs/>
              </w:rPr>
              <w:t>si-BroadcastStatus</w:t>
            </w:r>
            <w:proofErr w:type="spellEnd"/>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rPr>
                <w:rFonts w:cs="Arial"/>
                <w:szCs w:val="18"/>
                <w:lang w:eastAsia="sv-SE"/>
              </w:rPr>
              <w:t xml:space="preserve">is set to </w:t>
            </w:r>
            <w:proofErr w:type="spellStart"/>
            <w:r w:rsidRPr="00EE6E73">
              <w:rPr>
                <w:rFonts w:cs="Arial"/>
                <w:i/>
                <w:iCs/>
                <w:szCs w:val="18"/>
                <w:lang w:eastAsia="sv-SE"/>
              </w:rPr>
              <w:t>notBroadcasting</w:t>
            </w:r>
            <w:proofErr w:type="spellEnd"/>
            <w:r w:rsidRPr="00EE6E73">
              <w:rPr>
                <w:rFonts w:cs="Arial"/>
                <w:szCs w:val="18"/>
                <w:lang w:eastAsia="sv-SE"/>
              </w:rPr>
              <w:t>.</w:t>
            </w:r>
          </w:p>
        </w:tc>
      </w:tr>
      <w:tr w:rsidR="004112C8" w:rsidRPr="00EE6E73"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EE6E73" w:rsidRDefault="005D7A84" w:rsidP="00B4120F">
            <w:pPr>
              <w:pStyle w:val="TAL"/>
              <w:rPr>
                <w:b/>
                <w:bCs/>
                <w:i/>
                <w:iCs/>
                <w:lang w:eastAsia="sv-SE"/>
              </w:rPr>
            </w:pPr>
            <w:r w:rsidRPr="00EE6E73">
              <w:rPr>
                <w:b/>
                <w:bCs/>
                <w:i/>
                <w:iCs/>
                <w:lang w:eastAsia="sv-SE"/>
              </w:rPr>
              <w:t>posSI-RequestConfigRedCap-MSG1-Repetition</w:t>
            </w:r>
          </w:p>
          <w:p w14:paraId="6798702D" w14:textId="15B7F0AD" w:rsidR="005D7A84" w:rsidRPr="00EE6E73" w:rsidRDefault="005D7A84" w:rsidP="005D7A84">
            <w:pPr>
              <w:pStyle w:val="TAL"/>
              <w:rPr>
                <w:rFonts w:cs="Arial"/>
                <w:b/>
                <w:bCs/>
                <w:i/>
                <w:iCs/>
                <w:szCs w:val="18"/>
                <w:lang w:eastAsia="sv-SE"/>
              </w:rPr>
            </w:pPr>
            <w:r w:rsidRPr="00EE6E73">
              <w:rPr>
                <w:lang w:eastAsia="sv-SE"/>
              </w:rPr>
              <w:t xml:space="preserve">Configuration of Msg1 repetition resources for </w:t>
            </w:r>
            <w:proofErr w:type="spellStart"/>
            <w:r w:rsidRPr="00EE6E73">
              <w:rPr>
                <w:bCs/>
                <w:i/>
                <w:lang w:eastAsia="sv-SE"/>
              </w:rPr>
              <w:t>initialUplinkBWP-RedCap</w:t>
            </w:r>
            <w:proofErr w:type="spellEnd"/>
            <w:r w:rsidRPr="00EE6E73">
              <w:rPr>
                <w:b/>
                <w:i/>
                <w:lang w:eastAsia="sv-SE"/>
              </w:rPr>
              <w:t xml:space="preserve"> </w:t>
            </w:r>
            <w:r w:rsidRPr="00EE6E73">
              <w:rPr>
                <w:lang w:eastAsia="sv-SE"/>
              </w:rPr>
              <w:t xml:space="preserve">that the </w:t>
            </w:r>
            <w:r w:rsidR="007506DF" w:rsidRPr="00EE6E73">
              <w:rPr>
                <w:lang w:eastAsia="sv-SE"/>
              </w:rPr>
              <w:t>(e)</w:t>
            </w:r>
            <w:proofErr w:type="spellStart"/>
            <w:r w:rsidRPr="00EE6E73">
              <w:rPr>
                <w:bCs/>
                <w:iCs/>
                <w:lang w:eastAsia="sv-SE"/>
              </w:rPr>
              <w:t>RedCap</w:t>
            </w:r>
            <w:proofErr w:type="spellEnd"/>
            <w:r w:rsidRPr="00EE6E73">
              <w:rPr>
                <w:bCs/>
                <w:iCs/>
                <w:lang w:eastAsia="sv-SE"/>
              </w:rPr>
              <w:t xml:space="preserve"> </w:t>
            </w:r>
            <w:r w:rsidRPr="00EE6E73">
              <w:rPr>
                <w:lang w:eastAsia="sv-SE"/>
              </w:rPr>
              <w:t xml:space="preserve">UE uses for requesting SI-messages for which </w:t>
            </w:r>
            <w:proofErr w:type="spellStart"/>
            <w:r w:rsidRPr="00EE6E73">
              <w:rPr>
                <w:i/>
                <w:lang w:eastAsia="sv-SE"/>
              </w:rPr>
              <w:t>posSI-BroadcastStatus</w:t>
            </w:r>
            <w:proofErr w:type="spellEnd"/>
            <w:r w:rsidRPr="00EE6E73">
              <w:rPr>
                <w:lang w:eastAsia="sv-SE"/>
              </w:rPr>
              <w:t xml:space="preserve"> </w:t>
            </w:r>
            <w:r w:rsidR="00DC7823" w:rsidRPr="00EE6E73">
              <w:rPr>
                <w:rFonts w:cs="Arial"/>
                <w:szCs w:val="18"/>
              </w:rPr>
              <w:t xml:space="preserve">or </w:t>
            </w:r>
            <w:proofErr w:type="spellStart"/>
            <w:r w:rsidR="00DC7823" w:rsidRPr="00EE6E73">
              <w:rPr>
                <w:rFonts w:cs="Arial"/>
                <w:i/>
                <w:iCs/>
                <w:szCs w:val="18"/>
              </w:rPr>
              <w:t>si-BroadcastStatus</w:t>
            </w:r>
            <w:proofErr w:type="spellEnd"/>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00DC7823" w:rsidRPr="00EE6E73">
              <w:t xml:space="preserve"> </w:t>
            </w:r>
            <w:r w:rsidRPr="00EE6E73">
              <w:rPr>
                <w:lang w:eastAsia="sv-SE"/>
              </w:rPr>
              <w:t xml:space="preserve">is set to </w:t>
            </w:r>
            <w:proofErr w:type="spellStart"/>
            <w:r w:rsidRPr="00EE6E73">
              <w:rPr>
                <w:i/>
                <w:iCs/>
                <w:lang w:eastAsia="sv-SE"/>
              </w:rPr>
              <w:t>notBroadcasting</w:t>
            </w:r>
            <w:proofErr w:type="spellEnd"/>
            <w:r w:rsidRPr="00EE6E73">
              <w:rPr>
                <w:lang w:eastAsia="sv-SE"/>
              </w:rPr>
              <w:t>. This field is only applicable when Msg1 repetition resources can be used for requesting SI-messages.</w:t>
            </w:r>
          </w:p>
        </w:tc>
      </w:tr>
      <w:tr w:rsidR="004112C8" w:rsidRPr="00EE6E73"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EE6E73" w:rsidRDefault="005D7A84" w:rsidP="005D7A84">
            <w:pPr>
              <w:pStyle w:val="TAL"/>
              <w:rPr>
                <w:b/>
                <w:i/>
              </w:rPr>
            </w:pPr>
            <w:proofErr w:type="spellStart"/>
            <w:r w:rsidRPr="00EE6E73">
              <w:rPr>
                <w:b/>
                <w:bCs/>
                <w:i/>
                <w:iCs/>
                <w:szCs w:val="22"/>
              </w:rPr>
              <w:t>posSI-RequestConfigSUL</w:t>
            </w:r>
            <w:proofErr w:type="spellEnd"/>
          </w:p>
          <w:p w14:paraId="4756D5B6" w14:textId="3BBBF571" w:rsidR="005D7A84" w:rsidRPr="00EE6E73" w:rsidRDefault="005D7A84" w:rsidP="005D7A84">
            <w:pPr>
              <w:pStyle w:val="TAL"/>
              <w:rPr>
                <w:b/>
                <w:i/>
                <w:szCs w:val="22"/>
                <w:lang w:eastAsia="sv-SE"/>
              </w:rPr>
            </w:pPr>
            <w:r w:rsidRPr="00EE6E73">
              <w:t xml:space="preserve">Configuration of Msg1 resources that the UE uses for requesting SI-messages for which </w:t>
            </w:r>
            <w:proofErr w:type="spellStart"/>
            <w:r w:rsidRPr="00EE6E73">
              <w:rPr>
                <w:i/>
              </w:rPr>
              <w:t>posSI-BroadcastStatus</w:t>
            </w:r>
            <w:proofErr w:type="spellEnd"/>
            <w:r w:rsidRPr="00EE6E73">
              <w:t xml:space="preserve"> </w:t>
            </w:r>
            <w:r w:rsidR="00F74809" w:rsidRPr="00EE6E73">
              <w:t xml:space="preserve">or </w:t>
            </w:r>
            <w:proofErr w:type="spellStart"/>
            <w:r w:rsidR="00F74809" w:rsidRPr="00EE6E73">
              <w:rPr>
                <w:i/>
                <w:iCs/>
              </w:rPr>
              <w:t>si-BroadcastStatus</w:t>
            </w:r>
            <w:proofErr w:type="spellEnd"/>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proofErr w:type="spellStart"/>
            <w:r w:rsidRPr="00EE6E73">
              <w:rPr>
                <w:i/>
                <w:iCs/>
              </w:rPr>
              <w:t>notBroadcasting</w:t>
            </w:r>
            <w:proofErr w:type="spellEnd"/>
            <w:r w:rsidRPr="00EE6E73">
              <w:t>.</w:t>
            </w:r>
          </w:p>
        </w:tc>
      </w:tr>
      <w:tr w:rsidR="004112C8" w:rsidRPr="00EE6E73"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EE6E73" w:rsidRDefault="005D7A84" w:rsidP="00B4120F">
            <w:pPr>
              <w:pStyle w:val="TAL"/>
              <w:rPr>
                <w:b/>
                <w:bCs/>
                <w:i/>
                <w:iCs/>
                <w:lang w:eastAsia="sv-SE"/>
              </w:rPr>
            </w:pPr>
            <w:r w:rsidRPr="00EE6E73">
              <w:rPr>
                <w:b/>
                <w:bCs/>
                <w:i/>
                <w:iCs/>
                <w:lang w:eastAsia="sv-SE"/>
              </w:rPr>
              <w:t>posSI-RequestConfigSUL-MSG1-Repetition</w:t>
            </w:r>
          </w:p>
          <w:p w14:paraId="2E4CAF84" w14:textId="5665C577" w:rsidR="005D7A84" w:rsidRPr="00EE6E73" w:rsidRDefault="005D7A84" w:rsidP="005D7A84">
            <w:pPr>
              <w:pStyle w:val="TAL"/>
              <w:rPr>
                <w:b/>
                <w:bCs/>
                <w:i/>
                <w:iCs/>
                <w:szCs w:val="22"/>
              </w:rPr>
            </w:pPr>
            <w:r w:rsidRPr="00EE6E73">
              <w:rPr>
                <w:lang w:eastAsia="sv-SE"/>
              </w:rPr>
              <w:t xml:space="preserve">Configuration of Msg1 repetition resources on SUL that the UE uses for requesting SI-messages for which </w:t>
            </w:r>
            <w:proofErr w:type="spellStart"/>
            <w:r w:rsidRPr="00EE6E73">
              <w:rPr>
                <w:i/>
                <w:lang w:eastAsia="sv-SE"/>
              </w:rPr>
              <w:t>posSI-BroadcastStatus</w:t>
            </w:r>
            <w:proofErr w:type="spellEnd"/>
            <w:r w:rsidRPr="00EE6E73">
              <w:rPr>
                <w:lang w:eastAsia="sv-SE"/>
              </w:rPr>
              <w:t xml:space="preserve"> </w:t>
            </w:r>
            <w:r w:rsidR="00DC7823" w:rsidRPr="00EE6E73">
              <w:rPr>
                <w:rFonts w:cs="Arial"/>
                <w:szCs w:val="18"/>
              </w:rPr>
              <w:t xml:space="preserve">or </w:t>
            </w:r>
            <w:proofErr w:type="spellStart"/>
            <w:r w:rsidR="00DC7823" w:rsidRPr="00EE6E73">
              <w:rPr>
                <w:rFonts w:cs="Arial"/>
                <w:i/>
                <w:iCs/>
                <w:szCs w:val="18"/>
              </w:rPr>
              <w:t>si-BroadcastStatus</w:t>
            </w:r>
            <w:proofErr w:type="spellEnd"/>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xml:space="preserve">, if present, </w:t>
            </w:r>
            <w:r w:rsidRPr="00EE6E73">
              <w:rPr>
                <w:lang w:eastAsia="sv-SE"/>
              </w:rPr>
              <w:t xml:space="preserve">is set to </w:t>
            </w:r>
            <w:proofErr w:type="spellStart"/>
            <w:r w:rsidRPr="00EE6E73">
              <w:rPr>
                <w:i/>
                <w:iCs/>
                <w:lang w:eastAsia="sv-SE"/>
              </w:rPr>
              <w:t>notBroadcasting</w:t>
            </w:r>
            <w:proofErr w:type="spellEnd"/>
            <w:r w:rsidRPr="00EE6E73">
              <w:rPr>
                <w:lang w:eastAsia="sv-SE"/>
              </w:rPr>
              <w:t>. This field is only applicable when Msg1 repetition resources can be used for requesting SI-messages.</w:t>
            </w:r>
          </w:p>
        </w:tc>
      </w:tr>
      <w:tr w:rsidR="004112C8" w:rsidRPr="00EE6E73"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EE6E73" w:rsidRDefault="005D7A84" w:rsidP="005D7A84">
            <w:pPr>
              <w:pStyle w:val="TAL"/>
              <w:rPr>
                <w:b/>
                <w:i/>
                <w:lang w:eastAsia="sv-SE"/>
              </w:rPr>
            </w:pPr>
            <w:proofErr w:type="spellStart"/>
            <w:r w:rsidRPr="00EE6E73">
              <w:rPr>
                <w:b/>
                <w:i/>
                <w:lang w:eastAsia="sv-SE"/>
              </w:rPr>
              <w:t>pos</w:t>
            </w:r>
            <w:r w:rsidRPr="00EE6E73">
              <w:rPr>
                <w:b/>
                <w:i/>
              </w:rPr>
              <w:t>SIB</w:t>
            </w:r>
            <w:r w:rsidRPr="00EE6E73">
              <w:rPr>
                <w:b/>
                <w:i/>
                <w:lang w:eastAsia="sv-SE"/>
              </w:rPr>
              <w:t>-MappingInfo</w:t>
            </w:r>
            <w:proofErr w:type="spellEnd"/>
          </w:p>
          <w:p w14:paraId="1396F556" w14:textId="77777777" w:rsidR="005D7A84" w:rsidRPr="00EE6E73" w:rsidRDefault="005D7A84" w:rsidP="005D7A84">
            <w:pPr>
              <w:pStyle w:val="TAL"/>
              <w:rPr>
                <w:b/>
                <w:i/>
                <w:szCs w:val="22"/>
                <w:lang w:eastAsia="sv-SE"/>
              </w:rPr>
            </w:pPr>
            <w:r w:rsidRPr="00EE6E73">
              <w:rPr>
                <w:lang w:eastAsia="en-GB"/>
              </w:rPr>
              <w:t xml:space="preserve">List of the </w:t>
            </w:r>
            <w:proofErr w:type="spellStart"/>
            <w:r w:rsidRPr="00EE6E73">
              <w:rPr>
                <w:lang w:eastAsia="en-GB"/>
              </w:rPr>
              <w:t>posSIBs</w:t>
            </w:r>
            <w:proofErr w:type="spellEnd"/>
            <w:r w:rsidRPr="00EE6E73">
              <w:rPr>
                <w:lang w:eastAsia="en-GB"/>
              </w:rPr>
              <w:t xml:space="preserve"> mapped to this </w:t>
            </w:r>
            <w:proofErr w:type="spellStart"/>
            <w:r w:rsidRPr="00EE6E73">
              <w:rPr>
                <w:i/>
                <w:iCs/>
                <w:lang w:eastAsia="en-GB"/>
              </w:rPr>
              <w:t>SystemInformation</w:t>
            </w:r>
            <w:proofErr w:type="spellEnd"/>
            <w:r w:rsidRPr="00EE6E73">
              <w:rPr>
                <w:i/>
                <w:iCs/>
                <w:lang w:eastAsia="en-GB"/>
              </w:rPr>
              <w:t xml:space="preserve"> </w:t>
            </w:r>
            <w:r w:rsidRPr="00EE6E73">
              <w:rPr>
                <w:iCs/>
                <w:lang w:eastAsia="en-GB"/>
              </w:rPr>
              <w:t>message.</w:t>
            </w:r>
          </w:p>
        </w:tc>
      </w:tr>
      <w:tr w:rsidR="004112C8" w:rsidRPr="00EE6E73"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EE6E73" w:rsidRDefault="005D7A84" w:rsidP="005D7A84">
            <w:pPr>
              <w:pStyle w:val="TAL"/>
              <w:rPr>
                <w:b/>
                <w:bCs/>
                <w:i/>
                <w:noProof/>
                <w:lang w:eastAsia="en-GB"/>
              </w:rPr>
            </w:pPr>
            <w:r w:rsidRPr="00EE6E73">
              <w:rPr>
                <w:b/>
                <w:bCs/>
                <w:i/>
                <w:noProof/>
                <w:lang w:eastAsia="en-GB"/>
              </w:rPr>
              <w:t>posSibType</w:t>
            </w:r>
          </w:p>
          <w:p w14:paraId="69F772D5" w14:textId="77777777" w:rsidR="005D7A84" w:rsidRPr="00EE6E73" w:rsidRDefault="005D7A84" w:rsidP="005D7A84">
            <w:pPr>
              <w:pStyle w:val="TAL"/>
              <w:rPr>
                <w:szCs w:val="22"/>
                <w:lang w:eastAsia="sv-SE"/>
              </w:rPr>
            </w:pPr>
            <w:r w:rsidRPr="00EE6E73">
              <w:rPr>
                <w:bCs/>
                <w:noProof/>
                <w:lang w:eastAsia="en-GB"/>
              </w:rPr>
              <w:t>The positioning SIB type is defined in TS 37.355 [49].</w:t>
            </w:r>
          </w:p>
        </w:tc>
      </w:tr>
      <w:tr w:rsidR="004112C8" w:rsidRPr="00EE6E73"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EE6E73" w:rsidRDefault="005D7A84" w:rsidP="005D7A84">
            <w:pPr>
              <w:pStyle w:val="TAL"/>
              <w:rPr>
                <w:b/>
                <w:bCs/>
                <w:i/>
                <w:noProof/>
                <w:lang w:eastAsia="en-GB"/>
              </w:rPr>
            </w:pPr>
            <w:r w:rsidRPr="00EE6E73">
              <w:rPr>
                <w:b/>
                <w:bCs/>
                <w:i/>
                <w:noProof/>
                <w:lang w:eastAsia="en-GB"/>
              </w:rPr>
              <w:t>posSI-Periodicity</w:t>
            </w:r>
          </w:p>
          <w:p w14:paraId="0F7BBB3D" w14:textId="1D5C2C5B" w:rsidR="005D7A84" w:rsidRPr="00EE6E73" w:rsidRDefault="005D7A84" w:rsidP="005D7A84">
            <w:pPr>
              <w:pStyle w:val="TAL"/>
              <w:rPr>
                <w:szCs w:val="22"/>
                <w:lang w:eastAsia="sv-SE"/>
              </w:rPr>
            </w:pPr>
            <w:r w:rsidRPr="00EE6E73">
              <w:rPr>
                <w:lang w:eastAsia="en-GB"/>
              </w:rPr>
              <w:t xml:space="preserve">Periodicity of the SI-message in radio frames, such that rf8 denotes 8 radio frames, rf16 denotes 16 radio frames, and so on. If the </w:t>
            </w:r>
            <w:proofErr w:type="spellStart"/>
            <w:r w:rsidRPr="00EE6E73">
              <w:rPr>
                <w:i/>
                <w:iCs/>
                <w:lang w:eastAsia="en-GB"/>
              </w:rPr>
              <w:t>offsetToSI</w:t>
            </w:r>
            <w:proofErr w:type="spellEnd"/>
            <w:r w:rsidRPr="00EE6E73">
              <w:rPr>
                <w:i/>
                <w:iCs/>
                <w:lang w:eastAsia="en-GB"/>
              </w:rPr>
              <w:t>-Used</w:t>
            </w:r>
            <w:r w:rsidRPr="00EE6E73">
              <w:rPr>
                <w:lang w:eastAsia="en-GB"/>
              </w:rPr>
              <w:t xml:space="preserve"> is configured, the </w:t>
            </w:r>
            <w:proofErr w:type="spellStart"/>
            <w:r w:rsidRPr="00EE6E73">
              <w:rPr>
                <w:i/>
                <w:iCs/>
                <w:lang w:eastAsia="en-GB"/>
              </w:rPr>
              <w:t>posSI</w:t>
            </w:r>
            <w:proofErr w:type="spellEnd"/>
            <w:r w:rsidRPr="00EE6E73">
              <w:rPr>
                <w:i/>
                <w:iCs/>
                <w:lang w:eastAsia="en-GB"/>
              </w:rPr>
              <w:t>-Periodicity</w:t>
            </w:r>
            <w:r w:rsidRPr="00EE6E73">
              <w:rPr>
                <w:lang w:eastAsia="en-GB"/>
              </w:rPr>
              <w:t xml:space="preserve"> of rf8 cannot be used.</w:t>
            </w:r>
          </w:p>
        </w:tc>
      </w:tr>
      <w:tr w:rsidR="004112C8" w:rsidRPr="00EE6E73"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EE6E73" w:rsidRDefault="005D7A84" w:rsidP="005D7A84">
            <w:pPr>
              <w:keepNext/>
              <w:keepLines/>
              <w:spacing w:after="0"/>
              <w:rPr>
                <w:rFonts w:ascii="Arial" w:hAnsi="Arial"/>
                <w:b/>
                <w:bCs/>
                <w:i/>
                <w:iCs/>
                <w:sz w:val="18"/>
                <w:lang w:eastAsia="en-GB"/>
              </w:rPr>
            </w:pPr>
            <w:proofErr w:type="spellStart"/>
            <w:r w:rsidRPr="00EE6E73">
              <w:rPr>
                <w:rFonts w:ascii="Arial" w:hAnsi="Arial"/>
                <w:b/>
                <w:bCs/>
                <w:i/>
                <w:iCs/>
                <w:sz w:val="18"/>
                <w:lang w:eastAsia="en-GB"/>
              </w:rPr>
              <w:lastRenderedPageBreak/>
              <w:t>offsetToSI</w:t>
            </w:r>
            <w:proofErr w:type="spellEnd"/>
            <w:r w:rsidRPr="00EE6E73">
              <w:rPr>
                <w:rFonts w:ascii="Arial" w:hAnsi="Arial"/>
                <w:b/>
                <w:bCs/>
                <w:i/>
                <w:iCs/>
                <w:sz w:val="18"/>
                <w:lang w:eastAsia="en-GB"/>
              </w:rPr>
              <w:t>-Used</w:t>
            </w:r>
          </w:p>
          <w:p w14:paraId="2D786DAD" w14:textId="0D3F1B3A" w:rsidR="005D7A84" w:rsidRPr="00EE6E73" w:rsidRDefault="005D7A84" w:rsidP="005D7A84">
            <w:pPr>
              <w:pStyle w:val="TAL"/>
              <w:rPr>
                <w:b/>
                <w:bCs/>
                <w:i/>
                <w:noProof/>
                <w:lang w:eastAsia="en-GB"/>
              </w:rPr>
            </w:pPr>
            <w:r w:rsidRPr="00EE6E73">
              <w:rPr>
                <w:lang w:eastAsia="en-GB"/>
              </w:rPr>
              <w:t>This field, if present</w:t>
            </w:r>
            <w:r w:rsidR="00B75D1E" w:rsidRPr="00EE6E73">
              <w:rPr>
                <w:lang w:eastAsia="en-GB"/>
              </w:rPr>
              <w:t>,</w:t>
            </w:r>
            <w:r w:rsidRPr="00EE6E73">
              <w:rPr>
                <w:lang w:eastAsia="en-GB"/>
              </w:rPr>
              <w:t xml:space="preserve"> indicates that all the SI messages in </w:t>
            </w:r>
            <w:proofErr w:type="spellStart"/>
            <w:r w:rsidRPr="00EE6E73">
              <w:rPr>
                <w:i/>
                <w:lang w:eastAsia="en-GB"/>
              </w:rPr>
              <w:t>posSchedulingInfoList</w:t>
            </w:r>
            <w:proofErr w:type="spellEnd"/>
            <w:r w:rsidRPr="00EE6E73">
              <w:rPr>
                <w:lang w:eastAsia="en-GB"/>
              </w:rPr>
              <w:t xml:space="preserve"> are scheduled with an offset of 8 radio frames compared to SI messages in </w:t>
            </w:r>
            <w:proofErr w:type="spellStart"/>
            <w:r w:rsidRPr="00EE6E73">
              <w:rPr>
                <w:i/>
                <w:lang w:eastAsia="en-GB"/>
              </w:rPr>
              <w:t>schedulingInfoList</w:t>
            </w:r>
            <w:proofErr w:type="spellEnd"/>
            <w:r w:rsidRPr="00EE6E73">
              <w:rPr>
                <w:lang w:eastAsia="en-GB"/>
              </w:rPr>
              <w:t xml:space="preserve">. </w:t>
            </w:r>
            <w:proofErr w:type="spellStart"/>
            <w:r w:rsidRPr="00EE6E73">
              <w:rPr>
                <w:i/>
                <w:lang w:eastAsia="en-GB"/>
              </w:rPr>
              <w:t>offsetToSI</w:t>
            </w:r>
            <w:proofErr w:type="spellEnd"/>
            <w:r w:rsidRPr="00EE6E73">
              <w:rPr>
                <w:i/>
                <w:lang w:eastAsia="en-GB"/>
              </w:rPr>
              <w:t>-Used</w:t>
            </w:r>
            <w:r w:rsidRPr="00EE6E73">
              <w:rPr>
                <w:lang w:eastAsia="en-GB"/>
              </w:rPr>
              <w:t xml:space="preserve"> may be present only if the shortest configured SI message periodicity for SI messages in </w:t>
            </w:r>
            <w:proofErr w:type="spellStart"/>
            <w:r w:rsidRPr="00EE6E73">
              <w:rPr>
                <w:i/>
                <w:lang w:eastAsia="en-GB"/>
              </w:rPr>
              <w:t>schedulingInfoList</w:t>
            </w:r>
            <w:proofErr w:type="spellEnd"/>
            <w:r w:rsidRPr="00EE6E73">
              <w:rPr>
                <w:lang w:eastAsia="en-GB"/>
              </w:rPr>
              <w:t xml:space="preserve"> is 80ms.</w:t>
            </w:r>
            <w:r w:rsidRPr="00EE6E73">
              <w:rPr>
                <w:rFonts w:cs="Arial"/>
                <w:lang w:eastAsia="en-GB"/>
              </w:rPr>
              <w:t xml:space="preserve"> If SI offset is used, this field is present in </w:t>
            </w:r>
            <w:r w:rsidRPr="00EE6E73">
              <w:rPr>
                <w:rFonts w:cs="Arial"/>
                <w:noProof/>
              </w:rPr>
              <w:t xml:space="preserve">each of the SI messages in the </w:t>
            </w:r>
            <w:r w:rsidRPr="00EE6E73">
              <w:rPr>
                <w:rFonts w:cs="Arial"/>
                <w:i/>
                <w:iCs/>
                <w:noProof/>
              </w:rPr>
              <w:t>posSchedulingInfoList</w:t>
            </w:r>
            <w:r w:rsidRPr="00EE6E73">
              <w:rPr>
                <w:rFonts w:cs="Arial"/>
                <w:noProof/>
              </w:rPr>
              <w:t>.</w:t>
            </w:r>
          </w:p>
        </w:tc>
      </w:tr>
      <w:tr w:rsidR="005D7A84" w:rsidRPr="00EE6E73"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EE6E73" w:rsidRDefault="005D7A84" w:rsidP="005D7A84">
            <w:pPr>
              <w:pStyle w:val="TAL"/>
              <w:rPr>
                <w:b/>
                <w:bCs/>
                <w:i/>
                <w:iCs/>
                <w:lang w:eastAsia="sv-SE"/>
              </w:rPr>
            </w:pPr>
            <w:proofErr w:type="spellStart"/>
            <w:r w:rsidRPr="00EE6E73">
              <w:rPr>
                <w:b/>
                <w:bCs/>
                <w:i/>
                <w:iCs/>
                <w:lang w:eastAsia="sv-SE"/>
              </w:rPr>
              <w:t>sbas</w:t>
            </w:r>
            <w:proofErr w:type="spellEnd"/>
            <w:r w:rsidRPr="00EE6E73">
              <w:rPr>
                <w:b/>
                <w:bCs/>
                <w:i/>
                <w:iCs/>
                <w:lang w:eastAsia="sv-SE"/>
              </w:rPr>
              <w:t>-id</w:t>
            </w:r>
          </w:p>
          <w:p w14:paraId="07A2F42A" w14:textId="77777777" w:rsidR="005D7A84" w:rsidRPr="00EE6E73" w:rsidRDefault="005D7A84" w:rsidP="005D7A84">
            <w:pPr>
              <w:pStyle w:val="TAL"/>
              <w:rPr>
                <w:iCs/>
                <w:lang w:eastAsia="en-GB"/>
              </w:rPr>
            </w:pPr>
            <w:r w:rsidRPr="00EE6E73">
              <w:rPr>
                <w:lang w:eastAsia="sv-SE"/>
              </w:rPr>
              <w:t>The presence of this field indicates that the positioning SIB type is for a specific SBAS. Indicates a specific SBAS (see also TS 37.355 [49]).</w:t>
            </w:r>
          </w:p>
        </w:tc>
      </w:tr>
    </w:tbl>
    <w:p w14:paraId="196ED3C7" w14:textId="77777777" w:rsidR="00394471" w:rsidRPr="00EE6E73"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EE6E73" w:rsidRDefault="00394471" w:rsidP="00964CC4">
            <w:pPr>
              <w:pStyle w:val="TAH"/>
              <w:rPr>
                <w:lang w:eastAsia="en-GB"/>
              </w:rPr>
            </w:pPr>
            <w:r w:rsidRPr="00EE6E73">
              <w:rPr>
                <w:lang w:eastAsia="en-GB"/>
              </w:rPr>
              <w:t>Explanation</w:t>
            </w:r>
          </w:p>
        </w:tc>
      </w:tr>
      <w:tr w:rsidR="004112C8" w:rsidRPr="00EE6E73"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EE6E73" w:rsidRDefault="005E123F" w:rsidP="0071565C">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EE6E73" w:rsidRDefault="005E123F" w:rsidP="0071565C">
            <w:pPr>
              <w:pStyle w:val="TAL"/>
              <w:rPr>
                <w:lang w:eastAsia="en-GB"/>
              </w:rPr>
            </w:pPr>
            <w:r w:rsidRPr="00EE6E73">
              <w:rPr>
                <w:lang w:eastAsia="en-GB"/>
              </w:rPr>
              <w:t xml:space="preserve">The field is mandatory present if </w:t>
            </w:r>
            <w:proofErr w:type="spellStart"/>
            <w:r w:rsidRPr="00EE6E73">
              <w:rPr>
                <w:i/>
                <w:iCs/>
                <w:lang w:eastAsia="en-GB"/>
              </w:rPr>
              <w:t>gnss</w:t>
            </w:r>
            <w:proofErr w:type="spellEnd"/>
            <w:r w:rsidRPr="00EE6E73">
              <w:rPr>
                <w:i/>
                <w:iCs/>
                <w:lang w:eastAsia="en-GB"/>
              </w:rPr>
              <w:t>-id</w:t>
            </w:r>
            <w:r w:rsidRPr="00EE6E73">
              <w:rPr>
                <w:lang w:eastAsia="en-GB"/>
              </w:rPr>
              <w:t xml:space="preserve"> is set to </w:t>
            </w:r>
            <w:proofErr w:type="spellStart"/>
            <w:r w:rsidRPr="00EE6E73">
              <w:rPr>
                <w:i/>
                <w:iCs/>
                <w:lang w:eastAsia="en-GB"/>
              </w:rPr>
              <w:t>sbas</w:t>
            </w:r>
            <w:proofErr w:type="spellEnd"/>
            <w:r w:rsidRPr="00EE6E73">
              <w:rPr>
                <w:lang w:eastAsia="en-GB"/>
              </w:rPr>
              <w:t>. It is absent otherwise.</w:t>
            </w:r>
          </w:p>
        </w:tc>
      </w:tr>
      <w:tr w:rsidR="004112C8" w:rsidRPr="00EE6E73"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EE6E73" w:rsidRDefault="00394471" w:rsidP="00964CC4">
            <w:pPr>
              <w:pStyle w:val="TAL"/>
              <w:rPr>
                <w:lang w:eastAsia="en-GB"/>
              </w:rPr>
            </w:pPr>
            <w:r w:rsidRPr="00EE6E73">
              <w:rPr>
                <w:lang w:eastAsia="en-GB"/>
              </w:rPr>
              <w:t xml:space="preserve">The field is optionally present, Need R, if </w:t>
            </w:r>
            <w:proofErr w:type="spellStart"/>
            <w:r w:rsidRPr="00EE6E73">
              <w:rPr>
                <w:i/>
                <w:lang w:eastAsia="en-GB"/>
              </w:rPr>
              <w:t>posSI-BroadcastStatus</w:t>
            </w:r>
            <w:proofErr w:type="spellEnd"/>
            <w:r w:rsidRPr="00EE6E73">
              <w:rPr>
                <w:lang w:eastAsia="en-GB"/>
              </w:rPr>
              <w:t xml:space="preserve"> is set to </w:t>
            </w:r>
            <w:proofErr w:type="spellStart"/>
            <w:r w:rsidRPr="00EE6E73">
              <w:rPr>
                <w:i/>
              </w:rPr>
              <w:t>notBroadcasting</w:t>
            </w:r>
            <w:proofErr w:type="spellEnd"/>
            <w:r w:rsidRPr="00EE6E73">
              <w:t xml:space="preserve"> </w:t>
            </w:r>
            <w:r w:rsidRPr="00EE6E73">
              <w:rPr>
                <w:lang w:eastAsia="en-GB"/>
              </w:rPr>
              <w:t xml:space="preserve">for any SI-message included in </w:t>
            </w:r>
            <w:proofErr w:type="spellStart"/>
            <w:r w:rsidR="007B252F" w:rsidRPr="00EE6E73">
              <w:rPr>
                <w:i/>
                <w:iCs/>
              </w:rPr>
              <w:t>posSchedulingInfoList</w:t>
            </w:r>
            <w:proofErr w:type="spellEnd"/>
            <w:r w:rsidR="007B252F" w:rsidRPr="00EE6E73">
              <w:rPr>
                <w:rFonts w:eastAsia="SimSun"/>
                <w:i/>
              </w:rPr>
              <w:t xml:space="preserve"> </w:t>
            </w:r>
            <w:r w:rsidR="007B252F" w:rsidRPr="00EE6E73">
              <w:rPr>
                <w:rFonts w:eastAsia="SimSun"/>
                <w:iCs/>
              </w:rPr>
              <w:t>or</w:t>
            </w:r>
            <w:r w:rsidR="007B252F" w:rsidRPr="00EE6E73">
              <w:rPr>
                <w:lang w:eastAsia="en-GB"/>
              </w:rPr>
              <w:t xml:space="preserve"> </w:t>
            </w:r>
            <w:r w:rsidR="007B252F" w:rsidRPr="00EE6E73">
              <w:rPr>
                <w:rFonts w:eastAsia="SimSun"/>
              </w:rPr>
              <w:t xml:space="preserve">if </w:t>
            </w:r>
            <w:proofErr w:type="spellStart"/>
            <w:r w:rsidR="007B252F" w:rsidRPr="00EE6E73">
              <w:rPr>
                <w:i/>
                <w:lang w:eastAsia="en-GB"/>
              </w:rPr>
              <w:t>si-BroadcastStatus</w:t>
            </w:r>
            <w:proofErr w:type="spellEnd"/>
            <w:r w:rsidR="007B252F" w:rsidRPr="00EE6E73">
              <w:rPr>
                <w:lang w:eastAsia="en-GB"/>
              </w:rPr>
              <w:t xml:space="preserve"> is set to </w:t>
            </w:r>
            <w:proofErr w:type="spellStart"/>
            <w:r w:rsidR="007B252F" w:rsidRPr="00EE6E73">
              <w:rPr>
                <w:i/>
              </w:rPr>
              <w:t>notBroadcasting</w:t>
            </w:r>
            <w:proofErr w:type="spellEnd"/>
            <w:r w:rsidR="007B252F" w:rsidRPr="00EE6E73">
              <w:t xml:space="preserve"> </w:t>
            </w:r>
            <w:r w:rsidR="007B252F" w:rsidRPr="00EE6E73">
              <w:rPr>
                <w:lang w:eastAsia="en-GB"/>
              </w:rPr>
              <w:t>for any</w:t>
            </w:r>
            <w:r w:rsidR="007B252F" w:rsidRPr="00EE6E73">
              <w:rPr>
                <w:rFonts w:eastAsia="SimSun"/>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EE6E73" w:rsidRDefault="00394471" w:rsidP="00964CC4">
            <w:pPr>
              <w:pStyle w:val="TAL"/>
              <w:rPr>
                <w:lang w:eastAsia="en-GB"/>
              </w:rPr>
            </w:pPr>
            <w:r w:rsidRPr="00EE6E73">
              <w:rPr>
                <w:lang w:eastAsia="en-GB"/>
              </w:rPr>
              <w:t xml:space="preserve">The field is optionally present, Need R, if </w:t>
            </w:r>
            <w:proofErr w:type="spellStart"/>
            <w:r w:rsidRPr="00EE6E73">
              <w:rPr>
                <w:i/>
                <w:iCs/>
                <w:lang w:eastAsia="en-GB"/>
              </w:rPr>
              <w:t>supplementaryUplink</w:t>
            </w:r>
            <w:proofErr w:type="spellEnd"/>
            <w:r w:rsidRPr="00EE6E73">
              <w:rPr>
                <w:lang w:eastAsia="en-GB"/>
              </w:rPr>
              <w:t xml:space="preserve"> is configured in </w:t>
            </w:r>
            <w:proofErr w:type="spellStart"/>
            <w:r w:rsidRPr="00EE6E73">
              <w:rPr>
                <w:i/>
                <w:iCs/>
                <w:lang w:eastAsia="en-GB"/>
              </w:rPr>
              <w:t>ServingCellConfigCommonSIB</w:t>
            </w:r>
            <w:proofErr w:type="spellEnd"/>
            <w:r w:rsidR="007B252F" w:rsidRPr="00EE6E73">
              <w:rPr>
                <w:i/>
                <w:iCs/>
                <w:lang w:eastAsia="en-GB"/>
              </w:rPr>
              <w:t>,</w:t>
            </w:r>
            <w:r w:rsidRPr="00EE6E73">
              <w:rPr>
                <w:lang w:eastAsia="en-GB"/>
              </w:rPr>
              <w:t xml:space="preserve"> and if </w:t>
            </w:r>
            <w:proofErr w:type="spellStart"/>
            <w:r w:rsidRPr="00EE6E73">
              <w:rPr>
                <w:i/>
                <w:lang w:eastAsia="en-GB"/>
              </w:rPr>
              <w:t>posSI-BroadcastStatus</w:t>
            </w:r>
            <w:proofErr w:type="spellEnd"/>
            <w:r w:rsidRPr="00EE6E73">
              <w:rPr>
                <w:lang w:eastAsia="en-GB"/>
              </w:rPr>
              <w:t xml:space="preserve"> is set to </w:t>
            </w:r>
            <w:proofErr w:type="spellStart"/>
            <w:r w:rsidRPr="00EE6E73">
              <w:rPr>
                <w:i/>
              </w:rPr>
              <w:t>notBroadcasting</w:t>
            </w:r>
            <w:proofErr w:type="spellEnd"/>
            <w:r w:rsidRPr="00EE6E73">
              <w:rPr>
                <w:lang w:eastAsia="en-GB"/>
              </w:rPr>
              <w:t xml:space="preserve"> for any SI-message included in </w:t>
            </w:r>
            <w:proofErr w:type="spellStart"/>
            <w:r w:rsidR="007B252F" w:rsidRPr="00EE6E73">
              <w:rPr>
                <w:i/>
                <w:iCs/>
              </w:rPr>
              <w:t>posSchedulingInfoList</w:t>
            </w:r>
            <w:proofErr w:type="spellEnd"/>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proofErr w:type="spellStart"/>
            <w:r w:rsidR="007B252F" w:rsidRPr="00EE6E73">
              <w:rPr>
                <w:i/>
                <w:lang w:eastAsia="en-GB"/>
              </w:rPr>
              <w:t>si-BroadcastStatus</w:t>
            </w:r>
            <w:proofErr w:type="spellEnd"/>
            <w:r w:rsidR="007B252F" w:rsidRPr="00EE6E73">
              <w:rPr>
                <w:lang w:eastAsia="en-GB"/>
              </w:rPr>
              <w:t xml:space="preserve"> is set to </w:t>
            </w:r>
            <w:proofErr w:type="spellStart"/>
            <w:r w:rsidR="007B252F" w:rsidRPr="00EE6E73">
              <w:rPr>
                <w:i/>
              </w:rPr>
              <w:t>notBroadcasting</w:t>
            </w:r>
            <w:proofErr w:type="spellEnd"/>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EE6E73" w:rsidRDefault="00AE678F"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EE6E73" w:rsidRDefault="00AE678F" w:rsidP="0071565C">
            <w:pPr>
              <w:pStyle w:val="TAL"/>
              <w:rPr>
                <w:lang w:eastAsia="en-GB"/>
              </w:rPr>
            </w:pPr>
            <w:r w:rsidRPr="00EE6E73">
              <w:rPr>
                <w:lang w:eastAsia="en-GB"/>
              </w:rPr>
              <w:t xml:space="preserve">The field is optionally present, Need R, if </w:t>
            </w:r>
            <w:proofErr w:type="spellStart"/>
            <w:r w:rsidRPr="00EE6E73">
              <w:rPr>
                <w:i/>
                <w:iCs/>
                <w:lang w:eastAsia="en-GB"/>
              </w:rPr>
              <w:t>initialUplinkBWP-RedCap</w:t>
            </w:r>
            <w:proofErr w:type="spellEnd"/>
            <w:r w:rsidRPr="00EE6E73">
              <w:rPr>
                <w:lang w:eastAsia="en-GB"/>
              </w:rPr>
              <w:t xml:space="preserve"> is configured in </w:t>
            </w:r>
            <w:proofErr w:type="spellStart"/>
            <w:r w:rsidRPr="00EE6E73">
              <w:rPr>
                <w:i/>
                <w:iCs/>
                <w:lang w:eastAsia="en-GB"/>
              </w:rPr>
              <w:t>UplinkConfigCommonSIB</w:t>
            </w:r>
            <w:proofErr w:type="spellEnd"/>
            <w:r w:rsidR="007B252F" w:rsidRPr="00EE6E73">
              <w:rPr>
                <w:i/>
                <w:iCs/>
                <w:lang w:eastAsia="en-GB"/>
              </w:rPr>
              <w:t>,</w:t>
            </w:r>
            <w:r w:rsidRPr="00EE6E73">
              <w:rPr>
                <w:lang w:eastAsia="en-GB"/>
              </w:rPr>
              <w:t xml:space="preserve"> and if </w:t>
            </w:r>
            <w:proofErr w:type="spellStart"/>
            <w:r w:rsidRPr="00EE6E73">
              <w:rPr>
                <w:i/>
                <w:iCs/>
                <w:lang w:eastAsia="en-GB"/>
              </w:rPr>
              <w:t>posSI-BroadcastStatus</w:t>
            </w:r>
            <w:proofErr w:type="spellEnd"/>
            <w:r w:rsidRPr="00EE6E73">
              <w:rPr>
                <w:lang w:eastAsia="en-GB"/>
              </w:rPr>
              <w:t xml:space="preserve"> is set to </w:t>
            </w:r>
            <w:proofErr w:type="spellStart"/>
            <w:r w:rsidRPr="00EE6E73">
              <w:rPr>
                <w:i/>
                <w:iCs/>
                <w:lang w:eastAsia="en-GB"/>
              </w:rPr>
              <w:t>notBroadcasting</w:t>
            </w:r>
            <w:proofErr w:type="spellEnd"/>
            <w:r w:rsidRPr="00EE6E73">
              <w:rPr>
                <w:lang w:eastAsia="en-GB"/>
              </w:rPr>
              <w:t xml:space="preserve"> for any SI-message included in </w:t>
            </w:r>
            <w:proofErr w:type="spellStart"/>
            <w:r w:rsidR="007B252F" w:rsidRPr="00EE6E73">
              <w:rPr>
                <w:i/>
                <w:iCs/>
              </w:rPr>
              <w:t>posSchedulingInfoList</w:t>
            </w:r>
            <w:proofErr w:type="spellEnd"/>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proofErr w:type="spellStart"/>
            <w:r w:rsidR="007B252F" w:rsidRPr="00EE6E73">
              <w:rPr>
                <w:i/>
                <w:lang w:eastAsia="en-GB"/>
              </w:rPr>
              <w:t>si-BroadcastStatus</w:t>
            </w:r>
            <w:proofErr w:type="spellEnd"/>
            <w:r w:rsidR="007B252F" w:rsidRPr="00EE6E73">
              <w:rPr>
                <w:lang w:eastAsia="en-GB"/>
              </w:rPr>
              <w:t xml:space="preserve"> is set to </w:t>
            </w:r>
            <w:proofErr w:type="spellStart"/>
            <w:r w:rsidR="007B252F" w:rsidRPr="00EE6E73">
              <w:rPr>
                <w:i/>
              </w:rPr>
              <w:t>notBroadcasting</w:t>
            </w:r>
            <w:proofErr w:type="spellEnd"/>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5DF8E679" w14:textId="77777777" w:rsidR="00394471" w:rsidRPr="00EE6E73" w:rsidRDefault="00394471" w:rsidP="00394471">
      <w:pPr>
        <w:rPr>
          <w:rFonts w:eastAsia="SimSun"/>
        </w:rPr>
      </w:pPr>
    </w:p>
    <w:p w14:paraId="30AEA60C" w14:textId="77777777" w:rsidR="00394471" w:rsidRPr="00EE6E73" w:rsidRDefault="00394471" w:rsidP="00394471">
      <w:pPr>
        <w:pStyle w:val="Heading4"/>
        <w:rPr>
          <w:rFonts w:eastAsia="SimSun"/>
          <w:i/>
          <w:noProof/>
        </w:rPr>
      </w:pPr>
      <w:bookmarkStart w:id="3728" w:name="_Toc60777157"/>
      <w:bookmarkStart w:id="3729" w:name="_Toc193446085"/>
      <w:bookmarkStart w:id="3730" w:name="_Toc193451890"/>
      <w:bookmarkStart w:id="3731" w:name="_Toc193463160"/>
      <w:bookmarkStart w:id="3732" w:name="_Toc201295447"/>
      <w:bookmarkStart w:id="3733" w:name="MCCQCTEMPBM_00000170"/>
      <w:r w:rsidRPr="00EE6E73">
        <w:rPr>
          <w:rFonts w:eastAsia="SimSun"/>
        </w:rPr>
        <w:t>–</w:t>
      </w:r>
      <w:r w:rsidRPr="00EE6E73">
        <w:rPr>
          <w:rFonts w:eastAsia="SimSun"/>
        </w:rPr>
        <w:tab/>
      </w:r>
      <w:r w:rsidRPr="00EE6E73">
        <w:rPr>
          <w:rFonts w:eastAsia="SimSun"/>
          <w:i/>
          <w:noProof/>
        </w:rPr>
        <w:t>SIBpos</w:t>
      </w:r>
      <w:bookmarkEnd w:id="3728"/>
      <w:bookmarkEnd w:id="3729"/>
      <w:bookmarkEnd w:id="3730"/>
      <w:bookmarkEnd w:id="3731"/>
      <w:bookmarkEnd w:id="3732"/>
    </w:p>
    <w:bookmarkEnd w:id="3733"/>
    <w:p w14:paraId="3724D807" w14:textId="77777777" w:rsidR="00394471" w:rsidRPr="00EE6E73" w:rsidRDefault="00394471" w:rsidP="00394471">
      <w:r w:rsidRPr="00EE6E73">
        <w:t xml:space="preserve">The IE </w:t>
      </w:r>
      <w:r w:rsidRPr="00EE6E73">
        <w:rPr>
          <w:i/>
          <w:noProof/>
        </w:rPr>
        <w:t xml:space="preserve">SIBpos </w:t>
      </w:r>
      <w:r w:rsidRPr="00EE6E73">
        <w:t>contains positioning assistance data as defined in TS 37.355 [49]</w:t>
      </w:r>
      <w:r w:rsidRPr="00EE6E73">
        <w:rPr>
          <w:noProof/>
        </w:rPr>
        <w:t>.</w:t>
      </w:r>
    </w:p>
    <w:p w14:paraId="1B804AD4" w14:textId="77777777" w:rsidR="00394471" w:rsidRPr="00EE6E73" w:rsidRDefault="00394471" w:rsidP="00394471">
      <w:pPr>
        <w:pStyle w:val="TH"/>
        <w:rPr>
          <w:bCs/>
          <w:i/>
          <w:iCs/>
        </w:rPr>
      </w:pPr>
      <w:r w:rsidRPr="00EE6E73">
        <w:rPr>
          <w:bCs/>
          <w:i/>
          <w:iCs/>
          <w:noProof/>
        </w:rPr>
        <w:t xml:space="preserve">SIBpos </w:t>
      </w:r>
      <w:r w:rsidRPr="00EE6E73">
        <w:rPr>
          <w:bCs/>
          <w:iCs/>
          <w:noProof/>
        </w:rPr>
        <w:t>information element</w:t>
      </w:r>
    </w:p>
    <w:p w14:paraId="23C36908" w14:textId="77777777" w:rsidR="00394471" w:rsidRPr="00EE6E73" w:rsidRDefault="00394471" w:rsidP="00EE6E73">
      <w:pPr>
        <w:pStyle w:val="PL"/>
        <w:rPr>
          <w:color w:val="808080"/>
        </w:rPr>
      </w:pPr>
      <w:r w:rsidRPr="00EE6E73">
        <w:rPr>
          <w:color w:val="808080"/>
        </w:rPr>
        <w:t>-- ASN1START</w:t>
      </w:r>
    </w:p>
    <w:p w14:paraId="1AA10C5C" w14:textId="77777777" w:rsidR="00394471" w:rsidRPr="00EE6E73" w:rsidRDefault="00394471" w:rsidP="00EE6E73">
      <w:pPr>
        <w:pStyle w:val="PL"/>
        <w:rPr>
          <w:color w:val="808080"/>
        </w:rPr>
      </w:pPr>
      <w:r w:rsidRPr="00EE6E73">
        <w:rPr>
          <w:color w:val="808080"/>
        </w:rPr>
        <w:t>-- TAG-SIPOS-START</w:t>
      </w:r>
    </w:p>
    <w:p w14:paraId="2F63DE98" w14:textId="77777777" w:rsidR="00394471" w:rsidRPr="00EE6E73" w:rsidRDefault="00394471" w:rsidP="00EE6E73">
      <w:pPr>
        <w:pStyle w:val="PL"/>
      </w:pPr>
    </w:p>
    <w:p w14:paraId="255F3766" w14:textId="77777777" w:rsidR="00394471" w:rsidRPr="00EE6E73" w:rsidRDefault="00394471" w:rsidP="00EE6E73">
      <w:pPr>
        <w:pStyle w:val="PL"/>
      </w:pPr>
      <w:r w:rsidRPr="00EE6E73">
        <w:t xml:space="preserve">SIBpos-r16 ::= </w:t>
      </w:r>
      <w:r w:rsidRPr="00EE6E73">
        <w:rPr>
          <w:color w:val="993366"/>
        </w:rPr>
        <w:t>SEQUENCE</w:t>
      </w:r>
      <w:r w:rsidRPr="00EE6E73">
        <w:t xml:space="preserve"> {</w:t>
      </w:r>
    </w:p>
    <w:p w14:paraId="50DD1726" w14:textId="77777777" w:rsidR="00394471" w:rsidRPr="00EE6E73" w:rsidRDefault="00394471" w:rsidP="00EE6E73">
      <w:pPr>
        <w:pStyle w:val="PL"/>
      </w:pPr>
      <w:r w:rsidRPr="00EE6E73">
        <w:t xml:space="preserve">    assistanceDataSIB-Element-r16        </w:t>
      </w:r>
      <w:r w:rsidRPr="00EE6E73">
        <w:rPr>
          <w:color w:val="993366"/>
        </w:rPr>
        <w:t>OCTET</w:t>
      </w:r>
      <w:r w:rsidRPr="00EE6E73">
        <w:t xml:space="preserve"> </w:t>
      </w:r>
      <w:r w:rsidRPr="00EE6E73">
        <w:rPr>
          <w:color w:val="993366"/>
        </w:rPr>
        <w:t>STRING</w:t>
      </w:r>
      <w:r w:rsidRPr="00EE6E73">
        <w:t>,</w:t>
      </w:r>
    </w:p>
    <w:p w14:paraId="4CCDF781"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49CDC85" w14:textId="77777777" w:rsidR="00394471" w:rsidRPr="00EE6E73" w:rsidRDefault="00394471" w:rsidP="00EE6E73">
      <w:pPr>
        <w:pStyle w:val="PL"/>
      </w:pPr>
      <w:r w:rsidRPr="00EE6E73">
        <w:t xml:space="preserve">    ...</w:t>
      </w:r>
    </w:p>
    <w:p w14:paraId="60C486D2" w14:textId="77777777" w:rsidR="00394471" w:rsidRPr="00EE6E73" w:rsidRDefault="00394471" w:rsidP="00EE6E73">
      <w:pPr>
        <w:pStyle w:val="PL"/>
        <w:rPr>
          <w:rFonts w:eastAsia="MS Mincho"/>
        </w:rPr>
      </w:pPr>
      <w:r w:rsidRPr="00EE6E73">
        <w:rPr>
          <w:rFonts w:eastAsia="MS Mincho"/>
        </w:rPr>
        <w:t>}</w:t>
      </w:r>
    </w:p>
    <w:p w14:paraId="6E752271" w14:textId="77777777" w:rsidR="00394471" w:rsidRPr="00EE6E73" w:rsidRDefault="00394471" w:rsidP="00EE6E73">
      <w:pPr>
        <w:pStyle w:val="PL"/>
      </w:pPr>
    </w:p>
    <w:p w14:paraId="1EB7486E" w14:textId="77777777" w:rsidR="00394471" w:rsidRPr="00EE6E73" w:rsidRDefault="00394471" w:rsidP="00EE6E73">
      <w:pPr>
        <w:pStyle w:val="PL"/>
        <w:rPr>
          <w:color w:val="808080"/>
        </w:rPr>
      </w:pPr>
      <w:r w:rsidRPr="00EE6E73">
        <w:rPr>
          <w:color w:val="808080"/>
        </w:rPr>
        <w:t>-- TAG-SIPOS-STOP</w:t>
      </w:r>
    </w:p>
    <w:p w14:paraId="786275B4" w14:textId="77777777" w:rsidR="00394471" w:rsidRPr="00EE6E73" w:rsidRDefault="00394471" w:rsidP="00EE6E73">
      <w:pPr>
        <w:pStyle w:val="PL"/>
        <w:rPr>
          <w:color w:val="808080"/>
        </w:rPr>
      </w:pPr>
      <w:r w:rsidRPr="00EE6E73">
        <w:rPr>
          <w:color w:val="808080"/>
        </w:rPr>
        <w:t>-- ASN1STOP</w:t>
      </w:r>
    </w:p>
    <w:p w14:paraId="744A811C" w14:textId="77777777" w:rsidR="00394471" w:rsidRPr="00EE6E73"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EE6E73" w:rsidRDefault="00394471" w:rsidP="00964CC4">
            <w:pPr>
              <w:pStyle w:val="TAH"/>
              <w:rPr>
                <w:lang w:eastAsia="en-GB"/>
              </w:rPr>
            </w:pPr>
            <w:r w:rsidRPr="00EE6E73">
              <w:rPr>
                <w:i/>
                <w:noProof/>
                <w:lang w:eastAsia="en-GB"/>
              </w:rPr>
              <w:t xml:space="preserve">SIBpos </w:t>
            </w:r>
            <w:r w:rsidRPr="00EE6E73">
              <w:rPr>
                <w:iCs/>
                <w:noProof/>
                <w:lang w:eastAsia="en-GB"/>
              </w:rPr>
              <w:t>field descriptions</w:t>
            </w:r>
          </w:p>
        </w:tc>
      </w:tr>
      <w:tr w:rsidR="00394471" w:rsidRPr="00EE6E73"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EE6E73" w:rsidRDefault="00394471" w:rsidP="00964CC4">
            <w:pPr>
              <w:pStyle w:val="TAL"/>
              <w:rPr>
                <w:b/>
                <w:i/>
              </w:rPr>
            </w:pPr>
            <w:proofErr w:type="spellStart"/>
            <w:r w:rsidRPr="00EE6E73">
              <w:rPr>
                <w:b/>
                <w:i/>
              </w:rPr>
              <w:t>assistanceDataSIB</w:t>
            </w:r>
            <w:proofErr w:type="spellEnd"/>
            <w:r w:rsidRPr="00EE6E73">
              <w:rPr>
                <w:b/>
                <w:i/>
              </w:rPr>
              <w:t>-Element</w:t>
            </w:r>
          </w:p>
          <w:p w14:paraId="1CFDC831" w14:textId="77777777" w:rsidR="00394471" w:rsidRPr="00EE6E73" w:rsidRDefault="00394471" w:rsidP="00964CC4">
            <w:pPr>
              <w:pStyle w:val="TAL"/>
            </w:pPr>
            <w:r w:rsidRPr="00EE6E73">
              <w:rPr>
                <w:bCs/>
                <w:lang w:eastAsia="sv-SE"/>
              </w:rPr>
              <w:t xml:space="preserve">Parameter </w:t>
            </w:r>
            <w:proofErr w:type="spellStart"/>
            <w:r w:rsidRPr="00EE6E73">
              <w:rPr>
                <w:bCs/>
                <w:i/>
                <w:lang w:eastAsia="sv-SE"/>
              </w:rPr>
              <w:t>AssistanceDataSIBelement</w:t>
            </w:r>
            <w:proofErr w:type="spellEnd"/>
            <w:r w:rsidRPr="00EE6E73">
              <w:rPr>
                <w:bCs/>
                <w:i/>
                <w:lang w:eastAsia="sv-SE"/>
              </w:rPr>
              <w:t xml:space="preserve"> </w:t>
            </w:r>
            <w:r w:rsidRPr="00EE6E73">
              <w:rPr>
                <w:bCs/>
                <w:lang w:eastAsia="sv-SE"/>
              </w:rPr>
              <w:t>defined in TS 37.355 [49]. The first/leftmost bit of the first octet contains the most significant bit.</w:t>
            </w:r>
          </w:p>
        </w:tc>
      </w:tr>
    </w:tbl>
    <w:p w14:paraId="472A0B94" w14:textId="77777777" w:rsidR="00394471" w:rsidRPr="00EE6E73" w:rsidRDefault="00394471" w:rsidP="00394471"/>
    <w:p w14:paraId="330B154B" w14:textId="77777777" w:rsidR="00394471" w:rsidRPr="00EE6E73" w:rsidRDefault="00394471" w:rsidP="00394471">
      <w:pPr>
        <w:pStyle w:val="Heading3"/>
      </w:pPr>
      <w:bookmarkStart w:id="3734" w:name="_Toc60777158"/>
      <w:bookmarkStart w:id="3735" w:name="_Toc193446086"/>
      <w:bookmarkStart w:id="3736" w:name="_Toc193451891"/>
      <w:bookmarkStart w:id="3737" w:name="_Toc193463161"/>
      <w:bookmarkStart w:id="3738" w:name="_Toc201295448"/>
      <w:bookmarkStart w:id="3739" w:name="_Hlk54206873"/>
      <w:r w:rsidRPr="00EE6E73">
        <w:lastRenderedPageBreak/>
        <w:t>6.3.2</w:t>
      </w:r>
      <w:r w:rsidRPr="00EE6E73">
        <w:tab/>
        <w:t>Radio resource control information elements</w:t>
      </w:r>
      <w:bookmarkEnd w:id="3734"/>
      <w:bookmarkEnd w:id="3735"/>
      <w:bookmarkEnd w:id="3736"/>
      <w:bookmarkEnd w:id="3737"/>
      <w:bookmarkEnd w:id="3738"/>
    </w:p>
    <w:p w14:paraId="4295F403" w14:textId="77777777" w:rsidR="008A0B6D" w:rsidRPr="00EE6E73" w:rsidRDefault="008A0B6D" w:rsidP="008A0B6D">
      <w:pPr>
        <w:pStyle w:val="Heading4"/>
      </w:pPr>
      <w:bookmarkStart w:id="3740" w:name="_Toc193446087"/>
      <w:bookmarkStart w:id="3741" w:name="_Toc193451892"/>
      <w:bookmarkStart w:id="3742" w:name="_Toc193463162"/>
      <w:bookmarkStart w:id="3743" w:name="_Toc201295449"/>
      <w:bookmarkStart w:id="3744" w:name="MCCQCTEMPBM_00000171"/>
      <w:bookmarkStart w:id="3745" w:name="_Toc60777159"/>
      <w:bookmarkEnd w:id="3739"/>
      <w:r w:rsidRPr="00EE6E73">
        <w:t>–</w:t>
      </w:r>
      <w:r w:rsidRPr="00EE6E73">
        <w:tab/>
      </w:r>
      <w:proofErr w:type="spellStart"/>
      <w:r w:rsidRPr="00EE6E73">
        <w:rPr>
          <w:i/>
        </w:rPr>
        <w:t>AdditionalPCIIndex</w:t>
      </w:r>
      <w:bookmarkEnd w:id="3740"/>
      <w:bookmarkEnd w:id="3741"/>
      <w:bookmarkEnd w:id="3742"/>
      <w:bookmarkEnd w:id="3743"/>
      <w:proofErr w:type="spellEnd"/>
    </w:p>
    <w:bookmarkEnd w:id="3744"/>
    <w:p w14:paraId="0DBEE5D8" w14:textId="77777777" w:rsidR="008A0B6D" w:rsidRPr="00EE6E73" w:rsidRDefault="008A0B6D" w:rsidP="008A0B6D">
      <w:r w:rsidRPr="00EE6E73">
        <w:t xml:space="preserve">The IE </w:t>
      </w:r>
      <w:proofErr w:type="spellStart"/>
      <w:r w:rsidRPr="00EE6E73">
        <w:rPr>
          <w:i/>
          <w:iCs/>
        </w:rPr>
        <w:t>AdditionalPCIIndex</w:t>
      </w:r>
      <w:proofErr w:type="spellEnd"/>
      <w:r w:rsidRPr="00EE6E73">
        <w:t xml:space="preserve"> identifies an additional physical cell identity (PCI) configured with </w:t>
      </w:r>
      <w:r w:rsidRPr="00EE6E73">
        <w:rPr>
          <w:i/>
        </w:rPr>
        <w:t>additionalPCI-ToAddModList-r17</w:t>
      </w:r>
      <w:r w:rsidRPr="00EE6E73">
        <w:t xml:space="preserve"> in </w:t>
      </w:r>
      <w:proofErr w:type="spellStart"/>
      <w:r w:rsidRPr="00EE6E73">
        <w:rPr>
          <w:i/>
        </w:rPr>
        <w:t>ServingCellConfig</w:t>
      </w:r>
      <w:proofErr w:type="spellEnd"/>
      <w:r w:rsidRPr="00EE6E73">
        <w:t>.</w:t>
      </w:r>
    </w:p>
    <w:p w14:paraId="6F843F45" w14:textId="77777777" w:rsidR="008A0B6D" w:rsidRPr="00EE6E73" w:rsidRDefault="008A0B6D" w:rsidP="008A0B6D">
      <w:pPr>
        <w:pStyle w:val="TH"/>
      </w:pPr>
      <w:proofErr w:type="spellStart"/>
      <w:r w:rsidRPr="00EE6E73">
        <w:rPr>
          <w:i/>
        </w:rPr>
        <w:t>AdditionalPCIIndex</w:t>
      </w:r>
      <w:proofErr w:type="spellEnd"/>
      <w:r w:rsidRPr="00EE6E73">
        <w:rPr>
          <w:i/>
        </w:rPr>
        <w:t xml:space="preserve"> </w:t>
      </w:r>
      <w:r w:rsidRPr="00EE6E73">
        <w:t>information element</w:t>
      </w:r>
    </w:p>
    <w:p w14:paraId="3F7C35EC" w14:textId="77777777" w:rsidR="008A0B6D" w:rsidRPr="00EE6E73" w:rsidRDefault="008A0B6D" w:rsidP="00EE6E73">
      <w:pPr>
        <w:pStyle w:val="PL"/>
        <w:rPr>
          <w:color w:val="808080"/>
        </w:rPr>
      </w:pPr>
      <w:r w:rsidRPr="00EE6E73">
        <w:rPr>
          <w:color w:val="808080"/>
        </w:rPr>
        <w:t>-- ASN1START</w:t>
      </w:r>
    </w:p>
    <w:p w14:paraId="1B2D8251" w14:textId="77777777" w:rsidR="008A0B6D" w:rsidRPr="00EE6E73" w:rsidRDefault="008A0B6D" w:rsidP="00EE6E73">
      <w:pPr>
        <w:pStyle w:val="PL"/>
        <w:rPr>
          <w:color w:val="808080"/>
        </w:rPr>
      </w:pPr>
      <w:r w:rsidRPr="00EE6E73">
        <w:rPr>
          <w:color w:val="808080"/>
        </w:rPr>
        <w:t>-- TAG-ADDITIONALPCIINDEX-START</w:t>
      </w:r>
    </w:p>
    <w:p w14:paraId="3BED2043" w14:textId="77777777" w:rsidR="008A0B6D" w:rsidRPr="00EE6E73" w:rsidRDefault="008A0B6D" w:rsidP="00EE6E73">
      <w:pPr>
        <w:pStyle w:val="PL"/>
      </w:pPr>
    </w:p>
    <w:p w14:paraId="12FB8515" w14:textId="77777777" w:rsidR="008A0B6D" w:rsidRPr="00EE6E73" w:rsidRDefault="008A0B6D" w:rsidP="00EE6E73">
      <w:pPr>
        <w:pStyle w:val="PL"/>
      </w:pPr>
      <w:bookmarkStart w:id="3746" w:name="_Hlk177126731"/>
      <w:r w:rsidRPr="00EE6E73">
        <w:t>AdditionalPCIIndex</w:t>
      </w:r>
      <w:bookmarkEnd w:id="3746"/>
      <w:r w:rsidRPr="00EE6E73">
        <w:t xml:space="preserve">-r17  ::=  </w:t>
      </w:r>
      <w:r w:rsidRPr="00EE6E73">
        <w:rPr>
          <w:color w:val="993366"/>
        </w:rPr>
        <w:t>INTEGER</w:t>
      </w:r>
      <w:r w:rsidRPr="00EE6E73">
        <w:t>(1..maxNrofAdditionalPCI-r17)</w:t>
      </w:r>
    </w:p>
    <w:p w14:paraId="562D28D4" w14:textId="77777777" w:rsidR="008A0B6D" w:rsidRPr="00EE6E73" w:rsidRDefault="008A0B6D" w:rsidP="00EE6E73">
      <w:pPr>
        <w:pStyle w:val="PL"/>
      </w:pPr>
    </w:p>
    <w:p w14:paraId="1D8441AE" w14:textId="77777777" w:rsidR="008A0B6D" w:rsidRPr="00EE6E73" w:rsidRDefault="008A0B6D" w:rsidP="00EE6E73">
      <w:pPr>
        <w:pStyle w:val="PL"/>
        <w:rPr>
          <w:color w:val="808080"/>
        </w:rPr>
      </w:pPr>
      <w:r w:rsidRPr="00EE6E73">
        <w:rPr>
          <w:color w:val="808080"/>
        </w:rPr>
        <w:t>-- TAG-ADDITIONALPCIINDEX-STOP</w:t>
      </w:r>
    </w:p>
    <w:p w14:paraId="75D882EE" w14:textId="77777777" w:rsidR="008A0B6D" w:rsidRPr="00EE6E73" w:rsidRDefault="008A0B6D" w:rsidP="00EE6E73">
      <w:pPr>
        <w:pStyle w:val="PL"/>
        <w:rPr>
          <w:color w:val="808080"/>
        </w:rPr>
      </w:pPr>
      <w:r w:rsidRPr="00EE6E73">
        <w:rPr>
          <w:color w:val="808080"/>
        </w:rPr>
        <w:t>-- ASN1STOP</w:t>
      </w:r>
    </w:p>
    <w:p w14:paraId="0E23D2AF" w14:textId="77777777" w:rsidR="008A0B6D" w:rsidRPr="00EE6E73" w:rsidRDefault="008A0B6D" w:rsidP="008A0B6D"/>
    <w:p w14:paraId="4B3CA0A2" w14:textId="77777777" w:rsidR="00394471" w:rsidRPr="00EE6E73" w:rsidRDefault="00394471" w:rsidP="00394471">
      <w:pPr>
        <w:pStyle w:val="Heading4"/>
      </w:pPr>
      <w:bookmarkStart w:id="3747" w:name="_Toc193446088"/>
      <w:bookmarkStart w:id="3748" w:name="_Toc193451893"/>
      <w:bookmarkStart w:id="3749" w:name="_Toc193463163"/>
      <w:bookmarkStart w:id="3750" w:name="_Toc201295450"/>
      <w:bookmarkStart w:id="3751" w:name="MCCQCTEMPBM_00000172"/>
      <w:r w:rsidRPr="00EE6E73">
        <w:t>–</w:t>
      </w:r>
      <w:r w:rsidRPr="00EE6E73">
        <w:tab/>
      </w:r>
      <w:proofErr w:type="spellStart"/>
      <w:r w:rsidRPr="00EE6E73">
        <w:rPr>
          <w:i/>
        </w:rPr>
        <w:t>AdditionalSpectrumEmission</w:t>
      </w:r>
      <w:bookmarkEnd w:id="3745"/>
      <w:bookmarkEnd w:id="3747"/>
      <w:bookmarkEnd w:id="3748"/>
      <w:bookmarkEnd w:id="3749"/>
      <w:bookmarkEnd w:id="3750"/>
      <w:proofErr w:type="spellEnd"/>
    </w:p>
    <w:bookmarkEnd w:id="3751"/>
    <w:p w14:paraId="6FEB3E24" w14:textId="4FC09A8D" w:rsidR="00394471" w:rsidRPr="00EE6E73" w:rsidRDefault="00394471" w:rsidP="00394471">
      <w:r w:rsidRPr="00EE6E73">
        <w:t xml:space="preserve">The IE </w:t>
      </w:r>
      <w:proofErr w:type="spellStart"/>
      <w:r w:rsidRPr="00EE6E73">
        <w:rPr>
          <w:i/>
        </w:rPr>
        <w:t>AdditionalSpectrumEmission</w:t>
      </w:r>
      <w:proofErr w:type="spellEnd"/>
      <w:r w:rsidRPr="00EE6E73">
        <w:t xml:space="preserve"> </w:t>
      </w:r>
      <w:r w:rsidR="00E420C1" w:rsidRPr="00EE6E73">
        <w:t>is</w:t>
      </w:r>
      <w:r w:rsidRPr="00EE6E73">
        <w:t xml:space="preserve"> used to indicate emission requirements to be fulfilled by the UE (see TS 38.101-1 [15], clause 6.2.3</w:t>
      </w:r>
      <w:r w:rsidR="00B822E7" w:rsidRPr="00EE6E73">
        <w:t>/6.2A.3</w:t>
      </w:r>
      <w:r w:rsidRPr="00EE6E73">
        <w:t>, TS 38.101-2 [39], clause 6.2.3</w:t>
      </w:r>
      <w:r w:rsidR="00B822E7" w:rsidRPr="00EE6E73">
        <w:t>/6.2A.3</w:t>
      </w:r>
      <w:r w:rsidR="00862D3D" w:rsidRPr="00EE6E73">
        <w:t>, and TS 38.101-5 [75], clause 6.2.3</w:t>
      </w:r>
      <w:r w:rsidRPr="00EE6E73">
        <w:t>).</w:t>
      </w:r>
      <w:r w:rsidR="005431A1" w:rsidRPr="00EE6E73">
        <w:t xml:space="preserve"> If an extension is signalled using the extended value range (as defined by the IE </w:t>
      </w:r>
      <w:r w:rsidR="005431A1" w:rsidRPr="00EE6E73">
        <w:rPr>
          <w:i/>
        </w:rPr>
        <w:t>AdditionalSpectrumEmission-v1760)</w:t>
      </w:r>
      <w:r w:rsidR="005431A1" w:rsidRPr="00EE6E73">
        <w:rPr>
          <w:iCs/>
        </w:rPr>
        <w:t xml:space="preserve">, the corresponding original field, using the value range as defined by the IE </w:t>
      </w:r>
      <w:proofErr w:type="spellStart"/>
      <w:r w:rsidR="005431A1" w:rsidRPr="00EE6E73">
        <w:rPr>
          <w:i/>
        </w:rPr>
        <w:t>AdditionalSpectrumEmission</w:t>
      </w:r>
      <w:proofErr w:type="spellEnd"/>
      <w:r w:rsidR="005431A1" w:rsidRPr="00EE6E73">
        <w:rPr>
          <w:iCs/>
        </w:rPr>
        <w:t xml:space="preserve"> (without suffix) shall be set to value 7.</w:t>
      </w:r>
    </w:p>
    <w:p w14:paraId="2EBBDC5F" w14:textId="77777777" w:rsidR="00394471" w:rsidRPr="00EE6E73" w:rsidRDefault="00394471" w:rsidP="00394471">
      <w:pPr>
        <w:pStyle w:val="TH"/>
      </w:pPr>
      <w:proofErr w:type="spellStart"/>
      <w:r w:rsidRPr="00EE6E73">
        <w:rPr>
          <w:i/>
        </w:rPr>
        <w:t>AdditionalSpectrumEmission</w:t>
      </w:r>
      <w:proofErr w:type="spellEnd"/>
      <w:r w:rsidRPr="00EE6E73">
        <w:t xml:space="preserve"> information element</w:t>
      </w:r>
    </w:p>
    <w:p w14:paraId="7801F490" w14:textId="77777777" w:rsidR="00394471" w:rsidRPr="00EE6E73" w:rsidRDefault="00394471" w:rsidP="00EE6E73">
      <w:pPr>
        <w:pStyle w:val="PL"/>
        <w:rPr>
          <w:color w:val="808080"/>
        </w:rPr>
      </w:pPr>
      <w:r w:rsidRPr="00EE6E73">
        <w:rPr>
          <w:color w:val="808080"/>
        </w:rPr>
        <w:t>-- ASN1START</w:t>
      </w:r>
    </w:p>
    <w:p w14:paraId="7E102029" w14:textId="77777777" w:rsidR="00394471" w:rsidRPr="00EE6E73" w:rsidRDefault="00394471" w:rsidP="00EE6E73">
      <w:pPr>
        <w:pStyle w:val="PL"/>
        <w:rPr>
          <w:color w:val="808080"/>
        </w:rPr>
      </w:pPr>
      <w:r w:rsidRPr="00EE6E73">
        <w:rPr>
          <w:color w:val="808080"/>
        </w:rPr>
        <w:t>-- TAG-ADDITIONALSPECTRUMEMISSION-START</w:t>
      </w:r>
    </w:p>
    <w:p w14:paraId="4BAEBBCE" w14:textId="77777777" w:rsidR="00394471" w:rsidRPr="00EE6E73" w:rsidRDefault="00394471" w:rsidP="00EE6E73">
      <w:pPr>
        <w:pStyle w:val="PL"/>
      </w:pPr>
    </w:p>
    <w:p w14:paraId="0967B1DE" w14:textId="77777777" w:rsidR="00394471" w:rsidRPr="00EE6E73" w:rsidRDefault="00394471" w:rsidP="00EE6E73">
      <w:pPr>
        <w:pStyle w:val="PL"/>
      </w:pPr>
      <w:proofErr w:type="spellStart"/>
      <w:r w:rsidRPr="00EE6E73">
        <w:t>AdditionalSpectrumEmission</w:t>
      </w:r>
      <w:proofErr w:type="spellEnd"/>
      <w:r w:rsidRPr="00EE6E73">
        <w:t xml:space="preserve"> ::=              </w:t>
      </w:r>
      <w:r w:rsidRPr="00EE6E73">
        <w:rPr>
          <w:color w:val="993366"/>
        </w:rPr>
        <w:t>INTEGER</w:t>
      </w:r>
      <w:r w:rsidRPr="00EE6E73">
        <w:t xml:space="preserve"> (0..7)</w:t>
      </w:r>
    </w:p>
    <w:p w14:paraId="3F7736F3" w14:textId="77777777" w:rsidR="005431A1" w:rsidRPr="00EE6E73" w:rsidRDefault="005431A1" w:rsidP="00EE6E73">
      <w:pPr>
        <w:pStyle w:val="PL"/>
      </w:pPr>
    </w:p>
    <w:p w14:paraId="6A1F57EE" w14:textId="6EACE78E" w:rsidR="00394471" w:rsidRPr="00EE6E73" w:rsidRDefault="005431A1" w:rsidP="00EE6E73">
      <w:pPr>
        <w:pStyle w:val="PL"/>
      </w:pPr>
      <w:r w:rsidRPr="00EE6E73">
        <w:t xml:space="preserve">AdditionalSpectrumEmission-v1760 ::=        </w:t>
      </w:r>
      <w:r w:rsidRPr="00EE6E73">
        <w:rPr>
          <w:color w:val="993366"/>
        </w:rPr>
        <w:t>INTEGER</w:t>
      </w:r>
      <w:r w:rsidRPr="00EE6E73">
        <w:t xml:space="preserve"> (8..39)</w:t>
      </w:r>
    </w:p>
    <w:p w14:paraId="5943AF7D" w14:textId="77777777" w:rsidR="006659DC" w:rsidRPr="00EE6E73" w:rsidRDefault="006659DC" w:rsidP="00EE6E73">
      <w:pPr>
        <w:pStyle w:val="PL"/>
      </w:pPr>
    </w:p>
    <w:p w14:paraId="7D9C549B" w14:textId="14B03D4F" w:rsidR="005431A1" w:rsidRPr="00EE6E73" w:rsidRDefault="006659DC" w:rsidP="00EE6E73">
      <w:pPr>
        <w:pStyle w:val="PL"/>
      </w:pPr>
      <w:r w:rsidRPr="00EE6E73">
        <w:t xml:space="preserve">AdditionalSpectrumEmission-r18 ::=          </w:t>
      </w:r>
      <w:r w:rsidRPr="00EE6E73">
        <w:rPr>
          <w:color w:val="993366"/>
        </w:rPr>
        <w:t>INTEGER</w:t>
      </w:r>
      <w:r w:rsidRPr="00EE6E73">
        <w:t xml:space="preserve"> (0..39)</w:t>
      </w:r>
    </w:p>
    <w:p w14:paraId="6AF20F61" w14:textId="77777777" w:rsidR="006659DC" w:rsidRPr="00EE6E73" w:rsidRDefault="006659DC" w:rsidP="00EE6E73">
      <w:pPr>
        <w:pStyle w:val="PL"/>
      </w:pPr>
    </w:p>
    <w:p w14:paraId="4F7D2DD6" w14:textId="77777777" w:rsidR="00394471" w:rsidRPr="00EE6E73" w:rsidRDefault="00394471" w:rsidP="00EE6E73">
      <w:pPr>
        <w:pStyle w:val="PL"/>
        <w:rPr>
          <w:color w:val="808080"/>
        </w:rPr>
      </w:pPr>
      <w:r w:rsidRPr="00EE6E73">
        <w:rPr>
          <w:color w:val="808080"/>
        </w:rPr>
        <w:t>-- TAG-ADDITIONALSPECTRUMEMISSION-STOP</w:t>
      </w:r>
    </w:p>
    <w:p w14:paraId="1054458F" w14:textId="77777777" w:rsidR="00394471" w:rsidRPr="00EE6E73" w:rsidRDefault="00394471" w:rsidP="00EE6E73">
      <w:pPr>
        <w:pStyle w:val="PL"/>
        <w:rPr>
          <w:color w:val="808080"/>
        </w:rPr>
      </w:pPr>
      <w:r w:rsidRPr="00EE6E73">
        <w:rPr>
          <w:color w:val="808080"/>
        </w:rPr>
        <w:t>-- ASN1STOP</w:t>
      </w:r>
    </w:p>
    <w:p w14:paraId="76AF3833" w14:textId="77777777" w:rsidR="00C14C1A" w:rsidRPr="00EE6E73" w:rsidRDefault="00C14C1A" w:rsidP="00C14C1A"/>
    <w:p w14:paraId="159C04A9" w14:textId="6ACA2884" w:rsidR="00C14C1A" w:rsidRPr="00EE6E73" w:rsidRDefault="00C14C1A" w:rsidP="00B4120F">
      <w:pPr>
        <w:pStyle w:val="Heading4"/>
      </w:pPr>
      <w:bookmarkStart w:id="3752" w:name="_Toc193446089"/>
      <w:bookmarkStart w:id="3753" w:name="_Toc193451894"/>
      <w:bookmarkStart w:id="3754" w:name="_Toc193463164"/>
      <w:bookmarkStart w:id="3755" w:name="_Toc201295451"/>
      <w:bookmarkStart w:id="3756" w:name="MCCQCTEMPBM_00000173"/>
      <w:r w:rsidRPr="00EE6E73">
        <w:t>–</w:t>
      </w:r>
      <w:r w:rsidRPr="00EE6E73">
        <w:tab/>
      </w:r>
      <w:proofErr w:type="spellStart"/>
      <w:r w:rsidRPr="00EE6E73">
        <w:rPr>
          <w:i/>
          <w:iCs/>
        </w:rPr>
        <w:t>AdvancedReceiver</w:t>
      </w:r>
      <w:proofErr w:type="spellEnd"/>
      <w:r w:rsidRPr="00EE6E73">
        <w:rPr>
          <w:i/>
          <w:iCs/>
        </w:rPr>
        <w:t>-MU-MIMO</w:t>
      </w:r>
      <w:bookmarkEnd w:id="3752"/>
      <w:bookmarkEnd w:id="3753"/>
      <w:bookmarkEnd w:id="3754"/>
      <w:bookmarkEnd w:id="3755"/>
    </w:p>
    <w:bookmarkEnd w:id="3756"/>
    <w:p w14:paraId="04DA6808" w14:textId="77777777" w:rsidR="00B4120F" w:rsidRPr="00EE6E73" w:rsidRDefault="00C14C1A" w:rsidP="00C14C1A">
      <w:r w:rsidRPr="00EE6E73">
        <w:t xml:space="preserve">The IE </w:t>
      </w:r>
      <w:proofErr w:type="spellStart"/>
      <w:r w:rsidRPr="00EE6E73">
        <w:rPr>
          <w:i/>
        </w:rPr>
        <w:t>AdvancedReceiver</w:t>
      </w:r>
      <w:proofErr w:type="spellEnd"/>
      <w:r w:rsidRPr="00EE6E73">
        <w:rPr>
          <w:i/>
        </w:rPr>
        <w:t>-MU-MIMO</w:t>
      </w:r>
      <w:r w:rsidRPr="00EE6E73">
        <w:t xml:space="preserve"> is used to provide a set of assistance information for R-ML (reduced complexity ML) receivers with enhanced inter-user interference suppression for MU-MIMO transmissions.</w:t>
      </w:r>
    </w:p>
    <w:p w14:paraId="43354211" w14:textId="49D5AE62" w:rsidR="00C14C1A" w:rsidRPr="00EE6E73" w:rsidRDefault="00C14C1A" w:rsidP="00B4120F">
      <w:pPr>
        <w:pStyle w:val="TH"/>
      </w:pPr>
      <w:proofErr w:type="spellStart"/>
      <w:r w:rsidRPr="00EE6E73">
        <w:rPr>
          <w:i/>
          <w:iCs/>
        </w:rPr>
        <w:t>AdvancedReceiver</w:t>
      </w:r>
      <w:proofErr w:type="spellEnd"/>
      <w:r w:rsidRPr="00EE6E73">
        <w:rPr>
          <w:i/>
          <w:iCs/>
        </w:rPr>
        <w:t>-MU-MIMO</w:t>
      </w:r>
      <w:r w:rsidRPr="00EE6E73">
        <w:t xml:space="preserve"> information element</w:t>
      </w:r>
    </w:p>
    <w:p w14:paraId="6D345D3D" w14:textId="77777777" w:rsidR="00C14C1A" w:rsidRPr="00EE6E73" w:rsidRDefault="00C14C1A" w:rsidP="00EE6E73">
      <w:pPr>
        <w:pStyle w:val="PL"/>
        <w:rPr>
          <w:color w:val="808080"/>
        </w:rPr>
      </w:pPr>
      <w:r w:rsidRPr="00EE6E73">
        <w:rPr>
          <w:color w:val="808080"/>
        </w:rPr>
        <w:t>-- ASN1START</w:t>
      </w:r>
    </w:p>
    <w:p w14:paraId="0CE9EFEA" w14:textId="54D5A6F9" w:rsidR="00C14C1A" w:rsidRPr="00EE6E73" w:rsidRDefault="00C14C1A" w:rsidP="00EE6E73">
      <w:pPr>
        <w:pStyle w:val="PL"/>
        <w:rPr>
          <w:color w:val="808080"/>
        </w:rPr>
      </w:pPr>
      <w:r w:rsidRPr="00EE6E73">
        <w:rPr>
          <w:color w:val="808080"/>
        </w:rPr>
        <w:t>-- TAG-ADVANCEDRECEIVER-MU-MIMO-START</w:t>
      </w:r>
    </w:p>
    <w:p w14:paraId="05A59624" w14:textId="77777777" w:rsidR="00C14C1A" w:rsidRPr="00EE6E73" w:rsidRDefault="00C14C1A" w:rsidP="00EE6E73">
      <w:pPr>
        <w:pStyle w:val="PL"/>
      </w:pPr>
    </w:p>
    <w:p w14:paraId="3C7D840C" w14:textId="4AE08A88" w:rsidR="00C14C1A" w:rsidRPr="00EE6E73" w:rsidRDefault="00C14C1A" w:rsidP="00EE6E73">
      <w:pPr>
        <w:pStyle w:val="PL"/>
      </w:pPr>
      <w:r w:rsidRPr="00EE6E73">
        <w:t xml:space="preserve">AdvancedReceiver-MU-MIMO-r18 ::=      </w:t>
      </w:r>
      <w:r w:rsidRPr="00EE6E73">
        <w:rPr>
          <w:color w:val="993366"/>
        </w:rPr>
        <w:t>SEQUENCE</w:t>
      </w:r>
      <w:r w:rsidRPr="00EE6E73">
        <w:t xml:space="preserve"> {</w:t>
      </w:r>
    </w:p>
    <w:p w14:paraId="363F9734" w14:textId="49808C10" w:rsidR="00C14C1A" w:rsidRPr="00EE6E73" w:rsidRDefault="00C14C1A" w:rsidP="00EE6E73">
      <w:pPr>
        <w:pStyle w:val="PL"/>
        <w:rPr>
          <w:color w:val="808080"/>
        </w:rPr>
      </w:pPr>
      <w:r w:rsidRPr="00EE6E73">
        <w:t xml:space="preserve">    precodingAndResource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32A8BA4B" w14:textId="337A0CB1" w:rsidR="00C14C1A" w:rsidRPr="00EE6E73" w:rsidRDefault="00C14C1A" w:rsidP="00EE6E73">
      <w:pPr>
        <w:pStyle w:val="PL"/>
        <w:rPr>
          <w:color w:val="808080"/>
        </w:rPr>
      </w:pPr>
      <w:r w:rsidRPr="00EE6E73">
        <w:t xml:space="preserve">    pdsch-TimeDomain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DFF8E7D" w14:textId="28C2CE64" w:rsidR="00C14C1A" w:rsidRPr="00EE6E73" w:rsidRDefault="00C14C1A" w:rsidP="00EE6E73">
      <w:pPr>
        <w:pStyle w:val="PL"/>
        <w:rPr>
          <w:color w:val="808080"/>
        </w:rPr>
      </w:pPr>
      <w:r w:rsidRPr="00EE6E73">
        <w:t xml:space="preserve">    mcs-Table-r18                         </w:t>
      </w:r>
      <w:r w:rsidRPr="00EE6E73">
        <w:rPr>
          <w:color w:val="993366"/>
        </w:rPr>
        <w:t>ENUMERATED</w:t>
      </w:r>
      <w:r w:rsidRPr="00EE6E73">
        <w:t xml:space="preserve"> {qam1024, qam256, qam64</w:t>
      </w:r>
      <w:r w:rsidR="00A13EB5" w:rsidRPr="00EE6E73">
        <w:t>, spare1</w:t>
      </w:r>
      <w:r w:rsidRPr="00EE6E73">
        <w:t xml:space="preserve">}            </w:t>
      </w:r>
      <w:r w:rsidRPr="00EE6E73">
        <w:rPr>
          <w:color w:val="993366"/>
        </w:rPr>
        <w:t>OPTIONAL</w:t>
      </w:r>
      <w:r w:rsidRPr="00EE6E73">
        <w:t xml:space="preserve">,    </w:t>
      </w:r>
      <w:r w:rsidRPr="00EE6E73">
        <w:rPr>
          <w:color w:val="808080"/>
        </w:rPr>
        <w:t>-- Need R</w:t>
      </w:r>
    </w:p>
    <w:p w14:paraId="0A5C3385" w14:textId="5474A4E6" w:rsidR="00B4120F" w:rsidRPr="00EE6E73" w:rsidRDefault="00C14C1A" w:rsidP="00EE6E73">
      <w:pPr>
        <w:pStyle w:val="PL"/>
        <w:rPr>
          <w:color w:val="808080"/>
        </w:rPr>
      </w:pPr>
      <w:r w:rsidRPr="00EE6E73">
        <w:t xml:space="preserve">    advReceiver-MU-MIMO-DCI-1-1-r18       </w:t>
      </w:r>
      <w:r w:rsidRPr="00EE6E73">
        <w:rPr>
          <w:color w:val="993366"/>
        </w:rPr>
        <w:t>ENUMERATED</w:t>
      </w:r>
      <w:r w:rsidRPr="00EE6E73">
        <w:t xml:space="preserve"> {enabled}                                   </w:t>
      </w:r>
      <w:r w:rsidRPr="00EE6E73">
        <w:rPr>
          <w:color w:val="993366"/>
        </w:rPr>
        <w:t>OPTIONAL</w:t>
      </w:r>
      <w:r w:rsidR="00A13EB5" w:rsidRPr="00EE6E73">
        <w:t>,</w:t>
      </w:r>
      <w:r w:rsidRPr="00EE6E73">
        <w:t xml:space="preserve">    </w:t>
      </w:r>
      <w:r w:rsidRPr="00EE6E73">
        <w:rPr>
          <w:color w:val="808080"/>
        </w:rPr>
        <w:t>-- Need R</w:t>
      </w:r>
    </w:p>
    <w:p w14:paraId="66A175D5" w14:textId="77777777" w:rsidR="00A13EB5" w:rsidRPr="00EE6E73" w:rsidRDefault="00A13EB5" w:rsidP="00EE6E73">
      <w:pPr>
        <w:pStyle w:val="PL"/>
        <w:rPr>
          <w:rFonts w:eastAsiaTheme="minorEastAsia"/>
        </w:rPr>
      </w:pPr>
      <w:r w:rsidRPr="00EE6E73">
        <w:t xml:space="preserve">    ...</w:t>
      </w:r>
    </w:p>
    <w:p w14:paraId="3D2AB5F6" w14:textId="0E311AB6" w:rsidR="00C14C1A" w:rsidRPr="00EE6E73" w:rsidRDefault="00C14C1A" w:rsidP="00EE6E73">
      <w:pPr>
        <w:pStyle w:val="PL"/>
      </w:pPr>
      <w:r w:rsidRPr="00EE6E73">
        <w:t>}</w:t>
      </w:r>
    </w:p>
    <w:p w14:paraId="2A93810D" w14:textId="77777777" w:rsidR="00C14C1A" w:rsidRPr="00EE6E73" w:rsidRDefault="00C14C1A" w:rsidP="00EE6E73">
      <w:pPr>
        <w:pStyle w:val="PL"/>
      </w:pPr>
    </w:p>
    <w:p w14:paraId="77CA8BAA" w14:textId="77777777" w:rsidR="00C14C1A" w:rsidRPr="00EE6E73" w:rsidRDefault="00C14C1A" w:rsidP="00EE6E73">
      <w:pPr>
        <w:pStyle w:val="PL"/>
        <w:rPr>
          <w:color w:val="808080"/>
        </w:rPr>
      </w:pPr>
      <w:r w:rsidRPr="00EE6E73">
        <w:rPr>
          <w:color w:val="808080"/>
        </w:rPr>
        <w:t>-- TAG-ADVANCEDRECEIVER-MU-MIMO-STOP</w:t>
      </w:r>
    </w:p>
    <w:p w14:paraId="305CDE96" w14:textId="77777777" w:rsidR="00C14C1A" w:rsidRPr="00EE6E73" w:rsidRDefault="00C14C1A" w:rsidP="00EE6E73">
      <w:pPr>
        <w:pStyle w:val="PL"/>
        <w:rPr>
          <w:color w:val="808080"/>
        </w:rPr>
      </w:pPr>
      <w:r w:rsidRPr="00EE6E73">
        <w:rPr>
          <w:color w:val="808080"/>
        </w:rPr>
        <w:t>-- ASN1STOP</w:t>
      </w:r>
    </w:p>
    <w:p w14:paraId="75D3F4A2" w14:textId="77777777" w:rsidR="00C14C1A" w:rsidRPr="00EE6E73"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EE6E73" w:rsidRDefault="00C14C1A" w:rsidP="00B4120F">
            <w:pPr>
              <w:pStyle w:val="TAH"/>
              <w:rPr>
                <w:lang w:eastAsia="sv-SE"/>
              </w:rPr>
            </w:pPr>
            <w:proofErr w:type="spellStart"/>
            <w:r w:rsidRPr="00EE6E73">
              <w:rPr>
                <w:i/>
                <w:iCs/>
              </w:rPr>
              <w:t>A</w:t>
            </w:r>
            <w:r w:rsidRPr="00EE6E73">
              <w:rPr>
                <w:i/>
                <w:iCs/>
                <w:lang w:eastAsia="sv-SE"/>
              </w:rPr>
              <w:t>dvancedReceiver</w:t>
            </w:r>
            <w:proofErr w:type="spellEnd"/>
            <w:r w:rsidRPr="00EE6E73">
              <w:rPr>
                <w:i/>
                <w:iCs/>
                <w:lang w:eastAsia="sv-SE"/>
              </w:rPr>
              <w:t>-MU-MIMO</w:t>
            </w:r>
            <w:r w:rsidRPr="00EE6E73">
              <w:rPr>
                <w:lang w:eastAsia="sv-SE"/>
              </w:rPr>
              <w:t xml:space="preserve"> field descriptions</w:t>
            </w:r>
          </w:p>
        </w:tc>
      </w:tr>
      <w:tr w:rsidR="004112C8" w:rsidRPr="00EE6E73"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EE6E73" w:rsidRDefault="00C14C1A" w:rsidP="00B4120F">
            <w:pPr>
              <w:pStyle w:val="TAL"/>
              <w:rPr>
                <w:b/>
                <w:bCs/>
                <w:i/>
                <w:iCs/>
              </w:rPr>
            </w:pPr>
            <w:r w:rsidRPr="00EE6E73">
              <w:rPr>
                <w:b/>
                <w:bCs/>
                <w:i/>
                <w:iCs/>
              </w:rPr>
              <w:t>advReceiver</w:t>
            </w:r>
            <w:r w:rsidRPr="00EE6E73">
              <w:rPr>
                <w:b/>
                <w:bCs/>
                <w:i/>
                <w:iCs/>
                <w:lang w:eastAsia="sv-SE"/>
              </w:rPr>
              <w:t>-MU-MIMO-DCI-1-1</w:t>
            </w:r>
          </w:p>
          <w:p w14:paraId="7E392108" w14:textId="19E6FA3A" w:rsidR="00C14C1A" w:rsidRPr="00EE6E73" w:rsidRDefault="00C14C1A" w:rsidP="00B4120F">
            <w:pPr>
              <w:pStyle w:val="TAL"/>
            </w:pPr>
            <w:r w:rsidRPr="00EE6E73">
              <w:rPr>
                <w:bCs/>
                <w:iCs/>
                <w:lang w:eastAsia="sv-SE"/>
              </w:rPr>
              <w:t xml:space="preserve">Configure the presence of the </w:t>
            </w:r>
            <w:r w:rsidRPr="00EE6E73">
              <w:rPr>
                <w:bCs/>
                <w:iCs/>
              </w:rPr>
              <w:t>c</w:t>
            </w:r>
            <w:r w:rsidRPr="00EE6E73">
              <w:rPr>
                <w:bCs/>
                <w:iCs/>
                <w:lang w:eastAsia="sv-SE"/>
              </w:rPr>
              <w:t>o-scheduled UE information</w:t>
            </w:r>
            <w:r w:rsidRPr="00EE6E73">
              <w:rPr>
                <w:bCs/>
                <w:iCs/>
              </w:rPr>
              <w:t xml:space="preserve"> fi</w:t>
            </w:r>
            <w:r w:rsidR="0088489D" w:rsidRPr="00EE6E73">
              <w:rPr>
                <w:bCs/>
                <w:iCs/>
              </w:rPr>
              <w:t>e</w:t>
            </w:r>
            <w:r w:rsidRPr="00EE6E73">
              <w:rPr>
                <w:bCs/>
                <w:iCs/>
              </w:rPr>
              <w:t xml:space="preserve">ld </w:t>
            </w:r>
            <w:r w:rsidRPr="00EE6E73">
              <w:rPr>
                <w:bCs/>
                <w:iCs/>
                <w:lang w:eastAsia="sv-SE"/>
              </w:rPr>
              <w:t>in DCI format 1_1</w:t>
            </w:r>
            <w:r w:rsidRPr="00EE6E73">
              <w:rPr>
                <w:bCs/>
                <w:iCs/>
              </w:rPr>
              <w:t xml:space="preserve"> (see TS 38.212 [17], clause 7.3.1.2.2).</w:t>
            </w:r>
          </w:p>
        </w:tc>
      </w:tr>
      <w:tr w:rsidR="004112C8" w:rsidRPr="00EE6E73"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EE6E73" w:rsidRDefault="00C14C1A" w:rsidP="00B4120F">
            <w:pPr>
              <w:pStyle w:val="TAL"/>
              <w:rPr>
                <w:b/>
                <w:bCs/>
                <w:i/>
                <w:iCs/>
              </w:rPr>
            </w:pPr>
            <w:proofErr w:type="spellStart"/>
            <w:r w:rsidRPr="00EE6E73">
              <w:rPr>
                <w:b/>
                <w:bCs/>
                <w:i/>
                <w:iCs/>
                <w:lang w:eastAsia="sv-SE"/>
              </w:rPr>
              <w:t>mcs</w:t>
            </w:r>
            <w:proofErr w:type="spellEnd"/>
            <w:r w:rsidRPr="00EE6E73">
              <w:rPr>
                <w:b/>
                <w:bCs/>
                <w:i/>
                <w:iCs/>
                <w:lang w:eastAsia="sv-SE"/>
              </w:rPr>
              <w:t>-Table</w:t>
            </w:r>
          </w:p>
          <w:p w14:paraId="23356C91" w14:textId="77777777" w:rsidR="00C14C1A" w:rsidRPr="00EE6E73" w:rsidRDefault="00C14C1A" w:rsidP="00B4120F">
            <w:pPr>
              <w:pStyle w:val="TAL"/>
              <w:rPr>
                <w:rFonts w:eastAsia="DengXian"/>
              </w:rPr>
            </w:pPr>
            <w:r w:rsidRPr="00EE6E73">
              <w:rPr>
                <w:lang w:eastAsia="sv-SE"/>
              </w:rPr>
              <w:t xml:space="preserve">Indicates </w:t>
            </w:r>
            <w:r w:rsidRPr="00EE6E73">
              <w:t xml:space="preserve">the </w:t>
            </w:r>
            <w:r w:rsidRPr="00EE6E73">
              <w:rPr>
                <w:lang w:eastAsia="sv-SE"/>
              </w:rPr>
              <w:t>MCS table with the highest modulation order among all MCS tables configured to the co-scheduled UE(s), which has the same DMRS sequence as the target UE</w:t>
            </w:r>
            <w:r w:rsidRPr="00EE6E73">
              <w:t>.</w:t>
            </w:r>
          </w:p>
        </w:tc>
      </w:tr>
      <w:tr w:rsidR="004112C8" w:rsidRPr="00EE6E73"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EE6E73" w:rsidRDefault="00C14C1A" w:rsidP="00B4120F">
            <w:pPr>
              <w:pStyle w:val="TAL"/>
              <w:rPr>
                <w:b/>
                <w:bCs/>
                <w:i/>
                <w:iCs/>
              </w:rPr>
            </w:pPr>
            <w:proofErr w:type="spellStart"/>
            <w:r w:rsidRPr="00EE6E73">
              <w:rPr>
                <w:b/>
                <w:bCs/>
                <w:i/>
                <w:iCs/>
                <w:lang w:eastAsia="sv-SE"/>
              </w:rPr>
              <w:t>pdsch-TimeDomainAllocation</w:t>
            </w:r>
            <w:proofErr w:type="spellEnd"/>
          </w:p>
          <w:p w14:paraId="7D5B8317" w14:textId="77777777" w:rsidR="00C14C1A" w:rsidRPr="00EE6E73" w:rsidRDefault="00C14C1A" w:rsidP="00B4120F">
            <w:pPr>
              <w:pStyle w:val="TAL"/>
            </w:pPr>
            <w:r w:rsidRPr="00EE6E73">
              <w:t>If the field is set to true,</w:t>
            </w:r>
            <w:r w:rsidRPr="00EE6E73">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EE6E73" w:rsidRDefault="00C14C1A" w:rsidP="00B4120F">
            <w:pPr>
              <w:pStyle w:val="TAL"/>
            </w:pPr>
            <w:r w:rsidRPr="00EE6E73">
              <w:t xml:space="preserve">If the field is set to false, the UE </w:t>
            </w:r>
            <w:proofErr w:type="spellStart"/>
            <w:r w:rsidRPr="00EE6E73">
              <w:t>can not</w:t>
            </w:r>
            <w:proofErr w:type="spellEnd"/>
            <w:r w:rsidRPr="00EE6E73">
              <w:t xml:space="preserve"> assume the time domain resource assignment for PDSCH symbols of all the co-scheduled UE(s), which has the same DMRS sequence as the target UE, is same as the target UE.</w:t>
            </w:r>
          </w:p>
        </w:tc>
      </w:tr>
      <w:tr w:rsidR="00C14C1A" w:rsidRPr="00EE6E73"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EE6E73" w:rsidRDefault="00C14C1A" w:rsidP="00B4120F">
            <w:pPr>
              <w:pStyle w:val="TAL"/>
              <w:rPr>
                <w:b/>
                <w:bCs/>
                <w:i/>
                <w:iCs/>
              </w:rPr>
            </w:pPr>
            <w:proofErr w:type="spellStart"/>
            <w:r w:rsidRPr="00EE6E73">
              <w:rPr>
                <w:b/>
                <w:bCs/>
                <w:i/>
                <w:iCs/>
                <w:lang w:eastAsia="sv-SE"/>
              </w:rPr>
              <w:t>precodingAndResourceAllocation</w:t>
            </w:r>
            <w:proofErr w:type="spellEnd"/>
          </w:p>
          <w:p w14:paraId="2F2DB71F" w14:textId="77777777" w:rsidR="00C14C1A" w:rsidRPr="00EE6E73" w:rsidRDefault="00C14C1A" w:rsidP="00B4120F">
            <w:pPr>
              <w:pStyle w:val="TAL"/>
            </w:pPr>
            <w:r w:rsidRPr="00EE6E73">
              <w:t xml:space="preserve">If the field is set to true, the UE can assume </w:t>
            </w:r>
            <w:r w:rsidRPr="00EE6E73">
              <w:rPr>
                <w:lang w:eastAsia="sv-SE"/>
              </w:rPr>
              <w:t xml:space="preserve">the precoding and resource allocation of the co-scheduled UE ar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p w14:paraId="07D6E367" w14:textId="034C37C8" w:rsidR="00C14C1A" w:rsidRPr="00EE6E73" w:rsidRDefault="00C14C1A" w:rsidP="00B4120F">
            <w:pPr>
              <w:pStyle w:val="TAL"/>
            </w:pPr>
            <w:r w:rsidRPr="00EE6E73">
              <w:t xml:space="preserve">If the field is set to false, the UE </w:t>
            </w:r>
            <w:proofErr w:type="spellStart"/>
            <w:r w:rsidRPr="00EE6E73">
              <w:t>can not</w:t>
            </w:r>
            <w:proofErr w:type="spellEnd"/>
            <w:r w:rsidRPr="00EE6E73">
              <w:t xml:space="preserve"> assume </w:t>
            </w:r>
            <w:r w:rsidRPr="00EE6E73">
              <w:rPr>
                <w:lang w:eastAsia="sv-SE"/>
              </w:rPr>
              <w:t xml:space="preserve">the precoding </w:t>
            </w:r>
            <w:r w:rsidR="00A13EB5" w:rsidRPr="00EE6E73">
              <w:rPr>
                <w:lang w:eastAsia="sv-SE"/>
              </w:rPr>
              <w:t>or</w:t>
            </w:r>
            <w:r w:rsidRPr="00EE6E73">
              <w:rPr>
                <w:lang w:eastAsia="sv-SE"/>
              </w:rPr>
              <w:t xml:space="preserve"> resource allocation of the co-scheduled UE </w:t>
            </w:r>
            <w:r w:rsidR="00A13EB5" w:rsidRPr="00EE6E73">
              <w:rPr>
                <w:lang w:eastAsia="sv-SE"/>
              </w:rPr>
              <w:t>is</w:t>
            </w:r>
            <w:r w:rsidRPr="00EE6E73">
              <w:rPr>
                <w:lang w:eastAsia="sv-SE"/>
              </w:rPr>
              <w:t xml:space="preserv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tc>
      </w:tr>
    </w:tbl>
    <w:p w14:paraId="4A52C86B" w14:textId="77777777" w:rsidR="00C14C1A" w:rsidRPr="00EE6E73" w:rsidRDefault="00C14C1A" w:rsidP="00220546"/>
    <w:p w14:paraId="64DF80AB" w14:textId="1E04B6F2" w:rsidR="00C14C1A" w:rsidRPr="00EE6E73" w:rsidRDefault="00C14C1A" w:rsidP="00B4120F">
      <w:pPr>
        <w:pStyle w:val="NO"/>
      </w:pPr>
      <w:r w:rsidRPr="00EE6E73">
        <w:t>NOTE:</w:t>
      </w:r>
      <w:r w:rsidR="005C44F9" w:rsidRPr="00EE6E73">
        <w:tab/>
      </w:r>
      <w:r w:rsidRPr="00EE6E73">
        <w:t xml:space="preserve">the same DMRS sequence represents the same root DMRS sequence </w:t>
      </w:r>
      <w:r w:rsidRPr="00EE6E73">
        <w:rPr>
          <w:i/>
        </w:rPr>
        <w:t>r(n)</w:t>
      </w:r>
      <w:r w:rsidRPr="00EE6E73">
        <w:t>, see TS 38.211 [16], clause 7.4.1.1.1.</w:t>
      </w:r>
    </w:p>
    <w:p w14:paraId="0BFD381F" w14:textId="77777777" w:rsidR="00394471" w:rsidRPr="00EE6E73" w:rsidRDefault="00394471" w:rsidP="00394471"/>
    <w:p w14:paraId="1C14741A" w14:textId="77777777" w:rsidR="005C44F9" w:rsidRPr="00EE6E73" w:rsidRDefault="005C44F9" w:rsidP="005C44F9">
      <w:pPr>
        <w:pStyle w:val="Heading4"/>
        <w:rPr>
          <w:i/>
          <w:iCs/>
        </w:rPr>
      </w:pPr>
      <w:bookmarkStart w:id="3757" w:name="_Toc193446090"/>
      <w:bookmarkStart w:id="3758" w:name="_Toc193451895"/>
      <w:bookmarkStart w:id="3759" w:name="_Toc193463165"/>
      <w:bookmarkStart w:id="3760" w:name="_Toc201295452"/>
      <w:bookmarkStart w:id="3761" w:name="MCCQCTEMPBM_00000174"/>
      <w:r w:rsidRPr="00EE6E73">
        <w:t>–</w:t>
      </w:r>
      <w:r w:rsidRPr="00EE6E73">
        <w:tab/>
      </w:r>
      <w:r w:rsidRPr="00EE6E73">
        <w:rPr>
          <w:i/>
          <w:iCs/>
        </w:rPr>
        <w:t>Aerial-Config</w:t>
      </w:r>
      <w:bookmarkEnd w:id="3757"/>
      <w:bookmarkEnd w:id="3758"/>
      <w:bookmarkEnd w:id="3759"/>
      <w:bookmarkEnd w:id="3760"/>
    </w:p>
    <w:bookmarkEnd w:id="3761"/>
    <w:p w14:paraId="57B6DB6A" w14:textId="77777777" w:rsidR="005C44F9" w:rsidRPr="00EE6E73" w:rsidRDefault="005C44F9" w:rsidP="005C44F9">
      <w:r w:rsidRPr="00EE6E73">
        <w:t xml:space="preserve">The IE </w:t>
      </w:r>
      <w:r w:rsidRPr="00EE6E73">
        <w:rPr>
          <w:i/>
        </w:rPr>
        <w:t>Aerial-Config</w:t>
      </w:r>
      <w:r w:rsidRPr="00EE6E73">
        <w:t xml:space="preserve"> provides configuration parameters for aerial UE.</w:t>
      </w:r>
    </w:p>
    <w:p w14:paraId="1D0C66C6" w14:textId="77777777" w:rsidR="005C44F9" w:rsidRPr="00EE6E73" w:rsidRDefault="005C44F9" w:rsidP="005C44F9">
      <w:pPr>
        <w:pStyle w:val="TH"/>
      </w:pPr>
      <w:r w:rsidRPr="00EE6E73">
        <w:rPr>
          <w:bCs/>
          <w:i/>
          <w:iCs/>
        </w:rPr>
        <w:t>Aerial-Config</w:t>
      </w:r>
      <w:r w:rsidRPr="00EE6E73">
        <w:rPr>
          <w:bCs/>
          <w:iCs/>
        </w:rPr>
        <w:t xml:space="preserve"> </w:t>
      </w:r>
      <w:r w:rsidRPr="00EE6E73">
        <w:t>information element</w:t>
      </w:r>
    </w:p>
    <w:p w14:paraId="7FCF77AB" w14:textId="77777777" w:rsidR="005C44F9" w:rsidRPr="00EE6E73" w:rsidRDefault="005C44F9" w:rsidP="00EE6E73">
      <w:pPr>
        <w:pStyle w:val="PL"/>
        <w:rPr>
          <w:color w:val="808080"/>
        </w:rPr>
      </w:pPr>
      <w:r w:rsidRPr="00EE6E73">
        <w:rPr>
          <w:color w:val="808080"/>
        </w:rPr>
        <w:t>-- ASN1START</w:t>
      </w:r>
    </w:p>
    <w:p w14:paraId="552ECEBC" w14:textId="77777777" w:rsidR="005C44F9" w:rsidRPr="00EE6E73" w:rsidRDefault="005C44F9" w:rsidP="00EE6E73">
      <w:pPr>
        <w:pStyle w:val="PL"/>
        <w:rPr>
          <w:color w:val="808080"/>
        </w:rPr>
      </w:pPr>
      <w:r w:rsidRPr="00EE6E73">
        <w:rPr>
          <w:color w:val="808080"/>
        </w:rPr>
        <w:t>-- TAG-AERIAL-CONFIG-START</w:t>
      </w:r>
    </w:p>
    <w:p w14:paraId="7FBDE69F" w14:textId="77777777" w:rsidR="005C44F9" w:rsidRPr="00EE6E73" w:rsidRDefault="005C44F9" w:rsidP="00EE6E73">
      <w:pPr>
        <w:pStyle w:val="PL"/>
      </w:pPr>
    </w:p>
    <w:p w14:paraId="33456A48" w14:textId="77777777" w:rsidR="005C44F9" w:rsidRPr="00EE6E73" w:rsidRDefault="005C44F9" w:rsidP="00EE6E73">
      <w:pPr>
        <w:pStyle w:val="PL"/>
      </w:pPr>
      <w:r w:rsidRPr="00EE6E73">
        <w:t xml:space="preserve">Aerial-Config-r18 ::= </w:t>
      </w:r>
      <w:r w:rsidRPr="00EE6E73">
        <w:rPr>
          <w:color w:val="993366"/>
        </w:rPr>
        <w:t>SEQUENCE</w:t>
      </w:r>
      <w:r w:rsidRPr="00EE6E73">
        <w:t xml:space="preserve"> {</w:t>
      </w:r>
    </w:p>
    <w:p w14:paraId="090B2433" w14:textId="77777777" w:rsidR="005C44F9" w:rsidRPr="00EE6E73" w:rsidRDefault="005C44F9" w:rsidP="00EE6E73">
      <w:pPr>
        <w:pStyle w:val="PL"/>
      </w:pPr>
      <w:r w:rsidRPr="00EE6E73">
        <w:t xml:space="preserve">    flightPathUpdateThrConfig-r18     </w:t>
      </w:r>
      <w:r w:rsidRPr="00EE6E73">
        <w:rPr>
          <w:color w:val="993366"/>
        </w:rPr>
        <w:t>SEQUENCE</w:t>
      </w:r>
      <w:r w:rsidRPr="00EE6E73">
        <w:t xml:space="preserve"> {</w:t>
      </w:r>
    </w:p>
    <w:p w14:paraId="0B787C6A" w14:textId="77777777" w:rsidR="005C44F9" w:rsidRPr="00EE6E73" w:rsidRDefault="005C44F9" w:rsidP="00EE6E73">
      <w:pPr>
        <w:pStyle w:val="PL"/>
        <w:rPr>
          <w:color w:val="808080"/>
        </w:rPr>
      </w:pPr>
      <w:r w:rsidRPr="00EE6E73">
        <w:t xml:space="preserve">        flightPathUpdateDistanceThr-r18   </w:t>
      </w:r>
      <w:proofErr w:type="spellStart"/>
      <w:r w:rsidRPr="00EE6E73">
        <w:t>SetupRelease</w:t>
      </w:r>
      <w:proofErr w:type="spellEnd"/>
      <w:r w:rsidRPr="00EE6E73">
        <w:t xml:space="preserve"> { FlightPathUpdateDistanceThr-r18 }        </w:t>
      </w:r>
      <w:r w:rsidRPr="00EE6E73">
        <w:rPr>
          <w:color w:val="993366"/>
        </w:rPr>
        <w:t>OPTIONAL</w:t>
      </w:r>
      <w:r w:rsidRPr="00EE6E73">
        <w:t xml:space="preserve">, </w:t>
      </w:r>
      <w:r w:rsidRPr="00EE6E73">
        <w:rPr>
          <w:color w:val="808080"/>
        </w:rPr>
        <w:t>-- Need M</w:t>
      </w:r>
    </w:p>
    <w:p w14:paraId="2849B7B7" w14:textId="77777777" w:rsidR="005C44F9" w:rsidRPr="00EE6E73" w:rsidRDefault="005C44F9" w:rsidP="00EE6E73">
      <w:pPr>
        <w:pStyle w:val="PL"/>
        <w:rPr>
          <w:color w:val="808080"/>
        </w:rPr>
      </w:pPr>
      <w:r w:rsidRPr="00EE6E73">
        <w:t xml:space="preserve">        flightPathUpdateTimeThr-r18       </w:t>
      </w:r>
      <w:proofErr w:type="spellStart"/>
      <w:r w:rsidRPr="00EE6E73">
        <w:t>SetupRelease</w:t>
      </w:r>
      <w:proofErr w:type="spellEnd"/>
      <w:r w:rsidRPr="00EE6E73">
        <w:t xml:space="preserve"> { FlightPathUpdateTimeThr-r18 }            </w:t>
      </w:r>
      <w:r w:rsidRPr="00EE6E73">
        <w:rPr>
          <w:color w:val="993366"/>
        </w:rPr>
        <w:t>OPTIONAL</w:t>
      </w:r>
      <w:r w:rsidRPr="00EE6E73">
        <w:t xml:space="preserve">  </w:t>
      </w:r>
      <w:r w:rsidRPr="00EE6E73">
        <w:rPr>
          <w:color w:val="808080"/>
        </w:rPr>
        <w:t>-- Need M</w:t>
      </w:r>
    </w:p>
    <w:p w14:paraId="2F19ACB7" w14:textId="77777777" w:rsidR="005C44F9" w:rsidRPr="00EE6E73" w:rsidRDefault="005C44F9"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 Need M</w:t>
      </w:r>
    </w:p>
    <w:p w14:paraId="0703BC08" w14:textId="77777777" w:rsidR="005C44F9" w:rsidRPr="00EE6E73" w:rsidRDefault="005C44F9" w:rsidP="00EE6E73">
      <w:pPr>
        <w:pStyle w:val="PL"/>
      </w:pPr>
      <w:r w:rsidRPr="00EE6E73">
        <w:t xml:space="preserve">    ...</w:t>
      </w:r>
    </w:p>
    <w:p w14:paraId="35512053" w14:textId="77777777" w:rsidR="005C44F9" w:rsidRPr="00EE6E73" w:rsidRDefault="005C44F9" w:rsidP="00EE6E73">
      <w:pPr>
        <w:pStyle w:val="PL"/>
      </w:pPr>
      <w:r w:rsidRPr="00EE6E73">
        <w:t>}</w:t>
      </w:r>
    </w:p>
    <w:p w14:paraId="0451EA72" w14:textId="77777777" w:rsidR="005C44F9" w:rsidRPr="00EE6E73" w:rsidRDefault="005C44F9" w:rsidP="00EE6E73">
      <w:pPr>
        <w:pStyle w:val="PL"/>
      </w:pPr>
    </w:p>
    <w:p w14:paraId="559BC62B" w14:textId="77777777" w:rsidR="005C44F9" w:rsidRPr="00EE6E73" w:rsidRDefault="005C44F9" w:rsidP="00EE6E73">
      <w:pPr>
        <w:pStyle w:val="PL"/>
      </w:pPr>
      <w:r w:rsidRPr="00EE6E73">
        <w:t xml:space="preserve">FlightPathUpdateDistanceThr-r18 ::=   </w:t>
      </w:r>
      <w:r w:rsidRPr="00EE6E73">
        <w:rPr>
          <w:color w:val="993366"/>
        </w:rPr>
        <w:t>INTEGER</w:t>
      </w:r>
      <w:r w:rsidRPr="00EE6E73">
        <w:t xml:space="preserve"> (0..1023)</w:t>
      </w:r>
    </w:p>
    <w:p w14:paraId="540E46A6" w14:textId="77777777" w:rsidR="005C44F9" w:rsidRPr="00EE6E73" w:rsidRDefault="005C44F9" w:rsidP="00EE6E73">
      <w:pPr>
        <w:pStyle w:val="PL"/>
      </w:pPr>
    </w:p>
    <w:p w14:paraId="42B91EC7" w14:textId="77777777" w:rsidR="005C44F9" w:rsidRPr="00EE6E73" w:rsidRDefault="005C44F9" w:rsidP="00EE6E73">
      <w:pPr>
        <w:pStyle w:val="PL"/>
      </w:pPr>
      <w:r w:rsidRPr="00EE6E73">
        <w:t xml:space="preserve">FlightPathUpdateTimeThr-r18 ::=       </w:t>
      </w:r>
      <w:r w:rsidRPr="00EE6E73">
        <w:rPr>
          <w:color w:val="993366"/>
        </w:rPr>
        <w:t>INTEGER</w:t>
      </w:r>
      <w:r w:rsidRPr="00EE6E73">
        <w:t xml:space="preserve"> (0..16383)</w:t>
      </w:r>
    </w:p>
    <w:p w14:paraId="52DE9547" w14:textId="77777777" w:rsidR="005C44F9" w:rsidRPr="00EE6E73" w:rsidRDefault="005C44F9" w:rsidP="00EE6E73">
      <w:pPr>
        <w:pStyle w:val="PL"/>
      </w:pPr>
    </w:p>
    <w:p w14:paraId="4011AE98" w14:textId="77777777" w:rsidR="005C44F9" w:rsidRPr="00EE6E73" w:rsidRDefault="005C44F9" w:rsidP="00EE6E73">
      <w:pPr>
        <w:pStyle w:val="PL"/>
        <w:rPr>
          <w:color w:val="808080"/>
        </w:rPr>
      </w:pPr>
      <w:r w:rsidRPr="00EE6E73">
        <w:rPr>
          <w:color w:val="808080"/>
        </w:rPr>
        <w:t>-- TAG-AERIAL-CONFIG-STOP</w:t>
      </w:r>
    </w:p>
    <w:p w14:paraId="0163C2FB" w14:textId="77777777" w:rsidR="005C44F9" w:rsidRPr="00EE6E73" w:rsidRDefault="005C44F9" w:rsidP="00EE6E73">
      <w:pPr>
        <w:pStyle w:val="PL"/>
        <w:rPr>
          <w:color w:val="808080"/>
        </w:rPr>
      </w:pPr>
      <w:r w:rsidRPr="00EE6E73">
        <w:rPr>
          <w:color w:val="808080"/>
        </w:rPr>
        <w:t>-- ASN1STOP</w:t>
      </w:r>
    </w:p>
    <w:p w14:paraId="6B3BCEC7" w14:textId="77777777" w:rsidR="005C44F9" w:rsidRPr="00EE6E73"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EE6E73" w:rsidRDefault="005C44F9" w:rsidP="000A5273">
            <w:pPr>
              <w:pStyle w:val="TAH"/>
              <w:rPr>
                <w:lang w:eastAsia="sv-SE"/>
              </w:rPr>
            </w:pPr>
            <w:r w:rsidRPr="00EE6E73">
              <w:rPr>
                <w:bCs/>
                <w:i/>
                <w:iCs/>
                <w:lang w:eastAsia="sv-SE"/>
              </w:rPr>
              <w:t>Aerial-Config</w:t>
            </w:r>
            <w:r w:rsidRPr="00EE6E73">
              <w:rPr>
                <w:lang w:eastAsia="sv-SE"/>
              </w:rPr>
              <w:t xml:space="preserve"> field descriptions</w:t>
            </w:r>
          </w:p>
        </w:tc>
      </w:tr>
      <w:tr w:rsidR="004112C8" w:rsidRPr="00EE6E73"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EE6E73" w:rsidRDefault="005C44F9" w:rsidP="000A5273">
            <w:pPr>
              <w:pStyle w:val="TAL"/>
              <w:rPr>
                <w:rFonts w:eastAsia="Calibri"/>
                <w:b/>
                <w:bCs/>
                <w:i/>
                <w:iCs/>
                <w:lang w:eastAsia="sv-SE"/>
              </w:rPr>
            </w:pPr>
            <w:proofErr w:type="spellStart"/>
            <w:r w:rsidRPr="00EE6E73">
              <w:rPr>
                <w:rFonts w:eastAsia="Calibri"/>
                <w:b/>
                <w:bCs/>
                <w:i/>
                <w:iCs/>
                <w:lang w:eastAsia="sv-SE"/>
              </w:rPr>
              <w:t>flightPathUpdateDistanceThr</w:t>
            </w:r>
            <w:proofErr w:type="spellEnd"/>
          </w:p>
          <w:p w14:paraId="6D8203E3" w14:textId="77777777" w:rsidR="005C44F9" w:rsidRPr="00EE6E73" w:rsidRDefault="005C44F9" w:rsidP="000A5273">
            <w:pPr>
              <w:pStyle w:val="TAL"/>
              <w:rPr>
                <w:lang w:eastAsia="sv-SE"/>
              </w:rPr>
            </w:pPr>
            <w:r w:rsidRPr="00EE6E73">
              <w:rPr>
                <w:rFonts w:eastAsia="Calibri"/>
                <w:lang w:eastAsia="sv-SE"/>
              </w:rPr>
              <w:t>Distance threshold for triggering flight path update indication. Actual value is 5 x field value in meters.</w:t>
            </w:r>
          </w:p>
        </w:tc>
      </w:tr>
      <w:tr w:rsidR="005C44F9" w:rsidRPr="00EE6E73"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EE6E73" w:rsidRDefault="005C44F9" w:rsidP="000A5273">
            <w:pPr>
              <w:pStyle w:val="TAL"/>
              <w:rPr>
                <w:rFonts w:eastAsia="Calibri"/>
                <w:b/>
                <w:bCs/>
                <w:i/>
                <w:iCs/>
                <w:lang w:eastAsia="sv-SE"/>
              </w:rPr>
            </w:pPr>
            <w:proofErr w:type="spellStart"/>
            <w:r w:rsidRPr="00EE6E73">
              <w:rPr>
                <w:rFonts w:eastAsia="Calibri"/>
                <w:b/>
                <w:bCs/>
                <w:i/>
                <w:iCs/>
                <w:lang w:eastAsia="sv-SE"/>
              </w:rPr>
              <w:t>flightPathUpdateTimeThr</w:t>
            </w:r>
            <w:proofErr w:type="spellEnd"/>
          </w:p>
          <w:p w14:paraId="7BCE54C6" w14:textId="77777777" w:rsidR="005C44F9" w:rsidRPr="00EE6E73" w:rsidRDefault="005C44F9" w:rsidP="000A5273">
            <w:pPr>
              <w:pStyle w:val="TAL"/>
              <w:rPr>
                <w:rFonts w:eastAsia="Calibri"/>
                <w:lang w:eastAsia="sv-SE"/>
              </w:rPr>
            </w:pPr>
            <w:r w:rsidRPr="00EE6E73">
              <w:rPr>
                <w:rFonts w:eastAsia="Calibri"/>
                <w:lang w:eastAsia="sv-SE"/>
              </w:rPr>
              <w:t>Time threshold for triggering flight path update indication. Value in seconds.</w:t>
            </w:r>
          </w:p>
        </w:tc>
      </w:tr>
    </w:tbl>
    <w:p w14:paraId="10BBADC3" w14:textId="77777777" w:rsidR="005C44F9" w:rsidRPr="00EE6E73" w:rsidRDefault="005C44F9" w:rsidP="00394471"/>
    <w:p w14:paraId="0C5EC772" w14:textId="77777777" w:rsidR="00394471" w:rsidRPr="00EE6E73" w:rsidRDefault="00394471" w:rsidP="00394471">
      <w:pPr>
        <w:pStyle w:val="Heading4"/>
      </w:pPr>
      <w:bookmarkStart w:id="3762" w:name="_Toc60777160"/>
      <w:bookmarkStart w:id="3763" w:name="_Toc193446091"/>
      <w:bookmarkStart w:id="3764" w:name="_Toc193451896"/>
      <w:bookmarkStart w:id="3765" w:name="_Toc193463166"/>
      <w:bookmarkStart w:id="3766" w:name="_Toc201295453"/>
      <w:bookmarkStart w:id="3767" w:name="MCCQCTEMPBM_00000175"/>
      <w:r w:rsidRPr="00EE6E73">
        <w:t>–</w:t>
      </w:r>
      <w:r w:rsidRPr="00EE6E73">
        <w:tab/>
      </w:r>
      <w:r w:rsidRPr="00EE6E73">
        <w:rPr>
          <w:i/>
        </w:rPr>
        <w:t>Alpha</w:t>
      </w:r>
      <w:bookmarkEnd w:id="3762"/>
      <w:bookmarkEnd w:id="3763"/>
      <w:bookmarkEnd w:id="3764"/>
      <w:bookmarkEnd w:id="3765"/>
      <w:bookmarkEnd w:id="3766"/>
    </w:p>
    <w:bookmarkEnd w:id="3767"/>
    <w:p w14:paraId="2B160D26" w14:textId="77777777" w:rsidR="00394471" w:rsidRPr="00EE6E73" w:rsidRDefault="00394471" w:rsidP="00394471">
      <w:r w:rsidRPr="00EE6E73">
        <w:t xml:space="preserve">The IE </w:t>
      </w:r>
      <w:r w:rsidRPr="00EE6E73">
        <w:rPr>
          <w:i/>
        </w:rPr>
        <w:t>Alpha</w:t>
      </w:r>
      <w:r w:rsidRPr="00EE6E73">
        <w:t xml:space="preserve"> defines possible values of a the pathloss compensation coefficient for uplink power control. Value </w:t>
      </w:r>
      <w:r w:rsidRPr="00EE6E73">
        <w:rPr>
          <w:i/>
        </w:rPr>
        <w:t>alpha0</w:t>
      </w:r>
      <w:r w:rsidRPr="00EE6E73">
        <w:t xml:space="preserve"> corresponds to the value 0, Value </w:t>
      </w:r>
      <w:r w:rsidRPr="00EE6E73">
        <w:rPr>
          <w:i/>
        </w:rPr>
        <w:t>alpha04</w:t>
      </w:r>
      <w:r w:rsidRPr="00EE6E73">
        <w:t xml:space="preserve"> corresponds to the value 0.4, Value </w:t>
      </w:r>
      <w:r w:rsidRPr="00EE6E73">
        <w:rPr>
          <w:i/>
        </w:rPr>
        <w:t>alpha05</w:t>
      </w:r>
      <w:r w:rsidRPr="00EE6E73">
        <w:t xml:space="preserve"> corresponds to the value 0.5 and so on. Value </w:t>
      </w:r>
      <w:r w:rsidRPr="00EE6E73">
        <w:rPr>
          <w:i/>
        </w:rPr>
        <w:t>alpha1</w:t>
      </w:r>
      <w:r w:rsidRPr="00EE6E73">
        <w:t xml:space="preserve"> corresponds to value 1. See also clause 7.1 of TS 38.213 [13].</w:t>
      </w:r>
    </w:p>
    <w:p w14:paraId="08032F25" w14:textId="77777777" w:rsidR="00394471" w:rsidRPr="00EE6E73" w:rsidRDefault="00394471" w:rsidP="00EE6E73">
      <w:pPr>
        <w:pStyle w:val="PL"/>
        <w:rPr>
          <w:color w:val="808080"/>
        </w:rPr>
      </w:pPr>
      <w:r w:rsidRPr="00EE6E73">
        <w:rPr>
          <w:color w:val="808080"/>
        </w:rPr>
        <w:t>-- ASN1START</w:t>
      </w:r>
    </w:p>
    <w:p w14:paraId="7D3444BA" w14:textId="77777777" w:rsidR="00394471" w:rsidRPr="00EE6E73" w:rsidRDefault="00394471" w:rsidP="00EE6E73">
      <w:pPr>
        <w:pStyle w:val="PL"/>
        <w:rPr>
          <w:color w:val="808080"/>
        </w:rPr>
      </w:pPr>
      <w:r w:rsidRPr="00EE6E73">
        <w:rPr>
          <w:color w:val="808080"/>
        </w:rPr>
        <w:t>-- TAG-ALPHA-START</w:t>
      </w:r>
    </w:p>
    <w:p w14:paraId="593D8CCE" w14:textId="77777777" w:rsidR="00394471" w:rsidRPr="00EE6E73" w:rsidRDefault="00394471" w:rsidP="00EE6E73">
      <w:pPr>
        <w:pStyle w:val="PL"/>
      </w:pPr>
    </w:p>
    <w:p w14:paraId="294F90C8" w14:textId="77777777" w:rsidR="00394471" w:rsidRPr="00EE6E73" w:rsidRDefault="00394471" w:rsidP="00EE6E73">
      <w:pPr>
        <w:pStyle w:val="PL"/>
      </w:pPr>
      <w:r w:rsidRPr="00EE6E73">
        <w:t xml:space="preserve">Alpha ::=                       </w:t>
      </w:r>
      <w:r w:rsidRPr="00EE6E73">
        <w:rPr>
          <w:color w:val="993366"/>
        </w:rPr>
        <w:t>ENUMERATED</w:t>
      </w:r>
      <w:r w:rsidRPr="00EE6E73">
        <w:t xml:space="preserve"> {alpha0, alpha04, alpha05, alpha06, alpha07, alpha08, alpha09, alpha1}</w:t>
      </w:r>
    </w:p>
    <w:p w14:paraId="6C72093E" w14:textId="77777777" w:rsidR="00394471" w:rsidRPr="00EE6E73" w:rsidRDefault="00394471" w:rsidP="00EE6E73">
      <w:pPr>
        <w:pStyle w:val="PL"/>
      </w:pPr>
    </w:p>
    <w:p w14:paraId="6DD97F64" w14:textId="77777777" w:rsidR="00394471" w:rsidRPr="00EE6E73" w:rsidRDefault="00394471" w:rsidP="00EE6E73">
      <w:pPr>
        <w:pStyle w:val="PL"/>
        <w:rPr>
          <w:color w:val="808080"/>
        </w:rPr>
      </w:pPr>
      <w:r w:rsidRPr="00EE6E73">
        <w:rPr>
          <w:color w:val="808080"/>
        </w:rPr>
        <w:t>-- TAG-ALPHA-STOP</w:t>
      </w:r>
    </w:p>
    <w:p w14:paraId="4BF90082" w14:textId="77777777" w:rsidR="00394471" w:rsidRPr="00EE6E73" w:rsidRDefault="00394471" w:rsidP="00EE6E73">
      <w:pPr>
        <w:pStyle w:val="PL"/>
        <w:rPr>
          <w:color w:val="808080"/>
        </w:rPr>
      </w:pPr>
      <w:r w:rsidRPr="00EE6E73">
        <w:rPr>
          <w:color w:val="808080"/>
        </w:rPr>
        <w:t>-- ASN1STOP</w:t>
      </w:r>
    </w:p>
    <w:p w14:paraId="2A956BB2" w14:textId="77777777" w:rsidR="00394471" w:rsidRPr="00EE6E73" w:rsidRDefault="00394471" w:rsidP="00394471"/>
    <w:p w14:paraId="4D76478B" w14:textId="77777777" w:rsidR="006659DC" w:rsidRPr="00EE6E73" w:rsidRDefault="006659DC" w:rsidP="00B4120F">
      <w:pPr>
        <w:pStyle w:val="Heading4"/>
      </w:pPr>
      <w:bookmarkStart w:id="3768" w:name="_Toc193446092"/>
      <w:bookmarkStart w:id="3769" w:name="_Toc193451897"/>
      <w:bookmarkStart w:id="3770" w:name="_Toc193463167"/>
      <w:bookmarkStart w:id="3771" w:name="_Toc201295454"/>
      <w:bookmarkStart w:id="3772" w:name="MCCQCTEMPBM_00000176"/>
      <w:r w:rsidRPr="00EE6E73">
        <w:t>–</w:t>
      </w:r>
      <w:r w:rsidRPr="00EE6E73">
        <w:tab/>
      </w:r>
      <w:r w:rsidRPr="00EE6E73">
        <w:rPr>
          <w:i/>
          <w:iCs/>
        </w:rPr>
        <w:t>Altitude</w:t>
      </w:r>
      <w:bookmarkEnd w:id="3768"/>
      <w:bookmarkEnd w:id="3769"/>
      <w:bookmarkEnd w:id="3770"/>
      <w:bookmarkEnd w:id="3771"/>
    </w:p>
    <w:bookmarkEnd w:id="3772"/>
    <w:p w14:paraId="4DA38D57" w14:textId="77777777" w:rsidR="006659DC" w:rsidRPr="00EE6E73" w:rsidRDefault="006659DC" w:rsidP="006659DC">
      <w:r w:rsidRPr="00EE6E73">
        <w:t xml:space="preserve">The IE </w:t>
      </w:r>
      <w:r w:rsidRPr="00EE6E73">
        <w:rPr>
          <w:i/>
        </w:rPr>
        <w:t>Altitude</w:t>
      </w:r>
      <w:r w:rsidRPr="00EE6E73">
        <w:t xml:space="preserve"> is used to indicate altitude relative to sea level. The actual value is the field value in meters.</w:t>
      </w:r>
    </w:p>
    <w:p w14:paraId="16722763" w14:textId="77777777" w:rsidR="006659DC" w:rsidRPr="00EE6E73" w:rsidRDefault="006659DC" w:rsidP="00B4120F">
      <w:pPr>
        <w:pStyle w:val="TH"/>
      </w:pPr>
      <w:r w:rsidRPr="00EE6E73">
        <w:rPr>
          <w:i/>
        </w:rPr>
        <w:t>Altitude</w:t>
      </w:r>
      <w:r w:rsidRPr="00EE6E73">
        <w:t xml:space="preserve"> information element</w:t>
      </w:r>
    </w:p>
    <w:p w14:paraId="345DC035" w14:textId="77777777" w:rsidR="006659DC" w:rsidRPr="00EE6E73" w:rsidRDefault="006659DC" w:rsidP="00EE6E73">
      <w:pPr>
        <w:pStyle w:val="PL"/>
        <w:rPr>
          <w:color w:val="808080"/>
        </w:rPr>
      </w:pPr>
      <w:r w:rsidRPr="00EE6E73">
        <w:rPr>
          <w:color w:val="808080"/>
        </w:rPr>
        <w:t>-- ASN1START</w:t>
      </w:r>
    </w:p>
    <w:p w14:paraId="0BA3706C" w14:textId="77777777" w:rsidR="006659DC" w:rsidRPr="00EE6E73" w:rsidRDefault="006659DC" w:rsidP="00EE6E73">
      <w:pPr>
        <w:pStyle w:val="PL"/>
        <w:rPr>
          <w:color w:val="808080"/>
        </w:rPr>
      </w:pPr>
      <w:r w:rsidRPr="00EE6E73">
        <w:rPr>
          <w:color w:val="808080"/>
        </w:rPr>
        <w:t>-- TAG-ALTITUDE-START</w:t>
      </w:r>
    </w:p>
    <w:p w14:paraId="181C976F" w14:textId="77777777" w:rsidR="006659DC" w:rsidRPr="00EE6E73" w:rsidRDefault="006659DC" w:rsidP="00EE6E73">
      <w:pPr>
        <w:pStyle w:val="PL"/>
      </w:pPr>
    </w:p>
    <w:p w14:paraId="1BEA39A5" w14:textId="77777777" w:rsidR="006659DC" w:rsidRPr="00EE6E73" w:rsidRDefault="006659DC" w:rsidP="00EE6E73">
      <w:pPr>
        <w:pStyle w:val="PL"/>
      </w:pPr>
      <w:r w:rsidRPr="00EE6E73">
        <w:t xml:space="preserve">Altitude-r18 ::=              </w:t>
      </w:r>
      <w:r w:rsidRPr="00EE6E73">
        <w:rPr>
          <w:color w:val="993366"/>
        </w:rPr>
        <w:t>INTEGER</w:t>
      </w:r>
      <w:r w:rsidRPr="00EE6E73">
        <w:t xml:space="preserve"> (minAltitude-r18..maxAltitude-r18)</w:t>
      </w:r>
    </w:p>
    <w:p w14:paraId="03B22AE3" w14:textId="77777777" w:rsidR="006659DC" w:rsidRPr="00EE6E73" w:rsidRDefault="006659DC" w:rsidP="00EE6E73">
      <w:pPr>
        <w:pStyle w:val="PL"/>
      </w:pPr>
    </w:p>
    <w:p w14:paraId="652405ED" w14:textId="77777777" w:rsidR="006659DC" w:rsidRPr="00EE6E73" w:rsidRDefault="006659DC" w:rsidP="00EE6E73">
      <w:pPr>
        <w:pStyle w:val="PL"/>
        <w:rPr>
          <w:color w:val="808080"/>
        </w:rPr>
      </w:pPr>
      <w:r w:rsidRPr="00EE6E73">
        <w:rPr>
          <w:color w:val="808080"/>
        </w:rPr>
        <w:t>-- TAG-ALTITUDE-STOP</w:t>
      </w:r>
    </w:p>
    <w:p w14:paraId="32044F88" w14:textId="77777777" w:rsidR="006659DC" w:rsidRPr="00EE6E73" w:rsidRDefault="006659DC" w:rsidP="00EE6E73">
      <w:pPr>
        <w:pStyle w:val="PL"/>
        <w:rPr>
          <w:color w:val="808080"/>
        </w:rPr>
      </w:pPr>
      <w:r w:rsidRPr="00EE6E73">
        <w:rPr>
          <w:color w:val="808080"/>
        </w:rPr>
        <w:t>-- ASN1STOP</w:t>
      </w:r>
    </w:p>
    <w:p w14:paraId="17C4458D" w14:textId="77777777" w:rsidR="006659DC" w:rsidRPr="00EE6E73" w:rsidRDefault="006659DC" w:rsidP="00394471"/>
    <w:p w14:paraId="415157CB" w14:textId="77777777" w:rsidR="00394471" w:rsidRPr="00EE6E73" w:rsidRDefault="00394471" w:rsidP="00394471">
      <w:pPr>
        <w:pStyle w:val="Heading4"/>
      </w:pPr>
      <w:bookmarkStart w:id="3773" w:name="_Toc60777161"/>
      <w:bookmarkStart w:id="3774" w:name="_Toc193446093"/>
      <w:bookmarkStart w:id="3775" w:name="_Toc193451898"/>
      <w:bookmarkStart w:id="3776" w:name="_Toc193463168"/>
      <w:bookmarkStart w:id="3777" w:name="_Toc201295455"/>
      <w:bookmarkStart w:id="3778" w:name="MCCQCTEMPBM_00000177"/>
      <w:r w:rsidRPr="00EE6E73">
        <w:lastRenderedPageBreak/>
        <w:t>–</w:t>
      </w:r>
      <w:r w:rsidRPr="00EE6E73">
        <w:tab/>
      </w:r>
      <w:r w:rsidRPr="00EE6E73">
        <w:rPr>
          <w:i/>
        </w:rPr>
        <w:t>AMF-Identifier</w:t>
      </w:r>
      <w:bookmarkEnd w:id="3773"/>
      <w:bookmarkEnd w:id="3774"/>
      <w:bookmarkEnd w:id="3775"/>
      <w:bookmarkEnd w:id="3776"/>
      <w:bookmarkEnd w:id="3777"/>
    </w:p>
    <w:bookmarkEnd w:id="3778"/>
    <w:p w14:paraId="68A1CF33" w14:textId="77777777" w:rsidR="00394471" w:rsidRPr="00EE6E73" w:rsidRDefault="00394471" w:rsidP="00394471">
      <w:r w:rsidRPr="00EE6E73">
        <w:t xml:space="preserve">The IE </w:t>
      </w:r>
      <w:r w:rsidRPr="00EE6E73">
        <w:rPr>
          <w:i/>
        </w:rPr>
        <w:t xml:space="preserve">AMF-Identifier </w:t>
      </w:r>
      <w:r w:rsidRPr="00EE6E73">
        <w:t>(AMFI) comprises of an AMF Region ID, an AMF Set ID and an AMF Pointer as specified in TS 23.003 [21], clause 2.10.1.</w:t>
      </w:r>
    </w:p>
    <w:p w14:paraId="2296CA2B" w14:textId="77777777" w:rsidR="00394471" w:rsidRPr="00EE6E73" w:rsidRDefault="00394471" w:rsidP="00394471">
      <w:pPr>
        <w:pStyle w:val="TH"/>
      </w:pPr>
      <w:r w:rsidRPr="00EE6E73">
        <w:rPr>
          <w:i/>
        </w:rPr>
        <w:t>AMF-Identifier</w:t>
      </w:r>
      <w:r w:rsidRPr="00EE6E73">
        <w:t xml:space="preserve"> information element</w:t>
      </w:r>
    </w:p>
    <w:p w14:paraId="0DD6AA04" w14:textId="77777777" w:rsidR="00394471" w:rsidRPr="00EE6E73" w:rsidRDefault="00394471" w:rsidP="00EE6E73">
      <w:pPr>
        <w:pStyle w:val="PL"/>
        <w:rPr>
          <w:color w:val="808080"/>
        </w:rPr>
      </w:pPr>
      <w:r w:rsidRPr="00EE6E73">
        <w:rPr>
          <w:color w:val="808080"/>
        </w:rPr>
        <w:t>-- ASN1START</w:t>
      </w:r>
    </w:p>
    <w:p w14:paraId="7F451F7C" w14:textId="77777777" w:rsidR="00394471" w:rsidRPr="00EE6E73" w:rsidRDefault="00394471" w:rsidP="00EE6E73">
      <w:pPr>
        <w:pStyle w:val="PL"/>
        <w:rPr>
          <w:color w:val="808080"/>
        </w:rPr>
      </w:pPr>
      <w:r w:rsidRPr="00EE6E73">
        <w:rPr>
          <w:color w:val="808080"/>
        </w:rPr>
        <w:t>-- TAG-AMF-IDENTIFIER-START</w:t>
      </w:r>
    </w:p>
    <w:p w14:paraId="19D5D58E" w14:textId="77777777" w:rsidR="00394471" w:rsidRPr="00EE6E73" w:rsidRDefault="00394471" w:rsidP="00EE6E73">
      <w:pPr>
        <w:pStyle w:val="PL"/>
      </w:pPr>
    </w:p>
    <w:p w14:paraId="3B6E65A7" w14:textId="77777777" w:rsidR="00394471" w:rsidRPr="00EE6E73" w:rsidRDefault="00394471" w:rsidP="00EE6E73">
      <w:pPr>
        <w:pStyle w:val="PL"/>
      </w:pPr>
      <w:r w:rsidRPr="00EE6E73">
        <w:t xml:space="preserve">AMF-Identifie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53E92EF" w14:textId="77777777" w:rsidR="00394471" w:rsidRPr="00EE6E73" w:rsidRDefault="00394471" w:rsidP="00EE6E73">
      <w:pPr>
        <w:pStyle w:val="PL"/>
      </w:pPr>
    </w:p>
    <w:p w14:paraId="1C979772" w14:textId="77777777" w:rsidR="00394471" w:rsidRPr="00EE6E73" w:rsidRDefault="00394471" w:rsidP="00EE6E73">
      <w:pPr>
        <w:pStyle w:val="PL"/>
        <w:rPr>
          <w:color w:val="808080"/>
        </w:rPr>
      </w:pPr>
      <w:r w:rsidRPr="00EE6E73">
        <w:rPr>
          <w:color w:val="808080"/>
        </w:rPr>
        <w:t>-- TAG-AMF-IDENTIFIER-STOP</w:t>
      </w:r>
    </w:p>
    <w:p w14:paraId="7E99A1DD" w14:textId="77777777" w:rsidR="00394471" w:rsidRPr="00EE6E73" w:rsidRDefault="00394471" w:rsidP="00EE6E73">
      <w:pPr>
        <w:pStyle w:val="PL"/>
        <w:rPr>
          <w:color w:val="808080"/>
        </w:rPr>
      </w:pPr>
      <w:r w:rsidRPr="00EE6E73">
        <w:rPr>
          <w:color w:val="808080"/>
        </w:rPr>
        <w:t>-- ASN1STOP</w:t>
      </w:r>
    </w:p>
    <w:p w14:paraId="66E396FD" w14:textId="77777777" w:rsidR="00394471" w:rsidRPr="00EE6E73" w:rsidRDefault="00394471" w:rsidP="00394471"/>
    <w:p w14:paraId="442463EB" w14:textId="77777777" w:rsidR="00394471" w:rsidRPr="00EE6E73" w:rsidRDefault="00394471" w:rsidP="00394471">
      <w:pPr>
        <w:pStyle w:val="Heading4"/>
      </w:pPr>
      <w:bookmarkStart w:id="3779" w:name="_Toc60777162"/>
      <w:bookmarkStart w:id="3780" w:name="_Toc193446094"/>
      <w:bookmarkStart w:id="3781" w:name="_Toc193451899"/>
      <w:bookmarkStart w:id="3782" w:name="_Toc193463169"/>
      <w:bookmarkStart w:id="3783" w:name="_Toc201295456"/>
      <w:bookmarkStart w:id="3784" w:name="MCCQCTEMPBM_00000178"/>
      <w:r w:rsidRPr="00EE6E73">
        <w:t>–</w:t>
      </w:r>
      <w:r w:rsidRPr="00EE6E73">
        <w:tab/>
      </w:r>
      <w:r w:rsidRPr="00EE6E73">
        <w:rPr>
          <w:i/>
          <w:noProof/>
        </w:rPr>
        <w:t>ARFCN-ValueEUTRA</w:t>
      </w:r>
      <w:bookmarkEnd w:id="3779"/>
      <w:bookmarkEnd w:id="3780"/>
      <w:bookmarkEnd w:id="3781"/>
      <w:bookmarkEnd w:id="3782"/>
      <w:bookmarkEnd w:id="3783"/>
    </w:p>
    <w:bookmarkEnd w:id="3784"/>
    <w:p w14:paraId="4319F973" w14:textId="77777777" w:rsidR="00394471" w:rsidRPr="00EE6E73" w:rsidRDefault="00394471" w:rsidP="00394471">
      <w:pPr>
        <w:rPr>
          <w:iCs/>
        </w:rPr>
      </w:pPr>
      <w:r w:rsidRPr="00EE6E73">
        <w:t xml:space="preserve">The IE </w:t>
      </w:r>
      <w:r w:rsidRPr="00EE6E73">
        <w:rPr>
          <w:i/>
          <w:noProof/>
        </w:rPr>
        <w:t>ARFCN-ValueEUTRA</w:t>
      </w:r>
      <w:r w:rsidRPr="00EE6E73">
        <w:rPr>
          <w:iCs/>
        </w:rPr>
        <w:t xml:space="preserve"> is used to indicate the ARFCN applicable for a downlink, uplink or bi-directional (TDD) E-UTRA carrier frequency, as defined in TS 36.101 [22].</w:t>
      </w:r>
    </w:p>
    <w:p w14:paraId="56838AC4" w14:textId="77777777" w:rsidR="00394471" w:rsidRPr="00EE6E73" w:rsidRDefault="00394471" w:rsidP="00394471">
      <w:pPr>
        <w:pStyle w:val="TH"/>
      </w:pPr>
      <w:r w:rsidRPr="00EE6E73">
        <w:rPr>
          <w:bCs/>
          <w:i/>
          <w:iCs/>
        </w:rPr>
        <w:t>ARFCN-</w:t>
      </w:r>
      <w:proofErr w:type="spellStart"/>
      <w:r w:rsidRPr="00EE6E73">
        <w:rPr>
          <w:bCs/>
          <w:i/>
          <w:iCs/>
        </w:rPr>
        <w:t>ValueEUTRA</w:t>
      </w:r>
      <w:proofErr w:type="spellEnd"/>
      <w:r w:rsidRPr="00EE6E73">
        <w:rPr>
          <w:bCs/>
          <w:i/>
          <w:iCs/>
        </w:rPr>
        <w:t xml:space="preserve"> </w:t>
      </w:r>
      <w:r w:rsidRPr="00EE6E73">
        <w:t>information element</w:t>
      </w:r>
    </w:p>
    <w:p w14:paraId="0F6F60D1" w14:textId="77777777" w:rsidR="00394471" w:rsidRPr="00EE6E73" w:rsidRDefault="00394471" w:rsidP="00EE6E73">
      <w:pPr>
        <w:pStyle w:val="PL"/>
        <w:rPr>
          <w:color w:val="808080"/>
        </w:rPr>
      </w:pPr>
      <w:r w:rsidRPr="00EE6E73">
        <w:rPr>
          <w:color w:val="808080"/>
        </w:rPr>
        <w:t>-- ASN1START</w:t>
      </w:r>
    </w:p>
    <w:p w14:paraId="3EE1DCB6" w14:textId="77777777" w:rsidR="00394471" w:rsidRPr="00EE6E73" w:rsidRDefault="00394471" w:rsidP="00EE6E73">
      <w:pPr>
        <w:pStyle w:val="PL"/>
        <w:rPr>
          <w:color w:val="808080"/>
        </w:rPr>
      </w:pPr>
      <w:r w:rsidRPr="00EE6E73">
        <w:rPr>
          <w:color w:val="808080"/>
        </w:rPr>
        <w:t>-- TAG-ARFCN-VALUEEUTRA-START</w:t>
      </w:r>
    </w:p>
    <w:p w14:paraId="79DD0117" w14:textId="77777777" w:rsidR="00394471" w:rsidRPr="00EE6E73" w:rsidRDefault="00394471" w:rsidP="00EE6E73">
      <w:pPr>
        <w:pStyle w:val="PL"/>
      </w:pPr>
    </w:p>
    <w:p w14:paraId="2E7FBA6E" w14:textId="77777777" w:rsidR="00394471" w:rsidRPr="00EE6E73" w:rsidRDefault="00394471" w:rsidP="00EE6E73">
      <w:pPr>
        <w:pStyle w:val="PL"/>
      </w:pPr>
      <w:r w:rsidRPr="00EE6E73">
        <w:t>ARFCN-</w:t>
      </w:r>
      <w:proofErr w:type="spellStart"/>
      <w:r w:rsidRPr="00EE6E73">
        <w:t>ValueEUTRA</w:t>
      </w:r>
      <w:proofErr w:type="spellEnd"/>
      <w:r w:rsidRPr="00EE6E73">
        <w:t xml:space="preserve"> ::=                </w:t>
      </w:r>
      <w:r w:rsidRPr="00EE6E73">
        <w:rPr>
          <w:color w:val="993366"/>
        </w:rPr>
        <w:t>INTEGER</w:t>
      </w:r>
      <w:r w:rsidRPr="00EE6E73">
        <w:t xml:space="preserve"> (0..maxEARFCN)</w:t>
      </w:r>
    </w:p>
    <w:p w14:paraId="751FD72A" w14:textId="77777777" w:rsidR="00394471" w:rsidRPr="00EE6E73" w:rsidRDefault="00394471" w:rsidP="00EE6E73">
      <w:pPr>
        <w:pStyle w:val="PL"/>
      </w:pPr>
    </w:p>
    <w:p w14:paraId="618E51DA" w14:textId="77777777" w:rsidR="00394471" w:rsidRPr="00EE6E73" w:rsidRDefault="00394471" w:rsidP="00EE6E73">
      <w:pPr>
        <w:pStyle w:val="PL"/>
        <w:rPr>
          <w:color w:val="808080"/>
        </w:rPr>
      </w:pPr>
      <w:r w:rsidRPr="00EE6E73">
        <w:rPr>
          <w:color w:val="808080"/>
        </w:rPr>
        <w:t>-- TAG-ARFCN-VALUEEUTRA-STOP</w:t>
      </w:r>
    </w:p>
    <w:p w14:paraId="2BE7121B" w14:textId="77777777" w:rsidR="00394471" w:rsidRPr="00EE6E73" w:rsidRDefault="00394471" w:rsidP="00EE6E73">
      <w:pPr>
        <w:pStyle w:val="PL"/>
        <w:rPr>
          <w:color w:val="808080"/>
        </w:rPr>
      </w:pPr>
      <w:r w:rsidRPr="00EE6E73">
        <w:rPr>
          <w:color w:val="808080"/>
        </w:rPr>
        <w:t>-- ASN1STOP</w:t>
      </w:r>
    </w:p>
    <w:p w14:paraId="5AAE5D97" w14:textId="77777777" w:rsidR="00394471" w:rsidRPr="00EE6E73" w:rsidRDefault="00394471" w:rsidP="00394471"/>
    <w:p w14:paraId="6E494424" w14:textId="77777777" w:rsidR="00394471" w:rsidRPr="00EE6E73" w:rsidRDefault="00394471" w:rsidP="00394471">
      <w:pPr>
        <w:pStyle w:val="Heading4"/>
      </w:pPr>
      <w:bookmarkStart w:id="3785" w:name="_Toc60777163"/>
      <w:bookmarkStart w:id="3786" w:name="_Toc193446095"/>
      <w:bookmarkStart w:id="3787" w:name="_Toc193451900"/>
      <w:bookmarkStart w:id="3788" w:name="_Toc193463170"/>
      <w:bookmarkStart w:id="3789" w:name="_Toc201295457"/>
      <w:bookmarkStart w:id="3790" w:name="MCCQCTEMPBM_00000179"/>
      <w:r w:rsidRPr="00EE6E73">
        <w:t>–</w:t>
      </w:r>
      <w:r w:rsidRPr="00EE6E73">
        <w:tab/>
      </w:r>
      <w:r w:rsidRPr="00EE6E73">
        <w:rPr>
          <w:i/>
        </w:rPr>
        <w:t>ARFCN-</w:t>
      </w:r>
      <w:proofErr w:type="spellStart"/>
      <w:r w:rsidRPr="00EE6E73">
        <w:rPr>
          <w:i/>
        </w:rPr>
        <w:t>ValueNR</w:t>
      </w:r>
      <w:bookmarkEnd w:id="3785"/>
      <w:bookmarkEnd w:id="3786"/>
      <w:bookmarkEnd w:id="3787"/>
      <w:bookmarkEnd w:id="3788"/>
      <w:bookmarkEnd w:id="3789"/>
      <w:proofErr w:type="spellEnd"/>
    </w:p>
    <w:bookmarkEnd w:id="3790"/>
    <w:p w14:paraId="0BC81490" w14:textId="43FEEC97" w:rsidR="00394471" w:rsidRPr="00EE6E73" w:rsidRDefault="00394471" w:rsidP="00394471">
      <w:r w:rsidRPr="00EE6E73">
        <w:t xml:space="preserve">The IE </w:t>
      </w:r>
      <w:r w:rsidRPr="00EE6E73">
        <w:rPr>
          <w:i/>
        </w:rPr>
        <w:t>ARFCN-</w:t>
      </w:r>
      <w:proofErr w:type="spellStart"/>
      <w:r w:rsidRPr="00EE6E73">
        <w:rPr>
          <w:i/>
        </w:rPr>
        <w:t>ValueNR</w:t>
      </w:r>
      <w:proofErr w:type="spellEnd"/>
      <w:r w:rsidRPr="00EE6E73">
        <w:t xml:space="preserve"> is used to indicate the ARFCN applicable for a downlink, uplink or bi-directional (TDD) NR global frequency raster, as defined in TS 38.101-1 [15]</w:t>
      </w:r>
      <w:r w:rsidR="00862D3D" w:rsidRPr="00EE6E73">
        <w:t>,</w:t>
      </w:r>
      <w:r w:rsidRPr="00EE6E73">
        <w:t xml:space="preserve"> TS 38.101-2 [39]</w:t>
      </w:r>
      <w:r w:rsidR="00862D3D" w:rsidRPr="00EE6E73">
        <w:t xml:space="preserve"> and TS 38.101-5 [75]</w:t>
      </w:r>
      <w:r w:rsidRPr="00EE6E73">
        <w:t>, clause 5.4.2.</w:t>
      </w:r>
    </w:p>
    <w:p w14:paraId="15C998FB" w14:textId="77777777" w:rsidR="00394471" w:rsidRPr="00EE6E73" w:rsidRDefault="00394471" w:rsidP="00EE6E73">
      <w:pPr>
        <w:pStyle w:val="PL"/>
        <w:rPr>
          <w:color w:val="808080"/>
        </w:rPr>
      </w:pPr>
      <w:r w:rsidRPr="00EE6E73">
        <w:rPr>
          <w:color w:val="808080"/>
        </w:rPr>
        <w:t>-- ASN1START</w:t>
      </w:r>
    </w:p>
    <w:p w14:paraId="71FE7F4A" w14:textId="77777777" w:rsidR="00394471" w:rsidRPr="00EE6E73" w:rsidRDefault="00394471" w:rsidP="00EE6E73">
      <w:pPr>
        <w:pStyle w:val="PL"/>
        <w:rPr>
          <w:color w:val="808080"/>
        </w:rPr>
      </w:pPr>
      <w:r w:rsidRPr="00EE6E73">
        <w:rPr>
          <w:color w:val="808080"/>
        </w:rPr>
        <w:t>-- TAG-ARFCN-VALUENR-START</w:t>
      </w:r>
    </w:p>
    <w:p w14:paraId="4B663D3B" w14:textId="77777777" w:rsidR="00394471" w:rsidRPr="00EE6E73" w:rsidRDefault="00394471" w:rsidP="00EE6E73">
      <w:pPr>
        <w:pStyle w:val="PL"/>
      </w:pPr>
    </w:p>
    <w:p w14:paraId="2C47EA4F" w14:textId="77777777" w:rsidR="00394471" w:rsidRPr="00EE6E73" w:rsidRDefault="00394471" w:rsidP="00EE6E73">
      <w:pPr>
        <w:pStyle w:val="PL"/>
      </w:pPr>
      <w:r w:rsidRPr="00EE6E73">
        <w:t>ARFCN-</w:t>
      </w:r>
      <w:proofErr w:type="spellStart"/>
      <w:r w:rsidRPr="00EE6E73">
        <w:t>ValueNR</w:t>
      </w:r>
      <w:proofErr w:type="spellEnd"/>
      <w:r w:rsidRPr="00EE6E73">
        <w:t xml:space="preserve"> ::=               </w:t>
      </w:r>
      <w:r w:rsidRPr="00EE6E73">
        <w:rPr>
          <w:color w:val="993366"/>
        </w:rPr>
        <w:t>INTEGER</w:t>
      </w:r>
      <w:r w:rsidRPr="00EE6E73">
        <w:t xml:space="preserve"> (0..maxNARFCN)</w:t>
      </w:r>
    </w:p>
    <w:p w14:paraId="5DF4A56D" w14:textId="77777777" w:rsidR="00394471" w:rsidRPr="00EE6E73" w:rsidRDefault="00394471" w:rsidP="00EE6E73">
      <w:pPr>
        <w:pStyle w:val="PL"/>
      </w:pPr>
    </w:p>
    <w:p w14:paraId="0D7B2071" w14:textId="77777777" w:rsidR="00394471" w:rsidRPr="00EE6E73" w:rsidRDefault="00394471" w:rsidP="00EE6E73">
      <w:pPr>
        <w:pStyle w:val="PL"/>
        <w:rPr>
          <w:color w:val="808080"/>
        </w:rPr>
      </w:pPr>
      <w:r w:rsidRPr="00EE6E73">
        <w:rPr>
          <w:color w:val="808080"/>
        </w:rPr>
        <w:t>-- TAG-ARFCN-VALUENR-STOP</w:t>
      </w:r>
    </w:p>
    <w:p w14:paraId="47983A5C" w14:textId="77777777" w:rsidR="00394471" w:rsidRPr="00EE6E73" w:rsidRDefault="00394471" w:rsidP="00EE6E73">
      <w:pPr>
        <w:pStyle w:val="PL"/>
        <w:rPr>
          <w:color w:val="808080"/>
        </w:rPr>
      </w:pPr>
      <w:r w:rsidRPr="00EE6E73">
        <w:rPr>
          <w:color w:val="808080"/>
        </w:rPr>
        <w:t>-- ASN1STOP</w:t>
      </w:r>
    </w:p>
    <w:p w14:paraId="3603B4D0" w14:textId="77777777" w:rsidR="00394471" w:rsidRPr="00EE6E73" w:rsidRDefault="00394471" w:rsidP="00394471"/>
    <w:p w14:paraId="473C5DCA" w14:textId="77777777" w:rsidR="00394471" w:rsidRPr="00EE6E73" w:rsidRDefault="00394471" w:rsidP="00394471">
      <w:pPr>
        <w:pStyle w:val="Heading4"/>
        <w:ind w:left="1416" w:hangingChars="590" w:hanging="1416"/>
        <w:rPr>
          <w:lang w:eastAsia="en-US"/>
        </w:rPr>
      </w:pPr>
      <w:bookmarkStart w:id="3791" w:name="_Toc60777164"/>
      <w:bookmarkStart w:id="3792" w:name="_Toc193446096"/>
      <w:bookmarkStart w:id="3793" w:name="_Toc193451901"/>
      <w:bookmarkStart w:id="3794" w:name="_Toc193463171"/>
      <w:bookmarkStart w:id="3795" w:name="_Toc201295458"/>
      <w:bookmarkStart w:id="3796" w:name="MCCQCTEMPBM_00000180"/>
      <w:r w:rsidRPr="00EE6E73">
        <w:t>–</w:t>
      </w:r>
      <w:r w:rsidRPr="00EE6E73">
        <w:tab/>
      </w:r>
      <w:r w:rsidRPr="00EE6E73">
        <w:rPr>
          <w:i/>
          <w:noProof/>
        </w:rPr>
        <w:t>ARFCN-ValueUTRA-FDD</w:t>
      </w:r>
      <w:bookmarkEnd w:id="3791"/>
      <w:bookmarkEnd w:id="3792"/>
      <w:bookmarkEnd w:id="3793"/>
      <w:bookmarkEnd w:id="3794"/>
      <w:bookmarkEnd w:id="3795"/>
    </w:p>
    <w:bookmarkEnd w:id="3796"/>
    <w:p w14:paraId="71E6DA22" w14:textId="77777777" w:rsidR="00394471" w:rsidRPr="00EE6E73" w:rsidRDefault="00394471" w:rsidP="00394471">
      <w:pPr>
        <w:rPr>
          <w:iCs/>
        </w:rPr>
      </w:pPr>
      <w:r w:rsidRPr="00EE6E73">
        <w:t xml:space="preserve">The IE </w:t>
      </w:r>
      <w:r w:rsidRPr="00EE6E73">
        <w:rPr>
          <w:i/>
          <w:noProof/>
        </w:rPr>
        <w:t>ARFCN-ValueUTRA-FDD</w:t>
      </w:r>
      <w:r w:rsidRPr="00EE6E73">
        <w:rPr>
          <w:iCs/>
        </w:rPr>
        <w:t xml:space="preserve"> is used to indicate the ARFCN applicable for a downlink (Nd, FDD) UTRA-FDD carrier frequency, as defined in TS 25.331 [45].</w:t>
      </w:r>
    </w:p>
    <w:p w14:paraId="404B3CB1" w14:textId="77777777" w:rsidR="00394471" w:rsidRPr="00EE6E73" w:rsidRDefault="00394471" w:rsidP="00394471">
      <w:pPr>
        <w:pStyle w:val="TH"/>
      </w:pPr>
      <w:r w:rsidRPr="00EE6E73">
        <w:rPr>
          <w:bCs/>
          <w:i/>
          <w:iCs/>
        </w:rPr>
        <w:lastRenderedPageBreak/>
        <w:t>ARFCN-</w:t>
      </w:r>
      <w:proofErr w:type="spellStart"/>
      <w:r w:rsidRPr="00EE6E73">
        <w:rPr>
          <w:bCs/>
          <w:i/>
          <w:iCs/>
        </w:rPr>
        <w:t>ValueUTRA</w:t>
      </w:r>
      <w:proofErr w:type="spellEnd"/>
      <w:r w:rsidRPr="00EE6E73">
        <w:rPr>
          <w:bCs/>
          <w:i/>
          <w:iCs/>
        </w:rPr>
        <w:t>-FDD</w:t>
      </w:r>
      <w:r w:rsidRPr="00EE6E73">
        <w:t xml:space="preserve"> information element</w:t>
      </w:r>
    </w:p>
    <w:p w14:paraId="21643356" w14:textId="77777777" w:rsidR="00394471" w:rsidRPr="00EE6E73" w:rsidRDefault="00394471" w:rsidP="00EE6E73">
      <w:pPr>
        <w:pStyle w:val="PL"/>
        <w:rPr>
          <w:color w:val="808080"/>
        </w:rPr>
      </w:pPr>
      <w:r w:rsidRPr="00EE6E73">
        <w:rPr>
          <w:color w:val="808080"/>
        </w:rPr>
        <w:t>-- ASN1START</w:t>
      </w:r>
    </w:p>
    <w:p w14:paraId="1C122656" w14:textId="77777777" w:rsidR="00394471" w:rsidRPr="00EE6E73" w:rsidRDefault="00394471" w:rsidP="00EE6E73">
      <w:pPr>
        <w:pStyle w:val="PL"/>
        <w:rPr>
          <w:color w:val="808080"/>
        </w:rPr>
      </w:pPr>
      <w:r w:rsidRPr="00EE6E73">
        <w:rPr>
          <w:color w:val="808080"/>
        </w:rPr>
        <w:t>-- TAG-ARFCN-</w:t>
      </w:r>
      <w:proofErr w:type="spellStart"/>
      <w:r w:rsidRPr="00EE6E73">
        <w:rPr>
          <w:color w:val="808080"/>
        </w:rPr>
        <w:t>ValueUTRA</w:t>
      </w:r>
      <w:proofErr w:type="spellEnd"/>
      <w:r w:rsidRPr="00EE6E73">
        <w:rPr>
          <w:color w:val="808080"/>
        </w:rPr>
        <w:t>-FDD-START</w:t>
      </w:r>
    </w:p>
    <w:p w14:paraId="7F557EA4" w14:textId="77777777" w:rsidR="00394471" w:rsidRPr="00EE6E73" w:rsidRDefault="00394471" w:rsidP="00EE6E73">
      <w:pPr>
        <w:pStyle w:val="PL"/>
      </w:pPr>
    </w:p>
    <w:p w14:paraId="0DE84BC6" w14:textId="77777777" w:rsidR="00394471" w:rsidRPr="00EE6E73" w:rsidRDefault="00394471" w:rsidP="00EE6E73">
      <w:pPr>
        <w:pStyle w:val="PL"/>
      </w:pPr>
      <w:r w:rsidRPr="00EE6E73">
        <w:t xml:space="preserve">ARFCN-ValueUTRA-FDD-r16 ::=                </w:t>
      </w:r>
      <w:r w:rsidRPr="00EE6E73">
        <w:rPr>
          <w:color w:val="993366"/>
        </w:rPr>
        <w:t>INTEGER</w:t>
      </w:r>
      <w:r w:rsidRPr="00EE6E73">
        <w:t xml:space="preserve"> (0..16383)</w:t>
      </w:r>
    </w:p>
    <w:p w14:paraId="23AF9784" w14:textId="77777777" w:rsidR="00394471" w:rsidRPr="00EE6E73" w:rsidRDefault="00394471" w:rsidP="00EE6E73">
      <w:pPr>
        <w:pStyle w:val="PL"/>
      </w:pPr>
    </w:p>
    <w:p w14:paraId="2254595A" w14:textId="77777777" w:rsidR="00394471" w:rsidRPr="00EE6E73" w:rsidRDefault="00394471" w:rsidP="00EE6E73">
      <w:pPr>
        <w:pStyle w:val="PL"/>
        <w:rPr>
          <w:color w:val="808080"/>
        </w:rPr>
      </w:pPr>
      <w:r w:rsidRPr="00EE6E73">
        <w:rPr>
          <w:color w:val="808080"/>
        </w:rPr>
        <w:t>-- TAG-ARFCN-</w:t>
      </w:r>
      <w:proofErr w:type="spellStart"/>
      <w:r w:rsidRPr="00EE6E73">
        <w:rPr>
          <w:color w:val="808080"/>
        </w:rPr>
        <w:t>ValueUTRA</w:t>
      </w:r>
      <w:proofErr w:type="spellEnd"/>
      <w:r w:rsidRPr="00EE6E73">
        <w:rPr>
          <w:color w:val="808080"/>
        </w:rPr>
        <w:t>-FDD-STOP</w:t>
      </w:r>
    </w:p>
    <w:p w14:paraId="18F4A697" w14:textId="77777777" w:rsidR="00394471" w:rsidRPr="00EE6E73" w:rsidRDefault="00394471" w:rsidP="00EE6E73">
      <w:pPr>
        <w:pStyle w:val="PL"/>
        <w:rPr>
          <w:color w:val="808080"/>
        </w:rPr>
      </w:pPr>
      <w:r w:rsidRPr="00EE6E73">
        <w:rPr>
          <w:color w:val="808080"/>
        </w:rPr>
        <w:t>-- ASN1STOP</w:t>
      </w:r>
    </w:p>
    <w:p w14:paraId="12338080" w14:textId="77777777" w:rsidR="006C2170" w:rsidRPr="00EE6E73" w:rsidRDefault="006C2170" w:rsidP="006C2170"/>
    <w:p w14:paraId="5CD55CA8" w14:textId="77777777" w:rsidR="006C2170" w:rsidRPr="00EE6E73" w:rsidRDefault="006C2170" w:rsidP="006C2170">
      <w:pPr>
        <w:pStyle w:val="Heading4"/>
      </w:pPr>
      <w:bookmarkStart w:id="3797" w:name="_Toc139045645"/>
      <w:bookmarkStart w:id="3798" w:name="_Toc193446097"/>
      <w:bookmarkStart w:id="3799" w:name="_Toc193451902"/>
      <w:bookmarkStart w:id="3800" w:name="_Toc193463172"/>
      <w:bookmarkStart w:id="3801" w:name="_Toc201295459"/>
      <w:bookmarkStart w:id="3802" w:name="MCCQCTEMPBM_00000181"/>
      <w:r w:rsidRPr="00EE6E73">
        <w:t>–</w:t>
      </w:r>
      <w:r w:rsidRPr="00EE6E73">
        <w:tab/>
      </w:r>
      <w:r w:rsidRPr="00EE6E73">
        <w:rPr>
          <w:rFonts w:eastAsia="SimSun"/>
          <w:i/>
        </w:rPr>
        <w:t>ATG</w:t>
      </w:r>
      <w:r w:rsidRPr="00EE6E73">
        <w:rPr>
          <w:i/>
        </w:rPr>
        <w:t>-Config</w:t>
      </w:r>
      <w:bookmarkEnd w:id="3797"/>
      <w:bookmarkEnd w:id="3798"/>
      <w:bookmarkEnd w:id="3799"/>
      <w:bookmarkEnd w:id="3800"/>
      <w:bookmarkEnd w:id="3801"/>
    </w:p>
    <w:bookmarkEnd w:id="3802"/>
    <w:p w14:paraId="00506EAE" w14:textId="77777777" w:rsidR="006C2170" w:rsidRPr="00EE6E73" w:rsidRDefault="006C2170" w:rsidP="006C2170">
      <w:r w:rsidRPr="00EE6E73">
        <w:t xml:space="preserve">The IE </w:t>
      </w:r>
      <w:r w:rsidRPr="00EE6E73">
        <w:rPr>
          <w:rFonts w:eastAsia="SimSun"/>
          <w:i/>
        </w:rPr>
        <w:t>ATG</w:t>
      </w:r>
      <w:r w:rsidRPr="00EE6E73">
        <w:rPr>
          <w:i/>
        </w:rPr>
        <w:t>-Config</w:t>
      </w:r>
      <w:r w:rsidRPr="00EE6E73">
        <w:t xml:space="preserve"> provides parameters needed for the UE to access NR via </w:t>
      </w:r>
      <w:r w:rsidRPr="00EE6E73">
        <w:rPr>
          <w:rFonts w:eastAsia="SimSun"/>
        </w:rPr>
        <w:t>ATG</w:t>
      </w:r>
      <w:r w:rsidRPr="00EE6E73">
        <w:t xml:space="preserve"> access.</w:t>
      </w:r>
    </w:p>
    <w:p w14:paraId="28B2ADED" w14:textId="77777777" w:rsidR="006C2170" w:rsidRPr="00EE6E73" w:rsidRDefault="006C2170" w:rsidP="006C2170">
      <w:pPr>
        <w:pStyle w:val="TH"/>
      </w:pPr>
      <w:r w:rsidRPr="00EE6E73">
        <w:rPr>
          <w:rFonts w:eastAsia="SimSun"/>
          <w:i/>
        </w:rPr>
        <w:t>ATG</w:t>
      </w:r>
      <w:r w:rsidRPr="00EE6E73">
        <w:rPr>
          <w:i/>
        </w:rPr>
        <w:t>-Config</w:t>
      </w:r>
      <w:r w:rsidRPr="00EE6E73">
        <w:t xml:space="preserve"> information element</w:t>
      </w:r>
    </w:p>
    <w:p w14:paraId="69C73716" w14:textId="77777777" w:rsidR="006C2170" w:rsidRPr="00EE6E73" w:rsidRDefault="006C2170" w:rsidP="00EE6E73">
      <w:pPr>
        <w:pStyle w:val="PL"/>
        <w:rPr>
          <w:color w:val="808080"/>
        </w:rPr>
      </w:pPr>
      <w:r w:rsidRPr="00EE6E73">
        <w:rPr>
          <w:color w:val="808080"/>
        </w:rPr>
        <w:t>-- ASN1START</w:t>
      </w:r>
    </w:p>
    <w:p w14:paraId="1A9934FD" w14:textId="35EB19BD"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ART</w:t>
      </w:r>
    </w:p>
    <w:p w14:paraId="02929A44" w14:textId="77777777" w:rsidR="006C2170" w:rsidRPr="00EE6E73" w:rsidRDefault="006C2170" w:rsidP="00EE6E73">
      <w:pPr>
        <w:pStyle w:val="PL"/>
      </w:pPr>
    </w:p>
    <w:p w14:paraId="4D34D9B3" w14:textId="77777777" w:rsidR="006C2170" w:rsidRPr="00EE6E73" w:rsidRDefault="006C2170" w:rsidP="00EE6E73">
      <w:pPr>
        <w:pStyle w:val="PL"/>
      </w:pPr>
      <w:r w:rsidRPr="00EE6E73">
        <w:t xml:space="preserve">ATG-Config-r18 ::=        </w:t>
      </w:r>
      <w:r w:rsidRPr="00EE6E73">
        <w:rPr>
          <w:rFonts w:eastAsia="SimSun"/>
        </w:rPr>
        <w:t xml:space="preserve">  </w:t>
      </w:r>
      <w:r w:rsidRPr="00EE6E73">
        <w:rPr>
          <w:color w:val="993366"/>
        </w:rPr>
        <w:t>SEQUENCE</w:t>
      </w:r>
      <w:r w:rsidRPr="00EE6E73">
        <w:t xml:space="preserve"> {</w:t>
      </w:r>
    </w:p>
    <w:p w14:paraId="7F908E4E" w14:textId="780D200C"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color w:val="993366"/>
        </w:rPr>
        <w:t>OPTIONAL</w:t>
      </w:r>
      <w:r w:rsidRPr="00EE6E73">
        <w:t xml:space="preserve">,    </w:t>
      </w:r>
      <w:r w:rsidRPr="00EE6E73">
        <w:rPr>
          <w:color w:val="808080"/>
        </w:rPr>
        <w:t>-- Need R</w:t>
      </w:r>
    </w:p>
    <w:p w14:paraId="67B034DA" w14:textId="5E34920D" w:rsidR="006C2170" w:rsidRPr="00EE6E73" w:rsidRDefault="006C2170" w:rsidP="00EE6E73">
      <w:pPr>
        <w:pStyle w:val="PL"/>
        <w:rPr>
          <w:color w:val="808080"/>
        </w:rPr>
      </w:pPr>
      <w:r w:rsidRPr="00EE6E73">
        <w:t xml:space="preserve">    </w:t>
      </w:r>
      <w:r w:rsidRPr="00EE6E73">
        <w:rPr>
          <w:rFonts w:eastAsia="Batang"/>
        </w:rPr>
        <w:t>heigh</w:t>
      </w:r>
      <w:r w:rsidRPr="00EE6E73">
        <w:rPr>
          <w:rFonts w:eastAsia="SimSun"/>
        </w:rPr>
        <w:t>t</w:t>
      </w:r>
      <w:r w:rsidR="0052255C" w:rsidRPr="00EE6E73">
        <w:rPr>
          <w:rFonts w:eastAsia="SimSun"/>
        </w:rPr>
        <w:t>-</w:t>
      </w:r>
      <w:r w:rsidRPr="00EE6E73">
        <w:rPr>
          <w:rFonts w:eastAsia="SimSun"/>
        </w:rPr>
        <w:t>gNB</w:t>
      </w:r>
      <w:r w:rsidRPr="00EE6E73">
        <w:rPr>
          <w:rFonts w:eastAsia="Batang"/>
        </w:rPr>
        <w:t>-r18</w:t>
      </w:r>
      <w:r w:rsidRPr="00EE6E73">
        <w:t xml:space="preserve">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6DE88C66" w14:textId="7B857ADA" w:rsidR="006C2170" w:rsidRPr="00EE6E73" w:rsidRDefault="006C2170" w:rsidP="00EE6E73">
      <w:pPr>
        <w:pStyle w:val="PL"/>
        <w:rPr>
          <w:color w:val="808080"/>
        </w:rPr>
      </w:pPr>
      <w:r w:rsidRPr="00EE6E73">
        <w:t xml:space="preserve">    cellSpecificKoffset-r1</w:t>
      </w:r>
      <w:r w:rsidRPr="00EE6E73">
        <w:rPr>
          <w:rFonts w:eastAsia="SimSun"/>
        </w:rPr>
        <w:t>8</w:t>
      </w:r>
      <w:r w:rsidRPr="00EE6E73">
        <w:t xml:space="preserve">      </w:t>
      </w:r>
      <w:r w:rsidRPr="00EE6E73">
        <w:rPr>
          <w:color w:val="993366"/>
        </w:rPr>
        <w:t>INTEGER</w:t>
      </w:r>
      <w:r w:rsidRPr="00EE6E73">
        <w:t>(1..</w:t>
      </w:r>
      <w:r w:rsidRPr="00EE6E73">
        <w:rPr>
          <w:rFonts w:eastAsia="SimSun"/>
        </w:rPr>
        <w:t>3</w:t>
      </w:r>
      <w:r w:rsidRPr="00EE6E73">
        <w:t xml:space="preserve">)                                        </w:t>
      </w:r>
      <w:r w:rsidR="00CC0854" w:rsidRPr="00EE6E73">
        <w:t xml:space="preserve"> </w:t>
      </w:r>
      <w:r w:rsidRPr="00EE6E73">
        <w:rPr>
          <w:color w:val="993366"/>
        </w:rPr>
        <w:t>OPTIONAL</w:t>
      </w:r>
      <w:r w:rsidRPr="00EE6E73">
        <w:t xml:space="preserve">,    </w:t>
      </w:r>
      <w:r w:rsidRPr="00EE6E73">
        <w:rPr>
          <w:color w:val="808080"/>
        </w:rPr>
        <w:t>-- Need R</w:t>
      </w:r>
    </w:p>
    <w:p w14:paraId="0D5F12E7" w14:textId="17473E81" w:rsidR="006C2170" w:rsidRPr="00EE6E73" w:rsidRDefault="006C2170" w:rsidP="00EE6E73">
      <w:pPr>
        <w:pStyle w:val="PL"/>
        <w:rPr>
          <w:color w:val="808080"/>
        </w:rPr>
      </w:pPr>
      <w:r w:rsidRPr="00EE6E73">
        <w:t xml:space="preserve">    ta-Report</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00CC0854" w:rsidRPr="00EE6E73">
        <w:t xml:space="preserve"> </w:t>
      </w:r>
      <w:r w:rsidRPr="00EE6E73">
        <w:t xml:space="preserve">   </w:t>
      </w:r>
      <w:r w:rsidRPr="00EE6E73">
        <w:rPr>
          <w:rFonts w:eastAsia="SimSun"/>
        </w:rPr>
        <w:t xml:space="preserve"> </w:t>
      </w:r>
      <w:r w:rsidRPr="00EE6E73">
        <w:rPr>
          <w:color w:val="808080"/>
        </w:rPr>
        <w:t>-- Need R</w:t>
      </w:r>
    </w:p>
    <w:p w14:paraId="20EAF03A" w14:textId="77777777" w:rsidR="006C2170" w:rsidRPr="00EE6E73" w:rsidRDefault="006C2170" w:rsidP="00EE6E73">
      <w:pPr>
        <w:pStyle w:val="PL"/>
      </w:pPr>
      <w:r w:rsidRPr="00EE6E73">
        <w:t>}</w:t>
      </w:r>
    </w:p>
    <w:p w14:paraId="700E97FD" w14:textId="77777777" w:rsidR="006C2170" w:rsidRPr="00EE6E73" w:rsidRDefault="006C2170" w:rsidP="00EE6E73">
      <w:pPr>
        <w:pStyle w:val="PL"/>
      </w:pPr>
    </w:p>
    <w:p w14:paraId="7AE9CA94" w14:textId="73732452"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OP</w:t>
      </w:r>
    </w:p>
    <w:p w14:paraId="760D91C3" w14:textId="77777777" w:rsidR="006C2170" w:rsidRPr="00EE6E73" w:rsidRDefault="006C2170" w:rsidP="00EE6E73">
      <w:pPr>
        <w:pStyle w:val="PL"/>
        <w:rPr>
          <w:color w:val="808080"/>
        </w:rPr>
      </w:pPr>
      <w:r w:rsidRPr="00EE6E73">
        <w:rPr>
          <w:color w:val="808080"/>
        </w:rPr>
        <w:t>-- ASN1STOP</w:t>
      </w:r>
    </w:p>
    <w:p w14:paraId="019DEBBE" w14:textId="77777777" w:rsidR="006C2170" w:rsidRPr="00EE6E73"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43C39A13" w14:textId="77777777" w:rsidTr="00467478">
        <w:trPr>
          <w:cantSplit/>
          <w:tblHeader/>
        </w:trPr>
        <w:tc>
          <w:tcPr>
            <w:tcW w:w="14204" w:type="dxa"/>
          </w:tcPr>
          <w:p w14:paraId="22697BEB" w14:textId="77777777" w:rsidR="006C2170" w:rsidRPr="00EE6E73" w:rsidRDefault="006C2170" w:rsidP="00467478">
            <w:pPr>
              <w:pStyle w:val="TAH"/>
              <w:rPr>
                <w:b w:val="0"/>
              </w:rPr>
            </w:pPr>
            <w:r w:rsidRPr="00EE6E73">
              <w:rPr>
                <w:rFonts w:eastAsia="SimSun"/>
                <w:i/>
              </w:rPr>
              <w:t>ATG</w:t>
            </w:r>
            <w:r w:rsidRPr="00EE6E73">
              <w:rPr>
                <w:i/>
              </w:rPr>
              <w:t>-Config</w:t>
            </w:r>
            <w:r w:rsidRPr="00EE6E73">
              <w:rPr>
                <w:i/>
                <w:iCs/>
              </w:rPr>
              <w:t xml:space="preserve"> </w:t>
            </w:r>
            <w:r w:rsidRPr="00EE6E73">
              <w:t>field</w:t>
            </w:r>
            <w:r w:rsidRPr="00EE6E73">
              <w:rPr>
                <w:iCs/>
              </w:rPr>
              <w:t xml:space="preserve"> descriptions</w:t>
            </w:r>
          </w:p>
        </w:tc>
      </w:tr>
      <w:tr w:rsidR="004112C8" w:rsidRPr="00EE6E73" w14:paraId="1C2AA39A" w14:textId="77777777" w:rsidTr="00467478">
        <w:trPr>
          <w:cantSplit/>
          <w:tblHeader/>
        </w:trPr>
        <w:tc>
          <w:tcPr>
            <w:tcW w:w="14204" w:type="dxa"/>
          </w:tcPr>
          <w:p w14:paraId="41FA969E" w14:textId="77777777" w:rsidR="006C2170" w:rsidRPr="00EE6E73" w:rsidRDefault="006C2170" w:rsidP="00467478">
            <w:pPr>
              <w:pStyle w:val="TAL"/>
              <w:rPr>
                <w:rFonts w:eastAsia="SimSun"/>
                <w:b/>
                <w:bCs/>
                <w:i/>
              </w:rPr>
            </w:pPr>
            <w:proofErr w:type="spellStart"/>
            <w:r w:rsidRPr="00EE6E73">
              <w:rPr>
                <w:rFonts w:eastAsia="SimSun"/>
                <w:b/>
                <w:bCs/>
                <w:i/>
              </w:rPr>
              <w:t>atg</w:t>
            </w:r>
            <w:proofErr w:type="spellEnd"/>
            <w:r w:rsidRPr="00EE6E73">
              <w:rPr>
                <w:rFonts w:eastAsia="SimSun"/>
                <w:b/>
                <w:bCs/>
                <w:i/>
              </w:rPr>
              <w:t>-</w:t>
            </w:r>
            <w:proofErr w:type="spellStart"/>
            <w:r w:rsidRPr="00EE6E73">
              <w:rPr>
                <w:rFonts w:eastAsia="SimSun"/>
                <w:b/>
                <w:bCs/>
                <w:i/>
              </w:rPr>
              <w:t>gNB</w:t>
            </w:r>
            <w:proofErr w:type="spellEnd"/>
            <w:r w:rsidRPr="00EE6E73">
              <w:rPr>
                <w:rFonts w:eastAsia="SimSun"/>
                <w:b/>
                <w:bCs/>
                <w:i/>
              </w:rPr>
              <w:t>-Location</w:t>
            </w:r>
          </w:p>
          <w:p w14:paraId="4571071C" w14:textId="16C1E295" w:rsidR="006C2170" w:rsidRPr="00EE6E73" w:rsidRDefault="006C2170" w:rsidP="00467478">
            <w:pPr>
              <w:pStyle w:val="TAL"/>
              <w:rPr>
                <w:i/>
                <w:iCs/>
              </w:rPr>
            </w:pPr>
            <w:r w:rsidRPr="00EE6E73">
              <w:rPr>
                <w:rFonts w:eastAsia="SimSun"/>
                <w:iCs/>
              </w:rPr>
              <w:t>Indicates the BS location for ATG access</w:t>
            </w:r>
            <w:r w:rsidRPr="00EE6E73">
              <w:rPr>
                <w:iCs/>
                <w:lang w:eastAsia="en-GB"/>
              </w:rPr>
              <w:t>.</w:t>
            </w:r>
          </w:p>
        </w:tc>
      </w:tr>
      <w:tr w:rsidR="004112C8" w:rsidRPr="00EE6E73" w14:paraId="6E8A28B9" w14:textId="77777777" w:rsidTr="00467478">
        <w:trPr>
          <w:cantSplit/>
          <w:tblHeader/>
        </w:trPr>
        <w:tc>
          <w:tcPr>
            <w:tcW w:w="14204" w:type="dxa"/>
          </w:tcPr>
          <w:p w14:paraId="2AD30A09" w14:textId="77777777" w:rsidR="006C2170" w:rsidRPr="00EE6E73" w:rsidRDefault="006C2170" w:rsidP="00467478">
            <w:pPr>
              <w:pStyle w:val="TAL"/>
              <w:rPr>
                <w:szCs w:val="22"/>
                <w:lang w:eastAsia="sv-SE"/>
              </w:rPr>
            </w:pPr>
            <w:proofErr w:type="spellStart"/>
            <w:r w:rsidRPr="00EE6E73">
              <w:rPr>
                <w:b/>
                <w:i/>
                <w:szCs w:val="22"/>
                <w:lang w:eastAsia="sv-SE"/>
              </w:rPr>
              <w:t>cellSpecificKoffset</w:t>
            </w:r>
            <w:proofErr w:type="spellEnd"/>
          </w:p>
          <w:p w14:paraId="7D34D2DB" w14:textId="2472F327" w:rsidR="006C2170" w:rsidRPr="00EE6E73" w:rsidRDefault="006C2170" w:rsidP="00467478">
            <w:pPr>
              <w:pStyle w:val="TAL"/>
              <w:rPr>
                <w:rFonts w:eastAsia="SimSun"/>
                <w:b/>
                <w:bCs/>
                <w:i/>
              </w:rPr>
            </w:pPr>
            <w:r w:rsidRPr="00EE6E73">
              <w:rPr>
                <w:szCs w:val="22"/>
                <w:lang w:eastAsia="sv-SE"/>
              </w:rPr>
              <w:t xml:space="preserve">Scheduling offset used for the timing relationships that are modified for </w:t>
            </w:r>
            <w:r w:rsidRPr="00EE6E73">
              <w:rPr>
                <w:rFonts w:eastAsia="SimSun"/>
                <w:szCs w:val="22"/>
              </w:rPr>
              <w:t>ATG</w:t>
            </w:r>
            <w:r w:rsidRPr="00EE6E73">
              <w:rPr>
                <w:szCs w:val="22"/>
                <w:lang w:eastAsia="sv-SE"/>
              </w:rPr>
              <w:t>.</w:t>
            </w:r>
            <w:r w:rsidR="00CC0854" w:rsidRPr="00EE6E73">
              <w:rPr>
                <w:szCs w:val="22"/>
                <w:lang w:eastAsia="sv-SE"/>
              </w:rPr>
              <w:t xml:space="preserve"> </w:t>
            </w:r>
            <w:r w:rsidRPr="00EE6E73">
              <w:rPr>
                <w:bCs/>
                <w:iCs/>
                <w:szCs w:val="22"/>
              </w:rPr>
              <w:t xml:space="preserve">Unit in </w:t>
            </w:r>
            <w:r w:rsidRPr="00EE6E73">
              <w:rPr>
                <w:rFonts w:eastAsia="SimSun"/>
                <w:bCs/>
                <w:iCs/>
                <w:szCs w:val="22"/>
              </w:rPr>
              <w:t>slot</w:t>
            </w:r>
            <w:r w:rsidRPr="00EE6E73">
              <w:rPr>
                <w:bCs/>
                <w:iCs/>
                <w:szCs w:val="22"/>
              </w:rPr>
              <w:t>.</w:t>
            </w:r>
          </w:p>
        </w:tc>
      </w:tr>
      <w:tr w:rsidR="004112C8" w:rsidRPr="00EE6E73" w14:paraId="24DE315C" w14:textId="77777777" w:rsidTr="00467478">
        <w:trPr>
          <w:cantSplit/>
          <w:tblHeader/>
        </w:trPr>
        <w:tc>
          <w:tcPr>
            <w:tcW w:w="14204" w:type="dxa"/>
          </w:tcPr>
          <w:p w14:paraId="45492323" w14:textId="79F24019" w:rsidR="006C2170" w:rsidRPr="00EE6E73" w:rsidRDefault="006C2170" w:rsidP="00467478">
            <w:pPr>
              <w:pStyle w:val="TAL"/>
              <w:rPr>
                <w:rFonts w:eastAsia="SimSun" w:cs="Arial"/>
                <w:b/>
                <w:bCs/>
                <w:i/>
                <w:iCs/>
                <w:szCs w:val="18"/>
              </w:rPr>
            </w:pPr>
            <w:r w:rsidRPr="00EE6E73">
              <w:rPr>
                <w:rFonts w:eastAsia="Batang" w:cs="Arial"/>
                <w:b/>
                <w:bCs/>
                <w:i/>
                <w:iCs/>
                <w:szCs w:val="18"/>
                <w:lang w:eastAsia="en-GB"/>
              </w:rPr>
              <w:t>height</w:t>
            </w:r>
            <w:r w:rsidR="0052255C" w:rsidRPr="00EE6E73">
              <w:rPr>
                <w:rFonts w:eastAsia="Batang" w:cs="Arial"/>
                <w:b/>
                <w:bCs/>
                <w:i/>
                <w:iCs/>
                <w:szCs w:val="18"/>
                <w:lang w:eastAsia="en-GB"/>
              </w:rPr>
              <w:t>-</w:t>
            </w:r>
            <w:proofErr w:type="spellStart"/>
            <w:r w:rsidRPr="00EE6E73">
              <w:rPr>
                <w:rFonts w:eastAsia="SimSun" w:cs="Arial"/>
                <w:b/>
                <w:bCs/>
                <w:i/>
                <w:iCs/>
                <w:szCs w:val="18"/>
              </w:rPr>
              <w:t>gNB</w:t>
            </w:r>
            <w:proofErr w:type="spellEnd"/>
          </w:p>
          <w:p w14:paraId="21D5DF24" w14:textId="60A55AD1" w:rsidR="006C2170" w:rsidRPr="00EE6E73" w:rsidRDefault="006C2170" w:rsidP="00467478">
            <w:pPr>
              <w:pStyle w:val="TAL"/>
              <w:rPr>
                <w:rFonts w:eastAsia="SimSun"/>
              </w:rPr>
            </w:pPr>
            <w:r w:rsidRPr="00EE6E73">
              <w:rPr>
                <w:rFonts w:eastAsia="SimSun" w:cs="Arial"/>
                <w:szCs w:val="18"/>
              </w:rPr>
              <w:t>Indicates the height of the BS for ATG access</w:t>
            </w:r>
            <w:r w:rsidR="00CC0854" w:rsidRPr="00EE6E73">
              <w:rPr>
                <w:rFonts w:eastAsia="SimSun" w:cs="Arial"/>
                <w:szCs w:val="18"/>
              </w:rPr>
              <w:t xml:space="preserve"> </w:t>
            </w:r>
            <w:r w:rsidR="00CC0854" w:rsidRPr="00EE6E73">
              <w:rPr>
                <w:rFonts w:eastAsia="SimSun"/>
                <w:lang w:eastAsia="en-US"/>
              </w:rPr>
              <w:t>relative to the sea level</w:t>
            </w:r>
            <w:r w:rsidRPr="00EE6E73">
              <w:rPr>
                <w:rFonts w:eastAsia="SimSun" w:cs="Arial"/>
                <w:szCs w:val="18"/>
              </w:rPr>
              <w:t>.</w:t>
            </w:r>
            <w:r w:rsidR="00CC0854" w:rsidRPr="00EE6E73">
              <w:rPr>
                <w:rFonts w:eastAsia="SimSun" w:cs="Arial"/>
                <w:szCs w:val="18"/>
              </w:rPr>
              <w:t xml:space="preserve"> </w:t>
            </w:r>
            <w:r w:rsidRPr="00EE6E73">
              <w:rPr>
                <w:bCs/>
                <w:iCs/>
                <w:szCs w:val="22"/>
              </w:rPr>
              <w:t xml:space="preserve">Unit in </w:t>
            </w:r>
            <w:r w:rsidRPr="00EE6E73">
              <w:rPr>
                <w:rFonts w:eastAsia="SimSun"/>
                <w:bCs/>
                <w:iCs/>
                <w:szCs w:val="22"/>
              </w:rPr>
              <w:t>meter</w:t>
            </w:r>
            <w:r w:rsidRPr="00EE6E73">
              <w:rPr>
                <w:bCs/>
                <w:iCs/>
                <w:szCs w:val="22"/>
              </w:rPr>
              <w:t>.</w:t>
            </w:r>
          </w:p>
        </w:tc>
      </w:tr>
      <w:tr w:rsidR="00B4120F" w:rsidRPr="00EE6E73" w14:paraId="31D3E061" w14:textId="77777777" w:rsidTr="00467478">
        <w:trPr>
          <w:cantSplit/>
          <w:tblHeader/>
        </w:trPr>
        <w:tc>
          <w:tcPr>
            <w:tcW w:w="14204" w:type="dxa"/>
          </w:tcPr>
          <w:p w14:paraId="7B18629F" w14:textId="77777777" w:rsidR="006C2170" w:rsidRPr="00EE6E73" w:rsidRDefault="006C2170" w:rsidP="00467478">
            <w:pPr>
              <w:pStyle w:val="TAL"/>
              <w:rPr>
                <w:rFonts w:eastAsia="SimSun"/>
                <w:b/>
                <w:bCs/>
                <w:i/>
                <w:iCs/>
              </w:rPr>
            </w:pPr>
            <w:r w:rsidRPr="00EE6E73">
              <w:rPr>
                <w:b/>
                <w:bCs/>
                <w:i/>
                <w:iCs/>
              </w:rPr>
              <w:t>ta-</w:t>
            </w:r>
            <w:proofErr w:type="spellStart"/>
            <w:r w:rsidRPr="00EE6E73">
              <w:rPr>
                <w:b/>
                <w:bCs/>
                <w:i/>
                <w:iCs/>
              </w:rPr>
              <w:t>Report</w:t>
            </w:r>
            <w:r w:rsidRPr="00EE6E73">
              <w:rPr>
                <w:rFonts w:eastAsia="SimSun"/>
                <w:b/>
                <w:bCs/>
                <w:i/>
                <w:iCs/>
              </w:rPr>
              <w:t>ATG</w:t>
            </w:r>
            <w:proofErr w:type="spellEnd"/>
          </w:p>
          <w:p w14:paraId="718C638C" w14:textId="44F59B8B" w:rsidR="006C2170" w:rsidRPr="00EE6E73" w:rsidRDefault="006C2170" w:rsidP="00467478">
            <w:pPr>
              <w:pStyle w:val="TAL"/>
              <w:rPr>
                <w:rFonts w:eastAsia="SimSun"/>
              </w:rPr>
            </w:pPr>
            <w:r w:rsidRPr="00EE6E73">
              <w:t>When this field is included in SIB</w:t>
            </w:r>
            <w:r w:rsidR="001A533E" w:rsidRPr="00EE6E73">
              <w:t>22</w:t>
            </w:r>
            <w:r w:rsidRPr="00EE6E73">
              <w:t xml:space="preserve">, it indicates reporting of timing advanced is enabled during </w:t>
            </w:r>
            <w:r w:rsidRPr="00EE6E73">
              <w:rPr>
                <w:rFonts w:eastAsia="Malgun Gothic"/>
                <w:lang w:eastAsia="ko-KR"/>
              </w:rPr>
              <w:t>Random Access due to</w:t>
            </w:r>
            <w:r w:rsidRPr="00EE6E73">
              <w:t xml:space="preserve"> RRC connection establishment or RRC connection resume, and during RRC connection reestablishment. When this field is included in </w:t>
            </w:r>
            <w:proofErr w:type="spellStart"/>
            <w:r w:rsidRPr="00EE6E73">
              <w:rPr>
                <w:rFonts w:eastAsia="MS Mincho"/>
                <w:bCs/>
                <w:i/>
                <w:iCs/>
                <w:szCs w:val="24"/>
                <w:lang w:eastAsia="en-GB"/>
              </w:rPr>
              <w:t>ServingCellConfigCommon</w:t>
            </w:r>
            <w:proofErr w:type="spellEnd"/>
            <w:r w:rsidRPr="00EE6E73">
              <w:t xml:space="preserve"> within dedicated signalling, it indicates TA reporting is enabled during </w:t>
            </w:r>
            <w:r w:rsidRPr="00EE6E73">
              <w:rPr>
                <w:rFonts w:eastAsia="DengXian"/>
              </w:rPr>
              <w:t>Random Access due to reconfiguration with sync</w:t>
            </w:r>
            <w:r w:rsidRPr="00EE6E73">
              <w:t xml:space="preserve"> (see TS 38.321 [3], clause 5.4.8).</w:t>
            </w:r>
          </w:p>
        </w:tc>
      </w:tr>
    </w:tbl>
    <w:p w14:paraId="2A54DB4D" w14:textId="77777777" w:rsidR="006C2170" w:rsidRPr="00EE6E73" w:rsidRDefault="006C2170" w:rsidP="00394471"/>
    <w:p w14:paraId="4AA313A8" w14:textId="77777777" w:rsidR="00394471" w:rsidRPr="00EE6E73" w:rsidRDefault="00394471" w:rsidP="00394471">
      <w:pPr>
        <w:pStyle w:val="Heading4"/>
        <w:rPr>
          <w:i/>
          <w:iCs/>
        </w:rPr>
      </w:pPr>
      <w:bookmarkStart w:id="3803" w:name="_Toc60777165"/>
      <w:bookmarkStart w:id="3804" w:name="_Toc193446098"/>
      <w:bookmarkStart w:id="3805" w:name="_Toc193451903"/>
      <w:bookmarkStart w:id="3806" w:name="_Toc193463173"/>
      <w:bookmarkStart w:id="3807" w:name="_Toc201295460"/>
      <w:bookmarkStart w:id="3808" w:name="MCCQCTEMPBM_00000182"/>
      <w:r w:rsidRPr="00EE6E73">
        <w:lastRenderedPageBreak/>
        <w:t>–</w:t>
      </w:r>
      <w:r w:rsidRPr="00EE6E73">
        <w:tab/>
      </w:r>
      <w:proofErr w:type="spellStart"/>
      <w:r w:rsidRPr="00EE6E73">
        <w:rPr>
          <w:i/>
          <w:iCs/>
        </w:rPr>
        <w:t>AvailabilityCombinationsPerCell</w:t>
      </w:r>
      <w:bookmarkEnd w:id="3803"/>
      <w:bookmarkEnd w:id="3804"/>
      <w:bookmarkEnd w:id="3805"/>
      <w:bookmarkEnd w:id="3806"/>
      <w:bookmarkEnd w:id="3807"/>
      <w:proofErr w:type="spellEnd"/>
    </w:p>
    <w:bookmarkEnd w:id="3808"/>
    <w:p w14:paraId="6D35EFF7" w14:textId="146D359A" w:rsidR="00394471" w:rsidRPr="00EE6E73" w:rsidRDefault="00394471" w:rsidP="00394471">
      <w:r w:rsidRPr="00EE6E73">
        <w:t xml:space="preserve">The IE </w:t>
      </w:r>
      <w:proofErr w:type="spellStart"/>
      <w:r w:rsidRPr="00EE6E73">
        <w:rPr>
          <w:i/>
        </w:rPr>
        <w:t>Availabil</w:t>
      </w:r>
      <w:r w:rsidR="00235972" w:rsidRPr="00EE6E73">
        <w:rPr>
          <w:i/>
        </w:rPr>
        <w:t>i</w:t>
      </w:r>
      <w:r w:rsidRPr="00EE6E73">
        <w:rPr>
          <w:i/>
        </w:rPr>
        <w:t>tyCombinationsPerCell</w:t>
      </w:r>
      <w:proofErr w:type="spellEnd"/>
      <w:r w:rsidRPr="00EE6E73">
        <w:t xml:space="preserve"> is used to configure the </w:t>
      </w:r>
      <w:proofErr w:type="spellStart"/>
      <w:r w:rsidRPr="00EE6E73">
        <w:rPr>
          <w:i/>
          <w:iCs/>
        </w:rPr>
        <w:t>Availabil</w:t>
      </w:r>
      <w:r w:rsidR="00235972" w:rsidRPr="00EE6E73">
        <w:rPr>
          <w:i/>
          <w:iCs/>
        </w:rPr>
        <w:t>i</w:t>
      </w:r>
      <w:r w:rsidRPr="00EE6E73">
        <w:rPr>
          <w:i/>
          <w:iCs/>
        </w:rPr>
        <w:t>tyCombinations</w:t>
      </w:r>
      <w:proofErr w:type="spellEnd"/>
      <w:r w:rsidRPr="00EE6E73">
        <w:t xml:space="preserve"> applicable for a cell of the IAB DU (see TS 38.213 [13], clause 14).</w:t>
      </w:r>
      <w:r w:rsidR="00235972" w:rsidRPr="00EE6E73">
        <w:t xml:space="preserve"> Note that the IE </w:t>
      </w:r>
      <w:proofErr w:type="spellStart"/>
      <w:r w:rsidR="00235972" w:rsidRPr="00EE6E73">
        <w:rPr>
          <w:i/>
          <w:iCs/>
        </w:rPr>
        <w:t>AvailabilityCombinationsPerCellIndex</w:t>
      </w:r>
      <w:proofErr w:type="spellEnd"/>
      <w:r w:rsidR="00235972" w:rsidRPr="00EE6E73">
        <w:t xml:space="preserve"> can only be configured up to 511.</w:t>
      </w:r>
    </w:p>
    <w:p w14:paraId="4943D210" w14:textId="77777777" w:rsidR="00394471" w:rsidRPr="00EE6E73" w:rsidRDefault="00394471" w:rsidP="00394471">
      <w:pPr>
        <w:pStyle w:val="TH"/>
      </w:pPr>
      <w:proofErr w:type="spellStart"/>
      <w:r w:rsidRPr="00EE6E73">
        <w:rPr>
          <w:i/>
          <w:iCs/>
          <w:lang w:eastAsia="x-none"/>
        </w:rPr>
        <w:t>AvailabilityCombinationsPerCell</w:t>
      </w:r>
      <w:proofErr w:type="spellEnd"/>
      <w:r w:rsidRPr="00EE6E73">
        <w:t xml:space="preserve"> information element</w:t>
      </w:r>
    </w:p>
    <w:p w14:paraId="49DE890D" w14:textId="77777777" w:rsidR="00394471" w:rsidRPr="00EE6E73" w:rsidRDefault="00394471" w:rsidP="00EE6E73">
      <w:pPr>
        <w:pStyle w:val="PL"/>
        <w:rPr>
          <w:color w:val="808080"/>
        </w:rPr>
      </w:pPr>
      <w:r w:rsidRPr="00EE6E73">
        <w:rPr>
          <w:color w:val="808080"/>
        </w:rPr>
        <w:t>-- ASN1START</w:t>
      </w:r>
    </w:p>
    <w:p w14:paraId="793C9E5F" w14:textId="77777777" w:rsidR="00394471" w:rsidRPr="00EE6E73" w:rsidRDefault="00394471" w:rsidP="00EE6E73">
      <w:pPr>
        <w:pStyle w:val="PL"/>
        <w:rPr>
          <w:color w:val="808080"/>
        </w:rPr>
      </w:pPr>
      <w:r w:rsidRPr="00EE6E73">
        <w:rPr>
          <w:color w:val="808080"/>
        </w:rPr>
        <w:t>-- TAG-AVAILABILITYCOMBINATIONSPERCELL-START</w:t>
      </w:r>
    </w:p>
    <w:p w14:paraId="25949CDF" w14:textId="77777777" w:rsidR="00394471" w:rsidRPr="00EE6E73" w:rsidRDefault="00394471" w:rsidP="00EE6E73">
      <w:pPr>
        <w:pStyle w:val="PL"/>
      </w:pPr>
    </w:p>
    <w:p w14:paraId="5152E250" w14:textId="77777777" w:rsidR="00394471" w:rsidRPr="00EE6E73" w:rsidRDefault="00394471" w:rsidP="00EE6E73">
      <w:pPr>
        <w:pStyle w:val="PL"/>
      </w:pPr>
      <w:r w:rsidRPr="00EE6E73">
        <w:t xml:space="preserve">AvailabilityCombinationsPerCell-r16 ::=     </w:t>
      </w:r>
      <w:r w:rsidRPr="00EE6E73">
        <w:rPr>
          <w:color w:val="993366"/>
        </w:rPr>
        <w:t>SEQUENCE</w:t>
      </w:r>
      <w:r w:rsidRPr="00EE6E73">
        <w:t xml:space="preserve"> {</w:t>
      </w:r>
    </w:p>
    <w:p w14:paraId="73C105F4" w14:textId="77777777" w:rsidR="00394471" w:rsidRPr="00EE6E73" w:rsidRDefault="00394471" w:rsidP="00EE6E73">
      <w:pPr>
        <w:pStyle w:val="PL"/>
      </w:pPr>
      <w:r w:rsidRPr="00EE6E73">
        <w:t xml:space="preserve">    availabilityCombinationsPerCellIndex-r16     </w:t>
      </w:r>
      <w:proofErr w:type="spellStart"/>
      <w:r w:rsidRPr="00EE6E73">
        <w:t>AvailabilityCombinationsPerCellIndex-r16</w:t>
      </w:r>
      <w:proofErr w:type="spellEnd"/>
      <w:r w:rsidRPr="00EE6E73">
        <w:t>,</w:t>
      </w:r>
    </w:p>
    <w:p w14:paraId="4F0E5B40" w14:textId="77777777" w:rsidR="00394471" w:rsidRPr="00EE6E73" w:rsidRDefault="00394471" w:rsidP="00EE6E73">
      <w:pPr>
        <w:pStyle w:val="PL"/>
      </w:pPr>
      <w:r w:rsidRPr="00EE6E73">
        <w:t xml:space="preserve">    iab-DU-CellIdentity-r16                      </w:t>
      </w:r>
      <w:proofErr w:type="spellStart"/>
      <w:r w:rsidRPr="00EE6E73">
        <w:t>CellIdentity</w:t>
      </w:r>
      <w:proofErr w:type="spellEnd"/>
      <w:r w:rsidRPr="00EE6E73">
        <w:t>,</w:t>
      </w:r>
    </w:p>
    <w:p w14:paraId="74CF7898" w14:textId="7406F919" w:rsidR="00394471" w:rsidRPr="00EE6E73" w:rsidRDefault="00394471" w:rsidP="00EE6E73">
      <w:pPr>
        <w:pStyle w:val="PL"/>
        <w:rPr>
          <w:color w:val="808080"/>
        </w:rPr>
      </w:pPr>
      <w:r w:rsidRPr="00EE6E73">
        <w:t xml:space="preserve">    positionInDCI-AI-r16                         </w:t>
      </w:r>
      <w:r w:rsidRPr="00EE6E73">
        <w:rPr>
          <w:color w:val="993366"/>
        </w:rPr>
        <w:t>INTEGER</w:t>
      </w:r>
      <w:r w:rsidRPr="00EE6E73">
        <w:t>(0..maxAI-DCI-PayloadSize-</w:t>
      </w:r>
      <w:r w:rsidR="00FB04AA" w:rsidRPr="00EE6E73">
        <w:t>1-r16</w:t>
      </w:r>
      <w:r w:rsidRPr="00EE6E73">
        <w:t xml:space="preserve">)                              </w:t>
      </w:r>
      <w:r w:rsidRPr="00EE6E73">
        <w:rPr>
          <w:color w:val="993366"/>
        </w:rPr>
        <w:t>OPTIONAL</w:t>
      </w:r>
      <w:r w:rsidRPr="00EE6E73">
        <w:t xml:space="preserve">, </w:t>
      </w:r>
      <w:r w:rsidRPr="00EE6E73">
        <w:rPr>
          <w:color w:val="808080"/>
        </w:rPr>
        <w:t>-- Need M</w:t>
      </w:r>
    </w:p>
    <w:p w14:paraId="565250F5" w14:textId="77777777" w:rsidR="00394471" w:rsidRPr="00EE6E73" w:rsidRDefault="00394471" w:rsidP="00EE6E73">
      <w:pPr>
        <w:pStyle w:val="PL"/>
      </w:pPr>
      <w:r w:rsidRPr="00EE6E73">
        <w:t xml:space="preserve">    availabilityCombinations-r16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r w:rsidRPr="00EE6E73">
        <w:t xml:space="preserve"> AvailabilityCombination-r16,</w:t>
      </w:r>
    </w:p>
    <w:p w14:paraId="378E1DA2" w14:textId="5A973DEC" w:rsidR="00A66715" w:rsidRPr="00EE6E73" w:rsidRDefault="00394471" w:rsidP="00EE6E73">
      <w:pPr>
        <w:pStyle w:val="PL"/>
      </w:pPr>
      <w:r w:rsidRPr="00EE6E73">
        <w:t xml:space="preserve">    ...</w:t>
      </w:r>
      <w:r w:rsidR="00A66715" w:rsidRPr="00EE6E73">
        <w:t>,</w:t>
      </w:r>
    </w:p>
    <w:p w14:paraId="62139948" w14:textId="77777777" w:rsidR="00A66715" w:rsidRPr="00EE6E73" w:rsidRDefault="00A66715" w:rsidP="00EE6E73">
      <w:pPr>
        <w:pStyle w:val="PL"/>
      </w:pPr>
      <w:r w:rsidRPr="00EE6E73">
        <w:t xml:space="preserve">    [[</w:t>
      </w:r>
    </w:p>
    <w:p w14:paraId="5B6A049E" w14:textId="77777777" w:rsidR="00B719D6" w:rsidRPr="00EE6E73" w:rsidRDefault="00A66715" w:rsidP="00EE6E73">
      <w:pPr>
        <w:pStyle w:val="PL"/>
      </w:pPr>
      <w:r w:rsidRPr="00EE6E73">
        <w:t xml:space="preserve">    availabilityCombinationsRB</w:t>
      </w:r>
      <w:r w:rsidR="002C6647" w:rsidRPr="00EE6E73">
        <w:t>-</w:t>
      </w:r>
      <w:r w:rsidRPr="00EE6E73">
        <w:t xml:space="preserve">Groups-r17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p>
    <w:p w14:paraId="24EC394C" w14:textId="3F3F8460" w:rsidR="00A66715" w:rsidRPr="00EE6E73" w:rsidRDefault="00B719D6" w:rsidP="00EE6E73">
      <w:pPr>
        <w:pStyle w:val="PL"/>
        <w:rPr>
          <w:color w:val="808080"/>
        </w:rPr>
      </w:pPr>
      <w:r w:rsidRPr="00EE6E73">
        <w:t xml:space="preserve">                                                                             </w:t>
      </w:r>
      <w:r w:rsidR="00A66715" w:rsidRPr="00EE6E73">
        <w:t xml:space="preserve"> AvailabilityCombination</w:t>
      </w:r>
      <w:r w:rsidR="003B3F65" w:rsidRPr="00EE6E73">
        <w:t>RB</w:t>
      </w:r>
      <w:r w:rsidR="00425CBF" w:rsidRPr="00EE6E73">
        <w:t>-</w:t>
      </w:r>
      <w:r w:rsidR="003B3F65" w:rsidRPr="00EE6E73">
        <w:t>Groups</w:t>
      </w:r>
      <w:r w:rsidR="00A66715" w:rsidRPr="00EE6E73">
        <w:t xml:space="preserve">-r17    </w:t>
      </w:r>
      <w:r w:rsidR="00A66715" w:rsidRPr="00EE6E73">
        <w:rPr>
          <w:color w:val="993366"/>
        </w:rPr>
        <w:t>OPTIONAL</w:t>
      </w:r>
      <w:r w:rsidR="00A66715" w:rsidRPr="00EE6E73">
        <w:t xml:space="preserve"> </w:t>
      </w:r>
      <w:r w:rsidR="00A66715" w:rsidRPr="00EE6E73">
        <w:rPr>
          <w:color w:val="808080"/>
        </w:rPr>
        <w:t>-- Need M</w:t>
      </w:r>
    </w:p>
    <w:p w14:paraId="0B2C702E" w14:textId="2E1A991B" w:rsidR="002C6647" w:rsidRPr="00EE6E73" w:rsidRDefault="00A66715" w:rsidP="00EE6E73">
      <w:pPr>
        <w:pStyle w:val="PL"/>
      </w:pPr>
      <w:r w:rsidRPr="00EE6E73">
        <w:t xml:space="preserve">    ]]</w:t>
      </w:r>
      <w:r w:rsidR="002C6647" w:rsidRPr="00EE6E73">
        <w:t>,</w:t>
      </w:r>
    </w:p>
    <w:p w14:paraId="42D84D22" w14:textId="77777777" w:rsidR="002C6647" w:rsidRPr="00EE6E73" w:rsidRDefault="002C6647" w:rsidP="00EE6E73">
      <w:pPr>
        <w:pStyle w:val="PL"/>
      </w:pPr>
      <w:r w:rsidRPr="00EE6E73">
        <w:t xml:space="preserve">    [[</w:t>
      </w:r>
    </w:p>
    <w:p w14:paraId="7F13E292" w14:textId="326996EE" w:rsidR="002C6647" w:rsidRPr="00EE6E73" w:rsidRDefault="002C6647" w:rsidP="00EE6E73">
      <w:pPr>
        <w:pStyle w:val="PL"/>
        <w:rPr>
          <w:color w:val="808080"/>
        </w:rPr>
      </w:pPr>
      <w:r w:rsidRPr="00EE6E73">
        <w:t xml:space="preserve">    positionInDCI-AI-RBGroups-v1720              </w:t>
      </w:r>
      <w:r w:rsidRPr="00EE6E73">
        <w:rPr>
          <w:color w:val="993366"/>
        </w:rPr>
        <w:t>INTEGER</w:t>
      </w:r>
      <w:r w:rsidRPr="00EE6E73">
        <w:t xml:space="preserve">(0..maxAI-DCI-PayloadSize-1-r16)                              </w:t>
      </w:r>
      <w:r w:rsidRPr="00EE6E73">
        <w:rPr>
          <w:color w:val="993366"/>
        </w:rPr>
        <w:t>OPTIONAL</w:t>
      </w:r>
      <w:r w:rsidRPr="00EE6E73">
        <w:t xml:space="preserve"> </w:t>
      </w:r>
      <w:r w:rsidRPr="00EE6E73">
        <w:rPr>
          <w:color w:val="808080"/>
        </w:rPr>
        <w:t>-- Need M</w:t>
      </w:r>
    </w:p>
    <w:p w14:paraId="2EF8BD04" w14:textId="56372D83" w:rsidR="00394471" w:rsidRPr="00EE6E73" w:rsidRDefault="002C6647" w:rsidP="00EE6E73">
      <w:pPr>
        <w:pStyle w:val="PL"/>
      </w:pPr>
      <w:r w:rsidRPr="00EE6E73">
        <w:t xml:space="preserve">    ]]</w:t>
      </w:r>
    </w:p>
    <w:p w14:paraId="17781F84" w14:textId="77777777" w:rsidR="00394471" w:rsidRPr="00EE6E73" w:rsidRDefault="00394471" w:rsidP="00EE6E73">
      <w:pPr>
        <w:pStyle w:val="PL"/>
      </w:pPr>
      <w:r w:rsidRPr="00EE6E73">
        <w:t>}</w:t>
      </w:r>
    </w:p>
    <w:p w14:paraId="765DD55B" w14:textId="77777777" w:rsidR="00394471" w:rsidRPr="00EE6E73" w:rsidRDefault="00394471" w:rsidP="00EE6E73">
      <w:pPr>
        <w:pStyle w:val="PL"/>
      </w:pPr>
    </w:p>
    <w:p w14:paraId="08CEEC10" w14:textId="77777777" w:rsidR="00394471" w:rsidRPr="00EE6E73" w:rsidRDefault="00394471" w:rsidP="00EE6E73">
      <w:pPr>
        <w:pStyle w:val="PL"/>
      </w:pPr>
      <w:r w:rsidRPr="00EE6E73">
        <w:t xml:space="preserve">AvailabilityCombinationsPerCellIndex-r16 ::= </w:t>
      </w:r>
      <w:r w:rsidRPr="00EE6E73">
        <w:rPr>
          <w:color w:val="993366"/>
        </w:rPr>
        <w:t>INTEGER</w:t>
      </w:r>
      <w:r w:rsidRPr="00EE6E73">
        <w:t>(0..maxNrofDUCells-r16)</w:t>
      </w:r>
    </w:p>
    <w:p w14:paraId="0542D9CA" w14:textId="77777777" w:rsidR="00394471" w:rsidRPr="00EE6E73" w:rsidRDefault="00394471" w:rsidP="00EE6E73">
      <w:pPr>
        <w:pStyle w:val="PL"/>
      </w:pPr>
    </w:p>
    <w:p w14:paraId="70A9C1CB" w14:textId="77777777" w:rsidR="00394471" w:rsidRPr="00EE6E73" w:rsidRDefault="00394471" w:rsidP="00EE6E73">
      <w:pPr>
        <w:pStyle w:val="PL"/>
      </w:pPr>
      <w:r w:rsidRPr="00EE6E73">
        <w:t xml:space="preserve">AvailabilityCombination-r16 ::=         </w:t>
      </w:r>
      <w:r w:rsidRPr="00EE6E73">
        <w:rPr>
          <w:color w:val="993366"/>
        </w:rPr>
        <w:t>SEQUENCE</w:t>
      </w:r>
      <w:r w:rsidRPr="00EE6E73">
        <w:t xml:space="preserve"> {</w:t>
      </w:r>
    </w:p>
    <w:p w14:paraId="3B7C776A" w14:textId="77777777" w:rsidR="00394471" w:rsidRPr="00EE6E73" w:rsidRDefault="00394471" w:rsidP="00EE6E73">
      <w:pPr>
        <w:pStyle w:val="PL"/>
      </w:pPr>
      <w:r w:rsidRPr="00EE6E73">
        <w:t xml:space="preserve">    availabilityCombinationId-r16           </w:t>
      </w:r>
      <w:proofErr w:type="spellStart"/>
      <w:r w:rsidRPr="00EE6E73">
        <w:t>AvailabilityCombinationId-r16</w:t>
      </w:r>
      <w:proofErr w:type="spellEnd"/>
      <w:r w:rsidRPr="00EE6E73">
        <w:t>,</w:t>
      </w:r>
    </w:p>
    <w:p w14:paraId="30FE024A" w14:textId="77777777" w:rsidR="00394471" w:rsidRPr="00EE6E73" w:rsidRDefault="00394471" w:rsidP="00EE6E73">
      <w:pPr>
        <w:pStyle w:val="PL"/>
      </w:pPr>
      <w:r w:rsidRPr="00EE6E73">
        <w:t xml:space="preserve">    resourceAvailability-r16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w:t>
      </w:r>
    </w:p>
    <w:p w14:paraId="1BAA9020" w14:textId="77777777" w:rsidR="00394471" w:rsidRPr="00EE6E73" w:rsidRDefault="00394471" w:rsidP="00EE6E73">
      <w:pPr>
        <w:pStyle w:val="PL"/>
      </w:pPr>
      <w:r w:rsidRPr="00EE6E73">
        <w:t>}</w:t>
      </w:r>
    </w:p>
    <w:p w14:paraId="7967DAC9" w14:textId="77777777" w:rsidR="00394471" w:rsidRPr="00EE6E73" w:rsidRDefault="00394471" w:rsidP="00EE6E73">
      <w:pPr>
        <w:pStyle w:val="PL"/>
      </w:pPr>
    </w:p>
    <w:p w14:paraId="204155F2" w14:textId="3D8D49EB" w:rsidR="00394471" w:rsidRPr="00EE6E73" w:rsidRDefault="00394471" w:rsidP="00EE6E73">
      <w:pPr>
        <w:pStyle w:val="PL"/>
      </w:pPr>
      <w:r w:rsidRPr="00EE6E73">
        <w:t xml:space="preserve">AvailabilityCombinationId-r16 ::=       </w:t>
      </w:r>
      <w:r w:rsidRPr="00EE6E73">
        <w:rPr>
          <w:color w:val="993366"/>
        </w:rPr>
        <w:t>INTEGER</w:t>
      </w:r>
      <w:r w:rsidRPr="00EE6E73">
        <w:t xml:space="preserve"> (0..maxNrofAvailabilityCombinationsPerSet-</w:t>
      </w:r>
      <w:r w:rsidR="00FB04AA" w:rsidRPr="00EE6E73">
        <w:t>1-r16</w:t>
      </w:r>
      <w:r w:rsidRPr="00EE6E73">
        <w:t>)</w:t>
      </w:r>
    </w:p>
    <w:p w14:paraId="6B9CE30A" w14:textId="77777777" w:rsidR="00A66715" w:rsidRPr="00EE6E73" w:rsidRDefault="00A66715" w:rsidP="00EE6E73">
      <w:pPr>
        <w:pStyle w:val="PL"/>
      </w:pPr>
    </w:p>
    <w:p w14:paraId="7CBEF974" w14:textId="1830F633" w:rsidR="00A66715" w:rsidRPr="00EE6E73" w:rsidRDefault="00A66715" w:rsidP="00EE6E73">
      <w:pPr>
        <w:pStyle w:val="PL"/>
      </w:pPr>
      <w:r w:rsidRPr="00EE6E73">
        <w:t>AvailabilityCombination</w:t>
      </w:r>
      <w:r w:rsidR="003B3F65" w:rsidRPr="00EE6E73">
        <w:t>RB</w:t>
      </w:r>
      <w:r w:rsidR="00425CBF" w:rsidRPr="00EE6E73">
        <w:t>-</w:t>
      </w:r>
      <w:r w:rsidR="003B3F65" w:rsidRPr="00EE6E73">
        <w:t>Groups</w:t>
      </w:r>
      <w:r w:rsidRPr="00EE6E73">
        <w:t xml:space="preserve">-r17 ::= </w:t>
      </w:r>
      <w:r w:rsidRPr="00EE6E73">
        <w:rPr>
          <w:color w:val="993366"/>
        </w:rPr>
        <w:t>SEQUENCE</w:t>
      </w:r>
      <w:r w:rsidRPr="00EE6E73">
        <w:t xml:space="preserve"> {</w:t>
      </w:r>
    </w:p>
    <w:p w14:paraId="4574DD0A" w14:textId="2961C404" w:rsidR="00A66715" w:rsidRPr="00EE6E73" w:rsidRDefault="00A66715" w:rsidP="00EE6E73">
      <w:pPr>
        <w:pStyle w:val="PL"/>
      </w:pPr>
      <w:r w:rsidRPr="00EE6E73">
        <w:t xml:space="preserve">    availabilityCombinationId-r1</w:t>
      </w:r>
      <w:r w:rsidR="003B3F65" w:rsidRPr="00EE6E73">
        <w:t>7</w:t>
      </w:r>
      <w:r w:rsidRPr="00EE6E73">
        <w:t xml:space="preserve">    AvailabilityCombinationId-r16,</w:t>
      </w:r>
    </w:p>
    <w:p w14:paraId="2F5092E3" w14:textId="72D82789" w:rsidR="00A66715" w:rsidRPr="00EE6E73" w:rsidRDefault="00A66715" w:rsidP="00EE6E73">
      <w:pPr>
        <w:pStyle w:val="PL"/>
        <w:rPr>
          <w:color w:val="808080"/>
        </w:rPr>
      </w:pPr>
      <w:r w:rsidRPr="00EE6E73">
        <w:t xml:space="preserve">    rb</w:t>
      </w:r>
      <w:r w:rsidR="003B3F65" w:rsidRPr="00EE6E73">
        <w:t>-</w:t>
      </w:r>
      <w:r w:rsidRPr="00EE6E73">
        <w:t xml:space="preserve">SetGroups-r17                  </w:t>
      </w:r>
      <w:r w:rsidRPr="00EE6E73">
        <w:rPr>
          <w:color w:val="993366"/>
        </w:rPr>
        <w:t>SEQUENCE</w:t>
      </w:r>
      <w:r w:rsidRPr="00EE6E73">
        <w:t xml:space="preserve"> (</w:t>
      </w:r>
      <w:r w:rsidRPr="00EE6E73">
        <w:rPr>
          <w:color w:val="993366"/>
        </w:rPr>
        <w:t>SIZE</w:t>
      </w:r>
      <w:r w:rsidRPr="00EE6E73">
        <w:t xml:space="preserve"> (1..maxNrofR</w:t>
      </w:r>
      <w:r w:rsidR="003B3F65" w:rsidRPr="00EE6E73">
        <w:t>B-</w:t>
      </w:r>
      <w:r w:rsidRPr="00EE6E73">
        <w:t>SetGroups-r17))</w:t>
      </w:r>
      <w:r w:rsidRPr="00EE6E73">
        <w:rPr>
          <w:color w:val="993366"/>
        </w:rPr>
        <w:t xml:space="preserve"> OF</w:t>
      </w:r>
      <w:r w:rsidRPr="00EE6E73">
        <w:t xml:space="preserve"> R</w:t>
      </w:r>
      <w:r w:rsidR="00425CBF" w:rsidRPr="00EE6E73">
        <w:t>B-</w:t>
      </w:r>
      <w:r w:rsidRPr="00EE6E73">
        <w:t xml:space="preserve">SetGroup-r17      </w:t>
      </w:r>
      <w:r w:rsidR="000E770B" w:rsidRPr="00EE6E73">
        <w:t xml:space="preserve">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411FE887" w14:textId="46DB0F96" w:rsidR="00A66715" w:rsidRPr="00EE6E73" w:rsidRDefault="00A66715" w:rsidP="00EE6E73">
      <w:pPr>
        <w:pStyle w:val="PL"/>
        <w:rPr>
          <w:color w:val="808080"/>
        </w:rPr>
      </w:pPr>
      <w:r w:rsidRPr="00EE6E73">
        <w:t xml:space="preserve">    resourceAvailability-r1</w:t>
      </w:r>
      <w:r w:rsidR="003B3F6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002869A0" w14:textId="77777777" w:rsidR="00A66715" w:rsidRPr="00EE6E73" w:rsidRDefault="00A66715" w:rsidP="00EE6E73">
      <w:pPr>
        <w:pStyle w:val="PL"/>
      </w:pPr>
      <w:r w:rsidRPr="00EE6E73">
        <w:t>}</w:t>
      </w:r>
    </w:p>
    <w:p w14:paraId="2968C5CA" w14:textId="77777777" w:rsidR="00A66715" w:rsidRPr="00EE6E73" w:rsidRDefault="00A66715" w:rsidP="00EE6E73">
      <w:pPr>
        <w:pStyle w:val="PL"/>
      </w:pPr>
    </w:p>
    <w:p w14:paraId="3378A5BC" w14:textId="409E8EE4" w:rsidR="00A66715" w:rsidRPr="00EE6E73" w:rsidRDefault="00A66715" w:rsidP="00EE6E73">
      <w:pPr>
        <w:pStyle w:val="PL"/>
      </w:pPr>
      <w:r w:rsidRPr="00EE6E73">
        <w:t>R</w:t>
      </w:r>
      <w:r w:rsidR="00052615" w:rsidRPr="00EE6E73">
        <w:t>B-</w:t>
      </w:r>
      <w:r w:rsidRPr="00EE6E73">
        <w:t xml:space="preserve">SetGroup-r17 ::=       </w:t>
      </w:r>
      <w:r w:rsidRPr="00EE6E73">
        <w:rPr>
          <w:color w:val="993366"/>
        </w:rPr>
        <w:t>SEQUENCE</w:t>
      </w:r>
      <w:r w:rsidRPr="00EE6E73">
        <w:t xml:space="preserve"> {</w:t>
      </w:r>
    </w:p>
    <w:p w14:paraId="367AECDF" w14:textId="10606E36" w:rsidR="00A66715" w:rsidRPr="00EE6E73" w:rsidRDefault="00A66715" w:rsidP="00EE6E73">
      <w:pPr>
        <w:pStyle w:val="PL"/>
        <w:rPr>
          <w:color w:val="808080"/>
        </w:rPr>
      </w:pPr>
      <w:r w:rsidRPr="00EE6E73">
        <w:t xml:space="preserve">    resourceAvailability-r1</w:t>
      </w:r>
      <w:r w:rsidR="0005261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052615" w:rsidRPr="00EE6E73">
        <w:rPr>
          <w:color w:val="808080"/>
        </w:rPr>
        <w:t>R</w:t>
      </w:r>
    </w:p>
    <w:p w14:paraId="24DDFD1B" w14:textId="7CAE4E10" w:rsidR="00A66715" w:rsidRPr="00EE6E73" w:rsidRDefault="00A66715" w:rsidP="00EE6E73">
      <w:pPr>
        <w:pStyle w:val="PL"/>
        <w:rPr>
          <w:color w:val="808080"/>
        </w:rPr>
      </w:pPr>
      <w:r w:rsidRPr="00EE6E73">
        <w:t xml:space="preserve">    rb</w:t>
      </w:r>
      <w:r w:rsidR="00425CBF" w:rsidRPr="00EE6E73">
        <w:t>-</w:t>
      </w:r>
      <w:r w:rsidRPr="00EE6E73">
        <w:t xml:space="preserve">Sets-r17                </w:t>
      </w:r>
      <w:r w:rsidRPr="00EE6E73">
        <w:rPr>
          <w:color w:val="993366"/>
        </w:rPr>
        <w:t>SEQUENCE</w:t>
      </w:r>
      <w:r w:rsidRPr="00EE6E73">
        <w:t xml:space="preserve"> (</w:t>
      </w:r>
      <w:r w:rsidRPr="00EE6E73">
        <w:rPr>
          <w:color w:val="993366"/>
        </w:rPr>
        <w:t>SIZE</w:t>
      </w:r>
      <w:r w:rsidRPr="00EE6E73">
        <w:t xml:space="preserve"> (1..maxNrofR</w:t>
      </w:r>
      <w:r w:rsidR="00425CBF" w:rsidRPr="00EE6E73">
        <w:t>B-</w:t>
      </w:r>
      <w:r w:rsidRPr="00EE6E73">
        <w:t>Sets-r17))</w:t>
      </w:r>
      <w:r w:rsidRPr="00EE6E73">
        <w:rPr>
          <w:color w:val="993366"/>
        </w:rPr>
        <w:t xml:space="preserve"> OF</w:t>
      </w:r>
      <w:r w:rsidRPr="00EE6E73">
        <w:t xml:space="preserve"> </w:t>
      </w:r>
      <w:r w:rsidRPr="00EE6E73">
        <w:rPr>
          <w:color w:val="993366"/>
        </w:rPr>
        <w:t>INTEGER</w:t>
      </w:r>
      <w:r w:rsidRPr="00EE6E73">
        <w:t xml:space="preserve"> (0..7)     </w:t>
      </w:r>
      <w:r w:rsidR="000E770B" w:rsidRPr="00EE6E73">
        <w:t xml:space="preserve">                        </w:t>
      </w:r>
      <w:r w:rsidRPr="00EE6E73">
        <w:rPr>
          <w:color w:val="993366"/>
        </w:rPr>
        <w:t>OPTIONAL</w:t>
      </w:r>
      <w:r w:rsidRPr="00EE6E73">
        <w:t xml:space="preserve"> </w:t>
      </w:r>
      <w:r w:rsidR="00052615" w:rsidRPr="00EE6E73">
        <w:t xml:space="preserve"> </w:t>
      </w:r>
      <w:r w:rsidRPr="00EE6E73">
        <w:rPr>
          <w:color w:val="808080"/>
        </w:rPr>
        <w:t xml:space="preserve">-- Need </w:t>
      </w:r>
      <w:r w:rsidR="00052615" w:rsidRPr="00EE6E73">
        <w:rPr>
          <w:color w:val="808080"/>
        </w:rPr>
        <w:t>R</w:t>
      </w:r>
    </w:p>
    <w:p w14:paraId="7343C355" w14:textId="77777777" w:rsidR="00A66715" w:rsidRPr="00EE6E73" w:rsidRDefault="00A66715" w:rsidP="00EE6E73">
      <w:pPr>
        <w:pStyle w:val="PL"/>
      </w:pPr>
      <w:r w:rsidRPr="00EE6E73">
        <w:t>}</w:t>
      </w:r>
    </w:p>
    <w:p w14:paraId="715D9876" w14:textId="77777777" w:rsidR="00A66715" w:rsidRPr="00EE6E73" w:rsidRDefault="00A66715" w:rsidP="00EE6E73">
      <w:pPr>
        <w:pStyle w:val="PL"/>
      </w:pPr>
    </w:p>
    <w:p w14:paraId="3BF5367B" w14:textId="77777777" w:rsidR="00394471" w:rsidRPr="00EE6E73" w:rsidRDefault="00394471" w:rsidP="00EE6E73">
      <w:pPr>
        <w:pStyle w:val="PL"/>
        <w:rPr>
          <w:color w:val="808080"/>
        </w:rPr>
      </w:pPr>
      <w:r w:rsidRPr="00EE6E73">
        <w:rPr>
          <w:color w:val="808080"/>
        </w:rPr>
        <w:t>-- TAG-AVAILABILITYCOMBINATIONSPERCELL-STOP</w:t>
      </w:r>
    </w:p>
    <w:p w14:paraId="4937EA45" w14:textId="77777777" w:rsidR="00394471" w:rsidRPr="00EE6E73" w:rsidRDefault="00394471" w:rsidP="00EE6E73">
      <w:pPr>
        <w:pStyle w:val="PL"/>
        <w:rPr>
          <w:color w:val="808080"/>
        </w:rPr>
      </w:pPr>
      <w:r w:rsidRPr="00EE6E73">
        <w:rPr>
          <w:color w:val="808080"/>
        </w:rPr>
        <w:t>-- ASN1STOP</w:t>
      </w:r>
    </w:p>
    <w:p w14:paraId="01232DE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EE6E73" w:rsidRDefault="00394471" w:rsidP="00964CC4">
            <w:pPr>
              <w:pStyle w:val="TAH"/>
              <w:rPr>
                <w:b w:val="0"/>
                <w:i/>
                <w:iCs/>
                <w:lang w:eastAsia="x-none"/>
              </w:rPr>
            </w:pPr>
            <w:proofErr w:type="spellStart"/>
            <w:r w:rsidRPr="00EE6E73">
              <w:rPr>
                <w:i/>
                <w:iCs/>
                <w:lang w:eastAsia="x-none"/>
              </w:rPr>
              <w:lastRenderedPageBreak/>
              <w:t>AvailabilityCombination</w:t>
            </w:r>
            <w:proofErr w:type="spellEnd"/>
            <w:r w:rsidRPr="00EE6E73">
              <w:rPr>
                <w:i/>
                <w:iCs/>
                <w:lang w:eastAsia="x-none"/>
              </w:rPr>
              <w:t xml:space="preserve"> field descriptions</w:t>
            </w:r>
          </w:p>
        </w:tc>
      </w:tr>
      <w:tr w:rsidR="004112C8" w:rsidRPr="00EE6E73"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EE6E73" w:rsidRDefault="00052615" w:rsidP="0071565C">
            <w:pPr>
              <w:pStyle w:val="TAL"/>
              <w:rPr>
                <w:b/>
                <w:bCs/>
                <w:i/>
                <w:iCs/>
                <w:lang w:eastAsia="x-none"/>
              </w:rPr>
            </w:pPr>
            <w:proofErr w:type="spellStart"/>
            <w:r w:rsidRPr="00EE6E73">
              <w:rPr>
                <w:b/>
                <w:bCs/>
                <w:i/>
                <w:iCs/>
                <w:lang w:eastAsia="x-none"/>
              </w:rPr>
              <w:t>availabilityCombinationId</w:t>
            </w:r>
            <w:proofErr w:type="spellEnd"/>
          </w:p>
          <w:p w14:paraId="432ED926" w14:textId="77777777" w:rsidR="00052615" w:rsidRPr="00EE6E73" w:rsidRDefault="00052615" w:rsidP="0071565C">
            <w:pPr>
              <w:pStyle w:val="TAL"/>
              <w:rPr>
                <w:lang w:eastAsia="sv-SE"/>
              </w:rPr>
            </w:pPr>
            <w:r w:rsidRPr="00EE6E73">
              <w:rPr>
                <w:lang w:eastAsia="sv-SE"/>
              </w:rPr>
              <w:t xml:space="preserve">This ID is used in the DCI Format 2_5 payload to dynamically select this </w:t>
            </w:r>
            <w:proofErr w:type="spellStart"/>
            <w:r w:rsidRPr="00EE6E73">
              <w:rPr>
                <w:i/>
                <w:iCs/>
                <w:lang w:eastAsia="x-none"/>
              </w:rPr>
              <w:t>AvailabilityCombination</w:t>
            </w:r>
            <w:proofErr w:type="spellEnd"/>
            <w:r w:rsidRPr="00EE6E73">
              <w:rPr>
                <w:lang w:eastAsia="sv-SE"/>
              </w:rPr>
              <w:t>, see TS 38.213 [13], clause 14.</w:t>
            </w:r>
          </w:p>
        </w:tc>
      </w:tr>
      <w:tr w:rsidR="00F747EB" w:rsidRPr="00EE6E73"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EE6E73" w:rsidRDefault="00394471" w:rsidP="00964CC4">
            <w:pPr>
              <w:pStyle w:val="TAL"/>
              <w:rPr>
                <w:b/>
                <w:bCs/>
                <w:i/>
                <w:iCs/>
                <w:lang w:eastAsia="x-none"/>
              </w:rPr>
            </w:pPr>
            <w:proofErr w:type="spellStart"/>
            <w:r w:rsidRPr="00EE6E73">
              <w:rPr>
                <w:b/>
                <w:bCs/>
                <w:i/>
                <w:iCs/>
                <w:lang w:eastAsia="x-none"/>
              </w:rPr>
              <w:t>resourceAvailability</w:t>
            </w:r>
            <w:proofErr w:type="spellEnd"/>
          </w:p>
          <w:p w14:paraId="0E2BA499" w14:textId="45F5BC3D" w:rsidR="00394471" w:rsidRPr="00EE6E73" w:rsidRDefault="00394471" w:rsidP="00964CC4">
            <w:pPr>
              <w:pStyle w:val="TAL"/>
              <w:rPr>
                <w:lang w:eastAsia="sv-SE"/>
              </w:rPr>
            </w:pPr>
            <w:r w:rsidRPr="00EE6E73">
              <w:rPr>
                <w:lang w:eastAsia="sv-SE"/>
              </w:rPr>
              <w:t>Indicates the resource availability</w:t>
            </w:r>
            <w:r w:rsidRPr="00EE6E73">
              <w:t xml:space="preserve"> of soft symbols</w:t>
            </w:r>
            <w:r w:rsidRPr="00EE6E73">
              <w:rPr>
                <w:lang w:eastAsia="sv-SE"/>
              </w:rPr>
              <w:t xml:space="preserve"> for a set of consecutive slots in the time domain. The meaning of this field</w:t>
            </w:r>
            <w:r w:rsidRPr="00EE6E73">
              <w:t xml:space="preserve"> </w:t>
            </w:r>
            <w:r w:rsidRPr="00EE6E73">
              <w:rPr>
                <w:szCs w:val="22"/>
              </w:rPr>
              <w:t>is described in TS 38.213 [13], Table 14.</w:t>
            </w:r>
            <w:r w:rsidR="00A27DAE" w:rsidRPr="00EE6E73">
              <w:rPr>
                <w:szCs w:val="22"/>
              </w:rPr>
              <w:t>3</w:t>
            </w:r>
            <w:r w:rsidRPr="00EE6E73">
              <w:rPr>
                <w:szCs w:val="22"/>
              </w:rPr>
              <w:t>.</w:t>
            </w:r>
            <w:r w:rsidR="00A66715" w:rsidRPr="00EE6E73">
              <w:rPr>
                <w:szCs w:val="22"/>
              </w:rPr>
              <w:t xml:space="preserve"> If included in </w:t>
            </w:r>
            <w:r w:rsidR="00A66715" w:rsidRPr="00EE6E73">
              <w:rPr>
                <w:i/>
                <w:iCs/>
                <w:szCs w:val="22"/>
              </w:rPr>
              <w:t>R</w:t>
            </w:r>
            <w:r w:rsidR="00052615" w:rsidRPr="00EE6E73">
              <w:rPr>
                <w:i/>
                <w:iCs/>
                <w:szCs w:val="22"/>
              </w:rPr>
              <w:t>B-</w:t>
            </w:r>
            <w:proofErr w:type="spellStart"/>
            <w:r w:rsidR="00A66715" w:rsidRPr="00EE6E73">
              <w:rPr>
                <w:i/>
                <w:iCs/>
                <w:szCs w:val="22"/>
              </w:rPr>
              <w:t>SetGroup</w:t>
            </w:r>
            <w:proofErr w:type="spellEnd"/>
            <w:r w:rsidR="00A66715" w:rsidRPr="00EE6E73">
              <w:rPr>
                <w:szCs w:val="22"/>
              </w:rPr>
              <w:t xml:space="preserve"> with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it indicates the availability of soft resources for an RB set group. If included 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when the </w:t>
            </w:r>
            <w:proofErr w:type="spellStart"/>
            <w:r w:rsidR="00A66715" w:rsidRPr="00EE6E73">
              <w:rPr>
                <w:i/>
                <w:iCs/>
                <w:szCs w:val="22"/>
              </w:rPr>
              <w:t>rb</w:t>
            </w:r>
            <w:r w:rsidR="00052615" w:rsidRPr="00EE6E73">
              <w:rPr>
                <w:i/>
                <w:iCs/>
                <w:szCs w:val="22"/>
              </w:rPr>
              <w:t>-</w:t>
            </w:r>
            <w:r w:rsidR="00A66715" w:rsidRPr="00EE6E73">
              <w:rPr>
                <w:i/>
                <w:iCs/>
                <w:szCs w:val="22"/>
              </w:rPr>
              <w:t>SetGroups</w:t>
            </w:r>
            <w:proofErr w:type="spellEnd"/>
            <w:r w:rsidR="00A66715" w:rsidRPr="00EE6E73">
              <w:rPr>
                <w:szCs w:val="22"/>
              </w:rPr>
              <w:t xml:space="preserve"> is not configured, it indicates the availability of soft resources in one or multiple slots for all RB sets of a DU cell.</w:t>
            </w:r>
          </w:p>
        </w:tc>
      </w:tr>
    </w:tbl>
    <w:p w14:paraId="5566037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EE6E73" w:rsidRDefault="00394471" w:rsidP="00964CC4">
            <w:pPr>
              <w:pStyle w:val="TAH"/>
              <w:rPr>
                <w:b w:val="0"/>
                <w:lang w:eastAsia="sv-SE"/>
              </w:rPr>
            </w:pPr>
            <w:proofErr w:type="spellStart"/>
            <w:r w:rsidRPr="00EE6E73">
              <w:rPr>
                <w:i/>
                <w:iCs/>
                <w:lang w:eastAsia="sv-SE"/>
              </w:rPr>
              <w:t>AvailabilityCombinationsPerCell</w:t>
            </w:r>
            <w:proofErr w:type="spellEnd"/>
            <w:r w:rsidRPr="00EE6E73">
              <w:rPr>
                <w:lang w:eastAsia="sv-SE"/>
              </w:rPr>
              <w:t xml:space="preserve"> field descriptions</w:t>
            </w:r>
          </w:p>
        </w:tc>
      </w:tr>
      <w:tr w:rsidR="004112C8" w:rsidRPr="00EE6E73"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EE6E73" w:rsidRDefault="00394471" w:rsidP="00964CC4">
            <w:pPr>
              <w:pStyle w:val="TAL"/>
              <w:rPr>
                <w:b/>
                <w:bCs/>
                <w:i/>
                <w:iCs/>
                <w:lang w:eastAsia="x-none"/>
              </w:rPr>
            </w:pPr>
            <w:proofErr w:type="spellStart"/>
            <w:r w:rsidRPr="00EE6E73">
              <w:rPr>
                <w:b/>
                <w:bCs/>
                <w:i/>
                <w:iCs/>
                <w:lang w:eastAsia="x-none"/>
              </w:rPr>
              <w:t>iab</w:t>
            </w:r>
            <w:proofErr w:type="spellEnd"/>
            <w:r w:rsidRPr="00EE6E73">
              <w:rPr>
                <w:b/>
                <w:bCs/>
                <w:i/>
                <w:iCs/>
                <w:lang w:eastAsia="x-none"/>
              </w:rPr>
              <w:t>-DU-</w:t>
            </w:r>
            <w:proofErr w:type="spellStart"/>
            <w:r w:rsidRPr="00EE6E73">
              <w:rPr>
                <w:b/>
                <w:bCs/>
                <w:i/>
                <w:iCs/>
                <w:lang w:eastAsia="x-none"/>
              </w:rPr>
              <w:t>CellIdentity</w:t>
            </w:r>
            <w:proofErr w:type="spellEnd"/>
          </w:p>
          <w:p w14:paraId="0B3D6310" w14:textId="77777777" w:rsidR="00394471" w:rsidRPr="00EE6E73" w:rsidRDefault="00394471" w:rsidP="00964CC4">
            <w:pPr>
              <w:pStyle w:val="TAL"/>
              <w:rPr>
                <w:lang w:eastAsia="sv-SE"/>
              </w:rPr>
            </w:pPr>
            <w:r w:rsidRPr="00EE6E73">
              <w:rPr>
                <w:rFonts w:cs="Arial"/>
                <w:szCs w:val="18"/>
              </w:rPr>
              <w:t xml:space="preserve">The ID of the IAB-DU cell for which the </w:t>
            </w:r>
            <w:proofErr w:type="spellStart"/>
            <w:r w:rsidRPr="00EE6E73">
              <w:rPr>
                <w:rFonts w:cs="Arial"/>
                <w:i/>
                <w:iCs/>
                <w:szCs w:val="18"/>
              </w:rPr>
              <w:t>availabilityCombinations</w:t>
            </w:r>
            <w:proofErr w:type="spellEnd"/>
            <w:r w:rsidRPr="00EE6E73">
              <w:rPr>
                <w:rFonts w:cs="Arial"/>
                <w:szCs w:val="18"/>
              </w:rPr>
              <w:t xml:space="preserve"> are applicable.</w:t>
            </w:r>
          </w:p>
        </w:tc>
      </w:tr>
      <w:tr w:rsidR="004112C8" w:rsidRPr="00EE6E73"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EE6E73" w:rsidRDefault="00394471" w:rsidP="00964CC4">
            <w:pPr>
              <w:pStyle w:val="TAL"/>
              <w:rPr>
                <w:b/>
                <w:bCs/>
                <w:i/>
                <w:iCs/>
                <w:lang w:eastAsia="x-none"/>
              </w:rPr>
            </w:pPr>
            <w:proofErr w:type="spellStart"/>
            <w:r w:rsidRPr="00EE6E73">
              <w:rPr>
                <w:b/>
                <w:bCs/>
                <w:i/>
                <w:iCs/>
                <w:lang w:eastAsia="x-none"/>
              </w:rPr>
              <w:t>positionInDC</w:t>
            </w:r>
            <w:r w:rsidR="00D76C68" w:rsidRPr="00EE6E73">
              <w:rPr>
                <w:b/>
                <w:bCs/>
                <w:i/>
                <w:iCs/>
                <w:lang w:eastAsia="x-none"/>
              </w:rPr>
              <w:t>I</w:t>
            </w:r>
            <w:proofErr w:type="spellEnd"/>
            <w:r w:rsidRPr="00EE6E73">
              <w:rPr>
                <w:b/>
                <w:bCs/>
                <w:i/>
                <w:iCs/>
                <w:lang w:eastAsia="x-none"/>
              </w:rPr>
              <w:t>-AI</w:t>
            </w:r>
          </w:p>
          <w:p w14:paraId="54AB86E3" w14:textId="3C31DC93" w:rsidR="00394471" w:rsidRPr="00EE6E73" w:rsidRDefault="00394471" w:rsidP="00964CC4">
            <w:pPr>
              <w:pStyle w:val="TAL"/>
              <w:rPr>
                <w:lang w:eastAsia="sv-SE"/>
              </w:rPr>
            </w:pPr>
            <w:r w:rsidRPr="00EE6E73">
              <w:rPr>
                <w:lang w:eastAsia="sv-SE"/>
              </w:rPr>
              <w:t xml:space="preserve">The (starting) position (bit) of the </w:t>
            </w:r>
            <w:proofErr w:type="spellStart"/>
            <w:r w:rsidR="00B822E7" w:rsidRPr="00EE6E73">
              <w:rPr>
                <w:i/>
                <w:iCs/>
                <w:lang w:eastAsia="sv-SE"/>
              </w:rPr>
              <w:t>a</w:t>
            </w:r>
            <w:r w:rsidRPr="00EE6E73">
              <w:rPr>
                <w:i/>
                <w:iCs/>
                <w:lang w:eastAsia="sv-SE"/>
              </w:rPr>
              <w:t>vailabilityCombinationId</w:t>
            </w:r>
            <w:proofErr w:type="spellEnd"/>
            <w:r w:rsidRPr="00EE6E73">
              <w:rPr>
                <w:lang w:eastAsia="sv-SE"/>
              </w:rPr>
              <w:t xml:space="preserve"> for the indicated IAB-DU cell (</w:t>
            </w:r>
            <w:proofErr w:type="spellStart"/>
            <w:r w:rsidRPr="00EE6E73">
              <w:rPr>
                <w:i/>
                <w:iCs/>
                <w:szCs w:val="22"/>
              </w:rPr>
              <w:t>iab</w:t>
            </w:r>
            <w:proofErr w:type="spellEnd"/>
            <w:r w:rsidRPr="00EE6E73">
              <w:rPr>
                <w:i/>
                <w:iCs/>
                <w:szCs w:val="22"/>
              </w:rPr>
              <w:t>-DU-</w:t>
            </w:r>
            <w:proofErr w:type="spellStart"/>
            <w:r w:rsidRPr="00EE6E73">
              <w:rPr>
                <w:i/>
                <w:iCs/>
                <w:szCs w:val="22"/>
              </w:rPr>
              <w:t>CellIdentity</w:t>
            </w:r>
            <w:proofErr w:type="spellEnd"/>
            <w:r w:rsidRPr="00EE6E73">
              <w:rPr>
                <w:lang w:eastAsia="sv-SE"/>
              </w:rPr>
              <w:t>) within the DCI payload.</w:t>
            </w:r>
            <w:r w:rsidR="002C6647" w:rsidRPr="00EE6E73">
              <w:rPr>
                <w:lang w:eastAsia="sv-SE"/>
              </w:rPr>
              <w:t xml:space="preserve"> If </w:t>
            </w:r>
            <w:proofErr w:type="spellStart"/>
            <w:r w:rsidR="002C6647" w:rsidRPr="00EE6E73">
              <w:rPr>
                <w:i/>
                <w:iCs/>
              </w:rPr>
              <w:t>positionInDCI</w:t>
            </w:r>
            <w:proofErr w:type="spellEnd"/>
            <w:r w:rsidR="002C6647" w:rsidRPr="00EE6E73">
              <w:rPr>
                <w:i/>
                <w:iCs/>
              </w:rPr>
              <w:t>-AI-</w:t>
            </w:r>
            <w:proofErr w:type="spellStart"/>
            <w:r w:rsidR="002C6647" w:rsidRPr="00EE6E73">
              <w:rPr>
                <w:i/>
                <w:iCs/>
              </w:rPr>
              <w:t>RBGroups</w:t>
            </w:r>
            <w:proofErr w:type="spellEnd"/>
            <w:r w:rsidR="002C6647" w:rsidRPr="00EE6E73">
              <w:t xml:space="preserve"> is not configured, it applies to the </w:t>
            </w:r>
            <w:proofErr w:type="spellStart"/>
            <w:r w:rsidR="002C6647" w:rsidRPr="00EE6E73">
              <w:rPr>
                <w:i/>
                <w:iCs/>
              </w:rPr>
              <w:t>availabilityCombinationId</w:t>
            </w:r>
            <w:proofErr w:type="spellEnd"/>
            <w:r w:rsidR="002C6647" w:rsidRPr="00EE6E73">
              <w:t xml:space="preserve"> included in </w:t>
            </w:r>
            <w:proofErr w:type="spellStart"/>
            <w:r w:rsidR="002C6647" w:rsidRPr="00EE6E73">
              <w:rPr>
                <w:i/>
                <w:iCs/>
              </w:rPr>
              <w:t>availabilityCombinations</w:t>
            </w:r>
            <w:proofErr w:type="spellEnd"/>
            <w:r w:rsidR="002C6647" w:rsidRPr="00EE6E73">
              <w:t xml:space="preserve"> and in </w:t>
            </w:r>
            <w:proofErr w:type="spellStart"/>
            <w:r w:rsidR="002C6647" w:rsidRPr="00EE6E73">
              <w:rPr>
                <w:i/>
                <w:iCs/>
              </w:rPr>
              <w:t>availabilityCombinationsRB</w:t>
            </w:r>
            <w:proofErr w:type="spellEnd"/>
            <w:r w:rsidR="00DF1A5D" w:rsidRPr="00EE6E73">
              <w:rPr>
                <w:i/>
                <w:iCs/>
              </w:rPr>
              <w:t>-</w:t>
            </w:r>
            <w:r w:rsidR="002C6647" w:rsidRPr="00EE6E73">
              <w:rPr>
                <w:i/>
                <w:iCs/>
              </w:rPr>
              <w:t>Groups</w:t>
            </w:r>
            <w:r w:rsidR="002C6647" w:rsidRPr="00EE6E73">
              <w:t xml:space="preserve">. </w:t>
            </w:r>
            <w:r w:rsidR="002C6647" w:rsidRPr="00EE6E73">
              <w:rPr>
                <w:lang w:eastAsia="sv-SE"/>
              </w:rPr>
              <w:t xml:space="preserve">If </w:t>
            </w:r>
            <w:proofErr w:type="spellStart"/>
            <w:r w:rsidR="002C6647" w:rsidRPr="00EE6E73">
              <w:rPr>
                <w:i/>
                <w:iCs/>
              </w:rPr>
              <w:t>positionInDCI</w:t>
            </w:r>
            <w:proofErr w:type="spellEnd"/>
            <w:r w:rsidR="002C6647" w:rsidRPr="00EE6E73">
              <w:rPr>
                <w:i/>
                <w:iCs/>
              </w:rPr>
              <w:t>-AI-</w:t>
            </w:r>
            <w:proofErr w:type="spellStart"/>
            <w:r w:rsidR="002C6647" w:rsidRPr="00EE6E73">
              <w:rPr>
                <w:i/>
                <w:iCs/>
              </w:rPr>
              <w:t>RBGroups</w:t>
            </w:r>
            <w:proofErr w:type="spellEnd"/>
            <w:r w:rsidR="002C6647" w:rsidRPr="00EE6E73">
              <w:t xml:space="preserve"> is configured, it applies to the </w:t>
            </w:r>
            <w:proofErr w:type="spellStart"/>
            <w:r w:rsidR="002C6647" w:rsidRPr="00EE6E73">
              <w:rPr>
                <w:i/>
                <w:iCs/>
              </w:rPr>
              <w:t>availabilityCombinationId</w:t>
            </w:r>
            <w:proofErr w:type="spellEnd"/>
            <w:r w:rsidR="002C6647" w:rsidRPr="00EE6E73">
              <w:t xml:space="preserve"> included in</w:t>
            </w:r>
            <w:r w:rsidR="002C6647" w:rsidRPr="00EE6E73">
              <w:rPr>
                <w:i/>
                <w:iCs/>
              </w:rPr>
              <w:t xml:space="preserve"> </w:t>
            </w:r>
            <w:proofErr w:type="spellStart"/>
            <w:r w:rsidR="002C6647" w:rsidRPr="00EE6E73">
              <w:rPr>
                <w:i/>
                <w:iCs/>
              </w:rPr>
              <w:t>availabilityCombinations</w:t>
            </w:r>
            <w:proofErr w:type="spellEnd"/>
            <w:r w:rsidR="002C6647" w:rsidRPr="00EE6E73">
              <w:t>.</w:t>
            </w:r>
          </w:p>
        </w:tc>
      </w:tr>
      <w:tr w:rsidR="002C6647" w:rsidRPr="00EE6E73"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EE6E73" w:rsidRDefault="002C6647" w:rsidP="0071565C">
            <w:pPr>
              <w:pStyle w:val="TAL"/>
              <w:rPr>
                <w:b/>
                <w:bCs/>
                <w:i/>
                <w:iCs/>
                <w:lang w:eastAsia="x-none"/>
              </w:rPr>
            </w:pPr>
            <w:proofErr w:type="spellStart"/>
            <w:r w:rsidRPr="00EE6E73">
              <w:rPr>
                <w:b/>
                <w:bCs/>
                <w:i/>
                <w:iCs/>
                <w:lang w:eastAsia="x-none"/>
              </w:rPr>
              <w:t>positionInDCI</w:t>
            </w:r>
            <w:proofErr w:type="spellEnd"/>
            <w:r w:rsidRPr="00EE6E73">
              <w:rPr>
                <w:b/>
                <w:bCs/>
                <w:i/>
                <w:iCs/>
                <w:lang w:eastAsia="x-none"/>
              </w:rPr>
              <w:t>-AI-</w:t>
            </w:r>
            <w:proofErr w:type="spellStart"/>
            <w:r w:rsidRPr="00EE6E73">
              <w:rPr>
                <w:b/>
                <w:bCs/>
                <w:i/>
                <w:iCs/>
                <w:lang w:eastAsia="x-none"/>
              </w:rPr>
              <w:t>RBGroups</w:t>
            </w:r>
            <w:proofErr w:type="spellEnd"/>
          </w:p>
          <w:p w14:paraId="265A3050" w14:textId="5333A2ED" w:rsidR="002C6647" w:rsidRPr="00EE6E73" w:rsidRDefault="002C6647" w:rsidP="0071565C">
            <w:pPr>
              <w:pStyle w:val="TAL"/>
              <w:rPr>
                <w:lang w:eastAsia="x-none"/>
              </w:rPr>
            </w:pPr>
            <w:r w:rsidRPr="00EE6E73">
              <w:rPr>
                <w:lang w:eastAsia="x-none"/>
              </w:rPr>
              <w:t xml:space="preserve">The (starting) position (bit) of the </w:t>
            </w:r>
            <w:proofErr w:type="spellStart"/>
            <w:r w:rsidRPr="00EE6E73">
              <w:rPr>
                <w:i/>
                <w:iCs/>
                <w:lang w:eastAsia="x-none"/>
              </w:rPr>
              <w:t>availabilityCombinationId</w:t>
            </w:r>
            <w:proofErr w:type="spellEnd"/>
            <w:r w:rsidRPr="00EE6E73">
              <w:rPr>
                <w:lang w:eastAsia="x-none"/>
              </w:rPr>
              <w:t xml:space="preserve"> associated to the </w:t>
            </w:r>
            <w:proofErr w:type="spellStart"/>
            <w:r w:rsidRPr="00EE6E73">
              <w:rPr>
                <w:i/>
                <w:iCs/>
                <w:lang w:eastAsia="x-none"/>
              </w:rPr>
              <w:t>availabilityCombinationsRB</w:t>
            </w:r>
            <w:proofErr w:type="spellEnd"/>
            <w:r w:rsidR="00DF1A5D" w:rsidRPr="00EE6E73">
              <w:rPr>
                <w:i/>
                <w:iCs/>
                <w:lang w:eastAsia="x-none"/>
              </w:rPr>
              <w:t>-</w:t>
            </w:r>
            <w:r w:rsidRPr="00EE6E73">
              <w:rPr>
                <w:i/>
                <w:iCs/>
                <w:lang w:eastAsia="x-none"/>
              </w:rPr>
              <w:t>Groups</w:t>
            </w:r>
            <w:r w:rsidRPr="00EE6E73">
              <w:rPr>
                <w:lang w:eastAsia="x-none"/>
              </w:rPr>
              <w:t xml:space="preserve"> for the indicated IAB-DU cell (</w:t>
            </w:r>
            <w:proofErr w:type="spellStart"/>
            <w:r w:rsidRPr="00EE6E73">
              <w:rPr>
                <w:i/>
                <w:iCs/>
                <w:lang w:eastAsia="x-none"/>
              </w:rPr>
              <w:t>iab</w:t>
            </w:r>
            <w:proofErr w:type="spellEnd"/>
            <w:r w:rsidRPr="00EE6E73">
              <w:rPr>
                <w:i/>
                <w:iCs/>
                <w:lang w:eastAsia="x-none"/>
              </w:rPr>
              <w:t>-DU-</w:t>
            </w:r>
            <w:proofErr w:type="spellStart"/>
            <w:r w:rsidRPr="00EE6E73">
              <w:rPr>
                <w:i/>
                <w:iCs/>
                <w:lang w:eastAsia="x-none"/>
              </w:rPr>
              <w:t>CellIdentity</w:t>
            </w:r>
            <w:proofErr w:type="spellEnd"/>
            <w:r w:rsidRPr="00EE6E73">
              <w:rPr>
                <w:lang w:eastAsia="x-none"/>
              </w:rPr>
              <w:t>) within the DCI payload.</w:t>
            </w:r>
          </w:p>
        </w:tc>
      </w:tr>
    </w:tbl>
    <w:p w14:paraId="77AEE91A" w14:textId="77777777" w:rsidR="00052615" w:rsidRPr="00EE6E73"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EE6E73" w:rsidRDefault="00052615" w:rsidP="0071565C">
            <w:pPr>
              <w:pStyle w:val="TAH"/>
              <w:rPr>
                <w:b w:val="0"/>
                <w:lang w:eastAsia="sv-SE"/>
              </w:rPr>
            </w:pPr>
            <w:proofErr w:type="spellStart"/>
            <w:r w:rsidRPr="00EE6E73">
              <w:rPr>
                <w:i/>
                <w:iCs/>
                <w:lang w:eastAsia="sv-SE"/>
              </w:rPr>
              <w:t>AvailabilityCombinationRB</w:t>
            </w:r>
            <w:proofErr w:type="spellEnd"/>
            <w:r w:rsidR="002C6647" w:rsidRPr="00EE6E73">
              <w:rPr>
                <w:i/>
                <w:iCs/>
                <w:lang w:eastAsia="sv-SE"/>
              </w:rPr>
              <w:t>-</w:t>
            </w:r>
            <w:r w:rsidRPr="00EE6E73">
              <w:rPr>
                <w:i/>
                <w:iCs/>
                <w:lang w:eastAsia="sv-SE"/>
              </w:rPr>
              <w:t>Groups</w:t>
            </w:r>
            <w:r w:rsidRPr="00EE6E73">
              <w:rPr>
                <w:lang w:eastAsia="sv-SE"/>
              </w:rPr>
              <w:t xml:space="preserve"> field descriptions</w:t>
            </w:r>
          </w:p>
        </w:tc>
      </w:tr>
      <w:tr w:rsidR="004112C8" w:rsidRPr="00EE6E73"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EE6E73" w:rsidRDefault="00052615" w:rsidP="0071565C">
            <w:pPr>
              <w:pStyle w:val="TAL"/>
            </w:pPr>
            <w:proofErr w:type="spellStart"/>
            <w:r w:rsidRPr="00EE6E73">
              <w:rPr>
                <w:b/>
                <w:bCs/>
                <w:i/>
                <w:iCs/>
              </w:rPr>
              <w:t>rb-SetGroups</w:t>
            </w:r>
            <w:proofErr w:type="spellEnd"/>
          </w:p>
          <w:p w14:paraId="543CC074" w14:textId="77777777" w:rsidR="00052615" w:rsidRPr="00EE6E73" w:rsidRDefault="00052615" w:rsidP="0071565C">
            <w:pPr>
              <w:pStyle w:val="TAL"/>
              <w:rPr>
                <w:b/>
                <w:bCs/>
                <w:i/>
                <w:iCs/>
              </w:rPr>
            </w:pPr>
            <w:r w:rsidRPr="00EE6E73">
              <w:t>Indicates the RB set groups configured for the availability combination. Each group includes consecutive RB sets.</w:t>
            </w:r>
          </w:p>
        </w:tc>
      </w:tr>
      <w:tr w:rsidR="00F747EB" w:rsidRPr="00EE6E73"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EE6E73" w:rsidRDefault="00052615" w:rsidP="0071565C">
            <w:pPr>
              <w:pStyle w:val="TAL"/>
              <w:rPr>
                <w:b/>
                <w:bCs/>
                <w:i/>
                <w:iCs/>
              </w:rPr>
            </w:pPr>
            <w:proofErr w:type="spellStart"/>
            <w:r w:rsidRPr="00EE6E73">
              <w:rPr>
                <w:b/>
                <w:bCs/>
                <w:i/>
                <w:iCs/>
              </w:rPr>
              <w:t>rb</w:t>
            </w:r>
            <w:proofErr w:type="spellEnd"/>
            <w:r w:rsidR="00425CBF" w:rsidRPr="00EE6E73">
              <w:rPr>
                <w:b/>
                <w:bCs/>
                <w:i/>
                <w:iCs/>
              </w:rPr>
              <w:t>-</w:t>
            </w:r>
            <w:r w:rsidRPr="00EE6E73">
              <w:rPr>
                <w:b/>
                <w:bCs/>
                <w:i/>
                <w:iCs/>
              </w:rPr>
              <w:t>Sets</w:t>
            </w:r>
          </w:p>
          <w:p w14:paraId="72CC3E59" w14:textId="77777777" w:rsidR="00052615" w:rsidRPr="00EE6E73" w:rsidRDefault="00052615" w:rsidP="0071565C">
            <w:pPr>
              <w:pStyle w:val="TAL"/>
              <w:rPr>
                <w:b/>
                <w:bCs/>
                <w:i/>
                <w:iCs/>
              </w:rPr>
            </w:pPr>
            <w:r w:rsidRPr="00EE6E73">
              <w:t>Indicates the one or more RB set indexes associated to one or more RB sets configured for one RB set group.</w:t>
            </w:r>
          </w:p>
        </w:tc>
      </w:tr>
    </w:tbl>
    <w:p w14:paraId="0A8751A7" w14:textId="77777777" w:rsidR="00394471" w:rsidRPr="00EE6E73" w:rsidRDefault="00394471" w:rsidP="00394471"/>
    <w:p w14:paraId="04542C9E" w14:textId="77777777" w:rsidR="00394471" w:rsidRPr="00EE6E73" w:rsidRDefault="00394471" w:rsidP="00394471">
      <w:pPr>
        <w:pStyle w:val="Heading4"/>
        <w:rPr>
          <w:rFonts w:eastAsiaTheme="minorEastAsia"/>
        </w:rPr>
      </w:pPr>
      <w:bookmarkStart w:id="3809" w:name="_Toc60777166"/>
      <w:bookmarkStart w:id="3810" w:name="_Toc193446099"/>
      <w:bookmarkStart w:id="3811" w:name="_Toc193451904"/>
      <w:bookmarkStart w:id="3812" w:name="_Toc193463174"/>
      <w:bookmarkStart w:id="3813" w:name="_Toc201295461"/>
      <w:bookmarkStart w:id="3814" w:name="MCCQCTEMPBM_00000183"/>
      <w:r w:rsidRPr="00EE6E73">
        <w:t>–</w:t>
      </w:r>
      <w:r w:rsidRPr="00EE6E73">
        <w:tab/>
      </w:r>
      <w:proofErr w:type="spellStart"/>
      <w:r w:rsidRPr="00EE6E73">
        <w:rPr>
          <w:i/>
        </w:rPr>
        <w:t>AvailabilityIndicator</w:t>
      </w:r>
      <w:bookmarkEnd w:id="3809"/>
      <w:bookmarkEnd w:id="3810"/>
      <w:bookmarkEnd w:id="3811"/>
      <w:bookmarkEnd w:id="3812"/>
      <w:bookmarkEnd w:id="3813"/>
      <w:proofErr w:type="spellEnd"/>
    </w:p>
    <w:bookmarkEnd w:id="3814"/>
    <w:p w14:paraId="2C405EAD" w14:textId="77777777" w:rsidR="00394471" w:rsidRPr="00EE6E73" w:rsidRDefault="00394471" w:rsidP="00394471">
      <w:r w:rsidRPr="00EE6E73">
        <w:t xml:space="preserve">The IE </w:t>
      </w:r>
      <w:proofErr w:type="spellStart"/>
      <w:r w:rsidRPr="00EE6E73">
        <w:rPr>
          <w:i/>
        </w:rPr>
        <w:t>AvailabilityIndicator</w:t>
      </w:r>
      <w:proofErr w:type="spellEnd"/>
      <w:r w:rsidRPr="00EE6E73">
        <w:t xml:space="preserve"> is used to configure monitoring a PDCCH for Availability Indicators (AI).</w:t>
      </w:r>
    </w:p>
    <w:p w14:paraId="3C7CCBF2" w14:textId="77777777" w:rsidR="00394471" w:rsidRPr="00EE6E73" w:rsidRDefault="00394471" w:rsidP="00394471">
      <w:pPr>
        <w:pStyle w:val="TH"/>
      </w:pPr>
      <w:proofErr w:type="spellStart"/>
      <w:r w:rsidRPr="00EE6E73">
        <w:rPr>
          <w:i/>
        </w:rPr>
        <w:t>AvailabilityIndicator</w:t>
      </w:r>
      <w:proofErr w:type="spellEnd"/>
      <w:r w:rsidRPr="00EE6E73">
        <w:t xml:space="preserve"> information element</w:t>
      </w:r>
    </w:p>
    <w:p w14:paraId="1AA8C621" w14:textId="77777777" w:rsidR="00394471" w:rsidRPr="00EE6E73" w:rsidRDefault="00394471" w:rsidP="00EE6E73">
      <w:pPr>
        <w:pStyle w:val="PL"/>
        <w:rPr>
          <w:color w:val="808080"/>
        </w:rPr>
      </w:pPr>
      <w:r w:rsidRPr="00EE6E73">
        <w:rPr>
          <w:color w:val="808080"/>
        </w:rPr>
        <w:t>-- ASN1START</w:t>
      </w:r>
    </w:p>
    <w:p w14:paraId="57C590D7" w14:textId="77777777" w:rsidR="00394471" w:rsidRPr="00EE6E73" w:rsidRDefault="00394471" w:rsidP="00EE6E73">
      <w:pPr>
        <w:pStyle w:val="PL"/>
        <w:rPr>
          <w:color w:val="808080"/>
        </w:rPr>
      </w:pPr>
      <w:r w:rsidRPr="00EE6E73">
        <w:rPr>
          <w:color w:val="808080"/>
        </w:rPr>
        <w:t>-- TAG-AVAILABILITYINDICATOR-START</w:t>
      </w:r>
    </w:p>
    <w:p w14:paraId="5152726E" w14:textId="77777777" w:rsidR="00394471" w:rsidRPr="00EE6E73" w:rsidRDefault="00394471" w:rsidP="00EE6E73">
      <w:pPr>
        <w:pStyle w:val="PL"/>
      </w:pPr>
    </w:p>
    <w:p w14:paraId="62FCB622" w14:textId="77777777" w:rsidR="00394471" w:rsidRPr="00EE6E73" w:rsidRDefault="00394471" w:rsidP="00EE6E73">
      <w:pPr>
        <w:pStyle w:val="PL"/>
      </w:pPr>
      <w:r w:rsidRPr="00EE6E73">
        <w:t xml:space="preserve">AvailabilityIndicator-r16 ::=    </w:t>
      </w:r>
      <w:r w:rsidRPr="00EE6E73">
        <w:rPr>
          <w:color w:val="993366"/>
        </w:rPr>
        <w:t>SEQUENCE</w:t>
      </w:r>
      <w:r w:rsidRPr="00EE6E73">
        <w:t xml:space="preserve"> {</w:t>
      </w:r>
    </w:p>
    <w:p w14:paraId="13E41DD5" w14:textId="77777777" w:rsidR="00394471" w:rsidRPr="00EE6E73" w:rsidRDefault="00394471" w:rsidP="00EE6E73">
      <w:pPr>
        <w:pStyle w:val="PL"/>
      </w:pPr>
      <w:r w:rsidRPr="00EE6E73">
        <w:t xml:space="preserve">    ai-RNTI-r16                      </w:t>
      </w:r>
      <w:proofErr w:type="spellStart"/>
      <w:r w:rsidRPr="00EE6E73">
        <w:t>AI-RNTI-r16</w:t>
      </w:r>
      <w:proofErr w:type="spellEnd"/>
      <w:r w:rsidRPr="00EE6E73">
        <w:t>,</w:t>
      </w:r>
    </w:p>
    <w:p w14:paraId="315921F0" w14:textId="77777777" w:rsidR="00394471" w:rsidRPr="00EE6E73" w:rsidRDefault="00394471" w:rsidP="00EE6E73">
      <w:pPr>
        <w:pStyle w:val="PL"/>
      </w:pPr>
      <w:r w:rsidRPr="00EE6E73">
        <w:t xml:space="preserve">    dci-PayloadSizeAI-r16            </w:t>
      </w:r>
      <w:r w:rsidRPr="00EE6E73">
        <w:rPr>
          <w:color w:val="993366"/>
        </w:rPr>
        <w:t>INTEGER</w:t>
      </w:r>
      <w:r w:rsidRPr="00EE6E73">
        <w:t xml:space="preserve"> (1..maxAI-DCI-PayloadSize-r16),</w:t>
      </w:r>
    </w:p>
    <w:p w14:paraId="4377B873" w14:textId="77777777" w:rsidR="00394471" w:rsidRPr="00EE6E73" w:rsidRDefault="00394471" w:rsidP="00EE6E73">
      <w:pPr>
        <w:pStyle w:val="PL"/>
        <w:rPr>
          <w:color w:val="808080"/>
        </w:rPr>
      </w:pPr>
      <w:r w:rsidRPr="00EE6E73">
        <w:t xml:space="preserve">    availableCombToAddMod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r16          </w:t>
      </w:r>
      <w:r w:rsidRPr="00EE6E73">
        <w:rPr>
          <w:color w:val="993366"/>
        </w:rPr>
        <w:t>OPTIONAL</w:t>
      </w:r>
      <w:r w:rsidRPr="00EE6E73">
        <w:t xml:space="preserve">, </w:t>
      </w:r>
      <w:r w:rsidRPr="00EE6E73">
        <w:rPr>
          <w:color w:val="808080"/>
        </w:rPr>
        <w:t>-- Need N</w:t>
      </w:r>
    </w:p>
    <w:p w14:paraId="62EBD975" w14:textId="77777777" w:rsidR="00394471" w:rsidRPr="00EE6E73" w:rsidRDefault="00394471" w:rsidP="00EE6E73">
      <w:pPr>
        <w:pStyle w:val="PL"/>
        <w:rPr>
          <w:color w:val="808080"/>
        </w:rPr>
      </w:pPr>
      <w:r w:rsidRPr="00EE6E73">
        <w:t xml:space="preserve">    availableCombToRelease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Index-r16     </w:t>
      </w:r>
      <w:r w:rsidRPr="00EE6E73">
        <w:rPr>
          <w:color w:val="993366"/>
        </w:rPr>
        <w:t>OPTIONAL</w:t>
      </w:r>
      <w:r w:rsidRPr="00EE6E73">
        <w:t xml:space="preserve">, </w:t>
      </w:r>
      <w:r w:rsidRPr="00EE6E73">
        <w:rPr>
          <w:color w:val="808080"/>
        </w:rPr>
        <w:t>-- Need N</w:t>
      </w:r>
    </w:p>
    <w:p w14:paraId="0D025ADD" w14:textId="77777777" w:rsidR="00394471" w:rsidRPr="00EE6E73" w:rsidRDefault="00394471" w:rsidP="00EE6E73">
      <w:pPr>
        <w:pStyle w:val="PL"/>
      </w:pPr>
      <w:r w:rsidRPr="00EE6E73">
        <w:t xml:space="preserve">    ...</w:t>
      </w:r>
    </w:p>
    <w:p w14:paraId="2E647F57" w14:textId="77777777" w:rsidR="00394471" w:rsidRPr="00EE6E73" w:rsidRDefault="00394471" w:rsidP="00EE6E73">
      <w:pPr>
        <w:pStyle w:val="PL"/>
      </w:pPr>
      <w:r w:rsidRPr="00EE6E73">
        <w:t>}</w:t>
      </w:r>
    </w:p>
    <w:p w14:paraId="60760924" w14:textId="77777777" w:rsidR="00394471" w:rsidRPr="00EE6E73" w:rsidRDefault="00394471" w:rsidP="00EE6E73">
      <w:pPr>
        <w:pStyle w:val="PL"/>
      </w:pPr>
    </w:p>
    <w:p w14:paraId="2B49906F" w14:textId="77777777" w:rsidR="00394471" w:rsidRPr="00EE6E73" w:rsidRDefault="00394471" w:rsidP="00EE6E73">
      <w:pPr>
        <w:pStyle w:val="PL"/>
      </w:pPr>
      <w:r w:rsidRPr="00EE6E73">
        <w:t>AI-RNTI-r16 ::=                      RNTI-Value</w:t>
      </w:r>
    </w:p>
    <w:p w14:paraId="4036AA72" w14:textId="77777777" w:rsidR="00394471" w:rsidRPr="00EE6E73" w:rsidRDefault="00394471" w:rsidP="00EE6E73">
      <w:pPr>
        <w:pStyle w:val="PL"/>
      </w:pPr>
    </w:p>
    <w:p w14:paraId="0C35B321" w14:textId="77777777" w:rsidR="00394471" w:rsidRPr="00EE6E73" w:rsidRDefault="00394471" w:rsidP="00EE6E73">
      <w:pPr>
        <w:pStyle w:val="PL"/>
        <w:rPr>
          <w:color w:val="808080"/>
        </w:rPr>
      </w:pPr>
      <w:r w:rsidRPr="00EE6E73">
        <w:rPr>
          <w:color w:val="808080"/>
        </w:rPr>
        <w:t>-- TAG-AVAILABILITYINDICATOR-STOP</w:t>
      </w:r>
    </w:p>
    <w:p w14:paraId="0325B90E" w14:textId="77777777" w:rsidR="00394471" w:rsidRPr="00EE6E73" w:rsidRDefault="00394471" w:rsidP="00EE6E73">
      <w:pPr>
        <w:pStyle w:val="PL"/>
        <w:rPr>
          <w:color w:val="808080"/>
        </w:rPr>
      </w:pPr>
      <w:r w:rsidRPr="00EE6E73">
        <w:rPr>
          <w:color w:val="808080"/>
        </w:rPr>
        <w:t>-- ASN1STOP</w:t>
      </w:r>
    </w:p>
    <w:p w14:paraId="59390D2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EE6E73" w:rsidRDefault="00394471" w:rsidP="00964CC4">
            <w:pPr>
              <w:pStyle w:val="TAH"/>
              <w:rPr>
                <w:szCs w:val="22"/>
                <w:lang w:eastAsia="sv-SE"/>
              </w:rPr>
            </w:pPr>
            <w:proofErr w:type="spellStart"/>
            <w:r w:rsidRPr="00EE6E73">
              <w:rPr>
                <w:i/>
                <w:szCs w:val="22"/>
                <w:lang w:eastAsia="sv-SE"/>
              </w:rPr>
              <w:t>AvailabilityIndicator</w:t>
            </w:r>
            <w:proofErr w:type="spellEnd"/>
            <w:r w:rsidRPr="00EE6E73">
              <w:rPr>
                <w:i/>
                <w:szCs w:val="22"/>
                <w:lang w:eastAsia="sv-SE"/>
              </w:rPr>
              <w:t xml:space="preserve"> </w:t>
            </w:r>
            <w:r w:rsidRPr="00EE6E73">
              <w:rPr>
                <w:szCs w:val="22"/>
                <w:lang w:eastAsia="sv-SE"/>
              </w:rPr>
              <w:t>field descriptions</w:t>
            </w:r>
          </w:p>
        </w:tc>
      </w:tr>
      <w:tr w:rsidR="004112C8" w:rsidRPr="00EE6E73"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EE6E73" w:rsidRDefault="00394471" w:rsidP="00964CC4">
            <w:pPr>
              <w:pStyle w:val="TAL"/>
              <w:rPr>
                <w:szCs w:val="22"/>
                <w:lang w:eastAsia="sv-SE"/>
              </w:rPr>
            </w:pPr>
            <w:r w:rsidRPr="00EE6E73">
              <w:rPr>
                <w:b/>
                <w:i/>
                <w:szCs w:val="22"/>
                <w:lang w:eastAsia="sv-SE"/>
              </w:rPr>
              <w:t>ai-RNTI</w:t>
            </w:r>
          </w:p>
          <w:p w14:paraId="2355C7C3" w14:textId="2EBD8674" w:rsidR="00394471" w:rsidRPr="00EE6E73" w:rsidRDefault="00394471" w:rsidP="00964CC4">
            <w:pPr>
              <w:pStyle w:val="TAH"/>
              <w:jc w:val="left"/>
              <w:rPr>
                <w:b w:val="0"/>
                <w:i/>
                <w:szCs w:val="22"/>
                <w:lang w:eastAsia="sv-SE"/>
              </w:rPr>
            </w:pPr>
            <w:r w:rsidRPr="00EE6E73">
              <w:rPr>
                <w:b w:val="0"/>
                <w:szCs w:val="22"/>
                <w:lang w:eastAsia="sv-SE"/>
              </w:rPr>
              <w:t xml:space="preserve">Used by an IAB-MT for detection of DCI format 2_5 indicating </w:t>
            </w:r>
            <w:proofErr w:type="spellStart"/>
            <w:r w:rsidRPr="00EE6E73">
              <w:rPr>
                <w:b w:val="0"/>
                <w:i/>
                <w:iCs/>
                <w:szCs w:val="22"/>
                <w:lang w:eastAsia="sv-SE"/>
              </w:rPr>
              <w:t>AvailabilityCombinationId</w:t>
            </w:r>
            <w:proofErr w:type="spellEnd"/>
            <w:r w:rsidRPr="00EE6E73">
              <w:rPr>
                <w:b w:val="0"/>
                <w:szCs w:val="22"/>
                <w:lang w:eastAsia="sv-SE"/>
              </w:rPr>
              <w:t xml:space="preserve"> for an IAB-DU's cells.</w:t>
            </w:r>
          </w:p>
        </w:tc>
      </w:tr>
      <w:tr w:rsidR="004112C8" w:rsidRPr="00EE6E73"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EE6E73" w:rsidRDefault="00394471" w:rsidP="00964CC4">
            <w:pPr>
              <w:pStyle w:val="TAL"/>
              <w:rPr>
                <w:szCs w:val="22"/>
                <w:lang w:eastAsia="sv-SE"/>
              </w:rPr>
            </w:pPr>
            <w:proofErr w:type="spellStart"/>
            <w:r w:rsidRPr="00EE6E73">
              <w:rPr>
                <w:b/>
                <w:i/>
                <w:szCs w:val="22"/>
                <w:lang w:eastAsia="sv-SE"/>
              </w:rPr>
              <w:t>availableCombToAddModList</w:t>
            </w:r>
            <w:proofErr w:type="spellEnd"/>
          </w:p>
          <w:p w14:paraId="66D984F2" w14:textId="77777777" w:rsidR="00394471" w:rsidRPr="00EE6E73" w:rsidRDefault="00394471" w:rsidP="00964CC4">
            <w:pPr>
              <w:pStyle w:val="TAL"/>
              <w:rPr>
                <w:b/>
                <w:i/>
                <w:szCs w:val="22"/>
                <w:lang w:eastAsia="sv-SE"/>
              </w:rPr>
            </w:pPr>
            <w:r w:rsidRPr="00EE6E73">
              <w:rPr>
                <w:szCs w:val="22"/>
                <w:lang w:eastAsia="sv-SE"/>
              </w:rPr>
              <w:t xml:space="preserve">A list of </w:t>
            </w:r>
            <w:proofErr w:type="spellStart"/>
            <w:r w:rsidRPr="00EE6E73">
              <w:rPr>
                <w:i/>
                <w:szCs w:val="22"/>
                <w:lang w:eastAsia="sv-SE"/>
              </w:rPr>
              <w:t>availabilityCombinations</w:t>
            </w:r>
            <w:proofErr w:type="spellEnd"/>
            <w:r w:rsidRPr="00EE6E73">
              <w:rPr>
                <w:szCs w:val="22"/>
                <w:lang w:eastAsia="sv-SE"/>
              </w:rPr>
              <w:t xml:space="preserve"> to add for the IAB-DU's cells. (see TS 38.213 [13], clause 14).</w:t>
            </w:r>
          </w:p>
        </w:tc>
      </w:tr>
      <w:tr w:rsidR="004112C8" w:rsidRPr="00EE6E73"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EE6E73" w:rsidRDefault="00394471" w:rsidP="00964CC4">
            <w:pPr>
              <w:pStyle w:val="TAL"/>
              <w:rPr>
                <w:szCs w:val="22"/>
                <w:lang w:eastAsia="sv-SE"/>
              </w:rPr>
            </w:pPr>
            <w:proofErr w:type="spellStart"/>
            <w:r w:rsidRPr="00EE6E73">
              <w:rPr>
                <w:b/>
                <w:i/>
                <w:szCs w:val="22"/>
                <w:lang w:eastAsia="sv-SE"/>
              </w:rPr>
              <w:t>availableCombToReleaseList</w:t>
            </w:r>
            <w:proofErr w:type="spellEnd"/>
          </w:p>
          <w:p w14:paraId="2D8EC3B5" w14:textId="77777777" w:rsidR="00394471" w:rsidRPr="00EE6E73" w:rsidRDefault="00394471" w:rsidP="00964CC4">
            <w:pPr>
              <w:pStyle w:val="TAL"/>
              <w:rPr>
                <w:b/>
                <w:i/>
                <w:szCs w:val="22"/>
                <w:lang w:eastAsia="sv-SE"/>
              </w:rPr>
            </w:pPr>
            <w:r w:rsidRPr="00EE6E73">
              <w:rPr>
                <w:szCs w:val="22"/>
                <w:lang w:eastAsia="sv-SE"/>
              </w:rPr>
              <w:t xml:space="preserve">A list of </w:t>
            </w:r>
            <w:proofErr w:type="spellStart"/>
            <w:r w:rsidRPr="00EE6E73">
              <w:rPr>
                <w:i/>
                <w:szCs w:val="22"/>
                <w:lang w:eastAsia="sv-SE"/>
              </w:rPr>
              <w:t>availabilityCombinations</w:t>
            </w:r>
            <w:proofErr w:type="spellEnd"/>
            <w:r w:rsidRPr="00EE6E73">
              <w:rPr>
                <w:szCs w:val="22"/>
                <w:lang w:eastAsia="sv-SE"/>
              </w:rPr>
              <w:t xml:space="preserve"> to release for the IAB-DU's cells. (see TS 38.213 [13], clause 14).</w:t>
            </w:r>
          </w:p>
        </w:tc>
      </w:tr>
      <w:tr w:rsidR="00394471" w:rsidRPr="00EE6E73"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EE6E73" w:rsidRDefault="00394471" w:rsidP="00964CC4">
            <w:pPr>
              <w:pStyle w:val="TAL"/>
              <w:rPr>
                <w:szCs w:val="22"/>
                <w:lang w:eastAsia="sv-SE"/>
              </w:rPr>
            </w:pPr>
            <w:r w:rsidRPr="00EE6E73">
              <w:rPr>
                <w:b/>
                <w:i/>
                <w:szCs w:val="22"/>
                <w:lang w:eastAsia="sv-SE"/>
              </w:rPr>
              <w:t>dci-</w:t>
            </w:r>
            <w:proofErr w:type="spellStart"/>
            <w:r w:rsidRPr="00EE6E73">
              <w:rPr>
                <w:b/>
                <w:i/>
                <w:szCs w:val="22"/>
                <w:lang w:eastAsia="sv-SE"/>
              </w:rPr>
              <w:t>PayloadSizeAI</w:t>
            </w:r>
            <w:proofErr w:type="spellEnd"/>
          </w:p>
          <w:p w14:paraId="59875DA8" w14:textId="77777777" w:rsidR="00394471" w:rsidRPr="00EE6E73" w:rsidRDefault="00394471" w:rsidP="00964CC4">
            <w:pPr>
              <w:pStyle w:val="TAL"/>
              <w:rPr>
                <w:b/>
                <w:i/>
                <w:szCs w:val="22"/>
                <w:lang w:eastAsia="sv-SE"/>
              </w:rPr>
            </w:pPr>
            <w:r w:rsidRPr="00EE6E73">
              <w:rPr>
                <w:szCs w:val="22"/>
                <w:lang w:eastAsia="sv-SE"/>
              </w:rPr>
              <w:t>Total length of the DCI payload scrambled with ai-RNTI (see TS 38.213 [13]).</w:t>
            </w:r>
          </w:p>
        </w:tc>
      </w:tr>
    </w:tbl>
    <w:p w14:paraId="3C743CEF" w14:textId="77777777" w:rsidR="00394471" w:rsidRPr="00EE6E73" w:rsidRDefault="00394471" w:rsidP="00394471"/>
    <w:p w14:paraId="5252601C" w14:textId="77777777" w:rsidR="00394471" w:rsidRPr="00EE6E73" w:rsidRDefault="00394471" w:rsidP="00394471">
      <w:pPr>
        <w:pStyle w:val="Heading4"/>
        <w:rPr>
          <w:rFonts w:eastAsia="SimSun"/>
        </w:rPr>
      </w:pPr>
      <w:bookmarkStart w:id="3815" w:name="_Toc60777167"/>
      <w:bookmarkStart w:id="3816" w:name="_Toc193446100"/>
      <w:bookmarkStart w:id="3817" w:name="_Toc193451905"/>
      <w:bookmarkStart w:id="3818" w:name="_Toc193463175"/>
      <w:bookmarkStart w:id="3819" w:name="_Toc201295462"/>
      <w:bookmarkStart w:id="3820" w:name="MCCQCTEMPBM_00000184"/>
      <w:r w:rsidRPr="00EE6E73">
        <w:rPr>
          <w:rFonts w:eastAsia="SimSun"/>
        </w:rPr>
        <w:t>–</w:t>
      </w:r>
      <w:r w:rsidRPr="00EE6E73">
        <w:rPr>
          <w:rFonts w:eastAsia="SimSun"/>
        </w:rPr>
        <w:tab/>
      </w:r>
      <w:r w:rsidRPr="00EE6E73">
        <w:rPr>
          <w:rFonts w:eastAsia="SimSun"/>
          <w:i/>
        </w:rPr>
        <w:t>BAP-</w:t>
      </w:r>
      <w:proofErr w:type="spellStart"/>
      <w:r w:rsidRPr="00EE6E73">
        <w:rPr>
          <w:rFonts w:eastAsia="SimSun"/>
          <w:i/>
        </w:rPr>
        <w:t>RoutingID</w:t>
      </w:r>
      <w:bookmarkEnd w:id="3815"/>
      <w:bookmarkEnd w:id="3816"/>
      <w:bookmarkEnd w:id="3817"/>
      <w:bookmarkEnd w:id="3818"/>
      <w:bookmarkEnd w:id="3819"/>
      <w:proofErr w:type="spellEnd"/>
    </w:p>
    <w:bookmarkEnd w:id="3820"/>
    <w:p w14:paraId="3D3DF05B" w14:textId="77777777" w:rsidR="00394471" w:rsidRPr="00EE6E73" w:rsidRDefault="00394471" w:rsidP="00394471">
      <w:pPr>
        <w:rPr>
          <w:rFonts w:eastAsia="SimSun"/>
        </w:rPr>
      </w:pPr>
      <w:r w:rsidRPr="00EE6E73">
        <w:rPr>
          <w:rFonts w:eastAsia="SimSun"/>
        </w:rPr>
        <w:t xml:space="preserve">The IE </w:t>
      </w:r>
      <w:r w:rsidRPr="00EE6E73">
        <w:rPr>
          <w:rFonts w:eastAsia="SimSun"/>
          <w:i/>
          <w:iCs/>
        </w:rPr>
        <w:t>BAP-</w:t>
      </w:r>
      <w:proofErr w:type="spellStart"/>
      <w:r w:rsidRPr="00EE6E73">
        <w:rPr>
          <w:rFonts w:eastAsia="SimSun"/>
          <w:i/>
          <w:iCs/>
        </w:rPr>
        <w:t>RoutingID</w:t>
      </w:r>
      <w:proofErr w:type="spellEnd"/>
      <w:r w:rsidRPr="00EE6E73">
        <w:rPr>
          <w:rFonts w:eastAsia="SimSun"/>
        </w:rPr>
        <w:t xml:space="preserve"> is </w:t>
      </w:r>
      <w:r w:rsidRPr="00EE6E73">
        <w:rPr>
          <w:szCs w:val="22"/>
        </w:rPr>
        <w:t>used for IAB-node to configure the BAP Routing ID.</w:t>
      </w:r>
    </w:p>
    <w:p w14:paraId="0C3AB944" w14:textId="77777777" w:rsidR="00394471" w:rsidRPr="00EE6E73" w:rsidRDefault="00394471" w:rsidP="00394471">
      <w:pPr>
        <w:pStyle w:val="TH"/>
        <w:rPr>
          <w:rFonts w:eastAsia="SimSun"/>
        </w:rPr>
      </w:pPr>
      <w:r w:rsidRPr="00EE6E73">
        <w:rPr>
          <w:rFonts w:eastAsia="SimSun"/>
          <w:i/>
        </w:rPr>
        <w:t>BAP-</w:t>
      </w:r>
      <w:proofErr w:type="spellStart"/>
      <w:r w:rsidRPr="00EE6E73">
        <w:rPr>
          <w:rFonts w:eastAsia="SimSun"/>
          <w:i/>
        </w:rPr>
        <w:t>RoutingID</w:t>
      </w:r>
      <w:proofErr w:type="spellEnd"/>
      <w:r w:rsidRPr="00EE6E73">
        <w:rPr>
          <w:rFonts w:eastAsia="SimSun"/>
        </w:rPr>
        <w:t xml:space="preserve"> information element</w:t>
      </w:r>
    </w:p>
    <w:p w14:paraId="43E20FE3" w14:textId="77777777" w:rsidR="00394471" w:rsidRPr="00EE6E73" w:rsidRDefault="00394471" w:rsidP="00EE6E73">
      <w:pPr>
        <w:pStyle w:val="PL"/>
        <w:rPr>
          <w:color w:val="808080"/>
        </w:rPr>
      </w:pPr>
      <w:r w:rsidRPr="00EE6E73">
        <w:rPr>
          <w:color w:val="808080"/>
        </w:rPr>
        <w:t>-- ASN1START</w:t>
      </w:r>
    </w:p>
    <w:p w14:paraId="52885B6B" w14:textId="77777777" w:rsidR="00394471" w:rsidRPr="00EE6E73" w:rsidRDefault="00394471" w:rsidP="00EE6E73">
      <w:pPr>
        <w:pStyle w:val="PL"/>
        <w:rPr>
          <w:color w:val="808080"/>
        </w:rPr>
      </w:pPr>
      <w:r w:rsidRPr="00EE6E73">
        <w:rPr>
          <w:color w:val="808080"/>
        </w:rPr>
        <w:t>-- TAG-BAPROUTINGID-START</w:t>
      </w:r>
    </w:p>
    <w:p w14:paraId="5427FD8C" w14:textId="77777777" w:rsidR="00394471" w:rsidRPr="00EE6E73" w:rsidRDefault="00394471" w:rsidP="00EE6E73">
      <w:pPr>
        <w:pStyle w:val="PL"/>
      </w:pPr>
    </w:p>
    <w:p w14:paraId="1D36D05C" w14:textId="77777777" w:rsidR="00394471" w:rsidRPr="00EE6E73" w:rsidRDefault="00394471" w:rsidP="00EE6E73">
      <w:pPr>
        <w:pStyle w:val="PL"/>
      </w:pPr>
      <w:r w:rsidRPr="00EE6E73">
        <w:t xml:space="preserve">BAP-RoutingID-r16::=        </w:t>
      </w:r>
      <w:r w:rsidRPr="00EE6E73">
        <w:rPr>
          <w:color w:val="993366"/>
        </w:rPr>
        <w:t>SEQUENCE</w:t>
      </w:r>
      <w:r w:rsidRPr="00EE6E73">
        <w:t>{</w:t>
      </w:r>
    </w:p>
    <w:p w14:paraId="5AE40D7F" w14:textId="77777777" w:rsidR="00394471" w:rsidRPr="00EE6E73" w:rsidRDefault="00394471" w:rsidP="00EE6E73">
      <w:pPr>
        <w:pStyle w:val="PL"/>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79E6A430" w14:textId="77777777" w:rsidR="00394471" w:rsidRPr="00EE6E73" w:rsidRDefault="00394471" w:rsidP="00EE6E73">
      <w:pPr>
        <w:pStyle w:val="PL"/>
      </w:pPr>
      <w:r w:rsidRPr="00EE6E73">
        <w:t xml:space="preserve">    bap-PathI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035CA96" w14:textId="77777777" w:rsidR="00394471" w:rsidRPr="00EE6E73" w:rsidRDefault="00394471" w:rsidP="00EE6E73">
      <w:pPr>
        <w:pStyle w:val="PL"/>
      </w:pPr>
      <w:r w:rsidRPr="00EE6E73">
        <w:t>}</w:t>
      </w:r>
    </w:p>
    <w:p w14:paraId="4AA9ADCA" w14:textId="77777777" w:rsidR="00394471" w:rsidRPr="00EE6E73" w:rsidRDefault="00394471" w:rsidP="00EE6E73">
      <w:pPr>
        <w:pStyle w:val="PL"/>
      </w:pPr>
    </w:p>
    <w:p w14:paraId="6A7CFB4B" w14:textId="77777777" w:rsidR="00394471" w:rsidRPr="00EE6E73" w:rsidRDefault="00394471" w:rsidP="00EE6E73">
      <w:pPr>
        <w:pStyle w:val="PL"/>
        <w:rPr>
          <w:color w:val="808080"/>
        </w:rPr>
      </w:pPr>
      <w:r w:rsidRPr="00EE6E73">
        <w:rPr>
          <w:color w:val="808080"/>
        </w:rPr>
        <w:t>-- TAG-BAPROUTINGID-STOP</w:t>
      </w:r>
    </w:p>
    <w:p w14:paraId="57C14F13" w14:textId="77777777" w:rsidR="00394471" w:rsidRPr="00EE6E73" w:rsidRDefault="00394471" w:rsidP="00EE6E73">
      <w:pPr>
        <w:pStyle w:val="PL"/>
        <w:rPr>
          <w:color w:val="808080"/>
        </w:rPr>
      </w:pPr>
      <w:r w:rsidRPr="00EE6E73">
        <w:rPr>
          <w:color w:val="808080"/>
        </w:rPr>
        <w:t>-- ASN1STOP</w:t>
      </w:r>
    </w:p>
    <w:p w14:paraId="2E037C25" w14:textId="77777777" w:rsidR="00394471" w:rsidRPr="00EE6E73"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EE6E73" w:rsidRDefault="00394471" w:rsidP="00964CC4">
            <w:pPr>
              <w:pStyle w:val="TAH"/>
              <w:rPr>
                <w:szCs w:val="22"/>
                <w:lang w:eastAsia="sv-SE"/>
              </w:rPr>
            </w:pPr>
            <w:r w:rsidRPr="00EE6E73">
              <w:rPr>
                <w:i/>
                <w:szCs w:val="22"/>
                <w:lang w:eastAsia="sv-SE"/>
              </w:rPr>
              <w:t>BAP-</w:t>
            </w:r>
            <w:proofErr w:type="spellStart"/>
            <w:r w:rsidRPr="00EE6E73">
              <w:rPr>
                <w:i/>
                <w:szCs w:val="22"/>
                <w:lang w:eastAsia="sv-SE"/>
              </w:rPr>
              <w:t>RoutingID</w:t>
            </w:r>
            <w:proofErr w:type="spellEnd"/>
            <w:r w:rsidRPr="00EE6E73">
              <w:rPr>
                <w:i/>
                <w:szCs w:val="22"/>
                <w:lang w:eastAsia="sv-SE"/>
              </w:rPr>
              <w:t xml:space="preserve"> </w:t>
            </w:r>
            <w:r w:rsidRPr="00EE6E73">
              <w:rPr>
                <w:szCs w:val="22"/>
                <w:lang w:eastAsia="sv-SE"/>
              </w:rPr>
              <w:t>field descriptions</w:t>
            </w:r>
          </w:p>
        </w:tc>
      </w:tr>
      <w:tr w:rsidR="004112C8" w:rsidRPr="00EE6E73"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EE6E73" w:rsidRDefault="00394471" w:rsidP="00964CC4">
            <w:pPr>
              <w:pStyle w:val="TAL"/>
              <w:rPr>
                <w:b/>
                <w:bCs/>
                <w:i/>
                <w:iCs/>
                <w:lang w:eastAsia="sv-SE"/>
              </w:rPr>
            </w:pPr>
            <w:r w:rsidRPr="00EE6E73">
              <w:rPr>
                <w:b/>
                <w:bCs/>
                <w:i/>
                <w:iCs/>
                <w:lang w:eastAsia="sv-SE"/>
              </w:rPr>
              <w:t>bap-Address</w:t>
            </w:r>
          </w:p>
          <w:p w14:paraId="33A55C25" w14:textId="77777777" w:rsidR="00394471" w:rsidRPr="00EE6E73" w:rsidRDefault="00394471" w:rsidP="00964CC4">
            <w:pPr>
              <w:pStyle w:val="TAL"/>
              <w:rPr>
                <w:bCs/>
                <w:lang w:eastAsia="sv-SE"/>
              </w:rPr>
            </w:pPr>
            <w:r w:rsidRPr="00EE6E73">
              <w:rPr>
                <w:bCs/>
                <w:lang w:eastAsia="sv-SE"/>
              </w:rPr>
              <w:t>The ID of a destination IAB-node or IAB-donor-DU used in the BAP header.</w:t>
            </w:r>
          </w:p>
        </w:tc>
      </w:tr>
      <w:tr w:rsidR="00394471" w:rsidRPr="00EE6E73"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EE6E73" w:rsidRDefault="00394471" w:rsidP="00964CC4">
            <w:pPr>
              <w:pStyle w:val="TAL"/>
              <w:rPr>
                <w:b/>
                <w:bCs/>
                <w:i/>
                <w:iCs/>
                <w:lang w:eastAsia="sv-SE"/>
              </w:rPr>
            </w:pPr>
            <w:r w:rsidRPr="00EE6E73">
              <w:rPr>
                <w:b/>
                <w:bCs/>
                <w:i/>
                <w:iCs/>
                <w:lang w:eastAsia="sv-SE"/>
              </w:rPr>
              <w:t>bap-</w:t>
            </w:r>
            <w:proofErr w:type="spellStart"/>
            <w:r w:rsidRPr="00EE6E73">
              <w:rPr>
                <w:b/>
                <w:bCs/>
                <w:i/>
                <w:iCs/>
                <w:lang w:eastAsia="sv-SE"/>
              </w:rPr>
              <w:t>PathId</w:t>
            </w:r>
            <w:proofErr w:type="spellEnd"/>
          </w:p>
          <w:p w14:paraId="26A55C1D" w14:textId="77777777" w:rsidR="00394471" w:rsidRPr="00EE6E73" w:rsidRDefault="00394471" w:rsidP="00964CC4">
            <w:pPr>
              <w:pStyle w:val="TAL"/>
              <w:rPr>
                <w:lang w:eastAsia="sv-SE"/>
              </w:rPr>
            </w:pPr>
            <w:r w:rsidRPr="00EE6E73">
              <w:rPr>
                <w:lang w:eastAsia="sv-SE"/>
              </w:rPr>
              <w:t>The ID of a path used in the BAP header.</w:t>
            </w:r>
          </w:p>
        </w:tc>
      </w:tr>
    </w:tbl>
    <w:p w14:paraId="0AB64685" w14:textId="77777777" w:rsidR="00394471" w:rsidRPr="00EE6E73" w:rsidRDefault="00394471" w:rsidP="00394471"/>
    <w:p w14:paraId="0DBC236D" w14:textId="77777777" w:rsidR="00394471" w:rsidRPr="00EE6E73" w:rsidRDefault="00394471" w:rsidP="00394471">
      <w:pPr>
        <w:pStyle w:val="Heading4"/>
        <w:rPr>
          <w:i/>
        </w:rPr>
      </w:pPr>
      <w:bookmarkStart w:id="3821" w:name="_Toc60777168"/>
      <w:bookmarkStart w:id="3822" w:name="_Toc193446101"/>
      <w:bookmarkStart w:id="3823" w:name="_Toc193451906"/>
      <w:bookmarkStart w:id="3824" w:name="_Toc193463176"/>
      <w:bookmarkStart w:id="3825" w:name="_Toc201295463"/>
      <w:bookmarkStart w:id="3826" w:name="MCCQCTEMPBM_00000185"/>
      <w:r w:rsidRPr="00EE6E73">
        <w:rPr>
          <w:i/>
        </w:rPr>
        <w:t>–</w:t>
      </w:r>
      <w:r w:rsidRPr="00EE6E73">
        <w:rPr>
          <w:i/>
        </w:rPr>
        <w:tab/>
      </w:r>
      <w:proofErr w:type="spellStart"/>
      <w:r w:rsidRPr="00EE6E73">
        <w:rPr>
          <w:i/>
        </w:rPr>
        <w:t>BeamFailureRecoveryConfig</w:t>
      </w:r>
      <w:bookmarkEnd w:id="3821"/>
      <w:bookmarkEnd w:id="3822"/>
      <w:bookmarkEnd w:id="3823"/>
      <w:bookmarkEnd w:id="3824"/>
      <w:bookmarkEnd w:id="3825"/>
      <w:proofErr w:type="spellEnd"/>
    </w:p>
    <w:bookmarkEnd w:id="3826"/>
    <w:p w14:paraId="05A7CE8A" w14:textId="77777777" w:rsidR="00394471" w:rsidRPr="00EE6E73" w:rsidRDefault="00394471" w:rsidP="00394471">
      <w:r w:rsidRPr="00EE6E73">
        <w:t xml:space="preserve">The IE </w:t>
      </w:r>
      <w:proofErr w:type="spellStart"/>
      <w:r w:rsidRPr="00EE6E73">
        <w:rPr>
          <w:i/>
        </w:rPr>
        <w:t>BeamFailureRecoveryConfig</w:t>
      </w:r>
      <w:proofErr w:type="spellEnd"/>
      <w:r w:rsidRPr="00EE6E73">
        <w:t xml:space="preserve"> is used to configure the UE with RACH resources and candidate beams for beam failure recovery in case of beam failure detection. See also TS 38.321 [3], clause 5.1.1.</w:t>
      </w:r>
    </w:p>
    <w:p w14:paraId="11AB319E" w14:textId="77777777" w:rsidR="00394471" w:rsidRPr="00EE6E73" w:rsidRDefault="00394471" w:rsidP="00394471">
      <w:pPr>
        <w:pStyle w:val="TH"/>
      </w:pPr>
      <w:proofErr w:type="spellStart"/>
      <w:r w:rsidRPr="00EE6E73">
        <w:rPr>
          <w:i/>
        </w:rPr>
        <w:lastRenderedPageBreak/>
        <w:t>BeamFailureRecoveryConfig</w:t>
      </w:r>
      <w:proofErr w:type="spellEnd"/>
      <w:r w:rsidRPr="00EE6E73">
        <w:t xml:space="preserve"> information element</w:t>
      </w:r>
    </w:p>
    <w:p w14:paraId="6F9B37B0" w14:textId="77777777" w:rsidR="00394471" w:rsidRPr="00EE6E73" w:rsidRDefault="00394471" w:rsidP="00EE6E73">
      <w:pPr>
        <w:pStyle w:val="PL"/>
        <w:rPr>
          <w:color w:val="808080"/>
        </w:rPr>
      </w:pPr>
      <w:r w:rsidRPr="00EE6E73">
        <w:rPr>
          <w:color w:val="808080"/>
        </w:rPr>
        <w:t>-- ASN1START</w:t>
      </w:r>
    </w:p>
    <w:p w14:paraId="30B44B1B" w14:textId="77777777" w:rsidR="00394471" w:rsidRPr="00EE6E73" w:rsidRDefault="00394471" w:rsidP="00EE6E73">
      <w:pPr>
        <w:pStyle w:val="PL"/>
        <w:rPr>
          <w:color w:val="808080"/>
        </w:rPr>
      </w:pPr>
      <w:r w:rsidRPr="00EE6E73">
        <w:rPr>
          <w:color w:val="808080"/>
        </w:rPr>
        <w:t>-- TAG-BEAMFAILURERECOVERYCONFIG-START</w:t>
      </w:r>
    </w:p>
    <w:p w14:paraId="0FB22181" w14:textId="77777777" w:rsidR="00394471" w:rsidRPr="00EE6E73" w:rsidRDefault="00394471" w:rsidP="00EE6E73">
      <w:pPr>
        <w:pStyle w:val="PL"/>
      </w:pPr>
    </w:p>
    <w:p w14:paraId="3FBC0B69" w14:textId="77777777" w:rsidR="00394471" w:rsidRPr="00EE6E73" w:rsidRDefault="00394471" w:rsidP="00EE6E73">
      <w:pPr>
        <w:pStyle w:val="PL"/>
      </w:pPr>
      <w:proofErr w:type="spellStart"/>
      <w:r w:rsidRPr="00EE6E73">
        <w:t>BeamFailureRecoveryConfig</w:t>
      </w:r>
      <w:proofErr w:type="spellEnd"/>
      <w:r w:rsidRPr="00EE6E73">
        <w:t xml:space="preserve"> ::=       </w:t>
      </w:r>
      <w:r w:rsidRPr="00EE6E73">
        <w:rPr>
          <w:color w:val="993366"/>
        </w:rPr>
        <w:t>SEQUENCE</w:t>
      </w:r>
      <w:r w:rsidRPr="00EE6E73">
        <w:t xml:space="preserve"> {</w:t>
      </w:r>
    </w:p>
    <w:p w14:paraId="2C0E81CE" w14:textId="77777777" w:rsidR="00394471" w:rsidRPr="00EE6E73" w:rsidRDefault="00394471" w:rsidP="00EE6E73">
      <w:pPr>
        <w:pStyle w:val="PL"/>
        <w:rPr>
          <w:color w:val="808080"/>
        </w:rPr>
      </w:pPr>
      <w:r w:rsidRPr="00EE6E73">
        <w:t xml:space="preserve">    </w:t>
      </w:r>
      <w:proofErr w:type="spellStart"/>
      <w:r w:rsidRPr="00EE6E73">
        <w:t>rootSequenceIndex</w:t>
      </w:r>
      <w:proofErr w:type="spellEnd"/>
      <w:r w:rsidRPr="00EE6E73">
        <w:t xml:space="preserve">-BFR               </w:t>
      </w:r>
      <w:r w:rsidRPr="00EE6E73">
        <w:rPr>
          <w:color w:val="993366"/>
        </w:rPr>
        <w:t>INTEGER</w:t>
      </w:r>
      <w:r w:rsidRPr="00EE6E73">
        <w:t xml:space="preserve"> (0..137)                                                          </w:t>
      </w:r>
      <w:r w:rsidRPr="00EE6E73">
        <w:rPr>
          <w:color w:val="993366"/>
        </w:rPr>
        <w:t>OPTIONAL</w:t>
      </w:r>
      <w:r w:rsidRPr="00EE6E73">
        <w:t xml:space="preserve">, </w:t>
      </w:r>
      <w:r w:rsidRPr="00EE6E73">
        <w:rPr>
          <w:color w:val="808080"/>
        </w:rPr>
        <w:t>-- Need M</w:t>
      </w:r>
    </w:p>
    <w:p w14:paraId="43967A54" w14:textId="77777777" w:rsidR="00394471" w:rsidRPr="00EE6E73" w:rsidRDefault="00394471" w:rsidP="00EE6E73">
      <w:pPr>
        <w:pStyle w:val="PL"/>
        <w:rPr>
          <w:color w:val="808080"/>
        </w:rPr>
      </w:pPr>
      <w:r w:rsidRPr="00EE6E73">
        <w:t xml:space="preserve">    </w:t>
      </w:r>
      <w:proofErr w:type="spellStart"/>
      <w:r w:rsidRPr="00EE6E73">
        <w:t>rach-ConfigBFR</w:t>
      </w:r>
      <w:proofErr w:type="spellEnd"/>
      <w:r w:rsidRPr="00EE6E73">
        <w:t xml:space="preserve">                      RACH-</w:t>
      </w:r>
      <w:proofErr w:type="spellStart"/>
      <w:r w:rsidRPr="00EE6E73">
        <w:t>ConfigGeneric</w:t>
      </w:r>
      <w:proofErr w:type="spellEnd"/>
      <w:r w:rsidRPr="00EE6E73">
        <w:t xml:space="preserve">                                                        </w:t>
      </w:r>
      <w:r w:rsidRPr="00EE6E73">
        <w:rPr>
          <w:color w:val="993366"/>
        </w:rPr>
        <w:t>OPTIONAL</w:t>
      </w:r>
      <w:r w:rsidRPr="00EE6E73">
        <w:t xml:space="preserve">, </w:t>
      </w:r>
      <w:r w:rsidRPr="00EE6E73">
        <w:rPr>
          <w:color w:val="808080"/>
        </w:rPr>
        <w:t>-- Need M</w:t>
      </w:r>
    </w:p>
    <w:p w14:paraId="7EDFAEB8" w14:textId="77777777" w:rsidR="00394471" w:rsidRPr="00EE6E73" w:rsidRDefault="00394471" w:rsidP="00EE6E73">
      <w:pPr>
        <w:pStyle w:val="PL"/>
        <w:rPr>
          <w:color w:val="808080"/>
        </w:rPr>
      </w:pPr>
      <w:r w:rsidRPr="00EE6E73">
        <w:t xml:space="preserve">    </w:t>
      </w:r>
      <w:proofErr w:type="spellStart"/>
      <w:r w:rsidRPr="00EE6E73">
        <w:t>rsrp-ThresholdSSB</w:t>
      </w:r>
      <w:proofErr w:type="spellEnd"/>
      <w:r w:rsidRPr="00EE6E73">
        <w:t xml:space="preserve">                   RSRP-Range                                                                </w:t>
      </w:r>
      <w:r w:rsidRPr="00EE6E73">
        <w:rPr>
          <w:color w:val="993366"/>
        </w:rPr>
        <w:t>OPTIONAL</w:t>
      </w:r>
      <w:r w:rsidRPr="00EE6E73">
        <w:t xml:space="preserve">, </w:t>
      </w:r>
      <w:r w:rsidRPr="00EE6E73">
        <w:rPr>
          <w:color w:val="808080"/>
        </w:rPr>
        <w:t>-- Need M</w:t>
      </w:r>
    </w:p>
    <w:p w14:paraId="663ED09D" w14:textId="77777777" w:rsidR="00394471" w:rsidRPr="00EE6E73" w:rsidRDefault="00394471" w:rsidP="00EE6E73">
      <w:pPr>
        <w:pStyle w:val="PL"/>
        <w:rPr>
          <w:color w:val="808080"/>
        </w:rPr>
      </w:pPr>
      <w:r w:rsidRPr="00EE6E73">
        <w:t xml:space="preserve">    </w:t>
      </w:r>
      <w:proofErr w:type="spellStart"/>
      <w:r w:rsidRPr="00EE6E73">
        <w:t>candidateBeamRS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CandidateBeams))</w:t>
      </w:r>
      <w:r w:rsidRPr="00EE6E73">
        <w:rPr>
          <w:color w:val="993366"/>
        </w:rPr>
        <w:t xml:space="preserve"> OF</w:t>
      </w:r>
      <w:r w:rsidRPr="00EE6E73">
        <w:t xml:space="preserve"> PRACH-</w:t>
      </w:r>
      <w:proofErr w:type="spellStart"/>
      <w:r w:rsidRPr="00EE6E73">
        <w:t>ResourceDedicatedBFR</w:t>
      </w:r>
      <w:proofErr w:type="spellEnd"/>
      <w:r w:rsidRPr="00EE6E73">
        <w:t xml:space="preserve">   </w:t>
      </w:r>
      <w:r w:rsidRPr="00EE6E73">
        <w:rPr>
          <w:color w:val="993366"/>
        </w:rPr>
        <w:t>OPTIONAL</w:t>
      </w:r>
      <w:r w:rsidRPr="00EE6E73">
        <w:t xml:space="preserve">, </w:t>
      </w:r>
      <w:r w:rsidRPr="00EE6E73">
        <w:rPr>
          <w:color w:val="808080"/>
        </w:rPr>
        <w:t>-- Need M</w:t>
      </w:r>
    </w:p>
    <w:p w14:paraId="12D5F5F9" w14:textId="77777777" w:rsidR="00394471" w:rsidRPr="00EE6E73" w:rsidRDefault="00394471" w:rsidP="00EE6E73">
      <w:pPr>
        <w:pStyle w:val="PL"/>
      </w:pPr>
      <w:r w:rsidRPr="00EE6E73">
        <w:t xml:space="preserve">    </w:t>
      </w:r>
      <w:proofErr w:type="spellStart"/>
      <w:r w:rsidRPr="00EE6E73">
        <w:t>ssb</w:t>
      </w:r>
      <w:proofErr w:type="spellEnd"/>
      <w:r w:rsidRPr="00EE6E73">
        <w:t>-</w:t>
      </w:r>
      <w:proofErr w:type="spellStart"/>
      <w:r w:rsidRPr="00EE6E73">
        <w:t>perRACH</w:t>
      </w:r>
      <w:proofErr w:type="spellEnd"/>
      <w:r w:rsidRPr="00EE6E73">
        <w:t xml:space="preserve">-Occasion                </w:t>
      </w:r>
      <w:r w:rsidRPr="00EE6E73">
        <w:rPr>
          <w:color w:val="993366"/>
        </w:rPr>
        <w:t>ENUMERATED</w:t>
      </w:r>
      <w:r w:rsidRPr="00EE6E73">
        <w:t xml:space="preserve"> {</w:t>
      </w:r>
      <w:proofErr w:type="spellStart"/>
      <w:r w:rsidRPr="00EE6E73">
        <w:t>oneEighth</w:t>
      </w:r>
      <w:proofErr w:type="spellEnd"/>
      <w:r w:rsidRPr="00EE6E73">
        <w:t xml:space="preserve">, </w:t>
      </w:r>
      <w:proofErr w:type="spellStart"/>
      <w:r w:rsidRPr="00EE6E73">
        <w:t>oneFourth</w:t>
      </w:r>
      <w:proofErr w:type="spellEnd"/>
      <w:r w:rsidRPr="00EE6E73">
        <w:t xml:space="preserve">, </w:t>
      </w:r>
      <w:proofErr w:type="spellStart"/>
      <w:r w:rsidRPr="00EE6E73">
        <w:t>oneHalf</w:t>
      </w:r>
      <w:proofErr w:type="spellEnd"/>
      <w:r w:rsidRPr="00EE6E73">
        <w:t>, one, two,</w:t>
      </w:r>
    </w:p>
    <w:p w14:paraId="354A0A41" w14:textId="77777777" w:rsidR="00394471" w:rsidRPr="00EE6E73" w:rsidRDefault="00394471" w:rsidP="00EE6E73">
      <w:pPr>
        <w:pStyle w:val="PL"/>
        <w:rPr>
          <w:color w:val="808080"/>
        </w:rPr>
      </w:pPr>
      <w:r w:rsidRPr="00EE6E73">
        <w:t xml:space="preserve">                                                       four, eight, sixteen}                                      </w:t>
      </w:r>
      <w:r w:rsidRPr="00EE6E73">
        <w:rPr>
          <w:color w:val="993366"/>
        </w:rPr>
        <w:t>OPTIONAL</w:t>
      </w:r>
      <w:r w:rsidRPr="00EE6E73">
        <w:t xml:space="preserve">, </w:t>
      </w:r>
      <w:r w:rsidRPr="00EE6E73">
        <w:rPr>
          <w:color w:val="808080"/>
        </w:rPr>
        <w:t>-- Need M</w:t>
      </w:r>
    </w:p>
    <w:p w14:paraId="74782D50" w14:textId="77777777" w:rsidR="00394471" w:rsidRPr="00EE6E73" w:rsidRDefault="00394471" w:rsidP="00EE6E73">
      <w:pPr>
        <w:pStyle w:val="PL"/>
        <w:rPr>
          <w:color w:val="808080"/>
        </w:rPr>
      </w:pPr>
      <w:r w:rsidRPr="00EE6E73">
        <w:t xml:space="preserve">    </w:t>
      </w:r>
      <w:proofErr w:type="spellStart"/>
      <w:r w:rsidRPr="00EE6E73">
        <w:t>ra-ssb-OccasionMaskIndex</w:t>
      </w:r>
      <w:proofErr w:type="spellEnd"/>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416F3DC3" w14:textId="77777777" w:rsidR="00394471" w:rsidRPr="00EE6E73" w:rsidRDefault="00394471" w:rsidP="00EE6E73">
      <w:pPr>
        <w:pStyle w:val="PL"/>
        <w:rPr>
          <w:color w:val="808080"/>
        </w:rPr>
      </w:pPr>
      <w:r w:rsidRPr="00EE6E73">
        <w:t xml:space="preserve">    </w:t>
      </w:r>
      <w:proofErr w:type="spellStart"/>
      <w:r w:rsidRPr="00EE6E73">
        <w:t>recoverySearchSpaceId</w:t>
      </w:r>
      <w:proofErr w:type="spellEnd"/>
      <w:r w:rsidRPr="00EE6E73">
        <w:t xml:space="preserve">               </w:t>
      </w:r>
      <w:proofErr w:type="spellStart"/>
      <w:r w:rsidRPr="00EE6E73">
        <w:t>SearchSpaceId</w:t>
      </w:r>
      <w:proofErr w:type="spellEnd"/>
      <w:r w:rsidRPr="00EE6E73">
        <w:t xml:space="preserve">                                                             </w:t>
      </w:r>
      <w:r w:rsidRPr="00EE6E73">
        <w:rPr>
          <w:color w:val="993366"/>
        </w:rPr>
        <w:t>OPTIONAL</w:t>
      </w:r>
      <w:r w:rsidRPr="00EE6E73">
        <w:t xml:space="preserve">, </w:t>
      </w:r>
      <w:r w:rsidRPr="00EE6E73">
        <w:rPr>
          <w:color w:val="808080"/>
        </w:rPr>
        <w:t>-- Need R</w:t>
      </w:r>
    </w:p>
    <w:p w14:paraId="63A14AAA" w14:textId="77777777" w:rsidR="00394471" w:rsidRPr="00EE6E73" w:rsidRDefault="00394471" w:rsidP="00EE6E73">
      <w:pPr>
        <w:pStyle w:val="PL"/>
        <w:rPr>
          <w:color w:val="808080"/>
        </w:rPr>
      </w:pPr>
      <w:r w:rsidRPr="00EE6E73">
        <w:t xml:space="preserve">    </w:t>
      </w:r>
      <w:proofErr w:type="spellStart"/>
      <w:r w:rsidRPr="00EE6E73">
        <w:t>ra</w:t>
      </w:r>
      <w:proofErr w:type="spellEnd"/>
      <w:r w:rsidRPr="00EE6E73">
        <w:t xml:space="preserve">-Prioritization                   RA-Prioritization                                                         </w:t>
      </w:r>
      <w:r w:rsidRPr="00EE6E73">
        <w:rPr>
          <w:color w:val="993366"/>
        </w:rPr>
        <w:t>OPTIONAL</w:t>
      </w:r>
      <w:r w:rsidRPr="00EE6E73">
        <w:t xml:space="preserve">, </w:t>
      </w:r>
      <w:r w:rsidRPr="00EE6E73">
        <w:rPr>
          <w:color w:val="808080"/>
        </w:rPr>
        <w:t>-- Need R</w:t>
      </w:r>
    </w:p>
    <w:p w14:paraId="3DBA3A05" w14:textId="77777777" w:rsidR="00394471" w:rsidRPr="00EE6E73" w:rsidRDefault="00394471" w:rsidP="00EE6E73">
      <w:pPr>
        <w:pStyle w:val="PL"/>
        <w:rPr>
          <w:color w:val="808080"/>
        </w:rPr>
      </w:pPr>
      <w:r w:rsidRPr="00EE6E73">
        <w:t xml:space="preserve">    </w:t>
      </w:r>
      <w:proofErr w:type="spellStart"/>
      <w:r w:rsidRPr="00EE6E73">
        <w:t>beamFailureRecoveryTimer</w:t>
      </w:r>
      <w:proofErr w:type="spellEnd"/>
      <w:r w:rsidRPr="00EE6E73">
        <w:t xml:space="preserve">            </w:t>
      </w:r>
      <w:r w:rsidRPr="00EE6E73">
        <w:rPr>
          <w:color w:val="993366"/>
        </w:rPr>
        <w:t>ENUMERATED</w:t>
      </w:r>
      <w:r w:rsidRPr="00EE6E73">
        <w:t xml:space="preserve"> {ms10, ms20, ms40, ms60, ms80, ms100, ms150, ms200}            </w:t>
      </w:r>
      <w:r w:rsidRPr="00EE6E73">
        <w:rPr>
          <w:color w:val="993366"/>
        </w:rPr>
        <w:t>OPTIONAL</w:t>
      </w:r>
      <w:r w:rsidRPr="00EE6E73">
        <w:t xml:space="preserve">, </w:t>
      </w:r>
      <w:r w:rsidRPr="00EE6E73">
        <w:rPr>
          <w:color w:val="808080"/>
        </w:rPr>
        <w:t>-- Need M</w:t>
      </w:r>
    </w:p>
    <w:p w14:paraId="2C5098A0" w14:textId="77777777" w:rsidR="00394471" w:rsidRPr="00EE6E73" w:rsidRDefault="00394471" w:rsidP="00EE6E73">
      <w:pPr>
        <w:pStyle w:val="PL"/>
      </w:pPr>
      <w:r w:rsidRPr="00EE6E73">
        <w:t xml:space="preserve">    ...,</w:t>
      </w:r>
    </w:p>
    <w:p w14:paraId="2AFBFE8E" w14:textId="77777777" w:rsidR="00394471" w:rsidRPr="00EE6E73" w:rsidRDefault="00394471" w:rsidP="00EE6E73">
      <w:pPr>
        <w:pStyle w:val="PL"/>
      </w:pPr>
      <w:r w:rsidRPr="00EE6E73">
        <w:t xml:space="preserve">    [[</w:t>
      </w:r>
    </w:p>
    <w:p w14:paraId="20614B8E" w14:textId="77777777" w:rsidR="00394471" w:rsidRPr="00EE6E73" w:rsidRDefault="00394471" w:rsidP="00EE6E73">
      <w:pPr>
        <w:pStyle w:val="PL"/>
        <w:rPr>
          <w:color w:val="808080"/>
        </w:rPr>
      </w:pPr>
      <w:r w:rsidRPr="00EE6E73">
        <w:t xml:space="preserve">    msg1-SubcarrierSpacing              </w:t>
      </w:r>
      <w:proofErr w:type="spellStart"/>
      <w:r w:rsidRPr="00EE6E73">
        <w:t>SubcarrierSpacing</w:t>
      </w:r>
      <w:proofErr w:type="spellEnd"/>
      <w:r w:rsidRPr="00EE6E73">
        <w:t xml:space="preserve">                                                         </w:t>
      </w:r>
      <w:r w:rsidRPr="00EE6E73">
        <w:rPr>
          <w:color w:val="993366"/>
        </w:rPr>
        <w:t>OPTIONAL</w:t>
      </w:r>
      <w:r w:rsidRPr="00EE6E73">
        <w:t xml:space="preserve">  </w:t>
      </w:r>
      <w:r w:rsidRPr="00EE6E73">
        <w:rPr>
          <w:color w:val="808080"/>
        </w:rPr>
        <w:t>-- Need M</w:t>
      </w:r>
    </w:p>
    <w:p w14:paraId="4F9C4261" w14:textId="77777777" w:rsidR="00394471" w:rsidRPr="00EE6E73" w:rsidRDefault="00394471" w:rsidP="00EE6E73">
      <w:pPr>
        <w:pStyle w:val="PL"/>
      </w:pPr>
      <w:r w:rsidRPr="00EE6E73">
        <w:t xml:space="preserve">    ]],</w:t>
      </w:r>
    </w:p>
    <w:p w14:paraId="38AB5B21" w14:textId="77777777" w:rsidR="00394471" w:rsidRPr="00EE6E73" w:rsidRDefault="00394471" w:rsidP="00EE6E73">
      <w:pPr>
        <w:pStyle w:val="PL"/>
      </w:pPr>
      <w:r w:rsidRPr="00EE6E73">
        <w:t xml:space="preserve">    [[</w:t>
      </w:r>
    </w:p>
    <w:p w14:paraId="20D3DD4D"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R</w:t>
      </w:r>
    </w:p>
    <w:p w14:paraId="7ADDA46B" w14:textId="0D2D9B9B" w:rsidR="00394471" w:rsidRPr="00EE6E73" w:rsidRDefault="00394471" w:rsidP="00EE6E73">
      <w:pPr>
        <w:pStyle w:val="PL"/>
        <w:rPr>
          <w:color w:val="808080"/>
        </w:rPr>
      </w:pPr>
      <w:r w:rsidRPr="00EE6E73">
        <w:t xml:space="preserve">    candidateBeamRSListExt-v1610        </w:t>
      </w:r>
      <w:proofErr w:type="spellStart"/>
      <w:r w:rsidRPr="00EE6E73">
        <w:t>SetupRelease</w:t>
      </w:r>
      <w:proofErr w:type="spellEnd"/>
      <w:r w:rsidRPr="00EE6E73">
        <w:t xml:space="preserve">{ CandidateBeamRSListExt-r16 }                                </w:t>
      </w:r>
      <w:r w:rsidRPr="00EE6E73">
        <w:rPr>
          <w:color w:val="993366"/>
        </w:rPr>
        <w:t>OPTIONAL</w:t>
      </w:r>
      <w:r w:rsidRPr="00EE6E73">
        <w:t xml:space="preserve">  </w:t>
      </w:r>
      <w:r w:rsidRPr="00EE6E73">
        <w:rPr>
          <w:color w:val="808080"/>
        </w:rPr>
        <w:t>-- Need M</w:t>
      </w:r>
    </w:p>
    <w:p w14:paraId="23F987B9" w14:textId="7ED1DE1D" w:rsidR="00394471" w:rsidRPr="00EE6E73" w:rsidRDefault="00394471" w:rsidP="00EE6E73">
      <w:pPr>
        <w:pStyle w:val="PL"/>
      </w:pPr>
      <w:r w:rsidRPr="00EE6E73">
        <w:t xml:space="preserve">    ]]</w:t>
      </w:r>
      <w:r w:rsidR="00D24B02" w:rsidRPr="00EE6E73">
        <w:t>,</w:t>
      </w:r>
    </w:p>
    <w:p w14:paraId="3EF3804A" w14:textId="77777777" w:rsidR="00D24B02" w:rsidRPr="00EE6E73" w:rsidRDefault="00D24B02" w:rsidP="00EE6E73">
      <w:pPr>
        <w:pStyle w:val="PL"/>
      </w:pPr>
      <w:r w:rsidRPr="00EE6E73">
        <w:t xml:space="preserve">    [[</w:t>
      </w:r>
    </w:p>
    <w:p w14:paraId="1E8D7AEA" w14:textId="182EA810" w:rsidR="00D24B02" w:rsidRPr="00EE6E73" w:rsidRDefault="00D24B02" w:rsidP="00EE6E73">
      <w:pPr>
        <w:pStyle w:val="PL"/>
        <w:rPr>
          <w:color w:val="808080"/>
        </w:rPr>
      </w:pPr>
      <w:r w:rsidRPr="00EE6E73">
        <w:t xml:space="preserve">    spCell-BFR-CBRA-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7F0BA5" w14:textId="77777777" w:rsidR="00585667" w:rsidRPr="00EE6E73" w:rsidRDefault="00D24B02" w:rsidP="00EE6E73">
      <w:pPr>
        <w:pStyle w:val="PL"/>
      </w:pPr>
      <w:r w:rsidRPr="00EE6E73">
        <w:t xml:space="preserve">    ]]</w:t>
      </w:r>
    </w:p>
    <w:p w14:paraId="36D87895" w14:textId="6D1FD6C4" w:rsidR="00394471" w:rsidRPr="00EE6E73" w:rsidRDefault="00394471" w:rsidP="00EE6E73">
      <w:pPr>
        <w:pStyle w:val="PL"/>
      </w:pPr>
      <w:r w:rsidRPr="00EE6E73">
        <w:t>}</w:t>
      </w:r>
    </w:p>
    <w:p w14:paraId="2996C4B2" w14:textId="77777777" w:rsidR="00394471" w:rsidRPr="00EE6E73" w:rsidRDefault="00394471" w:rsidP="00EE6E73">
      <w:pPr>
        <w:pStyle w:val="PL"/>
      </w:pPr>
    </w:p>
    <w:p w14:paraId="1804AEF8" w14:textId="77777777" w:rsidR="00394471" w:rsidRPr="00EE6E73" w:rsidRDefault="00394471" w:rsidP="00EE6E73">
      <w:pPr>
        <w:pStyle w:val="PL"/>
      </w:pPr>
      <w:r w:rsidRPr="00EE6E73">
        <w:t>PRACH-</w:t>
      </w:r>
      <w:proofErr w:type="spellStart"/>
      <w:r w:rsidRPr="00EE6E73">
        <w:t>ResourceDedicatedBFR</w:t>
      </w:r>
      <w:proofErr w:type="spellEnd"/>
      <w:r w:rsidRPr="00EE6E73">
        <w:t xml:space="preserve"> ::=      </w:t>
      </w:r>
      <w:r w:rsidRPr="00EE6E73">
        <w:rPr>
          <w:color w:val="993366"/>
        </w:rPr>
        <w:t>CHOICE</w:t>
      </w:r>
      <w:r w:rsidRPr="00EE6E73">
        <w:t xml:space="preserve"> {</w:t>
      </w:r>
    </w:p>
    <w:p w14:paraId="06B90C75" w14:textId="77777777" w:rsidR="00394471" w:rsidRPr="00EE6E73" w:rsidRDefault="00394471" w:rsidP="00EE6E73">
      <w:pPr>
        <w:pStyle w:val="PL"/>
      </w:pPr>
      <w:r w:rsidRPr="00EE6E73">
        <w:t xml:space="preserve">    </w:t>
      </w:r>
      <w:proofErr w:type="spellStart"/>
      <w:r w:rsidRPr="00EE6E73">
        <w:t>ssb</w:t>
      </w:r>
      <w:proofErr w:type="spellEnd"/>
      <w:r w:rsidRPr="00EE6E73">
        <w:t xml:space="preserve">                                 BFR-SSB-Resource,</w:t>
      </w:r>
    </w:p>
    <w:p w14:paraId="041F8600" w14:textId="77777777" w:rsidR="00394471" w:rsidRPr="00EE6E73" w:rsidRDefault="00394471" w:rsidP="00EE6E73">
      <w:pPr>
        <w:pStyle w:val="PL"/>
      </w:pPr>
      <w:r w:rsidRPr="00EE6E73">
        <w:t xml:space="preserve">    </w:t>
      </w:r>
      <w:proofErr w:type="spellStart"/>
      <w:r w:rsidRPr="00EE6E73">
        <w:t>csi</w:t>
      </w:r>
      <w:proofErr w:type="spellEnd"/>
      <w:r w:rsidRPr="00EE6E73">
        <w:t>-RS                              BFR-CSIRS-Resource</w:t>
      </w:r>
    </w:p>
    <w:p w14:paraId="486468E5" w14:textId="77777777" w:rsidR="00394471" w:rsidRPr="00EE6E73" w:rsidRDefault="00394471" w:rsidP="00EE6E73">
      <w:pPr>
        <w:pStyle w:val="PL"/>
      </w:pPr>
      <w:r w:rsidRPr="00EE6E73">
        <w:t>}</w:t>
      </w:r>
    </w:p>
    <w:p w14:paraId="4F18EA30" w14:textId="77777777" w:rsidR="00394471" w:rsidRPr="00EE6E73" w:rsidRDefault="00394471" w:rsidP="00EE6E73">
      <w:pPr>
        <w:pStyle w:val="PL"/>
      </w:pPr>
    </w:p>
    <w:p w14:paraId="09DD1AD8" w14:textId="77777777" w:rsidR="00394471" w:rsidRPr="00EE6E73" w:rsidRDefault="00394471" w:rsidP="00EE6E73">
      <w:pPr>
        <w:pStyle w:val="PL"/>
      </w:pPr>
      <w:r w:rsidRPr="00EE6E73">
        <w:t xml:space="preserve">BFR-SSB-Resource ::=                </w:t>
      </w:r>
      <w:r w:rsidRPr="00EE6E73">
        <w:rPr>
          <w:color w:val="993366"/>
        </w:rPr>
        <w:t>SEQUENCE</w:t>
      </w:r>
      <w:r w:rsidRPr="00EE6E73">
        <w:t xml:space="preserve"> {</w:t>
      </w:r>
    </w:p>
    <w:p w14:paraId="025B7710" w14:textId="77777777" w:rsidR="00394471" w:rsidRPr="00EE6E73" w:rsidRDefault="00394471" w:rsidP="00EE6E73">
      <w:pPr>
        <w:pStyle w:val="PL"/>
      </w:pPr>
      <w:r w:rsidRPr="00EE6E73">
        <w:t xml:space="preserve">    </w:t>
      </w:r>
      <w:proofErr w:type="spellStart"/>
      <w:r w:rsidRPr="00EE6E73">
        <w:t>ssb</w:t>
      </w:r>
      <w:proofErr w:type="spellEnd"/>
      <w:r w:rsidRPr="00EE6E73">
        <w:t xml:space="preserve">                                 SSB-Index,</w:t>
      </w:r>
    </w:p>
    <w:p w14:paraId="09F342D5" w14:textId="77777777" w:rsidR="00394471" w:rsidRPr="00EE6E73" w:rsidRDefault="00394471" w:rsidP="00EE6E73">
      <w:pPr>
        <w:pStyle w:val="PL"/>
      </w:pPr>
      <w:r w:rsidRPr="00EE6E73">
        <w:t xml:space="preserve">    </w:t>
      </w:r>
      <w:proofErr w:type="spellStart"/>
      <w:r w:rsidRPr="00EE6E73">
        <w:t>ra-PreambleIndex</w:t>
      </w:r>
      <w:proofErr w:type="spellEnd"/>
      <w:r w:rsidRPr="00EE6E73">
        <w:t xml:space="preserve">                    </w:t>
      </w:r>
      <w:r w:rsidRPr="00EE6E73">
        <w:rPr>
          <w:color w:val="993366"/>
        </w:rPr>
        <w:t>INTEGER</w:t>
      </w:r>
      <w:r w:rsidRPr="00EE6E73">
        <w:t xml:space="preserve"> (0..63),</w:t>
      </w:r>
    </w:p>
    <w:p w14:paraId="5457AAB0" w14:textId="77777777" w:rsidR="00394471" w:rsidRPr="00EE6E73" w:rsidRDefault="00394471" w:rsidP="00EE6E73">
      <w:pPr>
        <w:pStyle w:val="PL"/>
      </w:pPr>
      <w:r w:rsidRPr="00EE6E73">
        <w:t xml:space="preserve">    ...</w:t>
      </w:r>
    </w:p>
    <w:p w14:paraId="423C1372" w14:textId="77777777" w:rsidR="00394471" w:rsidRPr="00EE6E73" w:rsidRDefault="00394471" w:rsidP="00EE6E73">
      <w:pPr>
        <w:pStyle w:val="PL"/>
      </w:pPr>
      <w:r w:rsidRPr="00EE6E73">
        <w:t>}</w:t>
      </w:r>
    </w:p>
    <w:p w14:paraId="15C2CE17" w14:textId="77777777" w:rsidR="00394471" w:rsidRPr="00EE6E73" w:rsidRDefault="00394471" w:rsidP="00EE6E73">
      <w:pPr>
        <w:pStyle w:val="PL"/>
      </w:pPr>
    </w:p>
    <w:p w14:paraId="6D68FB61" w14:textId="77777777" w:rsidR="00394471" w:rsidRPr="00EE6E73" w:rsidRDefault="00394471" w:rsidP="00EE6E73">
      <w:pPr>
        <w:pStyle w:val="PL"/>
      </w:pPr>
      <w:r w:rsidRPr="00EE6E73">
        <w:t xml:space="preserve">BFR-CSIRS-Resource ::=              </w:t>
      </w:r>
      <w:r w:rsidRPr="00EE6E73">
        <w:rPr>
          <w:color w:val="993366"/>
        </w:rPr>
        <w:t>SEQUENCE</w:t>
      </w:r>
      <w:r w:rsidRPr="00EE6E73">
        <w:t xml:space="preserve"> {</w:t>
      </w:r>
    </w:p>
    <w:p w14:paraId="6F80ACD3" w14:textId="77777777" w:rsidR="00394471" w:rsidRPr="00EE6E73" w:rsidRDefault="00394471" w:rsidP="00EE6E73">
      <w:pPr>
        <w:pStyle w:val="PL"/>
      </w:pPr>
      <w:r w:rsidRPr="00EE6E73">
        <w:t xml:space="preserve">    </w:t>
      </w:r>
      <w:proofErr w:type="spellStart"/>
      <w:r w:rsidRPr="00EE6E73">
        <w:t>csi</w:t>
      </w:r>
      <w:proofErr w:type="spellEnd"/>
      <w:r w:rsidRPr="00EE6E73">
        <w:t>-RS                              NZP-CSI-RS-</w:t>
      </w:r>
      <w:proofErr w:type="spellStart"/>
      <w:r w:rsidRPr="00EE6E73">
        <w:t>ResourceId</w:t>
      </w:r>
      <w:proofErr w:type="spellEnd"/>
      <w:r w:rsidRPr="00EE6E73">
        <w:t>,</w:t>
      </w:r>
    </w:p>
    <w:p w14:paraId="36730CC5" w14:textId="77777777" w:rsidR="00394471" w:rsidRPr="00EE6E73" w:rsidRDefault="00394471" w:rsidP="00EE6E73">
      <w:pPr>
        <w:pStyle w:val="PL"/>
        <w:rPr>
          <w:color w:val="808080"/>
        </w:rPr>
      </w:pPr>
      <w:r w:rsidRPr="00EE6E73">
        <w:t xml:space="preserve">    </w:t>
      </w:r>
      <w:proofErr w:type="spellStart"/>
      <w:r w:rsidRPr="00EE6E73">
        <w:t>ra-OccasionList</w:t>
      </w:r>
      <w:proofErr w:type="spellEnd"/>
      <w:r w:rsidRPr="00EE6E73">
        <w:t xml:space="preserve">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   </w:t>
      </w:r>
      <w:r w:rsidRPr="00EE6E73">
        <w:rPr>
          <w:color w:val="993366"/>
        </w:rPr>
        <w:t>OPTIONAL</w:t>
      </w:r>
      <w:r w:rsidRPr="00EE6E73">
        <w:t xml:space="preserve">,   </w:t>
      </w:r>
      <w:r w:rsidRPr="00EE6E73">
        <w:rPr>
          <w:color w:val="808080"/>
        </w:rPr>
        <w:t>-- Need R</w:t>
      </w:r>
    </w:p>
    <w:p w14:paraId="76BDAD9E" w14:textId="77777777" w:rsidR="00394471" w:rsidRPr="00EE6E73" w:rsidRDefault="00394471" w:rsidP="00EE6E73">
      <w:pPr>
        <w:pStyle w:val="PL"/>
        <w:rPr>
          <w:color w:val="808080"/>
        </w:rPr>
      </w:pPr>
      <w:r w:rsidRPr="00EE6E73">
        <w:t xml:space="preserve">    </w:t>
      </w:r>
      <w:proofErr w:type="spellStart"/>
      <w:r w:rsidRPr="00EE6E73">
        <w:t>ra-PreambleIndex</w:t>
      </w:r>
      <w:proofErr w:type="spellEnd"/>
      <w:r w:rsidRPr="00EE6E73">
        <w:t xml:space="preserve">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65BA6E3F" w14:textId="77777777" w:rsidR="00394471" w:rsidRPr="00EE6E73" w:rsidRDefault="00394471" w:rsidP="00EE6E73">
      <w:pPr>
        <w:pStyle w:val="PL"/>
      </w:pPr>
      <w:r w:rsidRPr="00EE6E73">
        <w:t xml:space="preserve">    ...</w:t>
      </w:r>
    </w:p>
    <w:p w14:paraId="3C245DCC" w14:textId="77777777" w:rsidR="00394471" w:rsidRPr="00EE6E73" w:rsidRDefault="00394471" w:rsidP="00EE6E73">
      <w:pPr>
        <w:pStyle w:val="PL"/>
      </w:pPr>
      <w:r w:rsidRPr="00EE6E73">
        <w:t>}</w:t>
      </w:r>
    </w:p>
    <w:p w14:paraId="5A2F3F10" w14:textId="77777777" w:rsidR="00394471" w:rsidRPr="00EE6E73" w:rsidRDefault="00394471" w:rsidP="00EE6E73">
      <w:pPr>
        <w:pStyle w:val="PL"/>
      </w:pPr>
    </w:p>
    <w:p w14:paraId="61932E7D" w14:textId="77777777" w:rsidR="00394471" w:rsidRPr="00EE6E73" w:rsidRDefault="00394471" w:rsidP="00EE6E73">
      <w:pPr>
        <w:pStyle w:val="PL"/>
      </w:pPr>
      <w:r w:rsidRPr="00EE6E73">
        <w:t xml:space="preserve">CandidateBeamRSListExt-r16::=       </w:t>
      </w:r>
      <w:r w:rsidRPr="00EE6E73">
        <w:rPr>
          <w:color w:val="993366"/>
        </w:rPr>
        <w:t>SEQUENCE</w:t>
      </w:r>
      <w:r w:rsidRPr="00EE6E73">
        <w:t xml:space="preserve"> (</w:t>
      </w:r>
      <w:r w:rsidRPr="00EE6E73">
        <w:rPr>
          <w:color w:val="993366"/>
        </w:rPr>
        <w:t>SIZE</w:t>
      </w:r>
      <w:r w:rsidRPr="00EE6E73">
        <w:t>(1.. maxNrofCandidateBeamsExt-r16))</w:t>
      </w:r>
      <w:r w:rsidRPr="00EE6E73">
        <w:rPr>
          <w:color w:val="993366"/>
        </w:rPr>
        <w:t xml:space="preserve"> OF</w:t>
      </w:r>
      <w:r w:rsidRPr="00EE6E73">
        <w:t xml:space="preserve"> PRACH-</w:t>
      </w:r>
      <w:proofErr w:type="spellStart"/>
      <w:r w:rsidRPr="00EE6E73">
        <w:t>ResourceDedicatedBFR</w:t>
      </w:r>
      <w:proofErr w:type="spellEnd"/>
    </w:p>
    <w:p w14:paraId="666B5DE8" w14:textId="77777777" w:rsidR="00394471" w:rsidRPr="00EE6E73" w:rsidRDefault="00394471" w:rsidP="00EE6E73">
      <w:pPr>
        <w:pStyle w:val="PL"/>
      </w:pPr>
    </w:p>
    <w:p w14:paraId="3FFE67B8" w14:textId="77777777" w:rsidR="00394471" w:rsidRPr="00EE6E73" w:rsidRDefault="00394471" w:rsidP="00EE6E73">
      <w:pPr>
        <w:pStyle w:val="PL"/>
        <w:rPr>
          <w:color w:val="808080"/>
        </w:rPr>
      </w:pPr>
      <w:r w:rsidRPr="00EE6E73">
        <w:rPr>
          <w:color w:val="808080"/>
        </w:rPr>
        <w:t>-- TAG-BEAMFAILURERECOVERYCONFIG-STOP</w:t>
      </w:r>
    </w:p>
    <w:p w14:paraId="1DDDE0E7" w14:textId="77777777" w:rsidR="00394471" w:rsidRPr="00EE6E73" w:rsidRDefault="00394471" w:rsidP="00EE6E73">
      <w:pPr>
        <w:pStyle w:val="PL"/>
        <w:rPr>
          <w:color w:val="808080"/>
        </w:rPr>
      </w:pPr>
      <w:r w:rsidRPr="00EE6E73">
        <w:rPr>
          <w:color w:val="808080"/>
        </w:rPr>
        <w:t>-- ASN1STOP</w:t>
      </w:r>
    </w:p>
    <w:p w14:paraId="6409B65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EE6E73" w:rsidRDefault="00394471" w:rsidP="00964CC4">
            <w:pPr>
              <w:pStyle w:val="TAH"/>
              <w:rPr>
                <w:szCs w:val="22"/>
                <w:lang w:eastAsia="sv-SE"/>
              </w:rPr>
            </w:pPr>
            <w:proofErr w:type="spellStart"/>
            <w:r w:rsidRPr="00EE6E73">
              <w:rPr>
                <w:i/>
                <w:szCs w:val="22"/>
                <w:lang w:eastAsia="sv-SE"/>
              </w:rPr>
              <w:t>BeamFailureRecoveryConfig</w:t>
            </w:r>
            <w:proofErr w:type="spellEnd"/>
            <w:r w:rsidRPr="00EE6E73">
              <w:rPr>
                <w:i/>
                <w:szCs w:val="22"/>
                <w:lang w:eastAsia="sv-SE"/>
              </w:rPr>
              <w:t xml:space="preserve"> </w:t>
            </w:r>
            <w:r w:rsidRPr="00EE6E73">
              <w:rPr>
                <w:szCs w:val="22"/>
                <w:lang w:eastAsia="sv-SE"/>
              </w:rPr>
              <w:t>field descriptions</w:t>
            </w:r>
          </w:p>
        </w:tc>
      </w:tr>
      <w:tr w:rsidR="004112C8" w:rsidRPr="00EE6E73"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EE6E73" w:rsidRDefault="00394471" w:rsidP="00964CC4">
            <w:pPr>
              <w:pStyle w:val="TAL"/>
              <w:rPr>
                <w:szCs w:val="22"/>
                <w:lang w:eastAsia="sv-SE"/>
              </w:rPr>
            </w:pPr>
            <w:proofErr w:type="spellStart"/>
            <w:r w:rsidRPr="00EE6E73">
              <w:rPr>
                <w:b/>
                <w:i/>
                <w:szCs w:val="22"/>
                <w:lang w:eastAsia="sv-SE"/>
              </w:rPr>
              <w:t>beamFailureRecoveryTimer</w:t>
            </w:r>
            <w:proofErr w:type="spellEnd"/>
          </w:p>
          <w:p w14:paraId="3F354B82" w14:textId="77777777" w:rsidR="00394471" w:rsidRPr="00EE6E73" w:rsidRDefault="00394471" w:rsidP="00964CC4">
            <w:pPr>
              <w:pStyle w:val="TAL"/>
              <w:rPr>
                <w:szCs w:val="22"/>
                <w:lang w:eastAsia="sv-SE"/>
              </w:rPr>
            </w:pPr>
            <w:r w:rsidRPr="00EE6E73">
              <w:rPr>
                <w:szCs w:val="22"/>
                <w:lang w:eastAsia="sv-SE"/>
              </w:rPr>
              <w:t xml:space="preserve">Timer for beam failure recovery timer. Upon expiration of the timer the UE does not use CFRA for BFR. Value in </w:t>
            </w:r>
            <w:proofErr w:type="spellStart"/>
            <w:r w:rsidRPr="00EE6E73">
              <w:rPr>
                <w:szCs w:val="22"/>
                <w:lang w:eastAsia="sv-SE"/>
              </w:rPr>
              <w:t>ms</w:t>
            </w:r>
            <w:proofErr w:type="spellEnd"/>
            <w:r w:rsidRPr="00EE6E73">
              <w:rPr>
                <w:szCs w:val="22"/>
                <w:lang w:eastAsia="sv-SE"/>
              </w:rPr>
              <w:t xml:space="preserve">. Value </w:t>
            </w:r>
            <w:r w:rsidRPr="00EE6E73">
              <w:rPr>
                <w:i/>
                <w:lang w:eastAsia="sv-SE"/>
              </w:rPr>
              <w:t>ms10</w:t>
            </w:r>
            <w:r w:rsidRPr="00EE6E73">
              <w:rPr>
                <w:szCs w:val="22"/>
                <w:lang w:eastAsia="sv-SE"/>
              </w:rPr>
              <w:t xml:space="preserve"> corresponds to 10 </w:t>
            </w:r>
            <w:proofErr w:type="spellStart"/>
            <w:r w:rsidRPr="00EE6E73">
              <w:rPr>
                <w:szCs w:val="22"/>
                <w:lang w:eastAsia="sv-SE"/>
              </w:rPr>
              <w:t>ms</w:t>
            </w:r>
            <w:proofErr w:type="spellEnd"/>
            <w:r w:rsidRPr="00EE6E73">
              <w:rPr>
                <w:szCs w:val="22"/>
                <w:lang w:eastAsia="sv-SE"/>
              </w:rPr>
              <w:t xml:space="preserve">, value </w:t>
            </w:r>
            <w:r w:rsidRPr="00EE6E73">
              <w:rPr>
                <w:i/>
                <w:lang w:eastAsia="sv-SE"/>
              </w:rPr>
              <w:t>ms20</w:t>
            </w:r>
            <w:r w:rsidRPr="00EE6E73">
              <w:rPr>
                <w:szCs w:val="22"/>
                <w:lang w:eastAsia="sv-SE"/>
              </w:rPr>
              <w:t xml:space="preserve"> corresponds to 20 </w:t>
            </w:r>
            <w:proofErr w:type="spellStart"/>
            <w:r w:rsidRPr="00EE6E73">
              <w:rPr>
                <w:szCs w:val="22"/>
                <w:lang w:eastAsia="sv-SE"/>
              </w:rPr>
              <w:t>ms</w:t>
            </w:r>
            <w:proofErr w:type="spellEnd"/>
            <w:r w:rsidRPr="00EE6E73">
              <w:rPr>
                <w:szCs w:val="22"/>
                <w:lang w:eastAsia="sv-SE"/>
              </w:rPr>
              <w:t>, and so on.</w:t>
            </w:r>
          </w:p>
        </w:tc>
      </w:tr>
      <w:tr w:rsidR="004112C8" w:rsidRPr="00EE6E73"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EE6E73" w:rsidRDefault="00394471" w:rsidP="00964CC4">
            <w:pPr>
              <w:pStyle w:val="TAL"/>
              <w:rPr>
                <w:szCs w:val="22"/>
                <w:lang w:eastAsia="sv-SE"/>
              </w:rPr>
            </w:pPr>
            <w:proofErr w:type="spellStart"/>
            <w:r w:rsidRPr="00EE6E73">
              <w:rPr>
                <w:b/>
                <w:i/>
                <w:szCs w:val="22"/>
                <w:lang w:eastAsia="sv-SE"/>
              </w:rPr>
              <w:t>candidateBeamRSList</w:t>
            </w:r>
            <w:proofErr w:type="spellEnd"/>
            <w:r w:rsidRPr="00EE6E73">
              <w:rPr>
                <w:b/>
                <w:i/>
                <w:szCs w:val="22"/>
                <w:lang w:eastAsia="sv-SE"/>
              </w:rPr>
              <w:t>, candidateBeamRSListExt</w:t>
            </w:r>
            <w:r w:rsidRPr="00EE6E73">
              <w:rPr>
                <w:b/>
                <w:i/>
                <w:szCs w:val="22"/>
              </w:rPr>
              <w:t>-v1610</w:t>
            </w:r>
          </w:p>
          <w:p w14:paraId="46047AB1" w14:textId="42F45FDC" w:rsidR="00394471" w:rsidRPr="00EE6E73" w:rsidRDefault="0047642A" w:rsidP="00964CC4">
            <w:pPr>
              <w:pStyle w:val="TAL"/>
              <w:rPr>
                <w:szCs w:val="22"/>
                <w:lang w:eastAsia="sv-SE"/>
              </w:rPr>
            </w:pPr>
            <w:r w:rsidRPr="00EE6E73">
              <w:rPr>
                <w:szCs w:val="22"/>
                <w:lang w:eastAsia="sv-SE"/>
              </w:rPr>
              <w:t>Set</w:t>
            </w:r>
            <w:r w:rsidR="00394471" w:rsidRPr="00EE6E73">
              <w:rPr>
                <w:szCs w:val="22"/>
                <w:lang w:eastAsia="sv-SE"/>
              </w:rPr>
              <w:t xml:space="preserve"> of reference signals (CSI-RS and/or SSB) identifying the candidate beams for recovery and the associated RA parameters. </w:t>
            </w:r>
            <w:r w:rsidRPr="00EE6E73">
              <w:rPr>
                <w:szCs w:val="22"/>
              </w:rPr>
              <w:t>This set</w:t>
            </w:r>
            <w:r w:rsidR="00394471" w:rsidRPr="00EE6E73">
              <w:rPr>
                <w:szCs w:val="22"/>
              </w:rPr>
              <w:t xml:space="preserve"> include</w:t>
            </w:r>
            <w:r w:rsidRPr="00EE6E73">
              <w:rPr>
                <w:szCs w:val="22"/>
              </w:rPr>
              <w:t>s</w:t>
            </w:r>
            <w:r w:rsidR="00394471" w:rsidRPr="00EE6E73">
              <w:rPr>
                <w:szCs w:val="22"/>
              </w:rPr>
              <w:t xml:space="preserve"> all elements of </w:t>
            </w:r>
            <w:proofErr w:type="spellStart"/>
            <w:r w:rsidR="00394471" w:rsidRPr="00EE6E73">
              <w:rPr>
                <w:i/>
                <w:iCs/>
                <w:szCs w:val="22"/>
              </w:rPr>
              <w:t>candidateBeamRSList</w:t>
            </w:r>
            <w:proofErr w:type="spellEnd"/>
            <w:r w:rsidR="00394471" w:rsidRPr="00EE6E73">
              <w:rPr>
                <w:szCs w:val="22"/>
              </w:rPr>
              <w:t xml:space="preserve"> (without suffix) and all elements of </w:t>
            </w:r>
            <w:r w:rsidR="00394471" w:rsidRPr="00EE6E73">
              <w:rPr>
                <w:i/>
                <w:iCs/>
                <w:szCs w:val="22"/>
              </w:rPr>
              <w:t>candidateBeamRSListExt-v1610</w:t>
            </w:r>
            <w:r w:rsidR="00394471" w:rsidRPr="00EE6E73">
              <w:rPr>
                <w:szCs w:val="22"/>
              </w:rPr>
              <w:t>.</w:t>
            </w:r>
            <w:r w:rsidR="00394471" w:rsidRPr="00EE6E73">
              <w:rPr>
                <w:szCs w:val="22"/>
                <w:lang w:eastAsia="sv-SE"/>
              </w:rPr>
              <w:t xml:space="preserve"> </w:t>
            </w:r>
            <w:r w:rsidRPr="00EE6E73">
              <w:rPr>
                <w:szCs w:val="22"/>
                <w:lang w:eastAsia="sv-SE"/>
              </w:rPr>
              <w:t xml:space="preserve">The UE maintains </w:t>
            </w:r>
            <w:proofErr w:type="spellStart"/>
            <w:r w:rsidRPr="00EE6E73">
              <w:rPr>
                <w:i/>
                <w:szCs w:val="22"/>
                <w:lang w:eastAsia="sv-SE"/>
              </w:rPr>
              <w:t>candidateBeamRSList</w:t>
            </w:r>
            <w:proofErr w:type="spellEnd"/>
            <w:r w:rsidRPr="00EE6E73">
              <w:rPr>
                <w:szCs w:val="22"/>
                <w:lang w:eastAsia="sv-SE"/>
              </w:rPr>
              <w:t xml:space="preserve"> and </w:t>
            </w:r>
            <w:r w:rsidRPr="00EE6E73">
              <w:rPr>
                <w:i/>
                <w:szCs w:val="22"/>
                <w:lang w:eastAsia="sv-SE"/>
              </w:rPr>
              <w:t>candidateBeamRSListExt-v1610</w:t>
            </w:r>
            <w:r w:rsidRPr="00EE6E73">
              <w:rPr>
                <w:szCs w:val="22"/>
                <w:lang w:eastAsia="sv-SE"/>
              </w:rPr>
              <w:t xml:space="preserve"> separately: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release</w:t>
            </w:r>
            <w:r w:rsidRPr="00EE6E73">
              <w:rPr>
                <w:szCs w:val="22"/>
                <w:lang w:eastAsia="sv-SE"/>
              </w:rPr>
              <w:t xml:space="preserve"> releases only the entries that were configured by </w:t>
            </w:r>
            <w:r w:rsidRPr="00EE6E73">
              <w:rPr>
                <w:i/>
                <w:szCs w:val="22"/>
                <w:lang w:eastAsia="sv-SE"/>
              </w:rPr>
              <w:t>candidateBeamRSListExt-v1610</w:t>
            </w:r>
            <w:r w:rsidRPr="00EE6E73">
              <w:rPr>
                <w:szCs w:val="22"/>
                <w:lang w:eastAsia="sv-SE"/>
              </w:rPr>
              <w:t xml:space="preserve">, and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setup</w:t>
            </w:r>
            <w:r w:rsidRPr="00EE6E73">
              <w:rPr>
                <w:szCs w:val="22"/>
                <w:lang w:eastAsia="sv-SE"/>
              </w:rPr>
              <w:t xml:space="preserve"> replaces only the entries that were configured by </w:t>
            </w:r>
            <w:r w:rsidRPr="00EE6E73">
              <w:rPr>
                <w:i/>
                <w:szCs w:val="22"/>
                <w:lang w:eastAsia="sv-SE"/>
              </w:rPr>
              <w:t>candidateBeamRSListExt-v1610</w:t>
            </w:r>
            <w:r w:rsidRPr="00EE6E73">
              <w:rPr>
                <w:szCs w:val="22"/>
                <w:lang w:eastAsia="sv-SE"/>
              </w:rPr>
              <w:t xml:space="preserve"> with the newly signalled entries. </w:t>
            </w:r>
            <w:r w:rsidR="00394471" w:rsidRPr="00EE6E73">
              <w:rPr>
                <w:szCs w:val="22"/>
                <w:lang w:eastAsia="sv-SE"/>
              </w:rPr>
              <w:t xml:space="preserve">The network configures these reference signals to be within the linked DL BWP (i.e., within the DL BWP with the same </w:t>
            </w:r>
            <w:proofErr w:type="spellStart"/>
            <w:r w:rsidR="00394471" w:rsidRPr="00EE6E73">
              <w:rPr>
                <w:i/>
                <w:lang w:eastAsia="sv-SE"/>
              </w:rPr>
              <w:t>bwp</w:t>
            </w:r>
            <w:proofErr w:type="spellEnd"/>
            <w:r w:rsidR="00394471" w:rsidRPr="00EE6E73">
              <w:rPr>
                <w:i/>
                <w:lang w:eastAsia="sv-SE"/>
              </w:rPr>
              <w:t>-Id</w:t>
            </w:r>
            <w:r w:rsidR="00394471" w:rsidRPr="00EE6E73">
              <w:rPr>
                <w:szCs w:val="22"/>
                <w:lang w:eastAsia="sv-SE"/>
              </w:rPr>
              <w:t xml:space="preserve">) of the UL BWP in which the </w:t>
            </w:r>
            <w:proofErr w:type="spellStart"/>
            <w:r w:rsidR="00394471" w:rsidRPr="00EE6E73">
              <w:rPr>
                <w:i/>
                <w:lang w:eastAsia="sv-SE"/>
              </w:rPr>
              <w:t>BeamFailureRecoveryConfig</w:t>
            </w:r>
            <w:proofErr w:type="spellEnd"/>
            <w:r w:rsidR="00394471" w:rsidRPr="00EE6E73">
              <w:rPr>
                <w:szCs w:val="22"/>
                <w:lang w:eastAsia="sv-SE"/>
              </w:rPr>
              <w:t xml:space="preserve"> is provided. </w:t>
            </w:r>
          </w:p>
        </w:tc>
      </w:tr>
      <w:tr w:rsidR="004112C8" w:rsidRPr="00EE6E73"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EE6E73" w:rsidRDefault="00394471" w:rsidP="00964CC4">
            <w:pPr>
              <w:pStyle w:val="TAL"/>
              <w:rPr>
                <w:b/>
                <w:i/>
                <w:szCs w:val="22"/>
                <w:lang w:eastAsia="sv-SE"/>
              </w:rPr>
            </w:pPr>
            <w:r w:rsidRPr="00EE6E73">
              <w:rPr>
                <w:b/>
                <w:i/>
                <w:szCs w:val="22"/>
                <w:lang w:eastAsia="sv-SE"/>
              </w:rPr>
              <w:t>msg1-SubcarrierSpacing</w:t>
            </w:r>
          </w:p>
          <w:p w14:paraId="321D5C89" w14:textId="77B26439" w:rsidR="00394471" w:rsidRPr="00EE6E73" w:rsidRDefault="00394471" w:rsidP="00964CC4">
            <w:pPr>
              <w:pStyle w:val="TAL"/>
              <w:rPr>
                <w:szCs w:val="22"/>
                <w:lang w:eastAsia="sv-SE"/>
              </w:rPr>
            </w:pPr>
            <w:r w:rsidRPr="00EE6E73">
              <w:rPr>
                <w:szCs w:val="22"/>
                <w:lang w:eastAsia="sv-SE"/>
              </w:rPr>
              <w:t>Subcarrier spacing for contention free beam failure recovery</w:t>
            </w:r>
            <w:r w:rsidR="006C501F" w:rsidRPr="00EE6E73">
              <w:rPr>
                <w:rFonts w:eastAsia="Calibri"/>
                <w:szCs w:val="22"/>
              </w:rPr>
              <w:t xml:space="preserve"> (see TS 38.211 [16], clause 5.3.2)</w:t>
            </w:r>
            <w:r w:rsidRPr="00EE6E73">
              <w:rPr>
                <w:szCs w:val="22"/>
                <w:lang w:eastAsia="sv-SE"/>
              </w:rPr>
              <w:t>.</w:t>
            </w:r>
          </w:p>
          <w:p w14:paraId="52B2CB0B"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0243E3D" w14:textId="77777777" w:rsidR="006C501F" w:rsidRPr="00EE6E73" w:rsidRDefault="006C501F" w:rsidP="006C501F">
            <w:pPr>
              <w:pStyle w:val="TAL"/>
              <w:rPr>
                <w:szCs w:val="22"/>
                <w:lang w:eastAsia="sv-SE"/>
              </w:rPr>
            </w:pPr>
            <w:r w:rsidRPr="00EE6E73">
              <w:rPr>
                <w:szCs w:val="22"/>
                <w:lang w:eastAsia="sv-SE"/>
              </w:rPr>
              <w:t>FR1:    15 or 30 kHz</w:t>
            </w:r>
          </w:p>
          <w:p w14:paraId="79746A72" w14:textId="1546EB5D"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3D812EDF" w14:textId="022491C7" w:rsidR="006C501F" w:rsidRPr="00EE6E73" w:rsidRDefault="006C501F" w:rsidP="006C501F">
            <w:pPr>
              <w:pStyle w:val="TAL"/>
              <w:rPr>
                <w:szCs w:val="22"/>
                <w:lang w:eastAsia="sv-SE"/>
              </w:rPr>
            </w:pPr>
            <w:r w:rsidRPr="00EE6E73">
              <w:rPr>
                <w:szCs w:val="22"/>
                <w:lang w:eastAsia="sv-SE"/>
              </w:rPr>
              <w:t>FR2-2:  120, 480, or 960 kHz</w:t>
            </w:r>
          </w:p>
        </w:tc>
      </w:tr>
      <w:tr w:rsidR="004112C8" w:rsidRPr="00EE6E73"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EE6E73" w:rsidRDefault="00394471" w:rsidP="00964CC4">
            <w:pPr>
              <w:pStyle w:val="TAL"/>
              <w:rPr>
                <w:b/>
                <w:i/>
                <w:szCs w:val="22"/>
                <w:lang w:eastAsia="sv-SE"/>
              </w:rPr>
            </w:pPr>
            <w:proofErr w:type="spellStart"/>
            <w:r w:rsidRPr="00EE6E73">
              <w:rPr>
                <w:b/>
                <w:i/>
                <w:szCs w:val="22"/>
                <w:lang w:eastAsia="sv-SE"/>
              </w:rPr>
              <w:t>rsrp-ThresholdSSB</w:t>
            </w:r>
            <w:proofErr w:type="spellEnd"/>
          </w:p>
          <w:p w14:paraId="17E50DAA" w14:textId="77777777" w:rsidR="00394471" w:rsidRPr="00EE6E73" w:rsidRDefault="00394471" w:rsidP="00964CC4">
            <w:pPr>
              <w:pStyle w:val="TAL"/>
              <w:rPr>
                <w:szCs w:val="22"/>
                <w:lang w:eastAsia="sv-SE"/>
              </w:rPr>
            </w:pPr>
            <w:r w:rsidRPr="00EE6E73">
              <w:rPr>
                <w:szCs w:val="22"/>
                <w:lang w:eastAsia="sv-SE"/>
              </w:rPr>
              <w:t>L1-RSRP threshold used for determining whether a candidate beam may be used by the UE to attempt contention free random access to recover from beam failure (see TS 38.213 [13], clause 6).</w:t>
            </w:r>
          </w:p>
        </w:tc>
      </w:tr>
      <w:tr w:rsidR="004112C8" w:rsidRPr="00EE6E73"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EE6E73" w:rsidRDefault="00394471" w:rsidP="00964CC4">
            <w:pPr>
              <w:pStyle w:val="TAL"/>
              <w:rPr>
                <w:b/>
                <w:i/>
                <w:szCs w:val="22"/>
                <w:lang w:eastAsia="sv-SE"/>
              </w:rPr>
            </w:pPr>
            <w:proofErr w:type="spellStart"/>
            <w:r w:rsidRPr="00EE6E73">
              <w:rPr>
                <w:b/>
                <w:i/>
                <w:szCs w:val="22"/>
                <w:lang w:eastAsia="sv-SE"/>
              </w:rPr>
              <w:t>ra</w:t>
            </w:r>
            <w:proofErr w:type="spellEnd"/>
            <w:r w:rsidRPr="00EE6E73">
              <w:rPr>
                <w:b/>
                <w:i/>
                <w:szCs w:val="22"/>
                <w:lang w:eastAsia="sv-SE"/>
              </w:rPr>
              <w:t>-prioritization</w:t>
            </w:r>
          </w:p>
          <w:p w14:paraId="21C4490F"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for BFR (see TS 38.321 [3], clause 5.1.1).</w:t>
            </w:r>
          </w:p>
        </w:tc>
      </w:tr>
      <w:tr w:rsidR="004112C8" w:rsidRPr="00EE6E73"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EE6E73" w:rsidRDefault="00394471" w:rsidP="00964CC4">
            <w:pPr>
              <w:pStyle w:val="TAL"/>
              <w:rPr>
                <w:b/>
                <w:i/>
                <w:szCs w:val="22"/>
                <w:lang w:eastAsia="sv-SE"/>
              </w:rPr>
            </w:pPr>
            <w:proofErr w:type="spellStart"/>
            <w:r w:rsidRPr="00EE6E73">
              <w:rPr>
                <w:b/>
                <w:i/>
                <w:szCs w:val="22"/>
                <w:lang w:eastAsia="sv-SE"/>
              </w:rPr>
              <w:t>ra-PrioritizationTwoStep</w:t>
            </w:r>
            <w:proofErr w:type="spellEnd"/>
          </w:p>
          <w:p w14:paraId="3B7A7952" w14:textId="77777777" w:rsidR="00394471" w:rsidRPr="00EE6E73" w:rsidRDefault="00394471" w:rsidP="00964CC4">
            <w:pPr>
              <w:pStyle w:val="TAL"/>
              <w:rPr>
                <w:bCs/>
                <w:iCs/>
                <w:szCs w:val="22"/>
                <w:lang w:eastAsia="sv-SE"/>
              </w:rPr>
            </w:pPr>
            <w:r w:rsidRPr="00EE6E73">
              <w:rPr>
                <w:bCs/>
                <w:iCs/>
                <w:szCs w:val="22"/>
                <w:lang w:eastAsia="sv-SE"/>
              </w:rPr>
              <w:t>Parameters which apply for prioritized 2-step random access procedure for BFR (see TS 38.321 [3], clause 5.1.1).</w:t>
            </w:r>
          </w:p>
        </w:tc>
      </w:tr>
      <w:tr w:rsidR="004112C8" w:rsidRPr="00EE6E73"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EE6E73" w:rsidRDefault="00394471" w:rsidP="00964CC4">
            <w:pPr>
              <w:pStyle w:val="TAL"/>
              <w:rPr>
                <w:szCs w:val="22"/>
                <w:lang w:eastAsia="sv-SE"/>
              </w:rPr>
            </w:pPr>
            <w:proofErr w:type="spellStart"/>
            <w:r w:rsidRPr="00EE6E73">
              <w:rPr>
                <w:b/>
                <w:i/>
                <w:szCs w:val="22"/>
                <w:lang w:eastAsia="sv-SE"/>
              </w:rPr>
              <w:t>ra-ssb-OccasionMaskIndex</w:t>
            </w:r>
            <w:proofErr w:type="spellEnd"/>
          </w:p>
          <w:p w14:paraId="06F5AB60" w14:textId="77777777" w:rsidR="00394471" w:rsidRPr="00EE6E73" w:rsidRDefault="00394471" w:rsidP="00964CC4">
            <w:pPr>
              <w:pStyle w:val="TAL"/>
              <w:rPr>
                <w:szCs w:val="22"/>
                <w:lang w:eastAsia="sv-SE"/>
              </w:rPr>
            </w:pPr>
            <w:r w:rsidRPr="00EE6E73">
              <w:rPr>
                <w:szCs w:val="22"/>
                <w:lang w:eastAsia="sv-SE"/>
              </w:rPr>
              <w:t>Explicitly signalled PRACH Mask Index for RA Resource selection in TS 38.321 [3]. The mask is valid for all SSB resources.</w:t>
            </w:r>
          </w:p>
        </w:tc>
      </w:tr>
      <w:tr w:rsidR="004112C8" w:rsidRPr="00EE6E73"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EE6E73" w:rsidRDefault="00394471" w:rsidP="00964CC4">
            <w:pPr>
              <w:pStyle w:val="TAL"/>
              <w:rPr>
                <w:szCs w:val="22"/>
                <w:lang w:eastAsia="sv-SE"/>
              </w:rPr>
            </w:pPr>
            <w:proofErr w:type="spellStart"/>
            <w:r w:rsidRPr="00EE6E73">
              <w:rPr>
                <w:b/>
                <w:i/>
                <w:szCs w:val="22"/>
                <w:lang w:eastAsia="sv-SE"/>
              </w:rPr>
              <w:t>rach-ConfigBFR</w:t>
            </w:r>
            <w:proofErr w:type="spellEnd"/>
          </w:p>
          <w:p w14:paraId="295FECF8" w14:textId="0A640ABE" w:rsidR="00394471" w:rsidRPr="00EE6E73" w:rsidRDefault="00394471" w:rsidP="00964CC4">
            <w:pPr>
              <w:pStyle w:val="TAL"/>
              <w:rPr>
                <w:szCs w:val="22"/>
                <w:lang w:eastAsia="sv-SE"/>
              </w:rPr>
            </w:pPr>
            <w:r w:rsidRPr="00EE6E73">
              <w:rPr>
                <w:szCs w:val="22"/>
                <w:lang w:eastAsia="sv-SE"/>
              </w:rPr>
              <w:t xml:space="preserve">Configuration of </w:t>
            </w:r>
            <w:r w:rsidR="00FB04AA" w:rsidRPr="00EE6E73">
              <w:t>random access parameters</w:t>
            </w:r>
            <w:r w:rsidRPr="00EE6E73">
              <w:rPr>
                <w:szCs w:val="22"/>
                <w:lang w:eastAsia="sv-SE"/>
              </w:rPr>
              <w:t xml:space="preserve"> for BFR.</w:t>
            </w:r>
          </w:p>
        </w:tc>
      </w:tr>
      <w:tr w:rsidR="004112C8" w:rsidRPr="00EE6E73"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EE6E73" w:rsidRDefault="00394471" w:rsidP="00964CC4">
            <w:pPr>
              <w:pStyle w:val="TAL"/>
              <w:rPr>
                <w:szCs w:val="22"/>
                <w:lang w:eastAsia="sv-SE"/>
              </w:rPr>
            </w:pPr>
            <w:proofErr w:type="spellStart"/>
            <w:r w:rsidRPr="00EE6E73">
              <w:rPr>
                <w:b/>
                <w:i/>
                <w:szCs w:val="22"/>
                <w:lang w:eastAsia="sv-SE"/>
              </w:rPr>
              <w:t>recoverySearchSpaceId</w:t>
            </w:r>
            <w:proofErr w:type="spellEnd"/>
          </w:p>
          <w:p w14:paraId="24743994" w14:textId="77777777" w:rsidR="00394471" w:rsidRPr="00EE6E73" w:rsidRDefault="00394471" w:rsidP="00964CC4">
            <w:pPr>
              <w:pStyle w:val="TAL"/>
              <w:rPr>
                <w:szCs w:val="22"/>
                <w:lang w:eastAsia="sv-SE"/>
              </w:rPr>
            </w:pPr>
            <w:r w:rsidRPr="00EE6E73">
              <w:rPr>
                <w:szCs w:val="22"/>
                <w:lang w:eastAsia="sv-SE"/>
              </w:rPr>
              <w:t xml:space="preserve">Search space to use for BFR RAR. The network configures this search space to be within the linked DL BWP (i.e., within the DL BWP with the same </w:t>
            </w:r>
            <w:proofErr w:type="spellStart"/>
            <w:r w:rsidRPr="00EE6E73">
              <w:rPr>
                <w:i/>
                <w:lang w:eastAsia="sv-SE"/>
              </w:rPr>
              <w:t>bwp</w:t>
            </w:r>
            <w:proofErr w:type="spellEnd"/>
            <w:r w:rsidRPr="00EE6E73">
              <w:rPr>
                <w:i/>
                <w:lang w:eastAsia="sv-SE"/>
              </w:rPr>
              <w:t>-Id</w:t>
            </w:r>
            <w:r w:rsidRPr="00EE6E73">
              <w:rPr>
                <w:szCs w:val="22"/>
                <w:lang w:eastAsia="sv-SE"/>
              </w:rPr>
              <w:t xml:space="preserve">) of the UL BWP in which the </w:t>
            </w:r>
            <w:proofErr w:type="spellStart"/>
            <w:r w:rsidRPr="00EE6E73">
              <w:rPr>
                <w:i/>
                <w:lang w:eastAsia="sv-SE"/>
              </w:rPr>
              <w:t>BeamFailureRecoveryConfig</w:t>
            </w:r>
            <w:proofErr w:type="spellEnd"/>
            <w:r w:rsidRPr="00EE6E73">
              <w:rPr>
                <w:szCs w:val="22"/>
                <w:lang w:eastAsia="sv-SE"/>
              </w:rPr>
              <w:t xml:space="preserve"> is provided. The CORESET associated with the recovery search space cannot be associated with another search space. Network always configures </w:t>
            </w:r>
            <w:r w:rsidRPr="00EE6E73">
              <w:rPr>
                <w:lang w:eastAsia="sv-SE"/>
              </w:rPr>
              <w:t>the UE with a value for</w:t>
            </w:r>
            <w:r w:rsidRPr="00EE6E73">
              <w:rPr>
                <w:szCs w:val="22"/>
                <w:lang w:eastAsia="sv-SE"/>
              </w:rPr>
              <w:t xml:space="preserve"> this field when contention free random access resources for BFR are configured.</w:t>
            </w:r>
          </w:p>
        </w:tc>
      </w:tr>
      <w:tr w:rsidR="004112C8" w:rsidRPr="00EE6E73"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EE6E73" w:rsidRDefault="00394471" w:rsidP="00964CC4">
            <w:pPr>
              <w:pStyle w:val="TAL"/>
              <w:rPr>
                <w:b/>
                <w:i/>
                <w:szCs w:val="22"/>
                <w:lang w:eastAsia="sv-SE"/>
              </w:rPr>
            </w:pPr>
            <w:proofErr w:type="spellStart"/>
            <w:r w:rsidRPr="00EE6E73">
              <w:rPr>
                <w:b/>
                <w:i/>
                <w:szCs w:val="22"/>
                <w:lang w:eastAsia="sv-SE"/>
              </w:rPr>
              <w:t>rootSequenceIndex</w:t>
            </w:r>
            <w:proofErr w:type="spellEnd"/>
            <w:r w:rsidRPr="00EE6E73">
              <w:rPr>
                <w:b/>
                <w:i/>
                <w:szCs w:val="22"/>
                <w:lang w:eastAsia="sv-SE"/>
              </w:rPr>
              <w:t>-BFR</w:t>
            </w:r>
          </w:p>
          <w:p w14:paraId="65AAEFD6" w14:textId="77777777" w:rsidR="00394471" w:rsidRPr="00EE6E73" w:rsidRDefault="00394471" w:rsidP="00964CC4">
            <w:pPr>
              <w:pStyle w:val="TAL"/>
              <w:rPr>
                <w:lang w:eastAsia="sv-SE"/>
              </w:rPr>
            </w:pPr>
            <w:r w:rsidRPr="00EE6E73">
              <w:rPr>
                <w:lang w:eastAsia="sv-SE"/>
              </w:rPr>
              <w:t>PRACH root sequence index (see TS 38.211 [16], clause 6.3.3.1) for beam failure recovery.</w:t>
            </w:r>
          </w:p>
        </w:tc>
      </w:tr>
      <w:tr w:rsidR="004112C8" w:rsidRPr="00EE6E73"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EE6E73" w:rsidRDefault="00585667" w:rsidP="00585667">
            <w:pPr>
              <w:pStyle w:val="TAL"/>
              <w:rPr>
                <w:b/>
                <w:bCs/>
                <w:i/>
                <w:iCs/>
                <w:lang w:eastAsia="sv-SE"/>
              </w:rPr>
            </w:pPr>
            <w:proofErr w:type="spellStart"/>
            <w:r w:rsidRPr="00EE6E73">
              <w:rPr>
                <w:b/>
                <w:bCs/>
                <w:i/>
                <w:iCs/>
                <w:lang w:eastAsia="sv-SE"/>
              </w:rPr>
              <w:t>spCell</w:t>
            </w:r>
            <w:proofErr w:type="spellEnd"/>
            <w:r w:rsidRPr="00EE6E73">
              <w:rPr>
                <w:b/>
                <w:bCs/>
                <w:i/>
                <w:iCs/>
                <w:lang w:eastAsia="sv-SE"/>
              </w:rPr>
              <w:t>-BFR-CBRA</w:t>
            </w:r>
          </w:p>
          <w:p w14:paraId="35F9C61A" w14:textId="25C73AF8" w:rsidR="00585667" w:rsidRPr="00EE6E73" w:rsidRDefault="00585667" w:rsidP="00585667">
            <w:pPr>
              <w:pStyle w:val="TAL"/>
              <w:rPr>
                <w:lang w:eastAsia="sv-SE"/>
              </w:rPr>
            </w:pPr>
            <w:r w:rsidRPr="00EE6E73">
              <w:rPr>
                <w:lang w:eastAsia="sv-SE"/>
              </w:rPr>
              <w:t xml:space="preserve">Indicates that UE is configured to send MAC CE </w:t>
            </w:r>
            <w:r w:rsidRPr="00EE6E73">
              <w:t>for</w:t>
            </w:r>
            <w:r w:rsidRPr="00EE6E73">
              <w:rPr>
                <w:lang w:eastAsia="sv-SE"/>
              </w:rPr>
              <w:t xml:space="preserve"> </w:t>
            </w:r>
            <w:proofErr w:type="spellStart"/>
            <w:r w:rsidRPr="00EE6E73">
              <w:rPr>
                <w:lang w:eastAsia="sv-SE"/>
              </w:rPr>
              <w:t>SpCell</w:t>
            </w:r>
            <w:proofErr w:type="spellEnd"/>
            <w:r w:rsidRPr="00EE6E73">
              <w:rPr>
                <w:lang w:eastAsia="sv-SE"/>
              </w:rPr>
              <w:t xml:space="preserve"> BFR as specified in TS38.321 [3].</w:t>
            </w:r>
          </w:p>
        </w:tc>
      </w:tr>
      <w:tr w:rsidR="00394471" w:rsidRPr="00EE6E73"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EE6E73" w:rsidRDefault="00394471" w:rsidP="00964CC4">
            <w:pPr>
              <w:pStyle w:val="TAL"/>
              <w:rPr>
                <w:szCs w:val="22"/>
                <w:lang w:eastAsia="sv-SE"/>
              </w:rPr>
            </w:pPr>
            <w:proofErr w:type="spellStart"/>
            <w:r w:rsidRPr="00EE6E73">
              <w:rPr>
                <w:b/>
                <w:i/>
                <w:szCs w:val="22"/>
                <w:lang w:eastAsia="sv-SE"/>
              </w:rPr>
              <w:t>ssb</w:t>
            </w:r>
            <w:proofErr w:type="spellEnd"/>
            <w:r w:rsidRPr="00EE6E73">
              <w:rPr>
                <w:b/>
                <w:i/>
                <w:szCs w:val="22"/>
                <w:lang w:eastAsia="sv-SE"/>
              </w:rPr>
              <w:t>-</w:t>
            </w:r>
            <w:proofErr w:type="spellStart"/>
            <w:r w:rsidRPr="00EE6E73">
              <w:rPr>
                <w:b/>
                <w:i/>
                <w:szCs w:val="22"/>
                <w:lang w:eastAsia="sv-SE"/>
              </w:rPr>
              <w:t>perRACH</w:t>
            </w:r>
            <w:proofErr w:type="spellEnd"/>
            <w:r w:rsidRPr="00EE6E73">
              <w:rPr>
                <w:b/>
                <w:i/>
                <w:szCs w:val="22"/>
                <w:lang w:eastAsia="sv-SE"/>
              </w:rPr>
              <w:t>-Occasion</w:t>
            </w:r>
          </w:p>
          <w:p w14:paraId="4FCF3326" w14:textId="77777777" w:rsidR="00394471" w:rsidRPr="00EE6E73" w:rsidRDefault="00394471" w:rsidP="00964CC4">
            <w:pPr>
              <w:pStyle w:val="TAL"/>
              <w:rPr>
                <w:szCs w:val="22"/>
                <w:lang w:eastAsia="sv-SE"/>
              </w:rPr>
            </w:pPr>
            <w:r w:rsidRPr="00EE6E73">
              <w:rPr>
                <w:szCs w:val="22"/>
                <w:lang w:eastAsia="sv-SE"/>
              </w:rPr>
              <w:t>Number of SSBs per RACH occasion for CF-BFR, see TS 38.213 [13], clause 8.1.</w:t>
            </w:r>
          </w:p>
        </w:tc>
      </w:tr>
    </w:tbl>
    <w:p w14:paraId="627802F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EE6E73" w:rsidRDefault="00394471" w:rsidP="00964CC4">
            <w:pPr>
              <w:pStyle w:val="TAH"/>
              <w:rPr>
                <w:szCs w:val="22"/>
                <w:lang w:eastAsia="sv-SE"/>
              </w:rPr>
            </w:pPr>
            <w:r w:rsidRPr="00EE6E73">
              <w:rPr>
                <w:i/>
                <w:szCs w:val="22"/>
                <w:lang w:eastAsia="sv-SE"/>
              </w:rPr>
              <w:lastRenderedPageBreak/>
              <w:t xml:space="preserve">BFR-CSIRS-Resource </w:t>
            </w:r>
            <w:r w:rsidRPr="00EE6E73">
              <w:rPr>
                <w:szCs w:val="22"/>
                <w:lang w:eastAsia="sv-SE"/>
              </w:rPr>
              <w:t>field descriptions</w:t>
            </w:r>
          </w:p>
        </w:tc>
      </w:tr>
      <w:tr w:rsidR="004112C8" w:rsidRPr="00EE6E73"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EE6E73" w:rsidRDefault="00394471" w:rsidP="00964CC4">
            <w:pPr>
              <w:pStyle w:val="TAL"/>
              <w:rPr>
                <w:szCs w:val="22"/>
                <w:lang w:eastAsia="sv-SE"/>
              </w:rPr>
            </w:pPr>
            <w:proofErr w:type="spellStart"/>
            <w:r w:rsidRPr="00EE6E73">
              <w:rPr>
                <w:b/>
                <w:i/>
                <w:szCs w:val="22"/>
                <w:lang w:eastAsia="sv-SE"/>
              </w:rPr>
              <w:t>csi</w:t>
            </w:r>
            <w:proofErr w:type="spellEnd"/>
            <w:r w:rsidRPr="00EE6E73">
              <w:rPr>
                <w:b/>
                <w:i/>
                <w:szCs w:val="22"/>
                <w:lang w:eastAsia="sv-SE"/>
              </w:rPr>
              <w:t>-RS</w:t>
            </w:r>
          </w:p>
          <w:p w14:paraId="386C065D"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lang w:eastAsia="sv-SE"/>
              </w:rPr>
              <w:t>NZP-CSI-RS-Resource</w:t>
            </w:r>
            <w:r w:rsidRPr="00EE6E73">
              <w:rPr>
                <w:szCs w:val="22"/>
                <w:lang w:eastAsia="sv-SE"/>
              </w:rPr>
              <w:t xml:space="preserve"> configured in the </w:t>
            </w:r>
            <w:r w:rsidRPr="00EE6E73">
              <w:rPr>
                <w:i/>
                <w:lang w:eastAsia="sv-SE"/>
              </w:rPr>
              <w:t>CSI-</w:t>
            </w:r>
            <w:proofErr w:type="spellStart"/>
            <w:r w:rsidRPr="00EE6E73">
              <w:rPr>
                <w:i/>
                <w:lang w:eastAsia="sv-SE"/>
              </w:rPr>
              <w:t>MeasConfig</w:t>
            </w:r>
            <w:proofErr w:type="spellEnd"/>
            <w:r w:rsidRPr="00EE6E73">
              <w:rPr>
                <w:szCs w:val="22"/>
                <w:lang w:eastAsia="sv-SE"/>
              </w:rPr>
              <w:t xml:space="preserve"> of this serving cell. This reference signal determines a candidate beam for beam failure recovery (BFR).</w:t>
            </w:r>
          </w:p>
        </w:tc>
      </w:tr>
      <w:tr w:rsidR="004112C8" w:rsidRPr="00EE6E73"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EE6E73" w:rsidRDefault="00394471" w:rsidP="00964CC4">
            <w:pPr>
              <w:pStyle w:val="TAL"/>
              <w:rPr>
                <w:szCs w:val="22"/>
                <w:lang w:eastAsia="sv-SE"/>
              </w:rPr>
            </w:pPr>
            <w:proofErr w:type="spellStart"/>
            <w:r w:rsidRPr="00EE6E73">
              <w:rPr>
                <w:b/>
                <w:i/>
                <w:szCs w:val="22"/>
                <w:lang w:eastAsia="sv-SE"/>
              </w:rPr>
              <w:t>ra-OccasionList</w:t>
            </w:r>
            <w:proofErr w:type="spellEnd"/>
          </w:p>
          <w:p w14:paraId="48E64949" w14:textId="77777777" w:rsidR="00394471" w:rsidRPr="00EE6E73" w:rsidRDefault="00394471" w:rsidP="00964CC4">
            <w:pPr>
              <w:pStyle w:val="TAL"/>
              <w:rPr>
                <w:szCs w:val="22"/>
                <w:lang w:eastAsia="sv-SE"/>
              </w:rPr>
            </w:pPr>
            <w:r w:rsidRPr="00EE6E73">
              <w:rPr>
                <w:szCs w:val="22"/>
                <w:lang w:eastAsia="sv-SE"/>
              </w:rPr>
              <w:t>RA occasions that the UE shall use when performing BFR upon selecting the candidate beam identified by this CSI-RS.</w:t>
            </w:r>
            <w:r w:rsidRPr="00EE6E73">
              <w:rPr>
                <w:lang w:eastAsia="sv-SE"/>
              </w:rPr>
              <w:t xml:space="preserve"> </w:t>
            </w:r>
            <w:r w:rsidRPr="00EE6E73">
              <w:rPr>
                <w:szCs w:val="22"/>
                <w:lang w:eastAsia="sv-SE"/>
              </w:rPr>
              <w:t xml:space="preserve">The network ensures that the RA occasion indexes provided herein are also configured by </w:t>
            </w:r>
            <w:proofErr w:type="spellStart"/>
            <w:r w:rsidRPr="00EE6E73">
              <w:rPr>
                <w:i/>
                <w:lang w:eastAsia="sv-SE"/>
              </w:rPr>
              <w:t>prach-ConfigurationIndex</w:t>
            </w:r>
            <w:proofErr w:type="spellEnd"/>
            <w:r w:rsidRPr="00EE6E73">
              <w:rPr>
                <w:szCs w:val="22"/>
                <w:lang w:eastAsia="sv-SE"/>
              </w:rPr>
              <w:t xml:space="preserve"> and </w:t>
            </w:r>
            <w:r w:rsidRPr="00EE6E73">
              <w:rPr>
                <w:i/>
                <w:lang w:eastAsia="sv-SE"/>
              </w:rPr>
              <w:t>msg1-FDM</w:t>
            </w:r>
            <w:r w:rsidRPr="00EE6E73">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EE6E73" w:rsidRDefault="00394471" w:rsidP="00964CC4">
            <w:pPr>
              <w:pStyle w:val="TAL"/>
              <w:rPr>
                <w:szCs w:val="22"/>
                <w:lang w:eastAsia="sv-SE"/>
              </w:rPr>
            </w:pPr>
            <w:r w:rsidRPr="00EE6E73">
              <w:rPr>
                <w:szCs w:val="22"/>
                <w:lang w:eastAsia="sv-SE"/>
              </w:rPr>
              <w:t xml:space="preserve">If the field is absent the UE uses the RA occasion associated with the SSB that is </w:t>
            </w:r>
            <w:proofErr w:type="spellStart"/>
            <w:r w:rsidRPr="00EE6E73">
              <w:rPr>
                <w:szCs w:val="22"/>
                <w:lang w:eastAsia="sv-SE"/>
              </w:rPr>
              <w:t>QCLed</w:t>
            </w:r>
            <w:proofErr w:type="spellEnd"/>
            <w:r w:rsidRPr="00EE6E73">
              <w:rPr>
                <w:szCs w:val="22"/>
                <w:lang w:eastAsia="sv-SE"/>
              </w:rPr>
              <w:t xml:space="preserve"> with this CSI-RS.</w:t>
            </w:r>
          </w:p>
        </w:tc>
      </w:tr>
      <w:tr w:rsidR="00394471" w:rsidRPr="00EE6E73"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EE6E73" w:rsidRDefault="00394471" w:rsidP="00964CC4">
            <w:pPr>
              <w:pStyle w:val="TAL"/>
              <w:rPr>
                <w:szCs w:val="22"/>
                <w:lang w:eastAsia="sv-SE"/>
              </w:rPr>
            </w:pPr>
            <w:proofErr w:type="spellStart"/>
            <w:r w:rsidRPr="00EE6E73">
              <w:rPr>
                <w:b/>
                <w:i/>
                <w:szCs w:val="22"/>
                <w:lang w:eastAsia="sv-SE"/>
              </w:rPr>
              <w:t>ra-PreambleIndex</w:t>
            </w:r>
            <w:proofErr w:type="spellEnd"/>
          </w:p>
          <w:p w14:paraId="3C0D4725" w14:textId="77777777" w:rsidR="00394471" w:rsidRPr="00EE6E73" w:rsidRDefault="00394471" w:rsidP="00964CC4">
            <w:pPr>
              <w:pStyle w:val="TAL"/>
              <w:rPr>
                <w:szCs w:val="22"/>
                <w:lang w:eastAsia="sv-SE"/>
              </w:rPr>
            </w:pPr>
            <w:r w:rsidRPr="00EE6E73">
              <w:rPr>
                <w:szCs w:val="22"/>
                <w:lang w:eastAsia="sv-SE"/>
              </w:rPr>
              <w:t xml:space="preserve">The RA preamble index to use in the RA occasions associated with this CSI-RS. If the field is absent, the UE uses the preamble index associated with the SSB that is </w:t>
            </w:r>
            <w:proofErr w:type="spellStart"/>
            <w:r w:rsidRPr="00EE6E73">
              <w:rPr>
                <w:szCs w:val="22"/>
                <w:lang w:eastAsia="sv-SE"/>
              </w:rPr>
              <w:t>QCLed</w:t>
            </w:r>
            <w:proofErr w:type="spellEnd"/>
            <w:r w:rsidRPr="00EE6E73">
              <w:rPr>
                <w:szCs w:val="22"/>
                <w:lang w:eastAsia="sv-SE"/>
              </w:rPr>
              <w:t xml:space="preserve"> with this CSI-RS.</w:t>
            </w:r>
          </w:p>
        </w:tc>
      </w:tr>
    </w:tbl>
    <w:p w14:paraId="16D0208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EE6E73" w:rsidRDefault="00394471" w:rsidP="00964CC4">
            <w:pPr>
              <w:pStyle w:val="TAH"/>
              <w:rPr>
                <w:szCs w:val="22"/>
                <w:lang w:eastAsia="sv-SE"/>
              </w:rPr>
            </w:pPr>
            <w:r w:rsidRPr="00EE6E73">
              <w:rPr>
                <w:i/>
                <w:szCs w:val="22"/>
                <w:lang w:eastAsia="sv-SE"/>
              </w:rPr>
              <w:t xml:space="preserve">BFR-SSB-Resource </w:t>
            </w:r>
            <w:r w:rsidRPr="00EE6E73">
              <w:rPr>
                <w:szCs w:val="22"/>
                <w:lang w:eastAsia="sv-SE"/>
              </w:rPr>
              <w:t>field descriptions</w:t>
            </w:r>
          </w:p>
        </w:tc>
      </w:tr>
      <w:tr w:rsidR="004112C8" w:rsidRPr="00EE6E73"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EE6E73" w:rsidRDefault="00394471" w:rsidP="00964CC4">
            <w:pPr>
              <w:pStyle w:val="TAL"/>
              <w:rPr>
                <w:szCs w:val="22"/>
                <w:lang w:eastAsia="sv-SE"/>
              </w:rPr>
            </w:pPr>
            <w:proofErr w:type="spellStart"/>
            <w:r w:rsidRPr="00EE6E73">
              <w:rPr>
                <w:b/>
                <w:i/>
                <w:szCs w:val="22"/>
                <w:lang w:eastAsia="sv-SE"/>
              </w:rPr>
              <w:t>ra-PreambleIndex</w:t>
            </w:r>
            <w:proofErr w:type="spellEnd"/>
          </w:p>
          <w:p w14:paraId="58C6B6A1" w14:textId="77777777" w:rsidR="00394471" w:rsidRPr="00EE6E73" w:rsidRDefault="00394471" w:rsidP="00964CC4">
            <w:pPr>
              <w:pStyle w:val="TAL"/>
              <w:rPr>
                <w:szCs w:val="22"/>
                <w:lang w:eastAsia="sv-SE"/>
              </w:rPr>
            </w:pPr>
            <w:r w:rsidRPr="00EE6E73">
              <w:rPr>
                <w:szCs w:val="22"/>
                <w:lang w:eastAsia="sv-SE"/>
              </w:rPr>
              <w:t>The preamble index that the UE shall use when performing BFR upon selecting the candidate beams identified by this SSB.</w:t>
            </w:r>
          </w:p>
        </w:tc>
      </w:tr>
      <w:tr w:rsidR="00394471" w:rsidRPr="00EE6E73"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EE6E73" w:rsidRDefault="00394471" w:rsidP="00964CC4">
            <w:pPr>
              <w:pStyle w:val="TAL"/>
              <w:rPr>
                <w:szCs w:val="22"/>
                <w:lang w:eastAsia="sv-SE"/>
              </w:rPr>
            </w:pPr>
            <w:proofErr w:type="spellStart"/>
            <w:r w:rsidRPr="00EE6E73">
              <w:rPr>
                <w:b/>
                <w:i/>
                <w:szCs w:val="22"/>
                <w:lang w:eastAsia="sv-SE"/>
              </w:rPr>
              <w:t>ssb</w:t>
            </w:r>
            <w:proofErr w:type="spellEnd"/>
          </w:p>
          <w:p w14:paraId="2FAD420E" w14:textId="77777777" w:rsidR="00394471" w:rsidRPr="00EE6E73" w:rsidRDefault="00394471" w:rsidP="00964CC4">
            <w:pPr>
              <w:pStyle w:val="TAL"/>
              <w:rPr>
                <w:szCs w:val="22"/>
                <w:lang w:eastAsia="sv-SE"/>
              </w:rPr>
            </w:pPr>
            <w:r w:rsidRPr="00EE6E73">
              <w:rPr>
                <w:szCs w:val="22"/>
                <w:lang w:eastAsia="sv-SE"/>
              </w:rPr>
              <w:t>The ID of an SSB transmitted by this serving cell. It determines a candidate beam for beam failure recovery (BFR).</w:t>
            </w:r>
          </w:p>
        </w:tc>
      </w:tr>
    </w:tbl>
    <w:p w14:paraId="3BBACF63" w14:textId="77777777" w:rsidR="00394471" w:rsidRPr="00EE6E73" w:rsidRDefault="00394471" w:rsidP="00394471"/>
    <w:p w14:paraId="08B2D2FF" w14:textId="7F4356E2" w:rsidR="00394471" w:rsidRPr="00EE6E73" w:rsidRDefault="00394471" w:rsidP="00394471">
      <w:pPr>
        <w:pStyle w:val="Heading4"/>
        <w:rPr>
          <w:i/>
        </w:rPr>
      </w:pPr>
      <w:bookmarkStart w:id="3827" w:name="_Toc60777169"/>
      <w:bookmarkStart w:id="3828" w:name="_Toc193446102"/>
      <w:bookmarkStart w:id="3829" w:name="_Toc193451907"/>
      <w:bookmarkStart w:id="3830" w:name="_Toc193463177"/>
      <w:bookmarkStart w:id="3831" w:name="_Toc201295464"/>
      <w:bookmarkStart w:id="3832" w:name="MCCQCTEMPBM_00000186"/>
      <w:r w:rsidRPr="00EE6E73">
        <w:rPr>
          <w:i/>
        </w:rPr>
        <w:t>–</w:t>
      </w:r>
      <w:r w:rsidRPr="00EE6E73">
        <w:rPr>
          <w:i/>
        </w:rPr>
        <w:tab/>
      </w:r>
      <w:proofErr w:type="spellStart"/>
      <w:r w:rsidRPr="00EE6E73">
        <w:rPr>
          <w:i/>
        </w:rPr>
        <w:t>BeamFailureRecovery</w:t>
      </w:r>
      <w:r w:rsidR="00A45783" w:rsidRPr="00EE6E73">
        <w:rPr>
          <w:i/>
        </w:rPr>
        <w:t>R</w:t>
      </w:r>
      <w:r w:rsidRPr="00EE6E73">
        <w:rPr>
          <w:i/>
        </w:rPr>
        <w:t>SConfig</w:t>
      </w:r>
      <w:bookmarkEnd w:id="3827"/>
      <w:bookmarkEnd w:id="3828"/>
      <w:bookmarkEnd w:id="3829"/>
      <w:bookmarkEnd w:id="3830"/>
      <w:bookmarkEnd w:id="3831"/>
      <w:proofErr w:type="spellEnd"/>
    </w:p>
    <w:bookmarkEnd w:id="3832"/>
    <w:p w14:paraId="4F5545CC" w14:textId="3C9ACC38" w:rsidR="00394471" w:rsidRPr="00EE6E73" w:rsidRDefault="00394471" w:rsidP="00394471">
      <w:r w:rsidRPr="00EE6E73">
        <w:t xml:space="preserve">The IE </w:t>
      </w:r>
      <w:proofErr w:type="spellStart"/>
      <w:r w:rsidRPr="00EE6E73">
        <w:rPr>
          <w:i/>
        </w:rPr>
        <w:t>BeamFailureRecovery</w:t>
      </w:r>
      <w:r w:rsidR="00A45783" w:rsidRPr="00EE6E73">
        <w:rPr>
          <w:i/>
        </w:rPr>
        <w:t>R</w:t>
      </w:r>
      <w:r w:rsidRPr="00EE6E73">
        <w:rPr>
          <w:i/>
        </w:rPr>
        <w:t>SConfig</w:t>
      </w:r>
      <w:proofErr w:type="spellEnd"/>
      <w:r w:rsidRPr="00EE6E73">
        <w:t xml:space="preserve"> is used to configure the UE with candidate beams for beam failure recovery in case of beam failure detection. See also TS 38.321 [3], clause 5.</w:t>
      </w:r>
      <w:r w:rsidR="00835C66" w:rsidRPr="00EE6E73">
        <w:t>17</w:t>
      </w:r>
      <w:r w:rsidRPr="00EE6E73">
        <w:t>.</w:t>
      </w:r>
    </w:p>
    <w:p w14:paraId="15636FB0" w14:textId="19995038" w:rsidR="00394471" w:rsidRPr="00EE6E73" w:rsidRDefault="00394471" w:rsidP="00394471">
      <w:pPr>
        <w:pStyle w:val="TH"/>
      </w:pPr>
      <w:proofErr w:type="spellStart"/>
      <w:r w:rsidRPr="00EE6E73">
        <w:rPr>
          <w:i/>
        </w:rPr>
        <w:t>BeamFailureRecovery</w:t>
      </w:r>
      <w:r w:rsidR="00A45783" w:rsidRPr="00EE6E73">
        <w:rPr>
          <w:i/>
        </w:rPr>
        <w:t>R</w:t>
      </w:r>
      <w:r w:rsidRPr="00EE6E73">
        <w:rPr>
          <w:i/>
        </w:rPr>
        <w:t>SConfig</w:t>
      </w:r>
      <w:proofErr w:type="spellEnd"/>
      <w:r w:rsidRPr="00EE6E73">
        <w:t xml:space="preserve"> information element</w:t>
      </w:r>
    </w:p>
    <w:p w14:paraId="22C07ED8" w14:textId="77777777" w:rsidR="00394471" w:rsidRPr="00EE6E73" w:rsidRDefault="00394471" w:rsidP="00EE6E73">
      <w:pPr>
        <w:pStyle w:val="PL"/>
        <w:rPr>
          <w:color w:val="808080"/>
        </w:rPr>
      </w:pPr>
      <w:r w:rsidRPr="00EE6E73">
        <w:rPr>
          <w:color w:val="808080"/>
        </w:rPr>
        <w:t>-- ASN1START</w:t>
      </w:r>
    </w:p>
    <w:p w14:paraId="4DCED805" w14:textId="29A73FF3"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ART</w:t>
      </w:r>
    </w:p>
    <w:p w14:paraId="13421076" w14:textId="77777777" w:rsidR="00394471" w:rsidRPr="00EE6E73" w:rsidRDefault="00394471" w:rsidP="00EE6E73">
      <w:pPr>
        <w:pStyle w:val="PL"/>
      </w:pPr>
    </w:p>
    <w:p w14:paraId="687E2DC5" w14:textId="104D0B52" w:rsidR="00394471" w:rsidRPr="00EE6E73" w:rsidRDefault="00394471" w:rsidP="00EE6E73">
      <w:pPr>
        <w:pStyle w:val="PL"/>
      </w:pPr>
      <w:r w:rsidRPr="00EE6E73">
        <w:t>BeamFailureRecovery</w:t>
      </w:r>
      <w:r w:rsidR="00A45783" w:rsidRPr="00EE6E73">
        <w:t>R</w:t>
      </w:r>
      <w:r w:rsidRPr="00EE6E73">
        <w:t xml:space="preserve">SConfig-r16 ::= </w:t>
      </w:r>
      <w:r w:rsidRPr="00EE6E73">
        <w:rPr>
          <w:color w:val="993366"/>
        </w:rPr>
        <w:t>SEQUENCE</w:t>
      </w:r>
      <w:r w:rsidRPr="00EE6E73">
        <w:t xml:space="preserve"> {</w:t>
      </w:r>
    </w:p>
    <w:p w14:paraId="4BAED387" w14:textId="76B80B8C" w:rsidR="00394471" w:rsidRPr="00EE6E73" w:rsidRDefault="00394471" w:rsidP="00EE6E73">
      <w:pPr>
        <w:pStyle w:val="PL"/>
        <w:rPr>
          <w:color w:val="808080"/>
        </w:rPr>
      </w:pPr>
      <w:r w:rsidRPr="00EE6E73">
        <w:t xml:space="preserve">    rsrp-ThresholdBFR-r16               RSRP-Range                                                               </w:t>
      </w:r>
      <w:r w:rsidRPr="00EE6E73">
        <w:rPr>
          <w:color w:val="993366"/>
        </w:rPr>
        <w:t>OPTIONAL</w:t>
      </w:r>
      <w:r w:rsidRPr="00EE6E73">
        <w:t xml:space="preserve">, </w:t>
      </w:r>
      <w:r w:rsidRPr="00EE6E73">
        <w:rPr>
          <w:color w:val="808080"/>
        </w:rPr>
        <w:t>-- Need M</w:t>
      </w:r>
    </w:p>
    <w:p w14:paraId="0CF5D0A4" w14:textId="21BBF209" w:rsidR="00394471" w:rsidRPr="00EE6E73" w:rsidRDefault="00394471" w:rsidP="00EE6E73">
      <w:pPr>
        <w:pStyle w:val="PL"/>
        <w:rPr>
          <w:color w:val="808080"/>
        </w:rPr>
      </w:pPr>
      <w:r w:rsidRPr="00EE6E73">
        <w:t xml:space="preserve">    candidateBeamRS</w:t>
      </w:r>
      <w:r w:rsidR="00425CBF" w:rsidRPr="00EE6E73">
        <w:t>-</w:t>
      </w:r>
      <w:r w:rsidRPr="00EE6E73">
        <w:t xml:space="preserve">List-r16          </w:t>
      </w:r>
      <w:r w:rsidR="00A45783" w:rsidRPr="00EE6E73">
        <w:t xml:space="preserve"> </w:t>
      </w:r>
      <w:r w:rsidR="00425CBF" w:rsidRPr="00EE6E73">
        <w:t xml:space="preserve">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M</w:t>
      </w:r>
    </w:p>
    <w:p w14:paraId="45C419D3" w14:textId="5DE85867" w:rsidR="00A45783" w:rsidRPr="00EE6E73" w:rsidRDefault="00394471" w:rsidP="00EE6E73">
      <w:pPr>
        <w:pStyle w:val="PL"/>
      </w:pPr>
      <w:r w:rsidRPr="00EE6E73">
        <w:t xml:space="preserve">    ...</w:t>
      </w:r>
      <w:r w:rsidR="00A45783" w:rsidRPr="00EE6E73">
        <w:t>,</w:t>
      </w:r>
    </w:p>
    <w:p w14:paraId="0F1F8D1F" w14:textId="77777777" w:rsidR="00A45783" w:rsidRPr="00EE6E73" w:rsidRDefault="00A45783" w:rsidP="00EE6E73">
      <w:pPr>
        <w:pStyle w:val="PL"/>
      </w:pPr>
      <w:r w:rsidRPr="00EE6E73">
        <w:t xml:space="preserve">    [[</w:t>
      </w:r>
    </w:p>
    <w:p w14:paraId="48758D17" w14:textId="61661A2A" w:rsidR="00A45783" w:rsidRPr="00EE6E73" w:rsidRDefault="00A45783" w:rsidP="00EE6E73">
      <w:pPr>
        <w:pStyle w:val="PL"/>
        <w:rPr>
          <w:color w:val="808080"/>
        </w:rPr>
      </w:pPr>
      <w:r w:rsidRPr="00EE6E73">
        <w:t xml:space="preserve">    candidateBeamRS</w:t>
      </w:r>
      <w:r w:rsidR="00425CBF" w:rsidRPr="00EE6E73">
        <w:t>-</w:t>
      </w:r>
      <w:r w:rsidRPr="00EE6E73">
        <w:t xml:space="preserve">List2-r17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R</w:t>
      </w:r>
    </w:p>
    <w:p w14:paraId="6B571CAE" w14:textId="1C30AB1A" w:rsidR="00C148E4" w:rsidRPr="00EE6E73" w:rsidRDefault="00A45783" w:rsidP="00EE6E73">
      <w:pPr>
        <w:pStyle w:val="PL"/>
      </w:pPr>
      <w:r w:rsidRPr="00EE6E73">
        <w:t xml:space="preserve">    ]</w:t>
      </w:r>
      <w:r w:rsidR="005420CF" w:rsidRPr="00EE6E73">
        <w:t>]</w:t>
      </w:r>
    </w:p>
    <w:p w14:paraId="58497F08" w14:textId="07F42617" w:rsidR="00394471" w:rsidRPr="00EE6E73" w:rsidRDefault="00394471" w:rsidP="00EE6E73">
      <w:pPr>
        <w:pStyle w:val="PL"/>
      </w:pPr>
      <w:r w:rsidRPr="00EE6E73">
        <w:t>}</w:t>
      </w:r>
    </w:p>
    <w:p w14:paraId="169B3F2F" w14:textId="77777777" w:rsidR="00394471" w:rsidRPr="00EE6E73" w:rsidRDefault="00394471" w:rsidP="00EE6E73">
      <w:pPr>
        <w:pStyle w:val="PL"/>
      </w:pPr>
    </w:p>
    <w:p w14:paraId="21326E3E" w14:textId="42411145"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OP</w:t>
      </w:r>
    </w:p>
    <w:p w14:paraId="26BC0F6D" w14:textId="77777777" w:rsidR="00394471" w:rsidRPr="00EE6E73" w:rsidRDefault="00394471" w:rsidP="00EE6E73">
      <w:pPr>
        <w:pStyle w:val="PL"/>
        <w:rPr>
          <w:color w:val="808080"/>
        </w:rPr>
      </w:pPr>
      <w:r w:rsidRPr="00EE6E73">
        <w:rPr>
          <w:color w:val="808080"/>
        </w:rPr>
        <w:t>-- ASN1STOP</w:t>
      </w:r>
    </w:p>
    <w:p w14:paraId="17A88657" w14:textId="77777777" w:rsidR="00394471" w:rsidRPr="00EE6E73"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EE6E73" w:rsidRDefault="00394471" w:rsidP="00964CC4">
            <w:pPr>
              <w:pStyle w:val="TAH"/>
              <w:rPr>
                <w:szCs w:val="22"/>
                <w:lang w:eastAsia="sv-SE"/>
              </w:rPr>
            </w:pPr>
            <w:proofErr w:type="spellStart"/>
            <w:r w:rsidRPr="00EE6E73">
              <w:rPr>
                <w:i/>
                <w:szCs w:val="22"/>
                <w:lang w:eastAsia="sv-SE"/>
              </w:rPr>
              <w:lastRenderedPageBreak/>
              <w:t>BeamFailureRecovery</w:t>
            </w:r>
            <w:r w:rsidR="00A45783" w:rsidRPr="00EE6E73">
              <w:rPr>
                <w:i/>
                <w:szCs w:val="22"/>
                <w:lang w:eastAsia="sv-SE"/>
              </w:rPr>
              <w:t>R</w:t>
            </w:r>
            <w:r w:rsidRPr="00EE6E73">
              <w:rPr>
                <w:i/>
                <w:szCs w:val="22"/>
                <w:lang w:eastAsia="sv-SE"/>
              </w:rPr>
              <w:t>SConfig</w:t>
            </w:r>
            <w:proofErr w:type="spellEnd"/>
            <w:r w:rsidRPr="00EE6E73">
              <w:rPr>
                <w:i/>
                <w:szCs w:val="22"/>
                <w:lang w:eastAsia="sv-SE"/>
              </w:rPr>
              <w:t xml:space="preserve"> </w:t>
            </w:r>
            <w:r w:rsidRPr="00EE6E73">
              <w:rPr>
                <w:szCs w:val="22"/>
                <w:lang w:eastAsia="sv-SE"/>
              </w:rPr>
              <w:t>field descriptions</w:t>
            </w:r>
          </w:p>
        </w:tc>
      </w:tr>
      <w:tr w:rsidR="004112C8" w:rsidRPr="00EE6E73"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EE6E73" w:rsidRDefault="00394471" w:rsidP="00964CC4">
            <w:pPr>
              <w:pStyle w:val="TAL"/>
              <w:rPr>
                <w:szCs w:val="22"/>
                <w:lang w:eastAsia="sv-SE"/>
              </w:rPr>
            </w:pPr>
            <w:proofErr w:type="spellStart"/>
            <w:r w:rsidRPr="00EE6E73">
              <w:rPr>
                <w:b/>
                <w:i/>
                <w:szCs w:val="22"/>
                <w:lang w:eastAsia="sv-SE"/>
              </w:rPr>
              <w:t>candidateBeamRS</w:t>
            </w:r>
            <w:proofErr w:type="spellEnd"/>
            <w:r w:rsidR="00425CBF" w:rsidRPr="00EE6E73">
              <w:rPr>
                <w:b/>
                <w:i/>
                <w:szCs w:val="22"/>
                <w:lang w:eastAsia="sv-SE"/>
              </w:rPr>
              <w:t>-</w:t>
            </w:r>
            <w:r w:rsidRPr="00EE6E73">
              <w:rPr>
                <w:b/>
                <w:i/>
                <w:szCs w:val="22"/>
                <w:lang w:eastAsia="sv-SE"/>
              </w:rPr>
              <w:t>List</w:t>
            </w:r>
          </w:p>
          <w:p w14:paraId="08EFC26F" w14:textId="77777777" w:rsidR="00394471" w:rsidRPr="00EE6E73" w:rsidRDefault="00394471" w:rsidP="00964CC4">
            <w:pPr>
              <w:pStyle w:val="TAL"/>
              <w:rPr>
                <w:szCs w:val="22"/>
                <w:lang w:eastAsia="sv-SE"/>
              </w:rPr>
            </w:pPr>
            <w:r w:rsidRPr="00EE6E73">
              <w:rPr>
                <w:szCs w:val="22"/>
                <w:lang w:eastAsia="sv-SE"/>
              </w:rPr>
              <w:t>A list of reference signals (CSI-RS and/or SSB) identifying the candidate beams for recovery. The network always configures this parameter in every instance of this IE.</w:t>
            </w:r>
          </w:p>
        </w:tc>
      </w:tr>
      <w:tr w:rsidR="004112C8" w:rsidRPr="00EE6E73"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EE6E73" w:rsidRDefault="00A45783" w:rsidP="00A45783">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2</w:t>
            </w:r>
          </w:p>
          <w:p w14:paraId="54083F26" w14:textId="3717F14F" w:rsidR="00A45783" w:rsidRPr="00EE6E73" w:rsidRDefault="00A45783" w:rsidP="00A45783">
            <w:pPr>
              <w:pStyle w:val="TAL"/>
              <w:rPr>
                <w:b/>
                <w:i/>
                <w:szCs w:val="22"/>
                <w:lang w:eastAsia="sv-SE"/>
              </w:rPr>
            </w:pPr>
            <w:r w:rsidRPr="00EE6E73">
              <w:rPr>
                <w:szCs w:val="22"/>
                <w:lang w:eastAsia="sv-SE"/>
              </w:rPr>
              <w:t>A list of reference signals (CSI-RS and/or SSB) identifying the candidate beams for recovery.</w:t>
            </w:r>
          </w:p>
        </w:tc>
      </w:tr>
      <w:tr w:rsidR="000830BB" w:rsidRPr="00EE6E73"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EE6E73" w:rsidRDefault="00394471" w:rsidP="00964CC4">
            <w:pPr>
              <w:pStyle w:val="TAL"/>
              <w:rPr>
                <w:b/>
                <w:bCs/>
                <w:i/>
                <w:szCs w:val="22"/>
                <w:lang w:eastAsia="sv-SE"/>
              </w:rPr>
            </w:pPr>
            <w:proofErr w:type="spellStart"/>
            <w:r w:rsidRPr="00EE6E73">
              <w:rPr>
                <w:b/>
                <w:bCs/>
                <w:i/>
                <w:szCs w:val="22"/>
                <w:lang w:eastAsia="sv-SE"/>
              </w:rPr>
              <w:t>rsrp-ThresholdBFR</w:t>
            </w:r>
            <w:proofErr w:type="spellEnd"/>
          </w:p>
          <w:p w14:paraId="3946D98C" w14:textId="672DF4F6" w:rsidR="00394471" w:rsidRPr="00EE6E73" w:rsidRDefault="00394471" w:rsidP="00964CC4">
            <w:pPr>
              <w:pStyle w:val="TAL"/>
              <w:rPr>
                <w:szCs w:val="22"/>
                <w:lang w:eastAsia="sv-SE"/>
              </w:rPr>
            </w:pPr>
            <w:r w:rsidRPr="00EE6E73">
              <w:rPr>
                <w:szCs w:val="22"/>
                <w:lang w:eastAsia="sv-SE"/>
              </w:rPr>
              <w:t xml:space="preserve">L1-RSRP threshold used for determining whether a candidate beam may be included by the UE in MAC CE </w:t>
            </w:r>
            <w:r w:rsidR="00582365" w:rsidRPr="00EE6E73">
              <w:rPr>
                <w:rFonts w:eastAsiaTheme="minorEastAsia"/>
                <w:szCs w:val="22"/>
              </w:rPr>
              <w:t>for BFR</w:t>
            </w:r>
            <w:r w:rsidR="00582365" w:rsidRPr="00EE6E73">
              <w:rPr>
                <w:szCs w:val="22"/>
                <w:lang w:eastAsia="sv-SE"/>
              </w:rPr>
              <w:t xml:space="preserve"> </w:t>
            </w:r>
            <w:r w:rsidRPr="00EE6E73">
              <w:rPr>
                <w:szCs w:val="22"/>
                <w:lang w:eastAsia="sv-SE"/>
              </w:rPr>
              <w:t xml:space="preserve">(see </w:t>
            </w:r>
            <w:r w:rsidR="00582365" w:rsidRPr="00EE6E73">
              <w:rPr>
                <w:szCs w:val="22"/>
                <w:lang w:eastAsia="sv-SE"/>
              </w:rPr>
              <w:t xml:space="preserve">TS 38.321 [3] and </w:t>
            </w:r>
            <w:r w:rsidRPr="00EE6E73">
              <w:rPr>
                <w:szCs w:val="22"/>
                <w:lang w:eastAsia="sv-SE"/>
              </w:rPr>
              <w:t xml:space="preserve">TS 38.213 [13], clause </w:t>
            </w:r>
            <w:r w:rsidR="00835C66" w:rsidRPr="00EE6E73">
              <w:rPr>
                <w:szCs w:val="22"/>
                <w:lang w:eastAsia="sv-SE"/>
              </w:rPr>
              <w:t>6</w:t>
            </w:r>
            <w:r w:rsidRPr="00EE6E73">
              <w:rPr>
                <w:szCs w:val="22"/>
                <w:lang w:eastAsia="sv-SE"/>
              </w:rPr>
              <w:t>).</w:t>
            </w:r>
            <w:r w:rsidRPr="00EE6E73">
              <w:rPr>
                <w:rFonts w:ascii="Times New Roman" w:hAnsi="Times New Roman"/>
                <w:lang w:eastAsia="sv-SE"/>
              </w:rPr>
              <w:t xml:space="preserve"> </w:t>
            </w:r>
            <w:r w:rsidRPr="00EE6E73">
              <w:rPr>
                <w:szCs w:val="22"/>
                <w:lang w:eastAsia="sv-SE"/>
              </w:rPr>
              <w:t>The network always configures this parameter in every instance of this IE.</w:t>
            </w:r>
          </w:p>
        </w:tc>
      </w:tr>
    </w:tbl>
    <w:p w14:paraId="098D072D" w14:textId="2FCAEB2F" w:rsidR="00394471" w:rsidRPr="00EE6E73" w:rsidRDefault="00394471" w:rsidP="00394471"/>
    <w:p w14:paraId="025905BE" w14:textId="77777777" w:rsidR="00394471" w:rsidRPr="00EE6E73" w:rsidRDefault="00394471" w:rsidP="00394471">
      <w:pPr>
        <w:pStyle w:val="Heading4"/>
      </w:pPr>
      <w:bookmarkStart w:id="3833" w:name="_Toc60777170"/>
      <w:bookmarkStart w:id="3834" w:name="_Toc193446103"/>
      <w:bookmarkStart w:id="3835" w:name="_Toc193451908"/>
      <w:bookmarkStart w:id="3836" w:name="_Toc193463178"/>
      <w:bookmarkStart w:id="3837" w:name="_Toc201295465"/>
      <w:bookmarkStart w:id="3838" w:name="MCCQCTEMPBM_00000187"/>
      <w:r w:rsidRPr="00EE6E73">
        <w:t>–</w:t>
      </w:r>
      <w:r w:rsidRPr="00EE6E73">
        <w:tab/>
      </w:r>
      <w:proofErr w:type="spellStart"/>
      <w:r w:rsidRPr="00EE6E73">
        <w:rPr>
          <w:i/>
        </w:rPr>
        <w:t>BetaOffsets</w:t>
      </w:r>
      <w:bookmarkEnd w:id="3833"/>
      <w:bookmarkEnd w:id="3834"/>
      <w:bookmarkEnd w:id="3835"/>
      <w:bookmarkEnd w:id="3836"/>
      <w:bookmarkEnd w:id="3837"/>
      <w:proofErr w:type="spellEnd"/>
    </w:p>
    <w:bookmarkEnd w:id="3838"/>
    <w:p w14:paraId="2C3E0CF0" w14:textId="77777777" w:rsidR="00394471" w:rsidRPr="00EE6E73" w:rsidRDefault="00394471" w:rsidP="00394471">
      <w:r w:rsidRPr="00EE6E73">
        <w:t xml:space="preserve">The IE </w:t>
      </w:r>
      <w:proofErr w:type="spellStart"/>
      <w:r w:rsidRPr="00EE6E73">
        <w:rPr>
          <w:i/>
        </w:rPr>
        <w:t>BetaOffsets</w:t>
      </w:r>
      <w:proofErr w:type="spellEnd"/>
      <w:r w:rsidRPr="00EE6E73">
        <w:t xml:space="preserve"> is used to configure beta-offset values, see </w:t>
      </w:r>
      <w:r w:rsidRPr="00EE6E73">
        <w:rPr>
          <w:szCs w:val="22"/>
        </w:rPr>
        <w:t>TS 38.213 [13], clause 9.3</w:t>
      </w:r>
      <w:r w:rsidRPr="00EE6E73">
        <w:t>.</w:t>
      </w:r>
    </w:p>
    <w:p w14:paraId="63830E88" w14:textId="77777777" w:rsidR="00394471" w:rsidRPr="00EE6E73" w:rsidRDefault="00394471" w:rsidP="00394471">
      <w:pPr>
        <w:pStyle w:val="TH"/>
      </w:pPr>
      <w:proofErr w:type="spellStart"/>
      <w:r w:rsidRPr="00EE6E73">
        <w:rPr>
          <w:i/>
        </w:rPr>
        <w:t>BetaOffsets</w:t>
      </w:r>
      <w:proofErr w:type="spellEnd"/>
      <w:r w:rsidRPr="00EE6E73">
        <w:t xml:space="preserve"> information element</w:t>
      </w:r>
    </w:p>
    <w:p w14:paraId="35D162DB" w14:textId="77777777" w:rsidR="00394471" w:rsidRPr="00EE6E73" w:rsidRDefault="00394471" w:rsidP="00EE6E73">
      <w:pPr>
        <w:pStyle w:val="PL"/>
        <w:rPr>
          <w:color w:val="808080"/>
        </w:rPr>
      </w:pPr>
      <w:r w:rsidRPr="00EE6E73">
        <w:rPr>
          <w:color w:val="808080"/>
        </w:rPr>
        <w:t>-- ASN1START</w:t>
      </w:r>
    </w:p>
    <w:p w14:paraId="3CCA312B" w14:textId="77777777" w:rsidR="00394471" w:rsidRPr="00EE6E73" w:rsidRDefault="00394471" w:rsidP="00EE6E73">
      <w:pPr>
        <w:pStyle w:val="PL"/>
        <w:rPr>
          <w:color w:val="808080"/>
        </w:rPr>
      </w:pPr>
      <w:r w:rsidRPr="00EE6E73">
        <w:rPr>
          <w:color w:val="808080"/>
        </w:rPr>
        <w:t>-- TAG-BETAOFFSETS-START</w:t>
      </w:r>
    </w:p>
    <w:p w14:paraId="33CD0EA5" w14:textId="77777777" w:rsidR="00394471" w:rsidRPr="00EE6E73" w:rsidRDefault="00394471" w:rsidP="00EE6E73">
      <w:pPr>
        <w:pStyle w:val="PL"/>
      </w:pPr>
    </w:p>
    <w:p w14:paraId="5CB7A97B" w14:textId="77777777" w:rsidR="00394471" w:rsidRPr="00EE6E73" w:rsidRDefault="00394471" w:rsidP="00EE6E73">
      <w:pPr>
        <w:pStyle w:val="PL"/>
      </w:pPr>
      <w:proofErr w:type="spellStart"/>
      <w:r w:rsidRPr="00EE6E73">
        <w:t>BetaOffsets</w:t>
      </w:r>
      <w:proofErr w:type="spellEnd"/>
      <w:r w:rsidRPr="00EE6E73">
        <w:t xml:space="preserve"> ::=                     </w:t>
      </w:r>
      <w:r w:rsidRPr="00EE6E73">
        <w:rPr>
          <w:color w:val="993366"/>
        </w:rPr>
        <w:t>SEQUENCE</w:t>
      </w:r>
      <w:r w:rsidRPr="00EE6E73">
        <w:t xml:space="preserve"> {</w:t>
      </w:r>
    </w:p>
    <w:p w14:paraId="0CEDAFD9" w14:textId="77777777" w:rsidR="00394471" w:rsidRPr="00EE6E73" w:rsidRDefault="00394471" w:rsidP="00EE6E73">
      <w:pPr>
        <w:pStyle w:val="PL"/>
        <w:rPr>
          <w:color w:val="808080"/>
        </w:rPr>
      </w:pPr>
      <w:r w:rsidRPr="00EE6E73">
        <w:t xml:space="preserve">    betaOffsetACK-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57FDB58" w14:textId="77777777" w:rsidR="00394471" w:rsidRPr="00EE6E73" w:rsidRDefault="00394471" w:rsidP="00EE6E73">
      <w:pPr>
        <w:pStyle w:val="PL"/>
        <w:rPr>
          <w:color w:val="808080"/>
        </w:rPr>
      </w:pPr>
      <w:r w:rsidRPr="00EE6E73">
        <w:t xml:space="preserve">    betaOffsetACK-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50E8BB2" w14:textId="77777777" w:rsidR="00394471" w:rsidRPr="00EE6E73" w:rsidRDefault="00394471" w:rsidP="00EE6E73">
      <w:pPr>
        <w:pStyle w:val="PL"/>
        <w:rPr>
          <w:color w:val="808080"/>
        </w:rPr>
      </w:pPr>
      <w:r w:rsidRPr="00EE6E73">
        <w:t xml:space="preserve">    betaOffsetACK-Index3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7A120580" w14:textId="77777777" w:rsidR="00394471" w:rsidRPr="00EE6E73" w:rsidRDefault="00394471" w:rsidP="00EE6E73">
      <w:pPr>
        <w:pStyle w:val="PL"/>
        <w:rPr>
          <w:color w:val="808080"/>
        </w:rPr>
      </w:pPr>
      <w:r w:rsidRPr="00EE6E73">
        <w:t xml:space="preserve">    betaOffsetCSI-Part1-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2069F78A" w14:textId="77777777" w:rsidR="00394471" w:rsidRPr="00EE6E73" w:rsidRDefault="00394471" w:rsidP="00EE6E73">
      <w:pPr>
        <w:pStyle w:val="PL"/>
        <w:rPr>
          <w:color w:val="808080"/>
        </w:rPr>
      </w:pPr>
      <w:r w:rsidRPr="00EE6E73">
        <w:t xml:space="preserve">    betaOffsetCSI-Part1-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C4A1C50" w14:textId="77777777" w:rsidR="00394471" w:rsidRPr="00EE6E73" w:rsidRDefault="00394471" w:rsidP="00EE6E73">
      <w:pPr>
        <w:pStyle w:val="PL"/>
        <w:rPr>
          <w:color w:val="808080"/>
        </w:rPr>
      </w:pPr>
      <w:r w:rsidRPr="00EE6E73">
        <w:t xml:space="preserve">    betaOffsetCSI-Part2-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22CDEDC" w14:textId="77777777" w:rsidR="00394471" w:rsidRPr="00EE6E73" w:rsidRDefault="00394471" w:rsidP="00EE6E73">
      <w:pPr>
        <w:pStyle w:val="PL"/>
        <w:rPr>
          <w:color w:val="808080"/>
        </w:rPr>
      </w:pPr>
      <w:r w:rsidRPr="00EE6E73">
        <w:t xml:space="preserve">    betaOffsetCSI-Part2-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E6E87CB" w14:textId="77777777" w:rsidR="00394471" w:rsidRPr="00EE6E73" w:rsidRDefault="00394471" w:rsidP="00EE6E73">
      <w:pPr>
        <w:pStyle w:val="PL"/>
      </w:pPr>
      <w:r w:rsidRPr="00EE6E73">
        <w:t>}</w:t>
      </w:r>
    </w:p>
    <w:p w14:paraId="215C69D7" w14:textId="77777777" w:rsidR="00394471" w:rsidRPr="00EE6E73" w:rsidRDefault="00394471" w:rsidP="00EE6E73">
      <w:pPr>
        <w:pStyle w:val="PL"/>
      </w:pPr>
    </w:p>
    <w:p w14:paraId="71551094" w14:textId="77777777" w:rsidR="00394471" w:rsidRPr="00EE6E73" w:rsidRDefault="00394471" w:rsidP="00EE6E73">
      <w:pPr>
        <w:pStyle w:val="PL"/>
        <w:rPr>
          <w:color w:val="808080"/>
        </w:rPr>
      </w:pPr>
      <w:r w:rsidRPr="00EE6E73">
        <w:rPr>
          <w:color w:val="808080"/>
        </w:rPr>
        <w:t>-- TAG-BETAOFFSETS-STOP</w:t>
      </w:r>
    </w:p>
    <w:p w14:paraId="6769F5CC" w14:textId="77777777" w:rsidR="00394471" w:rsidRPr="00EE6E73" w:rsidRDefault="00394471" w:rsidP="00EE6E73">
      <w:pPr>
        <w:pStyle w:val="PL"/>
        <w:rPr>
          <w:color w:val="808080"/>
        </w:rPr>
      </w:pPr>
      <w:r w:rsidRPr="00EE6E73">
        <w:rPr>
          <w:color w:val="808080"/>
        </w:rPr>
        <w:t>-- ASN1STOP</w:t>
      </w:r>
    </w:p>
    <w:p w14:paraId="670793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EE6E73" w:rsidRDefault="00394471" w:rsidP="00964CC4">
            <w:pPr>
              <w:pStyle w:val="TAH"/>
              <w:rPr>
                <w:szCs w:val="22"/>
                <w:lang w:eastAsia="sv-SE"/>
              </w:rPr>
            </w:pPr>
            <w:proofErr w:type="spellStart"/>
            <w:r w:rsidRPr="00EE6E73">
              <w:rPr>
                <w:i/>
                <w:szCs w:val="22"/>
                <w:lang w:eastAsia="sv-SE"/>
              </w:rPr>
              <w:lastRenderedPageBreak/>
              <w:t>BetaOffsets</w:t>
            </w:r>
            <w:proofErr w:type="spellEnd"/>
            <w:r w:rsidRPr="00EE6E73">
              <w:rPr>
                <w:i/>
                <w:szCs w:val="22"/>
                <w:lang w:eastAsia="sv-SE"/>
              </w:rPr>
              <w:t xml:space="preserve"> </w:t>
            </w:r>
            <w:r w:rsidRPr="00EE6E73">
              <w:rPr>
                <w:szCs w:val="22"/>
                <w:lang w:eastAsia="sv-SE"/>
              </w:rPr>
              <w:t>field descriptions</w:t>
            </w:r>
          </w:p>
        </w:tc>
      </w:tr>
      <w:tr w:rsidR="004112C8" w:rsidRPr="00EE6E73"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EE6E73" w:rsidRDefault="00394471" w:rsidP="00964CC4">
            <w:pPr>
              <w:pStyle w:val="TAL"/>
              <w:rPr>
                <w:szCs w:val="22"/>
                <w:lang w:eastAsia="sv-SE"/>
              </w:rPr>
            </w:pPr>
            <w:r w:rsidRPr="00EE6E73">
              <w:rPr>
                <w:b/>
                <w:i/>
                <w:szCs w:val="22"/>
                <w:lang w:eastAsia="sv-SE"/>
              </w:rPr>
              <w:t>betaOffsetACK-Index1</w:t>
            </w:r>
          </w:p>
          <w:p w14:paraId="41456589" w14:textId="77777777" w:rsidR="00394471" w:rsidRPr="00EE6E73" w:rsidRDefault="00394471" w:rsidP="00964CC4">
            <w:pPr>
              <w:pStyle w:val="TAL"/>
              <w:rPr>
                <w:szCs w:val="22"/>
                <w:lang w:eastAsia="sv-SE"/>
              </w:rPr>
            </w:pPr>
            <w:r w:rsidRPr="00EE6E73">
              <w:rPr>
                <w:szCs w:val="22"/>
                <w:lang w:eastAsia="sv-SE"/>
              </w:rPr>
              <w:t>Up to 2 bits HARQ-ACK (see TS 38.213 [13], clause 9.3). When the field is absent the UE applies the value 11.</w:t>
            </w:r>
          </w:p>
        </w:tc>
      </w:tr>
      <w:tr w:rsidR="004112C8" w:rsidRPr="00EE6E73"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EE6E73" w:rsidRDefault="00394471" w:rsidP="00964CC4">
            <w:pPr>
              <w:pStyle w:val="TAL"/>
              <w:rPr>
                <w:szCs w:val="22"/>
                <w:lang w:eastAsia="sv-SE"/>
              </w:rPr>
            </w:pPr>
            <w:r w:rsidRPr="00EE6E73">
              <w:rPr>
                <w:b/>
                <w:i/>
                <w:szCs w:val="22"/>
                <w:lang w:eastAsia="sv-SE"/>
              </w:rPr>
              <w:t>betaOffsetACK-Index2</w:t>
            </w:r>
          </w:p>
          <w:p w14:paraId="6FC63F46" w14:textId="77777777" w:rsidR="00394471" w:rsidRPr="00EE6E73" w:rsidRDefault="00394471" w:rsidP="00964CC4">
            <w:pPr>
              <w:pStyle w:val="TAL"/>
              <w:rPr>
                <w:szCs w:val="22"/>
                <w:lang w:eastAsia="sv-SE"/>
              </w:rPr>
            </w:pPr>
            <w:r w:rsidRPr="00EE6E73">
              <w:rPr>
                <w:szCs w:val="22"/>
                <w:lang w:eastAsia="sv-SE"/>
              </w:rPr>
              <w:t>Up to 11 bits HARQ-ACK (see TS 38.213 [13], clause 9.3). When the field is absent the UE applies the value 11.</w:t>
            </w:r>
          </w:p>
        </w:tc>
      </w:tr>
      <w:tr w:rsidR="004112C8" w:rsidRPr="00EE6E73"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EE6E73" w:rsidRDefault="00394471" w:rsidP="00964CC4">
            <w:pPr>
              <w:pStyle w:val="TAL"/>
              <w:rPr>
                <w:szCs w:val="22"/>
                <w:lang w:eastAsia="sv-SE"/>
              </w:rPr>
            </w:pPr>
            <w:r w:rsidRPr="00EE6E73">
              <w:rPr>
                <w:b/>
                <w:i/>
                <w:szCs w:val="22"/>
                <w:lang w:eastAsia="sv-SE"/>
              </w:rPr>
              <w:t>betaOffsetACK-Index3</w:t>
            </w:r>
          </w:p>
          <w:p w14:paraId="5A49227E" w14:textId="77777777" w:rsidR="00394471" w:rsidRPr="00EE6E73" w:rsidRDefault="00394471" w:rsidP="00964CC4">
            <w:pPr>
              <w:pStyle w:val="TAL"/>
              <w:rPr>
                <w:szCs w:val="22"/>
                <w:lang w:eastAsia="sv-SE"/>
              </w:rPr>
            </w:pPr>
            <w:r w:rsidRPr="00EE6E73">
              <w:rPr>
                <w:szCs w:val="22"/>
                <w:lang w:eastAsia="sv-SE"/>
              </w:rPr>
              <w:t>Above 11 bits HARQ-ACK (see TS 38.213 [13], clause 9.3). When the field is absent the UE applies the value 11.</w:t>
            </w:r>
          </w:p>
        </w:tc>
      </w:tr>
      <w:tr w:rsidR="004112C8" w:rsidRPr="00EE6E73"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EE6E73" w:rsidRDefault="00394471" w:rsidP="00964CC4">
            <w:pPr>
              <w:pStyle w:val="TAL"/>
              <w:rPr>
                <w:szCs w:val="22"/>
                <w:lang w:eastAsia="sv-SE"/>
              </w:rPr>
            </w:pPr>
            <w:r w:rsidRPr="00EE6E73">
              <w:rPr>
                <w:b/>
                <w:i/>
                <w:szCs w:val="22"/>
                <w:lang w:eastAsia="sv-SE"/>
              </w:rPr>
              <w:t>betaOffsetCSI-Part1-Index1</w:t>
            </w:r>
          </w:p>
          <w:p w14:paraId="4C8E17F0" w14:textId="77777777" w:rsidR="00394471" w:rsidRPr="00EE6E73" w:rsidRDefault="00394471" w:rsidP="00964CC4">
            <w:pPr>
              <w:pStyle w:val="TAL"/>
              <w:rPr>
                <w:szCs w:val="22"/>
                <w:lang w:eastAsia="sv-SE"/>
              </w:rPr>
            </w:pPr>
            <w:r w:rsidRPr="00EE6E73">
              <w:rPr>
                <w:szCs w:val="22"/>
                <w:lang w:eastAsia="sv-SE"/>
              </w:rPr>
              <w:t>Up to 11 bits of CSI part 1 bits (see TS 38.213 [13], clause 9.3). When the field is absent the UE applies the value 13.</w:t>
            </w:r>
          </w:p>
        </w:tc>
      </w:tr>
      <w:tr w:rsidR="004112C8" w:rsidRPr="00EE6E73"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EE6E73" w:rsidRDefault="00394471" w:rsidP="00964CC4">
            <w:pPr>
              <w:pStyle w:val="TAL"/>
              <w:rPr>
                <w:szCs w:val="22"/>
                <w:lang w:eastAsia="sv-SE"/>
              </w:rPr>
            </w:pPr>
            <w:r w:rsidRPr="00EE6E73">
              <w:rPr>
                <w:b/>
                <w:i/>
                <w:szCs w:val="22"/>
                <w:lang w:eastAsia="sv-SE"/>
              </w:rPr>
              <w:t>betaOffsetCSI-Part1-Index2</w:t>
            </w:r>
          </w:p>
          <w:p w14:paraId="28758F22" w14:textId="77777777" w:rsidR="00394471" w:rsidRPr="00EE6E73" w:rsidRDefault="00394471" w:rsidP="00964CC4">
            <w:pPr>
              <w:pStyle w:val="TAL"/>
              <w:rPr>
                <w:szCs w:val="22"/>
                <w:lang w:eastAsia="sv-SE"/>
              </w:rPr>
            </w:pPr>
            <w:r w:rsidRPr="00EE6E73">
              <w:rPr>
                <w:szCs w:val="22"/>
                <w:lang w:eastAsia="sv-SE"/>
              </w:rPr>
              <w:t>Above 11 bits of CSI part 1 bits (see TS 38.213 [13], clause 9.3). When the field is absent the UE applies the value 13.</w:t>
            </w:r>
          </w:p>
        </w:tc>
      </w:tr>
      <w:tr w:rsidR="004112C8" w:rsidRPr="00EE6E73"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EE6E73" w:rsidRDefault="00394471" w:rsidP="00964CC4">
            <w:pPr>
              <w:pStyle w:val="TAL"/>
              <w:rPr>
                <w:szCs w:val="22"/>
                <w:lang w:eastAsia="sv-SE"/>
              </w:rPr>
            </w:pPr>
            <w:r w:rsidRPr="00EE6E73">
              <w:rPr>
                <w:b/>
                <w:i/>
                <w:szCs w:val="22"/>
                <w:lang w:eastAsia="sv-SE"/>
              </w:rPr>
              <w:t>betaOffsetCSI-Part2-Index1</w:t>
            </w:r>
          </w:p>
          <w:p w14:paraId="3AB09177" w14:textId="77777777" w:rsidR="00394471" w:rsidRPr="00EE6E73" w:rsidRDefault="00394471" w:rsidP="00964CC4">
            <w:pPr>
              <w:pStyle w:val="TAL"/>
              <w:rPr>
                <w:szCs w:val="22"/>
                <w:lang w:eastAsia="sv-SE"/>
              </w:rPr>
            </w:pPr>
            <w:r w:rsidRPr="00EE6E73">
              <w:rPr>
                <w:szCs w:val="22"/>
                <w:lang w:eastAsia="sv-SE"/>
              </w:rPr>
              <w:t>Up to 11 bits of CSI part 2 bits (see TS 38.213 [13], clause 9.3). When the field is absent the UE applies the value 13.</w:t>
            </w:r>
          </w:p>
        </w:tc>
      </w:tr>
      <w:tr w:rsidR="000830BB" w:rsidRPr="00EE6E73"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EE6E73" w:rsidRDefault="00394471" w:rsidP="00964CC4">
            <w:pPr>
              <w:pStyle w:val="TAL"/>
              <w:rPr>
                <w:szCs w:val="22"/>
                <w:lang w:eastAsia="sv-SE"/>
              </w:rPr>
            </w:pPr>
            <w:r w:rsidRPr="00EE6E73">
              <w:rPr>
                <w:b/>
                <w:i/>
                <w:szCs w:val="22"/>
                <w:lang w:eastAsia="sv-SE"/>
              </w:rPr>
              <w:t>betaOffsetCSI-Part2-Index2</w:t>
            </w:r>
          </w:p>
          <w:p w14:paraId="624E0895" w14:textId="77777777" w:rsidR="00394471" w:rsidRPr="00EE6E73" w:rsidRDefault="00394471" w:rsidP="00964CC4">
            <w:pPr>
              <w:pStyle w:val="TAL"/>
              <w:rPr>
                <w:szCs w:val="22"/>
                <w:lang w:eastAsia="sv-SE"/>
              </w:rPr>
            </w:pPr>
            <w:r w:rsidRPr="00EE6E73">
              <w:rPr>
                <w:szCs w:val="22"/>
                <w:lang w:eastAsia="sv-SE"/>
              </w:rPr>
              <w:t>Above 11 bits of CSI part 2 bits (see TS 38.213 [13], clause 9.3). When the field is absent the UE applies the value 13.</w:t>
            </w:r>
          </w:p>
        </w:tc>
      </w:tr>
    </w:tbl>
    <w:p w14:paraId="73F8CF92" w14:textId="1C7A8C8F" w:rsidR="00394471" w:rsidRPr="00EE6E73" w:rsidRDefault="00394471" w:rsidP="00394471"/>
    <w:p w14:paraId="067C826E" w14:textId="77777777" w:rsidR="009322A6" w:rsidRPr="00EE6E73" w:rsidRDefault="009322A6" w:rsidP="009322A6">
      <w:pPr>
        <w:pStyle w:val="Heading4"/>
      </w:pPr>
      <w:bookmarkStart w:id="3839" w:name="_Toc193446104"/>
      <w:bookmarkStart w:id="3840" w:name="_Toc193451909"/>
      <w:bookmarkStart w:id="3841" w:name="_Toc193463179"/>
      <w:bookmarkStart w:id="3842" w:name="_Toc201295466"/>
      <w:bookmarkStart w:id="3843" w:name="MCCQCTEMPBM_00000188"/>
      <w:r w:rsidRPr="00EE6E73">
        <w:t>–</w:t>
      </w:r>
      <w:r w:rsidRPr="00EE6E73">
        <w:tab/>
      </w:r>
      <w:proofErr w:type="spellStart"/>
      <w:r w:rsidRPr="00EE6E73">
        <w:rPr>
          <w:i/>
        </w:rPr>
        <w:t>BetaOffsetsCrossPri</w:t>
      </w:r>
      <w:bookmarkEnd w:id="3839"/>
      <w:bookmarkEnd w:id="3840"/>
      <w:bookmarkEnd w:id="3841"/>
      <w:bookmarkEnd w:id="3842"/>
      <w:proofErr w:type="spellEnd"/>
    </w:p>
    <w:bookmarkEnd w:id="3843"/>
    <w:p w14:paraId="71A47293" w14:textId="77777777" w:rsidR="009322A6" w:rsidRPr="00EE6E73" w:rsidRDefault="009322A6" w:rsidP="009322A6">
      <w:r w:rsidRPr="00EE6E73">
        <w:t xml:space="preserve">The IE </w:t>
      </w:r>
      <w:proofErr w:type="spellStart"/>
      <w:r w:rsidRPr="00EE6E73">
        <w:rPr>
          <w:i/>
        </w:rPr>
        <w:t>BetaOffsetsCrossPri</w:t>
      </w:r>
      <w:proofErr w:type="spellEnd"/>
      <w:r w:rsidRPr="00EE6E73">
        <w:t xml:space="preserve"> is used to configure beta-offset values for cross-priority HARQ-ACK multiplexing on PUSCH.</w:t>
      </w:r>
    </w:p>
    <w:p w14:paraId="4CCC6F95" w14:textId="77777777" w:rsidR="009322A6" w:rsidRPr="00EE6E73" w:rsidRDefault="009322A6" w:rsidP="009322A6">
      <w:pPr>
        <w:pStyle w:val="TH"/>
      </w:pPr>
      <w:proofErr w:type="spellStart"/>
      <w:r w:rsidRPr="00EE6E73">
        <w:rPr>
          <w:i/>
        </w:rPr>
        <w:t>BetaOffsetsCrossPri</w:t>
      </w:r>
      <w:proofErr w:type="spellEnd"/>
      <w:r w:rsidRPr="00EE6E73">
        <w:t xml:space="preserve"> information element</w:t>
      </w:r>
    </w:p>
    <w:p w14:paraId="59E17C79" w14:textId="77777777" w:rsidR="009322A6" w:rsidRPr="00EE6E73" w:rsidRDefault="009322A6" w:rsidP="00EE6E73">
      <w:pPr>
        <w:pStyle w:val="PL"/>
        <w:rPr>
          <w:color w:val="808080"/>
        </w:rPr>
      </w:pPr>
      <w:r w:rsidRPr="00EE6E73">
        <w:rPr>
          <w:color w:val="808080"/>
        </w:rPr>
        <w:t>-- ASN1START</w:t>
      </w:r>
    </w:p>
    <w:p w14:paraId="3A710387" w14:textId="77777777" w:rsidR="009322A6" w:rsidRPr="00EE6E73" w:rsidRDefault="009322A6" w:rsidP="00EE6E73">
      <w:pPr>
        <w:pStyle w:val="PL"/>
        <w:rPr>
          <w:color w:val="808080"/>
        </w:rPr>
      </w:pPr>
      <w:r w:rsidRPr="00EE6E73">
        <w:rPr>
          <w:color w:val="808080"/>
        </w:rPr>
        <w:t>-- TAG-BETAOFFSETSCROSSPRI-START</w:t>
      </w:r>
    </w:p>
    <w:p w14:paraId="1CA11628" w14:textId="77777777" w:rsidR="009322A6" w:rsidRPr="00EE6E73" w:rsidRDefault="009322A6" w:rsidP="00EE6E73">
      <w:pPr>
        <w:pStyle w:val="PL"/>
      </w:pPr>
    </w:p>
    <w:p w14:paraId="6ADBB447" w14:textId="77777777" w:rsidR="009322A6" w:rsidRPr="00EE6E73" w:rsidRDefault="009322A6" w:rsidP="00EE6E73">
      <w:pPr>
        <w:pStyle w:val="PL"/>
      </w:pPr>
      <w:r w:rsidRPr="00EE6E73">
        <w:t xml:space="preserve">BetaOffsetsCrossPri-r17 ::= </w:t>
      </w:r>
      <w:r w:rsidRPr="00EE6E73">
        <w:rPr>
          <w:color w:val="993366"/>
        </w:rPr>
        <w:t>SEQUENCE</w:t>
      </w:r>
      <w:r w:rsidRPr="00EE6E73">
        <w:t xml:space="preserve"> (</w:t>
      </w:r>
      <w:r w:rsidRPr="00EE6E73">
        <w:rPr>
          <w:color w:val="993366"/>
        </w:rPr>
        <w:t>SIZE</w:t>
      </w:r>
      <w:r w:rsidRPr="00EE6E73">
        <w:t>(3))</w:t>
      </w:r>
      <w:r w:rsidRPr="00EE6E73">
        <w:rPr>
          <w:color w:val="993366"/>
        </w:rPr>
        <w:t xml:space="preserve"> OF</w:t>
      </w:r>
      <w:r w:rsidRPr="00EE6E73">
        <w:t xml:space="preserve"> </w:t>
      </w:r>
      <w:r w:rsidRPr="00EE6E73">
        <w:rPr>
          <w:color w:val="993366"/>
        </w:rPr>
        <w:t>INTEGER</w:t>
      </w:r>
      <w:r w:rsidRPr="00EE6E73">
        <w:t>(0..31)</w:t>
      </w:r>
    </w:p>
    <w:p w14:paraId="099FE708" w14:textId="77777777" w:rsidR="009322A6" w:rsidRPr="00EE6E73" w:rsidRDefault="009322A6" w:rsidP="00EE6E73">
      <w:pPr>
        <w:pStyle w:val="PL"/>
      </w:pPr>
    </w:p>
    <w:p w14:paraId="566ECC49" w14:textId="77777777" w:rsidR="009322A6" w:rsidRPr="00EE6E73" w:rsidRDefault="009322A6" w:rsidP="00EE6E73">
      <w:pPr>
        <w:pStyle w:val="PL"/>
        <w:rPr>
          <w:color w:val="808080"/>
        </w:rPr>
      </w:pPr>
      <w:r w:rsidRPr="00EE6E73">
        <w:rPr>
          <w:color w:val="808080"/>
        </w:rPr>
        <w:t>-- TAG-BETAOFFSETSCROSSPRI-STOP</w:t>
      </w:r>
    </w:p>
    <w:p w14:paraId="739FF711" w14:textId="77777777" w:rsidR="009322A6" w:rsidRPr="00EE6E73" w:rsidRDefault="009322A6" w:rsidP="00EE6E73">
      <w:pPr>
        <w:pStyle w:val="PL"/>
        <w:rPr>
          <w:color w:val="808080"/>
        </w:rPr>
      </w:pPr>
      <w:r w:rsidRPr="00EE6E73">
        <w:rPr>
          <w:color w:val="808080"/>
        </w:rPr>
        <w:t>-- ASN1STOP</w:t>
      </w:r>
    </w:p>
    <w:p w14:paraId="246F07FE" w14:textId="77777777" w:rsidR="009322A6" w:rsidRPr="00EE6E73" w:rsidRDefault="009322A6" w:rsidP="00394471"/>
    <w:p w14:paraId="78DC2394" w14:textId="77777777" w:rsidR="00394471" w:rsidRPr="00EE6E73" w:rsidRDefault="00394471" w:rsidP="00394471">
      <w:pPr>
        <w:pStyle w:val="Heading4"/>
        <w:rPr>
          <w:rFonts w:eastAsia="SimSun"/>
          <w:i/>
        </w:rPr>
      </w:pPr>
      <w:bookmarkStart w:id="3844" w:name="_Toc60777171"/>
      <w:bookmarkStart w:id="3845" w:name="_Toc193446105"/>
      <w:bookmarkStart w:id="3846" w:name="_Toc193451910"/>
      <w:bookmarkStart w:id="3847" w:name="_Toc193463180"/>
      <w:bookmarkStart w:id="3848" w:name="_Toc201295467"/>
      <w:bookmarkStart w:id="3849" w:name="MCCQCTEMPBM_00000189"/>
      <w:r w:rsidRPr="00EE6E73">
        <w:rPr>
          <w:rFonts w:eastAsia="SimSun"/>
        </w:rPr>
        <w:t>–</w:t>
      </w:r>
      <w:r w:rsidRPr="00EE6E73">
        <w:rPr>
          <w:rFonts w:eastAsia="SimSun"/>
        </w:rPr>
        <w:tab/>
      </w:r>
      <w:r w:rsidRPr="00EE6E73">
        <w:rPr>
          <w:rFonts w:eastAsia="SimSun"/>
          <w:i/>
        </w:rPr>
        <w:t>BH-</w:t>
      </w:r>
      <w:proofErr w:type="spellStart"/>
      <w:r w:rsidRPr="00EE6E73">
        <w:rPr>
          <w:rFonts w:eastAsia="SimSun"/>
          <w:i/>
        </w:rPr>
        <w:t>LogicalChannelIdentity</w:t>
      </w:r>
      <w:bookmarkEnd w:id="3844"/>
      <w:bookmarkEnd w:id="3845"/>
      <w:bookmarkEnd w:id="3846"/>
      <w:bookmarkEnd w:id="3847"/>
      <w:bookmarkEnd w:id="3848"/>
      <w:proofErr w:type="spellEnd"/>
    </w:p>
    <w:bookmarkEnd w:id="3849"/>
    <w:p w14:paraId="304DEFFC" w14:textId="2CD37CC2" w:rsidR="00394471" w:rsidRPr="00EE6E73" w:rsidRDefault="00394471" w:rsidP="00394471">
      <w:pPr>
        <w:rPr>
          <w:rFonts w:eastAsia="SimSun"/>
        </w:rPr>
      </w:pPr>
      <w:r w:rsidRPr="00EE6E73">
        <w:rPr>
          <w:rFonts w:eastAsia="SimSun"/>
        </w:rPr>
        <w:t xml:space="preserve">The IE </w:t>
      </w:r>
      <w:r w:rsidRPr="00EE6E73">
        <w:rPr>
          <w:rFonts w:eastAsia="SimSun"/>
          <w:i/>
        </w:rPr>
        <w:t>BH-</w:t>
      </w:r>
      <w:proofErr w:type="spellStart"/>
      <w:r w:rsidRPr="00EE6E73">
        <w:rPr>
          <w:rFonts w:eastAsia="SimSun"/>
          <w:i/>
        </w:rPr>
        <w:t>LogicalChannelIdentity</w:t>
      </w:r>
      <w:proofErr w:type="spellEnd"/>
      <w:r w:rsidRPr="00EE6E73">
        <w:rPr>
          <w:rFonts w:eastAsia="SimSun"/>
          <w:i/>
        </w:rPr>
        <w:t xml:space="preserve"> </w:t>
      </w:r>
      <w:r w:rsidRPr="00EE6E73">
        <w:rPr>
          <w:rFonts w:eastAsia="SimSun"/>
        </w:rPr>
        <w:t xml:space="preserve">is used to identify a logical channel between an IAB-node and its parent </w:t>
      </w:r>
      <w:r w:rsidR="00A27DAE" w:rsidRPr="00EE6E73">
        <w:t>IAB-node or IAB-donor-DU</w:t>
      </w:r>
      <w:r w:rsidRPr="00EE6E73">
        <w:rPr>
          <w:rFonts w:eastAsia="SimSun"/>
        </w:rPr>
        <w:t>.</w:t>
      </w:r>
    </w:p>
    <w:p w14:paraId="38FC5CE8" w14:textId="77777777" w:rsidR="00394471" w:rsidRPr="00EE6E73" w:rsidRDefault="00394471" w:rsidP="00394471">
      <w:pPr>
        <w:pStyle w:val="TH"/>
        <w:rPr>
          <w:rFonts w:eastAsia="SimSun"/>
        </w:rPr>
      </w:pPr>
      <w:r w:rsidRPr="00EE6E73">
        <w:rPr>
          <w:i/>
        </w:rPr>
        <w:t>BH-</w:t>
      </w:r>
      <w:proofErr w:type="spellStart"/>
      <w:r w:rsidRPr="00EE6E73">
        <w:rPr>
          <w:i/>
        </w:rPr>
        <w:t>LogicalChannelIdentity</w:t>
      </w:r>
      <w:proofErr w:type="spellEnd"/>
      <w:r w:rsidRPr="00EE6E73">
        <w:rPr>
          <w:rFonts w:eastAsia="SimSun"/>
          <w:i/>
        </w:rPr>
        <w:t xml:space="preserve"> </w:t>
      </w:r>
      <w:r w:rsidRPr="00EE6E73">
        <w:rPr>
          <w:rFonts w:eastAsia="SimSun"/>
        </w:rPr>
        <w:t>information element</w:t>
      </w:r>
    </w:p>
    <w:p w14:paraId="4484F943" w14:textId="77777777" w:rsidR="00394471" w:rsidRPr="00EE6E73" w:rsidRDefault="00394471" w:rsidP="00EE6E73">
      <w:pPr>
        <w:pStyle w:val="PL"/>
        <w:rPr>
          <w:color w:val="808080"/>
        </w:rPr>
      </w:pPr>
      <w:r w:rsidRPr="00EE6E73">
        <w:rPr>
          <w:color w:val="808080"/>
        </w:rPr>
        <w:t>-- ASN1START</w:t>
      </w:r>
    </w:p>
    <w:p w14:paraId="3C5B5608" w14:textId="77777777" w:rsidR="00394471" w:rsidRPr="00EE6E73" w:rsidRDefault="00394471" w:rsidP="00EE6E73">
      <w:pPr>
        <w:pStyle w:val="PL"/>
        <w:rPr>
          <w:color w:val="808080"/>
        </w:rPr>
      </w:pPr>
      <w:r w:rsidRPr="00EE6E73">
        <w:rPr>
          <w:color w:val="808080"/>
        </w:rPr>
        <w:t>-- TAG-BHLOGICALCHANNELIDENTITY-START</w:t>
      </w:r>
    </w:p>
    <w:p w14:paraId="170050D1" w14:textId="77777777" w:rsidR="00394471" w:rsidRPr="00EE6E73" w:rsidRDefault="00394471" w:rsidP="00EE6E73">
      <w:pPr>
        <w:pStyle w:val="PL"/>
      </w:pPr>
    </w:p>
    <w:p w14:paraId="02292896" w14:textId="77777777" w:rsidR="00394471" w:rsidRPr="00EE6E73" w:rsidRDefault="00394471" w:rsidP="00EE6E73">
      <w:pPr>
        <w:pStyle w:val="PL"/>
      </w:pPr>
      <w:r w:rsidRPr="00EE6E73">
        <w:t xml:space="preserve">BH-LogicalChannelIdentity-r16 ::=    </w:t>
      </w:r>
      <w:r w:rsidRPr="00EE6E73">
        <w:rPr>
          <w:color w:val="993366"/>
        </w:rPr>
        <w:t>CHOICE</w:t>
      </w:r>
      <w:r w:rsidRPr="00EE6E73">
        <w:t xml:space="preserve"> {</w:t>
      </w:r>
    </w:p>
    <w:p w14:paraId="0006C0FD" w14:textId="77777777" w:rsidR="00394471" w:rsidRPr="00EE6E73" w:rsidRDefault="00394471" w:rsidP="00EE6E73">
      <w:pPr>
        <w:pStyle w:val="PL"/>
      </w:pPr>
      <w:r w:rsidRPr="00EE6E73">
        <w:t xml:space="preserve">    bh-LogicalChannelIdentity-r16        </w:t>
      </w:r>
      <w:proofErr w:type="spellStart"/>
      <w:r w:rsidRPr="00EE6E73">
        <w:t>LogicalChannelIdentity</w:t>
      </w:r>
      <w:proofErr w:type="spellEnd"/>
      <w:r w:rsidRPr="00EE6E73">
        <w:t>,</w:t>
      </w:r>
    </w:p>
    <w:p w14:paraId="1E2649C2" w14:textId="77777777" w:rsidR="00394471" w:rsidRPr="00EE6E73" w:rsidRDefault="00394471" w:rsidP="00EE6E73">
      <w:pPr>
        <w:pStyle w:val="PL"/>
      </w:pPr>
      <w:r w:rsidRPr="00EE6E73">
        <w:t xml:space="preserve">    bh-LogicalChannelIdentityExt-r16     BH-LogicalChannelIdentity-Ext-r16</w:t>
      </w:r>
    </w:p>
    <w:p w14:paraId="3DE86985" w14:textId="77777777" w:rsidR="00394471" w:rsidRPr="00EE6E73" w:rsidRDefault="00394471" w:rsidP="00EE6E73">
      <w:pPr>
        <w:pStyle w:val="PL"/>
      </w:pPr>
      <w:r w:rsidRPr="00EE6E73">
        <w:t>}</w:t>
      </w:r>
    </w:p>
    <w:p w14:paraId="1824D837" w14:textId="77777777" w:rsidR="00394471" w:rsidRPr="00EE6E73" w:rsidRDefault="00394471" w:rsidP="00EE6E73">
      <w:pPr>
        <w:pStyle w:val="PL"/>
      </w:pPr>
    </w:p>
    <w:p w14:paraId="58877D50" w14:textId="77777777" w:rsidR="00394471" w:rsidRPr="00EE6E73" w:rsidRDefault="00394471" w:rsidP="00EE6E73">
      <w:pPr>
        <w:pStyle w:val="PL"/>
        <w:rPr>
          <w:color w:val="808080"/>
        </w:rPr>
      </w:pPr>
      <w:r w:rsidRPr="00EE6E73">
        <w:rPr>
          <w:color w:val="808080"/>
        </w:rPr>
        <w:t>-- TAG-BHLOGICALCHANNELIDENTITY-STOP</w:t>
      </w:r>
    </w:p>
    <w:p w14:paraId="60DF3CE7" w14:textId="77777777" w:rsidR="00394471" w:rsidRPr="00EE6E73" w:rsidRDefault="00394471" w:rsidP="00EE6E73">
      <w:pPr>
        <w:pStyle w:val="PL"/>
        <w:rPr>
          <w:color w:val="808080"/>
        </w:rPr>
      </w:pPr>
      <w:r w:rsidRPr="00EE6E73">
        <w:rPr>
          <w:color w:val="808080"/>
        </w:rPr>
        <w:lastRenderedPageBreak/>
        <w:t>-- ASN1STOP</w:t>
      </w:r>
    </w:p>
    <w:p w14:paraId="6F3057C3"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EE6E73" w:rsidRDefault="00394471" w:rsidP="00964CC4">
            <w:pPr>
              <w:pStyle w:val="TAH"/>
              <w:rPr>
                <w:szCs w:val="22"/>
                <w:lang w:eastAsia="sv-SE"/>
              </w:rPr>
            </w:pPr>
            <w:r w:rsidRPr="00EE6E73">
              <w:rPr>
                <w:rFonts w:eastAsia="SimSun"/>
                <w:i/>
                <w:lang w:eastAsia="sv-SE"/>
              </w:rPr>
              <w:t>BH-</w:t>
            </w:r>
            <w:proofErr w:type="spellStart"/>
            <w:r w:rsidRPr="00EE6E73">
              <w:rPr>
                <w:rFonts w:eastAsia="SimSun"/>
                <w:i/>
                <w:lang w:eastAsia="sv-SE"/>
              </w:rPr>
              <w:t>LogicalChannelIdentity</w:t>
            </w:r>
            <w:proofErr w:type="spellEnd"/>
            <w:r w:rsidRPr="00EE6E73">
              <w:rPr>
                <w:rFonts w:eastAsia="SimSun"/>
                <w:lang w:eastAsia="sv-SE"/>
              </w:rPr>
              <w:t xml:space="preserve"> </w:t>
            </w:r>
            <w:r w:rsidRPr="00EE6E73">
              <w:rPr>
                <w:szCs w:val="22"/>
                <w:lang w:eastAsia="sv-SE"/>
              </w:rPr>
              <w:t>field descriptions</w:t>
            </w:r>
          </w:p>
        </w:tc>
      </w:tr>
      <w:tr w:rsidR="004112C8" w:rsidRPr="00EE6E73"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EE6E73" w:rsidRDefault="00394471" w:rsidP="00964CC4">
            <w:pPr>
              <w:pStyle w:val="TAL"/>
              <w:rPr>
                <w:szCs w:val="22"/>
                <w:lang w:eastAsia="sv-SE"/>
              </w:rPr>
            </w:pPr>
            <w:proofErr w:type="spellStart"/>
            <w:r w:rsidRPr="00EE6E73">
              <w:rPr>
                <w:b/>
                <w:i/>
                <w:szCs w:val="22"/>
                <w:lang w:eastAsia="sv-SE"/>
              </w:rPr>
              <w:t>bh-LogicalChannelIdentity</w:t>
            </w:r>
            <w:proofErr w:type="spellEnd"/>
          </w:p>
          <w:p w14:paraId="3345B77F" w14:textId="77777777" w:rsidR="00394471" w:rsidRPr="00EE6E73" w:rsidRDefault="00394471" w:rsidP="00964CC4">
            <w:pPr>
              <w:pStyle w:val="TAL"/>
              <w:rPr>
                <w:b/>
                <w:i/>
                <w:szCs w:val="22"/>
                <w:lang w:eastAsia="sv-SE"/>
              </w:rPr>
            </w:pPr>
            <w:r w:rsidRPr="00EE6E73">
              <w:rPr>
                <w:szCs w:val="22"/>
                <w:lang w:eastAsia="sv-SE"/>
              </w:rPr>
              <w:t>ID used for the MAC logical channel.</w:t>
            </w:r>
          </w:p>
        </w:tc>
      </w:tr>
      <w:tr w:rsidR="00394471" w:rsidRPr="00EE6E73"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EE6E73" w:rsidRDefault="00394471" w:rsidP="00964CC4">
            <w:pPr>
              <w:pStyle w:val="TAL"/>
              <w:rPr>
                <w:szCs w:val="22"/>
                <w:lang w:eastAsia="sv-SE"/>
              </w:rPr>
            </w:pPr>
            <w:proofErr w:type="spellStart"/>
            <w:r w:rsidRPr="00EE6E73">
              <w:rPr>
                <w:b/>
                <w:i/>
                <w:szCs w:val="22"/>
                <w:lang w:eastAsia="sv-SE"/>
              </w:rPr>
              <w:t>bh-LogicalChannelIdentityExt</w:t>
            </w:r>
            <w:proofErr w:type="spellEnd"/>
          </w:p>
          <w:p w14:paraId="628E37B1" w14:textId="77777777" w:rsidR="00394471" w:rsidRPr="00EE6E73" w:rsidRDefault="00394471" w:rsidP="00964CC4">
            <w:pPr>
              <w:pStyle w:val="TAL"/>
              <w:rPr>
                <w:szCs w:val="22"/>
                <w:lang w:eastAsia="sv-SE"/>
              </w:rPr>
            </w:pPr>
            <w:r w:rsidRPr="00EE6E73">
              <w:rPr>
                <w:szCs w:val="22"/>
                <w:lang w:eastAsia="sv-SE"/>
              </w:rPr>
              <w:t>ID used for the MAC logical channel.</w:t>
            </w:r>
          </w:p>
        </w:tc>
      </w:tr>
    </w:tbl>
    <w:p w14:paraId="3F0E8A43" w14:textId="77777777" w:rsidR="00394471" w:rsidRPr="00EE6E73" w:rsidRDefault="00394471" w:rsidP="00394471">
      <w:pPr>
        <w:rPr>
          <w:rFonts w:eastAsia="SimSun"/>
        </w:rPr>
      </w:pPr>
    </w:p>
    <w:p w14:paraId="2BDAF5D9" w14:textId="77777777" w:rsidR="00394471" w:rsidRPr="00EE6E73" w:rsidRDefault="00394471" w:rsidP="00394471">
      <w:pPr>
        <w:pStyle w:val="Heading4"/>
        <w:rPr>
          <w:rFonts w:eastAsia="SimSun"/>
        </w:rPr>
      </w:pPr>
      <w:bookmarkStart w:id="3850" w:name="_Toc60777172"/>
      <w:bookmarkStart w:id="3851" w:name="_Toc193446106"/>
      <w:bookmarkStart w:id="3852" w:name="_Toc193451911"/>
      <w:bookmarkStart w:id="3853" w:name="_Toc193463181"/>
      <w:bookmarkStart w:id="3854" w:name="_Toc201295468"/>
      <w:bookmarkStart w:id="3855" w:name="MCCQCTEMPBM_00000190"/>
      <w:r w:rsidRPr="00EE6E73">
        <w:rPr>
          <w:rFonts w:eastAsia="SimSun"/>
        </w:rPr>
        <w:t>–</w:t>
      </w:r>
      <w:r w:rsidRPr="00EE6E73">
        <w:rPr>
          <w:rFonts w:eastAsia="SimSun"/>
        </w:rPr>
        <w:tab/>
      </w:r>
      <w:r w:rsidRPr="00EE6E73">
        <w:rPr>
          <w:rFonts w:eastAsia="SimSun"/>
          <w:i/>
        </w:rPr>
        <w:t>BH-</w:t>
      </w:r>
      <w:proofErr w:type="spellStart"/>
      <w:r w:rsidRPr="00EE6E73">
        <w:rPr>
          <w:rFonts w:eastAsia="SimSun"/>
          <w:i/>
        </w:rPr>
        <w:t>LogicalChannelIdentity</w:t>
      </w:r>
      <w:proofErr w:type="spellEnd"/>
      <w:r w:rsidRPr="00EE6E73">
        <w:rPr>
          <w:rFonts w:eastAsia="SimSun"/>
          <w:i/>
        </w:rPr>
        <w:t>-Ext</w:t>
      </w:r>
      <w:bookmarkEnd w:id="3850"/>
      <w:bookmarkEnd w:id="3851"/>
      <w:bookmarkEnd w:id="3852"/>
      <w:bookmarkEnd w:id="3853"/>
      <w:bookmarkEnd w:id="3854"/>
    </w:p>
    <w:bookmarkEnd w:id="3855"/>
    <w:p w14:paraId="0A164094" w14:textId="77777777" w:rsidR="00394471" w:rsidRPr="00EE6E73" w:rsidRDefault="00394471" w:rsidP="00394471">
      <w:pPr>
        <w:rPr>
          <w:rFonts w:eastAsia="SimSun"/>
        </w:rPr>
      </w:pPr>
      <w:r w:rsidRPr="00EE6E73">
        <w:rPr>
          <w:rFonts w:eastAsia="SimSun"/>
        </w:rPr>
        <w:t xml:space="preserve">The IE </w:t>
      </w:r>
      <w:r w:rsidRPr="00EE6E73">
        <w:rPr>
          <w:rFonts w:eastAsia="SimSun"/>
          <w:i/>
        </w:rPr>
        <w:t>BH-</w:t>
      </w:r>
      <w:proofErr w:type="spellStart"/>
      <w:r w:rsidRPr="00EE6E73">
        <w:rPr>
          <w:rFonts w:eastAsia="SimSun"/>
          <w:i/>
        </w:rPr>
        <w:t>LogicalChannelIdentity</w:t>
      </w:r>
      <w:proofErr w:type="spellEnd"/>
      <w:r w:rsidRPr="00EE6E73">
        <w:rPr>
          <w:rFonts w:eastAsia="SimSun"/>
          <w:i/>
        </w:rPr>
        <w:t>-Ext</w:t>
      </w:r>
      <w:r w:rsidRPr="00EE6E73">
        <w:rPr>
          <w:rFonts w:eastAsia="SimSun"/>
        </w:rPr>
        <w:t xml:space="preserve"> is used to identify a logical channel between an IAB-node and its parent node.</w:t>
      </w:r>
    </w:p>
    <w:p w14:paraId="12B830D4" w14:textId="77777777" w:rsidR="00394471" w:rsidRPr="00EE6E73" w:rsidRDefault="00394471" w:rsidP="00394471">
      <w:pPr>
        <w:pStyle w:val="TH"/>
        <w:rPr>
          <w:rFonts w:eastAsia="SimSun"/>
        </w:rPr>
      </w:pPr>
      <w:r w:rsidRPr="00EE6E73">
        <w:rPr>
          <w:rFonts w:eastAsia="SimSun"/>
          <w:i/>
        </w:rPr>
        <w:t>BH-</w:t>
      </w:r>
      <w:proofErr w:type="spellStart"/>
      <w:r w:rsidRPr="00EE6E73">
        <w:rPr>
          <w:rFonts w:eastAsia="SimSun"/>
          <w:i/>
        </w:rPr>
        <w:t>LogicalChannelIdentity</w:t>
      </w:r>
      <w:proofErr w:type="spellEnd"/>
      <w:r w:rsidRPr="00EE6E73">
        <w:rPr>
          <w:rFonts w:eastAsia="SimSun"/>
          <w:i/>
        </w:rPr>
        <w:t>-Ext</w:t>
      </w:r>
      <w:r w:rsidRPr="00EE6E73">
        <w:rPr>
          <w:rFonts w:eastAsia="SimSun"/>
        </w:rPr>
        <w:t xml:space="preserve"> information element</w:t>
      </w:r>
    </w:p>
    <w:p w14:paraId="3F35FE4C" w14:textId="77777777" w:rsidR="00394471" w:rsidRPr="00EE6E73" w:rsidRDefault="00394471" w:rsidP="00EE6E73">
      <w:pPr>
        <w:pStyle w:val="PL"/>
        <w:rPr>
          <w:color w:val="808080"/>
        </w:rPr>
      </w:pPr>
      <w:r w:rsidRPr="00EE6E73">
        <w:rPr>
          <w:color w:val="808080"/>
        </w:rPr>
        <w:t>-- ASN1START</w:t>
      </w:r>
    </w:p>
    <w:p w14:paraId="156975D0" w14:textId="77777777" w:rsidR="00394471" w:rsidRPr="00EE6E73" w:rsidRDefault="00394471" w:rsidP="00EE6E73">
      <w:pPr>
        <w:pStyle w:val="PL"/>
        <w:rPr>
          <w:color w:val="808080"/>
        </w:rPr>
      </w:pPr>
      <w:r w:rsidRPr="00EE6E73">
        <w:rPr>
          <w:color w:val="808080"/>
        </w:rPr>
        <w:t>-- TAG-BHLOGICALCHANNELIDENTITYEXT-START</w:t>
      </w:r>
    </w:p>
    <w:p w14:paraId="09D97BFD" w14:textId="77777777" w:rsidR="00394471" w:rsidRPr="00EE6E73" w:rsidRDefault="00394471" w:rsidP="00EE6E73">
      <w:pPr>
        <w:pStyle w:val="PL"/>
      </w:pPr>
    </w:p>
    <w:p w14:paraId="77766110" w14:textId="77777777" w:rsidR="00394471" w:rsidRPr="00EE6E73" w:rsidRDefault="00394471" w:rsidP="00EE6E73">
      <w:pPr>
        <w:pStyle w:val="PL"/>
      </w:pPr>
      <w:r w:rsidRPr="00EE6E73">
        <w:t xml:space="preserve">BH-LogicalChannelIdentity-Ext-r16 ::=   </w:t>
      </w:r>
      <w:r w:rsidRPr="00EE6E73">
        <w:rPr>
          <w:color w:val="993366"/>
        </w:rPr>
        <w:t>INTEGER</w:t>
      </w:r>
      <w:r w:rsidRPr="00EE6E73">
        <w:t xml:space="preserve"> (320.. maxLC-ID-Iab-r16)</w:t>
      </w:r>
    </w:p>
    <w:p w14:paraId="13769FF2" w14:textId="77777777" w:rsidR="00394471" w:rsidRPr="00EE6E73" w:rsidRDefault="00394471" w:rsidP="00EE6E73">
      <w:pPr>
        <w:pStyle w:val="PL"/>
      </w:pPr>
    </w:p>
    <w:p w14:paraId="48E2C794" w14:textId="77777777" w:rsidR="00394471" w:rsidRPr="00EE6E73" w:rsidRDefault="00394471" w:rsidP="00EE6E73">
      <w:pPr>
        <w:pStyle w:val="PL"/>
        <w:rPr>
          <w:color w:val="808080"/>
        </w:rPr>
      </w:pPr>
      <w:r w:rsidRPr="00EE6E73">
        <w:rPr>
          <w:color w:val="808080"/>
        </w:rPr>
        <w:t>-- TAG-BHLOGICALCHANNELIDENTITYEXT-STOP</w:t>
      </w:r>
    </w:p>
    <w:p w14:paraId="3F0F493D" w14:textId="77777777" w:rsidR="00394471" w:rsidRPr="00EE6E73" w:rsidRDefault="00394471" w:rsidP="00EE6E73">
      <w:pPr>
        <w:pStyle w:val="PL"/>
        <w:rPr>
          <w:color w:val="808080"/>
        </w:rPr>
      </w:pPr>
      <w:r w:rsidRPr="00EE6E73">
        <w:rPr>
          <w:color w:val="808080"/>
        </w:rPr>
        <w:t>-- ASN1STOP</w:t>
      </w:r>
    </w:p>
    <w:p w14:paraId="48798625" w14:textId="77777777" w:rsidR="00394471" w:rsidRPr="00EE6E73" w:rsidRDefault="00394471" w:rsidP="00394471"/>
    <w:p w14:paraId="216C2570" w14:textId="77777777" w:rsidR="003B657B" w:rsidRPr="00EE6E73" w:rsidRDefault="003B657B" w:rsidP="003B657B">
      <w:pPr>
        <w:pStyle w:val="Heading4"/>
        <w:rPr>
          <w:rFonts w:eastAsia="SimSun"/>
          <w:i/>
        </w:rPr>
      </w:pPr>
      <w:bookmarkStart w:id="3856" w:name="_Toc60777173"/>
      <w:bookmarkStart w:id="3857" w:name="_Toc193446107"/>
      <w:bookmarkStart w:id="3858" w:name="_Toc193451912"/>
      <w:bookmarkStart w:id="3859" w:name="_Toc193463182"/>
      <w:bookmarkStart w:id="3860" w:name="_Toc201295469"/>
      <w:bookmarkStart w:id="3861" w:name="MCCQCTEMPBM_00000191"/>
      <w:r w:rsidRPr="00EE6E73">
        <w:rPr>
          <w:rFonts w:eastAsia="SimSun"/>
        </w:rPr>
        <w:t>–</w:t>
      </w:r>
      <w:r w:rsidRPr="00EE6E73">
        <w:rPr>
          <w:rFonts w:eastAsia="SimSun"/>
        </w:rPr>
        <w:tab/>
      </w:r>
      <w:r w:rsidRPr="00EE6E73">
        <w:rPr>
          <w:rFonts w:eastAsia="SimSun"/>
          <w:i/>
        </w:rPr>
        <w:t>BH-RLC-</w:t>
      </w:r>
      <w:proofErr w:type="spellStart"/>
      <w:r w:rsidRPr="00EE6E73">
        <w:rPr>
          <w:rFonts w:eastAsia="SimSun"/>
          <w:i/>
        </w:rPr>
        <w:t>ChannelConfig</w:t>
      </w:r>
      <w:bookmarkEnd w:id="3856"/>
      <w:bookmarkEnd w:id="3857"/>
      <w:bookmarkEnd w:id="3858"/>
      <w:bookmarkEnd w:id="3859"/>
      <w:bookmarkEnd w:id="3860"/>
      <w:proofErr w:type="spellEnd"/>
    </w:p>
    <w:bookmarkEnd w:id="3861"/>
    <w:p w14:paraId="4CE4F15C" w14:textId="77777777" w:rsidR="003B657B" w:rsidRPr="00EE6E73" w:rsidRDefault="003B657B" w:rsidP="003B657B">
      <w:pPr>
        <w:rPr>
          <w:rFonts w:eastAsia="SimSun"/>
        </w:rPr>
      </w:pPr>
      <w:r w:rsidRPr="00EE6E73">
        <w:rPr>
          <w:rFonts w:eastAsia="SimSun"/>
        </w:rPr>
        <w:t xml:space="preserve">The IE </w:t>
      </w:r>
      <w:r w:rsidRPr="00EE6E73">
        <w:rPr>
          <w:rFonts w:eastAsia="SimSun"/>
          <w:i/>
        </w:rPr>
        <w:t>BH-RLC-</w:t>
      </w:r>
      <w:proofErr w:type="spellStart"/>
      <w:r w:rsidRPr="00EE6E73">
        <w:rPr>
          <w:rFonts w:eastAsia="SimSun"/>
          <w:i/>
        </w:rPr>
        <w:t>ChannelConfig</w:t>
      </w:r>
      <w:proofErr w:type="spellEnd"/>
      <w:r w:rsidRPr="00EE6E73">
        <w:rPr>
          <w:rFonts w:eastAsia="SimSun"/>
        </w:rPr>
        <w:t xml:space="preserve"> is used to configure an RLC entity, a corresponding logical channel in MAC for BH RLC channel between IAB-node and its parent node.</w:t>
      </w:r>
    </w:p>
    <w:p w14:paraId="060C2EB1" w14:textId="77777777" w:rsidR="003B657B" w:rsidRPr="00EE6E73" w:rsidRDefault="003B657B" w:rsidP="003B657B">
      <w:pPr>
        <w:pStyle w:val="TH"/>
        <w:rPr>
          <w:rFonts w:eastAsia="SimSun"/>
        </w:rPr>
      </w:pPr>
      <w:r w:rsidRPr="00EE6E73">
        <w:rPr>
          <w:rFonts w:eastAsia="SimSun"/>
          <w:i/>
        </w:rPr>
        <w:t>BH-RLC-</w:t>
      </w:r>
      <w:proofErr w:type="spellStart"/>
      <w:r w:rsidRPr="00EE6E73">
        <w:rPr>
          <w:rFonts w:eastAsia="SimSun"/>
          <w:i/>
        </w:rPr>
        <w:t>ChannelConfig</w:t>
      </w:r>
      <w:proofErr w:type="spellEnd"/>
      <w:r w:rsidRPr="00EE6E73">
        <w:rPr>
          <w:rFonts w:eastAsia="SimSun"/>
        </w:rPr>
        <w:t xml:space="preserve"> information element</w:t>
      </w:r>
    </w:p>
    <w:p w14:paraId="1C67EEBB" w14:textId="77777777" w:rsidR="003B657B" w:rsidRPr="00EE6E73" w:rsidRDefault="003B657B" w:rsidP="00EE6E73">
      <w:pPr>
        <w:pStyle w:val="PL"/>
        <w:rPr>
          <w:color w:val="808080"/>
        </w:rPr>
      </w:pPr>
      <w:r w:rsidRPr="00EE6E73">
        <w:rPr>
          <w:color w:val="808080"/>
        </w:rPr>
        <w:t>-- ASN1START</w:t>
      </w:r>
    </w:p>
    <w:p w14:paraId="5A3E38C6" w14:textId="77777777" w:rsidR="003B657B" w:rsidRPr="00EE6E73" w:rsidRDefault="003B657B" w:rsidP="00EE6E73">
      <w:pPr>
        <w:pStyle w:val="PL"/>
        <w:rPr>
          <w:color w:val="808080"/>
        </w:rPr>
      </w:pPr>
      <w:r w:rsidRPr="00EE6E73">
        <w:rPr>
          <w:color w:val="808080"/>
        </w:rPr>
        <w:t>-- TAG-BHRLCCHANNELCONFIG-START</w:t>
      </w:r>
    </w:p>
    <w:p w14:paraId="2014F0A7" w14:textId="77777777" w:rsidR="003B657B" w:rsidRPr="00EE6E73" w:rsidRDefault="003B657B" w:rsidP="00EE6E73">
      <w:pPr>
        <w:pStyle w:val="PL"/>
      </w:pPr>
    </w:p>
    <w:p w14:paraId="5E60FFA6" w14:textId="77777777" w:rsidR="003B657B" w:rsidRPr="00EE6E73" w:rsidRDefault="003B657B" w:rsidP="00EE6E73">
      <w:pPr>
        <w:pStyle w:val="PL"/>
      </w:pPr>
      <w:r w:rsidRPr="00EE6E73">
        <w:t xml:space="preserve">BH-RLC-ChannelConfig-r16::=      </w:t>
      </w:r>
      <w:r w:rsidRPr="00EE6E73">
        <w:rPr>
          <w:color w:val="993366"/>
        </w:rPr>
        <w:t>SEQUENCE</w:t>
      </w:r>
      <w:r w:rsidRPr="00EE6E73">
        <w:t xml:space="preserve"> {</w:t>
      </w:r>
    </w:p>
    <w:p w14:paraId="4A3C59FF" w14:textId="77777777" w:rsidR="003B657B" w:rsidRPr="00EE6E73" w:rsidRDefault="003B657B" w:rsidP="00EE6E73">
      <w:pPr>
        <w:pStyle w:val="PL"/>
        <w:rPr>
          <w:color w:val="808080"/>
        </w:rPr>
      </w:pPr>
      <w:r w:rsidRPr="00EE6E73">
        <w:t xml:space="preserve">    bh-LogicalChannelIdentity-r16    </w:t>
      </w:r>
      <w:proofErr w:type="spellStart"/>
      <w:r w:rsidRPr="00EE6E73">
        <w:t>BH-LogicalChannelIdentity-r16</w:t>
      </w:r>
      <w:proofErr w:type="spellEnd"/>
      <w:r w:rsidRPr="00EE6E73">
        <w:t xml:space="preserve">     </w:t>
      </w:r>
      <w:r w:rsidRPr="00EE6E73">
        <w:rPr>
          <w:color w:val="993366"/>
        </w:rPr>
        <w:t>OPTIONAL</w:t>
      </w:r>
      <w:r w:rsidRPr="00EE6E73">
        <w:t xml:space="preserve">,   </w:t>
      </w:r>
      <w:r w:rsidRPr="00EE6E73">
        <w:rPr>
          <w:color w:val="808080"/>
        </w:rPr>
        <w:t>-- Cond LCH-</w:t>
      </w:r>
      <w:proofErr w:type="spellStart"/>
      <w:r w:rsidRPr="00EE6E73">
        <w:rPr>
          <w:color w:val="808080"/>
        </w:rPr>
        <w:t>SetupOnly</w:t>
      </w:r>
      <w:proofErr w:type="spellEnd"/>
    </w:p>
    <w:p w14:paraId="08556B8C" w14:textId="77777777" w:rsidR="003B657B" w:rsidRPr="00EE6E73" w:rsidRDefault="003B657B" w:rsidP="00EE6E73">
      <w:pPr>
        <w:pStyle w:val="PL"/>
      </w:pPr>
      <w:r w:rsidRPr="00EE6E73">
        <w:t xml:space="preserve">    bh-RLC-ChannelID-r16             </w:t>
      </w:r>
      <w:proofErr w:type="spellStart"/>
      <w:r w:rsidRPr="00EE6E73">
        <w:t>BH-RLC-ChannelID-r16</w:t>
      </w:r>
      <w:proofErr w:type="spellEnd"/>
      <w:r w:rsidRPr="00EE6E73">
        <w:t>,</w:t>
      </w:r>
    </w:p>
    <w:p w14:paraId="500BA084" w14:textId="77777777" w:rsidR="003B657B" w:rsidRPr="00EE6E73" w:rsidRDefault="003B657B" w:rsidP="00EE6E73">
      <w:pPr>
        <w:pStyle w:val="PL"/>
        <w:rPr>
          <w:color w:val="808080"/>
        </w:rPr>
      </w:pPr>
      <w:r w:rsidRPr="00EE6E73">
        <w:t xml:space="preserve">    reestablishRL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919CCCE" w14:textId="77777777" w:rsidR="003B657B" w:rsidRPr="00EE6E73" w:rsidRDefault="003B657B" w:rsidP="00EE6E73">
      <w:pPr>
        <w:pStyle w:val="PL"/>
        <w:rPr>
          <w:color w:val="808080"/>
        </w:rPr>
      </w:pPr>
      <w:r w:rsidRPr="00EE6E73">
        <w:t xml:space="preserve">    rlc-Config-r16                   RLC-Config                        </w:t>
      </w:r>
      <w:r w:rsidRPr="00EE6E73">
        <w:rPr>
          <w:color w:val="993366"/>
        </w:rPr>
        <w:t>OPTIONAL</w:t>
      </w:r>
      <w:r w:rsidRPr="00EE6E73">
        <w:t xml:space="preserve">,   </w:t>
      </w:r>
      <w:r w:rsidRPr="00EE6E73">
        <w:rPr>
          <w:color w:val="808080"/>
        </w:rPr>
        <w:t>-- Cond LCH-Setup</w:t>
      </w:r>
    </w:p>
    <w:p w14:paraId="1DD2E769" w14:textId="77777777" w:rsidR="003B657B" w:rsidRPr="00EE6E73" w:rsidRDefault="003B657B" w:rsidP="00EE6E73">
      <w:pPr>
        <w:pStyle w:val="PL"/>
        <w:rPr>
          <w:color w:val="808080"/>
        </w:rPr>
      </w:pPr>
      <w:r w:rsidRPr="00EE6E73">
        <w:t xml:space="preserve">    mac-LogicalChannelConfig-r16     </w:t>
      </w:r>
      <w:proofErr w:type="spellStart"/>
      <w:r w:rsidRPr="00EE6E73">
        <w:t>LogicalChannelConfig</w:t>
      </w:r>
      <w:proofErr w:type="spellEnd"/>
      <w:r w:rsidRPr="00EE6E73">
        <w:t xml:space="preserve">              </w:t>
      </w:r>
      <w:r w:rsidRPr="00EE6E73">
        <w:rPr>
          <w:color w:val="993366"/>
        </w:rPr>
        <w:t>OPTIONAL</w:t>
      </w:r>
      <w:r w:rsidRPr="00EE6E73">
        <w:t xml:space="preserve">,   </w:t>
      </w:r>
      <w:r w:rsidRPr="00EE6E73">
        <w:rPr>
          <w:color w:val="808080"/>
        </w:rPr>
        <w:t>-- Cond LCH-Setup</w:t>
      </w:r>
    </w:p>
    <w:p w14:paraId="3F046230" w14:textId="77777777" w:rsidR="003B657B" w:rsidRPr="00EE6E73" w:rsidRDefault="003B657B" w:rsidP="00EE6E73">
      <w:pPr>
        <w:pStyle w:val="PL"/>
      </w:pPr>
      <w:r w:rsidRPr="00EE6E73">
        <w:t xml:space="preserve">    ...</w:t>
      </w:r>
    </w:p>
    <w:p w14:paraId="2637AA60" w14:textId="77777777" w:rsidR="003B657B" w:rsidRPr="00EE6E73" w:rsidRDefault="003B657B" w:rsidP="00EE6E73">
      <w:pPr>
        <w:pStyle w:val="PL"/>
      </w:pPr>
      <w:r w:rsidRPr="00EE6E73">
        <w:t>}</w:t>
      </w:r>
    </w:p>
    <w:p w14:paraId="408FDDAC" w14:textId="77777777" w:rsidR="003B657B" w:rsidRPr="00EE6E73" w:rsidRDefault="003B657B" w:rsidP="00EE6E73">
      <w:pPr>
        <w:pStyle w:val="PL"/>
      </w:pPr>
    </w:p>
    <w:p w14:paraId="6A37DD2F" w14:textId="77777777" w:rsidR="003B657B" w:rsidRPr="00EE6E73" w:rsidRDefault="003B657B" w:rsidP="00EE6E73">
      <w:pPr>
        <w:pStyle w:val="PL"/>
        <w:rPr>
          <w:color w:val="808080"/>
        </w:rPr>
      </w:pPr>
      <w:r w:rsidRPr="00EE6E73">
        <w:rPr>
          <w:color w:val="808080"/>
        </w:rPr>
        <w:t>-- TAG-BHRLCCHANNELCONFIG-STOP</w:t>
      </w:r>
    </w:p>
    <w:p w14:paraId="7C2D3BC6" w14:textId="77777777" w:rsidR="003B657B" w:rsidRPr="00EE6E73" w:rsidRDefault="003B657B" w:rsidP="00EE6E73">
      <w:pPr>
        <w:pStyle w:val="PL"/>
        <w:rPr>
          <w:color w:val="808080"/>
        </w:rPr>
      </w:pPr>
      <w:r w:rsidRPr="00EE6E73">
        <w:rPr>
          <w:color w:val="808080"/>
        </w:rPr>
        <w:t>-- ASN1STOP</w:t>
      </w:r>
    </w:p>
    <w:p w14:paraId="6E5B03C0" w14:textId="77777777" w:rsidR="003B657B" w:rsidRPr="00EE6E73"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EE6E73" w:rsidRDefault="003B657B" w:rsidP="003B657B">
            <w:pPr>
              <w:pStyle w:val="TAH"/>
              <w:rPr>
                <w:szCs w:val="22"/>
                <w:lang w:eastAsia="sv-SE"/>
              </w:rPr>
            </w:pPr>
            <w:r w:rsidRPr="00EE6E73">
              <w:rPr>
                <w:rFonts w:eastAsia="SimSun"/>
                <w:i/>
                <w:lang w:eastAsia="sv-SE"/>
              </w:rPr>
              <w:lastRenderedPageBreak/>
              <w:t>BH-RLC</w:t>
            </w:r>
            <w:r w:rsidR="00835C66" w:rsidRPr="00EE6E73">
              <w:rPr>
                <w:rFonts w:eastAsia="SimSun"/>
                <w:i/>
                <w:lang w:eastAsia="sv-SE"/>
              </w:rPr>
              <w:t>-</w:t>
            </w:r>
            <w:proofErr w:type="spellStart"/>
            <w:r w:rsidRPr="00EE6E73">
              <w:rPr>
                <w:rFonts w:eastAsia="SimSun"/>
                <w:i/>
                <w:lang w:eastAsia="sv-SE"/>
              </w:rPr>
              <w:t>ChannelConfig</w:t>
            </w:r>
            <w:proofErr w:type="spellEnd"/>
            <w:r w:rsidRPr="00EE6E73">
              <w:rPr>
                <w:rFonts w:eastAsia="SimSun"/>
                <w:lang w:eastAsia="sv-SE"/>
              </w:rPr>
              <w:t xml:space="preserve"> </w:t>
            </w:r>
            <w:r w:rsidRPr="00EE6E73">
              <w:rPr>
                <w:szCs w:val="22"/>
                <w:lang w:eastAsia="sv-SE"/>
              </w:rPr>
              <w:t>field descriptions</w:t>
            </w:r>
          </w:p>
        </w:tc>
      </w:tr>
      <w:tr w:rsidR="004112C8" w:rsidRPr="00EE6E73"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EE6E73" w:rsidRDefault="003B657B" w:rsidP="003B657B">
            <w:pPr>
              <w:pStyle w:val="TAL"/>
              <w:rPr>
                <w:szCs w:val="22"/>
                <w:lang w:eastAsia="sv-SE"/>
              </w:rPr>
            </w:pPr>
            <w:proofErr w:type="spellStart"/>
            <w:r w:rsidRPr="00EE6E73">
              <w:rPr>
                <w:b/>
                <w:i/>
                <w:szCs w:val="22"/>
                <w:lang w:eastAsia="sv-SE"/>
              </w:rPr>
              <w:t>bh-LogicalChannelIdentity</w:t>
            </w:r>
            <w:proofErr w:type="spellEnd"/>
          </w:p>
          <w:p w14:paraId="636C626C"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szCs w:val="22"/>
              </w:rPr>
              <w:t>logical channel id for BH RLC channel of</w:t>
            </w:r>
            <w:r w:rsidRPr="00EE6E73">
              <w:rPr>
                <w:szCs w:val="22"/>
                <w:lang w:eastAsia="sv-SE"/>
              </w:rPr>
              <w:t xml:space="preserve"> the IAB-node.</w:t>
            </w:r>
          </w:p>
        </w:tc>
      </w:tr>
      <w:tr w:rsidR="004112C8" w:rsidRPr="00EE6E73"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EE6E73" w:rsidRDefault="003B657B" w:rsidP="003B657B">
            <w:pPr>
              <w:pStyle w:val="TAL"/>
              <w:rPr>
                <w:szCs w:val="22"/>
                <w:lang w:eastAsia="sv-SE"/>
              </w:rPr>
            </w:pPr>
            <w:proofErr w:type="spellStart"/>
            <w:r w:rsidRPr="00EE6E73">
              <w:rPr>
                <w:b/>
                <w:i/>
                <w:szCs w:val="22"/>
                <w:lang w:eastAsia="sv-SE"/>
              </w:rPr>
              <w:t>bh</w:t>
            </w:r>
            <w:proofErr w:type="spellEnd"/>
            <w:r w:rsidRPr="00EE6E73">
              <w:rPr>
                <w:b/>
                <w:i/>
                <w:szCs w:val="22"/>
                <w:lang w:eastAsia="sv-SE"/>
              </w:rPr>
              <w:t>-RLC-ChannelID</w:t>
            </w:r>
          </w:p>
          <w:p w14:paraId="5029283F"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rFonts w:eastAsia="SimSun"/>
                <w:szCs w:val="22"/>
              </w:rPr>
              <w:t>BH RLC</w:t>
            </w:r>
            <w:r w:rsidRPr="00EE6E73">
              <w:rPr>
                <w:szCs w:val="22"/>
                <w:lang w:eastAsia="sv-SE"/>
              </w:rPr>
              <w:t xml:space="preserve"> channel in the link between IAB-MT </w:t>
            </w:r>
            <w:r w:rsidRPr="00EE6E73">
              <w:rPr>
                <w:rFonts w:eastAsia="SimSun"/>
                <w:szCs w:val="22"/>
                <w:lang w:eastAsia="sv-SE"/>
              </w:rPr>
              <w:t xml:space="preserve">of the IAB-node </w:t>
            </w:r>
            <w:r w:rsidRPr="00EE6E73">
              <w:rPr>
                <w:szCs w:val="22"/>
                <w:lang w:eastAsia="sv-SE"/>
              </w:rPr>
              <w:t>and IAB-DU of the parent IAB-node</w:t>
            </w:r>
            <w:r w:rsidRPr="00EE6E73">
              <w:t xml:space="preserve"> </w:t>
            </w:r>
            <w:r w:rsidRPr="00EE6E73">
              <w:rPr>
                <w:szCs w:val="22"/>
                <w:lang w:eastAsia="sv-SE"/>
              </w:rPr>
              <w:t>or IAB-donor-DU.</w:t>
            </w:r>
          </w:p>
        </w:tc>
      </w:tr>
      <w:tr w:rsidR="004112C8" w:rsidRPr="00EE6E73"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EE6E73" w:rsidRDefault="003B657B" w:rsidP="003B657B">
            <w:pPr>
              <w:pStyle w:val="TAL"/>
              <w:rPr>
                <w:szCs w:val="22"/>
                <w:lang w:eastAsia="sv-SE"/>
              </w:rPr>
            </w:pPr>
            <w:proofErr w:type="spellStart"/>
            <w:r w:rsidRPr="00EE6E73">
              <w:rPr>
                <w:b/>
                <w:i/>
                <w:szCs w:val="22"/>
                <w:lang w:eastAsia="sv-SE"/>
              </w:rPr>
              <w:t>reestablishRLC</w:t>
            </w:r>
            <w:proofErr w:type="spellEnd"/>
          </w:p>
          <w:p w14:paraId="5723BDEB" w14:textId="77777777" w:rsidR="003B657B" w:rsidRPr="00EE6E73" w:rsidRDefault="003B657B" w:rsidP="003B657B">
            <w:pPr>
              <w:pStyle w:val="TAL"/>
              <w:rPr>
                <w:szCs w:val="22"/>
                <w:lang w:eastAsia="sv-SE"/>
              </w:rPr>
            </w:pPr>
            <w:r w:rsidRPr="00EE6E73">
              <w:rPr>
                <w:szCs w:val="22"/>
                <w:lang w:eastAsia="sv-SE"/>
              </w:rPr>
              <w:t>Indicates that RLC should be re-established.</w:t>
            </w:r>
          </w:p>
        </w:tc>
      </w:tr>
      <w:tr w:rsidR="003B657B" w:rsidRPr="00EE6E73"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EE6E73" w:rsidRDefault="003B657B" w:rsidP="003B657B">
            <w:pPr>
              <w:pStyle w:val="TAL"/>
              <w:rPr>
                <w:szCs w:val="22"/>
                <w:lang w:eastAsia="sv-SE"/>
              </w:rPr>
            </w:pPr>
            <w:proofErr w:type="spellStart"/>
            <w:r w:rsidRPr="00EE6E73">
              <w:rPr>
                <w:b/>
                <w:i/>
                <w:szCs w:val="22"/>
                <w:lang w:eastAsia="sv-SE"/>
              </w:rPr>
              <w:t>rlc</w:t>
            </w:r>
            <w:proofErr w:type="spellEnd"/>
            <w:r w:rsidRPr="00EE6E73">
              <w:rPr>
                <w:b/>
                <w:i/>
                <w:szCs w:val="22"/>
                <w:lang w:eastAsia="sv-SE"/>
              </w:rPr>
              <w:t>-Config</w:t>
            </w:r>
          </w:p>
          <w:p w14:paraId="1BC93B21" w14:textId="77777777" w:rsidR="003B657B" w:rsidRPr="00EE6E73" w:rsidRDefault="003B657B" w:rsidP="003B657B">
            <w:pPr>
              <w:pStyle w:val="TAL"/>
              <w:rPr>
                <w:szCs w:val="22"/>
                <w:lang w:eastAsia="sv-SE"/>
              </w:rPr>
            </w:pPr>
            <w:r w:rsidRPr="00EE6E73">
              <w:rPr>
                <w:szCs w:val="22"/>
                <w:lang w:eastAsia="sv-SE"/>
              </w:rPr>
              <w:t>Determines the RLC mode (UM, AM) and provides corresponding parameters.</w:t>
            </w:r>
          </w:p>
        </w:tc>
      </w:tr>
    </w:tbl>
    <w:p w14:paraId="78DB4523" w14:textId="77777777" w:rsidR="003B657B" w:rsidRPr="00EE6E73"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EE6E73" w:rsidRDefault="003B657B" w:rsidP="003B657B">
            <w:pPr>
              <w:pStyle w:val="TAH"/>
              <w:jc w:val="left"/>
              <w:rPr>
                <w:rFonts w:eastAsia="SimSun"/>
                <w:szCs w:val="22"/>
                <w:lang w:eastAsia="sv-SE"/>
              </w:rPr>
            </w:pPr>
            <w:r w:rsidRPr="00EE6E73">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EE6E73" w:rsidRDefault="003B657B" w:rsidP="003B657B">
            <w:pPr>
              <w:pStyle w:val="TAH"/>
              <w:rPr>
                <w:rFonts w:eastAsia="SimSun"/>
                <w:szCs w:val="22"/>
                <w:lang w:eastAsia="sv-SE"/>
              </w:rPr>
            </w:pPr>
            <w:r w:rsidRPr="00EE6E73">
              <w:rPr>
                <w:rFonts w:eastAsia="SimSun"/>
                <w:szCs w:val="22"/>
                <w:lang w:eastAsia="sv-SE"/>
              </w:rPr>
              <w:t>Explanation</w:t>
            </w:r>
          </w:p>
        </w:tc>
      </w:tr>
      <w:tr w:rsidR="004112C8" w:rsidRPr="00EE6E73"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EE6E73" w:rsidRDefault="003B657B" w:rsidP="003B657B">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EE6E73" w:rsidRDefault="003B657B" w:rsidP="003B657B">
            <w:pPr>
              <w:pStyle w:val="TAL"/>
              <w:rPr>
                <w:rFonts w:eastAsia="SimSun"/>
                <w:szCs w:val="22"/>
                <w:lang w:eastAsia="sv-SE"/>
              </w:rPr>
            </w:pPr>
            <w:r w:rsidRPr="00EE6E73">
              <w:rPr>
                <w:rFonts w:eastAsia="SimSun"/>
                <w:szCs w:val="22"/>
                <w:lang w:eastAsia="sv-SE"/>
              </w:rPr>
              <w:t>This field is mandatory present upon creation of a new logical channel for a BH RLC channel. It is optionally present, Need M, otherwise.</w:t>
            </w:r>
          </w:p>
        </w:tc>
      </w:tr>
      <w:tr w:rsidR="003B657B" w:rsidRPr="00EE6E73"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EE6E73" w:rsidRDefault="003B657B" w:rsidP="003B657B">
            <w:pPr>
              <w:pStyle w:val="TAL"/>
              <w:rPr>
                <w:rFonts w:eastAsia="SimSun"/>
                <w:i/>
                <w:iCs/>
                <w:szCs w:val="22"/>
                <w:lang w:eastAsia="sv-SE"/>
              </w:rPr>
            </w:pPr>
            <w:r w:rsidRPr="00EE6E73">
              <w:rPr>
                <w:i/>
                <w:iCs/>
              </w:rPr>
              <w:t>LCH-</w:t>
            </w:r>
            <w:proofErr w:type="spellStart"/>
            <w:r w:rsidRPr="00EE6E73">
              <w:rPr>
                <w:i/>
                <w:iCs/>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EE6E73" w:rsidRDefault="003B657B" w:rsidP="003B657B">
            <w:pPr>
              <w:pStyle w:val="TAL"/>
              <w:rPr>
                <w:rFonts w:eastAsia="SimSun"/>
                <w:szCs w:val="22"/>
                <w:lang w:eastAsia="sv-SE"/>
              </w:rPr>
            </w:pPr>
            <w:r w:rsidRPr="00EE6E73">
              <w:t xml:space="preserve">This field is mandatory present upon creation of a </w:t>
            </w:r>
            <w:r w:rsidR="00D76C68" w:rsidRPr="00EE6E73">
              <w:rPr>
                <w:rFonts w:eastAsia="SimSun"/>
                <w:szCs w:val="22"/>
                <w:lang w:eastAsia="sv-SE"/>
              </w:rPr>
              <w:t>new logical channel for a</w:t>
            </w:r>
            <w:r w:rsidR="00D76C68" w:rsidRPr="00EE6E73">
              <w:t xml:space="preserve"> </w:t>
            </w:r>
            <w:r w:rsidRPr="00EE6E73">
              <w:t>BH RLC channel. It is absent, Need M otherwise.</w:t>
            </w:r>
          </w:p>
        </w:tc>
      </w:tr>
    </w:tbl>
    <w:p w14:paraId="183782BB" w14:textId="77777777" w:rsidR="003B657B" w:rsidRPr="00EE6E73" w:rsidRDefault="003B657B" w:rsidP="003B657B">
      <w:pPr>
        <w:rPr>
          <w:rFonts w:eastAsia="SimSun"/>
        </w:rPr>
      </w:pPr>
    </w:p>
    <w:p w14:paraId="791C233D" w14:textId="77777777" w:rsidR="00394471" w:rsidRPr="00EE6E73" w:rsidRDefault="00394471" w:rsidP="00394471">
      <w:pPr>
        <w:pStyle w:val="Heading4"/>
        <w:rPr>
          <w:rFonts w:eastAsia="SimSun"/>
        </w:rPr>
      </w:pPr>
      <w:bookmarkStart w:id="3862" w:name="_Toc60777174"/>
      <w:bookmarkStart w:id="3863" w:name="_Toc193446108"/>
      <w:bookmarkStart w:id="3864" w:name="_Toc193451913"/>
      <w:bookmarkStart w:id="3865" w:name="_Toc193463183"/>
      <w:bookmarkStart w:id="3866" w:name="_Toc201295470"/>
      <w:bookmarkStart w:id="3867" w:name="MCCQCTEMPBM_00000192"/>
      <w:r w:rsidRPr="00EE6E73">
        <w:rPr>
          <w:rFonts w:eastAsia="SimSun"/>
        </w:rPr>
        <w:t>–</w:t>
      </w:r>
      <w:r w:rsidRPr="00EE6E73">
        <w:rPr>
          <w:rFonts w:eastAsia="SimSun"/>
        </w:rPr>
        <w:tab/>
      </w:r>
      <w:r w:rsidRPr="00EE6E73">
        <w:rPr>
          <w:rFonts w:eastAsia="SimSun"/>
          <w:i/>
          <w:iCs/>
        </w:rPr>
        <w:t>BH-RLC-ChannelID</w:t>
      </w:r>
      <w:bookmarkEnd w:id="3862"/>
      <w:bookmarkEnd w:id="3863"/>
      <w:bookmarkEnd w:id="3864"/>
      <w:bookmarkEnd w:id="3865"/>
      <w:bookmarkEnd w:id="3866"/>
    </w:p>
    <w:bookmarkEnd w:id="3867"/>
    <w:p w14:paraId="4780C748"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BH-RLC-ChannelID </w:t>
      </w:r>
      <w:r w:rsidRPr="00EE6E73">
        <w:rPr>
          <w:rFonts w:eastAsia="SimSun"/>
        </w:rPr>
        <w:t xml:space="preserve">is used to identify </w:t>
      </w:r>
      <w:r w:rsidRPr="00EE6E73">
        <w:t xml:space="preserve">a BH RLC channel in the link between IAB-MT </w:t>
      </w:r>
      <w:r w:rsidRPr="00EE6E73">
        <w:rPr>
          <w:rFonts w:eastAsia="SimSun"/>
        </w:rPr>
        <w:t xml:space="preserve">of the IAB-node </w:t>
      </w:r>
      <w:r w:rsidRPr="00EE6E73">
        <w:t>and IAB-DU of the parent IAB-node or IAB-donor-DU.</w:t>
      </w:r>
    </w:p>
    <w:p w14:paraId="3269F331" w14:textId="77777777" w:rsidR="00394471" w:rsidRPr="00EE6E73" w:rsidRDefault="00394471" w:rsidP="00394471">
      <w:pPr>
        <w:pStyle w:val="TH"/>
        <w:rPr>
          <w:rFonts w:eastAsia="SimSun"/>
        </w:rPr>
      </w:pPr>
      <w:r w:rsidRPr="00EE6E73">
        <w:rPr>
          <w:i/>
        </w:rPr>
        <w:t>BH-RLC-ChannelID</w:t>
      </w:r>
      <w:r w:rsidRPr="00EE6E73">
        <w:rPr>
          <w:rFonts w:eastAsia="SimSun"/>
          <w:i/>
        </w:rPr>
        <w:t xml:space="preserve"> </w:t>
      </w:r>
      <w:r w:rsidRPr="00EE6E73">
        <w:rPr>
          <w:rFonts w:eastAsia="SimSun"/>
        </w:rPr>
        <w:t>information element</w:t>
      </w:r>
    </w:p>
    <w:p w14:paraId="25A37711" w14:textId="77777777" w:rsidR="00394471" w:rsidRPr="00EE6E73" w:rsidRDefault="00394471" w:rsidP="00EE6E73">
      <w:pPr>
        <w:pStyle w:val="PL"/>
        <w:rPr>
          <w:color w:val="808080"/>
        </w:rPr>
      </w:pPr>
      <w:r w:rsidRPr="00EE6E73">
        <w:rPr>
          <w:color w:val="808080"/>
        </w:rPr>
        <w:t>-- ASN1START</w:t>
      </w:r>
    </w:p>
    <w:p w14:paraId="0B1B9FF8" w14:textId="77777777" w:rsidR="00394471" w:rsidRPr="00EE6E73" w:rsidRDefault="00394471" w:rsidP="00EE6E73">
      <w:pPr>
        <w:pStyle w:val="PL"/>
        <w:rPr>
          <w:color w:val="808080"/>
        </w:rPr>
      </w:pPr>
      <w:r w:rsidRPr="00EE6E73">
        <w:rPr>
          <w:color w:val="808080"/>
        </w:rPr>
        <w:t>-- TAG-BHRLCCHANNELID-START</w:t>
      </w:r>
    </w:p>
    <w:p w14:paraId="3DD4A9F0" w14:textId="77777777" w:rsidR="00394471" w:rsidRPr="00EE6E73" w:rsidRDefault="00394471" w:rsidP="00EE6E73">
      <w:pPr>
        <w:pStyle w:val="PL"/>
      </w:pPr>
    </w:p>
    <w:p w14:paraId="2288228C" w14:textId="77777777" w:rsidR="00394471" w:rsidRPr="00EE6E73" w:rsidRDefault="00394471" w:rsidP="00EE6E73">
      <w:pPr>
        <w:pStyle w:val="PL"/>
      </w:pPr>
      <w:r w:rsidRPr="00EE6E73">
        <w:t xml:space="preserve">BH-RLC-Channel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BA21DD7" w14:textId="77777777" w:rsidR="00394471" w:rsidRPr="00EE6E73" w:rsidRDefault="00394471" w:rsidP="00EE6E73">
      <w:pPr>
        <w:pStyle w:val="PL"/>
      </w:pPr>
    </w:p>
    <w:p w14:paraId="755F97CB" w14:textId="77777777" w:rsidR="00394471" w:rsidRPr="00EE6E73" w:rsidRDefault="00394471" w:rsidP="00EE6E73">
      <w:pPr>
        <w:pStyle w:val="PL"/>
        <w:rPr>
          <w:color w:val="808080"/>
        </w:rPr>
      </w:pPr>
      <w:r w:rsidRPr="00EE6E73">
        <w:rPr>
          <w:color w:val="808080"/>
        </w:rPr>
        <w:t>-- TAG-BHRLCCHANNELID-STOP</w:t>
      </w:r>
    </w:p>
    <w:p w14:paraId="6F4F4D04" w14:textId="77777777" w:rsidR="00394471" w:rsidRPr="00EE6E73" w:rsidRDefault="00394471" w:rsidP="00EE6E73">
      <w:pPr>
        <w:pStyle w:val="PL"/>
        <w:rPr>
          <w:color w:val="808080"/>
        </w:rPr>
      </w:pPr>
      <w:r w:rsidRPr="00EE6E73">
        <w:rPr>
          <w:color w:val="808080"/>
        </w:rPr>
        <w:t>-- ASN1STOP</w:t>
      </w:r>
    </w:p>
    <w:p w14:paraId="504A7F79" w14:textId="77777777" w:rsidR="00394471" w:rsidRPr="00EE6E73" w:rsidRDefault="00394471" w:rsidP="00394471"/>
    <w:p w14:paraId="550929E2" w14:textId="77777777" w:rsidR="00394471" w:rsidRPr="00EE6E73" w:rsidRDefault="00394471" w:rsidP="00394471">
      <w:pPr>
        <w:pStyle w:val="Heading4"/>
      </w:pPr>
      <w:bookmarkStart w:id="3868" w:name="_Toc60777175"/>
      <w:bookmarkStart w:id="3869" w:name="_Toc193446109"/>
      <w:bookmarkStart w:id="3870" w:name="_Toc193451914"/>
      <w:bookmarkStart w:id="3871" w:name="_Toc193463184"/>
      <w:bookmarkStart w:id="3872" w:name="_Toc201295471"/>
      <w:bookmarkStart w:id="3873" w:name="MCCQCTEMPBM_00000193"/>
      <w:r w:rsidRPr="00EE6E73">
        <w:t>–</w:t>
      </w:r>
      <w:r w:rsidRPr="00EE6E73">
        <w:tab/>
      </w:r>
      <w:r w:rsidRPr="00EE6E73">
        <w:rPr>
          <w:i/>
        </w:rPr>
        <w:t>BSR-Config</w:t>
      </w:r>
      <w:bookmarkEnd w:id="3868"/>
      <w:bookmarkEnd w:id="3869"/>
      <w:bookmarkEnd w:id="3870"/>
      <w:bookmarkEnd w:id="3871"/>
      <w:bookmarkEnd w:id="3872"/>
    </w:p>
    <w:bookmarkEnd w:id="3873"/>
    <w:p w14:paraId="5B98B6A4" w14:textId="77777777" w:rsidR="00394471" w:rsidRPr="00EE6E73" w:rsidRDefault="00394471" w:rsidP="00394471">
      <w:r w:rsidRPr="00EE6E73">
        <w:t xml:space="preserve">The IE </w:t>
      </w:r>
      <w:r w:rsidRPr="00EE6E73">
        <w:rPr>
          <w:i/>
        </w:rPr>
        <w:t>BSR-Config</w:t>
      </w:r>
      <w:r w:rsidRPr="00EE6E73">
        <w:t xml:space="preserve"> is used to configure buffer status reporting.</w:t>
      </w:r>
    </w:p>
    <w:p w14:paraId="0CA38EDE" w14:textId="77777777" w:rsidR="00394471" w:rsidRPr="00EE6E73" w:rsidRDefault="00394471" w:rsidP="00394471">
      <w:pPr>
        <w:pStyle w:val="TH"/>
      </w:pPr>
      <w:r w:rsidRPr="00EE6E73">
        <w:rPr>
          <w:i/>
        </w:rPr>
        <w:t>BSR-Config</w:t>
      </w:r>
      <w:r w:rsidRPr="00EE6E73">
        <w:t xml:space="preserve"> information element</w:t>
      </w:r>
    </w:p>
    <w:p w14:paraId="79AC9397" w14:textId="77777777" w:rsidR="00394471" w:rsidRPr="00EE6E73" w:rsidRDefault="00394471" w:rsidP="00EE6E73">
      <w:pPr>
        <w:pStyle w:val="PL"/>
        <w:rPr>
          <w:color w:val="808080"/>
        </w:rPr>
      </w:pPr>
      <w:r w:rsidRPr="00EE6E73">
        <w:rPr>
          <w:color w:val="808080"/>
        </w:rPr>
        <w:t>-- ASN1START</w:t>
      </w:r>
    </w:p>
    <w:p w14:paraId="6CA709DB" w14:textId="77777777" w:rsidR="00394471" w:rsidRPr="00EE6E73" w:rsidRDefault="00394471" w:rsidP="00EE6E73">
      <w:pPr>
        <w:pStyle w:val="PL"/>
        <w:rPr>
          <w:color w:val="808080"/>
        </w:rPr>
      </w:pPr>
      <w:r w:rsidRPr="00EE6E73">
        <w:rPr>
          <w:color w:val="808080"/>
        </w:rPr>
        <w:t>-- TAG-BSR-CONFIG-START</w:t>
      </w:r>
    </w:p>
    <w:p w14:paraId="5F31F617" w14:textId="77777777" w:rsidR="00394471" w:rsidRPr="00EE6E73" w:rsidRDefault="00394471" w:rsidP="00EE6E73">
      <w:pPr>
        <w:pStyle w:val="PL"/>
      </w:pPr>
    </w:p>
    <w:p w14:paraId="1ABAC0FA" w14:textId="77777777" w:rsidR="00394471" w:rsidRPr="00EE6E73" w:rsidRDefault="00394471" w:rsidP="00EE6E73">
      <w:pPr>
        <w:pStyle w:val="PL"/>
      </w:pPr>
      <w:r w:rsidRPr="00EE6E73">
        <w:t xml:space="preserve">BSR-Config ::=                      </w:t>
      </w:r>
      <w:r w:rsidRPr="00EE6E73">
        <w:rPr>
          <w:color w:val="993366"/>
        </w:rPr>
        <w:t>SEQUENCE</w:t>
      </w:r>
      <w:r w:rsidRPr="00EE6E73">
        <w:t xml:space="preserve"> {</w:t>
      </w:r>
    </w:p>
    <w:p w14:paraId="0989EA86" w14:textId="77777777" w:rsidR="00394471" w:rsidRPr="00EE6E73" w:rsidRDefault="00394471" w:rsidP="00EE6E73">
      <w:pPr>
        <w:pStyle w:val="PL"/>
      </w:pPr>
      <w:r w:rsidRPr="00EE6E73">
        <w:t xml:space="preserve">    </w:t>
      </w:r>
      <w:proofErr w:type="spellStart"/>
      <w:r w:rsidRPr="00EE6E73">
        <w:t>periodicBSR</w:t>
      </w:r>
      <w:proofErr w:type="spellEnd"/>
      <w:r w:rsidRPr="00EE6E73">
        <w:t xml:space="preserve">-Timer                   </w:t>
      </w:r>
      <w:r w:rsidRPr="00EE6E73">
        <w:rPr>
          <w:color w:val="993366"/>
        </w:rPr>
        <w:t>ENUMERATED</w:t>
      </w:r>
      <w:r w:rsidRPr="00EE6E73">
        <w:t xml:space="preserve"> { sf1, sf5, sf10, sf16, sf20, sf32, sf40, sf64,</w:t>
      </w:r>
    </w:p>
    <w:p w14:paraId="0AF6D6E6" w14:textId="77777777" w:rsidR="00394471" w:rsidRPr="00EE6E73" w:rsidRDefault="00394471" w:rsidP="00EE6E73">
      <w:pPr>
        <w:pStyle w:val="PL"/>
      </w:pPr>
      <w:r w:rsidRPr="00EE6E73">
        <w:t xml:space="preserve">                                                        sf80, sf128, sf160, sf320, sf640, sf1280, sf2560, infinity },</w:t>
      </w:r>
    </w:p>
    <w:p w14:paraId="3A9EDC38" w14:textId="77777777" w:rsidR="00394471" w:rsidRPr="00EE6E73" w:rsidRDefault="00394471" w:rsidP="00EE6E73">
      <w:pPr>
        <w:pStyle w:val="PL"/>
      </w:pPr>
      <w:r w:rsidRPr="00EE6E73">
        <w:t xml:space="preserve">    </w:t>
      </w:r>
      <w:proofErr w:type="spellStart"/>
      <w:r w:rsidRPr="00EE6E73">
        <w:t>retxBSR</w:t>
      </w:r>
      <w:proofErr w:type="spellEnd"/>
      <w:r w:rsidRPr="00EE6E73">
        <w:t xml:space="preserve">-Timer                       </w:t>
      </w:r>
      <w:r w:rsidRPr="00EE6E73">
        <w:rPr>
          <w:color w:val="993366"/>
        </w:rPr>
        <w:t>ENUMERATED</w:t>
      </w:r>
      <w:r w:rsidRPr="00EE6E73">
        <w:t xml:space="preserve"> { sf10, sf20, sf40, sf80, sf160, sf320, sf640, sf1280, sf2560,</w:t>
      </w:r>
    </w:p>
    <w:p w14:paraId="7B731FB1" w14:textId="77777777" w:rsidR="00394471" w:rsidRPr="00EE6E73" w:rsidRDefault="00394471" w:rsidP="00EE6E73">
      <w:pPr>
        <w:pStyle w:val="PL"/>
      </w:pPr>
      <w:r w:rsidRPr="00EE6E73">
        <w:t xml:space="preserve">                                                        sf5120, sf10240, spare5, spare4, spare3, spare2, spare1},</w:t>
      </w:r>
    </w:p>
    <w:p w14:paraId="0A93B0DB" w14:textId="77777777" w:rsidR="00394471" w:rsidRPr="00EE6E73" w:rsidRDefault="00394471" w:rsidP="00EE6E73">
      <w:pPr>
        <w:pStyle w:val="PL"/>
        <w:rPr>
          <w:color w:val="808080"/>
        </w:rPr>
      </w:pPr>
      <w:r w:rsidRPr="00EE6E73">
        <w:t xml:space="preserve">    </w:t>
      </w:r>
      <w:proofErr w:type="spellStart"/>
      <w:r w:rsidRPr="00EE6E73">
        <w:t>logicalChannelSR-DelayTimer</w:t>
      </w:r>
      <w:proofErr w:type="spellEnd"/>
      <w:r w:rsidRPr="00EE6E73">
        <w:t xml:space="preserve">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EF4763B" w14:textId="77777777" w:rsidR="00394471" w:rsidRPr="00EE6E73" w:rsidRDefault="00394471" w:rsidP="00EE6E73">
      <w:pPr>
        <w:pStyle w:val="PL"/>
      </w:pPr>
      <w:r w:rsidRPr="00EE6E73">
        <w:t xml:space="preserve">    ...</w:t>
      </w:r>
    </w:p>
    <w:p w14:paraId="6368A9DF" w14:textId="77777777" w:rsidR="00394471" w:rsidRPr="00EE6E73" w:rsidRDefault="00394471" w:rsidP="00EE6E73">
      <w:pPr>
        <w:pStyle w:val="PL"/>
      </w:pPr>
      <w:r w:rsidRPr="00EE6E73">
        <w:lastRenderedPageBreak/>
        <w:t>}</w:t>
      </w:r>
    </w:p>
    <w:p w14:paraId="4149B431" w14:textId="77777777" w:rsidR="00394471" w:rsidRPr="00EE6E73" w:rsidRDefault="00394471" w:rsidP="00EE6E73">
      <w:pPr>
        <w:pStyle w:val="PL"/>
      </w:pPr>
    </w:p>
    <w:p w14:paraId="43929005" w14:textId="77777777" w:rsidR="00394471" w:rsidRPr="00EE6E73" w:rsidRDefault="00394471" w:rsidP="00EE6E73">
      <w:pPr>
        <w:pStyle w:val="PL"/>
        <w:rPr>
          <w:color w:val="808080"/>
        </w:rPr>
      </w:pPr>
      <w:r w:rsidRPr="00EE6E73">
        <w:rPr>
          <w:color w:val="808080"/>
        </w:rPr>
        <w:t>-- TAG-BSR-CONFIG-STOP</w:t>
      </w:r>
    </w:p>
    <w:p w14:paraId="68ABEFF2" w14:textId="77777777" w:rsidR="00394471" w:rsidRPr="00EE6E73" w:rsidRDefault="00394471" w:rsidP="00EE6E73">
      <w:pPr>
        <w:pStyle w:val="PL"/>
        <w:rPr>
          <w:color w:val="808080"/>
        </w:rPr>
      </w:pPr>
      <w:r w:rsidRPr="00EE6E73">
        <w:rPr>
          <w:color w:val="808080"/>
        </w:rPr>
        <w:t>-- ASN1STOP</w:t>
      </w:r>
    </w:p>
    <w:p w14:paraId="272118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EE6E73" w:rsidRDefault="00394471" w:rsidP="00964CC4">
            <w:pPr>
              <w:pStyle w:val="TAH"/>
              <w:rPr>
                <w:szCs w:val="22"/>
                <w:lang w:eastAsia="sv-SE"/>
              </w:rPr>
            </w:pPr>
            <w:r w:rsidRPr="00EE6E73">
              <w:rPr>
                <w:i/>
                <w:szCs w:val="22"/>
                <w:lang w:eastAsia="sv-SE"/>
              </w:rPr>
              <w:t xml:space="preserve">BSR-Config </w:t>
            </w:r>
            <w:r w:rsidRPr="00EE6E73">
              <w:rPr>
                <w:szCs w:val="22"/>
                <w:lang w:eastAsia="sv-SE"/>
              </w:rPr>
              <w:t>field descriptions</w:t>
            </w:r>
          </w:p>
        </w:tc>
      </w:tr>
      <w:tr w:rsidR="004112C8" w:rsidRPr="00EE6E73"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EE6E73" w:rsidRDefault="00394471" w:rsidP="00964CC4">
            <w:pPr>
              <w:pStyle w:val="TAL"/>
              <w:rPr>
                <w:szCs w:val="22"/>
                <w:lang w:eastAsia="sv-SE"/>
              </w:rPr>
            </w:pPr>
            <w:proofErr w:type="spellStart"/>
            <w:r w:rsidRPr="00EE6E73">
              <w:rPr>
                <w:b/>
                <w:i/>
                <w:szCs w:val="22"/>
                <w:lang w:eastAsia="sv-SE"/>
              </w:rPr>
              <w:t>logicalChannelSR-DelayTimer</w:t>
            </w:r>
            <w:proofErr w:type="spellEnd"/>
          </w:p>
          <w:p w14:paraId="3DD899AD"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p>
        </w:tc>
      </w:tr>
      <w:tr w:rsidR="004112C8" w:rsidRPr="00EE6E73"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EE6E73" w:rsidRDefault="00394471" w:rsidP="00964CC4">
            <w:pPr>
              <w:pStyle w:val="TAL"/>
              <w:rPr>
                <w:szCs w:val="22"/>
                <w:lang w:eastAsia="sv-SE"/>
              </w:rPr>
            </w:pPr>
            <w:proofErr w:type="spellStart"/>
            <w:r w:rsidRPr="00EE6E73">
              <w:rPr>
                <w:b/>
                <w:i/>
                <w:szCs w:val="22"/>
                <w:lang w:eastAsia="sv-SE"/>
              </w:rPr>
              <w:t>periodicBSR</w:t>
            </w:r>
            <w:proofErr w:type="spellEnd"/>
            <w:r w:rsidRPr="00EE6E73">
              <w:rPr>
                <w:b/>
                <w:i/>
                <w:szCs w:val="22"/>
                <w:lang w:eastAsia="sv-SE"/>
              </w:rPr>
              <w:t>-Timer</w:t>
            </w:r>
          </w:p>
          <w:p w14:paraId="6131DE1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w:t>
            </w:r>
            <w:r w:rsidRPr="00EE6E73">
              <w:rPr>
                <w:szCs w:val="22"/>
                <w:lang w:eastAsia="sv-SE"/>
              </w:rPr>
              <w:t xml:space="preserve"> corresponds to 1 subframe, value </w:t>
            </w:r>
            <w:r w:rsidRPr="00EE6E73">
              <w:rPr>
                <w:i/>
                <w:lang w:eastAsia="sv-SE"/>
              </w:rPr>
              <w:t>sf5</w:t>
            </w:r>
            <w:r w:rsidRPr="00EE6E73">
              <w:rPr>
                <w:szCs w:val="22"/>
                <w:lang w:eastAsia="sv-SE"/>
              </w:rPr>
              <w:t xml:space="preserve"> corresponds to 5 subframes and so on.</w:t>
            </w:r>
          </w:p>
        </w:tc>
      </w:tr>
      <w:tr w:rsidR="00394471" w:rsidRPr="00EE6E73"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EE6E73" w:rsidRDefault="00394471" w:rsidP="00964CC4">
            <w:pPr>
              <w:pStyle w:val="TAL"/>
              <w:rPr>
                <w:szCs w:val="22"/>
                <w:lang w:eastAsia="sv-SE"/>
              </w:rPr>
            </w:pPr>
            <w:proofErr w:type="spellStart"/>
            <w:r w:rsidRPr="00EE6E73">
              <w:rPr>
                <w:b/>
                <w:i/>
                <w:szCs w:val="22"/>
                <w:lang w:eastAsia="sv-SE"/>
              </w:rPr>
              <w:t>retxBSR</w:t>
            </w:r>
            <w:proofErr w:type="spellEnd"/>
            <w:r w:rsidRPr="00EE6E73">
              <w:rPr>
                <w:b/>
                <w:i/>
                <w:szCs w:val="22"/>
                <w:lang w:eastAsia="sv-SE"/>
              </w:rPr>
              <w:t>-Timer</w:t>
            </w:r>
          </w:p>
          <w:p w14:paraId="03943F4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0</w:t>
            </w:r>
            <w:r w:rsidRPr="00EE6E73">
              <w:rPr>
                <w:szCs w:val="22"/>
                <w:lang w:eastAsia="sv-SE"/>
              </w:rPr>
              <w:t xml:space="preserve"> corresponds to 10 subframes, value </w:t>
            </w:r>
            <w:r w:rsidRPr="00EE6E73">
              <w:rPr>
                <w:i/>
                <w:lang w:eastAsia="sv-SE"/>
              </w:rPr>
              <w:t>sf20</w:t>
            </w:r>
            <w:r w:rsidRPr="00EE6E73">
              <w:rPr>
                <w:szCs w:val="22"/>
                <w:lang w:eastAsia="sv-SE"/>
              </w:rPr>
              <w:t xml:space="preserve"> corresponds to 20 subframes and so on.</w:t>
            </w:r>
          </w:p>
        </w:tc>
      </w:tr>
    </w:tbl>
    <w:p w14:paraId="39AFA19E" w14:textId="77777777" w:rsidR="00394471" w:rsidRPr="00EE6E73" w:rsidRDefault="00394471" w:rsidP="00394471"/>
    <w:p w14:paraId="21D7FC99" w14:textId="77777777" w:rsidR="00394471" w:rsidRPr="00EE6E73" w:rsidRDefault="00394471" w:rsidP="00394471">
      <w:pPr>
        <w:pStyle w:val="Heading4"/>
      </w:pPr>
      <w:bookmarkStart w:id="3874" w:name="_Toc60777176"/>
      <w:bookmarkStart w:id="3875" w:name="_Toc193446110"/>
      <w:bookmarkStart w:id="3876" w:name="_Toc193451915"/>
      <w:bookmarkStart w:id="3877" w:name="_Toc193463185"/>
      <w:bookmarkStart w:id="3878" w:name="_Toc201295472"/>
      <w:bookmarkStart w:id="3879" w:name="MCCQCTEMPBM_00000194"/>
      <w:r w:rsidRPr="00EE6E73">
        <w:t>–</w:t>
      </w:r>
      <w:r w:rsidRPr="00EE6E73">
        <w:tab/>
      </w:r>
      <w:r w:rsidRPr="00EE6E73">
        <w:rPr>
          <w:i/>
        </w:rPr>
        <w:t>BWP</w:t>
      </w:r>
      <w:bookmarkEnd w:id="3874"/>
      <w:bookmarkEnd w:id="3875"/>
      <w:bookmarkEnd w:id="3876"/>
      <w:bookmarkEnd w:id="3877"/>
      <w:bookmarkEnd w:id="3878"/>
    </w:p>
    <w:bookmarkEnd w:id="3879"/>
    <w:p w14:paraId="76023705" w14:textId="77777777" w:rsidR="00394471" w:rsidRPr="00EE6E73" w:rsidRDefault="00394471" w:rsidP="00394471">
      <w:r w:rsidRPr="00EE6E73">
        <w:t xml:space="preserve">The IE </w:t>
      </w:r>
      <w:r w:rsidRPr="00EE6E73">
        <w:rPr>
          <w:i/>
        </w:rPr>
        <w:t xml:space="preserve">BWP </w:t>
      </w:r>
      <w:r w:rsidRPr="00EE6E73">
        <w:t>is used to configure generic parameters of a bandwidth part as defined in TS 38.211 [16], clause 4.5, and TS 38.213 [13], clause 12.</w:t>
      </w:r>
    </w:p>
    <w:p w14:paraId="4E05B8EC" w14:textId="77777777" w:rsidR="00394471" w:rsidRPr="00EE6E73" w:rsidRDefault="00394471" w:rsidP="00394471">
      <w:r w:rsidRPr="00EE6E73">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EE6E73" w:rsidRDefault="00394471" w:rsidP="00394471">
      <w:r w:rsidRPr="00EE6E73">
        <w:t>The uplink and downlink bandwidth part configurations are divided into common and dedicated parameters.</w:t>
      </w:r>
    </w:p>
    <w:p w14:paraId="65715FBB" w14:textId="77777777" w:rsidR="00394471" w:rsidRPr="00EE6E73" w:rsidRDefault="00394471" w:rsidP="00394471">
      <w:pPr>
        <w:pStyle w:val="TH"/>
      </w:pPr>
      <w:r w:rsidRPr="00EE6E73">
        <w:rPr>
          <w:i/>
        </w:rPr>
        <w:t>BWP</w:t>
      </w:r>
      <w:r w:rsidRPr="00EE6E73">
        <w:t xml:space="preserve"> information element</w:t>
      </w:r>
    </w:p>
    <w:p w14:paraId="49726EE9" w14:textId="77777777" w:rsidR="00394471" w:rsidRPr="00EE6E73" w:rsidRDefault="00394471" w:rsidP="00EE6E73">
      <w:pPr>
        <w:pStyle w:val="PL"/>
        <w:rPr>
          <w:color w:val="808080"/>
        </w:rPr>
      </w:pPr>
      <w:r w:rsidRPr="00EE6E73">
        <w:rPr>
          <w:color w:val="808080"/>
        </w:rPr>
        <w:t>-- ASN1START</w:t>
      </w:r>
    </w:p>
    <w:p w14:paraId="4615C2A7" w14:textId="77777777" w:rsidR="00394471" w:rsidRPr="00EE6E73" w:rsidRDefault="00394471" w:rsidP="00EE6E73">
      <w:pPr>
        <w:pStyle w:val="PL"/>
        <w:rPr>
          <w:color w:val="808080"/>
        </w:rPr>
      </w:pPr>
      <w:r w:rsidRPr="00EE6E73">
        <w:rPr>
          <w:color w:val="808080"/>
        </w:rPr>
        <w:t>-- TAG-BWP-START</w:t>
      </w:r>
    </w:p>
    <w:p w14:paraId="4BD94A9F" w14:textId="77777777" w:rsidR="00394471" w:rsidRPr="00EE6E73" w:rsidRDefault="00394471" w:rsidP="00EE6E73">
      <w:pPr>
        <w:pStyle w:val="PL"/>
      </w:pPr>
    </w:p>
    <w:p w14:paraId="6A109A50" w14:textId="77777777" w:rsidR="00394471" w:rsidRPr="00EE6E73" w:rsidRDefault="00394471" w:rsidP="00EE6E73">
      <w:pPr>
        <w:pStyle w:val="PL"/>
      </w:pPr>
      <w:r w:rsidRPr="00EE6E73">
        <w:t xml:space="preserve">BWP ::=                             </w:t>
      </w:r>
      <w:r w:rsidRPr="00EE6E73">
        <w:rPr>
          <w:color w:val="993366"/>
        </w:rPr>
        <w:t>SEQUENCE</w:t>
      </w:r>
      <w:r w:rsidRPr="00EE6E73">
        <w:t xml:space="preserve"> {</w:t>
      </w:r>
    </w:p>
    <w:p w14:paraId="19FCE620" w14:textId="77777777" w:rsidR="00394471" w:rsidRPr="00EE6E73" w:rsidRDefault="00394471" w:rsidP="00EE6E73">
      <w:pPr>
        <w:pStyle w:val="PL"/>
      </w:pPr>
      <w:r w:rsidRPr="00EE6E73">
        <w:t xml:space="preserve">    </w:t>
      </w:r>
      <w:proofErr w:type="spellStart"/>
      <w:r w:rsidRPr="00EE6E73">
        <w:t>locationAndBandwidth</w:t>
      </w:r>
      <w:proofErr w:type="spellEnd"/>
      <w:r w:rsidRPr="00EE6E73">
        <w:t xml:space="preserve">                </w:t>
      </w:r>
      <w:r w:rsidRPr="00EE6E73">
        <w:rPr>
          <w:color w:val="993366"/>
        </w:rPr>
        <w:t>INTEGER</w:t>
      </w:r>
      <w:r w:rsidRPr="00EE6E73">
        <w:t xml:space="preserve"> (0..37949),</w:t>
      </w:r>
    </w:p>
    <w:p w14:paraId="16152528" w14:textId="77777777" w:rsidR="00394471" w:rsidRPr="00EE6E73" w:rsidRDefault="00394471" w:rsidP="00EE6E73">
      <w:pPr>
        <w:pStyle w:val="PL"/>
      </w:pPr>
      <w:r w:rsidRPr="00EE6E73">
        <w:t xml:space="preserve">    </w:t>
      </w:r>
      <w:proofErr w:type="spellStart"/>
      <w:r w:rsidRPr="00EE6E73">
        <w:t>subcarrierSpacing</w:t>
      </w:r>
      <w:proofErr w:type="spellEnd"/>
      <w:r w:rsidRPr="00EE6E73">
        <w:t xml:space="preserve">                   </w:t>
      </w:r>
      <w:proofErr w:type="spellStart"/>
      <w:r w:rsidRPr="00EE6E73">
        <w:t>SubcarrierSpacing</w:t>
      </w:r>
      <w:proofErr w:type="spellEnd"/>
      <w:r w:rsidRPr="00EE6E73">
        <w:t>,</w:t>
      </w:r>
    </w:p>
    <w:p w14:paraId="443F269B" w14:textId="77777777" w:rsidR="00394471" w:rsidRPr="00EE6E73" w:rsidRDefault="00394471" w:rsidP="00EE6E73">
      <w:pPr>
        <w:pStyle w:val="PL"/>
        <w:rPr>
          <w:color w:val="808080"/>
        </w:rPr>
      </w:pPr>
      <w:r w:rsidRPr="00EE6E73">
        <w:t xml:space="preserve">    </w:t>
      </w:r>
      <w:proofErr w:type="spellStart"/>
      <w:r w:rsidRPr="00EE6E73">
        <w:t>cyclicPrefix</w:t>
      </w:r>
      <w:proofErr w:type="spellEnd"/>
      <w:r w:rsidRPr="00EE6E73">
        <w:t xml:space="preserve">                        </w:t>
      </w:r>
      <w:r w:rsidRPr="00EE6E73">
        <w:rPr>
          <w:color w:val="993366"/>
        </w:rPr>
        <w:t>ENUMERATED</w:t>
      </w:r>
      <w:r w:rsidRPr="00EE6E73">
        <w:t xml:space="preserve"> { extended }                                                 </w:t>
      </w:r>
      <w:r w:rsidRPr="00EE6E73">
        <w:rPr>
          <w:color w:val="993366"/>
        </w:rPr>
        <w:t>OPTIONAL</w:t>
      </w:r>
      <w:r w:rsidRPr="00EE6E73">
        <w:t xml:space="preserve">    </w:t>
      </w:r>
      <w:r w:rsidRPr="00EE6E73">
        <w:rPr>
          <w:color w:val="808080"/>
        </w:rPr>
        <w:t>-- Need R</w:t>
      </w:r>
    </w:p>
    <w:p w14:paraId="45B8CF31" w14:textId="77777777" w:rsidR="00394471" w:rsidRPr="00EE6E73" w:rsidRDefault="00394471" w:rsidP="00EE6E73">
      <w:pPr>
        <w:pStyle w:val="PL"/>
      </w:pPr>
      <w:r w:rsidRPr="00EE6E73">
        <w:t>}</w:t>
      </w:r>
    </w:p>
    <w:p w14:paraId="0FB78460" w14:textId="77777777" w:rsidR="00394471" w:rsidRPr="00EE6E73" w:rsidRDefault="00394471" w:rsidP="00EE6E73">
      <w:pPr>
        <w:pStyle w:val="PL"/>
      </w:pPr>
    </w:p>
    <w:p w14:paraId="0E5E130C" w14:textId="77777777" w:rsidR="00394471" w:rsidRPr="00EE6E73" w:rsidRDefault="00394471" w:rsidP="00EE6E73">
      <w:pPr>
        <w:pStyle w:val="PL"/>
        <w:rPr>
          <w:color w:val="808080"/>
        </w:rPr>
      </w:pPr>
      <w:r w:rsidRPr="00EE6E73">
        <w:rPr>
          <w:color w:val="808080"/>
        </w:rPr>
        <w:t>-- TAG-BWP-STOP</w:t>
      </w:r>
    </w:p>
    <w:p w14:paraId="4A0D615D" w14:textId="77777777" w:rsidR="00394471" w:rsidRPr="00EE6E73" w:rsidRDefault="00394471" w:rsidP="00EE6E73">
      <w:pPr>
        <w:pStyle w:val="PL"/>
        <w:rPr>
          <w:color w:val="808080"/>
        </w:rPr>
      </w:pPr>
      <w:r w:rsidRPr="00EE6E73">
        <w:rPr>
          <w:color w:val="808080"/>
        </w:rPr>
        <w:t>-- ASN1STOP</w:t>
      </w:r>
    </w:p>
    <w:p w14:paraId="7E5D1A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EE6E73" w:rsidRDefault="00394471" w:rsidP="00964CC4">
            <w:pPr>
              <w:pStyle w:val="TAH"/>
              <w:rPr>
                <w:szCs w:val="22"/>
                <w:lang w:eastAsia="sv-SE"/>
              </w:rPr>
            </w:pPr>
            <w:r w:rsidRPr="00EE6E73">
              <w:rPr>
                <w:i/>
                <w:szCs w:val="22"/>
                <w:lang w:eastAsia="sv-SE"/>
              </w:rPr>
              <w:lastRenderedPageBreak/>
              <w:t xml:space="preserve">BWP </w:t>
            </w:r>
            <w:r w:rsidRPr="00EE6E73">
              <w:rPr>
                <w:szCs w:val="22"/>
                <w:lang w:eastAsia="sv-SE"/>
              </w:rPr>
              <w:t>field descriptions</w:t>
            </w:r>
          </w:p>
        </w:tc>
      </w:tr>
      <w:tr w:rsidR="004112C8" w:rsidRPr="00EE6E73"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EE6E73" w:rsidRDefault="00394471" w:rsidP="00964CC4">
            <w:pPr>
              <w:pStyle w:val="TAL"/>
              <w:rPr>
                <w:szCs w:val="22"/>
                <w:lang w:eastAsia="sv-SE"/>
              </w:rPr>
            </w:pPr>
            <w:proofErr w:type="spellStart"/>
            <w:r w:rsidRPr="00EE6E73">
              <w:rPr>
                <w:b/>
                <w:i/>
                <w:szCs w:val="22"/>
                <w:lang w:eastAsia="sv-SE"/>
              </w:rPr>
              <w:t>cyclicPrefix</w:t>
            </w:r>
            <w:proofErr w:type="spellEnd"/>
          </w:p>
          <w:p w14:paraId="59943CF3" w14:textId="5C5721D2" w:rsidR="00394471" w:rsidRPr="00EE6E73" w:rsidRDefault="00394471" w:rsidP="00964CC4">
            <w:pPr>
              <w:pStyle w:val="TAL"/>
              <w:rPr>
                <w:szCs w:val="22"/>
                <w:lang w:eastAsia="sv-SE"/>
              </w:rPr>
            </w:pPr>
            <w:r w:rsidRPr="00EE6E73">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EE6E73">
              <w:rPr>
                <w:szCs w:val="22"/>
                <w:lang w:eastAsia="sv-SE"/>
              </w:rPr>
              <w:t>. Except for SUL, the network ensures the same cyclic prefix length is used in active DL BWP and active UL BWP within a serving cell.</w:t>
            </w:r>
            <w:r w:rsidR="006D4D92" w:rsidRPr="00EE6E73">
              <w:rPr>
                <w:szCs w:val="22"/>
                <w:lang w:eastAsia="sv-SE"/>
              </w:rPr>
              <w:t xml:space="preserve"> If </w:t>
            </w:r>
            <w:proofErr w:type="spellStart"/>
            <w:r w:rsidR="006D4D92" w:rsidRPr="00EE6E73">
              <w:rPr>
                <w:szCs w:val="22"/>
                <w:lang w:eastAsia="sv-SE"/>
              </w:rPr>
              <w:t>RedCap</w:t>
            </w:r>
            <w:proofErr w:type="spellEnd"/>
            <w:r w:rsidR="006D4D92" w:rsidRPr="00EE6E73">
              <w:rPr>
                <w:szCs w:val="22"/>
                <w:lang w:eastAsia="sv-SE"/>
              </w:rPr>
              <w:t xml:space="preserve">-specific initial DL BWP is configured, the network ensures the same cyclic prefix length is configured for initial DL BWP and </w:t>
            </w:r>
            <w:proofErr w:type="spellStart"/>
            <w:r w:rsidR="006D4D92" w:rsidRPr="00EE6E73">
              <w:rPr>
                <w:szCs w:val="22"/>
                <w:lang w:eastAsia="sv-SE"/>
              </w:rPr>
              <w:t>RedCap</w:t>
            </w:r>
            <w:proofErr w:type="spellEnd"/>
            <w:r w:rsidR="006D4D92" w:rsidRPr="00EE6E73">
              <w:rPr>
                <w:szCs w:val="22"/>
                <w:lang w:eastAsia="sv-SE"/>
              </w:rPr>
              <w:t>-specific initial DL BWP.</w:t>
            </w:r>
          </w:p>
        </w:tc>
      </w:tr>
      <w:tr w:rsidR="004112C8" w:rsidRPr="00EE6E73"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EE6E73" w:rsidRDefault="00394471" w:rsidP="00964CC4">
            <w:pPr>
              <w:pStyle w:val="TAL"/>
              <w:rPr>
                <w:szCs w:val="22"/>
                <w:lang w:eastAsia="sv-SE"/>
              </w:rPr>
            </w:pPr>
            <w:proofErr w:type="spellStart"/>
            <w:r w:rsidRPr="00EE6E73">
              <w:rPr>
                <w:b/>
                <w:i/>
                <w:szCs w:val="22"/>
                <w:lang w:eastAsia="sv-SE"/>
              </w:rPr>
              <w:t>locationAndBandwidth</w:t>
            </w:r>
            <w:proofErr w:type="spellEnd"/>
          </w:p>
          <w:p w14:paraId="756BE3A8" w14:textId="77777777" w:rsidR="00394471" w:rsidRPr="00EE6E73" w:rsidRDefault="00394471" w:rsidP="00964CC4">
            <w:pPr>
              <w:pStyle w:val="TAL"/>
              <w:rPr>
                <w:szCs w:val="22"/>
                <w:lang w:eastAsia="sv-SE"/>
              </w:rPr>
            </w:pPr>
            <w:r w:rsidRPr="00EE6E73">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7C3455" w:rsidRPr="00EE6E73">
              <w:rPr>
                <w:noProof/>
                <w:position w:val="-10"/>
                <w:lang w:eastAsia="sv-SE"/>
              </w:rPr>
              <w:object w:dxaOrig="585" w:dyaOrig="435" w14:anchorId="16F39703">
                <v:shape id="_x0000_i1091" type="#_x0000_t75" style="width:30.7pt;height:20.05pt" o:ole="">
                  <v:imagedata r:id="rId149" o:title=""/>
                </v:shape>
                <o:OLEObject Type="Embed" ProgID="Equation.3" ShapeID="_x0000_i1091" DrawAspect="Content" ObjectID="_1820062336" r:id="rId151"/>
              </w:object>
            </w:r>
            <w:r w:rsidRPr="00EE6E73">
              <w:rPr>
                <w:szCs w:val="22"/>
                <w:lang w:eastAsia="sv-SE"/>
              </w:rPr>
              <w:t xml:space="preserve">=275. The first PRB is a PRB determined by </w:t>
            </w:r>
            <w:proofErr w:type="spellStart"/>
            <w:r w:rsidRPr="00EE6E73">
              <w:rPr>
                <w:i/>
                <w:lang w:eastAsia="sv-SE"/>
              </w:rPr>
              <w:t>subcarrierSpacing</w:t>
            </w:r>
            <w:proofErr w:type="spellEnd"/>
            <w:r w:rsidRPr="00EE6E73">
              <w:rPr>
                <w:szCs w:val="22"/>
                <w:lang w:eastAsia="sv-SE"/>
              </w:rPr>
              <w:t xml:space="preserve"> of this BWP and </w:t>
            </w:r>
            <w:proofErr w:type="spellStart"/>
            <w:r w:rsidRPr="00EE6E73">
              <w:rPr>
                <w:i/>
                <w:lang w:eastAsia="sv-SE"/>
              </w:rPr>
              <w:t>offsetToCarrier</w:t>
            </w:r>
            <w:proofErr w:type="spellEnd"/>
            <w:r w:rsidRPr="00EE6E73">
              <w:rPr>
                <w:szCs w:val="22"/>
                <w:lang w:eastAsia="sv-SE"/>
              </w:rPr>
              <w:t xml:space="preserve"> (configured in </w:t>
            </w:r>
            <w:r w:rsidRPr="00EE6E73">
              <w:rPr>
                <w:i/>
                <w:lang w:eastAsia="sv-SE"/>
              </w:rPr>
              <w:t>SCS-</w:t>
            </w:r>
            <w:proofErr w:type="spellStart"/>
            <w:r w:rsidRPr="00EE6E73">
              <w:rPr>
                <w:i/>
                <w:lang w:eastAsia="sv-SE"/>
              </w:rPr>
              <w:t>SpecificCarrier</w:t>
            </w:r>
            <w:proofErr w:type="spellEnd"/>
            <w:r w:rsidRPr="00EE6E73">
              <w:rPr>
                <w:szCs w:val="22"/>
                <w:lang w:eastAsia="sv-SE"/>
              </w:rPr>
              <w:t xml:space="preserve"> contained within </w:t>
            </w:r>
            <w:proofErr w:type="spellStart"/>
            <w:r w:rsidRPr="00EE6E73">
              <w:rPr>
                <w:i/>
                <w:lang w:eastAsia="sv-SE"/>
              </w:rPr>
              <w:t>FrequencyInfoDL</w:t>
            </w:r>
            <w:proofErr w:type="spellEnd"/>
            <w:r w:rsidRPr="00EE6E73">
              <w:rPr>
                <w:szCs w:val="22"/>
                <w:lang w:eastAsia="sv-SE"/>
              </w:rPr>
              <w:t xml:space="preserve"> / </w:t>
            </w:r>
            <w:proofErr w:type="spellStart"/>
            <w:r w:rsidRPr="00EE6E73">
              <w:rPr>
                <w:i/>
                <w:lang w:eastAsia="sv-SE"/>
              </w:rPr>
              <w:t>FrequencyInfoUL</w:t>
            </w:r>
            <w:proofErr w:type="spellEnd"/>
            <w:r w:rsidRPr="00EE6E73">
              <w:rPr>
                <w:szCs w:val="22"/>
                <w:lang w:eastAsia="sv-SE"/>
              </w:rPr>
              <w:t xml:space="preserve"> / </w:t>
            </w:r>
            <w:proofErr w:type="spellStart"/>
            <w:r w:rsidRPr="00EE6E73">
              <w:rPr>
                <w:i/>
                <w:lang w:eastAsia="sv-SE"/>
              </w:rPr>
              <w:t>FrequencyInfoUL</w:t>
            </w:r>
            <w:proofErr w:type="spellEnd"/>
            <w:r w:rsidRPr="00EE6E73">
              <w:rPr>
                <w:i/>
                <w:lang w:eastAsia="sv-SE"/>
              </w:rPr>
              <w:t>-SIB</w:t>
            </w:r>
            <w:r w:rsidRPr="00EE6E73">
              <w:rPr>
                <w:szCs w:val="22"/>
                <w:lang w:eastAsia="sv-SE"/>
              </w:rPr>
              <w:t xml:space="preserve"> / </w:t>
            </w:r>
            <w:proofErr w:type="spellStart"/>
            <w:r w:rsidRPr="00EE6E73">
              <w:rPr>
                <w:i/>
                <w:lang w:eastAsia="sv-SE"/>
              </w:rPr>
              <w:t>FrequencyInfoDL</w:t>
            </w:r>
            <w:proofErr w:type="spellEnd"/>
            <w:r w:rsidRPr="00EE6E73">
              <w:rPr>
                <w:i/>
                <w:lang w:eastAsia="sv-SE"/>
              </w:rPr>
              <w:t>-SIB</w:t>
            </w:r>
            <w:r w:rsidRPr="00EE6E73">
              <w:rPr>
                <w:szCs w:val="22"/>
                <w:lang w:eastAsia="sv-SE"/>
              </w:rPr>
              <w:t xml:space="preserve"> within </w:t>
            </w:r>
            <w:proofErr w:type="spellStart"/>
            <w:r w:rsidRPr="00EE6E73">
              <w:rPr>
                <w:i/>
                <w:szCs w:val="22"/>
                <w:lang w:eastAsia="sv-SE"/>
              </w:rPr>
              <w:t>ServingCellConfigCommon</w:t>
            </w:r>
            <w:proofErr w:type="spellEnd"/>
            <w:r w:rsidRPr="00EE6E73">
              <w:rPr>
                <w:szCs w:val="22"/>
                <w:lang w:eastAsia="sv-SE"/>
              </w:rPr>
              <w:t xml:space="preserve"> / </w:t>
            </w:r>
            <w:proofErr w:type="spellStart"/>
            <w:r w:rsidRPr="00EE6E73">
              <w:rPr>
                <w:i/>
                <w:szCs w:val="22"/>
                <w:lang w:eastAsia="sv-SE"/>
              </w:rPr>
              <w:t>ServingCellConfigCommonSIB</w:t>
            </w:r>
            <w:proofErr w:type="spellEnd"/>
            <w:r w:rsidRPr="00EE6E73">
              <w:rPr>
                <w:szCs w:val="22"/>
                <w:lang w:eastAsia="sv-SE"/>
              </w:rPr>
              <w:t xml:space="preserve">) corresponding to this subcarrier spacing. In case of TDD, a BWP-pair (UL BWP and DL BWP with the same </w:t>
            </w:r>
            <w:proofErr w:type="spellStart"/>
            <w:r w:rsidRPr="00EE6E73">
              <w:rPr>
                <w:i/>
                <w:lang w:eastAsia="sv-SE"/>
              </w:rPr>
              <w:t>bwp</w:t>
            </w:r>
            <w:proofErr w:type="spellEnd"/>
            <w:r w:rsidRPr="00EE6E73">
              <w:rPr>
                <w:i/>
                <w:lang w:eastAsia="sv-SE"/>
              </w:rPr>
              <w:t>-Id</w:t>
            </w:r>
            <w:r w:rsidRPr="00EE6E73">
              <w:rPr>
                <w:szCs w:val="22"/>
                <w:lang w:eastAsia="sv-SE"/>
              </w:rPr>
              <w:t xml:space="preserve">) must have the same </w:t>
            </w:r>
            <w:proofErr w:type="spellStart"/>
            <w:r w:rsidRPr="00EE6E73">
              <w:rPr>
                <w:szCs w:val="22"/>
                <w:lang w:eastAsia="sv-SE"/>
              </w:rPr>
              <w:t>center</w:t>
            </w:r>
            <w:proofErr w:type="spellEnd"/>
            <w:r w:rsidRPr="00EE6E73">
              <w:rPr>
                <w:szCs w:val="22"/>
                <w:lang w:eastAsia="sv-SE"/>
              </w:rPr>
              <w:t xml:space="preserve"> frequency (see TS 38.213 [13], clause 12)</w:t>
            </w:r>
          </w:p>
        </w:tc>
      </w:tr>
      <w:tr w:rsidR="00394471" w:rsidRPr="00EE6E73"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EE6E73" w:rsidRDefault="00394471" w:rsidP="00964CC4">
            <w:pPr>
              <w:pStyle w:val="TAL"/>
              <w:rPr>
                <w:szCs w:val="22"/>
                <w:lang w:eastAsia="sv-SE"/>
              </w:rPr>
            </w:pPr>
            <w:proofErr w:type="spellStart"/>
            <w:r w:rsidRPr="00EE6E73">
              <w:rPr>
                <w:b/>
                <w:i/>
                <w:szCs w:val="22"/>
                <w:lang w:eastAsia="sv-SE"/>
              </w:rPr>
              <w:t>subcarrierSpacing</w:t>
            </w:r>
            <w:proofErr w:type="spellEnd"/>
          </w:p>
          <w:p w14:paraId="32A1F551" w14:textId="19DCEC3C" w:rsidR="006C501F" w:rsidRPr="00EE6E73" w:rsidRDefault="00394471" w:rsidP="00964CC4">
            <w:pPr>
              <w:pStyle w:val="TAL"/>
              <w:rPr>
                <w:szCs w:val="22"/>
                <w:lang w:eastAsia="sv-SE"/>
              </w:rPr>
            </w:pPr>
            <w:r w:rsidRPr="00EE6E73">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EE6E73">
              <w:rPr>
                <w:i/>
                <w:lang w:eastAsia="sv-SE"/>
              </w:rPr>
              <w:t>kHz15</w:t>
            </w:r>
            <w:r w:rsidRPr="00EE6E73">
              <w:rPr>
                <w:szCs w:val="22"/>
                <w:lang w:eastAsia="sv-SE"/>
              </w:rPr>
              <w:t xml:space="preserve"> corresponds to µ=0, value </w:t>
            </w:r>
            <w:r w:rsidRPr="00EE6E73">
              <w:rPr>
                <w:i/>
                <w:lang w:eastAsia="sv-SE"/>
              </w:rPr>
              <w:t>kHz30</w:t>
            </w:r>
            <w:r w:rsidRPr="00EE6E73">
              <w:rPr>
                <w:szCs w:val="22"/>
                <w:lang w:eastAsia="sv-SE"/>
              </w:rPr>
              <w:t xml:space="preserve"> corresponds to µ=1, and so on.</w:t>
            </w:r>
          </w:p>
          <w:p w14:paraId="161D0ED5"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73CEBA3F" w14:textId="77777777" w:rsidR="006C501F" w:rsidRPr="00EE6E73" w:rsidRDefault="006C501F" w:rsidP="006C501F">
            <w:pPr>
              <w:pStyle w:val="TAL"/>
              <w:rPr>
                <w:szCs w:val="22"/>
                <w:lang w:eastAsia="sv-SE"/>
              </w:rPr>
            </w:pPr>
            <w:r w:rsidRPr="00EE6E73">
              <w:rPr>
                <w:szCs w:val="22"/>
                <w:lang w:eastAsia="sv-SE"/>
              </w:rPr>
              <w:t>FR1:    15, 30, or 60 kHz</w:t>
            </w:r>
          </w:p>
          <w:p w14:paraId="5CCBFDEB" w14:textId="28BADE34"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0F09EDDD" w14:textId="18D9041A" w:rsidR="006C501F" w:rsidRPr="00EE6E73" w:rsidRDefault="006C501F" w:rsidP="006C501F">
            <w:pPr>
              <w:pStyle w:val="TAL"/>
              <w:rPr>
                <w:szCs w:val="22"/>
                <w:lang w:eastAsia="sv-SE"/>
              </w:rPr>
            </w:pPr>
            <w:r w:rsidRPr="00EE6E73">
              <w:rPr>
                <w:szCs w:val="22"/>
                <w:lang w:eastAsia="sv-SE"/>
              </w:rPr>
              <w:t>FR2-2:  120, 480, or 960 kHz</w:t>
            </w:r>
          </w:p>
          <w:p w14:paraId="6DA8C4C4" w14:textId="35C524CA" w:rsidR="00394471" w:rsidRPr="00EE6E73" w:rsidRDefault="00394471" w:rsidP="00964CC4">
            <w:pPr>
              <w:pStyle w:val="TAL"/>
              <w:rPr>
                <w:szCs w:val="22"/>
                <w:lang w:eastAsia="sv-SE"/>
              </w:rPr>
            </w:pPr>
            <w:r w:rsidRPr="00EE6E73">
              <w:rPr>
                <w:szCs w:val="22"/>
                <w:lang w:eastAsia="sv-SE"/>
              </w:rPr>
              <w:t xml:space="preserve">For the initial DL BWP </w:t>
            </w:r>
            <w:r w:rsidR="001317B3" w:rsidRPr="00EE6E73">
              <w:rPr>
                <w:rFonts w:eastAsia="Batang"/>
                <w:szCs w:val="22"/>
                <w:lang w:eastAsia="sv-SE"/>
              </w:rPr>
              <w:t xml:space="preserve">and operation in licensed spectrum </w:t>
            </w:r>
            <w:r w:rsidRPr="00EE6E73">
              <w:rPr>
                <w:szCs w:val="22"/>
                <w:lang w:eastAsia="sv-SE"/>
              </w:rPr>
              <w:t xml:space="preserve">this field has the same value as the field </w:t>
            </w:r>
            <w:proofErr w:type="spellStart"/>
            <w:r w:rsidRPr="00EE6E73">
              <w:rPr>
                <w:i/>
                <w:lang w:eastAsia="sv-SE"/>
              </w:rPr>
              <w:t>subCarrierSpacingCommon</w:t>
            </w:r>
            <w:proofErr w:type="spellEnd"/>
            <w:r w:rsidRPr="00EE6E73">
              <w:rPr>
                <w:szCs w:val="22"/>
                <w:lang w:eastAsia="sv-SE"/>
              </w:rPr>
              <w:t xml:space="preserve"> in </w:t>
            </w:r>
            <w:r w:rsidRPr="00EE6E73">
              <w:rPr>
                <w:i/>
                <w:lang w:eastAsia="sv-SE"/>
              </w:rPr>
              <w:t>MIB</w:t>
            </w:r>
            <w:r w:rsidRPr="00EE6E73">
              <w:rPr>
                <w:szCs w:val="22"/>
                <w:lang w:eastAsia="sv-SE"/>
              </w:rPr>
              <w:t xml:space="preserve"> of the same serving cell.</w:t>
            </w:r>
            <w:r w:rsidR="0076684E" w:rsidRPr="00EE6E73">
              <w:rPr>
                <w:szCs w:val="22"/>
                <w:lang w:eastAsia="sv-SE"/>
              </w:rPr>
              <w:t xml:space="preserve"> Except for SUL, the network ensures the same subcarrier spacing is used in active DL BWP and active UL BWP within a serving cell</w:t>
            </w:r>
            <w:r w:rsidR="001317B3" w:rsidRPr="00EE6E73">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EE6E73">
              <w:rPr>
                <w:szCs w:val="22"/>
                <w:lang w:eastAsia="sv-SE"/>
              </w:rPr>
              <w:t>.</w:t>
            </w:r>
            <w:r w:rsidR="006D4D92" w:rsidRPr="00EE6E73">
              <w:rPr>
                <w:szCs w:val="22"/>
                <w:lang w:eastAsia="sv-SE"/>
              </w:rPr>
              <w:t xml:space="preserve"> If </w:t>
            </w:r>
            <w:proofErr w:type="spellStart"/>
            <w:r w:rsidR="006D4D92" w:rsidRPr="00EE6E73">
              <w:rPr>
                <w:szCs w:val="22"/>
                <w:lang w:eastAsia="sv-SE"/>
              </w:rPr>
              <w:t>RedCap</w:t>
            </w:r>
            <w:proofErr w:type="spellEnd"/>
            <w:r w:rsidR="006D4D92" w:rsidRPr="00EE6E73">
              <w:rPr>
                <w:szCs w:val="22"/>
                <w:lang w:eastAsia="sv-SE"/>
              </w:rPr>
              <w:t xml:space="preserve">-specific initial DL BWP is configured, the network ensures the same subcarrier spacing is configured for initial DL BWP and </w:t>
            </w:r>
            <w:proofErr w:type="spellStart"/>
            <w:r w:rsidR="006D4D92" w:rsidRPr="00EE6E73">
              <w:rPr>
                <w:szCs w:val="22"/>
                <w:lang w:eastAsia="sv-SE"/>
              </w:rPr>
              <w:t>RedCap</w:t>
            </w:r>
            <w:proofErr w:type="spellEnd"/>
            <w:r w:rsidR="006D4D92" w:rsidRPr="00EE6E73">
              <w:rPr>
                <w:szCs w:val="22"/>
                <w:lang w:eastAsia="sv-SE"/>
              </w:rPr>
              <w:t>-specific initial DL BWP.</w:t>
            </w:r>
          </w:p>
        </w:tc>
      </w:tr>
    </w:tbl>
    <w:p w14:paraId="2EEB2FE5" w14:textId="77777777" w:rsidR="00394471" w:rsidRPr="00EE6E73" w:rsidRDefault="00394471" w:rsidP="00394471"/>
    <w:p w14:paraId="0F9939B0" w14:textId="77777777" w:rsidR="00394471" w:rsidRPr="00EE6E73" w:rsidRDefault="00394471" w:rsidP="00394471">
      <w:pPr>
        <w:pStyle w:val="Heading4"/>
      </w:pPr>
      <w:bookmarkStart w:id="3880" w:name="_Toc60777177"/>
      <w:bookmarkStart w:id="3881" w:name="_Toc193446111"/>
      <w:bookmarkStart w:id="3882" w:name="_Toc193451916"/>
      <w:bookmarkStart w:id="3883" w:name="_Toc193463186"/>
      <w:bookmarkStart w:id="3884" w:name="_Toc201295473"/>
      <w:bookmarkStart w:id="3885" w:name="MCCQCTEMPBM_00000195"/>
      <w:r w:rsidRPr="00EE6E73">
        <w:t>–</w:t>
      </w:r>
      <w:r w:rsidRPr="00EE6E73">
        <w:tab/>
      </w:r>
      <w:r w:rsidRPr="00EE6E73">
        <w:rPr>
          <w:i/>
        </w:rPr>
        <w:t>BWP-Downlink</w:t>
      </w:r>
      <w:bookmarkEnd w:id="3880"/>
      <w:bookmarkEnd w:id="3881"/>
      <w:bookmarkEnd w:id="3882"/>
      <w:bookmarkEnd w:id="3883"/>
      <w:bookmarkEnd w:id="3884"/>
    </w:p>
    <w:bookmarkEnd w:id="3885"/>
    <w:p w14:paraId="0446D215" w14:textId="77777777" w:rsidR="00394471" w:rsidRPr="00EE6E73" w:rsidRDefault="00394471" w:rsidP="00394471">
      <w:r w:rsidRPr="00EE6E73">
        <w:t xml:space="preserve">The IE </w:t>
      </w:r>
      <w:r w:rsidRPr="00EE6E73">
        <w:rPr>
          <w:i/>
        </w:rPr>
        <w:t>BWP-Downlink</w:t>
      </w:r>
      <w:r w:rsidRPr="00EE6E73">
        <w:t xml:space="preserve"> is used to configure an additional downlink bandwidth part (not for the initial BWP).</w:t>
      </w:r>
    </w:p>
    <w:p w14:paraId="2BF62B80" w14:textId="77777777" w:rsidR="00394471" w:rsidRPr="00EE6E73" w:rsidRDefault="00394471" w:rsidP="00394471">
      <w:pPr>
        <w:pStyle w:val="TH"/>
      </w:pPr>
      <w:r w:rsidRPr="00EE6E73">
        <w:rPr>
          <w:i/>
        </w:rPr>
        <w:t>BWP-Downlink</w:t>
      </w:r>
      <w:r w:rsidRPr="00EE6E73">
        <w:t xml:space="preserve"> information element</w:t>
      </w:r>
    </w:p>
    <w:p w14:paraId="1DEF8600" w14:textId="77777777" w:rsidR="00394471" w:rsidRPr="00EE6E73" w:rsidRDefault="00394471" w:rsidP="00EE6E73">
      <w:pPr>
        <w:pStyle w:val="PL"/>
        <w:rPr>
          <w:color w:val="808080"/>
        </w:rPr>
      </w:pPr>
      <w:r w:rsidRPr="00EE6E73">
        <w:rPr>
          <w:color w:val="808080"/>
        </w:rPr>
        <w:t>-- ASN1START</w:t>
      </w:r>
    </w:p>
    <w:p w14:paraId="08F45FD5" w14:textId="77777777" w:rsidR="00394471" w:rsidRPr="00EE6E73" w:rsidRDefault="00394471" w:rsidP="00EE6E73">
      <w:pPr>
        <w:pStyle w:val="PL"/>
        <w:rPr>
          <w:color w:val="808080"/>
        </w:rPr>
      </w:pPr>
      <w:r w:rsidRPr="00EE6E73">
        <w:rPr>
          <w:color w:val="808080"/>
        </w:rPr>
        <w:t>-- TAG-BWP-DOWNLINK-START</w:t>
      </w:r>
    </w:p>
    <w:p w14:paraId="220D19D7" w14:textId="77777777" w:rsidR="00394471" w:rsidRPr="00EE6E73" w:rsidRDefault="00394471" w:rsidP="00EE6E73">
      <w:pPr>
        <w:pStyle w:val="PL"/>
      </w:pPr>
    </w:p>
    <w:p w14:paraId="6BA50E11" w14:textId="77777777" w:rsidR="00394471" w:rsidRPr="00EE6E73" w:rsidRDefault="00394471" w:rsidP="00EE6E73">
      <w:pPr>
        <w:pStyle w:val="PL"/>
      </w:pPr>
      <w:r w:rsidRPr="00EE6E73">
        <w:t xml:space="preserve">BWP-Downlink ::=                    </w:t>
      </w:r>
      <w:r w:rsidRPr="00EE6E73">
        <w:rPr>
          <w:color w:val="993366"/>
        </w:rPr>
        <w:t>SEQUENCE</w:t>
      </w:r>
      <w:r w:rsidRPr="00EE6E73">
        <w:t xml:space="preserve"> {</w:t>
      </w:r>
    </w:p>
    <w:p w14:paraId="36198E86" w14:textId="77777777" w:rsidR="00394471" w:rsidRPr="00EE6E73" w:rsidRDefault="00394471" w:rsidP="00EE6E73">
      <w:pPr>
        <w:pStyle w:val="PL"/>
      </w:pPr>
      <w:r w:rsidRPr="00EE6E73">
        <w:t xml:space="preserve">    </w:t>
      </w:r>
      <w:proofErr w:type="spellStart"/>
      <w:r w:rsidRPr="00EE6E73">
        <w:t>bwp</w:t>
      </w:r>
      <w:proofErr w:type="spellEnd"/>
      <w:r w:rsidRPr="00EE6E73">
        <w:t>-Id                              BWP-Id,</w:t>
      </w:r>
    </w:p>
    <w:p w14:paraId="0D7D7756" w14:textId="77777777" w:rsidR="00394471" w:rsidRPr="00EE6E73" w:rsidRDefault="00394471" w:rsidP="00EE6E73">
      <w:pPr>
        <w:pStyle w:val="PL"/>
        <w:rPr>
          <w:color w:val="808080"/>
        </w:rPr>
      </w:pPr>
      <w:r w:rsidRPr="00EE6E73">
        <w:t xml:space="preserve">    </w:t>
      </w:r>
      <w:proofErr w:type="spellStart"/>
      <w:r w:rsidRPr="00EE6E73">
        <w:t>bwp</w:t>
      </w:r>
      <w:proofErr w:type="spellEnd"/>
      <w:r w:rsidRPr="00EE6E73">
        <w:t>-Common                          BWP-</w:t>
      </w:r>
      <w:proofErr w:type="spellStart"/>
      <w:r w:rsidRPr="00EE6E73">
        <w:t>DownlinkCommon</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etupOtherBWP</w:t>
      </w:r>
      <w:proofErr w:type="spellEnd"/>
    </w:p>
    <w:p w14:paraId="2157CAC0" w14:textId="77777777" w:rsidR="00394471" w:rsidRPr="00EE6E73" w:rsidRDefault="00394471" w:rsidP="00EE6E73">
      <w:pPr>
        <w:pStyle w:val="PL"/>
        <w:rPr>
          <w:color w:val="808080"/>
        </w:rPr>
      </w:pPr>
      <w:r w:rsidRPr="00EE6E73">
        <w:t xml:space="preserve">    </w:t>
      </w:r>
      <w:proofErr w:type="spellStart"/>
      <w:r w:rsidRPr="00EE6E73">
        <w:t>bwp</w:t>
      </w:r>
      <w:proofErr w:type="spellEnd"/>
      <w:r w:rsidRPr="00EE6E73">
        <w:t>-Dedicated                       BWP-</w:t>
      </w:r>
      <w:proofErr w:type="spellStart"/>
      <w:r w:rsidRPr="00EE6E73">
        <w:t>DownlinkDedicate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etupOtherBWP</w:t>
      </w:r>
      <w:proofErr w:type="spellEnd"/>
    </w:p>
    <w:p w14:paraId="4009FD8B" w14:textId="77777777" w:rsidR="00394471" w:rsidRPr="00EE6E73" w:rsidRDefault="00394471" w:rsidP="00EE6E73">
      <w:pPr>
        <w:pStyle w:val="PL"/>
      </w:pPr>
      <w:r w:rsidRPr="00EE6E73">
        <w:t xml:space="preserve">    ...</w:t>
      </w:r>
    </w:p>
    <w:p w14:paraId="5A509682" w14:textId="77777777" w:rsidR="00394471" w:rsidRPr="00EE6E73" w:rsidRDefault="00394471" w:rsidP="00EE6E73">
      <w:pPr>
        <w:pStyle w:val="PL"/>
      </w:pPr>
      <w:r w:rsidRPr="00EE6E73">
        <w:t>}</w:t>
      </w:r>
    </w:p>
    <w:p w14:paraId="60AAF156" w14:textId="77777777" w:rsidR="00394471" w:rsidRPr="00EE6E73" w:rsidRDefault="00394471" w:rsidP="00EE6E73">
      <w:pPr>
        <w:pStyle w:val="PL"/>
      </w:pPr>
    </w:p>
    <w:p w14:paraId="18F9509A" w14:textId="77777777" w:rsidR="00394471" w:rsidRPr="00EE6E73" w:rsidRDefault="00394471" w:rsidP="00EE6E73">
      <w:pPr>
        <w:pStyle w:val="PL"/>
        <w:rPr>
          <w:color w:val="808080"/>
        </w:rPr>
      </w:pPr>
      <w:r w:rsidRPr="00EE6E73">
        <w:rPr>
          <w:color w:val="808080"/>
        </w:rPr>
        <w:t>-- TAG-BWP-DOWNLINK-STOP</w:t>
      </w:r>
    </w:p>
    <w:p w14:paraId="2F95EE0D" w14:textId="77777777" w:rsidR="00394471" w:rsidRPr="00EE6E73" w:rsidRDefault="00394471" w:rsidP="00EE6E73">
      <w:pPr>
        <w:pStyle w:val="PL"/>
        <w:rPr>
          <w:color w:val="808080"/>
        </w:rPr>
      </w:pPr>
      <w:r w:rsidRPr="00EE6E73">
        <w:rPr>
          <w:color w:val="808080"/>
        </w:rPr>
        <w:t>-- ASN1STOP</w:t>
      </w:r>
    </w:p>
    <w:p w14:paraId="25DA34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EE6E73" w:rsidRDefault="00394471" w:rsidP="00964CC4">
            <w:pPr>
              <w:pStyle w:val="TAH"/>
              <w:rPr>
                <w:szCs w:val="22"/>
                <w:lang w:eastAsia="sv-SE"/>
              </w:rPr>
            </w:pPr>
            <w:r w:rsidRPr="00EE6E73">
              <w:rPr>
                <w:i/>
                <w:szCs w:val="22"/>
                <w:lang w:eastAsia="sv-SE"/>
              </w:rPr>
              <w:lastRenderedPageBreak/>
              <w:t xml:space="preserve">BWP-Downlink </w:t>
            </w:r>
            <w:r w:rsidRPr="00EE6E73">
              <w:rPr>
                <w:szCs w:val="22"/>
                <w:lang w:eastAsia="sv-SE"/>
              </w:rPr>
              <w:t>field descriptions</w:t>
            </w:r>
          </w:p>
        </w:tc>
      </w:tr>
      <w:tr w:rsidR="00394471" w:rsidRPr="00EE6E73"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EE6E73" w:rsidRDefault="00394471" w:rsidP="00964CC4">
            <w:pPr>
              <w:pStyle w:val="TAL"/>
              <w:rPr>
                <w:szCs w:val="22"/>
                <w:lang w:eastAsia="sv-SE"/>
              </w:rPr>
            </w:pPr>
            <w:proofErr w:type="spellStart"/>
            <w:r w:rsidRPr="00EE6E73">
              <w:rPr>
                <w:b/>
                <w:i/>
                <w:szCs w:val="22"/>
                <w:lang w:eastAsia="sv-SE"/>
              </w:rPr>
              <w:t>bwp</w:t>
            </w:r>
            <w:proofErr w:type="spellEnd"/>
            <w:r w:rsidRPr="00EE6E73">
              <w:rPr>
                <w:b/>
                <w:i/>
                <w:szCs w:val="22"/>
                <w:lang w:eastAsia="sv-SE"/>
              </w:rPr>
              <w:t>-Id</w:t>
            </w:r>
          </w:p>
          <w:p w14:paraId="3552A1BC"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E13807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7F2D76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EE6E73" w:rsidRDefault="00394471" w:rsidP="00964CC4">
            <w:pPr>
              <w:pStyle w:val="TAL"/>
              <w:rPr>
                <w:rFonts w:eastAsia="Calibri"/>
                <w:i/>
                <w:szCs w:val="22"/>
                <w:lang w:eastAsia="sv-SE"/>
              </w:rPr>
            </w:pPr>
            <w:proofErr w:type="spellStart"/>
            <w:r w:rsidRPr="00EE6E73">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EE6E73" w:rsidRDefault="00394471" w:rsidP="00394471"/>
    <w:p w14:paraId="78BEE2B7" w14:textId="77777777" w:rsidR="00394471" w:rsidRPr="00EE6E73" w:rsidRDefault="00394471" w:rsidP="00394471">
      <w:pPr>
        <w:pStyle w:val="Heading4"/>
      </w:pPr>
      <w:bookmarkStart w:id="3886" w:name="_Toc60777178"/>
      <w:bookmarkStart w:id="3887" w:name="_Toc193446112"/>
      <w:bookmarkStart w:id="3888" w:name="_Toc193451917"/>
      <w:bookmarkStart w:id="3889" w:name="_Toc193463187"/>
      <w:bookmarkStart w:id="3890" w:name="_Toc201295474"/>
      <w:bookmarkStart w:id="3891" w:name="MCCQCTEMPBM_00000196"/>
      <w:r w:rsidRPr="00EE6E73">
        <w:t>–</w:t>
      </w:r>
      <w:r w:rsidRPr="00EE6E73">
        <w:tab/>
      </w:r>
      <w:r w:rsidRPr="00EE6E73">
        <w:rPr>
          <w:i/>
        </w:rPr>
        <w:t>BWP-</w:t>
      </w:r>
      <w:proofErr w:type="spellStart"/>
      <w:r w:rsidRPr="00EE6E73">
        <w:rPr>
          <w:i/>
        </w:rPr>
        <w:t>DownlinkCommon</w:t>
      </w:r>
      <w:bookmarkEnd w:id="3886"/>
      <w:bookmarkEnd w:id="3887"/>
      <w:bookmarkEnd w:id="3888"/>
      <w:bookmarkEnd w:id="3889"/>
      <w:bookmarkEnd w:id="3890"/>
      <w:proofErr w:type="spellEnd"/>
    </w:p>
    <w:bookmarkEnd w:id="3891"/>
    <w:p w14:paraId="4E0C6DBB" w14:textId="77777777" w:rsidR="00394471" w:rsidRPr="00EE6E73" w:rsidRDefault="00394471" w:rsidP="00394471">
      <w:r w:rsidRPr="00EE6E73">
        <w:t xml:space="preserve">The IE </w:t>
      </w:r>
      <w:r w:rsidRPr="00EE6E73">
        <w:rPr>
          <w:i/>
        </w:rPr>
        <w:t>BWP-</w:t>
      </w:r>
      <w:proofErr w:type="spellStart"/>
      <w:r w:rsidRPr="00EE6E73">
        <w:rPr>
          <w:i/>
        </w:rPr>
        <w:t>DownlinkCommon</w:t>
      </w:r>
      <w:proofErr w:type="spellEnd"/>
      <w:r w:rsidRPr="00EE6E73">
        <w:t xml:space="preserve"> is used to configure the common parameters of a downlink BWP. They are "cell specific" and the network ensures the necessary alignment with corresponding parameters of other UEs. The common parameters of the initial bandwidth part of the </w:t>
      </w:r>
      <w:proofErr w:type="spellStart"/>
      <w:r w:rsidRPr="00EE6E73">
        <w:t>PCell</w:t>
      </w:r>
      <w:proofErr w:type="spellEnd"/>
      <w:r w:rsidRPr="00EE6E73">
        <w:t xml:space="preserve"> are also provided via system information. For all other serving cells, the network provides the common parameters via dedicated signalling.</w:t>
      </w:r>
    </w:p>
    <w:p w14:paraId="4DDA8476" w14:textId="77777777" w:rsidR="00394471" w:rsidRPr="00EE6E73" w:rsidRDefault="00394471" w:rsidP="00394471">
      <w:pPr>
        <w:pStyle w:val="TH"/>
      </w:pPr>
      <w:r w:rsidRPr="00EE6E73">
        <w:rPr>
          <w:i/>
        </w:rPr>
        <w:t>BWP-</w:t>
      </w:r>
      <w:proofErr w:type="spellStart"/>
      <w:r w:rsidRPr="00EE6E73">
        <w:rPr>
          <w:i/>
        </w:rPr>
        <w:t>DownlinkCommon</w:t>
      </w:r>
      <w:proofErr w:type="spellEnd"/>
      <w:r w:rsidRPr="00EE6E73">
        <w:t xml:space="preserve"> information element</w:t>
      </w:r>
    </w:p>
    <w:p w14:paraId="5318816D" w14:textId="77777777" w:rsidR="00394471" w:rsidRPr="00EE6E73" w:rsidRDefault="00394471" w:rsidP="00EE6E73">
      <w:pPr>
        <w:pStyle w:val="PL"/>
        <w:rPr>
          <w:color w:val="808080"/>
        </w:rPr>
      </w:pPr>
      <w:r w:rsidRPr="00EE6E73">
        <w:rPr>
          <w:color w:val="808080"/>
        </w:rPr>
        <w:t>-- ASN1START</w:t>
      </w:r>
    </w:p>
    <w:p w14:paraId="6E2A1547" w14:textId="77777777" w:rsidR="00394471" w:rsidRPr="00EE6E73" w:rsidRDefault="00394471" w:rsidP="00EE6E73">
      <w:pPr>
        <w:pStyle w:val="PL"/>
        <w:rPr>
          <w:color w:val="808080"/>
        </w:rPr>
      </w:pPr>
      <w:r w:rsidRPr="00EE6E73">
        <w:rPr>
          <w:color w:val="808080"/>
        </w:rPr>
        <w:t>-- TAG-BWP-DOWNLINKCOMMON-START</w:t>
      </w:r>
    </w:p>
    <w:p w14:paraId="5F7F2719" w14:textId="77777777" w:rsidR="00394471" w:rsidRPr="00EE6E73" w:rsidRDefault="00394471" w:rsidP="00EE6E73">
      <w:pPr>
        <w:pStyle w:val="PL"/>
      </w:pPr>
    </w:p>
    <w:p w14:paraId="2C0BCFE9" w14:textId="77777777" w:rsidR="00394471" w:rsidRPr="00EE6E73" w:rsidRDefault="00394471" w:rsidP="00EE6E73">
      <w:pPr>
        <w:pStyle w:val="PL"/>
      </w:pPr>
      <w:r w:rsidRPr="00EE6E73">
        <w:t>BWP-</w:t>
      </w:r>
      <w:proofErr w:type="spellStart"/>
      <w:r w:rsidRPr="00EE6E73">
        <w:t>DownlinkCommon</w:t>
      </w:r>
      <w:proofErr w:type="spellEnd"/>
      <w:r w:rsidRPr="00EE6E73">
        <w:t xml:space="preserve"> ::=              </w:t>
      </w:r>
      <w:r w:rsidRPr="00EE6E73">
        <w:rPr>
          <w:color w:val="993366"/>
        </w:rPr>
        <w:t>SEQUENCE</w:t>
      </w:r>
      <w:r w:rsidRPr="00EE6E73">
        <w:t xml:space="preserve"> {</w:t>
      </w:r>
    </w:p>
    <w:p w14:paraId="5C33F1B6" w14:textId="77777777" w:rsidR="00394471" w:rsidRPr="00EE6E73" w:rsidRDefault="00394471" w:rsidP="00EE6E73">
      <w:pPr>
        <w:pStyle w:val="PL"/>
      </w:pPr>
      <w:r w:rsidRPr="00EE6E73">
        <w:t xml:space="preserve">    </w:t>
      </w:r>
      <w:proofErr w:type="spellStart"/>
      <w:r w:rsidRPr="00EE6E73">
        <w:t>genericParameters</w:t>
      </w:r>
      <w:proofErr w:type="spellEnd"/>
      <w:r w:rsidRPr="00EE6E73">
        <w:t xml:space="preserve">                   BWP,</w:t>
      </w:r>
    </w:p>
    <w:p w14:paraId="4FCCCBAD" w14:textId="77777777" w:rsidR="00394471" w:rsidRPr="00EE6E73" w:rsidRDefault="00394471" w:rsidP="00EE6E73">
      <w:pPr>
        <w:pStyle w:val="PL"/>
        <w:rPr>
          <w:color w:val="808080"/>
        </w:rPr>
      </w:pPr>
      <w:r w:rsidRPr="00EE6E73">
        <w:t xml:space="preserve">    </w:t>
      </w:r>
      <w:proofErr w:type="spellStart"/>
      <w:r w:rsidRPr="00EE6E73">
        <w:t>pdcch-ConfigCommon</w:t>
      </w:r>
      <w:proofErr w:type="spellEnd"/>
      <w:r w:rsidRPr="00EE6E73">
        <w:t xml:space="preserve">                  </w:t>
      </w:r>
      <w:proofErr w:type="spellStart"/>
      <w:r w:rsidRPr="00EE6E73">
        <w:t>SetupRelease</w:t>
      </w:r>
      <w:proofErr w:type="spellEnd"/>
      <w:r w:rsidRPr="00EE6E73">
        <w:t xml:space="preserve"> { PDCCH-</w:t>
      </w:r>
      <w:proofErr w:type="spellStart"/>
      <w:r w:rsidRPr="00EE6E73">
        <w:t>ConfigCommon</w:t>
      </w:r>
      <w:proofErr w:type="spellEnd"/>
      <w:r w:rsidRPr="00EE6E73">
        <w:t xml:space="preserve"> }                                     </w:t>
      </w:r>
      <w:r w:rsidRPr="00EE6E73">
        <w:rPr>
          <w:color w:val="993366"/>
        </w:rPr>
        <w:t>OPTIONAL</w:t>
      </w:r>
      <w:r w:rsidRPr="00EE6E73">
        <w:t xml:space="preserve">,   </w:t>
      </w:r>
      <w:r w:rsidRPr="00EE6E73">
        <w:rPr>
          <w:color w:val="808080"/>
        </w:rPr>
        <w:t>-- Need M</w:t>
      </w:r>
    </w:p>
    <w:p w14:paraId="7EAE8FA6" w14:textId="77777777" w:rsidR="00394471" w:rsidRPr="00EE6E73" w:rsidRDefault="00394471" w:rsidP="00EE6E73">
      <w:pPr>
        <w:pStyle w:val="PL"/>
        <w:rPr>
          <w:color w:val="808080"/>
        </w:rPr>
      </w:pPr>
      <w:r w:rsidRPr="00EE6E73">
        <w:t xml:space="preserve">    </w:t>
      </w:r>
      <w:proofErr w:type="spellStart"/>
      <w:r w:rsidRPr="00EE6E73">
        <w:t>pdsch-ConfigCommon</w:t>
      </w:r>
      <w:proofErr w:type="spellEnd"/>
      <w:r w:rsidRPr="00EE6E73">
        <w:t xml:space="preserve">                  </w:t>
      </w:r>
      <w:proofErr w:type="spellStart"/>
      <w:r w:rsidRPr="00EE6E73">
        <w:t>SetupRelease</w:t>
      </w:r>
      <w:proofErr w:type="spellEnd"/>
      <w:r w:rsidRPr="00EE6E73">
        <w:t xml:space="preserve"> { PDSCH-</w:t>
      </w:r>
      <w:proofErr w:type="spellStart"/>
      <w:r w:rsidRPr="00EE6E73">
        <w:t>ConfigCommon</w:t>
      </w:r>
      <w:proofErr w:type="spellEnd"/>
      <w:r w:rsidRPr="00EE6E73">
        <w:t xml:space="preserve"> }                                     </w:t>
      </w:r>
      <w:r w:rsidRPr="00EE6E73">
        <w:rPr>
          <w:color w:val="993366"/>
        </w:rPr>
        <w:t>OPTIONAL</w:t>
      </w:r>
      <w:r w:rsidRPr="00EE6E73">
        <w:t xml:space="preserve">,   </w:t>
      </w:r>
      <w:r w:rsidRPr="00EE6E73">
        <w:rPr>
          <w:color w:val="808080"/>
        </w:rPr>
        <w:t>-- Need M</w:t>
      </w:r>
    </w:p>
    <w:p w14:paraId="09C9D16A" w14:textId="77777777" w:rsidR="00394471" w:rsidRPr="00EE6E73" w:rsidRDefault="00394471" w:rsidP="00EE6E73">
      <w:pPr>
        <w:pStyle w:val="PL"/>
      </w:pPr>
      <w:r w:rsidRPr="00EE6E73">
        <w:t xml:space="preserve">    ...</w:t>
      </w:r>
    </w:p>
    <w:p w14:paraId="1E737799" w14:textId="77777777" w:rsidR="00394471" w:rsidRPr="00EE6E73" w:rsidRDefault="00394471" w:rsidP="00EE6E73">
      <w:pPr>
        <w:pStyle w:val="PL"/>
      </w:pPr>
      <w:r w:rsidRPr="00EE6E73">
        <w:t>}</w:t>
      </w:r>
    </w:p>
    <w:p w14:paraId="4EBFE2E0" w14:textId="77777777" w:rsidR="00394471" w:rsidRPr="00EE6E73" w:rsidRDefault="00394471" w:rsidP="00EE6E73">
      <w:pPr>
        <w:pStyle w:val="PL"/>
      </w:pPr>
    </w:p>
    <w:p w14:paraId="326F915B" w14:textId="77777777" w:rsidR="00394471" w:rsidRPr="00EE6E73" w:rsidRDefault="00394471" w:rsidP="00EE6E73">
      <w:pPr>
        <w:pStyle w:val="PL"/>
        <w:rPr>
          <w:color w:val="808080"/>
        </w:rPr>
      </w:pPr>
      <w:r w:rsidRPr="00EE6E73">
        <w:rPr>
          <w:color w:val="808080"/>
        </w:rPr>
        <w:t>-- TAG-BWP-DOWNLINKCOMMON-STOP</w:t>
      </w:r>
    </w:p>
    <w:p w14:paraId="7D280BB3" w14:textId="77777777" w:rsidR="00394471" w:rsidRPr="00EE6E73" w:rsidRDefault="00394471" w:rsidP="00EE6E73">
      <w:pPr>
        <w:pStyle w:val="PL"/>
        <w:rPr>
          <w:color w:val="808080"/>
        </w:rPr>
      </w:pPr>
      <w:r w:rsidRPr="00EE6E73">
        <w:rPr>
          <w:color w:val="808080"/>
        </w:rPr>
        <w:t>-- ASN1STOP</w:t>
      </w:r>
    </w:p>
    <w:p w14:paraId="0455C25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EE6E73" w:rsidRDefault="00394471" w:rsidP="00964CC4">
            <w:pPr>
              <w:pStyle w:val="TAH"/>
              <w:rPr>
                <w:szCs w:val="22"/>
                <w:lang w:eastAsia="sv-SE"/>
              </w:rPr>
            </w:pPr>
            <w:r w:rsidRPr="00EE6E73">
              <w:rPr>
                <w:i/>
                <w:szCs w:val="22"/>
                <w:lang w:eastAsia="sv-SE"/>
              </w:rPr>
              <w:t>BWP-</w:t>
            </w:r>
            <w:proofErr w:type="spellStart"/>
            <w:r w:rsidRPr="00EE6E73">
              <w:rPr>
                <w:i/>
                <w:szCs w:val="22"/>
                <w:lang w:eastAsia="sv-SE"/>
              </w:rPr>
              <w:t>DownlinkCommon</w:t>
            </w:r>
            <w:proofErr w:type="spellEnd"/>
            <w:r w:rsidRPr="00EE6E73">
              <w:rPr>
                <w:i/>
                <w:szCs w:val="22"/>
                <w:lang w:eastAsia="sv-SE"/>
              </w:rPr>
              <w:t xml:space="preserve"> </w:t>
            </w:r>
            <w:r w:rsidRPr="00EE6E73">
              <w:rPr>
                <w:szCs w:val="22"/>
                <w:lang w:eastAsia="sv-SE"/>
              </w:rPr>
              <w:t>field descriptions</w:t>
            </w:r>
          </w:p>
        </w:tc>
      </w:tr>
      <w:tr w:rsidR="004112C8" w:rsidRPr="00EE6E73"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EE6E73" w:rsidRDefault="00394471" w:rsidP="00964CC4">
            <w:pPr>
              <w:pStyle w:val="TAL"/>
              <w:rPr>
                <w:b/>
                <w:i/>
                <w:szCs w:val="22"/>
                <w:lang w:eastAsia="sv-SE"/>
              </w:rPr>
            </w:pPr>
            <w:proofErr w:type="spellStart"/>
            <w:r w:rsidRPr="00EE6E73">
              <w:rPr>
                <w:b/>
                <w:i/>
                <w:szCs w:val="22"/>
                <w:lang w:eastAsia="sv-SE"/>
              </w:rPr>
              <w:t>pdcch-ConfigCommon</w:t>
            </w:r>
            <w:proofErr w:type="spellEnd"/>
          </w:p>
          <w:p w14:paraId="24F4A3D8" w14:textId="77777777" w:rsidR="00394471" w:rsidRPr="00EE6E73" w:rsidRDefault="00394471" w:rsidP="00964CC4">
            <w:pPr>
              <w:pStyle w:val="TAL"/>
              <w:rPr>
                <w:szCs w:val="22"/>
                <w:lang w:eastAsia="sv-SE"/>
              </w:rPr>
            </w:pPr>
            <w:r w:rsidRPr="00EE6E73">
              <w:rPr>
                <w:szCs w:val="22"/>
                <w:lang w:eastAsia="sv-SE"/>
              </w:rPr>
              <w:t>Cell specific parameters for the PDCCH of this BWP.</w:t>
            </w:r>
            <w:r w:rsidRPr="00EE6E73">
              <w:rPr>
                <w:szCs w:val="22"/>
              </w:rPr>
              <w:t xml:space="preserve"> This field is absent for a dormant BWP.</w:t>
            </w:r>
          </w:p>
        </w:tc>
      </w:tr>
      <w:tr w:rsidR="00394471" w:rsidRPr="00EE6E73"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EE6E73" w:rsidRDefault="00394471" w:rsidP="00964CC4">
            <w:pPr>
              <w:pStyle w:val="TAL"/>
              <w:rPr>
                <w:b/>
                <w:i/>
                <w:szCs w:val="22"/>
                <w:lang w:eastAsia="sv-SE"/>
              </w:rPr>
            </w:pPr>
            <w:proofErr w:type="spellStart"/>
            <w:r w:rsidRPr="00EE6E73">
              <w:rPr>
                <w:b/>
                <w:i/>
                <w:szCs w:val="22"/>
                <w:lang w:eastAsia="sv-SE"/>
              </w:rPr>
              <w:t>pdsch-ConfigCommon</w:t>
            </w:r>
            <w:proofErr w:type="spellEnd"/>
          </w:p>
          <w:p w14:paraId="13742DB5" w14:textId="77777777" w:rsidR="00394471" w:rsidRPr="00EE6E73" w:rsidRDefault="00394471" w:rsidP="00964CC4">
            <w:pPr>
              <w:pStyle w:val="TAL"/>
              <w:rPr>
                <w:szCs w:val="22"/>
                <w:lang w:eastAsia="sv-SE"/>
              </w:rPr>
            </w:pPr>
            <w:r w:rsidRPr="00EE6E73">
              <w:rPr>
                <w:szCs w:val="22"/>
                <w:lang w:eastAsia="sv-SE"/>
              </w:rPr>
              <w:t>Cell specific parameters for the PDSCH of this BWP.</w:t>
            </w:r>
          </w:p>
        </w:tc>
      </w:tr>
    </w:tbl>
    <w:p w14:paraId="7EFC745D" w14:textId="77777777" w:rsidR="00394471" w:rsidRPr="00EE6E73" w:rsidRDefault="00394471" w:rsidP="00394471"/>
    <w:p w14:paraId="3609071A" w14:textId="77777777" w:rsidR="00394471" w:rsidRPr="00EE6E73" w:rsidRDefault="00394471" w:rsidP="00394471">
      <w:pPr>
        <w:pStyle w:val="Heading4"/>
      </w:pPr>
      <w:bookmarkStart w:id="3892" w:name="_Toc60777179"/>
      <w:bookmarkStart w:id="3893" w:name="_Toc193446113"/>
      <w:bookmarkStart w:id="3894" w:name="_Toc193451918"/>
      <w:bookmarkStart w:id="3895" w:name="_Toc193463188"/>
      <w:bookmarkStart w:id="3896" w:name="_Toc201295475"/>
      <w:bookmarkStart w:id="3897" w:name="MCCQCTEMPBM_00000197"/>
      <w:r w:rsidRPr="00EE6E73">
        <w:t>–</w:t>
      </w:r>
      <w:r w:rsidRPr="00EE6E73">
        <w:tab/>
      </w:r>
      <w:r w:rsidRPr="00EE6E73">
        <w:rPr>
          <w:i/>
        </w:rPr>
        <w:t>BWP-</w:t>
      </w:r>
      <w:proofErr w:type="spellStart"/>
      <w:r w:rsidRPr="00EE6E73">
        <w:rPr>
          <w:i/>
        </w:rPr>
        <w:t>DownlinkDedicated</w:t>
      </w:r>
      <w:bookmarkEnd w:id="3892"/>
      <w:bookmarkEnd w:id="3893"/>
      <w:bookmarkEnd w:id="3894"/>
      <w:bookmarkEnd w:id="3895"/>
      <w:bookmarkEnd w:id="3896"/>
      <w:proofErr w:type="spellEnd"/>
    </w:p>
    <w:bookmarkEnd w:id="3897"/>
    <w:p w14:paraId="136238E7" w14:textId="77777777" w:rsidR="00394471" w:rsidRPr="00EE6E73" w:rsidRDefault="00394471" w:rsidP="00394471">
      <w:r w:rsidRPr="00EE6E73">
        <w:t xml:space="preserve">The IE </w:t>
      </w:r>
      <w:r w:rsidRPr="00EE6E73">
        <w:rPr>
          <w:i/>
        </w:rPr>
        <w:t>BWP-</w:t>
      </w:r>
      <w:proofErr w:type="spellStart"/>
      <w:r w:rsidRPr="00EE6E73">
        <w:rPr>
          <w:i/>
        </w:rPr>
        <w:t>DownlinkDedicated</w:t>
      </w:r>
      <w:proofErr w:type="spellEnd"/>
      <w:r w:rsidRPr="00EE6E73">
        <w:t xml:space="preserve"> is used to configure the dedicated (UE specific) parameters of a downlink BWP.</w:t>
      </w:r>
    </w:p>
    <w:p w14:paraId="3A2DC232" w14:textId="77777777" w:rsidR="00394471" w:rsidRPr="00EE6E73" w:rsidRDefault="00394471" w:rsidP="00394471">
      <w:pPr>
        <w:pStyle w:val="TH"/>
      </w:pPr>
      <w:r w:rsidRPr="00EE6E73">
        <w:rPr>
          <w:i/>
        </w:rPr>
        <w:t>BWP-</w:t>
      </w:r>
      <w:proofErr w:type="spellStart"/>
      <w:r w:rsidRPr="00EE6E73">
        <w:rPr>
          <w:i/>
        </w:rPr>
        <w:t>DownlinkDedicated</w:t>
      </w:r>
      <w:proofErr w:type="spellEnd"/>
      <w:r w:rsidRPr="00EE6E73">
        <w:t xml:space="preserve"> information element</w:t>
      </w:r>
    </w:p>
    <w:p w14:paraId="087FCE8F" w14:textId="77777777" w:rsidR="00394471" w:rsidRPr="00EE6E73" w:rsidRDefault="00394471" w:rsidP="00EE6E73">
      <w:pPr>
        <w:pStyle w:val="PL"/>
        <w:rPr>
          <w:color w:val="808080"/>
        </w:rPr>
      </w:pPr>
      <w:r w:rsidRPr="00EE6E73">
        <w:rPr>
          <w:color w:val="808080"/>
        </w:rPr>
        <w:t>-- ASN1START</w:t>
      </w:r>
    </w:p>
    <w:p w14:paraId="2A2407FC" w14:textId="77777777" w:rsidR="00394471" w:rsidRPr="00EE6E73" w:rsidRDefault="00394471" w:rsidP="00EE6E73">
      <w:pPr>
        <w:pStyle w:val="PL"/>
        <w:rPr>
          <w:color w:val="808080"/>
        </w:rPr>
      </w:pPr>
      <w:r w:rsidRPr="00EE6E73">
        <w:rPr>
          <w:color w:val="808080"/>
        </w:rPr>
        <w:lastRenderedPageBreak/>
        <w:t>-- TAG-BWP-DOWNLINKDEDICATED-START</w:t>
      </w:r>
    </w:p>
    <w:p w14:paraId="435325B0" w14:textId="77777777" w:rsidR="00394471" w:rsidRPr="00EE6E73" w:rsidRDefault="00394471" w:rsidP="00EE6E73">
      <w:pPr>
        <w:pStyle w:val="PL"/>
      </w:pPr>
    </w:p>
    <w:p w14:paraId="67D9B44A" w14:textId="77777777" w:rsidR="00394471" w:rsidRPr="00EE6E73" w:rsidRDefault="00394471" w:rsidP="00EE6E73">
      <w:pPr>
        <w:pStyle w:val="PL"/>
      </w:pPr>
      <w:r w:rsidRPr="00EE6E73">
        <w:t>BWP-</w:t>
      </w:r>
      <w:proofErr w:type="spellStart"/>
      <w:r w:rsidRPr="00EE6E73">
        <w:t>DownlinkDedicated</w:t>
      </w:r>
      <w:proofErr w:type="spellEnd"/>
      <w:r w:rsidRPr="00EE6E73">
        <w:t xml:space="preserve"> ::=           </w:t>
      </w:r>
      <w:r w:rsidRPr="00EE6E73">
        <w:rPr>
          <w:color w:val="993366"/>
        </w:rPr>
        <w:t>SEQUENCE</w:t>
      </w:r>
      <w:r w:rsidRPr="00EE6E73">
        <w:t xml:space="preserve"> {</w:t>
      </w:r>
    </w:p>
    <w:p w14:paraId="25E6758B" w14:textId="77777777" w:rsidR="00394471" w:rsidRPr="00EE6E73" w:rsidRDefault="00394471" w:rsidP="00EE6E73">
      <w:pPr>
        <w:pStyle w:val="PL"/>
        <w:rPr>
          <w:color w:val="808080"/>
        </w:rPr>
      </w:pPr>
      <w:r w:rsidRPr="00EE6E73">
        <w:t xml:space="preserve">    </w:t>
      </w:r>
      <w:proofErr w:type="spellStart"/>
      <w:r w:rsidRPr="00EE6E73">
        <w:t>pdcch</w:t>
      </w:r>
      <w:proofErr w:type="spellEnd"/>
      <w:r w:rsidRPr="00EE6E73">
        <w:t xml:space="preserve">-Config                        </w:t>
      </w:r>
      <w:proofErr w:type="spellStart"/>
      <w:r w:rsidRPr="00EE6E73">
        <w:t>SetupRelease</w:t>
      </w:r>
      <w:proofErr w:type="spellEnd"/>
      <w:r w:rsidRPr="00EE6E73">
        <w:t xml:space="preserve"> { PDCCH-Config }                                     </w:t>
      </w:r>
      <w:r w:rsidRPr="00EE6E73">
        <w:rPr>
          <w:color w:val="993366"/>
        </w:rPr>
        <w:t>OPTIONAL</w:t>
      </w:r>
      <w:r w:rsidRPr="00EE6E73">
        <w:t xml:space="preserve">,   </w:t>
      </w:r>
      <w:r w:rsidRPr="00EE6E73">
        <w:rPr>
          <w:color w:val="808080"/>
        </w:rPr>
        <w:t>-- Need M</w:t>
      </w:r>
    </w:p>
    <w:p w14:paraId="1538163D" w14:textId="77777777" w:rsidR="00394471" w:rsidRPr="00EE6E73" w:rsidRDefault="00394471" w:rsidP="00EE6E73">
      <w:pPr>
        <w:pStyle w:val="PL"/>
        <w:rPr>
          <w:color w:val="808080"/>
        </w:rPr>
      </w:pPr>
      <w:r w:rsidRPr="00EE6E73">
        <w:t xml:space="preserve">    </w:t>
      </w:r>
      <w:proofErr w:type="spellStart"/>
      <w:r w:rsidRPr="00EE6E73">
        <w:t>pdsch</w:t>
      </w:r>
      <w:proofErr w:type="spellEnd"/>
      <w:r w:rsidRPr="00EE6E73">
        <w:t xml:space="preserve">-Config                        </w:t>
      </w:r>
      <w:proofErr w:type="spellStart"/>
      <w:r w:rsidRPr="00EE6E73">
        <w:t>SetupRelease</w:t>
      </w:r>
      <w:proofErr w:type="spellEnd"/>
      <w:r w:rsidRPr="00EE6E73">
        <w:t xml:space="preserve"> { PDSCH-Config }                                     </w:t>
      </w:r>
      <w:r w:rsidRPr="00EE6E73">
        <w:rPr>
          <w:color w:val="993366"/>
        </w:rPr>
        <w:t>OPTIONAL</w:t>
      </w:r>
      <w:r w:rsidRPr="00EE6E73">
        <w:t xml:space="preserve">,   </w:t>
      </w:r>
      <w:r w:rsidRPr="00EE6E73">
        <w:rPr>
          <w:color w:val="808080"/>
        </w:rPr>
        <w:t>-- Need M</w:t>
      </w:r>
    </w:p>
    <w:p w14:paraId="23B9D33E" w14:textId="77777777" w:rsidR="00394471" w:rsidRPr="00EE6E73" w:rsidRDefault="00394471" w:rsidP="00EE6E73">
      <w:pPr>
        <w:pStyle w:val="PL"/>
        <w:rPr>
          <w:color w:val="808080"/>
        </w:rPr>
      </w:pPr>
      <w:r w:rsidRPr="00EE6E73">
        <w:t xml:space="preserve">    </w:t>
      </w:r>
      <w:proofErr w:type="spellStart"/>
      <w:r w:rsidRPr="00EE6E73">
        <w:t>sps</w:t>
      </w:r>
      <w:proofErr w:type="spellEnd"/>
      <w:r w:rsidRPr="00EE6E73">
        <w:t xml:space="preserve">-Config                          </w:t>
      </w:r>
      <w:proofErr w:type="spellStart"/>
      <w:r w:rsidRPr="00EE6E73">
        <w:t>SetupRelease</w:t>
      </w:r>
      <w:proofErr w:type="spellEnd"/>
      <w:r w:rsidRPr="00EE6E73">
        <w:t xml:space="preserve"> { SPS-Config }                                       </w:t>
      </w:r>
      <w:r w:rsidRPr="00EE6E73">
        <w:rPr>
          <w:color w:val="993366"/>
        </w:rPr>
        <w:t>OPTIONAL</w:t>
      </w:r>
      <w:r w:rsidRPr="00EE6E73">
        <w:t xml:space="preserve">,   </w:t>
      </w:r>
      <w:r w:rsidRPr="00EE6E73">
        <w:rPr>
          <w:color w:val="808080"/>
        </w:rPr>
        <w:t>-- Need M</w:t>
      </w:r>
    </w:p>
    <w:p w14:paraId="2AE9A407" w14:textId="77777777" w:rsidR="00394471" w:rsidRPr="00EE6E73" w:rsidRDefault="00394471" w:rsidP="00EE6E73">
      <w:pPr>
        <w:pStyle w:val="PL"/>
        <w:rPr>
          <w:color w:val="808080"/>
        </w:rPr>
      </w:pPr>
      <w:r w:rsidRPr="00EE6E73">
        <w:t xml:space="preserve">    </w:t>
      </w:r>
      <w:proofErr w:type="spellStart"/>
      <w:r w:rsidRPr="00EE6E73">
        <w:t>radioLinkMonitoringConfig</w:t>
      </w:r>
      <w:proofErr w:type="spellEnd"/>
      <w:r w:rsidRPr="00EE6E73">
        <w:t xml:space="preserve">           </w:t>
      </w:r>
      <w:proofErr w:type="spellStart"/>
      <w:r w:rsidRPr="00EE6E73">
        <w:t>SetupRelease</w:t>
      </w:r>
      <w:proofErr w:type="spellEnd"/>
      <w:r w:rsidRPr="00EE6E73">
        <w:t xml:space="preserve"> { </w:t>
      </w:r>
      <w:proofErr w:type="spellStart"/>
      <w:r w:rsidRPr="00EE6E73">
        <w:t>RadioLinkMonitoringConfig</w:t>
      </w:r>
      <w:proofErr w:type="spellEnd"/>
      <w:r w:rsidRPr="00EE6E73">
        <w:t xml:space="preserve"> }                        </w:t>
      </w:r>
      <w:r w:rsidRPr="00EE6E73">
        <w:rPr>
          <w:color w:val="993366"/>
        </w:rPr>
        <w:t>OPTIONAL</w:t>
      </w:r>
      <w:r w:rsidRPr="00EE6E73">
        <w:t xml:space="preserve">,   </w:t>
      </w:r>
      <w:r w:rsidRPr="00EE6E73">
        <w:rPr>
          <w:color w:val="808080"/>
        </w:rPr>
        <w:t>-- Need M</w:t>
      </w:r>
    </w:p>
    <w:p w14:paraId="6046645A" w14:textId="77777777" w:rsidR="00394471" w:rsidRPr="00EE6E73" w:rsidRDefault="00394471" w:rsidP="00EE6E73">
      <w:pPr>
        <w:pStyle w:val="PL"/>
      </w:pPr>
      <w:r w:rsidRPr="00EE6E73">
        <w:t xml:space="preserve">    ...,</w:t>
      </w:r>
    </w:p>
    <w:p w14:paraId="0784B94D" w14:textId="77777777" w:rsidR="00394471" w:rsidRPr="00EE6E73" w:rsidRDefault="00394471" w:rsidP="00EE6E73">
      <w:pPr>
        <w:pStyle w:val="PL"/>
      </w:pPr>
      <w:r w:rsidRPr="00EE6E73">
        <w:t xml:space="preserve">    [[</w:t>
      </w:r>
    </w:p>
    <w:p w14:paraId="09C561F8" w14:textId="77777777" w:rsidR="00394471" w:rsidRPr="00EE6E73" w:rsidRDefault="00394471" w:rsidP="00EE6E73">
      <w:pPr>
        <w:pStyle w:val="PL"/>
        <w:rPr>
          <w:color w:val="808080"/>
        </w:rPr>
      </w:pPr>
      <w:r w:rsidRPr="00EE6E73">
        <w:t xml:space="preserve">    sps-ConfigToAddModList-r16          </w:t>
      </w:r>
      <w:proofErr w:type="spellStart"/>
      <w:r w:rsidRPr="00EE6E73">
        <w:t>SPS-ConfigToAddModList-r16</w:t>
      </w:r>
      <w:proofErr w:type="spellEnd"/>
      <w:r w:rsidRPr="00EE6E73">
        <w:t xml:space="preserve">                                        </w:t>
      </w:r>
      <w:r w:rsidRPr="00EE6E73">
        <w:rPr>
          <w:color w:val="993366"/>
        </w:rPr>
        <w:t>OPTIONAL</w:t>
      </w:r>
      <w:r w:rsidRPr="00EE6E73">
        <w:t xml:space="preserve">,   </w:t>
      </w:r>
      <w:r w:rsidRPr="00EE6E73">
        <w:rPr>
          <w:color w:val="808080"/>
        </w:rPr>
        <w:t>-- Need N</w:t>
      </w:r>
    </w:p>
    <w:p w14:paraId="744C13E6" w14:textId="77777777" w:rsidR="00394471" w:rsidRPr="00EE6E73" w:rsidRDefault="00394471" w:rsidP="00EE6E73">
      <w:pPr>
        <w:pStyle w:val="PL"/>
        <w:rPr>
          <w:color w:val="808080"/>
        </w:rPr>
      </w:pPr>
      <w:r w:rsidRPr="00EE6E73">
        <w:t xml:space="preserve">    sps-ConfigToReleaseList-r16         </w:t>
      </w:r>
      <w:proofErr w:type="spellStart"/>
      <w:r w:rsidRPr="00EE6E73">
        <w:t>SPS-ConfigToReleaseList-r16</w:t>
      </w:r>
      <w:proofErr w:type="spellEnd"/>
      <w:r w:rsidRPr="00EE6E73">
        <w:t xml:space="preserve">                                       </w:t>
      </w:r>
      <w:r w:rsidRPr="00EE6E73">
        <w:rPr>
          <w:color w:val="993366"/>
        </w:rPr>
        <w:t>OPTIONAL</w:t>
      </w:r>
      <w:r w:rsidRPr="00EE6E73">
        <w:t xml:space="preserve">,   </w:t>
      </w:r>
      <w:r w:rsidRPr="00EE6E73">
        <w:rPr>
          <w:color w:val="808080"/>
        </w:rPr>
        <w:t>-- Need N</w:t>
      </w:r>
    </w:p>
    <w:p w14:paraId="25A45039" w14:textId="77777777" w:rsidR="00394471" w:rsidRPr="00EE6E73" w:rsidRDefault="00394471" w:rsidP="00EE6E73">
      <w:pPr>
        <w:pStyle w:val="PL"/>
        <w:rPr>
          <w:color w:val="808080"/>
        </w:rPr>
      </w:pPr>
      <w:r w:rsidRPr="00EE6E73">
        <w:t xml:space="preserve">    sps-ConfigDeactivationStateList-r16 </w:t>
      </w:r>
      <w:proofErr w:type="spellStart"/>
      <w:r w:rsidRPr="00EE6E73">
        <w:t>SPS-ConfigDeactivationStateList-r16</w:t>
      </w:r>
      <w:proofErr w:type="spellEnd"/>
      <w:r w:rsidRPr="00EE6E73">
        <w:t xml:space="preserve">                               </w:t>
      </w:r>
      <w:r w:rsidRPr="00EE6E73">
        <w:rPr>
          <w:color w:val="993366"/>
        </w:rPr>
        <w:t>OPTIONAL</w:t>
      </w:r>
      <w:r w:rsidRPr="00EE6E73">
        <w:t xml:space="preserve">,   </w:t>
      </w:r>
      <w:r w:rsidRPr="00EE6E73">
        <w:rPr>
          <w:color w:val="808080"/>
        </w:rPr>
        <w:t>-- Need R</w:t>
      </w:r>
    </w:p>
    <w:p w14:paraId="2BA66350" w14:textId="2F97D091" w:rsidR="00394471" w:rsidRPr="00EE6E73" w:rsidRDefault="00394471" w:rsidP="00EE6E73">
      <w:pPr>
        <w:pStyle w:val="PL"/>
        <w:rPr>
          <w:color w:val="808080"/>
        </w:rPr>
      </w:pPr>
      <w:r w:rsidRPr="00EE6E73">
        <w:t xml:space="preserve">    beamFailureRecoverySCellConfig-r16  </w:t>
      </w:r>
      <w:proofErr w:type="spellStart"/>
      <w:r w:rsidRPr="00EE6E73">
        <w:t>SetupRelease</w:t>
      </w:r>
      <w:proofErr w:type="spellEnd"/>
      <w:r w:rsidRPr="00EE6E73">
        <w:t xml:space="preserve"> {BeamFailureRecovery</w:t>
      </w:r>
      <w:r w:rsidR="00A45783" w:rsidRPr="00EE6E73">
        <w:t>R</w:t>
      </w:r>
      <w:r w:rsidRPr="00EE6E73">
        <w:t xml:space="preserve">SConfig-r16}                 </w:t>
      </w:r>
      <w:r w:rsidR="00A45783"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CellOnly</w:t>
      </w:r>
      <w:proofErr w:type="spellEnd"/>
    </w:p>
    <w:p w14:paraId="293CCE47" w14:textId="77777777" w:rsidR="00394471" w:rsidRPr="00EE6E73" w:rsidRDefault="00394471" w:rsidP="00EE6E73">
      <w:pPr>
        <w:pStyle w:val="PL"/>
        <w:rPr>
          <w:color w:val="808080"/>
        </w:rPr>
      </w:pPr>
      <w:r w:rsidRPr="00EE6E73">
        <w:t xml:space="preserve">    sl-PDCCH-Config-r16                 </w:t>
      </w:r>
      <w:proofErr w:type="spellStart"/>
      <w:r w:rsidRPr="00EE6E73">
        <w:t>SetupRelease</w:t>
      </w:r>
      <w:proofErr w:type="spellEnd"/>
      <w:r w:rsidRPr="00EE6E73">
        <w:t xml:space="preserve"> { PDCCH-Config }                                     </w:t>
      </w:r>
      <w:r w:rsidRPr="00EE6E73">
        <w:rPr>
          <w:color w:val="993366"/>
        </w:rPr>
        <w:t>OPTIONAL</w:t>
      </w:r>
      <w:r w:rsidRPr="00EE6E73">
        <w:t xml:space="preserve">,   </w:t>
      </w:r>
      <w:r w:rsidRPr="00EE6E73">
        <w:rPr>
          <w:color w:val="808080"/>
        </w:rPr>
        <w:t>-- Need M</w:t>
      </w:r>
    </w:p>
    <w:p w14:paraId="1CC247F2" w14:textId="77777777" w:rsidR="00394471" w:rsidRPr="00EE6E73" w:rsidRDefault="00394471" w:rsidP="00EE6E73">
      <w:pPr>
        <w:pStyle w:val="PL"/>
        <w:rPr>
          <w:color w:val="808080"/>
        </w:rPr>
      </w:pPr>
      <w:r w:rsidRPr="00EE6E73">
        <w:t xml:space="preserve">    sl-V2X-PDCCH-Config-r16             </w:t>
      </w:r>
      <w:proofErr w:type="spellStart"/>
      <w:r w:rsidRPr="00EE6E73">
        <w:t>SetupRelease</w:t>
      </w:r>
      <w:proofErr w:type="spellEnd"/>
      <w:r w:rsidRPr="00EE6E73">
        <w:t xml:space="preserve"> { PDCCH-Config }                                     </w:t>
      </w:r>
      <w:r w:rsidRPr="00EE6E73">
        <w:rPr>
          <w:color w:val="993366"/>
        </w:rPr>
        <w:t>OPTIONAL</w:t>
      </w:r>
      <w:r w:rsidRPr="00EE6E73">
        <w:t xml:space="preserve">    </w:t>
      </w:r>
      <w:r w:rsidRPr="00EE6E73">
        <w:rPr>
          <w:color w:val="808080"/>
        </w:rPr>
        <w:t>-- Need M</w:t>
      </w:r>
    </w:p>
    <w:p w14:paraId="00BE277C" w14:textId="3E4C2B6E" w:rsidR="00E616AE" w:rsidRPr="00EE6E73" w:rsidRDefault="00394471" w:rsidP="00EE6E73">
      <w:pPr>
        <w:pStyle w:val="PL"/>
      </w:pPr>
      <w:r w:rsidRPr="00EE6E73">
        <w:t xml:space="preserve">    ]]</w:t>
      </w:r>
      <w:r w:rsidR="00E616AE" w:rsidRPr="00EE6E73">
        <w:t>,</w:t>
      </w:r>
    </w:p>
    <w:p w14:paraId="19FD83B6" w14:textId="77777777" w:rsidR="00E616AE" w:rsidRPr="00EE6E73" w:rsidRDefault="00E616AE" w:rsidP="00EE6E73">
      <w:pPr>
        <w:pStyle w:val="PL"/>
      </w:pPr>
      <w:r w:rsidRPr="00EE6E73">
        <w:t xml:space="preserve">    [[</w:t>
      </w:r>
    </w:p>
    <w:p w14:paraId="3D2D4C35"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xml:space="preserve">-- Cond </w:t>
      </w:r>
      <w:proofErr w:type="spellStart"/>
      <w:r w:rsidRPr="00EE6E73">
        <w:rPr>
          <w:color w:val="808080"/>
        </w:rPr>
        <w:t>PreConfigMG</w:t>
      </w:r>
      <w:proofErr w:type="spellEnd"/>
    </w:p>
    <w:p w14:paraId="325CA5CD" w14:textId="59FF248E" w:rsidR="001775F2" w:rsidRPr="00EE6E73" w:rsidRDefault="001775F2" w:rsidP="00EE6E73">
      <w:pPr>
        <w:pStyle w:val="PL"/>
        <w:rPr>
          <w:color w:val="808080"/>
        </w:rPr>
      </w:pPr>
      <w:r w:rsidRPr="00EE6E73">
        <w:t xml:space="preserve">    beamFailureRecoveryS</w:t>
      </w:r>
      <w:r w:rsidR="00EE6A93" w:rsidRPr="00EE6E73">
        <w:t>p</w:t>
      </w:r>
      <w:r w:rsidRPr="00EE6E73">
        <w:t xml:space="preserve">CellConfig-r17 </w:t>
      </w:r>
      <w:proofErr w:type="spellStart"/>
      <w:r w:rsidRPr="00EE6E73">
        <w:t>SetupRelease</w:t>
      </w:r>
      <w:proofErr w:type="spellEnd"/>
      <w:r w:rsidRPr="00EE6E73">
        <w:t xml:space="preserve"> { BeamFailureRecovery</w:t>
      </w:r>
      <w:r w:rsidR="00EE6A93" w:rsidRPr="00EE6E73">
        <w:t>R</w:t>
      </w:r>
      <w:r w:rsidRPr="00EE6E73">
        <w:t>SConfig-r1</w:t>
      </w:r>
      <w:r w:rsidR="00EE6A93" w:rsidRPr="00EE6E73">
        <w:t>6</w:t>
      </w:r>
      <w:r w:rsidRPr="00EE6E73">
        <w:t xml:space="preserve">}    </w:t>
      </w:r>
      <w:r w:rsidR="00EE6A93" w:rsidRPr="00EE6E73">
        <w:t xml:space="preserve">               </w:t>
      </w:r>
      <w:r w:rsidRPr="00EE6E73">
        <w:rPr>
          <w:color w:val="993366"/>
        </w:rPr>
        <w:t>OPTIONAL</w:t>
      </w:r>
      <w:r w:rsidR="005B7637" w:rsidRPr="00EE6E73">
        <w:t>,</w:t>
      </w:r>
      <w:r w:rsidRPr="00EE6E73">
        <w:t xml:space="preserve">   </w:t>
      </w:r>
      <w:r w:rsidRPr="00EE6E73">
        <w:rPr>
          <w:color w:val="808080"/>
        </w:rPr>
        <w:t xml:space="preserve">-- </w:t>
      </w:r>
      <w:r w:rsidR="00EE6A93" w:rsidRPr="00EE6E73">
        <w:rPr>
          <w:color w:val="808080"/>
        </w:rPr>
        <w:t xml:space="preserve">Cond </w:t>
      </w:r>
      <w:proofErr w:type="spellStart"/>
      <w:r w:rsidR="00EE6A93" w:rsidRPr="00EE6E73">
        <w:rPr>
          <w:color w:val="808080"/>
        </w:rPr>
        <w:t>SpCellOnly</w:t>
      </w:r>
      <w:proofErr w:type="spellEnd"/>
    </w:p>
    <w:p w14:paraId="47F8A99F" w14:textId="29A062C9" w:rsidR="005B7637" w:rsidRPr="00EE6E73" w:rsidRDefault="005B7637" w:rsidP="00EE6E73">
      <w:pPr>
        <w:pStyle w:val="PL"/>
        <w:rPr>
          <w:color w:val="808080"/>
        </w:rPr>
      </w:pPr>
      <w:r w:rsidRPr="00EE6E73">
        <w:t xml:space="preserve">    </w:t>
      </w:r>
      <w:r w:rsidR="004F1B8A" w:rsidRPr="00EE6E73">
        <w:t>harq</w:t>
      </w:r>
      <w:r w:rsidRPr="00EE6E73" w:rsidDel="00BF1077">
        <w:t>-</w:t>
      </w:r>
      <w:r w:rsidR="00FB193E" w:rsidRPr="00EE6E73">
        <w:t>F</w:t>
      </w:r>
      <w:r w:rsidRPr="00EE6E73" w:rsidDel="00BF1077">
        <w:t xml:space="preserve">eedbackEnablingforSPSactive-r17 </w:t>
      </w:r>
      <w:r w:rsidRPr="00EE6E73" w:rsidDel="00BF1077">
        <w:rPr>
          <w:color w:val="993366"/>
        </w:rPr>
        <w:t>BOOLEAN</w:t>
      </w:r>
      <w:r w:rsidRPr="00EE6E73" w:rsidDel="00BF1077">
        <w:t xml:space="preserve">        </w:t>
      </w:r>
      <w:r w:rsidRPr="00EE6E73">
        <w:t xml:space="preserve">   </w:t>
      </w:r>
      <w:r w:rsidRPr="00EE6E73" w:rsidDel="00BF1077">
        <w:t xml:space="preserve">                                              </w:t>
      </w:r>
      <w:r w:rsidRPr="00EE6E73" w:rsidDel="00BF1077">
        <w:rPr>
          <w:color w:val="993366"/>
        </w:rPr>
        <w:t>OPTIONAL</w:t>
      </w:r>
      <w:r w:rsidR="00214323" w:rsidRPr="00EE6E73">
        <w:t>,</w:t>
      </w:r>
      <w:r w:rsidRPr="00EE6E73" w:rsidDel="00BF1077">
        <w:t xml:space="preserve">   </w:t>
      </w:r>
      <w:r w:rsidRPr="00EE6E73" w:rsidDel="00BF1077">
        <w:rPr>
          <w:color w:val="808080"/>
        </w:rPr>
        <w:t>-- Need R</w:t>
      </w:r>
    </w:p>
    <w:p w14:paraId="1258DE24" w14:textId="5EF02FCE" w:rsidR="00214323" w:rsidRPr="00EE6E73" w:rsidRDefault="00214323" w:rsidP="00EE6E73">
      <w:pPr>
        <w:pStyle w:val="PL"/>
        <w:rPr>
          <w:color w:val="808080"/>
        </w:rPr>
      </w:pPr>
      <w:r w:rsidRPr="00EE6E73">
        <w:t xml:space="preserve">    cfr-ConfigMulticast-r17             </w:t>
      </w:r>
      <w:proofErr w:type="spellStart"/>
      <w:r w:rsidRPr="00EE6E73">
        <w:t>SetupRelease</w:t>
      </w:r>
      <w:proofErr w:type="spellEnd"/>
      <w:r w:rsidRPr="00EE6E73">
        <w:t xml:space="preserve"> { CFR-ConfigMulticast-r17 }                          </w:t>
      </w:r>
      <w:r w:rsidRPr="00EE6E73">
        <w:rPr>
          <w:color w:val="993366"/>
        </w:rPr>
        <w:t>OPTIONAL</w:t>
      </w:r>
      <w:r w:rsidR="00DB6BF5" w:rsidRPr="00EE6E73">
        <w:t>,</w:t>
      </w:r>
      <w:r w:rsidRPr="00EE6E73">
        <w:t xml:space="preserve">   </w:t>
      </w:r>
      <w:r w:rsidRPr="00EE6E73">
        <w:rPr>
          <w:color w:val="808080"/>
        </w:rPr>
        <w:t>-- Need M</w:t>
      </w:r>
    </w:p>
    <w:p w14:paraId="38869DD2" w14:textId="6AB7E39D"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AddModList-r17  </w:t>
      </w:r>
      <w:r w:rsidR="00212830" w:rsidRPr="00EE6E73">
        <w:t xml:space="preserve">  </w:t>
      </w:r>
      <w:proofErr w:type="spellStart"/>
      <w:r w:rsidRPr="00EE6E73">
        <w:t>DL-</w:t>
      </w:r>
      <w:r w:rsidR="005D0D1E" w:rsidRPr="00EE6E73">
        <w:t>PPW-</w:t>
      </w:r>
      <w:r w:rsidRPr="00EE6E73">
        <w:t>PreConfig</w:t>
      </w:r>
      <w:r w:rsidR="005D0D1E" w:rsidRPr="00EE6E73">
        <w:t>To</w:t>
      </w:r>
      <w:r w:rsidRPr="00EE6E73">
        <w:t>AddModList-r17</w:t>
      </w:r>
      <w:proofErr w:type="spellEnd"/>
      <w:r w:rsidRPr="00EE6E73">
        <w:t xml:space="preserve">        </w:t>
      </w:r>
      <w:r w:rsidR="00212830" w:rsidRPr="00EE6E73">
        <w:t xml:space="preserve">                          </w:t>
      </w:r>
      <w:r w:rsidRPr="00EE6E73">
        <w:rPr>
          <w:color w:val="993366"/>
        </w:rPr>
        <w:t>OPTIONAL</w:t>
      </w:r>
      <w:r w:rsidRPr="00EE6E73">
        <w:t xml:space="preserve">,   </w:t>
      </w:r>
      <w:r w:rsidRPr="00EE6E73">
        <w:rPr>
          <w:color w:val="808080"/>
        </w:rPr>
        <w:t>-- Need N</w:t>
      </w:r>
    </w:p>
    <w:p w14:paraId="1F616120" w14:textId="350710F9"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ReleaseList-r17 </w:t>
      </w:r>
      <w:r w:rsidR="00212830" w:rsidRPr="00EE6E73">
        <w:t xml:space="preserve">  </w:t>
      </w:r>
      <w:proofErr w:type="spellStart"/>
      <w:r w:rsidRPr="00EE6E73">
        <w:t>DL-</w:t>
      </w:r>
      <w:r w:rsidR="005D0D1E" w:rsidRPr="00EE6E73">
        <w:t>PPW-</w:t>
      </w:r>
      <w:r w:rsidRPr="00EE6E73">
        <w:t>PreConfig</w:t>
      </w:r>
      <w:r w:rsidR="005D0D1E" w:rsidRPr="00EE6E73">
        <w:t>To</w:t>
      </w:r>
      <w:r w:rsidRPr="00EE6E73">
        <w:t>ReleaseList-r17</w:t>
      </w:r>
      <w:proofErr w:type="spellEnd"/>
      <w:r w:rsidRPr="00EE6E73">
        <w:t xml:space="preserve">       </w:t>
      </w:r>
      <w:r w:rsidR="00212830" w:rsidRPr="00EE6E73">
        <w:t xml:space="preserve">                          </w:t>
      </w:r>
      <w:r w:rsidRPr="00EE6E73">
        <w:rPr>
          <w:color w:val="993366"/>
        </w:rPr>
        <w:t>OPTIONAL</w:t>
      </w:r>
      <w:r w:rsidR="00B37B2F" w:rsidRPr="00EE6E73">
        <w:t>,</w:t>
      </w:r>
      <w:r w:rsidRPr="00EE6E73">
        <w:t xml:space="preserve">   </w:t>
      </w:r>
      <w:r w:rsidRPr="00EE6E73">
        <w:rPr>
          <w:color w:val="808080"/>
        </w:rPr>
        <w:t>-- Need N</w:t>
      </w:r>
    </w:p>
    <w:p w14:paraId="0D99564B" w14:textId="6B22DF8B" w:rsidR="00B37B2F" w:rsidRPr="00EE6E73" w:rsidRDefault="00B37B2F" w:rsidP="00EE6E73">
      <w:pPr>
        <w:pStyle w:val="PL"/>
        <w:rPr>
          <w:color w:val="808080"/>
        </w:rPr>
      </w:pPr>
      <w:r w:rsidRPr="00EE6E73">
        <w:t xml:space="preserve">    nonCellDefiningSSB-r17              </w:t>
      </w:r>
      <w:proofErr w:type="spellStart"/>
      <w:r w:rsidRPr="00EE6E73">
        <w:t>NonCellDefiningSSB-r17</w:t>
      </w:r>
      <w:proofErr w:type="spellEnd"/>
      <w:r w:rsidRPr="00EE6E73">
        <w:t xml:space="preserve">                                            </w:t>
      </w:r>
      <w:r w:rsidRPr="00EE6E73">
        <w:rPr>
          <w:color w:val="993366"/>
        </w:rPr>
        <w:t>OPTIONAL</w:t>
      </w:r>
      <w:r w:rsidR="00AE678F" w:rsidRPr="00EE6E73">
        <w:t>,</w:t>
      </w:r>
      <w:r w:rsidRPr="00EE6E73">
        <w:t xml:space="preserve">   </w:t>
      </w:r>
      <w:r w:rsidRPr="00EE6E73">
        <w:rPr>
          <w:color w:val="808080"/>
        </w:rPr>
        <w:t>-- Need R</w:t>
      </w:r>
    </w:p>
    <w:p w14:paraId="56EAFDE1" w14:textId="5241B1F9" w:rsidR="00AE678F" w:rsidRPr="00EE6E73" w:rsidRDefault="00AE678F" w:rsidP="00EE6E73">
      <w:pPr>
        <w:pStyle w:val="PL"/>
        <w:rPr>
          <w:color w:val="808080"/>
        </w:rPr>
      </w:pPr>
      <w:r w:rsidRPr="00EE6E73">
        <w:t xml:space="preserve">    servingCellMO-r17                   </w:t>
      </w:r>
      <w:proofErr w:type="spellStart"/>
      <w:r w:rsidRPr="00EE6E73">
        <w:t>MeasObjectI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MeasObject</w:t>
      </w:r>
      <w:proofErr w:type="spellEnd"/>
      <w:r w:rsidRPr="00EE6E73">
        <w:rPr>
          <w:color w:val="808080"/>
        </w:rPr>
        <w:t>-NCD</w:t>
      </w:r>
      <w:r w:rsidR="00B827A3" w:rsidRPr="00EE6E73">
        <w:rPr>
          <w:color w:val="808080"/>
        </w:rPr>
        <w:t>-</w:t>
      </w:r>
      <w:r w:rsidRPr="00EE6E73">
        <w:rPr>
          <w:color w:val="808080"/>
        </w:rPr>
        <w:t>SSB</w:t>
      </w:r>
    </w:p>
    <w:p w14:paraId="0F224112" w14:textId="2E3B53D6" w:rsidR="0082551A" w:rsidRPr="00EE6E73" w:rsidRDefault="00E616AE" w:rsidP="00EE6E73">
      <w:pPr>
        <w:pStyle w:val="PL"/>
      </w:pPr>
      <w:r w:rsidRPr="00EE6E73">
        <w:t xml:space="preserve">    ]]</w:t>
      </w:r>
      <w:r w:rsidR="0082551A" w:rsidRPr="00EE6E73">
        <w:t>,</w:t>
      </w:r>
    </w:p>
    <w:p w14:paraId="30270D35" w14:textId="77777777" w:rsidR="0082551A" w:rsidRPr="00EE6E73" w:rsidRDefault="0082551A" w:rsidP="00EE6E73">
      <w:pPr>
        <w:pStyle w:val="PL"/>
      </w:pPr>
      <w:r w:rsidRPr="00EE6E73">
        <w:t xml:space="preserve">    [[</w:t>
      </w:r>
    </w:p>
    <w:p w14:paraId="02ECD9A8" w14:textId="78CBC771" w:rsidR="00A170E7" w:rsidRPr="00EE6E73" w:rsidRDefault="00A170E7" w:rsidP="00EE6E73">
      <w:pPr>
        <w:pStyle w:val="PL"/>
        <w:rPr>
          <w:color w:val="808080"/>
        </w:rPr>
      </w:pPr>
      <w:r w:rsidRPr="00EE6E73">
        <w:t xml:space="preserve">    tci-</w:t>
      </w:r>
      <w:r w:rsidR="00BF6332" w:rsidRPr="00EE6E73">
        <w:t>I</w:t>
      </w:r>
      <w:r w:rsidRPr="00EE6E73">
        <w:t>nDCI-</w:t>
      </w:r>
      <w:r w:rsidR="00367F74" w:rsidRPr="00EE6E73">
        <w:t>r</w:t>
      </w:r>
      <w:r w:rsidRPr="00EE6E73">
        <w:t xml:space="preserve">18                       </w:t>
      </w:r>
      <w:proofErr w:type="spellStart"/>
      <w:r w:rsidRPr="00EE6E73">
        <w:t>SetupRelease</w:t>
      </w:r>
      <w:proofErr w:type="spellEnd"/>
      <w:r w:rsidRPr="00EE6E73">
        <w:t xml:space="preserve"> {TCI-</w:t>
      </w:r>
      <w:r w:rsidR="00BF6332" w:rsidRPr="00EE6E73">
        <w:t>I</w:t>
      </w:r>
      <w:r w:rsidRPr="00EE6E73">
        <w:t xml:space="preserve">nDCI-r18}                                      </w:t>
      </w:r>
      <w:r w:rsidRPr="00EE6E73">
        <w:rPr>
          <w:color w:val="993366"/>
        </w:rPr>
        <w:t>OPTIONAL</w:t>
      </w:r>
      <w:r w:rsidRPr="00EE6E73">
        <w:t xml:space="preserve">    </w:t>
      </w:r>
      <w:r w:rsidRPr="00EE6E73">
        <w:rPr>
          <w:color w:val="808080"/>
        </w:rPr>
        <w:t>-- Need M</w:t>
      </w:r>
    </w:p>
    <w:p w14:paraId="644ED3B2" w14:textId="2E220642" w:rsidR="00394471" w:rsidRPr="00EE6E73" w:rsidRDefault="0082551A" w:rsidP="00EE6E73">
      <w:pPr>
        <w:pStyle w:val="PL"/>
      </w:pPr>
      <w:r w:rsidRPr="00EE6E73">
        <w:t xml:space="preserve">    ]]</w:t>
      </w:r>
    </w:p>
    <w:p w14:paraId="3F1C4A20" w14:textId="77777777" w:rsidR="00394471" w:rsidRPr="00EE6E73" w:rsidRDefault="00394471" w:rsidP="00EE6E73">
      <w:pPr>
        <w:pStyle w:val="PL"/>
      </w:pPr>
      <w:r w:rsidRPr="00EE6E73">
        <w:t>}</w:t>
      </w:r>
    </w:p>
    <w:p w14:paraId="3B548E22" w14:textId="77777777" w:rsidR="00394471" w:rsidRPr="00EE6E73" w:rsidRDefault="00394471" w:rsidP="00EE6E73">
      <w:pPr>
        <w:pStyle w:val="PL"/>
      </w:pPr>
    </w:p>
    <w:p w14:paraId="35DD8665" w14:textId="77777777" w:rsidR="00394471" w:rsidRPr="00EE6E73" w:rsidRDefault="00394471" w:rsidP="00EE6E73">
      <w:pPr>
        <w:pStyle w:val="PL"/>
      </w:pPr>
      <w:r w:rsidRPr="00EE6E73">
        <w:t xml:space="preserve">SPS-ConfigToAddMod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w:t>
      </w:r>
    </w:p>
    <w:p w14:paraId="0E799494" w14:textId="77777777" w:rsidR="00394471" w:rsidRPr="00EE6E73" w:rsidRDefault="00394471" w:rsidP="00EE6E73">
      <w:pPr>
        <w:pStyle w:val="PL"/>
      </w:pPr>
    </w:p>
    <w:p w14:paraId="6945BAF8" w14:textId="77777777" w:rsidR="00394471" w:rsidRPr="00EE6E73" w:rsidRDefault="00394471" w:rsidP="00EE6E73">
      <w:pPr>
        <w:pStyle w:val="PL"/>
      </w:pPr>
      <w:r w:rsidRPr="00EE6E73">
        <w:t xml:space="preserve">SPS-ConfigToRelease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3322A7B1" w14:textId="77777777" w:rsidR="00394471" w:rsidRPr="00EE6E73" w:rsidRDefault="00394471" w:rsidP="00EE6E73">
      <w:pPr>
        <w:pStyle w:val="PL"/>
      </w:pPr>
    </w:p>
    <w:p w14:paraId="538804D8" w14:textId="77777777" w:rsidR="00394471" w:rsidRPr="00EE6E73" w:rsidRDefault="00394471" w:rsidP="00EE6E73">
      <w:pPr>
        <w:pStyle w:val="PL"/>
      </w:pPr>
      <w:r w:rsidRPr="00EE6E73">
        <w:t xml:space="preserve">SPS-ConfigDeactivationState-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242EC09E" w14:textId="77777777" w:rsidR="00394471" w:rsidRPr="00EE6E73" w:rsidRDefault="00394471" w:rsidP="00EE6E73">
      <w:pPr>
        <w:pStyle w:val="PL"/>
      </w:pPr>
    </w:p>
    <w:p w14:paraId="30A02153" w14:textId="77777777" w:rsidR="00394471" w:rsidRPr="00EE6E73" w:rsidRDefault="00394471" w:rsidP="00EE6E73">
      <w:pPr>
        <w:pStyle w:val="PL"/>
      </w:pPr>
      <w:r w:rsidRPr="00EE6E73">
        <w:t xml:space="preserve">SPS-ConfigDeactivationStateList-r16 ::= </w:t>
      </w:r>
      <w:r w:rsidRPr="00EE6E73">
        <w:rPr>
          <w:color w:val="993366"/>
        </w:rPr>
        <w:t>SEQUENCE</w:t>
      </w:r>
      <w:r w:rsidRPr="00EE6E73">
        <w:t xml:space="preserve"> (</w:t>
      </w:r>
      <w:r w:rsidRPr="00EE6E73">
        <w:rPr>
          <w:color w:val="993366"/>
        </w:rPr>
        <w:t>SIZE</w:t>
      </w:r>
      <w:r w:rsidRPr="00EE6E73">
        <w:t xml:space="preserve"> (1..maxNrofSPS-DeactivationState))</w:t>
      </w:r>
      <w:r w:rsidRPr="00EE6E73">
        <w:rPr>
          <w:color w:val="993366"/>
        </w:rPr>
        <w:t xml:space="preserve"> OF</w:t>
      </w:r>
      <w:r w:rsidRPr="00EE6E73">
        <w:t xml:space="preserve"> SPS-ConfigDeactivationState-r16</w:t>
      </w:r>
    </w:p>
    <w:p w14:paraId="6AF481E2" w14:textId="77777777" w:rsidR="00DB6BF5" w:rsidRPr="00EE6E73" w:rsidRDefault="00DB6BF5" w:rsidP="00EE6E73">
      <w:pPr>
        <w:pStyle w:val="PL"/>
      </w:pPr>
    </w:p>
    <w:p w14:paraId="4127B7EF" w14:textId="34E67FF8"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AddMod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w:t>
      </w:r>
      <w:r w:rsidRPr="00EE6E73">
        <w:t>PreConfig-r17</w:t>
      </w:r>
    </w:p>
    <w:p w14:paraId="2BC816FB" w14:textId="77777777" w:rsidR="00DB6BF5" w:rsidRPr="00EE6E73" w:rsidRDefault="00DB6BF5" w:rsidP="00EE6E73">
      <w:pPr>
        <w:pStyle w:val="PL"/>
      </w:pPr>
    </w:p>
    <w:p w14:paraId="362655C7" w14:textId="0C2E988E"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Release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ID</w:t>
      </w:r>
      <w:r w:rsidRPr="00EE6E73">
        <w:t>-r17</w:t>
      </w:r>
    </w:p>
    <w:p w14:paraId="156F67FD" w14:textId="77777777" w:rsidR="00A170E7" w:rsidRPr="00EE6E73" w:rsidRDefault="00A170E7" w:rsidP="00EE6E73">
      <w:pPr>
        <w:pStyle w:val="PL"/>
      </w:pPr>
    </w:p>
    <w:p w14:paraId="6D8041ED" w14:textId="3CAF21AD" w:rsidR="00A170E7" w:rsidRPr="00EE6E73" w:rsidRDefault="00A170E7" w:rsidP="00EE6E73">
      <w:pPr>
        <w:pStyle w:val="PL"/>
      </w:pPr>
      <w:r w:rsidRPr="00EE6E73">
        <w:t>TCI-</w:t>
      </w:r>
      <w:r w:rsidR="00BF6332" w:rsidRPr="00EE6E73">
        <w:t>I</w:t>
      </w:r>
      <w:r w:rsidRPr="00EE6E73">
        <w:t xml:space="preserve">nDCI-r18 ::=                   </w:t>
      </w:r>
      <w:r w:rsidRPr="00EE6E73">
        <w:rPr>
          <w:color w:val="993366"/>
        </w:rPr>
        <w:t>SEQUENCE</w:t>
      </w:r>
      <w:r w:rsidRPr="00EE6E73">
        <w:t xml:space="preserve"> {</w:t>
      </w:r>
    </w:p>
    <w:p w14:paraId="6C6E1203" w14:textId="01D935EA" w:rsidR="00A170E7" w:rsidRPr="00EE6E73" w:rsidRDefault="00A170E7" w:rsidP="00EE6E73">
      <w:pPr>
        <w:pStyle w:val="PL"/>
        <w:rPr>
          <w:color w:val="808080"/>
        </w:rPr>
      </w:pPr>
      <w:r w:rsidRPr="00EE6E73">
        <w:t xml:space="preserve">    tci-SelectionPresentInDCI-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5B5F31A" w14:textId="25ABCBC8" w:rsidR="00A170E7" w:rsidRPr="00EE6E73" w:rsidRDefault="00A170E7" w:rsidP="00EE6E73">
      <w:pPr>
        <w:pStyle w:val="PL"/>
        <w:rPr>
          <w:color w:val="808080"/>
        </w:rPr>
      </w:pPr>
      <w:r w:rsidRPr="00EE6E73">
        <w:t xml:space="preserve">    applyIndicatedTCI-StateDCI-1-0-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F3160B5" w14:textId="403C0995" w:rsidR="00DB6BF5" w:rsidRPr="00EE6E73" w:rsidRDefault="00A170E7" w:rsidP="00EE6E73">
      <w:pPr>
        <w:pStyle w:val="PL"/>
      </w:pPr>
      <w:r w:rsidRPr="00EE6E73">
        <w:t>}</w:t>
      </w:r>
    </w:p>
    <w:p w14:paraId="2C29F897" w14:textId="77777777" w:rsidR="00A170E7" w:rsidRPr="00EE6E73" w:rsidRDefault="00A170E7" w:rsidP="00EE6E73">
      <w:pPr>
        <w:pStyle w:val="PL"/>
      </w:pPr>
    </w:p>
    <w:p w14:paraId="389A3818" w14:textId="77777777" w:rsidR="00394471" w:rsidRPr="00EE6E73" w:rsidRDefault="00394471" w:rsidP="00EE6E73">
      <w:pPr>
        <w:pStyle w:val="PL"/>
        <w:rPr>
          <w:color w:val="808080"/>
        </w:rPr>
      </w:pPr>
      <w:r w:rsidRPr="00EE6E73">
        <w:rPr>
          <w:color w:val="808080"/>
        </w:rPr>
        <w:t>-- TAG-BWP-DOWNLINKDEDICATED-STOP</w:t>
      </w:r>
    </w:p>
    <w:p w14:paraId="0F66C132" w14:textId="77777777" w:rsidR="00394471" w:rsidRPr="00EE6E73" w:rsidRDefault="00394471" w:rsidP="00EE6E73">
      <w:pPr>
        <w:pStyle w:val="PL"/>
        <w:rPr>
          <w:color w:val="808080"/>
        </w:rPr>
      </w:pPr>
      <w:r w:rsidRPr="00EE6E73">
        <w:rPr>
          <w:color w:val="808080"/>
        </w:rPr>
        <w:t>-- ASN1STOP</w:t>
      </w:r>
    </w:p>
    <w:p w14:paraId="740E51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EE6E73" w:rsidRDefault="00394471" w:rsidP="00964CC4">
            <w:pPr>
              <w:pStyle w:val="TAH"/>
              <w:rPr>
                <w:szCs w:val="22"/>
                <w:lang w:eastAsia="sv-SE"/>
              </w:rPr>
            </w:pPr>
            <w:r w:rsidRPr="00EE6E73">
              <w:rPr>
                <w:i/>
                <w:szCs w:val="22"/>
                <w:lang w:eastAsia="sv-SE"/>
              </w:rPr>
              <w:lastRenderedPageBreak/>
              <w:t>BWP-</w:t>
            </w:r>
            <w:proofErr w:type="spellStart"/>
            <w:r w:rsidRPr="00EE6E73">
              <w:rPr>
                <w:i/>
                <w:szCs w:val="22"/>
                <w:lang w:eastAsia="sv-SE"/>
              </w:rPr>
              <w:t>DownlinkDedicated</w:t>
            </w:r>
            <w:proofErr w:type="spellEnd"/>
            <w:r w:rsidRPr="00EE6E73">
              <w:rPr>
                <w:i/>
                <w:szCs w:val="22"/>
                <w:lang w:eastAsia="sv-SE"/>
              </w:rPr>
              <w:t xml:space="preserve"> </w:t>
            </w:r>
            <w:r w:rsidRPr="00EE6E73">
              <w:rPr>
                <w:szCs w:val="22"/>
                <w:lang w:eastAsia="sv-SE"/>
              </w:rPr>
              <w:t>field descriptions</w:t>
            </w:r>
          </w:p>
        </w:tc>
      </w:tr>
      <w:tr w:rsidR="004112C8" w:rsidRPr="00EE6E73"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EE6E73" w:rsidRDefault="00394471" w:rsidP="00964CC4">
            <w:pPr>
              <w:pStyle w:val="TAL"/>
              <w:rPr>
                <w:szCs w:val="22"/>
                <w:lang w:eastAsia="sv-SE"/>
              </w:rPr>
            </w:pPr>
            <w:proofErr w:type="spellStart"/>
            <w:r w:rsidRPr="00EE6E73">
              <w:rPr>
                <w:b/>
                <w:i/>
                <w:szCs w:val="22"/>
                <w:lang w:eastAsia="sv-SE"/>
              </w:rPr>
              <w:t>beamFailureRecoverySCellConfig</w:t>
            </w:r>
            <w:proofErr w:type="spellEnd"/>
          </w:p>
          <w:p w14:paraId="3E89D43D" w14:textId="1DD9D22F" w:rsidR="00394471" w:rsidRPr="00EE6E73" w:rsidRDefault="00394471"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 xml:space="preserve">n </w:t>
            </w:r>
            <w:proofErr w:type="spellStart"/>
            <w:r w:rsidRPr="00EE6E73">
              <w:rPr>
                <w:szCs w:val="22"/>
                <w:lang w:eastAsia="sv-SE"/>
              </w:rPr>
              <w:t>SCells</w:t>
            </w:r>
            <w:proofErr w:type="spellEnd"/>
            <w:r w:rsidRPr="00EE6E73">
              <w:rPr>
                <w:szCs w:val="22"/>
                <w:lang w:eastAsia="sv-SE"/>
              </w:rPr>
              <w:t>.</w:t>
            </w:r>
          </w:p>
        </w:tc>
      </w:tr>
      <w:tr w:rsidR="004112C8" w:rsidRPr="00EE6E73"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EE6E73" w:rsidRDefault="00EE6A93" w:rsidP="00EE6A93">
            <w:pPr>
              <w:pStyle w:val="TAL"/>
              <w:rPr>
                <w:szCs w:val="22"/>
                <w:lang w:eastAsia="sv-SE"/>
              </w:rPr>
            </w:pPr>
            <w:proofErr w:type="spellStart"/>
            <w:r w:rsidRPr="00EE6E73">
              <w:rPr>
                <w:b/>
                <w:i/>
                <w:szCs w:val="22"/>
                <w:lang w:eastAsia="sv-SE"/>
              </w:rPr>
              <w:t>beamFailureRecoverySpCellConfig</w:t>
            </w:r>
            <w:proofErr w:type="spellEnd"/>
          </w:p>
          <w:p w14:paraId="193A3AE1" w14:textId="449CD518" w:rsidR="00EE6A93" w:rsidRPr="00EE6E73" w:rsidRDefault="00EE6A93"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 xml:space="preserve">n </w:t>
            </w:r>
            <w:r w:rsidR="0005240D" w:rsidRPr="00EE6E73">
              <w:rPr>
                <w:szCs w:val="22"/>
                <w:lang w:eastAsia="sv-SE"/>
              </w:rPr>
              <w:t xml:space="preserve">the </w:t>
            </w:r>
            <w:proofErr w:type="spellStart"/>
            <w:r w:rsidRPr="00EE6E73">
              <w:rPr>
                <w:szCs w:val="22"/>
                <w:lang w:eastAsia="sv-SE"/>
              </w:rPr>
              <w:t>SpCell</w:t>
            </w:r>
            <w:proofErr w:type="spellEnd"/>
            <w:r w:rsidRPr="00EE6E73">
              <w:rPr>
                <w:szCs w:val="22"/>
                <w:lang w:eastAsia="sv-SE"/>
              </w:rPr>
              <w:t>.</w:t>
            </w:r>
            <w:r w:rsidR="0005240D" w:rsidRPr="00EE6E73">
              <w:t xml:space="preserve"> </w:t>
            </w:r>
            <w:r w:rsidR="0005240D" w:rsidRPr="00EE6E73">
              <w:rPr>
                <w:szCs w:val="22"/>
                <w:lang w:eastAsia="sv-SE"/>
              </w:rPr>
              <w:t xml:space="preserve">This field can only be configured when </w:t>
            </w:r>
            <w:r w:rsidR="0005240D" w:rsidRPr="00EE6E73">
              <w:rPr>
                <w:i/>
                <w:iCs/>
                <w:szCs w:val="22"/>
                <w:lang w:eastAsia="sv-SE"/>
              </w:rPr>
              <w:t>beam</w:t>
            </w:r>
            <w:r w:rsidR="00DF1A5D" w:rsidRPr="00EE6E73">
              <w:rPr>
                <w:i/>
                <w:iCs/>
                <w:szCs w:val="22"/>
                <w:lang w:eastAsia="sv-SE"/>
              </w:rPr>
              <w:t>F</w:t>
            </w:r>
            <w:r w:rsidR="0005240D" w:rsidRPr="00EE6E73">
              <w:rPr>
                <w:i/>
                <w:iCs/>
                <w:szCs w:val="22"/>
                <w:lang w:eastAsia="sv-SE"/>
              </w:rPr>
              <w:t>ailure</w:t>
            </w:r>
            <w:r w:rsidR="00DF1A5D" w:rsidRPr="00EE6E73">
              <w:rPr>
                <w:i/>
                <w:iCs/>
                <w:szCs w:val="22"/>
                <w:lang w:eastAsia="sv-SE"/>
              </w:rPr>
              <w:t>-r17</w:t>
            </w:r>
            <w:r w:rsidR="0005240D" w:rsidRPr="00EE6E73">
              <w:rPr>
                <w:szCs w:val="22"/>
                <w:lang w:eastAsia="sv-SE"/>
              </w:rPr>
              <w:t xml:space="preserve"> is configured in </w:t>
            </w:r>
            <w:proofErr w:type="spellStart"/>
            <w:r w:rsidR="0005240D" w:rsidRPr="00EE6E73">
              <w:rPr>
                <w:i/>
                <w:iCs/>
                <w:szCs w:val="22"/>
                <w:lang w:eastAsia="sv-SE"/>
              </w:rPr>
              <w:t>RadioLinkMonitoringConfig</w:t>
            </w:r>
            <w:proofErr w:type="spellEnd"/>
            <w:r w:rsidR="0005240D" w:rsidRPr="00EE6E73">
              <w:rPr>
                <w:szCs w:val="22"/>
                <w:lang w:eastAsia="sv-SE"/>
              </w:rPr>
              <w:t>.</w:t>
            </w:r>
          </w:p>
        </w:tc>
      </w:tr>
      <w:tr w:rsidR="004112C8" w:rsidRPr="00EE6E73"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EE6E73" w:rsidRDefault="00214323" w:rsidP="00771058">
            <w:pPr>
              <w:pStyle w:val="TAL"/>
              <w:rPr>
                <w:b/>
                <w:i/>
                <w:szCs w:val="22"/>
                <w:lang w:eastAsia="sv-SE"/>
              </w:rPr>
            </w:pPr>
            <w:proofErr w:type="spellStart"/>
            <w:r w:rsidRPr="00EE6E73">
              <w:rPr>
                <w:b/>
                <w:i/>
                <w:szCs w:val="22"/>
                <w:lang w:eastAsia="sv-SE"/>
              </w:rPr>
              <w:t>cfr-ConfigMulticast</w:t>
            </w:r>
            <w:proofErr w:type="spellEnd"/>
          </w:p>
          <w:p w14:paraId="4AAE8BED" w14:textId="77777777" w:rsidR="00214323" w:rsidRPr="00EE6E73" w:rsidRDefault="00214323" w:rsidP="00771058">
            <w:pPr>
              <w:pStyle w:val="TAL"/>
              <w:rPr>
                <w:szCs w:val="22"/>
                <w:lang w:eastAsia="sv-SE"/>
              </w:rPr>
            </w:pPr>
            <w:r w:rsidRPr="00EE6E73">
              <w:rPr>
                <w:szCs w:val="22"/>
                <w:lang w:eastAsia="sv-SE"/>
              </w:rPr>
              <w:t>UE specific common frequency resource configuration for MBS multicast for one dedicated BWP. This field can be configured within at most one serving cell.</w:t>
            </w:r>
          </w:p>
        </w:tc>
      </w:tr>
      <w:tr w:rsidR="004112C8" w:rsidRPr="00EE6E73"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EE6E73" w:rsidRDefault="00212830" w:rsidP="00212830">
            <w:pPr>
              <w:pStyle w:val="TAL"/>
              <w:rPr>
                <w:rFonts w:eastAsia="SimSun"/>
                <w:b/>
                <w:bCs/>
                <w:i/>
                <w:szCs w:val="22"/>
              </w:rPr>
            </w:pPr>
            <w:r w:rsidRPr="00EE6E73">
              <w:rPr>
                <w:rFonts w:eastAsia="SimSun"/>
                <w:b/>
                <w:bCs/>
                <w:i/>
                <w:szCs w:val="22"/>
              </w:rPr>
              <w:t>dl-PPW-</w:t>
            </w:r>
            <w:proofErr w:type="spellStart"/>
            <w:r w:rsidRPr="00EE6E73">
              <w:rPr>
                <w:rFonts w:eastAsia="SimSun"/>
                <w:b/>
                <w:bCs/>
                <w:i/>
                <w:szCs w:val="22"/>
              </w:rPr>
              <w:t>PreConfigToAddModList</w:t>
            </w:r>
            <w:proofErr w:type="spellEnd"/>
          </w:p>
          <w:p w14:paraId="2BA17B35" w14:textId="6E580FA2"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added or modified for the dedicated DL BWP.</w:t>
            </w:r>
          </w:p>
        </w:tc>
      </w:tr>
      <w:tr w:rsidR="004112C8" w:rsidRPr="00EE6E73"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EE6E73" w:rsidRDefault="00212830" w:rsidP="00212830">
            <w:pPr>
              <w:pStyle w:val="TAL"/>
              <w:rPr>
                <w:rFonts w:eastAsia="SimSun"/>
                <w:b/>
                <w:bCs/>
                <w:i/>
                <w:szCs w:val="22"/>
              </w:rPr>
            </w:pPr>
            <w:r w:rsidRPr="00EE6E73">
              <w:rPr>
                <w:rFonts w:eastAsia="SimSun"/>
                <w:b/>
                <w:bCs/>
                <w:i/>
                <w:szCs w:val="22"/>
              </w:rPr>
              <w:t>dl-PPW-</w:t>
            </w:r>
            <w:proofErr w:type="spellStart"/>
            <w:r w:rsidRPr="00EE6E73">
              <w:rPr>
                <w:rFonts w:eastAsia="SimSun"/>
                <w:b/>
                <w:bCs/>
                <w:i/>
                <w:szCs w:val="22"/>
              </w:rPr>
              <w:t>PreConfigToReleaseList</w:t>
            </w:r>
            <w:proofErr w:type="spellEnd"/>
          </w:p>
          <w:p w14:paraId="2B3382A7" w14:textId="5335CCA1"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released for the dedicated DL BWP.</w:t>
            </w:r>
          </w:p>
        </w:tc>
      </w:tr>
      <w:tr w:rsidR="004112C8" w:rsidRPr="00EE6E73"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EE6E73" w:rsidRDefault="00FB193E" w:rsidP="00771058">
            <w:pPr>
              <w:pStyle w:val="TAL"/>
              <w:rPr>
                <w:b/>
                <w:i/>
                <w:szCs w:val="22"/>
                <w:lang w:eastAsia="sv-SE"/>
              </w:rPr>
            </w:pPr>
            <w:proofErr w:type="spellStart"/>
            <w:r w:rsidRPr="00EE6E73">
              <w:rPr>
                <w:b/>
                <w:i/>
                <w:szCs w:val="22"/>
                <w:lang w:eastAsia="sv-SE"/>
              </w:rPr>
              <w:t>harq</w:t>
            </w:r>
            <w:r w:rsidR="005B7637" w:rsidRPr="00EE6E73">
              <w:rPr>
                <w:b/>
                <w:i/>
                <w:szCs w:val="22"/>
                <w:lang w:eastAsia="sv-SE"/>
              </w:rPr>
              <w:t>-</w:t>
            </w:r>
            <w:r w:rsidRPr="00EE6E73">
              <w:rPr>
                <w:b/>
                <w:i/>
                <w:szCs w:val="22"/>
                <w:lang w:eastAsia="sv-SE"/>
              </w:rPr>
              <w:t>F</w:t>
            </w:r>
            <w:r w:rsidR="005B7637" w:rsidRPr="00EE6E73">
              <w:rPr>
                <w:b/>
                <w:i/>
                <w:szCs w:val="22"/>
                <w:lang w:eastAsia="sv-SE"/>
              </w:rPr>
              <w:t>eedbackEnablingforSPSactive</w:t>
            </w:r>
            <w:proofErr w:type="spellEnd"/>
          </w:p>
          <w:p w14:paraId="681EE313" w14:textId="2015905C" w:rsidR="005B7637" w:rsidRPr="00EE6E73" w:rsidRDefault="005B7637" w:rsidP="00771058">
            <w:pPr>
              <w:pStyle w:val="TAL"/>
              <w:rPr>
                <w:b/>
                <w:i/>
                <w:szCs w:val="22"/>
                <w:lang w:eastAsia="sv-SE"/>
              </w:rPr>
            </w:pPr>
            <w:r w:rsidRPr="00EE6E73">
              <w:rPr>
                <w:bCs/>
                <w:iCs/>
                <w:szCs w:val="22"/>
                <w:lang w:eastAsia="sv-SE"/>
              </w:rPr>
              <w:t xml:space="preserve">If enabled, UE reports ACK/NACK for the first SPS PDSCH after activation, regardless of if HARQ feedback is enabled or disabled </w:t>
            </w:r>
            <w:r w:rsidR="00DC7889" w:rsidRPr="00EE6E73">
              <w:rPr>
                <w:bCs/>
                <w:iCs/>
                <w:szCs w:val="22"/>
                <w:lang w:eastAsia="sv-SE"/>
              </w:rPr>
              <w:t xml:space="preserve">for the HARQ process </w:t>
            </w:r>
            <w:r w:rsidRPr="00EE6E73">
              <w:rPr>
                <w:bCs/>
                <w:iCs/>
                <w:szCs w:val="22"/>
                <w:lang w:eastAsia="sv-SE"/>
              </w:rPr>
              <w:t xml:space="preserve">corresponding to the first SPS PDSCH after activation. Otherwise, UE follows configuration of HARQ feedback enabled/disabled </w:t>
            </w:r>
            <w:r w:rsidR="00DC7889" w:rsidRPr="00EE6E73">
              <w:rPr>
                <w:bCs/>
                <w:iCs/>
                <w:szCs w:val="22"/>
                <w:lang w:eastAsia="sv-SE"/>
              </w:rPr>
              <w:t xml:space="preserve">for the HARQ process </w:t>
            </w:r>
            <w:r w:rsidRPr="00EE6E73">
              <w:rPr>
                <w:bCs/>
                <w:iCs/>
                <w:szCs w:val="22"/>
                <w:lang w:eastAsia="sv-SE"/>
              </w:rPr>
              <w:t>corresponding to the first SPS PDSCH after activation.</w:t>
            </w:r>
          </w:p>
        </w:tc>
      </w:tr>
      <w:tr w:rsidR="004112C8" w:rsidRPr="00EE6E73"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EE6E73" w:rsidRDefault="00B37B2F" w:rsidP="00771058">
            <w:pPr>
              <w:pStyle w:val="TAL"/>
              <w:rPr>
                <w:szCs w:val="22"/>
                <w:lang w:eastAsia="sv-SE"/>
              </w:rPr>
            </w:pPr>
            <w:proofErr w:type="spellStart"/>
            <w:r w:rsidRPr="00EE6E73">
              <w:rPr>
                <w:b/>
                <w:i/>
                <w:szCs w:val="22"/>
                <w:lang w:eastAsia="sv-SE"/>
              </w:rPr>
              <w:t>nonCellDefiningSSB</w:t>
            </w:r>
            <w:proofErr w:type="spellEnd"/>
          </w:p>
          <w:p w14:paraId="376BC454" w14:textId="78688420" w:rsidR="00F747EB" w:rsidRPr="00EE6E73" w:rsidRDefault="00B37B2F" w:rsidP="00771058">
            <w:pPr>
              <w:pStyle w:val="TAL"/>
              <w:rPr>
                <w:szCs w:val="22"/>
                <w:lang w:eastAsia="sv-SE"/>
              </w:rPr>
            </w:pPr>
            <w:r w:rsidRPr="00EE6E73">
              <w:rPr>
                <w:szCs w:val="22"/>
                <w:lang w:eastAsia="sv-SE"/>
              </w:rPr>
              <w:t xml:space="preserve">If configured, the UE operating in this BWP uses this SSB for the purposes for which it would otherwise have used the </w:t>
            </w:r>
            <w:r w:rsidR="00E358C0" w:rsidRPr="00EE6E73">
              <w:rPr>
                <w:szCs w:val="22"/>
                <w:lang w:eastAsia="sv-SE"/>
              </w:rPr>
              <w:t>CD-</w:t>
            </w:r>
            <w:r w:rsidRPr="00EE6E73">
              <w:rPr>
                <w:szCs w:val="22"/>
                <w:lang w:eastAsia="sv-SE"/>
              </w:rPr>
              <w:t>SSB of the serving cell (e.g. obtaining sync, measurements, RLM</w:t>
            </w:r>
            <w:r w:rsidR="00642EDA" w:rsidRPr="00EE6E73">
              <w:rPr>
                <w:szCs w:val="22"/>
                <w:lang w:eastAsia="sv-SE"/>
              </w:rPr>
              <w:t>, BFD, beam management</w:t>
            </w:r>
            <w:r w:rsidRPr="00EE6E73">
              <w:rPr>
                <w:szCs w:val="22"/>
                <w:lang w:eastAsia="sv-SE"/>
              </w:rPr>
              <w:t xml:space="preserve">). Furthermore, other parts of the BWP configuration that refer to an SSB (e.g. the </w:t>
            </w:r>
            <w:r w:rsidR="00C90514" w:rsidRPr="00EE6E73">
              <w:rPr>
                <w:szCs w:val="22"/>
                <w:lang w:eastAsia="sv-SE"/>
              </w:rPr>
              <w:t>"</w:t>
            </w:r>
            <w:r w:rsidRPr="00EE6E73">
              <w:rPr>
                <w:szCs w:val="22"/>
                <w:lang w:eastAsia="sv-SE"/>
              </w:rPr>
              <w:t>SSB</w:t>
            </w:r>
            <w:r w:rsidR="00C90514" w:rsidRPr="00EE6E73">
              <w:rPr>
                <w:szCs w:val="22"/>
                <w:lang w:eastAsia="sv-SE"/>
              </w:rPr>
              <w:t>"</w:t>
            </w:r>
            <w:r w:rsidRPr="00EE6E73">
              <w:rPr>
                <w:szCs w:val="22"/>
                <w:lang w:eastAsia="sv-SE"/>
              </w:rPr>
              <w:t xml:space="preserve"> configured in the </w:t>
            </w:r>
            <w:r w:rsidRPr="00EE6E73">
              <w:rPr>
                <w:i/>
                <w:iCs/>
                <w:szCs w:val="22"/>
                <w:lang w:eastAsia="sv-SE"/>
              </w:rPr>
              <w:t>QCL-Info</w:t>
            </w:r>
            <w:r w:rsidRPr="00EE6E73">
              <w:rPr>
                <w:szCs w:val="22"/>
                <w:lang w:eastAsia="sv-SE"/>
              </w:rPr>
              <w:t xml:space="preserve"> IE; the </w:t>
            </w:r>
            <w:r w:rsidR="00B14AA9" w:rsidRPr="00EE6E73">
              <w:rPr>
                <w:szCs w:val="22"/>
                <w:lang w:eastAsia="sv-SE"/>
              </w:rPr>
              <w:t>"</w:t>
            </w:r>
            <w:proofErr w:type="spellStart"/>
            <w:r w:rsidRPr="00EE6E73">
              <w:rPr>
                <w:szCs w:val="22"/>
                <w:lang w:eastAsia="sv-SE"/>
              </w:rPr>
              <w:t>ssb</w:t>
            </w:r>
            <w:proofErr w:type="spellEnd"/>
            <w:r w:rsidRPr="00EE6E73">
              <w:rPr>
                <w:szCs w:val="22"/>
                <w:lang w:eastAsia="sv-SE"/>
              </w:rPr>
              <w:t>-Index</w:t>
            </w:r>
            <w:r w:rsidR="00B14AA9" w:rsidRPr="00EE6E73">
              <w:rPr>
                <w:szCs w:val="22"/>
                <w:lang w:eastAsia="sv-SE"/>
              </w:rPr>
              <w:t>"</w:t>
            </w:r>
            <w:r w:rsidRPr="00EE6E73">
              <w:rPr>
                <w:szCs w:val="22"/>
                <w:lang w:eastAsia="sv-SE"/>
              </w:rPr>
              <w:t xml:space="preserve"> configured in the </w:t>
            </w:r>
            <w:proofErr w:type="spellStart"/>
            <w:r w:rsidRPr="00EE6E73">
              <w:rPr>
                <w:i/>
                <w:iCs/>
                <w:szCs w:val="22"/>
                <w:lang w:eastAsia="sv-SE"/>
              </w:rPr>
              <w:t>RadioLinkMonitoringRS</w:t>
            </w:r>
            <w:proofErr w:type="spellEnd"/>
            <w:r w:rsidRPr="00EE6E73">
              <w:rPr>
                <w:szCs w:val="22"/>
                <w:lang w:eastAsia="sv-SE"/>
              </w:rPr>
              <w:t xml:space="preserve">; </w:t>
            </w:r>
            <w:r w:rsidRPr="00EE6E73">
              <w:rPr>
                <w:i/>
                <w:iCs/>
                <w:szCs w:val="22"/>
                <w:lang w:eastAsia="sv-SE"/>
              </w:rPr>
              <w:t>CFRA-SSB-Resource</w:t>
            </w:r>
            <w:r w:rsidRPr="00EE6E73">
              <w:rPr>
                <w:szCs w:val="22"/>
                <w:lang w:eastAsia="sv-SE"/>
              </w:rPr>
              <w:t xml:space="preserve">; </w:t>
            </w:r>
            <w:r w:rsidRPr="00EE6E73">
              <w:rPr>
                <w:i/>
                <w:iCs/>
                <w:szCs w:val="22"/>
                <w:lang w:eastAsia="sv-SE"/>
              </w:rPr>
              <w:t>PRACH-</w:t>
            </w:r>
            <w:proofErr w:type="spellStart"/>
            <w:r w:rsidRPr="00EE6E73">
              <w:rPr>
                <w:i/>
                <w:iCs/>
                <w:szCs w:val="22"/>
                <w:lang w:eastAsia="sv-SE"/>
              </w:rPr>
              <w:t>ResourceDedicatedBFR</w:t>
            </w:r>
            <w:proofErr w:type="spellEnd"/>
            <w:r w:rsidRPr="00EE6E73">
              <w:rPr>
                <w:szCs w:val="22"/>
                <w:lang w:eastAsia="sv-SE"/>
              </w:rPr>
              <w:t xml:space="preserve">) refer </w:t>
            </w:r>
            <w:r w:rsidR="00642EDA" w:rsidRPr="00EE6E73">
              <w:rPr>
                <w:szCs w:val="22"/>
                <w:lang w:eastAsia="sv-SE"/>
              </w:rPr>
              <w:t>implicitly</w:t>
            </w:r>
            <w:r w:rsidRPr="00EE6E73">
              <w:rPr>
                <w:szCs w:val="22"/>
                <w:lang w:eastAsia="sv-SE"/>
              </w:rPr>
              <w:t xml:space="preserve"> to this NCD-SSB.</w:t>
            </w:r>
          </w:p>
          <w:p w14:paraId="0AEB2DB3" w14:textId="63D239FD" w:rsidR="00B37B2F" w:rsidRPr="00EE6E73" w:rsidRDefault="00B37B2F" w:rsidP="00771058">
            <w:pPr>
              <w:pStyle w:val="TAL"/>
              <w:rPr>
                <w:b/>
                <w:i/>
                <w:szCs w:val="22"/>
                <w:lang w:eastAsia="sv-SE"/>
              </w:rPr>
            </w:pPr>
            <w:r w:rsidRPr="00EE6E73">
              <w:t xml:space="preserve">The NCD-SSB has the same values for the properties (e.g., </w:t>
            </w:r>
            <w:proofErr w:type="spellStart"/>
            <w:r w:rsidRPr="00EE6E73">
              <w:rPr>
                <w:i/>
                <w:iCs/>
              </w:rPr>
              <w:t>ssb-PositionsInBurst</w:t>
            </w:r>
            <w:proofErr w:type="spellEnd"/>
            <w:r w:rsidRPr="00EE6E73">
              <w:t xml:space="preserve">, </w:t>
            </w:r>
            <w:r w:rsidRPr="00EE6E73">
              <w:rPr>
                <w:i/>
                <w:iCs/>
              </w:rPr>
              <w:t>PCI</w:t>
            </w:r>
            <w:r w:rsidRPr="00EE6E73">
              <w:t xml:space="preserve">, </w:t>
            </w:r>
            <w:proofErr w:type="spellStart"/>
            <w:r w:rsidRPr="00EE6E73">
              <w:rPr>
                <w:i/>
                <w:iCs/>
              </w:rPr>
              <w:t>ssb</w:t>
            </w:r>
            <w:proofErr w:type="spellEnd"/>
            <w:r w:rsidRPr="00EE6E73">
              <w:rPr>
                <w:i/>
                <w:iCs/>
              </w:rPr>
              <w:t>-PBCH-</w:t>
            </w:r>
            <w:proofErr w:type="spellStart"/>
            <w:r w:rsidRPr="00EE6E73">
              <w:rPr>
                <w:i/>
                <w:iCs/>
              </w:rPr>
              <w:t>BlockPower</w:t>
            </w:r>
            <w:proofErr w:type="spellEnd"/>
            <w:r w:rsidRPr="00EE6E73">
              <w:t xml:space="preserve">) of the corresponding CD-SSB apart from the values of the properties configured in the </w:t>
            </w:r>
            <w:r w:rsidRPr="00EE6E73">
              <w:rPr>
                <w:i/>
                <w:iCs/>
              </w:rPr>
              <w:t>NonCellDefiningSSB-r17</w:t>
            </w:r>
            <w:r w:rsidRPr="00EE6E73">
              <w:t xml:space="preserve"> IE.</w:t>
            </w:r>
            <w:r w:rsidR="000560E6" w:rsidRPr="00EE6E73">
              <w:rPr>
                <w:bCs/>
                <w:lang w:eastAsia="ko-KR"/>
              </w:rPr>
              <w:t xml:space="preserve"> In the MIB associated with this NCD-SSB, the </w:t>
            </w:r>
            <w:proofErr w:type="spellStart"/>
            <w:r w:rsidR="000560E6" w:rsidRPr="00EE6E73">
              <w:rPr>
                <w:bCs/>
                <w:i/>
                <w:iCs/>
                <w:lang w:eastAsia="ko-KR"/>
              </w:rPr>
              <w:t>systemFrameNumber</w:t>
            </w:r>
            <w:proofErr w:type="spellEnd"/>
            <w:r w:rsidR="000560E6" w:rsidRPr="00EE6E73">
              <w:rPr>
                <w:bCs/>
                <w:lang w:eastAsia="ko-KR"/>
              </w:rPr>
              <w:t xml:space="preserve"> field indicates the frame boundary and frame number of the NCD-SSB. The </w:t>
            </w:r>
            <w:proofErr w:type="spellStart"/>
            <w:r w:rsidR="000560E6" w:rsidRPr="00EE6E73">
              <w:rPr>
                <w:bCs/>
                <w:i/>
                <w:iCs/>
                <w:lang w:eastAsia="ko-KR"/>
              </w:rPr>
              <w:t>subCarrierSpacingCommon</w:t>
            </w:r>
            <w:proofErr w:type="spellEnd"/>
            <w:r w:rsidR="000560E6" w:rsidRPr="00EE6E73">
              <w:rPr>
                <w:bCs/>
                <w:i/>
                <w:iCs/>
                <w:lang w:eastAsia="ko-KR"/>
              </w:rPr>
              <w:t xml:space="preserve"> </w:t>
            </w:r>
            <w:r w:rsidR="000560E6" w:rsidRPr="00EE6E73">
              <w:rPr>
                <w:bCs/>
                <w:lang w:eastAsia="ko-KR"/>
              </w:rPr>
              <w:t xml:space="preserve">and </w:t>
            </w:r>
            <w:proofErr w:type="spellStart"/>
            <w:r w:rsidR="000560E6" w:rsidRPr="00EE6E73">
              <w:rPr>
                <w:bCs/>
                <w:i/>
                <w:iCs/>
                <w:lang w:eastAsia="ko-KR"/>
              </w:rPr>
              <w:t>dmrs</w:t>
            </w:r>
            <w:proofErr w:type="spellEnd"/>
            <w:r w:rsidR="000560E6" w:rsidRPr="00EE6E73">
              <w:rPr>
                <w:bCs/>
                <w:i/>
                <w:iCs/>
                <w:lang w:eastAsia="ko-KR"/>
              </w:rPr>
              <w:t>-</w:t>
            </w:r>
            <w:proofErr w:type="spellStart"/>
            <w:r w:rsidR="000560E6" w:rsidRPr="00EE6E73">
              <w:rPr>
                <w:bCs/>
                <w:i/>
                <w:iCs/>
                <w:lang w:eastAsia="ko-KR"/>
              </w:rPr>
              <w:t>TypeA</w:t>
            </w:r>
            <w:proofErr w:type="spellEnd"/>
            <w:r w:rsidR="000560E6" w:rsidRPr="00EE6E73">
              <w:rPr>
                <w:bCs/>
                <w:i/>
                <w:iCs/>
                <w:lang w:eastAsia="ko-KR"/>
              </w:rPr>
              <w:t xml:space="preserve">-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EE6E73" w:rsidRDefault="00394471" w:rsidP="00964CC4">
            <w:pPr>
              <w:pStyle w:val="TAL"/>
              <w:rPr>
                <w:b/>
                <w:i/>
                <w:szCs w:val="22"/>
                <w:lang w:eastAsia="sv-SE"/>
              </w:rPr>
            </w:pPr>
            <w:proofErr w:type="spellStart"/>
            <w:r w:rsidRPr="00EE6E73">
              <w:rPr>
                <w:b/>
                <w:i/>
                <w:szCs w:val="22"/>
                <w:lang w:eastAsia="sv-SE"/>
              </w:rPr>
              <w:t>pdcch</w:t>
            </w:r>
            <w:proofErr w:type="spellEnd"/>
            <w:r w:rsidRPr="00EE6E73">
              <w:rPr>
                <w:b/>
                <w:i/>
                <w:szCs w:val="22"/>
                <w:lang w:eastAsia="sv-SE"/>
              </w:rPr>
              <w:t>-Config</w:t>
            </w:r>
          </w:p>
          <w:p w14:paraId="368C3C09" w14:textId="77777777" w:rsidR="00394471" w:rsidRPr="00EE6E73" w:rsidRDefault="00394471" w:rsidP="00964CC4">
            <w:pPr>
              <w:pStyle w:val="TAL"/>
              <w:rPr>
                <w:szCs w:val="22"/>
                <w:lang w:eastAsia="sv-SE"/>
              </w:rPr>
            </w:pPr>
            <w:r w:rsidRPr="00EE6E73">
              <w:rPr>
                <w:szCs w:val="22"/>
                <w:lang w:eastAsia="sv-SE"/>
              </w:rPr>
              <w:t>UE specific PDCCH configuration for one BWP.</w:t>
            </w:r>
          </w:p>
        </w:tc>
      </w:tr>
      <w:tr w:rsidR="004112C8" w:rsidRPr="00EE6E73"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EE6E73" w:rsidRDefault="00394471" w:rsidP="00964CC4">
            <w:pPr>
              <w:pStyle w:val="TAL"/>
              <w:rPr>
                <w:b/>
                <w:i/>
                <w:szCs w:val="22"/>
                <w:lang w:eastAsia="sv-SE"/>
              </w:rPr>
            </w:pPr>
            <w:proofErr w:type="spellStart"/>
            <w:r w:rsidRPr="00EE6E73">
              <w:rPr>
                <w:b/>
                <w:i/>
                <w:szCs w:val="22"/>
                <w:lang w:eastAsia="sv-SE"/>
              </w:rPr>
              <w:t>pdsch</w:t>
            </w:r>
            <w:proofErr w:type="spellEnd"/>
            <w:r w:rsidRPr="00EE6E73">
              <w:rPr>
                <w:b/>
                <w:i/>
                <w:szCs w:val="22"/>
                <w:lang w:eastAsia="sv-SE"/>
              </w:rPr>
              <w:t>-Config</w:t>
            </w:r>
          </w:p>
          <w:p w14:paraId="5D1D52AB" w14:textId="77777777" w:rsidR="00394471" w:rsidRPr="00EE6E73" w:rsidRDefault="00394471" w:rsidP="00964CC4">
            <w:pPr>
              <w:pStyle w:val="TAL"/>
              <w:rPr>
                <w:szCs w:val="22"/>
                <w:lang w:eastAsia="sv-SE"/>
              </w:rPr>
            </w:pPr>
            <w:r w:rsidRPr="00EE6E73">
              <w:rPr>
                <w:szCs w:val="22"/>
                <w:lang w:eastAsia="sv-SE"/>
              </w:rPr>
              <w:t>UE specific PDSCH configuration for one BWP.</w:t>
            </w:r>
          </w:p>
        </w:tc>
      </w:tr>
      <w:tr w:rsidR="004112C8" w:rsidRPr="00EE6E73"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EE6E73" w:rsidRDefault="00CE29E7" w:rsidP="00CE29E7">
            <w:pPr>
              <w:pStyle w:val="TAL"/>
              <w:rPr>
                <w:szCs w:val="22"/>
                <w:lang w:eastAsia="sv-SE"/>
              </w:rPr>
            </w:pPr>
            <w:proofErr w:type="spellStart"/>
            <w:r w:rsidRPr="00EE6E73">
              <w:rPr>
                <w:b/>
                <w:i/>
                <w:szCs w:val="22"/>
                <w:lang w:eastAsia="sv-SE"/>
              </w:rPr>
              <w:t>preConfGapStatus</w:t>
            </w:r>
            <w:proofErr w:type="spellEnd"/>
          </w:p>
          <w:p w14:paraId="5F030A0D" w14:textId="6A892CA8"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proofErr w:type="spellStart"/>
            <w:r w:rsidRPr="00EE6E73">
              <w:rPr>
                <w:rFonts w:eastAsia="Calibri"/>
                <w:i/>
                <w:iCs/>
                <w:szCs w:val="22"/>
                <w:lang w:eastAsia="sv-SE"/>
              </w:rPr>
              <w:t>preConfigInd</w:t>
            </w:r>
            <w:proofErr w:type="spellEnd"/>
            <w:r w:rsidRPr="00EE6E73">
              <w:rPr>
                <w:szCs w:val="22"/>
                <w:lang w:eastAsia="sv-SE"/>
              </w:rPr>
              <w:t xml:space="preserve">) are activated or deactivated upon the switch to this BWP. </w:t>
            </w:r>
            <w:bookmarkStart w:id="3898" w:name="_Hlk101786150"/>
            <w:r w:rsidRPr="00EE6E73">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3898"/>
            <w:r w:rsidRPr="00EE6E73">
              <w:rPr>
                <w:szCs w:val="22"/>
                <w:lang w:eastAsia="sv-SE"/>
              </w:rPr>
              <w:t>.</w:t>
            </w:r>
          </w:p>
        </w:tc>
      </w:tr>
      <w:tr w:rsidR="004112C8" w:rsidRPr="00EE6E73"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EE6E73" w:rsidRDefault="00AE678F" w:rsidP="00AE678F">
            <w:pPr>
              <w:pStyle w:val="TAL"/>
              <w:rPr>
                <w:b/>
                <w:i/>
                <w:szCs w:val="22"/>
                <w:lang w:eastAsia="sv-SE"/>
              </w:rPr>
            </w:pPr>
            <w:proofErr w:type="spellStart"/>
            <w:r w:rsidRPr="00EE6E73">
              <w:rPr>
                <w:b/>
                <w:i/>
                <w:szCs w:val="22"/>
                <w:lang w:eastAsia="sv-SE"/>
              </w:rPr>
              <w:t>servingCellMO</w:t>
            </w:r>
            <w:proofErr w:type="spellEnd"/>
          </w:p>
          <w:p w14:paraId="1F9F2470" w14:textId="41691ADF" w:rsidR="00AE678F" w:rsidRPr="00EE6E73" w:rsidRDefault="00AE678F" w:rsidP="00AE678F">
            <w:pPr>
              <w:pStyle w:val="TAL"/>
              <w:rPr>
                <w:b/>
                <w:i/>
                <w:szCs w:val="22"/>
                <w:lang w:eastAsia="sv-SE"/>
              </w:rPr>
            </w:pPr>
            <w:proofErr w:type="spellStart"/>
            <w:r w:rsidRPr="00EE6E73">
              <w:rPr>
                <w:i/>
                <w:szCs w:val="22"/>
                <w:lang w:eastAsia="sv-SE"/>
              </w:rPr>
              <w:t>measObjectId</w:t>
            </w:r>
            <w:proofErr w:type="spellEnd"/>
            <w:r w:rsidRPr="00EE6E73">
              <w:rPr>
                <w:i/>
                <w:szCs w:val="22"/>
                <w:lang w:eastAsia="sv-SE"/>
              </w:rPr>
              <w:t xml:space="preserve"> </w:t>
            </w:r>
            <w:r w:rsidRPr="00EE6E73">
              <w:rPr>
                <w:szCs w:val="22"/>
                <w:lang w:eastAsia="sv-SE"/>
              </w:rPr>
              <w:t xml:space="preserve">of the </w:t>
            </w:r>
            <w:proofErr w:type="spellStart"/>
            <w:r w:rsidRPr="00EE6E73">
              <w:rPr>
                <w:i/>
                <w:szCs w:val="22"/>
                <w:lang w:eastAsia="sv-SE"/>
              </w:rPr>
              <w:t>MeasObjectNR</w:t>
            </w:r>
            <w:proofErr w:type="spellEnd"/>
            <w:r w:rsidRPr="00EE6E73">
              <w:rPr>
                <w:szCs w:val="22"/>
                <w:lang w:eastAsia="sv-SE"/>
              </w:rPr>
              <w:t xml:space="preserve"> in </w:t>
            </w:r>
            <w:proofErr w:type="spellStart"/>
            <w:r w:rsidRPr="00EE6E73">
              <w:rPr>
                <w:i/>
                <w:lang w:eastAsia="sv-SE"/>
              </w:rPr>
              <w:t>MeasConfig</w:t>
            </w:r>
            <w:proofErr w:type="spellEnd"/>
            <w:r w:rsidRPr="00EE6E73">
              <w:rPr>
                <w:lang w:eastAsia="sv-SE"/>
              </w:rPr>
              <w:t xml:space="preserve"> which is </w:t>
            </w:r>
            <w:r w:rsidRPr="00EE6E73">
              <w:rPr>
                <w:szCs w:val="22"/>
                <w:lang w:eastAsia="sv-SE"/>
              </w:rPr>
              <w:t xml:space="preserve">associated to the serving cell. For this </w:t>
            </w:r>
            <w:proofErr w:type="spellStart"/>
            <w:r w:rsidRPr="00EE6E73">
              <w:rPr>
                <w:i/>
                <w:szCs w:val="22"/>
                <w:lang w:eastAsia="sv-SE"/>
              </w:rPr>
              <w:t>MeasObjectNR</w:t>
            </w:r>
            <w:proofErr w:type="spellEnd"/>
            <w:r w:rsidRPr="00EE6E73">
              <w:rPr>
                <w:szCs w:val="22"/>
                <w:lang w:eastAsia="sv-SE"/>
              </w:rPr>
              <w:t xml:space="preserve">, the following relationship applies between this </w:t>
            </w:r>
            <w:proofErr w:type="spellStart"/>
            <w:r w:rsidRPr="00EE6E73">
              <w:rPr>
                <w:i/>
                <w:iCs/>
                <w:szCs w:val="22"/>
                <w:lang w:eastAsia="sv-SE"/>
              </w:rPr>
              <w:t>MeasObjectNR</w:t>
            </w:r>
            <w:proofErr w:type="spellEnd"/>
            <w:r w:rsidRPr="00EE6E73">
              <w:rPr>
                <w:szCs w:val="22"/>
                <w:lang w:eastAsia="sv-SE"/>
              </w:rPr>
              <w:t xml:space="preserve"> and </w:t>
            </w:r>
            <w:proofErr w:type="spellStart"/>
            <w:r w:rsidRPr="00EE6E73">
              <w:rPr>
                <w:i/>
                <w:iCs/>
                <w:szCs w:val="22"/>
                <w:lang w:eastAsia="sv-SE"/>
              </w:rPr>
              <w:t>nonCellDefiningSSB</w:t>
            </w:r>
            <w:proofErr w:type="spellEnd"/>
            <w:r w:rsidRPr="00EE6E73">
              <w:rPr>
                <w:szCs w:val="22"/>
                <w:lang w:eastAsia="sv-SE"/>
              </w:rPr>
              <w:t xml:space="preserve"> in </w:t>
            </w:r>
            <w:r w:rsidRPr="00EE6E73">
              <w:rPr>
                <w:i/>
                <w:iCs/>
                <w:szCs w:val="22"/>
                <w:lang w:eastAsia="sv-SE"/>
              </w:rPr>
              <w:t>BWP-</w:t>
            </w:r>
            <w:proofErr w:type="spellStart"/>
            <w:r w:rsidRPr="00EE6E73">
              <w:rPr>
                <w:i/>
                <w:iCs/>
                <w:szCs w:val="22"/>
                <w:lang w:eastAsia="sv-SE"/>
              </w:rPr>
              <w:t>DownlinkDedicated</w:t>
            </w:r>
            <w:proofErr w:type="spellEnd"/>
            <w:r w:rsidRPr="00EE6E73">
              <w:rPr>
                <w:szCs w:val="22"/>
                <w:lang w:eastAsia="sv-SE"/>
              </w:rPr>
              <w:t xml:space="preserve"> of the associated downlink BWP: if </w:t>
            </w:r>
            <w:proofErr w:type="spellStart"/>
            <w:r w:rsidRPr="00EE6E73">
              <w:rPr>
                <w:i/>
                <w:szCs w:val="22"/>
                <w:lang w:eastAsia="sv-SE"/>
              </w:rPr>
              <w:t>ssbFrequency</w:t>
            </w:r>
            <w:proofErr w:type="spellEnd"/>
            <w:r w:rsidRPr="00EE6E73">
              <w:rPr>
                <w:szCs w:val="22"/>
                <w:lang w:eastAsia="sv-SE"/>
              </w:rPr>
              <w:t xml:space="preserve"> is configured, its value is the same as the </w:t>
            </w:r>
            <w:proofErr w:type="spellStart"/>
            <w:r w:rsidRPr="00EE6E73">
              <w:rPr>
                <w:i/>
                <w:lang w:eastAsia="sv-SE"/>
              </w:rPr>
              <w:t>absoluteFrequencySSB</w:t>
            </w:r>
            <w:proofErr w:type="spellEnd"/>
            <w:r w:rsidRPr="00EE6E73">
              <w:rPr>
                <w:iCs/>
                <w:lang w:eastAsia="sv-SE"/>
              </w:rPr>
              <w:t xml:space="preserve"> in the </w:t>
            </w:r>
            <w:proofErr w:type="spellStart"/>
            <w:r w:rsidRPr="00EE6E73">
              <w:rPr>
                <w:rFonts w:eastAsia="DengXian"/>
                <w:i/>
              </w:rPr>
              <w:t>nonCellDefiningSSB</w:t>
            </w:r>
            <w:proofErr w:type="spellEnd"/>
            <w:r w:rsidRPr="00EE6E73">
              <w:rPr>
                <w:lang w:eastAsia="sv-SE"/>
              </w:rPr>
              <w:t xml:space="preserve">. </w:t>
            </w:r>
            <w:r w:rsidRPr="00EE6E73">
              <w:rPr>
                <w:rFonts w:eastAsia="Calibri"/>
                <w:bCs/>
                <w:szCs w:val="22"/>
                <w:lang w:eastAsia="sv-SE"/>
              </w:rPr>
              <w:t xml:space="preserve">If the field is present in a downlink BWP and the BWP is activated, the UE uses this </w:t>
            </w:r>
            <w:r w:rsidRPr="00EE6E73">
              <w:rPr>
                <w:rFonts w:eastAsia="Calibri"/>
                <w:szCs w:val="22"/>
                <w:lang w:eastAsia="sv-SE"/>
              </w:rPr>
              <w:t xml:space="preserve">measurement object </w:t>
            </w:r>
            <w:r w:rsidRPr="00EE6E73">
              <w:rPr>
                <w:rFonts w:eastAsia="Calibri"/>
                <w:bCs/>
                <w:szCs w:val="22"/>
                <w:lang w:eastAsia="sv-SE"/>
              </w:rPr>
              <w:t>for serving cell measurements</w:t>
            </w:r>
            <w:r w:rsidR="00FE557A" w:rsidRPr="00EE6E73">
              <w:rPr>
                <w:rFonts w:eastAsia="Calibri"/>
                <w:bCs/>
                <w:szCs w:val="22"/>
                <w:lang w:eastAsia="sv-SE"/>
              </w:rPr>
              <w:t xml:space="preserve"> (e.g., </w:t>
            </w:r>
            <w:r w:rsidR="00FE557A" w:rsidRPr="00EE6E73">
              <w:t>including those used in measurement report triggering events)</w:t>
            </w:r>
            <w:r w:rsidRPr="00EE6E73">
              <w:rPr>
                <w:rFonts w:eastAsia="Calibri"/>
                <w:bCs/>
                <w:szCs w:val="22"/>
                <w:lang w:eastAsia="sv-SE"/>
              </w:rPr>
              <w:t xml:space="preserve">, otherwise, the UE uses the </w:t>
            </w:r>
            <w:proofErr w:type="spellStart"/>
            <w:r w:rsidRPr="00EE6E73">
              <w:rPr>
                <w:rFonts w:eastAsia="Calibri"/>
                <w:bCs/>
                <w:i/>
                <w:iCs/>
                <w:szCs w:val="22"/>
                <w:lang w:eastAsia="sv-SE"/>
              </w:rPr>
              <w:t>servingCellMO</w:t>
            </w:r>
            <w:proofErr w:type="spellEnd"/>
            <w:r w:rsidRPr="00EE6E73">
              <w:rPr>
                <w:rFonts w:eastAsia="Calibri"/>
                <w:bCs/>
                <w:szCs w:val="22"/>
                <w:lang w:eastAsia="sv-SE"/>
              </w:rPr>
              <w:t xml:space="preserve"> in </w:t>
            </w:r>
            <w:proofErr w:type="spellStart"/>
            <w:r w:rsidRPr="00EE6E73">
              <w:rPr>
                <w:rFonts w:eastAsia="Calibri"/>
                <w:bCs/>
                <w:i/>
                <w:iCs/>
                <w:szCs w:val="22"/>
                <w:lang w:eastAsia="sv-SE"/>
              </w:rPr>
              <w:t>ServingCellConfig</w:t>
            </w:r>
            <w:proofErr w:type="spellEnd"/>
            <w:r w:rsidRPr="00EE6E73">
              <w:rPr>
                <w:rFonts w:eastAsia="Calibri"/>
                <w:bCs/>
                <w:i/>
                <w:iCs/>
                <w:szCs w:val="22"/>
                <w:lang w:eastAsia="sv-SE"/>
              </w:rPr>
              <w:t xml:space="preserve"> </w:t>
            </w:r>
            <w:r w:rsidRPr="00EE6E73">
              <w:rPr>
                <w:rFonts w:eastAsia="Calibri"/>
                <w:bCs/>
                <w:szCs w:val="22"/>
                <w:lang w:eastAsia="sv-SE"/>
              </w:rPr>
              <w:t>IE.</w:t>
            </w:r>
          </w:p>
        </w:tc>
      </w:tr>
      <w:tr w:rsidR="004112C8" w:rsidRPr="00EE6E73"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EE6E73" w:rsidRDefault="00394471" w:rsidP="00964CC4">
            <w:pPr>
              <w:pStyle w:val="TAL"/>
              <w:rPr>
                <w:b/>
                <w:i/>
                <w:szCs w:val="22"/>
                <w:lang w:eastAsia="sv-SE"/>
              </w:rPr>
            </w:pPr>
            <w:proofErr w:type="spellStart"/>
            <w:r w:rsidRPr="00EE6E73">
              <w:rPr>
                <w:b/>
                <w:i/>
                <w:szCs w:val="22"/>
                <w:lang w:eastAsia="sv-SE"/>
              </w:rPr>
              <w:t>sps</w:t>
            </w:r>
            <w:proofErr w:type="spellEnd"/>
            <w:r w:rsidRPr="00EE6E73">
              <w:rPr>
                <w:b/>
                <w:i/>
                <w:szCs w:val="22"/>
                <w:lang w:eastAsia="sv-SE"/>
              </w:rPr>
              <w:t>-Config</w:t>
            </w:r>
          </w:p>
          <w:p w14:paraId="2EF0320B" w14:textId="5F1D4576" w:rsidR="00394471" w:rsidRPr="00EE6E73" w:rsidRDefault="00394471" w:rsidP="00964CC4">
            <w:pPr>
              <w:pStyle w:val="TAL"/>
              <w:rPr>
                <w:szCs w:val="22"/>
                <w:lang w:eastAsia="sv-SE"/>
              </w:rPr>
            </w:pPr>
            <w:r w:rsidRPr="00EE6E73">
              <w:rPr>
                <w:szCs w:val="22"/>
                <w:lang w:eastAsia="sv-SE"/>
              </w:rPr>
              <w:t xml:space="preserve">UE specific SPS (Semi-Persistent Scheduling) configuration for one BWP. Except for reconfiguration with sync, the NW does not reconfigure </w:t>
            </w:r>
            <w:proofErr w:type="spellStart"/>
            <w:r w:rsidRPr="00EE6E73">
              <w:rPr>
                <w:i/>
                <w:lang w:eastAsia="sv-SE"/>
              </w:rPr>
              <w:t>sps</w:t>
            </w:r>
            <w:proofErr w:type="spellEnd"/>
            <w:r w:rsidRPr="00EE6E73">
              <w:rPr>
                <w:i/>
                <w:lang w:eastAsia="sv-SE"/>
              </w:rPr>
              <w:t>-Config</w:t>
            </w:r>
            <w:r w:rsidRPr="00EE6E73">
              <w:rPr>
                <w:szCs w:val="22"/>
                <w:lang w:eastAsia="sv-SE"/>
              </w:rPr>
              <w:t xml:space="preserve"> when there is an active configured downlink assignment (see TS 38.321 [3]). However, the NW may release the </w:t>
            </w:r>
            <w:proofErr w:type="spellStart"/>
            <w:r w:rsidRPr="00EE6E73">
              <w:rPr>
                <w:i/>
                <w:lang w:eastAsia="sv-SE"/>
              </w:rPr>
              <w:t>sps</w:t>
            </w:r>
            <w:proofErr w:type="spellEnd"/>
            <w:r w:rsidRPr="00EE6E73">
              <w:rPr>
                <w:i/>
                <w:lang w:eastAsia="sv-SE"/>
              </w:rPr>
              <w:t>-Config</w:t>
            </w:r>
            <w:r w:rsidRPr="00EE6E73">
              <w:rPr>
                <w:szCs w:val="22"/>
                <w:lang w:eastAsia="sv-SE"/>
              </w:rPr>
              <w:t xml:space="preserve"> at any time. Network can only configure SPS in one BWP using either this field or </w:t>
            </w:r>
            <w:proofErr w:type="spellStart"/>
            <w:r w:rsidRPr="00EE6E73">
              <w:rPr>
                <w:i/>
                <w:iCs/>
                <w:szCs w:val="22"/>
                <w:lang w:eastAsia="sv-SE"/>
              </w:rPr>
              <w:t>sps-ConfigToAddModList</w:t>
            </w:r>
            <w:proofErr w:type="spellEnd"/>
            <w:r w:rsidRPr="00EE6E73">
              <w:rPr>
                <w:i/>
                <w:iCs/>
                <w:szCs w:val="22"/>
                <w:lang w:eastAsia="sv-SE"/>
              </w:rPr>
              <w:t>.</w:t>
            </w:r>
            <w:r w:rsidR="00A479D0" w:rsidRPr="00EE6E73">
              <w:rPr>
                <w:rFonts w:eastAsia="PMingLiU" w:cs="Arial"/>
                <w:iCs/>
                <w:szCs w:val="22"/>
                <w:lang w:eastAsia="zh-TW"/>
              </w:rPr>
              <w:t xml:space="preserve"> Network does not configure SPS in one BWP using this field and </w:t>
            </w:r>
            <w:r w:rsidR="00A479D0" w:rsidRPr="00EE6E73">
              <w:rPr>
                <w:rFonts w:eastAsia="PMingLiU" w:cs="Arial"/>
                <w:i/>
                <w:iCs/>
                <w:szCs w:val="22"/>
                <w:lang w:eastAsia="zh-TW"/>
              </w:rPr>
              <w:t>sps-ConfigMulticastToAddModList-r17</w:t>
            </w:r>
            <w:r w:rsidR="00A479D0" w:rsidRPr="00EE6E73">
              <w:rPr>
                <w:rFonts w:eastAsia="PMingLiU" w:cs="Arial"/>
                <w:iCs/>
                <w:szCs w:val="22"/>
                <w:lang w:eastAsia="zh-TW"/>
              </w:rPr>
              <w:t xml:space="preserve"> simultaneously.</w:t>
            </w:r>
          </w:p>
        </w:tc>
      </w:tr>
      <w:tr w:rsidR="004112C8" w:rsidRPr="00EE6E73"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EE6E73" w:rsidRDefault="00394471" w:rsidP="00964CC4">
            <w:pPr>
              <w:pStyle w:val="TAL"/>
              <w:rPr>
                <w:b/>
                <w:i/>
              </w:rPr>
            </w:pPr>
            <w:proofErr w:type="spellStart"/>
            <w:r w:rsidRPr="00EE6E73">
              <w:rPr>
                <w:b/>
                <w:i/>
              </w:rPr>
              <w:lastRenderedPageBreak/>
              <w:t>sps-ConfigDeactivationStateList</w:t>
            </w:r>
            <w:proofErr w:type="spellEnd"/>
          </w:p>
          <w:p w14:paraId="5FF655ED" w14:textId="77777777" w:rsidR="00394471" w:rsidRPr="00EE6E73" w:rsidRDefault="00394471" w:rsidP="00964CC4">
            <w:pPr>
              <w:pStyle w:val="TAL"/>
              <w:rPr>
                <w:b/>
                <w:i/>
                <w:szCs w:val="22"/>
                <w:lang w:eastAsia="sv-SE"/>
              </w:rPr>
            </w:pPr>
            <w:r w:rsidRPr="00EE6E73">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proofErr w:type="spellStart"/>
            <w:r w:rsidRPr="00EE6E73">
              <w:rPr>
                <w:i/>
              </w:rPr>
              <w:t>harq-CodebookID</w:t>
            </w:r>
            <w:proofErr w:type="spellEnd"/>
            <w:r w:rsidRPr="00EE6E73">
              <w:t>.</w:t>
            </w:r>
          </w:p>
        </w:tc>
      </w:tr>
      <w:tr w:rsidR="004112C8" w:rsidRPr="00EE6E73"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EE6E73" w:rsidRDefault="00394471" w:rsidP="00964CC4">
            <w:pPr>
              <w:pStyle w:val="TAL"/>
              <w:rPr>
                <w:b/>
                <w:i/>
                <w:szCs w:val="22"/>
                <w:lang w:eastAsia="sv-SE"/>
              </w:rPr>
            </w:pPr>
            <w:proofErr w:type="spellStart"/>
            <w:r w:rsidRPr="00EE6E73">
              <w:rPr>
                <w:b/>
                <w:i/>
                <w:szCs w:val="22"/>
                <w:lang w:eastAsia="sv-SE"/>
              </w:rPr>
              <w:t>sps-Config</w:t>
            </w:r>
            <w:r w:rsidRPr="00EE6E73">
              <w:rPr>
                <w:b/>
                <w:i/>
                <w:szCs w:val="22"/>
              </w:rPr>
              <w:t>ToAddMod</w:t>
            </w:r>
            <w:r w:rsidRPr="00EE6E73">
              <w:rPr>
                <w:b/>
                <w:i/>
                <w:szCs w:val="22"/>
                <w:lang w:eastAsia="sv-SE"/>
              </w:rPr>
              <w:t>List</w:t>
            </w:r>
            <w:proofErr w:type="spellEnd"/>
          </w:p>
          <w:p w14:paraId="18630C71" w14:textId="77777777" w:rsidR="00394471" w:rsidRPr="00EE6E73" w:rsidRDefault="00394471" w:rsidP="00964CC4">
            <w:pPr>
              <w:pStyle w:val="TAL"/>
              <w:rPr>
                <w:b/>
                <w:i/>
                <w:szCs w:val="22"/>
                <w:lang w:eastAsia="sv-SE"/>
              </w:rPr>
            </w:pPr>
            <w:r w:rsidRPr="00EE6E73">
              <w:t xml:space="preserve">Indicates a list of one or more DL SPS configurations to be added or modified in one BWP. </w:t>
            </w:r>
            <w:r w:rsidRPr="00EE6E73">
              <w:rPr>
                <w:lang w:eastAsia="sv-SE"/>
              </w:rPr>
              <w:t>Except for reconfiguration with sync, the NW does not reconfigure a SPS configuration when it is active (see TS 38.321 [3]).</w:t>
            </w:r>
          </w:p>
        </w:tc>
      </w:tr>
      <w:tr w:rsidR="004112C8" w:rsidRPr="00EE6E73"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EE6E73" w:rsidRDefault="00394471" w:rsidP="00964CC4">
            <w:pPr>
              <w:pStyle w:val="TAL"/>
              <w:rPr>
                <w:b/>
                <w:i/>
              </w:rPr>
            </w:pPr>
            <w:proofErr w:type="spellStart"/>
            <w:r w:rsidRPr="00EE6E73">
              <w:rPr>
                <w:b/>
                <w:i/>
              </w:rPr>
              <w:t>sps-ConfigToReleaseList</w:t>
            </w:r>
            <w:proofErr w:type="spellEnd"/>
          </w:p>
          <w:p w14:paraId="6EEC4C5E" w14:textId="77777777" w:rsidR="00394471" w:rsidRPr="00EE6E73" w:rsidRDefault="00394471" w:rsidP="00964CC4">
            <w:pPr>
              <w:pStyle w:val="TAL"/>
              <w:rPr>
                <w:b/>
                <w:i/>
                <w:szCs w:val="22"/>
                <w:lang w:eastAsia="sv-SE"/>
              </w:rPr>
            </w:pPr>
            <w:r w:rsidRPr="00EE6E73">
              <w:t>Indicates a list of one or more DL SPS configurations to be released. T</w:t>
            </w:r>
            <w:r w:rsidRPr="00EE6E73">
              <w:rPr>
                <w:lang w:eastAsia="sv-SE"/>
              </w:rPr>
              <w:t>he NW may release a SPS configuration at any time.</w:t>
            </w:r>
          </w:p>
        </w:tc>
      </w:tr>
      <w:tr w:rsidR="004112C8" w:rsidRPr="00EE6E73"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EE6E73" w:rsidRDefault="00394471" w:rsidP="00964CC4">
            <w:pPr>
              <w:pStyle w:val="TAL"/>
              <w:rPr>
                <w:b/>
                <w:i/>
                <w:szCs w:val="22"/>
                <w:lang w:eastAsia="sv-SE"/>
              </w:rPr>
            </w:pPr>
            <w:proofErr w:type="spellStart"/>
            <w:r w:rsidRPr="00EE6E73">
              <w:rPr>
                <w:b/>
                <w:i/>
                <w:szCs w:val="22"/>
                <w:lang w:eastAsia="sv-SE"/>
              </w:rPr>
              <w:t>radioLinkMonitoringConfig</w:t>
            </w:r>
            <w:proofErr w:type="spellEnd"/>
          </w:p>
          <w:p w14:paraId="1E1D1912" w14:textId="77777777" w:rsidR="00394471" w:rsidRPr="00EE6E73" w:rsidRDefault="00394471" w:rsidP="00964CC4">
            <w:pPr>
              <w:pStyle w:val="TAL"/>
              <w:rPr>
                <w:szCs w:val="22"/>
                <w:lang w:eastAsia="sv-SE"/>
              </w:rPr>
            </w:pPr>
            <w:r w:rsidRPr="00EE6E73">
              <w:rPr>
                <w:szCs w:val="22"/>
                <w:lang w:eastAsia="sv-SE"/>
              </w:rPr>
              <w:t>UE specific configuration of radio link monitoring for detecting cell- and beam radio link failure occasions.</w:t>
            </w:r>
            <w:r w:rsidRPr="00EE6E73">
              <w:rPr>
                <w:lang w:eastAsia="sv-SE"/>
              </w:rPr>
              <w:t xml:space="preserve"> </w:t>
            </w:r>
            <w:r w:rsidRPr="00EE6E73">
              <w:rPr>
                <w:szCs w:val="22"/>
                <w:lang w:eastAsia="sv-SE"/>
              </w:rPr>
              <w:t>The maximum number of failure detection resources should be limited up to 8 for both cell and beam radio link failure detection.</w:t>
            </w:r>
            <w:r w:rsidRPr="00EE6E73">
              <w:rPr>
                <w:rFonts w:cs="Arial"/>
                <w:lang w:eastAsia="sv-SE"/>
              </w:rPr>
              <w:t xml:space="preserve"> For </w:t>
            </w:r>
            <w:proofErr w:type="spellStart"/>
            <w:r w:rsidRPr="00EE6E73">
              <w:rPr>
                <w:rFonts w:cs="Arial"/>
                <w:lang w:eastAsia="sv-SE"/>
              </w:rPr>
              <w:t>SCells</w:t>
            </w:r>
            <w:proofErr w:type="spellEnd"/>
            <w:r w:rsidRPr="00EE6E73">
              <w:rPr>
                <w:rFonts w:cs="Arial"/>
                <w:lang w:eastAsia="sv-SE"/>
              </w:rPr>
              <w:t xml:space="preserve">, only periodic 1-port CSI-RS can be configured in IE </w:t>
            </w:r>
            <w:proofErr w:type="spellStart"/>
            <w:r w:rsidRPr="00EE6E73">
              <w:rPr>
                <w:rFonts w:cs="Arial"/>
                <w:i/>
                <w:lang w:eastAsia="x-none"/>
              </w:rPr>
              <w:t>RadioLinkMonitoringConfig</w:t>
            </w:r>
            <w:proofErr w:type="spellEnd"/>
            <w:r w:rsidRPr="00EE6E73">
              <w:rPr>
                <w:rFonts w:cs="Arial"/>
                <w:lang w:eastAsia="sv-SE"/>
              </w:rPr>
              <w:t>.</w:t>
            </w:r>
          </w:p>
        </w:tc>
      </w:tr>
      <w:tr w:rsidR="004112C8" w:rsidRPr="00EE6E73"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PDCCH-Config</w:t>
            </w:r>
          </w:p>
          <w:p w14:paraId="2124C910" w14:textId="1EB4DCE9" w:rsidR="00394471" w:rsidRPr="00EE6E73" w:rsidRDefault="00394471" w:rsidP="00964CC4">
            <w:pPr>
              <w:pStyle w:val="TAL"/>
              <w:rPr>
                <w:b/>
                <w:i/>
                <w:szCs w:val="22"/>
                <w:lang w:eastAsia="sv-SE"/>
              </w:rPr>
            </w:pPr>
            <w:r w:rsidRPr="00EE6E73">
              <w:rPr>
                <w:szCs w:val="22"/>
              </w:rPr>
              <w:t>Indicates the UE specific PDCCH configurations for receiving the SL grants (via SL-RNTI or SL</w:t>
            </w:r>
            <w:r w:rsidRPr="00EE6E73">
              <w:rPr>
                <w:rFonts w:asciiTheme="minorEastAsia" w:eastAsiaTheme="minorEastAsia" w:hAnsiTheme="minorEastAsia"/>
                <w:szCs w:val="22"/>
              </w:rPr>
              <w:t>-</w:t>
            </w:r>
            <w:r w:rsidRPr="00EE6E73">
              <w:rPr>
                <w:szCs w:val="22"/>
              </w:rPr>
              <w:t xml:space="preserve">CS-RNTI) for NR </w:t>
            </w:r>
            <w:proofErr w:type="spellStart"/>
            <w:r w:rsidRPr="00EE6E73">
              <w:rPr>
                <w:szCs w:val="22"/>
              </w:rPr>
              <w:t>sidelink</w:t>
            </w:r>
            <w:proofErr w:type="spellEnd"/>
            <w:r w:rsidRPr="00EE6E73">
              <w:rPr>
                <w:szCs w:val="22"/>
              </w:rPr>
              <w:t xml:space="preserve"> communication</w:t>
            </w:r>
            <w:r w:rsidR="0039645C" w:rsidRPr="00EE6E73">
              <w:rPr>
                <w:rFonts w:cs="Arial"/>
                <w:szCs w:val="22"/>
              </w:rPr>
              <w:t>/discovery</w:t>
            </w:r>
            <w:r w:rsidRPr="00EE6E73">
              <w:rPr>
                <w:b/>
                <w:i/>
                <w:szCs w:val="22"/>
              </w:rPr>
              <w:t>.</w:t>
            </w:r>
          </w:p>
        </w:tc>
      </w:tr>
      <w:tr w:rsidR="00E05EBB" w:rsidRPr="00EE6E73"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EE6E73" w:rsidRDefault="00394471" w:rsidP="00964CC4">
            <w:pPr>
              <w:pStyle w:val="TAL"/>
              <w:rPr>
                <w:rFonts w:cs="Calibri Light"/>
                <w:b/>
                <w:bCs/>
                <w:i/>
                <w:iCs/>
              </w:rPr>
            </w:pPr>
            <w:r w:rsidRPr="00EE6E73">
              <w:rPr>
                <w:b/>
                <w:bCs/>
                <w:i/>
                <w:iCs/>
              </w:rPr>
              <w:t>sl-V2X-PDCCH-Config</w:t>
            </w:r>
          </w:p>
          <w:p w14:paraId="2FA01C2C" w14:textId="7189C16E" w:rsidR="00394471" w:rsidRPr="00EE6E73" w:rsidRDefault="00394471" w:rsidP="00964CC4">
            <w:pPr>
              <w:pStyle w:val="TAL"/>
              <w:rPr>
                <w:b/>
                <w:i/>
                <w:szCs w:val="22"/>
                <w:lang w:eastAsia="sv-SE"/>
              </w:rPr>
            </w:pPr>
            <w:r w:rsidRPr="00EE6E73">
              <w:rPr>
                <w:szCs w:val="22"/>
              </w:rPr>
              <w:t xml:space="preserve">Indicates the UE specific PDCCH configurations for receiving SL grants (i.e. </w:t>
            </w:r>
            <w:proofErr w:type="spellStart"/>
            <w:r w:rsidRPr="00EE6E73">
              <w:rPr>
                <w:szCs w:val="22"/>
              </w:rPr>
              <w:t>sidelink</w:t>
            </w:r>
            <w:proofErr w:type="spellEnd"/>
            <w:r w:rsidRPr="00EE6E73">
              <w:rPr>
                <w:szCs w:val="22"/>
              </w:rPr>
              <w:t xml:space="preserve"> SPS) for V2X </w:t>
            </w:r>
            <w:proofErr w:type="spellStart"/>
            <w:r w:rsidRPr="00EE6E73">
              <w:rPr>
                <w:szCs w:val="22"/>
              </w:rPr>
              <w:t>sidelink</w:t>
            </w:r>
            <w:proofErr w:type="spellEnd"/>
            <w:r w:rsidRPr="00EE6E73">
              <w:rPr>
                <w:szCs w:val="22"/>
              </w:rPr>
              <w:t xml:space="preserve"> communication</w:t>
            </w:r>
            <w:r w:rsidRPr="00EE6E73">
              <w:rPr>
                <w:b/>
                <w:i/>
                <w:szCs w:val="22"/>
              </w:rPr>
              <w:t>.</w:t>
            </w:r>
          </w:p>
        </w:tc>
      </w:tr>
    </w:tbl>
    <w:p w14:paraId="1C446307" w14:textId="77777777" w:rsidR="00CA6188" w:rsidRPr="00EE6E73"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EE6E73" w:rsidRDefault="00CA6188" w:rsidP="00E05EBB">
            <w:pPr>
              <w:pStyle w:val="TAH"/>
              <w:rPr>
                <w:szCs w:val="22"/>
                <w:lang w:eastAsia="sv-SE"/>
              </w:rPr>
            </w:pPr>
            <w:r w:rsidRPr="00EE6E73">
              <w:rPr>
                <w:i/>
                <w:szCs w:val="22"/>
                <w:lang w:eastAsia="sv-SE"/>
              </w:rPr>
              <w:t>TCI-</w:t>
            </w:r>
            <w:proofErr w:type="spellStart"/>
            <w:r w:rsidR="00BF6332" w:rsidRPr="00EE6E73">
              <w:rPr>
                <w:i/>
                <w:szCs w:val="22"/>
                <w:lang w:eastAsia="sv-SE"/>
              </w:rPr>
              <w:t>I</w:t>
            </w:r>
            <w:r w:rsidRPr="00EE6E73">
              <w:rPr>
                <w:i/>
                <w:szCs w:val="22"/>
                <w:lang w:eastAsia="sv-SE"/>
              </w:rPr>
              <w:t>nDCI</w:t>
            </w:r>
            <w:proofErr w:type="spellEnd"/>
            <w:r w:rsidRPr="00EE6E73">
              <w:rPr>
                <w:i/>
                <w:szCs w:val="22"/>
                <w:lang w:eastAsia="sv-SE"/>
              </w:rPr>
              <w:t xml:space="preserve"> </w:t>
            </w:r>
            <w:r w:rsidRPr="00EE6E73">
              <w:rPr>
                <w:szCs w:val="22"/>
                <w:lang w:eastAsia="sv-SE"/>
              </w:rPr>
              <w:t>field descriptions</w:t>
            </w:r>
          </w:p>
        </w:tc>
      </w:tr>
      <w:tr w:rsidR="004112C8" w:rsidRPr="00EE6E73"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EE6E73" w:rsidRDefault="00CA6188" w:rsidP="00E05EBB">
            <w:pPr>
              <w:pStyle w:val="TAL"/>
              <w:rPr>
                <w:b/>
                <w:i/>
                <w:szCs w:val="22"/>
                <w:lang w:eastAsia="sv-SE"/>
              </w:rPr>
            </w:pPr>
            <w:r w:rsidRPr="00EE6E73">
              <w:rPr>
                <w:b/>
                <w:i/>
                <w:szCs w:val="22"/>
                <w:lang w:eastAsia="sv-SE"/>
              </w:rPr>
              <w:t>applyIndicatedTCI-StateDCI-1-0</w:t>
            </w:r>
          </w:p>
          <w:p w14:paraId="033624EF" w14:textId="77777777" w:rsidR="00CA6188" w:rsidRPr="00EE6E73" w:rsidRDefault="00CA6188" w:rsidP="00E05EBB">
            <w:pPr>
              <w:pStyle w:val="TAL"/>
              <w:rPr>
                <w:szCs w:val="22"/>
                <w:lang w:eastAsia="sv-SE"/>
              </w:rPr>
            </w:pPr>
            <w:r w:rsidRPr="00EE6E73">
              <w:t xml:space="preserve">This field indicates, for PDSCH reception scheduled or activated by DCI format 1_0, if the UE applies the first, the second or both "indicated" DL only TCI or joint TCI as specified in TS 38.214 [19], clause 5.1.5. </w:t>
            </w:r>
          </w:p>
        </w:tc>
      </w:tr>
      <w:tr w:rsidR="00E05EBB" w:rsidRPr="00EE6E73"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EE6E73" w:rsidRDefault="00CA6188" w:rsidP="00E05EBB">
            <w:pPr>
              <w:pStyle w:val="TAL"/>
              <w:rPr>
                <w:b/>
                <w:i/>
                <w:szCs w:val="22"/>
                <w:lang w:eastAsia="sv-SE"/>
              </w:rPr>
            </w:pPr>
            <w:proofErr w:type="spellStart"/>
            <w:r w:rsidRPr="00EE6E73">
              <w:rPr>
                <w:b/>
                <w:i/>
                <w:szCs w:val="22"/>
                <w:lang w:eastAsia="sv-SE"/>
              </w:rPr>
              <w:t>tci-SelectionPresentInDCI</w:t>
            </w:r>
            <w:proofErr w:type="spellEnd"/>
          </w:p>
          <w:p w14:paraId="456C31F4" w14:textId="77777777" w:rsidR="00CA6188" w:rsidRPr="00EE6E73" w:rsidRDefault="00CA6188" w:rsidP="00E05EBB">
            <w:pPr>
              <w:pStyle w:val="TAL"/>
              <w:rPr>
                <w:bCs/>
                <w:iCs/>
                <w:szCs w:val="22"/>
                <w:lang w:eastAsia="sv-SE"/>
              </w:rPr>
            </w:pPr>
            <w:r w:rsidRPr="00EE6E73">
              <w:rPr>
                <w:bCs/>
                <w:iCs/>
                <w:szCs w:val="22"/>
                <w:lang w:eastAsia="sv-SE"/>
              </w:rPr>
              <w:t>Used as specified in TS 38.214 [19] clause 5.1.5 and TS 38.212 [17] clauses 7.3.1.2.2 and 7.3.1.2.3.</w:t>
            </w:r>
          </w:p>
        </w:tc>
      </w:tr>
    </w:tbl>
    <w:p w14:paraId="4DCF829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EE6E73" w:rsidRDefault="00AE678F" w:rsidP="0071565C">
            <w:pPr>
              <w:pStyle w:val="TAH"/>
              <w:jc w:val="left"/>
              <w:rPr>
                <w:rFonts w:eastAsia="Calibri"/>
                <w:b w:val="0"/>
                <w:bCs/>
                <w:i/>
                <w:iCs/>
                <w:szCs w:val="22"/>
                <w:lang w:eastAsia="sv-SE"/>
              </w:rPr>
            </w:pPr>
            <w:proofErr w:type="spellStart"/>
            <w:r w:rsidRPr="00EE6E73">
              <w:rPr>
                <w:rFonts w:eastAsia="Calibri"/>
                <w:b w:val="0"/>
                <w:bCs/>
                <w:i/>
                <w:iCs/>
                <w:szCs w:val="22"/>
                <w:lang w:eastAsia="sv-SE"/>
              </w:rPr>
              <w:t>MeasObject</w:t>
            </w:r>
            <w:proofErr w:type="spellEnd"/>
            <w:r w:rsidRPr="00EE6E73">
              <w:rPr>
                <w:rFonts w:eastAsia="Calibri"/>
                <w:b w:val="0"/>
                <w:bCs/>
                <w:i/>
                <w:iCs/>
                <w:szCs w:val="22"/>
                <w:lang w:eastAsia="sv-SE"/>
              </w:rPr>
              <w: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EE6E73" w:rsidRDefault="00AE678F" w:rsidP="0071565C">
            <w:pPr>
              <w:pStyle w:val="TAH"/>
              <w:jc w:val="left"/>
              <w:rPr>
                <w:rFonts w:eastAsia="Calibri"/>
                <w:b w:val="0"/>
                <w:bCs/>
                <w:szCs w:val="22"/>
                <w:lang w:eastAsia="sv-SE"/>
              </w:rPr>
            </w:pPr>
            <w:r w:rsidRPr="00EE6E73">
              <w:rPr>
                <w:rFonts w:eastAsia="Calibri"/>
                <w:b w:val="0"/>
                <w:bCs/>
                <w:szCs w:val="22"/>
                <w:lang w:eastAsia="sv-SE"/>
              </w:rPr>
              <w:t>This field is optionally present</w:t>
            </w:r>
            <w:r w:rsidR="00642EDA" w:rsidRPr="00EE6E73">
              <w:rPr>
                <w:rFonts w:eastAsia="Calibri"/>
                <w:b w:val="0"/>
                <w:bCs/>
                <w:szCs w:val="22"/>
                <w:lang w:eastAsia="sv-SE"/>
              </w:rPr>
              <w:t>,</w:t>
            </w:r>
            <w:r w:rsidRPr="00EE6E73">
              <w:rPr>
                <w:rFonts w:eastAsia="Calibri"/>
                <w:b w:val="0"/>
                <w:bCs/>
                <w:szCs w:val="22"/>
                <w:lang w:eastAsia="sv-SE"/>
              </w:rPr>
              <w:t xml:space="preserve"> Need S</w:t>
            </w:r>
            <w:r w:rsidR="00642EDA" w:rsidRPr="00EE6E73">
              <w:rPr>
                <w:rFonts w:eastAsia="Calibri"/>
                <w:b w:val="0"/>
                <w:bCs/>
                <w:szCs w:val="22"/>
                <w:lang w:eastAsia="sv-SE"/>
              </w:rPr>
              <w:t>,</w:t>
            </w:r>
            <w:r w:rsidRPr="00EE6E73">
              <w:rPr>
                <w:rFonts w:eastAsia="Calibri"/>
                <w:b w:val="0"/>
                <w:bCs/>
                <w:szCs w:val="22"/>
                <w:lang w:eastAsia="sv-SE"/>
              </w:rPr>
              <w:t xml:space="preserve"> if </w:t>
            </w:r>
            <w:proofErr w:type="spellStart"/>
            <w:r w:rsidRPr="00EE6E73">
              <w:rPr>
                <w:rFonts w:eastAsia="Calibri"/>
                <w:b w:val="0"/>
                <w:bCs/>
                <w:i/>
                <w:iCs/>
                <w:szCs w:val="22"/>
                <w:lang w:eastAsia="sv-SE"/>
              </w:rPr>
              <w:t>nonCellDefiningSSB</w:t>
            </w:r>
            <w:proofErr w:type="spellEnd"/>
            <w:r w:rsidRPr="00EE6E73">
              <w:rPr>
                <w:rFonts w:eastAsia="Calibri"/>
                <w:b w:val="0"/>
                <w:bCs/>
                <w:szCs w:val="22"/>
                <w:lang w:eastAsia="sv-SE"/>
              </w:rPr>
              <w:t xml:space="preserve"> is configured in this DL BWP. It is absent otherwise.</w:t>
            </w:r>
          </w:p>
        </w:tc>
      </w:tr>
      <w:tr w:rsidR="004112C8" w:rsidRPr="00EE6E73" w14:paraId="2AAE6E59" w14:textId="77777777" w:rsidTr="00771058">
        <w:trPr>
          <w:trHeight w:val="247"/>
        </w:trPr>
        <w:tc>
          <w:tcPr>
            <w:tcW w:w="4027" w:type="dxa"/>
          </w:tcPr>
          <w:p w14:paraId="5193B5A4" w14:textId="77777777" w:rsidR="00345BEA" w:rsidRPr="00EE6E73" w:rsidRDefault="00345BEA" w:rsidP="00771058">
            <w:pPr>
              <w:pStyle w:val="TAL"/>
              <w:rPr>
                <w:rFonts w:eastAsia="Calibri"/>
                <w:i/>
                <w:szCs w:val="22"/>
                <w:lang w:eastAsia="sv-SE"/>
              </w:rPr>
            </w:pPr>
            <w:proofErr w:type="spellStart"/>
            <w:r w:rsidRPr="00EE6E73">
              <w:rPr>
                <w:rFonts w:eastAsia="Calibri"/>
                <w:i/>
                <w:szCs w:val="22"/>
                <w:lang w:eastAsia="sv-SE"/>
              </w:rPr>
              <w:t>PreConfigMG</w:t>
            </w:r>
            <w:proofErr w:type="spellEnd"/>
          </w:p>
        </w:tc>
        <w:tc>
          <w:tcPr>
            <w:tcW w:w="10148" w:type="dxa"/>
          </w:tcPr>
          <w:p w14:paraId="2AAC2FB1" w14:textId="0BC4C746" w:rsidR="00345BEA" w:rsidRPr="00EE6E73" w:rsidRDefault="00345BEA" w:rsidP="00771058">
            <w:pPr>
              <w:pStyle w:val="TAL"/>
              <w:rPr>
                <w:rFonts w:eastAsia="Calibri"/>
                <w:szCs w:val="22"/>
                <w:lang w:eastAsia="sv-SE"/>
              </w:rPr>
            </w:pPr>
            <w:r w:rsidRPr="00EE6E73">
              <w:rPr>
                <w:rFonts w:eastAsia="Calibri"/>
                <w:szCs w:val="22"/>
                <w:lang w:eastAsia="sv-SE"/>
              </w:rPr>
              <w:t xml:space="preserve">The field is optionally present, Need R, if there is at least one per UE gap configured with </w:t>
            </w:r>
            <w:proofErr w:type="spellStart"/>
            <w:r w:rsidRPr="00EE6E73">
              <w:rPr>
                <w:rFonts w:eastAsia="Calibri"/>
                <w:i/>
                <w:iCs/>
                <w:szCs w:val="22"/>
                <w:lang w:eastAsia="sv-SE"/>
              </w:rPr>
              <w:t>preConfigInd</w:t>
            </w:r>
            <w:proofErr w:type="spellEnd"/>
            <w:r w:rsidRPr="00EE6E73">
              <w:rPr>
                <w:rFonts w:eastAsia="Calibri"/>
                <w:szCs w:val="22"/>
                <w:lang w:eastAsia="sv-SE"/>
              </w:rPr>
              <w:t xml:space="preserve"> or there is at least one per FR gap of the same FR which the BWP belongs to and configured with </w:t>
            </w:r>
            <w:proofErr w:type="spellStart"/>
            <w:r w:rsidRPr="00EE6E73">
              <w:rPr>
                <w:rFonts w:eastAsia="Calibri"/>
                <w:i/>
                <w:iCs/>
                <w:szCs w:val="22"/>
                <w:lang w:eastAsia="sv-SE"/>
              </w:rPr>
              <w:t>preConfigInd</w:t>
            </w:r>
            <w:proofErr w:type="spellEnd"/>
            <w:r w:rsidRPr="00EE6E73">
              <w:rPr>
                <w:rFonts w:eastAsia="Calibri"/>
                <w:szCs w:val="22"/>
                <w:lang w:eastAsia="sv-SE"/>
              </w:rPr>
              <w:t>. It is absent</w:t>
            </w:r>
            <w:r w:rsidR="00CE29E7" w:rsidRPr="00EE6E73">
              <w:rPr>
                <w:rFonts w:eastAsia="Calibri"/>
                <w:szCs w:val="22"/>
                <w:lang w:eastAsia="sv-SE"/>
              </w:rPr>
              <w:t>, Need R,</w:t>
            </w:r>
            <w:r w:rsidRPr="00EE6E73">
              <w:rPr>
                <w:rFonts w:eastAsia="Calibri"/>
                <w:szCs w:val="22"/>
                <w:lang w:eastAsia="sv-SE"/>
              </w:rPr>
              <w:t xml:space="preserve"> otherwise.</w:t>
            </w:r>
          </w:p>
        </w:tc>
      </w:tr>
      <w:tr w:rsidR="004112C8" w:rsidRPr="00EE6E73"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EE6E73" w:rsidRDefault="00394471" w:rsidP="00964CC4">
            <w:pPr>
              <w:pStyle w:val="TAL"/>
              <w:rPr>
                <w:rFonts w:eastAsia="Calibri"/>
                <w:i/>
                <w:szCs w:val="22"/>
                <w:lang w:eastAsia="sv-SE"/>
              </w:rPr>
            </w:pPr>
            <w:proofErr w:type="spellStart"/>
            <w:r w:rsidRPr="00EE6E73">
              <w:rPr>
                <w:rFonts w:eastAsia="Calibri"/>
                <w:i/>
                <w:szCs w:val="22"/>
                <w:lang w:eastAsia="sv-SE"/>
              </w:rPr>
              <w:t>Sc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w:t>
            </w:r>
            <w:proofErr w:type="spellStart"/>
            <w:r w:rsidRPr="00EE6E73">
              <w:rPr>
                <w:rFonts w:eastAsia="Calibri"/>
                <w:i/>
                <w:lang w:eastAsia="sv-SE"/>
              </w:rPr>
              <w:t>DownlinkDedicated</w:t>
            </w:r>
            <w:proofErr w:type="spellEnd"/>
            <w:r w:rsidRPr="00EE6E73">
              <w:rPr>
                <w:rFonts w:eastAsia="Calibri"/>
                <w:szCs w:val="22"/>
                <w:lang w:eastAsia="sv-SE"/>
              </w:rPr>
              <w:t xml:space="preserve"> of an </w:t>
            </w:r>
            <w:proofErr w:type="spellStart"/>
            <w:r w:rsidRPr="00EE6E73">
              <w:rPr>
                <w:rFonts w:eastAsia="Calibri"/>
                <w:szCs w:val="22"/>
                <w:lang w:eastAsia="sv-SE"/>
              </w:rPr>
              <w:t>Scell</w:t>
            </w:r>
            <w:proofErr w:type="spellEnd"/>
            <w:r w:rsidRPr="00EE6E73">
              <w:rPr>
                <w:rFonts w:eastAsia="Calibri"/>
                <w:szCs w:val="22"/>
                <w:lang w:eastAsia="sv-SE"/>
              </w:rPr>
              <w:t>. It is absent otherwise.</w:t>
            </w:r>
          </w:p>
        </w:tc>
      </w:tr>
      <w:tr w:rsidR="00F747EB" w:rsidRPr="00EE6E73"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EE6E73" w:rsidRDefault="00EE6A93" w:rsidP="0071565C">
            <w:pPr>
              <w:pStyle w:val="TAL"/>
              <w:rPr>
                <w:rFonts w:eastAsia="Calibri"/>
                <w:i/>
                <w:szCs w:val="22"/>
                <w:lang w:eastAsia="sv-SE"/>
              </w:rPr>
            </w:pPr>
            <w:proofErr w:type="spellStart"/>
            <w:r w:rsidRPr="00EE6E73">
              <w:rPr>
                <w:rFonts w:eastAsia="Calibri"/>
                <w:i/>
                <w:szCs w:val="22"/>
                <w:lang w:eastAsia="sv-SE"/>
              </w:rPr>
              <w:t>Sp</w:t>
            </w:r>
            <w:r w:rsidR="00425CBF" w:rsidRPr="00EE6E73">
              <w:rPr>
                <w:rFonts w:eastAsia="Calibri"/>
                <w:i/>
                <w:szCs w:val="22"/>
                <w:lang w:eastAsia="sv-SE"/>
              </w:rPr>
              <w:t>C</w:t>
            </w:r>
            <w:r w:rsidRPr="00EE6E73">
              <w:rPr>
                <w:rFonts w:eastAsia="Calibri"/>
                <w:i/>
                <w:szCs w:val="22"/>
                <w:lang w:eastAsia="sv-SE"/>
              </w:rPr>
              <w:t>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EE6E73" w:rsidRDefault="00EE6A93" w:rsidP="0071565C">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iCs/>
                <w:szCs w:val="22"/>
                <w:lang w:eastAsia="sv-SE"/>
              </w:rPr>
              <w:t>BWP-</w:t>
            </w:r>
            <w:proofErr w:type="spellStart"/>
            <w:r w:rsidRPr="00EE6E73">
              <w:rPr>
                <w:rFonts w:eastAsia="Calibri"/>
                <w:i/>
                <w:iCs/>
                <w:szCs w:val="22"/>
                <w:lang w:eastAsia="sv-SE"/>
              </w:rPr>
              <w:t>DownlinkDedicated</w:t>
            </w:r>
            <w:proofErr w:type="spellEnd"/>
            <w:r w:rsidRPr="00EE6E73">
              <w:rPr>
                <w:rFonts w:eastAsia="Calibri"/>
                <w:szCs w:val="22"/>
                <w:lang w:eastAsia="sv-SE"/>
              </w:rPr>
              <w:t xml:space="preserve"> of an </w:t>
            </w:r>
            <w:proofErr w:type="spellStart"/>
            <w:r w:rsidRPr="00EE6E73">
              <w:rPr>
                <w:rFonts w:eastAsia="Calibri"/>
                <w:szCs w:val="22"/>
                <w:lang w:eastAsia="sv-SE"/>
              </w:rPr>
              <w:t>Spcell</w:t>
            </w:r>
            <w:proofErr w:type="spellEnd"/>
            <w:r w:rsidRPr="00EE6E73">
              <w:rPr>
                <w:rFonts w:eastAsia="Calibri"/>
                <w:szCs w:val="22"/>
                <w:lang w:eastAsia="sv-SE"/>
              </w:rPr>
              <w:t>. It is absent otherwise.</w:t>
            </w:r>
          </w:p>
        </w:tc>
      </w:tr>
    </w:tbl>
    <w:p w14:paraId="14FC1E83" w14:textId="77777777" w:rsidR="00394471" w:rsidRPr="00EE6E73" w:rsidRDefault="00394471" w:rsidP="00394471"/>
    <w:p w14:paraId="272B3140" w14:textId="77777777" w:rsidR="00394471" w:rsidRPr="00EE6E73" w:rsidRDefault="00394471" w:rsidP="00394471">
      <w:pPr>
        <w:pStyle w:val="Heading4"/>
      </w:pPr>
      <w:bookmarkStart w:id="3899" w:name="_Toc60777180"/>
      <w:bookmarkStart w:id="3900" w:name="_Toc193446114"/>
      <w:bookmarkStart w:id="3901" w:name="_Toc193451919"/>
      <w:bookmarkStart w:id="3902" w:name="_Toc193463189"/>
      <w:bookmarkStart w:id="3903" w:name="_Toc201295476"/>
      <w:bookmarkStart w:id="3904" w:name="MCCQCTEMPBM_00000198"/>
      <w:r w:rsidRPr="00EE6E73">
        <w:t>–</w:t>
      </w:r>
      <w:r w:rsidRPr="00EE6E73">
        <w:tab/>
      </w:r>
      <w:r w:rsidRPr="00EE6E73">
        <w:rPr>
          <w:i/>
        </w:rPr>
        <w:t>BWP-Id</w:t>
      </w:r>
      <w:bookmarkEnd w:id="3899"/>
      <w:bookmarkEnd w:id="3900"/>
      <w:bookmarkEnd w:id="3901"/>
      <w:bookmarkEnd w:id="3902"/>
      <w:bookmarkEnd w:id="3903"/>
    </w:p>
    <w:bookmarkEnd w:id="3904"/>
    <w:p w14:paraId="3F0D3DCA" w14:textId="4697838C" w:rsidR="00394471" w:rsidRPr="00EE6E73" w:rsidRDefault="00394471" w:rsidP="00394471">
      <w:r w:rsidRPr="00EE6E73">
        <w:t xml:space="preserve">The IE </w:t>
      </w:r>
      <w:r w:rsidRPr="00EE6E73">
        <w:rPr>
          <w:i/>
        </w:rPr>
        <w:t>BWP-Id</w:t>
      </w:r>
      <w:r w:rsidRPr="00EE6E73">
        <w:t xml:space="preserve"> is used to refer to Bandwidth Parts (BWP). The initial BWP </w:t>
      </w:r>
      <w:r w:rsidR="004A5E25" w:rsidRPr="00EE6E73">
        <w:t xml:space="preserve">(including </w:t>
      </w:r>
      <w:proofErr w:type="spellStart"/>
      <w:r w:rsidR="004A5E25" w:rsidRPr="00EE6E73">
        <w:t>RedCap</w:t>
      </w:r>
      <w:proofErr w:type="spellEnd"/>
      <w:r w:rsidR="004A5E25" w:rsidRPr="00EE6E73">
        <w:t xml:space="preserve">-specific initial BWP, if configured) </w:t>
      </w:r>
      <w:r w:rsidRPr="00EE6E73">
        <w:t xml:space="preserve">is referred to by </w:t>
      </w:r>
      <w:r w:rsidRPr="00EE6E73">
        <w:rPr>
          <w:i/>
        </w:rPr>
        <w:t>BWP-Id</w:t>
      </w:r>
      <w:r w:rsidRPr="00EE6E73">
        <w:t xml:space="preserve"> 0. The other BWPs are referred to by </w:t>
      </w:r>
      <w:r w:rsidRPr="00EE6E73">
        <w:rPr>
          <w:i/>
        </w:rPr>
        <w:t>BWP-Id</w:t>
      </w:r>
      <w:r w:rsidRPr="00EE6E73">
        <w:t xml:space="preserve"> 1 to </w:t>
      </w:r>
      <w:proofErr w:type="spellStart"/>
      <w:r w:rsidRPr="00EE6E73">
        <w:rPr>
          <w:i/>
        </w:rPr>
        <w:t>maxNrofBWPs</w:t>
      </w:r>
      <w:proofErr w:type="spellEnd"/>
      <w:r w:rsidRPr="00EE6E73">
        <w:t>.</w:t>
      </w:r>
    </w:p>
    <w:p w14:paraId="7A084A8B" w14:textId="77777777" w:rsidR="00394471" w:rsidRPr="00EE6E73" w:rsidRDefault="00394471" w:rsidP="00394471">
      <w:pPr>
        <w:pStyle w:val="TH"/>
      </w:pPr>
      <w:r w:rsidRPr="00EE6E73">
        <w:rPr>
          <w:i/>
        </w:rPr>
        <w:t>BWP-Id</w:t>
      </w:r>
      <w:r w:rsidRPr="00EE6E73">
        <w:t xml:space="preserve"> information element</w:t>
      </w:r>
    </w:p>
    <w:p w14:paraId="2B20A05F" w14:textId="77777777" w:rsidR="00394471" w:rsidRPr="00EE6E73" w:rsidRDefault="00394471" w:rsidP="00EE6E73">
      <w:pPr>
        <w:pStyle w:val="PL"/>
        <w:rPr>
          <w:color w:val="808080"/>
        </w:rPr>
      </w:pPr>
      <w:r w:rsidRPr="00EE6E73">
        <w:rPr>
          <w:color w:val="808080"/>
        </w:rPr>
        <w:t>-- ASN1START</w:t>
      </w:r>
    </w:p>
    <w:p w14:paraId="1DB52951" w14:textId="77777777" w:rsidR="00394471" w:rsidRPr="00EE6E73" w:rsidRDefault="00394471" w:rsidP="00EE6E73">
      <w:pPr>
        <w:pStyle w:val="PL"/>
        <w:rPr>
          <w:color w:val="808080"/>
        </w:rPr>
      </w:pPr>
      <w:r w:rsidRPr="00EE6E73">
        <w:rPr>
          <w:color w:val="808080"/>
        </w:rPr>
        <w:t>-- TAG-BWP-ID-START</w:t>
      </w:r>
    </w:p>
    <w:p w14:paraId="49FEC2DF" w14:textId="77777777" w:rsidR="00394471" w:rsidRPr="00EE6E73" w:rsidRDefault="00394471" w:rsidP="00EE6E73">
      <w:pPr>
        <w:pStyle w:val="PL"/>
      </w:pPr>
    </w:p>
    <w:p w14:paraId="4D86B290" w14:textId="77777777" w:rsidR="00394471" w:rsidRPr="00EE6E73" w:rsidRDefault="00394471" w:rsidP="00EE6E73">
      <w:pPr>
        <w:pStyle w:val="PL"/>
      </w:pPr>
      <w:r w:rsidRPr="00EE6E73">
        <w:t xml:space="preserve">BWP-Id ::=                          </w:t>
      </w:r>
      <w:r w:rsidRPr="00EE6E73">
        <w:rPr>
          <w:color w:val="993366"/>
        </w:rPr>
        <w:t>INTEGER</w:t>
      </w:r>
      <w:r w:rsidRPr="00EE6E73">
        <w:t xml:space="preserve"> (0..maxNrofBWPs)</w:t>
      </w:r>
    </w:p>
    <w:p w14:paraId="437D1814" w14:textId="77777777" w:rsidR="00394471" w:rsidRPr="00EE6E73" w:rsidRDefault="00394471" w:rsidP="00EE6E73">
      <w:pPr>
        <w:pStyle w:val="PL"/>
      </w:pPr>
    </w:p>
    <w:p w14:paraId="311181F8" w14:textId="77777777" w:rsidR="00394471" w:rsidRPr="00EE6E73" w:rsidRDefault="00394471" w:rsidP="00EE6E73">
      <w:pPr>
        <w:pStyle w:val="PL"/>
        <w:rPr>
          <w:color w:val="808080"/>
        </w:rPr>
      </w:pPr>
      <w:r w:rsidRPr="00EE6E73">
        <w:rPr>
          <w:color w:val="808080"/>
        </w:rPr>
        <w:t>-- TAG-BWP-ID-STOP</w:t>
      </w:r>
    </w:p>
    <w:p w14:paraId="07B3E49C" w14:textId="77777777" w:rsidR="00394471" w:rsidRPr="00EE6E73" w:rsidRDefault="00394471" w:rsidP="00EE6E73">
      <w:pPr>
        <w:pStyle w:val="PL"/>
        <w:rPr>
          <w:color w:val="808080"/>
        </w:rPr>
      </w:pPr>
      <w:r w:rsidRPr="00EE6E73">
        <w:rPr>
          <w:color w:val="808080"/>
        </w:rPr>
        <w:t>-- ASN1STOP</w:t>
      </w:r>
    </w:p>
    <w:p w14:paraId="1B55DC29" w14:textId="77777777" w:rsidR="00394471" w:rsidRPr="00EE6E73" w:rsidRDefault="00394471" w:rsidP="00394471"/>
    <w:p w14:paraId="47EBE02B" w14:textId="77777777" w:rsidR="00394471" w:rsidRPr="00EE6E73" w:rsidRDefault="00394471" w:rsidP="00394471">
      <w:pPr>
        <w:pStyle w:val="Heading4"/>
      </w:pPr>
      <w:bookmarkStart w:id="3905" w:name="_Toc60777181"/>
      <w:bookmarkStart w:id="3906" w:name="_Toc193446115"/>
      <w:bookmarkStart w:id="3907" w:name="_Toc193451920"/>
      <w:bookmarkStart w:id="3908" w:name="_Toc193463190"/>
      <w:bookmarkStart w:id="3909" w:name="_Toc201295477"/>
      <w:bookmarkStart w:id="3910" w:name="MCCQCTEMPBM_00000199"/>
      <w:r w:rsidRPr="00EE6E73">
        <w:t>–</w:t>
      </w:r>
      <w:r w:rsidRPr="00EE6E73">
        <w:tab/>
      </w:r>
      <w:r w:rsidRPr="00EE6E73">
        <w:rPr>
          <w:i/>
        </w:rPr>
        <w:t>BWP-Uplink</w:t>
      </w:r>
      <w:bookmarkEnd w:id="3905"/>
      <w:bookmarkEnd w:id="3906"/>
      <w:bookmarkEnd w:id="3907"/>
      <w:bookmarkEnd w:id="3908"/>
      <w:bookmarkEnd w:id="3909"/>
    </w:p>
    <w:bookmarkEnd w:id="3910"/>
    <w:p w14:paraId="3F03B234" w14:textId="77777777" w:rsidR="00394471" w:rsidRPr="00EE6E73" w:rsidRDefault="00394471" w:rsidP="00394471">
      <w:r w:rsidRPr="00EE6E73">
        <w:t xml:space="preserve">The IE </w:t>
      </w:r>
      <w:r w:rsidRPr="00EE6E73">
        <w:rPr>
          <w:i/>
        </w:rPr>
        <w:t>BWP-Uplink</w:t>
      </w:r>
      <w:r w:rsidRPr="00EE6E73">
        <w:t xml:space="preserve"> is used to configure an additional uplink bandwidth part (not for the initial BWP).</w:t>
      </w:r>
    </w:p>
    <w:p w14:paraId="0BD853E7" w14:textId="77777777" w:rsidR="00394471" w:rsidRPr="00EE6E73" w:rsidRDefault="00394471" w:rsidP="00394471">
      <w:pPr>
        <w:pStyle w:val="TH"/>
      </w:pPr>
      <w:r w:rsidRPr="00EE6E73">
        <w:rPr>
          <w:i/>
        </w:rPr>
        <w:t>BWP-Uplink</w:t>
      </w:r>
      <w:r w:rsidRPr="00EE6E73">
        <w:t xml:space="preserve"> information element</w:t>
      </w:r>
    </w:p>
    <w:p w14:paraId="051784B0" w14:textId="77777777" w:rsidR="00394471" w:rsidRPr="00EE6E73" w:rsidRDefault="00394471" w:rsidP="00EE6E73">
      <w:pPr>
        <w:pStyle w:val="PL"/>
        <w:rPr>
          <w:color w:val="808080"/>
        </w:rPr>
      </w:pPr>
      <w:r w:rsidRPr="00EE6E73">
        <w:rPr>
          <w:color w:val="808080"/>
        </w:rPr>
        <w:t>-- ASN1START</w:t>
      </w:r>
    </w:p>
    <w:p w14:paraId="7249F727" w14:textId="77777777" w:rsidR="00394471" w:rsidRPr="00EE6E73" w:rsidRDefault="00394471" w:rsidP="00EE6E73">
      <w:pPr>
        <w:pStyle w:val="PL"/>
        <w:rPr>
          <w:color w:val="808080"/>
        </w:rPr>
      </w:pPr>
      <w:r w:rsidRPr="00EE6E73">
        <w:rPr>
          <w:color w:val="808080"/>
        </w:rPr>
        <w:t>-- TAG-BWP-UPLINK-START</w:t>
      </w:r>
    </w:p>
    <w:p w14:paraId="1A9B7B3F" w14:textId="77777777" w:rsidR="00394471" w:rsidRPr="00EE6E73" w:rsidRDefault="00394471" w:rsidP="00EE6E73">
      <w:pPr>
        <w:pStyle w:val="PL"/>
      </w:pPr>
    </w:p>
    <w:p w14:paraId="59D3DEE6" w14:textId="77777777" w:rsidR="00394471" w:rsidRPr="00EE6E73" w:rsidRDefault="00394471" w:rsidP="00EE6E73">
      <w:pPr>
        <w:pStyle w:val="PL"/>
      </w:pPr>
      <w:r w:rsidRPr="00EE6E73">
        <w:t xml:space="preserve">BWP-Uplink ::=                      </w:t>
      </w:r>
      <w:r w:rsidRPr="00EE6E73">
        <w:rPr>
          <w:color w:val="993366"/>
        </w:rPr>
        <w:t>SEQUENCE</w:t>
      </w:r>
      <w:r w:rsidRPr="00EE6E73">
        <w:t xml:space="preserve"> {</w:t>
      </w:r>
    </w:p>
    <w:p w14:paraId="301B148B" w14:textId="77777777" w:rsidR="00394471" w:rsidRPr="00EE6E73" w:rsidRDefault="00394471" w:rsidP="00EE6E73">
      <w:pPr>
        <w:pStyle w:val="PL"/>
      </w:pPr>
      <w:r w:rsidRPr="00EE6E73">
        <w:t xml:space="preserve">    </w:t>
      </w:r>
      <w:proofErr w:type="spellStart"/>
      <w:r w:rsidRPr="00EE6E73">
        <w:t>bwp</w:t>
      </w:r>
      <w:proofErr w:type="spellEnd"/>
      <w:r w:rsidRPr="00EE6E73">
        <w:t>-Id                              BWP-Id,</w:t>
      </w:r>
    </w:p>
    <w:p w14:paraId="19EFDD0F" w14:textId="77777777" w:rsidR="00394471" w:rsidRPr="00EE6E73" w:rsidRDefault="00394471" w:rsidP="00EE6E73">
      <w:pPr>
        <w:pStyle w:val="PL"/>
        <w:rPr>
          <w:color w:val="808080"/>
        </w:rPr>
      </w:pPr>
      <w:r w:rsidRPr="00EE6E73">
        <w:t xml:space="preserve">    </w:t>
      </w:r>
      <w:proofErr w:type="spellStart"/>
      <w:r w:rsidRPr="00EE6E73">
        <w:t>bwp</w:t>
      </w:r>
      <w:proofErr w:type="spellEnd"/>
      <w:r w:rsidRPr="00EE6E73">
        <w:t>-Common                          BWP-</w:t>
      </w:r>
      <w:proofErr w:type="spellStart"/>
      <w:r w:rsidRPr="00EE6E73">
        <w:t>UplinkCommon</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etupOtherBWP</w:t>
      </w:r>
      <w:proofErr w:type="spellEnd"/>
    </w:p>
    <w:p w14:paraId="220043A5" w14:textId="77777777" w:rsidR="00394471" w:rsidRPr="00EE6E73" w:rsidRDefault="00394471" w:rsidP="00EE6E73">
      <w:pPr>
        <w:pStyle w:val="PL"/>
        <w:rPr>
          <w:color w:val="808080"/>
        </w:rPr>
      </w:pPr>
      <w:r w:rsidRPr="00EE6E73">
        <w:t xml:space="preserve">    </w:t>
      </w:r>
      <w:proofErr w:type="spellStart"/>
      <w:r w:rsidRPr="00EE6E73">
        <w:t>bwp</w:t>
      </w:r>
      <w:proofErr w:type="spellEnd"/>
      <w:r w:rsidRPr="00EE6E73">
        <w:t>-Dedicated                       BWP-</w:t>
      </w:r>
      <w:proofErr w:type="spellStart"/>
      <w:r w:rsidRPr="00EE6E73">
        <w:t>UplinkDedicate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etupOtherBWP</w:t>
      </w:r>
      <w:proofErr w:type="spellEnd"/>
    </w:p>
    <w:p w14:paraId="7F2FD772" w14:textId="77777777" w:rsidR="00394471" w:rsidRPr="00EE6E73" w:rsidRDefault="00394471" w:rsidP="00EE6E73">
      <w:pPr>
        <w:pStyle w:val="PL"/>
      </w:pPr>
      <w:r w:rsidRPr="00EE6E73">
        <w:t xml:space="preserve">    ...</w:t>
      </w:r>
    </w:p>
    <w:p w14:paraId="69692DB1" w14:textId="77777777" w:rsidR="00394471" w:rsidRPr="00EE6E73" w:rsidRDefault="00394471" w:rsidP="00EE6E73">
      <w:pPr>
        <w:pStyle w:val="PL"/>
      </w:pPr>
      <w:r w:rsidRPr="00EE6E73">
        <w:t>}</w:t>
      </w:r>
    </w:p>
    <w:p w14:paraId="030AD41E" w14:textId="77777777" w:rsidR="00394471" w:rsidRPr="00EE6E73" w:rsidRDefault="00394471" w:rsidP="00EE6E73">
      <w:pPr>
        <w:pStyle w:val="PL"/>
      </w:pPr>
    </w:p>
    <w:p w14:paraId="51783D31" w14:textId="77777777" w:rsidR="00394471" w:rsidRPr="00EE6E73" w:rsidRDefault="00394471" w:rsidP="00EE6E73">
      <w:pPr>
        <w:pStyle w:val="PL"/>
        <w:rPr>
          <w:color w:val="808080"/>
        </w:rPr>
      </w:pPr>
      <w:r w:rsidRPr="00EE6E73">
        <w:rPr>
          <w:color w:val="808080"/>
        </w:rPr>
        <w:t>-- TAG-BWP-UPLINK-STOP</w:t>
      </w:r>
    </w:p>
    <w:p w14:paraId="0CD066C9" w14:textId="77777777" w:rsidR="00394471" w:rsidRPr="00EE6E73" w:rsidRDefault="00394471" w:rsidP="00EE6E73">
      <w:pPr>
        <w:pStyle w:val="PL"/>
        <w:rPr>
          <w:color w:val="808080"/>
        </w:rPr>
      </w:pPr>
      <w:r w:rsidRPr="00EE6E73">
        <w:rPr>
          <w:color w:val="808080"/>
        </w:rPr>
        <w:t>-- ASN1STOP</w:t>
      </w:r>
    </w:p>
    <w:p w14:paraId="3203D94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EE6E73" w:rsidRDefault="00394471" w:rsidP="00964CC4">
            <w:pPr>
              <w:pStyle w:val="TAH"/>
              <w:rPr>
                <w:szCs w:val="22"/>
                <w:lang w:eastAsia="sv-SE"/>
              </w:rPr>
            </w:pPr>
            <w:r w:rsidRPr="00EE6E73">
              <w:rPr>
                <w:i/>
                <w:szCs w:val="22"/>
                <w:lang w:eastAsia="sv-SE"/>
              </w:rPr>
              <w:t xml:space="preserve">BWP-Uplink </w:t>
            </w:r>
            <w:r w:rsidRPr="00EE6E73">
              <w:rPr>
                <w:szCs w:val="22"/>
                <w:lang w:eastAsia="sv-SE"/>
              </w:rPr>
              <w:t>field descriptions</w:t>
            </w:r>
          </w:p>
        </w:tc>
      </w:tr>
      <w:tr w:rsidR="00394471" w:rsidRPr="00EE6E73"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EE6E73" w:rsidRDefault="00394471" w:rsidP="00964CC4">
            <w:pPr>
              <w:pStyle w:val="TAL"/>
              <w:rPr>
                <w:szCs w:val="22"/>
                <w:lang w:eastAsia="sv-SE"/>
              </w:rPr>
            </w:pPr>
            <w:proofErr w:type="spellStart"/>
            <w:r w:rsidRPr="00EE6E73">
              <w:rPr>
                <w:b/>
                <w:i/>
                <w:szCs w:val="22"/>
                <w:lang w:eastAsia="sv-SE"/>
              </w:rPr>
              <w:t>bwp</w:t>
            </w:r>
            <w:proofErr w:type="spellEnd"/>
            <w:r w:rsidRPr="00EE6E73">
              <w:rPr>
                <w:b/>
                <w:i/>
                <w:szCs w:val="22"/>
                <w:lang w:eastAsia="sv-SE"/>
              </w:rPr>
              <w:t>-Id</w:t>
            </w:r>
          </w:p>
          <w:p w14:paraId="3FE0EBF5"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2C8F79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1727F0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EE6E73" w:rsidRDefault="00394471" w:rsidP="00964CC4">
            <w:pPr>
              <w:pStyle w:val="TAL"/>
              <w:rPr>
                <w:rFonts w:eastAsia="Calibri"/>
                <w:i/>
                <w:szCs w:val="22"/>
                <w:lang w:eastAsia="sv-SE"/>
              </w:rPr>
            </w:pPr>
            <w:proofErr w:type="spellStart"/>
            <w:r w:rsidRPr="00EE6E73">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EE6E73" w:rsidRDefault="00394471" w:rsidP="00394471"/>
    <w:p w14:paraId="1A05A849" w14:textId="77777777" w:rsidR="00394471" w:rsidRPr="00EE6E73" w:rsidRDefault="00394471" w:rsidP="00394471">
      <w:pPr>
        <w:pStyle w:val="Heading4"/>
      </w:pPr>
      <w:bookmarkStart w:id="3911" w:name="_Toc60777182"/>
      <w:bookmarkStart w:id="3912" w:name="_Toc193446116"/>
      <w:bookmarkStart w:id="3913" w:name="_Toc193451921"/>
      <w:bookmarkStart w:id="3914" w:name="_Toc193463191"/>
      <w:bookmarkStart w:id="3915" w:name="_Toc201295478"/>
      <w:bookmarkStart w:id="3916" w:name="MCCQCTEMPBM_00000200"/>
      <w:r w:rsidRPr="00EE6E73">
        <w:t>–</w:t>
      </w:r>
      <w:r w:rsidRPr="00EE6E73">
        <w:tab/>
      </w:r>
      <w:r w:rsidRPr="00EE6E73">
        <w:rPr>
          <w:i/>
        </w:rPr>
        <w:t>BWP-</w:t>
      </w:r>
      <w:proofErr w:type="spellStart"/>
      <w:r w:rsidRPr="00EE6E73">
        <w:rPr>
          <w:i/>
        </w:rPr>
        <w:t>UplinkCommon</w:t>
      </w:r>
      <w:bookmarkEnd w:id="3911"/>
      <w:bookmarkEnd w:id="3912"/>
      <w:bookmarkEnd w:id="3913"/>
      <w:bookmarkEnd w:id="3914"/>
      <w:bookmarkEnd w:id="3915"/>
      <w:proofErr w:type="spellEnd"/>
    </w:p>
    <w:bookmarkEnd w:id="3916"/>
    <w:p w14:paraId="6615AC4B" w14:textId="5FD3CB65" w:rsidR="00394471" w:rsidRPr="00EE6E73" w:rsidRDefault="00394471" w:rsidP="00394471">
      <w:r w:rsidRPr="00EE6E73">
        <w:t xml:space="preserve">The IE </w:t>
      </w:r>
      <w:r w:rsidRPr="00EE6E73">
        <w:rPr>
          <w:i/>
        </w:rPr>
        <w:t>BWP-</w:t>
      </w:r>
      <w:proofErr w:type="spellStart"/>
      <w:r w:rsidRPr="00EE6E73">
        <w:rPr>
          <w:i/>
        </w:rPr>
        <w:t>UplinkCommon</w:t>
      </w:r>
      <w:proofErr w:type="spellEnd"/>
      <w:r w:rsidRPr="00EE6E73">
        <w:t xml:space="preserve"> is used to configure the common parameters of an uplink BWP. They are "cell specific" and the network ensures the necessary alignment with corresponding parameters of other UEs. The common parameters of the initial bandwidth part of the </w:t>
      </w:r>
      <w:proofErr w:type="spellStart"/>
      <w:r w:rsidRPr="00EE6E73">
        <w:t>PCell</w:t>
      </w:r>
      <w:proofErr w:type="spellEnd"/>
      <w:r w:rsidR="00A170E7" w:rsidRPr="00EE6E73">
        <w:t xml:space="preserve">, excluding </w:t>
      </w:r>
      <w:proofErr w:type="spellStart"/>
      <w:r w:rsidR="00A170E7" w:rsidRPr="00EE6E73">
        <w:rPr>
          <w:i/>
          <w:iCs/>
        </w:rPr>
        <w:t>additionalRACH-perPCI-ToAddModList</w:t>
      </w:r>
      <w:proofErr w:type="spellEnd"/>
      <w:r w:rsidR="00A170E7" w:rsidRPr="00EE6E73">
        <w:t xml:space="preserve"> and </w:t>
      </w:r>
      <w:proofErr w:type="spellStart"/>
      <w:r w:rsidR="00A170E7" w:rsidRPr="00EE6E73">
        <w:rPr>
          <w:i/>
          <w:iCs/>
        </w:rPr>
        <w:t>additionalRACH-perPCI-ToReleaseList</w:t>
      </w:r>
      <w:proofErr w:type="spellEnd"/>
      <w:r w:rsidR="00A170E7" w:rsidRPr="00EE6E73">
        <w:t>,</w:t>
      </w:r>
      <w:r w:rsidRPr="00EE6E73">
        <w:t xml:space="preserve"> are also provided via system information. For all other serving cells, the network provides the common parameters via dedicated signalling.</w:t>
      </w:r>
    </w:p>
    <w:p w14:paraId="687FA6CA" w14:textId="77777777" w:rsidR="00394471" w:rsidRPr="00EE6E73" w:rsidRDefault="00394471" w:rsidP="00394471">
      <w:pPr>
        <w:pStyle w:val="TH"/>
      </w:pPr>
      <w:r w:rsidRPr="00EE6E73">
        <w:rPr>
          <w:i/>
        </w:rPr>
        <w:t>BWP-</w:t>
      </w:r>
      <w:proofErr w:type="spellStart"/>
      <w:r w:rsidRPr="00EE6E73">
        <w:rPr>
          <w:i/>
        </w:rPr>
        <w:t>UplinkCommon</w:t>
      </w:r>
      <w:proofErr w:type="spellEnd"/>
      <w:r w:rsidRPr="00EE6E73">
        <w:t xml:space="preserve"> information element</w:t>
      </w:r>
    </w:p>
    <w:p w14:paraId="042E82A8" w14:textId="77777777" w:rsidR="00394471" w:rsidRPr="00EE6E73" w:rsidRDefault="00394471" w:rsidP="00EE6E73">
      <w:pPr>
        <w:pStyle w:val="PL"/>
        <w:rPr>
          <w:color w:val="808080"/>
        </w:rPr>
      </w:pPr>
      <w:r w:rsidRPr="00EE6E73">
        <w:rPr>
          <w:color w:val="808080"/>
        </w:rPr>
        <w:t>-- ASN1START</w:t>
      </w:r>
    </w:p>
    <w:p w14:paraId="07571065" w14:textId="77777777" w:rsidR="00394471" w:rsidRPr="00EE6E73" w:rsidRDefault="00394471" w:rsidP="00EE6E73">
      <w:pPr>
        <w:pStyle w:val="PL"/>
        <w:rPr>
          <w:color w:val="808080"/>
        </w:rPr>
      </w:pPr>
      <w:r w:rsidRPr="00EE6E73">
        <w:rPr>
          <w:color w:val="808080"/>
        </w:rPr>
        <w:lastRenderedPageBreak/>
        <w:t>-- TAG-BWP-UPLINKCOMMON-START</w:t>
      </w:r>
    </w:p>
    <w:p w14:paraId="321CB05C" w14:textId="77777777" w:rsidR="00394471" w:rsidRPr="00EE6E73" w:rsidRDefault="00394471" w:rsidP="00EE6E73">
      <w:pPr>
        <w:pStyle w:val="PL"/>
      </w:pPr>
    </w:p>
    <w:p w14:paraId="11A67FB5" w14:textId="77777777" w:rsidR="00394471" w:rsidRPr="00EE6E73" w:rsidRDefault="00394471" w:rsidP="00EE6E73">
      <w:pPr>
        <w:pStyle w:val="PL"/>
      </w:pPr>
      <w:r w:rsidRPr="00EE6E73">
        <w:t>BWP-</w:t>
      </w:r>
      <w:proofErr w:type="spellStart"/>
      <w:r w:rsidRPr="00EE6E73">
        <w:t>UplinkCommon</w:t>
      </w:r>
      <w:proofErr w:type="spellEnd"/>
      <w:r w:rsidRPr="00EE6E73">
        <w:t xml:space="preserve"> ::=                </w:t>
      </w:r>
      <w:r w:rsidRPr="00EE6E73">
        <w:rPr>
          <w:color w:val="993366"/>
        </w:rPr>
        <w:t>SEQUENCE</w:t>
      </w:r>
      <w:r w:rsidRPr="00EE6E73">
        <w:t xml:space="preserve"> {</w:t>
      </w:r>
    </w:p>
    <w:p w14:paraId="3B7E04C4" w14:textId="77777777" w:rsidR="00394471" w:rsidRPr="00EE6E73" w:rsidRDefault="00394471" w:rsidP="00EE6E73">
      <w:pPr>
        <w:pStyle w:val="PL"/>
      </w:pPr>
      <w:r w:rsidRPr="00EE6E73">
        <w:t xml:space="preserve">    </w:t>
      </w:r>
      <w:proofErr w:type="spellStart"/>
      <w:r w:rsidRPr="00EE6E73">
        <w:t>genericParameters</w:t>
      </w:r>
      <w:proofErr w:type="spellEnd"/>
      <w:r w:rsidRPr="00EE6E73">
        <w:t xml:space="preserve">                   BWP,</w:t>
      </w:r>
    </w:p>
    <w:p w14:paraId="6C89AE04" w14:textId="77777777" w:rsidR="00394471" w:rsidRPr="00EE6E73" w:rsidRDefault="00394471" w:rsidP="00EE6E73">
      <w:pPr>
        <w:pStyle w:val="PL"/>
        <w:rPr>
          <w:color w:val="808080"/>
        </w:rPr>
      </w:pPr>
      <w:r w:rsidRPr="00EE6E73">
        <w:t xml:space="preserve">    </w:t>
      </w:r>
      <w:proofErr w:type="spellStart"/>
      <w:r w:rsidRPr="00EE6E73">
        <w:t>rach-ConfigCommon</w:t>
      </w:r>
      <w:proofErr w:type="spellEnd"/>
      <w:r w:rsidRPr="00EE6E73">
        <w:t xml:space="preserve">                   </w:t>
      </w:r>
      <w:proofErr w:type="spellStart"/>
      <w:r w:rsidRPr="00EE6E73">
        <w:t>SetupRelease</w:t>
      </w:r>
      <w:proofErr w:type="spellEnd"/>
      <w:r w:rsidRPr="00EE6E73">
        <w:t xml:space="preserve"> { RACH-</w:t>
      </w:r>
      <w:proofErr w:type="spellStart"/>
      <w:r w:rsidRPr="00EE6E73">
        <w:t>ConfigCommon</w:t>
      </w:r>
      <w:proofErr w:type="spellEnd"/>
      <w:r w:rsidRPr="00EE6E73">
        <w:t xml:space="preserve"> }                                      </w:t>
      </w:r>
      <w:r w:rsidRPr="00EE6E73">
        <w:rPr>
          <w:color w:val="993366"/>
        </w:rPr>
        <w:t>OPTIONAL</w:t>
      </w:r>
      <w:r w:rsidRPr="00EE6E73">
        <w:t xml:space="preserve">,   </w:t>
      </w:r>
      <w:r w:rsidRPr="00EE6E73">
        <w:rPr>
          <w:color w:val="808080"/>
        </w:rPr>
        <w:t>-- Need M</w:t>
      </w:r>
    </w:p>
    <w:p w14:paraId="78E5AEFC" w14:textId="77777777" w:rsidR="00394471" w:rsidRPr="00EE6E73" w:rsidRDefault="00394471" w:rsidP="00EE6E73">
      <w:pPr>
        <w:pStyle w:val="PL"/>
        <w:rPr>
          <w:color w:val="808080"/>
        </w:rPr>
      </w:pPr>
      <w:r w:rsidRPr="00EE6E73">
        <w:t xml:space="preserve">    </w:t>
      </w:r>
      <w:proofErr w:type="spellStart"/>
      <w:r w:rsidRPr="00EE6E73">
        <w:t>pusch-ConfigCommon</w:t>
      </w:r>
      <w:proofErr w:type="spellEnd"/>
      <w:r w:rsidRPr="00EE6E73">
        <w:t xml:space="preserve">                  </w:t>
      </w:r>
      <w:proofErr w:type="spellStart"/>
      <w:r w:rsidRPr="00EE6E73">
        <w:t>SetupRelease</w:t>
      </w:r>
      <w:proofErr w:type="spellEnd"/>
      <w:r w:rsidRPr="00EE6E73">
        <w:t xml:space="preserve"> { PUSCH-</w:t>
      </w:r>
      <w:proofErr w:type="spellStart"/>
      <w:r w:rsidRPr="00EE6E73">
        <w:t>ConfigCommon</w:t>
      </w:r>
      <w:proofErr w:type="spellEnd"/>
      <w:r w:rsidRPr="00EE6E73">
        <w:t xml:space="preserve"> }                                     </w:t>
      </w:r>
      <w:r w:rsidRPr="00EE6E73">
        <w:rPr>
          <w:color w:val="993366"/>
        </w:rPr>
        <w:t>OPTIONAL</w:t>
      </w:r>
      <w:r w:rsidRPr="00EE6E73">
        <w:t xml:space="preserve">,   </w:t>
      </w:r>
      <w:r w:rsidRPr="00EE6E73">
        <w:rPr>
          <w:color w:val="808080"/>
        </w:rPr>
        <w:t>-- Need M</w:t>
      </w:r>
    </w:p>
    <w:p w14:paraId="1E76EA2B" w14:textId="77777777" w:rsidR="00394471" w:rsidRPr="00EE6E73" w:rsidRDefault="00394471" w:rsidP="00EE6E73">
      <w:pPr>
        <w:pStyle w:val="PL"/>
        <w:rPr>
          <w:color w:val="808080"/>
        </w:rPr>
      </w:pPr>
      <w:r w:rsidRPr="00EE6E73">
        <w:t xml:space="preserve">    </w:t>
      </w:r>
      <w:proofErr w:type="spellStart"/>
      <w:r w:rsidRPr="00EE6E73">
        <w:t>pucch-ConfigCommon</w:t>
      </w:r>
      <w:proofErr w:type="spellEnd"/>
      <w:r w:rsidRPr="00EE6E73">
        <w:t xml:space="preserve">                  </w:t>
      </w:r>
      <w:proofErr w:type="spellStart"/>
      <w:r w:rsidRPr="00EE6E73">
        <w:t>SetupRelease</w:t>
      </w:r>
      <w:proofErr w:type="spellEnd"/>
      <w:r w:rsidRPr="00EE6E73">
        <w:t xml:space="preserve"> { PUCCH-</w:t>
      </w:r>
      <w:proofErr w:type="spellStart"/>
      <w:r w:rsidRPr="00EE6E73">
        <w:t>ConfigCommon</w:t>
      </w:r>
      <w:proofErr w:type="spellEnd"/>
      <w:r w:rsidRPr="00EE6E73">
        <w:t xml:space="preserve"> }                                     </w:t>
      </w:r>
      <w:r w:rsidRPr="00EE6E73">
        <w:rPr>
          <w:color w:val="993366"/>
        </w:rPr>
        <w:t>OPTIONAL</w:t>
      </w:r>
      <w:r w:rsidRPr="00EE6E73">
        <w:t xml:space="preserve">,   </w:t>
      </w:r>
      <w:r w:rsidRPr="00EE6E73">
        <w:rPr>
          <w:color w:val="808080"/>
        </w:rPr>
        <w:t>-- Need M</w:t>
      </w:r>
    </w:p>
    <w:p w14:paraId="53022765" w14:textId="77777777" w:rsidR="00394471" w:rsidRPr="00EE6E73" w:rsidRDefault="00394471" w:rsidP="00EE6E73">
      <w:pPr>
        <w:pStyle w:val="PL"/>
      </w:pPr>
      <w:r w:rsidRPr="00EE6E73">
        <w:t xml:space="preserve">    ...,</w:t>
      </w:r>
    </w:p>
    <w:p w14:paraId="14AE3B3D" w14:textId="77777777" w:rsidR="00394471" w:rsidRPr="00EE6E73" w:rsidRDefault="00394471" w:rsidP="00EE6E73">
      <w:pPr>
        <w:pStyle w:val="PL"/>
      </w:pPr>
      <w:r w:rsidRPr="00EE6E73">
        <w:t xml:space="preserve">    [[</w:t>
      </w:r>
    </w:p>
    <w:p w14:paraId="7B235C10" w14:textId="77777777" w:rsidR="00394471" w:rsidRPr="00EE6E73" w:rsidRDefault="00394471" w:rsidP="00EE6E73">
      <w:pPr>
        <w:pStyle w:val="PL"/>
        <w:rPr>
          <w:color w:val="808080"/>
        </w:rPr>
      </w:pPr>
      <w:r w:rsidRPr="00EE6E73">
        <w:t xml:space="preserve">    rach-ConfigCommonIAB-r16            </w:t>
      </w:r>
      <w:proofErr w:type="spellStart"/>
      <w:r w:rsidRPr="00EE6E73">
        <w:t>SetupRelease</w:t>
      </w:r>
      <w:proofErr w:type="spellEnd"/>
      <w:r w:rsidRPr="00EE6E73">
        <w:t xml:space="preserve"> { RACH-</w:t>
      </w:r>
      <w:proofErr w:type="spellStart"/>
      <w:r w:rsidRPr="00EE6E73">
        <w:t>ConfigCommon</w:t>
      </w:r>
      <w:proofErr w:type="spellEnd"/>
      <w:r w:rsidRPr="00EE6E73">
        <w:t xml:space="preserve"> }                                      </w:t>
      </w:r>
      <w:r w:rsidRPr="00EE6E73">
        <w:rPr>
          <w:color w:val="993366"/>
        </w:rPr>
        <w:t>OPTIONAL</w:t>
      </w:r>
      <w:r w:rsidRPr="00EE6E73">
        <w:t xml:space="preserve">,   </w:t>
      </w:r>
      <w:r w:rsidRPr="00EE6E73">
        <w:rPr>
          <w:color w:val="808080"/>
        </w:rPr>
        <w:t>-- Need M</w:t>
      </w:r>
    </w:p>
    <w:p w14:paraId="168FC7E7"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4F4A696" w14:textId="77777777" w:rsidR="00394471" w:rsidRPr="00EE6E73" w:rsidRDefault="00394471" w:rsidP="00EE6E73">
      <w:pPr>
        <w:pStyle w:val="PL"/>
        <w:rPr>
          <w:color w:val="808080"/>
        </w:rPr>
      </w:pPr>
      <w:r w:rsidRPr="00EE6E73">
        <w:t xml:space="preserve">    msgA-ConfigCommon-r16               </w:t>
      </w:r>
      <w:proofErr w:type="spellStart"/>
      <w:r w:rsidRPr="00EE6E73">
        <w:t>SetupRelease</w:t>
      </w:r>
      <w:proofErr w:type="spellEnd"/>
      <w:r w:rsidRPr="00EE6E73">
        <w:t xml:space="preserve"> { MsgA-ConfigCommon-r16 }                                  </w:t>
      </w:r>
      <w:r w:rsidRPr="00EE6E73">
        <w:rPr>
          <w:color w:val="993366"/>
        </w:rPr>
        <w:t>OPTIONAL</w:t>
      </w:r>
      <w:r w:rsidRPr="00EE6E73">
        <w:t xml:space="preserve">    </w:t>
      </w:r>
      <w:r w:rsidRPr="00EE6E73">
        <w:rPr>
          <w:color w:val="808080"/>
        </w:rPr>
        <w:t>-- Cond SpCellOnly2</w:t>
      </w:r>
    </w:p>
    <w:p w14:paraId="6486648E" w14:textId="7559F93E" w:rsidR="00EC5164" w:rsidRPr="00EE6E73" w:rsidRDefault="00394471" w:rsidP="00EE6E73">
      <w:pPr>
        <w:pStyle w:val="PL"/>
      </w:pPr>
      <w:r w:rsidRPr="00EE6E73">
        <w:t xml:space="preserve">    ]]</w:t>
      </w:r>
      <w:r w:rsidR="00EC5164" w:rsidRPr="00EE6E73">
        <w:t>,</w:t>
      </w:r>
    </w:p>
    <w:p w14:paraId="12CC7A73" w14:textId="77777777" w:rsidR="00EC5164" w:rsidRPr="00EE6E73" w:rsidRDefault="00EC5164" w:rsidP="00EE6E73">
      <w:pPr>
        <w:pStyle w:val="PL"/>
      </w:pPr>
      <w:r w:rsidRPr="00EE6E73">
        <w:t xml:space="preserve">    [[</w:t>
      </w:r>
    </w:p>
    <w:p w14:paraId="49823F9B" w14:textId="42CF7A25" w:rsidR="00EC5164" w:rsidRPr="00EE6E73" w:rsidRDefault="00EC5164" w:rsidP="00EE6E73">
      <w:pPr>
        <w:pStyle w:val="PL"/>
        <w:rPr>
          <w:color w:val="808080"/>
        </w:rPr>
      </w:pPr>
      <w:r w:rsidRPr="00EE6E73">
        <w:t xml:space="preserve">    enableRA-PrioritizationForSlicing-r17 </w:t>
      </w:r>
      <w:r w:rsidRPr="00EE6E73">
        <w:rPr>
          <w:color w:val="993366"/>
        </w:rPr>
        <w:t>BOOLEAN</w:t>
      </w:r>
      <w:r w:rsidRPr="00EE6E73">
        <w:t xml:space="preserve">                                              </w:t>
      </w:r>
      <w:r w:rsidR="0071669F" w:rsidRPr="00EE6E73">
        <w:t xml:space="preserve">      </w:t>
      </w:r>
      <w:r w:rsidRPr="00EE6E73">
        <w:rPr>
          <w:color w:val="993366"/>
        </w:rPr>
        <w:t>OPTIONAL</w:t>
      </w:r>
      <w:r w:rsidR="00FB193E" w:rsidRPr="00EE6E73">
        <w:t>,</w:t>
      </w:r>
      <w:r w:rsidRPr="00EE6E73">
        <w:t xml:space="preserve"> </w:t>
      </w:r>
      <w:r w:rsidRPr="00EE6E73">
        <w:rPr>
          <w:color w:val="808080"/>
        </w:rPr>
        <w:t>-- Cond RA</w:t>
      </w:r>
      <w:r w:rsidR="007D3EDC" w:rsidRPr="00EE6E73">
        <w:rPr>
          <w:color w:val="808080"/>
        </w:rPr>
        <w:t>-</w:t>
      </w:r>
      <w:proofErr w:type="spellStart"/>
      <w:r w:rsidRPr="00EE6E73">
        <w:rPr>
          <w:color w:val="808080"/>
        </w:rPr>
        <w:t>PrioSliceAI</w:t>
      </w:r>
      <w:proofErr w:type="spellEnd"/>
    </w:p>
    <w:p w14:paraId="0A00D97F" w14:textId="7F306F38" w:rsidR="00276C79" w:rsidRPr="00EE6E73" w:rsidRDefault="00276C79" w:rsidP="00EE6E73">
      <w:pPr>
        <w:pStyle w:val="PL"/>
        <w:rPr>
          <w:color w:val="808080"/>
        </w:rPr>
      </w:pPr>
      <w:r w:rsidRPr="00EE6E73">
        <w:t xml:space="preserve">    additionalRACH-Config</w:t>
      </w:r>
      <w:r w:rsidR="00EC2871" w:rsidRPr="00EE6E73">
        <w:t>List</w:t>
      </w:r>
      <w:r w:rsidRPr="00EE6E73">
        <w:t xml:space="preserve">-r17     </w:t>
      </w:r>
      <w:r w:rsidR="0071669F" w:rsidRPr="00EE6E73">
        <w:t xml:space="preserve">  </w:t>
      </w:r>
      <w:proofErr w:type="spellStart"/>
      <w:r w:rsidR="00EC2871" w:rsidRPr="00EE6E73">
        <w:t>SetupRelease</w:t>
      </w:r>
      <w:proofErr w:type="spellEnd"/>
      <w:r w:rsidR="00EC2871" w:rsidRPr="00EE6E73">
        <w:t xml:space="preserve"> { AdditionalRACH-ConfigList-r17 }           </w:t>
      </w:r>
      <w:r w:rsidRPr="00EE6E73">
        <w:t xml:space="preserve"> </w:t>
      </w:r>
      <w:r w:rsidR="0071669F" w:rsidRPr="00EE6E73">
        <w:t xml:space="preserve">   </w:t>
      </w:r>
      <w:r w:rsidRPr="00EE6E73">
        <w:rPr>
          <w:color w:val="993366"/>
        </w:rPr>
        <w:t>OPTIONAL</w:t>
      </w:r>
      <w:r w:rsidR="00EC2871" w:rsidRPr="00EE6E73">
        <w:t>,</w:t>
      </w:r>
      <w:r w:rsidRPr="00EE6E73">
        <w:t xml:space="preserve"> </w:t>
      </w:r>
      <w:r w:rsidRPr="00EE6E73">
        <w:rPr>
          <w:color w:val="808080"/>
        </w:rPr>
        <w:t>-- Cond SpCellOnly</w:t>
      </w:r>
      <w:r w:rsidR="00EC2871" w:rsidRPr="00EE6E73">
        <w:rPr>
          <w:color w:val="808080"/>
        </w:rPr>
        <w:t>2</w:t>
      </w:r>
    </w:p>
    <w:p w14:paraId="2CC214AC" w14:textId="149B1728" w:rsidR="00EC2871" w:rsidRPr="00EE6E73" w:rsidRDefault="00EC2871" w:rsidP="00EE6E73">
      <w:pPr>
        <w:pStyle w:val="PL"/>
        <w:rPr>
          <w:color w:val="808080"/>
        </w:rPr>
      </w:pPr>
      <w:r w:rsidRPr="00EE6E73">
        <w:t xml:space="preserve">    rsrp-ThresholdMsg3-r17              RSRP-Range                                            </w:t>
      </w:r>
      <w:r w:rsidR="0071669F" w:rsidRPr="00EE6E73">
        <w:t xml:space="preserve">       </w:t>
      </w:r>
      <w:r w:rsidRPr="00EE6E73">
        <w:rPr>
          <w:color w:val="993366"/>
        </w:rPr>
        <w:t>OPTIONAL</w:t>
      </w:r>
      <w:r w:rsidR="00CB6D16" w:rsidRPr="00EE6E73">
        <w:t>,</w:t>
      </w:r>
      <w:r w:rsidRPr="00EE6E73">
        <w:t xml:space="preserve"> </w:t>
      </w:r>
      <w:r w:rsidRPr="00EE6E73">
        <w:rPr>
          <w:color w:val="808080"/>
        </w:rPr>
        <w:t>-- Need R</w:t>
      </w:r>
    </w:p>
    <w:p w14:paraId="26DFFF31" w14:textId="57B2151C" w:rsidR="00A90289" w:rsidRPr="00EE6E73" w:rsidRDefault="00A90289" w:rsidP="00EE6E73">
      <w:pPr>
        <w:pStyle w:val="PL"/>
        <w:rPr>
          <w:color w:val="808080"/>
        </w:rPr>
      </w:pPr>
      <w:r w:rsidRPr="00EE6E73">
        <w:t xml:space="preserve">    numberOfMsg3-RepetitionsList-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NumberOfMsg3-Repetitions-r17                  </w:t>
      </w:r>
      <w:r w:rsidRPr="00EE6E73">
        <w:rPr>
          <w:color w:val="993366"/>
        </w:rPr>
        <w:t>OPTIONAL</w:t>
      </w:r>
      <w:r w:rsidRPr="00EE6E73">
        <w:t xml:space="preserve">,  </w:t>
      </w:r>
      <w:r w:rsidRPr="00EE6E73">
        <w:rPr>
          <w:color w:val="808080"/>
        </w:rPr>
        <w:t>-- Cond Msg3Rep</w:t>
      </w:r>
    </w:p>
    <w:p w14:paraId="7A4DB95D" w14:textId="2D52142E" w:rsidR="00A90289" w:rsidRPr="00EE6E73" w:rsidRDefault="00A90289" w:rsidP="00EE6E73">
      <w:pPr>
        <w:pStyle w:val="PL"/>
        <w:rPr>
          <w:color w:val="808080"/>
        </w:rPr>
      </w:pPr>
      <w:r w:rsidRPr="00EE6E73">
        <w:t xml:space="preserve">    mcs-Msg3-Repetitions-r17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Msg3Rep</w:t>
      </w:r>
    </w:p>
    <w:p w14:paraId="17B87541" w14:textId="44379B80" w:rsidR="0082551A" w:rsidRPr="00EE6E73" w:rsidRDefault="00A90289" w:rsidP="00EE6E73">
      <w:pPr>
        <w:pStyle w:val="PL"/>
      </w:pPr>
      <w:r w:rsidRPr="00EE6E73">
        <w:t xml:space="preserve">    ]]</w:t>
      </w:r>
      <w:r w:rsidR="0082551A" w:rsidRPr="00EE6E73">
        <w:t>,</w:t>
      </w:r>
    </w:p>
    <w:p w14:paraId="1A770A5E" w14:textId="77777777" w:rsidR="0082551A" w:rsidRPr="00EE6E73" w:rsidRDefault="0082551A" w:rsidP="00EE6E73">
      <w:pPr>
        <w:pStyle w:val="PL"/>
      </w:pPr>
      <w:r w:rsidRPr="00EE6E73">
        <w:t xml:space="preserve">    [[</w:t>
      </w:r>
    </w:p>
    <w:p w14:paraId="08B36161" w14:textId="77777777" w:rsidR="0082551A" w:rsidRPr="00EE6E73" w:rsidRDefault="0082551A" w:rsidP="00EE6E73">
      <w:pPr>
        <w:pStyle w:val="PL"/>
      </w:pPr>
      <w:r w:rsidRPr="00EE6E73">
        <w:t xml:space="preserve">    additionalRACH-perPCI-ToAddMod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RACH-ConfigTwoTA-r18</w:t>
      </w:r>
    </w:p>
    <w:p w14:paraId="63D58420" w14:textId="55BB69AE" w:rsidR="0082551A" w:rsidRPr="00EE6E73" w:rsidRDefault="0082551A"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Only</w:t>
      </w:r>
    </w:p>
    <w:p w14:paraId="5916EA9A" w14:textId="2F2ECE41" w:rsidR="0082551A" w:rsidRPr="00EE6E73" w:rsidRDefault="0082551A" w:rsidP="00EE6E73">
      <w:pPr>
        <w:pStyle w:val="PL"/>
      </w:pPr>
      <w:r w:rsidRPr="00EE6E73">
        <w:t xml:space="preserve">    additionalRACH-perPCI-ToRelease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w:t>
      </w:r>
      <w:r w:rsidR="00CA6188" w:rsidRPr="00EE6E73">
        <w:t>AdditionalPCIIndex-r17</w:t>
      </w:r>
    </w:p>
    <w:p w14:paraId="113AA083" w14:textId="465AD534" w:rsidR="0082551A" w:rsidRPr="00EE6E73" w:rsidRDefault="0082551A" w:rsidP="00EE6E73">
      <w:pPr>
        <w:pStyle w:val="PL"/>
        <w:rPr>
          <w:color w:val="808080"/>
        </w:rPr>
      </w:pPr>
      <w:r w:rsidRPr="00EE6E73">
        <w:t xml:space="preserve">                                                                                                             </w:t>
      </w:r>
      <w:r w:rsidRPr="00EE6E73">
        <w:rPr>
          <w:color w:val="993366"/>
        </w:rPr>
        <w:t>OPTIONAL</w:t>
      </w:r>
      <w:r w:rsidR="005D7A84" w:rsidRPr="00EE6E73">
        <w:t>,</w:t>
      </w:r>
      <w:r w:rsidRPr="00EE6E73">
        <w:t xml:space="preserve">  </w:t>
      </w:r>
      <w:r w:rsidRPr="00EE6E73">
        <w:rPr>
          <w:color w:val="808080"/>
        </w:rPr>
        <w:t>-- Need N</w:t>
      </w:r>
    </w:p>
    <w:p w14:paraId="4CB9DFA9" w14:textId="3D9E6F72" w:rsidR="005D7A84" w:rsidRPr="00EE6E73" w:rsidRDefault="005D7A84" w:rsidP="00EE6E73">
      <w:pPr>
        <w:pStyle w:val="PL"/>
        <w:rPr>
          <w:color w:val="808080"/>
        </w:rPr>
      </w:pPr>
      <w:r w:rsidRPr="00EE6E73">
        <w:t xml:space="preserve">    rsrp-ThresholdMsg1-RepetitionNum2-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11C640F2" w14:textId="02263D3D" w:rsidR="005D7A84" w:rsidRPr="00EE6E73" w:rsidRDefault="005D7A84" w:rsidP="00EE6E73">
      <w:pPr>
        <w:pStyle w:val="PL"/>
        <w:rPr>
          <w:color w:val="808080"/>
        </w:rPr>
      </w:pPr>
      <w:r w:rsidRPr="00EE6E73">
        <w:t xml:space="preserve">    rsrp-ThresholdMsg1-RepetitionNum4-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7DB642A0" w14:textId="1007F1F4" w:rsidR="005D7A84" w:rsidRPr="00EE6E73" w:rsidRDefault="005D7A84" w:rsidP="00EE6E73">
      <w:pPr>
        <w:pStyle w:val="PL"/>
        <w:rPr>
          <w:color w:val="808080"/>
        </w:rPr>
      </w:pPr>
      <w:r w:rsidRPr="00EE6E73">
        <w:t xml:space="preserve">    rsrp-ThresholdMsg1-RepetitionNum8-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5426F59A" w14:textId="66C2C2F3" w:rsidR="005D7A84" w:rsidRPr="00EE6E73" w:rsidRDefault="005D7A84" w:rsidP="00EE6E73">
      <w:pPr>
        <w:pStyle w:val="PL"/>
        <w:rPr>
          <w:color w:val="808080"/>
        </w:rPr>
      </w:pPr>
      <w:r w:rsidRPr="00EE6E73">
        <w:t xml:space="preserve">    preambleTransMax-Msg1-Repetition-r18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Cond Msg1Rep1</w:t>
      </w:r>
    </w:p>
    <w:p w14:paraId="58A78EC6" w14:textId="112C6FC0" w:rsidR="00394471" w:rsidRPr="00EE6E73" w:rsidRDefault="0082551A" w:rsidP="00EE6E73">
      <w:pPr>
        <w:pStyle w:val="PL"/>
      </w:pPr>
      <w:r w:rsidRPr="00EE6E73">
        <w:t xml:space="preserve">    ]]</w:t>
      </w:r>
    </w:p>
    <w:p w14:paraId="2F1D2A4E" w14:textId="77777777" w:rsidR="00394471" w:rsidRPr="00EE6E73" w:rsidRDefault="00394471" w:rsidP="00EE6E73">
      <w:pPr>
        <w:pStyle w:val="PL"/>
      </w:pPr>
      <w:r w:rsidRPr="00EE6E73">
        <w:t>}</w:t>
      </w:r>
    </w:p>
    <w:p w14:paraId="09F78A0B" w14:textId="66EE11DC" w:rsidR="00A90289" w:rsidRPr="00EE6E73" w:rsidRDefault="00A90289" w:rsidP="00EE6E73">
      <w:pPr>
        <w:pStyle w:val="PL"/>
      </w:pPr>
    </w:p>
    <w:p w14:paraId="11494D34" w14:textId="46DE1B43" w:rsidR="0071669F" w:rsidRPr="00EE6E73" w:rsidRDefault="0071669F" w:rsidP="00EE6E73">
      <w:pPr>
        <w:pStyle w:val="PL"/>
      </w:pPr>
      <w:r w:rsidRPr="00EE6E73">
        <w:t xml:space="preserve">AdditionalRACH-ConfigList-r17 ::=       </w:t>
      </w:r>
      <w:r w:rsidRPr="00EE6E73">
        <w:rPr>
          <w:color w:val="993366"/>
        </w:rPr>
        <w:t>SEQUENCE</w:t>
      </w:r>
      <w:r w:rsidRPr="00EE6E73">
        <w:t xml:space="preserve"> (</w:t>
      </w:r>
      <w:r w:rsidRPr="00EE6E73">
        <w:rPr>
          <w:color w:val="993366"/>
        </w:rPr>
        <w:t>SIZE</w:t>
      </w:r>
      <w:r w:rsidRPr="00EE6E73">
        <w:t>(1..maxAdditionalRACH-r17))</w:t>
      </w:r>
      <w:r w:rsidRPr="00EE6E73">
        <w:rPr>
          <w:color w:val="993366"/>
        </w:rPr>
        <w:t xml:space="preserve"> OF</w:t>
      </w:r>
      <w:r w:rsidRPr="00EE6E73">
        <w:t xml:space="preserve"> AdditionalRACH-Config-r17</w:t>
      </w:r>
    </w:p>
    <w:p w14:paraId="19B15467" w14:textId="77777777" w:rsidR="00867B26" w:rsidRPr="00EE6E73" w:rsidRDefault="00867B26" w:rsidP="00EE6E73">
      <w:pPr>
        <w:pStyle w:val="PL"/>
      </w:pPr>
    </w:p>
    <w:p w14:paraId="42FFB967" w14:textId="77777777" w:rsidR="00867B26" w:rsidRPr="00EE6E73" w:rsidRDefault="00867B26" w:rsidP="00EE6E73">
      <w:pPr>
        <w:pStyle w:val="PL"/>
      </w:pPr>
      <w:r w:rsidRPr="00EE6E73">
        <w:t xml:space="preserve">AdditionalRACH-Config-r17 ::=       </w:t>
      </w:r>
      <w:r w:rsidRPr="00EE6E73">
        <w:rPr>
          <w:color w:val="993366"/>
        </w:rPr>
        <w:t>SEQUENCE</w:t>
      </w:r>
      <w:r w:rsidRPr="00EE6E73">
        <w:t xml:space="preserve"> {</w:t>
      </w:r>
    </w:p>
    <w:p w14:paraId="677870EB" w14:textId="77777777" w:rsidR="00867B26" w:rsidRPr="00EE6E73" w:rsidRDefault="00867B26" w:rsidP="00EE6E73">
      <w:pPr>
        <w:pStyle w:val="PL"/>
        <w:rPr>
          <w:color w:val="808080"/>
        </w:rPr>
      </w:pPr>
      <w:r w:rsidRPr="00EE6E73">
        <w:t xml:space="preserve">    rach-ConfigCommon-r17               RACH-</w:t>
      </w:r>
      <w:proofErr w:type="spellStart"/>
      <w:r w:rsidRPr="00EE6E73">
        <w:t>ConfigCommon</w:t>
      </w:r>
      <w:proofErr w:type="spellEnd"/>
      <w:r w:rsidRPr="00EE6E73">
        <w:t xml:space="preserve">                                                   </w:t>
      </w:r>
      <w:r w:rsidRPr="00EE6E73">
        <w:rPr>
          <w:color w:val="993366"/>
        </w:rPr>
        <w:t>OPTIONAL</w:t>
      </w:r>
      <w:r w:rsidRPr="00EE6E73">
        <w:t xml:space="preserve">,  </w:t>
      </w:r>
      <w:r w:rsidRPr="00EE6E73">
        <w:rPr>
          <w:color w:val="808080"/>
        </w:rPr>
        <w:t>-- Need R</w:t>
      </w:r>
    </w:p>
    <w:p w14:paraId="1290D2AC" w14:textId="5C9180B0" w:rsidR="00867B26" w:rsidRPr="00EE6E73" w:rsidRDefault="00867B26" w:rsidP="00EE6E73">
      <w:pPr>
        <w:pStyle w:val="PL"/>
        <w:rPr>
          <w:color w:val="808080"/>
        </w:rPr>
      </w:pPr>
      <w:r w:rsidRPr="00EE6E73">
        <w:t xml:space="preserve">    msgA-ConfigCommon-r17               MsgA-ConfigCommon-r16                                               </w:t>
      </w:r>
      <w:r w:rsidRPr="00EE6E73">
        <w:rPr>
          <w:color w:val="993366"/>
        </w:rPr>
        <w:t>OPTIONAL</w:t>
      </w:r>
      <w:r w:rsidRPr="00EE6E73">
        <w:t xml:space="preserve">,  </w:t>
      </w:r>
      <w:r w:rsidRPr="00EE6E73">
        <w:rPr>
          <w:color w:val="808080"/>
        </w:rPr>
        <w:t>-- Need R</w:t>
      </w:r>
    </w:p>
    <w:p w14:paraId="58EEC828" w14:textId="77777777" w:rsidR="00867B26" w:rsidRPr="00EE6E73" w:rsidRDefault="00867B26" w:rsidP="00EE6E73">
      <w:pPr>
        <w:pStyle w:val="PL"/>
      </w:pPr>
      <w:r w:rsidRPr="00EE6E73">
        <w:t xml:space="preserve">    ...</w:t>
      </w:r>
    </w:p>
    <w:p w14:paraId="5B817ECC" w14:textId="77777777" w:rsidR="00867B26" w:rsidRPr="00EE6E73" w:rsidRDefault="00867B26" w:rsidP="00EE6E73">
      <w:pPr>
        <w:pStyle w:val="PL"/>
      </w:pPr>
      <w:r w:rsidRPr="00EE6E73">
        <w:t>}</w:t>
      </w:r>
    </w:p>
    <w:p w14:paraId="09DC31C3" w14:textId="77777777" w:rsidR="00425CBF" w:rsidRPr="00EE6E73" w:rsidRDefault="00425CBF" w:rsidP="00EE6E73">
      <w:pPr>
        <w:pStyle w:val="PL"/>
      </w:pPr>
    </w:p>
    <w:p w14:paraId="5F6DC8AD" w14:textId="77777777" w:rsidR="00425CBF" w:rsidRPr="00EE6E73" w:rsidRDefault="00425CBF" w:rsidP="00EE6E73">
      <w:pPr>
        <w:pStyle w:val="PL"/>
      </w:pPr>
      <w:r w:rsidRPr="00EE6E73">
        <w:t xml:space="preserve">NumberOfMsg3-Repetitions-r17::=         </w:t>
      </w:r>
      <w:r w:rsidRPr="00EE6E73">
        <w:rPr>
          <w:color w:val="993366"/>
        </w:rPr>
        <w:t>ENUMERATED</w:t>
      </w:r>
      <w:r w:rsidRPr="00EE6E73">
        <w:t xml:space="preserve"> {n1, n2, n3, n4, n7, n8, n12, n16}</w:t>
      </w:r>
    </w:p>
    <w:p w14:paraId="56301F81" w14:textId="77777777" w:rsidR="0071669F" w:rsidRPr="00EE6E73" w:rsidRDefault="0071669F" w:rsidP="00EE6E73">
      <w:pPr>
        <w:pStyle w:val="PL"/>
      </w:pPr>
    </w:p>
    <w:p w14:paraId="73870A56" w14:textId="77777777" w:rsidR="00394471" w:rsidRPr="00EE6E73" w:rsidRDefault="00394471" w:rsidP="00EE6E73">
      <w:pPr>
        <w:pStyle w:val="PL"/>
        <w:rPr>
          <w:color w:val="808080"/>
        </w:rPr>
      </w:pPr>
      <w:r w:rsidRPr="00EE6E73">
        <w:rPr>
          <w:color w:val="808080"/>
        </w:rPr>
        <w:t>-- TAG-BWP-UPLINKCOMMON-STOP</w:t>
      </w:r>
    </w:p>
    <w:p w14:paraId="1EA475C9" w14:textId="77777777" w:rsidR="00394471" w:rsidRPr="00EE6E73" w:rsidRDefault="00394471" w:rsidP="00EE6E73">
      <w:pPr>
        <w:pStyle w:val="PL"/>
        <w:rPr>
          <w:color w:val="808080"/>
        </w:rPr>
      </w:pPr>
      <w:r w:rsidRPr="00EE6E73">
        <w:rPr>
          <w:color w:val="808080"/>
        </w:rPr>
        <w:t>-- ASN1STOP</w:t>
      </w:r>
    </w:p>
    <w:p w14:paraId="2647734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EE6E73" w:rsidRDefault="00394471" w:rsidP="00964CC4">
            <w:pPr>
              <w:pStyle w:val="TAH"/>
              <w:rPr>
                <w:szCs w:val="22"/>
                <w:lang w:eastAsia="sv-SE"/>
              </w:rPr>
            </w:pPr>
            <w:r w:rsidRPr="00EE6E73">
              <w:rPr>
                <w:i/>
                <w:szCs w:val="22"/>
                <w:lang w:eastAsia="sv-SE"/>
              </w:rPr>
              <w:lastRenderedPageBreak/>
              <w:t>BWP-</w:t>
            </w:r>
            <w:proofErr w:type="spellStart"/>
            <w:r w:rsidRPr="00EE6E73">
              <w:rPr>
                <w:i/>
                <w:szCs w:val="22"/>
                <w:lang w:eastAsia="sv-SE"/>
              </w:rPr>
              <w:t>UplinkCommon</w:t>
            </w:r>
            <w:proofErr w:type="spellEnd"/>
            <w:r w:rsidRPr="00EE6E73">
              <w:rPr>
                <w:i/>
                <w:szCs w:val="22"/>
                <w:lang w:eastAsia="sv-SE"/>
              </w:rPr>
              <w:t xml:space="preserve"> </w:t>
            </w:r>
            <w:r w:rsidRPr="00EE6E73">
              <w:rPr>
                <w:szCs w:val="22"/>
                <w:lang w:eastAsia="sv-SE"/>
              </w:rPr>
              <w:t>field descriptions</w:t>
            </w:r>
          </w:p>
        </w:tc>
      </w:tr>
      <w:tr w:rsidR="004112C8" w:rsidRPr="00EE6E73"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EE6E73" w:rsidRDefault="00276C79" w:rsidP="00D47133">
            <w:pPr>
              <w:pStyle w:val="TAL"/>
              <w:rPr>
                <w:b/>
                <w:bCs/>
                <w:i/>
                <w:iCs/>
                <w:lang w:eastAsia="sv-SE"/>
              </w:rPr>
            </w:pPr>
            <w:proofErr w:type="spellStart"/>
            <w:r w:rsidRPr="00EE6E73">
              <w:rPr>
                <w:b/>
                <w:bCs/>
                <w:i/>
                <w:iCs/>
                <w:lang w:eastAsia="sv-SE"/>
              </w:rPr>
              <w:t>additionalRACH-Config</w:t>
            </w:r>
            <w:r w:rsidR="0071669F" w:rsidRPr="00EE6E73">
              <w:rPr>
                <w:b/>
                <w:bCs/>
                <w:i/>
                <w:iCs/>
                <w:lang w:eastAsia="sv-SE"/>
              </w:rPr>
              <w:t>List</w:t>
            </w:r>
            <w:proofErr w:type="spellEnd"/>
          </w:p>
          <w:p w14:paraId="4B80EAE3" w14:textId="31AB63F0" w:rsidR="00276C79" w:rsidRPr="00EE6E73" w:rsidRDefault="00276C79" w:rsidP="00F747EB">
            <w:pPr>
              <w:pStyle w:val="TAL"/>
              <w:rPr>
                <w:lang w:eastAsia="sv-SE"/>
              </w:rPr>
            </w:pPr>
            <w:r w:rsidRPr="00EE6E73">
              <w:rPr>
                <w:lang w:eastAsia="sv-SE"/>
              </w:rPr>
              <w:t xml:space="preserve">List of feature or feature combination-specific RACH configurations, i.e. the RACH configurations configured in addition to the one configured by </w:t>
            </w:r>
            <w:proofErr w:type="spellStart"/>
            <w:r w:rsidRPr="00EE6E73">
              <w:rPr>
                <w:i/>
                <w:lang w:eastAsia="sv-SE"/>
              </w:rPr>
              <w:t>rach-ConfigCommon</w:t>
            </w:r>
            <w:proofErr w:type="spellEnd"/>
            <w:r w:rsidRPr="00EE6E73">
              <w:rPr>
                <w:lang w:eastAsia="sv-SE"/>
              </w:rPr>
              <w:t xml:space="preserve"> and by </w:t>
            </w:r>
            <w:proofErr w:type="spellStart"/>
            <w:r w:rsidRPr="00EE6E73">
              <w:rPr>
                <w:i/>
                <w:lang w:eastAsia="sv-SE"/>
              </w:rPr>
              <w:t>msgA-ConfigCommon</w:t>
            </w:r>
            <w:proofErr w:type="spellEnd"/>
            <w:r w:rsidRPr="00EE6E73">
              <w:rPr>
                <w:lang w:eastAsia="sv-SE"/>
              </w:rPr>
              <w:t>.</w:t>
            </w:r>
            <w:r w:rsidR="0071669F" w:rsidRPr="00EE6E73">
              <w:rPr>
                <w:lang w:eastAsia="sv-SE"/>
              </w:rPr>
              <w:t xml:space="preserve"> The network associates all possible preambles of an additional RACH configuration to </w:t>
            </w:r>
            <w:r w:rsidR="003B06FB" w:rsidRPr="00EE6E73">
              <w:rPr>
                <w:lang w:eastAsia="sv-SE"/>
              </w:rPr>
              <w:t>one or more</w:t>
            </w:r>
            <w:r w:rsidR="0071669F" w:rsidRPr="00EE6E73">
              <w:rPr>
                <w:lang w:eastAsia="sv-SE"/>
              </w:rPr>
              <w:t xml:space="preserve"> feature</w:t>
            </w:r>
            <w:r w:rsidR="003B06FB" w:rsidRPr="00EE6E73">
              <w:rPr>
                <w:lang w:eastAsia="sv-SE"/>
              </w:rPr>
              <w:t>(s)</w:t>
            </w:r>
            <w:r w:rsidR="0071669F" w:rsidRPr="00EE6E73">
              <w:rPr>
                <w:lang w:eastAsia="sv-SE"/>
              </w:rPr>
              <w:t xml:space="preserve"> or feature combination</w:t>
            </w:r>
            <w:r w:rsidR="003B06FB" w:rsidRPr="00EE6E73">
              <w:rPr>
                <w:lang w:eastAsia="sv-SE"/>
              </w:rPr>
              <w:t>(s)</w:t>
            </w:r>
            <w:r w:rsidR="0071669F" w:rsidRPr="00EE6E73">
              <w:rPr>
                <w:lang w:eastAsia="sv-SE"/>
              </w:rPr>
              <w:t>.</w:t>
            </w:r>
            <w:r w:rsidR="008E6985" w:rsidRPr="00EE6E73">
              <w:rPr>
                <w:lang w:eastAsia="sv-SE"/>
              </w:rPr>
              <w:t xml:space="preserve"> The network does not configure this list to have more than </w:t>
            </w:r>
            <w:r w:rsidR="00017834" w:rsidRPr="00EE6E73">
              <w:rPr>
                <w:lang w:eastAsia="sv-SE"/>
              </w:rPr>
              <w:t xml:space="preserve">16 </w:t>
            </w:r>
            <w:r w:rsidR="008E6985" w:rsidRPr="00EE6E73">
              <w:rPr>
                <w:lang w:eastAsia="sv-SE"/>
              </w:rPr>
              <w:t>entries.</w:t>
            </w:r>
            <w:r w:rsidR="003B06FB" w:rsidRPr="00EE6E73">
              <w:rPr>
                <w:lang w:eastAsia="sv-SE"/>
              </w:rPr>
              <w:t xml:space="preserve"> </w:t>
            </w:r>
            <w:r w:rsidR="003B06FB" w:rsidRPr="00EE6E73">
              <w:rPr>
                <w:rFonts w:cs="Arial"/>
                <w:lang w:eastAsia="sv-SE"/>
              </w:rPr>
              <w:t xml:space="preserve">If both </w:t>
            </w:r>
            <w:proofErr w:type="spellStart"/>
            <w:r w:rsidR="003B06FB" w:rsidRPr="00EE6E73">
              <w:rPr>
                <w:rFonts w:cs="Arial"/>
                <w:i/>
                <w:lang w:eastAsia="sv-SE"/>
              </w:rPr>
              <w:t>rach-ConfigCommon</w:t>
            </w:r>
            <w:proofErr w:type="spellEnd"/>
            <w:r w:rsidR="003B06FB" w:rsidRPr="00EE6E73">
              <w:rPr>
                <w:rFonts w:cs="Arial"/>
                <w:lang w:eastAsia="sv-SE"/>
              </w:rPr>
              <w:t xml:space="preserve"> and </w:t>
            </w:r>
            <w:proofErr w:type="spellStart"/>
            <w:r w:rsidR="003B06FB" w:rsidRPr="00EE6E73">
              <w:rPr>
                <w:rFonts w:cs="Arial"/>
                <w:i/>
                <w:lang w:eastAsia="sv-SE"/>
              </w:rPr>
              <w:t>msgA-ConfigCommon</w:t>
            </w:r>
            <w:proofErr w:type="spellEnd"/>
            <w:r w:rsidR="003B06FB" w:rsidRPr="00EE6E73">
              <w:rPr>
                <w:rFonts w:cs="Arial"/>
                <w:lang w:eastAsia="sv-SE"/>
              </w:rPr>
              <w:t xml:space="preserve"> are configured for a specific </w:t>
            </w:r>
            <w:proofErr w:type="spellStart"/>
            <w:r w:rsidR="003B06FB" w:rsidRPr="00EE6E73">
              <w:rPr>
                <w:rFonts w:cs="Arial"/>
                <w:i/>
                <w:iCs/>
                <w:lang w:eastAsia="sv-SE"/>
              </w:rPr>
              <w:t>FeatureCombination</w:t>
            </w:r>
            <w:proofErr w:type="spellEnd"/>
            <w:r w:rsidR="003B06FB" w:rsidRPr="00EE6E73">
              <w:rPr>
                <w:rFonts w:cs="Arial"/>
                <w:lang w:eastAsia="sv-SE"/>
              </w:rPr>
              <w:t xml:space="preserve">, the network always provides them in the same </w:t>
            </w:r>
            <w:proofErr w:type="spellStart"/>
            <w:r w:rsidR="003B06FB" w:rsidRPr="00EE6E73">
              <w:rPr>
                <w:rFonts w:cs="Arial"/>
                <w:i/>
                <w:lang w:eastAsia="sv-SE"/>
              </w:rPr>
              <w:t>additionalRACH</w:t>
            </w:r>
            <w:proofErr w:type="spellEnd"/>
            <w:r w:rsidR="003B06FB" w:rsidRPr="00EE6E73">
              <w:rPr>
                <w:rFonts w:cs="Arial"/>
                <w:i/>
                <w:lang w:eastAsia="sv-SE"/>
              </w:rPr>
              <w:t>-Config</w:t>
            </w:r>
            <w:r w:rsidR="003B06FB" w:rsidRPr="00EE6E73">
              <w:rPr>
                <w:rFonts w:cs="Arial"/>
                <w:lang w:eastAsia="sv-SE"/>
              </w:rPr>
              <w:t>.</w:t>
            </w:r>
          </w:p>
        </w:tc>
      </w:tr>
      <w:tr w:rsidR="004112C8" w:rsidRPr="00EE6E73"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EE6E73" w:rsidRDefault="0082551A" w:rsidP="0082551A">
            <w:pPr>
              <w:pStyle w:val="TAL"/>
              <w:rPr>
                <w:b/>
                <w:bCs/>
                <w:i/>
                <w:iCs/>
                <w:lang w:eastAsia="sv-SE"/>
              </w:rPr>
            </w:pPr>
            <w:proofErr w:type="spellStart"/>
            <w:r w:rsidRPr="00EE6E73">
              <w:rPr>
                <w:b/>
                <w:bCs/>
                <w:i/>
                <w:iCs/>
                <w:lang w:eastAsia="sv-SE"/>
              </w:rPr>
              <w:t>additionalRACH-perPCI-ToAddModList</w:t>
            </w:r>
            <w:proofErr w:type="spellEnd"/>
            <w:r w:rsidR="00CA6188" w:rsidRPr="00EE6E73">
              <w:rPr>
                <w:b/>
                <w:bCs/>
                <w:i/>
                <w:iCs/>
                <w:lang w:eastAsia="sv-SE"/>
              </w:rPr>
              <w:t xml:space="preserve">, </w:t>
            </w:r>
            <w:proofErr w:type="spellStart"/>
            <w:r w:rsidR="00CA6188" w:rsidRPr="00EE6E73">
              <w:rPr>
                <w:b/>
                <w:bCs/>
                <w:i/>
                <w:iCs/>
                <w:lang w:eastAsia="sv-SE"/>
              </w:rPr>
              <w:t>additionalRACH-perPCI-ToReleaseList</w:t>
            </w:r>
            <w:proofErr w:type="spellEnd"/>
          </w:p>
          <w:p w14:paraId="393B2946" w14:textId="781244F3" w:rsidR="0082551A" w:rsidRPr="00EE6E73" w:rsidRDefault="0082551A" w:rsidP="0082551A">
            <w:pPr>
              <w:pStyle w:val="TAL"/>
              <w:rPr>
                <w:b/>
                <w:bCs/>
                <w:i/>
                <w:iCs/>
                <w:lang w:eastAsia="sv-SE"/>
              </w:rPr>
            </w:pPr>
            <w:r w:rsidRPr="00EE6E73">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EE6E73">
              <w:rPr>
                <w:lang w:eastAsia="sv-SE"/>
              </w:rPr>
              <w:t xml:space="preserve">This list includes the same number of elements like </w:t>
            </w:r>
            <w:proofErr w:type="spellStart"/>
            <w:r w:rsidR="00A170E7" w:rsidRPr="00EE6E73">
              <w:rPr>
                <w:i/>
                <w:iCs/>
                <w:lang w:eastAsia="sv-SE"/>
              </w:rPr>
              <w:t>additionalPCI-ToAddModList</w:t>
            </w:r>
            <w:proofErr w:type="spellEnd"/>
            <w:r w:rsidR="00A170E7" w:rsidRPr="00EE6E73">
              <w:rPr>
                <w:lang w:eastAsia="sv-SE"/>
              </w:rPr>
              <w:t xml:space="preserve"> for this serving cell and the </w:t>
            </w:r>
            <w:r w:rsidR="00A170E7" w:rsidRPr="00EE6E73">
              <w:rPr>
                <w:i/>
                <w:iCs/>
                <w:lang w:eastAsia="sv-SE"/>
              </w:rPr>
              <w:t>n</w:t>
            </w:r>
            <w:r w:rsidR="00A170E7" w:rsidRPr="00EE6E73">
              <w:rPr>
                <w:lang w:eastAsia="sv-SE"/>
              </w:rPr>
              <w:t>-</w:t>
            </w:r>
            <w:proofErr w:type="spellStart"/>
            <w:r w:rsidR="00A170E7" w:rsidRPr="00EE6E73">
              <w:rPr>
                <w:lang w:eastAsia="sv-SE"/>
              </w:rPr>
              <w:t>th</w:t>
            </w:r>
            <w:proofErr w:type="spellEnd"/>
            <w:r w:rsidR="00A170E7" w:rsidRPr="00EE6E73">
              <w:rPr>
                <w:lang w:eastAsia="sv-SE"/>
              </w:rPr>
              <w:t xml:space="preserve"> element of this list is for the PCI in the </w:t>
            </w:r>
            <w:r w:rsidR="00A170E7" w:rsidRPr="00EE6E73">
              <w:rPr>
                <w:i/>
                <w:iCs/>
                <w:lang w:eastAsia="sv-SE"/>
              </w:rPr>
              <w:t>n</w:t>
            </w:r>
            <w:r w:rsidR="00A170E7" w:rsidRPr="00EE6E73">
              <w:rPr>
                <w:lang w:eastAsia="sv-SE"/>
              </w:rPr>
              <w:t>-</w:t>
            </w:r>
            <w:proofErr w:type="spellStart"/>
            <w:r w:rsidR="00A170E7" w:rsidRPr="00EE6E73">
              <w:rPr>
                <w:lang w:eastAsia="sv-SE"/>
              </w:rPr>
              <w:t>th</w:t>
            </w:r>
            <w:proofErr w:type="spellEnd"/>
            <w:r w:rsidR="00A170E7" w:rsidRPr="00EE6E73">
              <w:rPr>
                <w:lang w:eastAsia="sv-SE"/>
              </w:rPr>
              <w:t xml:space="preserve"> element of </w:t>
            </w:r>
            <w:proofErr w:type="spellStart"/>
            <w:r w:rsidR="00A170E7" w:rsidRPr="00EE6E73">
              <w:rPr>
                <w:i/>
                <w:iCs/>
                <w:lang w:eastAsia="sv-SE"/>
              </w:rPr>
              <w:t>additionalPCI-ToAddModList</w:t>
            </w:r>
            <w:proofErr w:type="spellEnd"/>
            <w:r w:rsidR="00A170E7" w:rsidRPr="00EE6E73">
              <w:rPr>
                <w:lang w:eastAsia="sv-SE"/>
              </w:rPr>
              <w:t xml:space="preserve">. </w:t>
            </w:r>
            <w:r w:rsidR="00CA6188" w:rsidRPr="00EE6E73">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EE6E73">
              <w:rPr>
                <w:lang w:eastAsia="sv-SE"/>
              </w:rPr>
              <w:t>This configuration may be different for different UEs.</w:t>
            </w:r>
          </w:p>
        </w:tc>
      </w:tr>
      <w:tr w:rsidR="004112C8" w:rsidRPr="00EE6E73"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EE6E73" w:rsidRDefault="0082551A" w:rsidP="0082551A">
            <w:pPr>
              <w:pStyle w:val="TAL"/>
              <w:rPr>
                <w:b/>
                <w:bCs/>
                <w:i/>
                <w:iCs/>
                <w:szCs w:val="22"/>
                <w:lang w:eastAsia="sv-SE"/>
              </w:rPr>
            </w:pPr>
            <w:proofErr w:type="spellStart"/>
            <w:r w:rsidRPr="00EE6E73">
              <w:rPr>
                <w:b/>
                <w:bCs/>
                <w:i/>
                <w:iCs/>
                <w:lang w:eastAsia="sv-SE"/>
              </w:rPr>
              <w:t>enableRA-PrioritizationForSlicing</w:t>
            </w:r>
            <w:proofErr w:type="spellEnd"/>
          </w:p>
          <w:p w14:paraId="2EBC408E" w14:textId="4CCE8FB9" w:rsidR="0082551A" w:rsidRPr="00EE6E73" w:rsidRDefault="0082551A" w:rsidP="0082551A">
            <w:pPr>
              <w:pStyle w:val="TAL"/>
              <w:rPr>
                <w:b/>
                <w:bCs/>
                <w:i/>
                <w:iCs/>
                <w:lang w:eastAsia="sv-SE"/>
              </w:rPr>
            </w:pPr>
            <w:r w:rsidRPr="00EE6E73">
              <w:rPr>
                <w:bCs/>
                <w:szCs w:val="22"/>
                <w:lang w:eastAsia="en-GB"/>
              </w:rPr>
              <w:t xml:space="preserve">Indicates whether or not </w:t>
            </w:r>
            <w:r w:rsidRPr="00EE6E73">
              <w:rPr>
                <w:bCs/>
                <w:iCs/>
                <w:lang w:eastAsia="ko-KR"/>
              </w:rPr>
              <w:t xml:space="preserve">the </w:t>
            </w:r>
            <w:bookmarkStart w:id="3917" w:name="OLE_LINK5"/>
            <w:proofErr w:type="spellStart"/>
            <w:r w:rsidRPr="00EE6E73">
              <w:rPr>
                <w:i/>
              </w:rPr>
              <w:t>ra-PrioritizationForSlicing</w:t>
            </w:r>
            <w:bookmarkEnd w:id="3917"/>
            <w:proofErr w:type="spellEnd"/>
            <w:r w:rsidRPr="00EE6E73">
              <w:rPr>
                <w:i/>
              </w:rPr>
              <w:t>/</w:t>
            </w:r>
            <w:proofErr w:type="spellStart"/>
            <w:r w:rsidRPr="00EE6E73">
              <w:rPr>
                <w:i/>
              </w:rPr>
              <w:t>ra-PrioritizationForSlicingTwoStep</w:t>
            </w:r>
            <w:proofErr w:type="spellEnd"/>
            <w:r w:rsidRPr="00EE6E73">
              <w:rPr>
                <w:bCs/>
                <w:iCs/>
                <w:lang w:eastAsia="ko-KR"/>
              </w:rPr>
              <w:t xml:space="preserve"> should override the </w:t>
            </w:r>
            <w:proofErr w:type="spellStart"/>
            <w:r w:rsidRPr="00EE6E73">
              <w:rPr>
                <w:bCs/>
                <w:i/>
                <w:lang w:eastAsia="ko-KR"/>
              </w:rPr>
              <w:t>ra-PrioritizationForAccessIdentity</w:t>
            </w:r>
            <w:proofErr w:type="spellEnd"/>
            <w:r w:rsidRPr="00EE6E73">
              <w:rPr>
                <w:bCs/>
                <w:iCs/>
                <w:lang w:eastAsia="ko-KR"/>
              </w:rPr>
              <w:t xml:space="preserve">. The field is applicable only when the UE is configured by upper layers with both NSAG and Access Identity 1 or 2. </w:t>
            </w:r>
            <w:r w:rsidRPr="00EE6E73">
              <w:rPr>
                <w:szCs w:val="22"/>
                <w:lang w:eastAsia="sv-SE"/>
              </w:rPr>
              <w:t>If</w:t>
            </w:r>
            <w:r w:rsidRPr="00EE6E73">
              <w:rPr>
                <w:lang w:eastAsia="ko-KR"/>
              </w:rPr>
              <w:t xml:space="preserve"> value </w:t>
            </w:r>
            <w:r w:rsidRPr="00EE6E73">
              <w:rPr>
                <w:i/>
                <w:lang w:eastAsia="ko-KR"/>
              </w:rPr>
              <w:t>TRUE</w:t>
            </w:r>
            <w:r w:rsidRPr="00EE6E73">
              <w:rPr>
                <w:lang w:eastAsia="ko-KR"/>
              </w:rPr>
              <w:t xml:space="preserve"> is configured, the UE should only apply the </w:t>
            </w:r>
            <w:proofErr w:type="spellStart"/>
            <w:r w:rsidRPr="00EE6E73">
              <w:rPr>
                <w:i/>
              </w:rPr>
              <w:t>ra-PrioritizationForSlicing</w:t>
            </w:r>
            <w:proofErr w:type="spellEnd"/>
            <w:r w:rsidRPr="00EE6E73">
              <w:rPr>
                <w:i/>
              </w:rPr>
              <w:t>/</w:t>
            </w:r>
            <w:proofErr w:type="spellStart"/>
            <w:r w:rsidRPr="00EE6E73">
              <w:rPr>
                <w:i/>
              </w:rPr>
              <w:t>ra-PrioritizationForSlicingTwoStep</w:t>
            </w:r>
            <w:proofErr w:type="spellEnd"/>
            <w:r w:rsidRPr="00EE6E73">
              <w:rPr>
                <w:lang w:eastAsia="ko-KR"/>
              </w:rPr>
              <w:t xml:space="preserve">. </w:t>
            </w:r>
            <w:r w:rsidRPr="00EE6E73">
              <w:rPr>
                <w:szCs w:val="22"/>
                <w:lang w:eastAsia="sv-SE"/>
              </w:rPr>
              <w:t>If</w:t>
            </w:r>
            <w:r w:rsidRPr="00EE6E73">
              <w:rPr>
                <w:lang w:eastAsia="ko-KR"/>
              </w:rPr>
              <w:t xml:space="preserve"> value </w:t>
            </w:r>
            <w:r w:rsidRPr="00EE6E73">
              <w:rPr>
                <w:i/>
                <w:lang w:eastAsia="ko-KR"/>
              </w:rPr>
              <w:t xml:space="preserve">FALSE </w:t>
            </w:r>
            <w:r w:rsidRPr="00EE6E73">
              <w:rPr>
                <w:lang w:eastAsia="ko-KR"/>
              </w:rPr>
              <w:t xml:space="preserve">is configured, the UE should only apply </w:t>
            </w:r>
            <w:proofErr w:type="spellStart"/>
            <w:r w:rsidRPr="00EE6E73">
              <w:rPr>
                <w:bCs/>
                <w:i/>
                <w:lang w:eastAsia="ko-KR"/>
              </w:rPr>
              <w:t>ra-PrioritizationForAccessIdentity</w:t>
            </w:r>
            <w:proofErr w:type="spellEnd"/>
            <w:r w:rsidRPr="00EE6E73">
              <w:rPr>
                <w:bCs/>
                <w:iCs/>
                <w:lang w:eastAsia="ko-KR"/>
              </w:rPr>
              <w:t xml:space="preserve">. If the field is absent, whether to use </w:t>
            </w:r>
            <w:proofErr w:type="spellStart"/>
            <w:r w:rsidRPr="00EE6E73">
              <w:rPr>
                <w:i/>
              </w:rPr>
              <w:t>ra-PrioritizationForSlicing</w:t>
            </w:r>
            <w:proofErr w:type="spellEnd"/>
            <w:r w:rsidRPr="00EE6E73">
              <w:rPr>
                <w:i/>
              </w:rPr>
              <w:t>/</w:t>
            </w:r>
            <w:proofErr w:type="spellStart"/>
            <w:r w:rsidRPr="00EE6E73">
              <w:rPr>
                <w:i/>
              </w:rPr>
              <w:t>ra-PrioritizationForSlicingTwoStep</w:t>
            </w:r>
            <w:proofErr w:type="spellEnd"/>
            <w:r w:rsidRPr="00EE6E73">
              <w:rPr>
                <w:bCs/>
                <w:iCs/>
                <w:lang w:eastAsia="ko-KR"/>
              </w:rPr>
              <w:t xml:space="preserve"> or </w:t>
            </w:r>
            <w:proofErr w:type="spellStart"/>
            <w:r w:rsidRPr="00EE6E73">
              <w:rPr>
                <w:bCs/>
                <w:i/>
                <w:lang w:eastAsia="ko-KR"/>
              </w:rPr>
              <w:t>ra-PrioritizationForAccessIdentity</w:t>
            </w:r>
            <w:proofErr w:type="spellEnd"/>
            <w:r w:rsidRPr="00EE6E73">
              <w:rPr>
                <w:bCs/>
                <w:iCs/>
                <w:lang w:eastAsia="ko-KR"/>
              </w:rPr>
              <w:t xml:space="preserve"> is up to UE implementation.</w:t>
            </w:r>
          </w:p>
        </w:tc>
      </w:tr>
      <w:tr w:rsidR="004112C8" w:rsidRPr="00EE6E73"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EE6E73" w:rsidRDefault="0082551A" w:rsidP="0082551A">
            <w:pPr>
              <w:pStyle w:val="TAL"/>
              <w:rPr>
                <w:szCs w:val="22"/>
              </w:rPr>
            </w:pPr>
            <w:r w:rsidRPr="00EE6E73">
              <w:rPr>
                <w:b/>
                <w:i/>
                <w:szCs w:val="22"/>
              </w:rPr>
              <w:t>mcs-Msg3-Repetitions</w:t>
            </w:r>
          </w:p>
          <w:p w14:paraId="1A7486F3" w14:textId="2B6C824D" w:rsidR="0082551A" w:rsidRPr="00EE6E73" w:rsidRDefault="0082551A" w:rsidP="0082551A">
            <w:pPr>
              <w:pStyle w:val="TAL"/>
              <w:rPr>
                <w:rFonts w:eastAsia="Calibri"/>
                <w:lang w:eastAsia="sv-SE"/>
              </w:rPr>
            </w:pPr>
            <w:r w:rsidRPr="00EE6E73">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w:t>
            </w:r>
            <w:proofErr w:type="spellStart"/>
            <w:r w:rsidRPr="00EE6E73">
              <w:rPr>
                <w:rFonts w:eastAsia="Calibri"/>
                <w:i/>
                <w:lang w:eastAsia="sv-SE"/>
              </w:rPr>
              <w:t>UplinkCommon</w:t>
            </w:r>
            <w:proofErr w:type="spellEnd"/>
            <w:r w:rsidRPr="00EE6E73">
              <w:rPr>
                <w:rFonts w:eastAsia="Calibri"/>
                <w:lang w:eastAsia="sv-SE"/>
              </w:rPr>
              <w:t>, the UE shall apply the values {0, 1, 2, 3, 4, 5, 6, 7} (</w:t>
            </w:r>
            <w:r w:rsidRPr="00EE6E73">
              <w:rPr>
                <w:szCs w:val="22"/>
                <w:lang w:eastAsia="sv-SE"/>
              </w:rPr>
              <w:t>see TS 38.214 [19], clause 6.1.4</w:t>
            </w:r>
            <w:r w:rsidRPr="00EE6E73">
              <w:rPr>
                <w:rFonts w:eastAsia="Calibri"/>
                <w:lang w:eastAsia="sv-SE"/>
              </w:rPr>
              <w:t>).</w:t>
            </w:r>
          </w:p>
        </w:tc>
      </w:tr>
      <w:tr w:rsidR="004112C8" w:rsidRPr="00EE6E73"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EE6E73" w:rsidRDefault="0082551A" w:rsidP="0082551A">
            <w:pPr>
              <w:pStyle w:val="TAL"/>
              <w:rPr>
                <w:szCs w:val="22"/>
              </w:rPr>
            </w:pPr>
            <w:proofErr w:type="spellStart"/>
            <w:r w:rsidRPr="00EE6E73">
              <w:rPr>
                <w:b/>
                <w:i/>
                <w:szCs w:val="22"/>
              </w:rPr>
              <w:t>msgA-ConfigCommon</w:t>
            </w:r>
            <w:proofErr w:type="spellEnd"/>
          </w:p>
          <w:p w14:paraId="24EC46D6" w14:textId="0CF93CD3" w:rsidR="0082551A" w:rsidRPr="00EE6E73" w:rsidDel="00EA1F7F" w:rsidRDefault="0082551A" w:rsidP="0082551A">
            <w:pPr>
              <w:pStyle w:val="TAL"/>
              <w:rPr>
                <w:b/>
                <w:i/>
                <w:szCs w:val="22"/>
                <w:lang w:eastAsia="sv-SE"/>
              </w:rPr>
            </w:pPr>
            <w:r w:rsidRPr="00EE6E73">
              <w:rPr>
                <w:szCs w:val="22"/>
              </w:rPr>
              <w:t xml:space="preserve">Configuration of the cell specific PRACH and PUSCH resource parameters for transmission of </w:t>
            </w:r>
            <w:proofErr w:type="spellStart"/>
            <w:r w:rsidRPr="00EE6E73">
              <w:rPr>
                <w:szCs w:val="22"/>
              </w:rPr>
              <w:t>MsgA</w:t>
            </w:r>
            <w:proofErr w:type="spellEnd"/>
            <w:r w:rsidRPr="00EE6E73">
              <w:rPr>
                <w:szCs w:val="22"/>
              </w:rPr>
              <w:t xml:space="preserve"> in 2-step random access type procedure. The NW can configure </w:t>
            </w:r>
            <w:proofErr w:type="spellStart"/>
            <w:r w:rsidRPr="00EE6E73">
              <w:rPr>
                <w:i/>
                <w:iCs/>
                <w:szCs w:val="22"/>
              </w:rPr>
              <w:t>msgA-ConfigCommon</w:t>
            </w:r>
            <w:proofErr w:type="spellEnd"/>
            <w:r w:rsidRPr="00EE6E73">
              <w:rPr>
                <w:szCs w:val="22"/>
              </w:rPr>
              <w:t xml:space="preserve"> only for UL BWPs if the linked DL BWPs (same </w:t>
            </w:r>
            <w:proofErr w:type="spellStart"/>
            <w:r w:rsidRPr="00EE6E73">
              <w:rPr>
                <w:szCs w:val="22"/>
              </w:rPr>
              <w:t>bwp</w:t>
            </w:r>
            <w:proofErr w:type="spellEnd"/>
            <w:r w:rsidRPr="00EE6E73">
              <w:rPr>
                <w:szCs w:val="22"/>
              </w:rPr>
              <w:t>-Id as UL-BWP) are the initial DL BWPs or DL BWPs containing the SSB associated to the initial DL BWP</w:t>
            </w:r>
            <w:r w:rsidRPr="00EE6E73">
              <w:rPr>
                <w:szCs w:val="22"/>
                <w:lang w:eastAsia="sv-SE"/>
              </w:rPr>
              <w:t xml:space="preserve"> or DL BWPs associated with </w:t>
            </w:r>
            <w:proofErr w:type="spellStart"/>
            <w:r w:rsidRPr="00EE6E73">
              <w:rPr>
                <w:i/>
                <w:iCs/>
                <w:szCs w:val="22"/>
                <w:lang w:eastAsia="sv-SE"/>
              </w:rPr>
              <w:t>nonCellDefiningSSB</w:t>
            </w:r>
            <w:proofErr w:type="spellEnd"/>
            <w:r w:rsidRPr="00EE6E73">
              <w:rPr>
                <w:szCs w:val="22"/>
                <w:lang w:eastAsia="sv-SE"/>
              </w:rPr>
              <w:t xml:space="preserve"> or, for (e)</w:t>
            </w:r>
            <w:proofErr w:type="spellStart"/>
            <w:r w:rsidRPr="00EE6E73">
              <w:rPr>
                <w:szCs w:val="22"/>
                <w:lang w:eastAsia="sv-SE"/>
              </w:rPr>
              <w:t>RedCap</w:t>
            </w:r>
            <w:proofErr w:type="spellEnd"/>
            <w:r w:rsidRPr="00EE6E73">
              <w:rPr>
                <w:szCs w:val="22"/>
                <w:lang w:eastAsia="sv-SE"/>
              </w:rPr>
              <w:t xml:space="preserve"> UEs, the </w:t>
            </w:r>
            <w:proofErr w:type="spellStart"/>
            <w:r w:rsidRPr="00EE6E73">
              <w:rPr>
                <w:szCs w:val="22"/>
                <w:lang w:eastAsia="sv-SE"/>
              </w:rPr>
              <w:t>RedCap</w:t>
            </w:r>
            <w:proofErr w:type="spellEnd"/>
            <w:r w:rsidRPr="00EE6E73">
              <w:rPr>
                <w:szCs w:val="22"/>
                <w:lang w:eastAsia="sv-SE"/>
              </w:rPr>
              <w:t>-specific initial downlink BWP</w:t>
            </w:r>
            <w:r w:rsidRPr="00EE6E73">
              <w:rPr>
                <w:szCs w:val="22"/>
              </w:rPr>
              <w:t>.</w:t>
            </w:r>
            <w:r w:rsidR="00C605ED" w:rsidRPr="00EE6E73">
              <w:rPr>
                <w:szCs w:val="22"/>
              </w:rPr>
              <w:t xml:space="preserve"> </w:t>
            </w:r>
            <w:r w:rsidR="00C605ED" w:rsidRPr="00EE6E73">
              <w:rPr>
                <w:szCs w:val="22"/>
                <w:lang w:eastAsia="sv-SE"/>
              </w:rPr>
              <w:t xml:space="preserve">The network configures </w:t>
            </w:r>
            <w:proofErr w:type="spellStart"/>
            <w:r w:rsidR="00C605ED" w:rsidRPr="00EE6E73">
              <w:rPr>
                <w:bCs/>
                <w:i/>
                <w:iCs/>
              </w:rPr>
              <w:t>msgA-ConfigCommon</w:t>
            </w:r>
            <w:proofErr w:type="spellEnd"/>
            <w:r w:rsidR="00C605ED" w:rsidRPr="00EE6E73">
              <w:rPr>
                <w:bCs/>
                <w:i/>
                <w:iCs/>
              </w:rPr>
              <w:t xml:space="preserve"> </w:t>
            </w:r>
            <w:r w:rsidR="00C605ED" w:rsidRPr="00EE6E73">
              <w:rPr>
                <w:bCs/>
                <w:iCs/>
                <w:lang w:eastAsia="ja-JP"/>
              </w:rPr>
              <w:t xml:space="preserve">(without suffix) and/or </w:t>
            </w:r>
            <w:r w:rsidR="00C605ED" w:rsidRPr="00EE6E73">
              <w:rPr>
                <w:bCs/>
                <w:i/>
                <w:iCs/>
                <w:lang w:eastAsia="ja-JP"/>
              </w:rPr>
              <w:t>msgA-ConfigCommon-r17</w:t>
            </w:r>
            <w:r w:rsidR="00C605ED" w:rsidRPr="00EE6E73">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EE6E73"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EE6E73" w:rsidRDefault="0082551A" w:rsidP="0082551A">
            <w:pPr>
              <w:pStyle w:val="TAL"/>
              <w:rPr>
                <w:szCs w:val="22"/>
              </w:rPr>
            </w:pPr>
            <w:r w:rsidRPr="00EE6E73">
              <w:rPr>
                <w:b/>
                <w:i/>
                <w:szCs w:val="22"/>
              </w:rPr>
              <w:t>numberOfMsg3-RepetitionsList</w:t>
            </w:r>
          </w:p>
          <w:p w14:paraId="0DFEF84E" w14:textId="7CCF927E" w:rsidR="0082551A" w:rsidRPr="00EE6E73" w:rsidRDefault="0082551A" w:rsidP="0082551A">
            <w:pPr>
              <w:pStyle w:val="TAL"/>
              <w:rPr>
                <w:b/>
                <w:i/>
                <w:szCs w:val="22"/>
              </w:rPr>
            </w:pPr>
            <w:r w:rsidRPr="00EE6E73">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w:t>
            </w:r>
            <w:proofErr w:type="spellStart"/>
            <w:r w:rsidRPr="00EE6E73">
              <w:rPr>
                <w:rFonts w:eastAsia="Calibri"/>
                <w:i/>
                <w:lang w:eastAsia="sv-SE"/>
              </w:rPr>
              <w:t>UplinkCommon</w:t>
            </w:r>
            <w:proofErr w:type="spellEnd"/>
            <w:r w:rsidRPr="00EE6E73">
              <w:rPr>
                <w:rFonts w:eastAsia="Calibri"/>
                <w:lang w:eastAsia="sv-SE"/>
              </w:rPr>
              <w:t>, the UE shall apply the values {n1, n2, n3, n4} (</w:t>
            </w:r>
            <w:r w:rsidRPr="00EE6E73">
              <w:rPr>
                <w:szCs w:val="22"/>
                <w:lang w:eastAsia="sv-SE"/>
              </w:rPr>
              <w:t>see TS 38.214 [19], clause 6.1.2.1</w:t>
            </w:r>
            <w:r w:rsidRPr="00EE6E73">
              <w:rPr>
                <w:rFonts w:eastAsia="Calibri"/>
                <w:lang w:eastAsia="sv-SE"/>
              </w:rPr>
              <w:t>).</w:t>
            </w:r>
          </w:p>
        </w:tc>
      </w:tr>
      <w:tr w:rsidR="004112C8" w:rsidRPr="00EE6E73"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EE6E73" w:rsidRDefault="005D7A84" w:rsidP="00B4120F">
            <w:pPr>
              <w:pStyle w:val="TAL"/>
              <w:rPr>
                <w:b/>
                <w:bCs/>
                <w:i/>
                <w:iCs/>
                <w:lang w:eastAsia="sv-SE"/>
              </w:rPr>
            </w:pPr>
            <w:r w:rsidRPr="00EE6E73">
              <w:rPr>
                <w:b/>
                <w:bCs/>
                <w:i/>
                <w:iCs/>
                <w:lang w:eastAsia="sv-SE"/>
              </w:rPr>
              <w:t>preambleTransMax-Msg1-Repetition</w:t>
            </w:r>
          </w:p>
          <w:p w14:paraId="6A5342A5" w14:textId="55105939" w:rsidR="005D7A84" w:rsidRPr="00EE6E73" w:rsidRDefault="005D7A84" w:rsidP="005D7A84">
            <w:pPr>
              <w:pStyle w:val="TAL"/>
              <w:rPr>
                <w:b/>
                <w:i/>
                <w:szCs w:val="22"/>
              </w:rPr>
            </w:pPr>
            <w:r w:rsidRPr="00EE6E73">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4112C8" w:rsidRPr="00EE6E73"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EE6E73" w:rsidRDefault="0082551A" w:rsidP="0082551A">
            <w:pPr>
              <w:pStyle w:val="TAL"/>
              <w:rPr>
                <w:szCs w:val="22"/>
                <w:lang w:eastAsia="sv-SE"/>
              </w:rPr>
            </w:pPr>
            <w:proofErr w:type="spellStart"/>
            <w:r w:rsidRPr="00EE6E73">
              <w:rPr>
                <w:b/>
                <w:i/>
                <w:szCs w:val="22"/>
                <w:lang w:eastAsia="sv-SE"/>
              </w:rPr>
              <w:t>pucch-ConfigCommon</w:t>
            </w:r>
            <w:proofErr w:type="spellEnd"/>
          </w:p>
          <w:p w14:paraId="69049F38" w14:textId="77777777" w:rsidR="0082551A" w:rsidRPr="00EE6E73" w:rsidRDefault="0082551A" w:rsidP="0082551A">
            <w:pPr>
              <w:pStyle w:val="TAL"/>
              <w:rPr>
                <w:szCs w:val="22"/>
                <w:lang w:eastAsia="sv-SE"/>
              </w:rPr>
            </w:pPr>
            <w:r w:rsidRPr="00EE6E73">
              <w:rPr>
                <w:szCs w:val="22"/>
                <w:lang w:eastAsia="sv-SE"/>
              </w:rPr>
              <w:t xml:space="preserve">Cell specific parameters for the PUCCH of this BWP. </w:t>
            </w:r>
          </w:p>
        </w:tc>
      </w:tr>
      <w:tr w:rsidR="004112C8" w:rsidRPr="00EE6E73"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EE6E73" w:rsidRDefault="0082551A" w:rsidP="0082551A">
            <w:pPr>
              <w:pStyle w:val="TAL"/>
              <w:rPr>
                <w:szCs w:val="22"/>
                <w:lang w:eastAsia="sv-SE"/>
              </w:rPr>
            </w:pPr>
            <w:proofErr w:type="spellStart"/>
            <w:r w:rsidRPr="00EE6E73">
              <w:rPr>
                <w:b/>
                <w:i/>
                <w:szCs w:val="22"/>
                <w:lang w:eastAsia="sv-SE"/>
              </w:rPr>
              <w:t>pusch-ConfigCommon</w:t>
            </w:r>
            <w:proofErr w:type="spellEnd"/>
          </w:p>
          <w:p w14:paraId="0D9981AF" w14:textId="77777777" w:rsidR="0082551A" w:rsidRPr="00EE6E73" w:rsidRDefault="0082551A" w:rsidP="0082551A">
            <w:pPr>
              <w:pStyle w:val="TAL"/>
              <w:rPr>
                <w:szCs w:val="22"/>
                <w:lang w:eastAsia="sv-SE"/>
              </w:rPr>
            </w:pPr>
            <w:r w:rsidRPr="00EE6E73">
              <w:rPr>
                <w:szCs w:val="22"/>
                <w:lang w:eastAsia="sv-SE"/>
              </w:rPr>
              <w:t>Cell specific parameters for the PUSCH of this BWP.</w:t>
            </w:r>
          </w:p>
        </w:tc>
      </w:tr>
      <w:tr w:rsidR="004112C8" w:rsidRPr="00EE6E73"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EE6E73" w:rsidRDefault="0082551A" w:rsidP="0082551A">
            <w:pPr>
              <w:pStyle w:val="TAL"/>
              <w:rPr>
                <w:szCs w:val="22"/>
                <w:lang w:eastAsia="sv-SE"/>
              </w:rPr>
            </w:pPr>
            <w:proofErr w:type="spellStart"/>
            <w:r w:rsidRPr="00EE6E73">
              <w:rPr>
                <w:b/>
                <w:i/>
                <w:szCs w:val="22"/>
                <w:lang w:eastAsia="sv-SE"/>
              </w:rPr>
              <w:lastRenderedPageBreak/>
              <w:t>rach-ConfigCommon</w:t>
            </w:r>
            <w:proofErr w:type="spellEnd"/>
          </w:p>
          <w:p w14:paraId="0D9C7772" w14:textId="7A2E7E41" w:rsidR="0082551A" w:rsidRPr="00EE6E73" w:rsidRDefault="0082551A" w:rsidP="0082551A">
            <w:pPr>
              <w:pStyle w:val="TAL"/>
              <w:rPr>
                <w:szCs w:val="22"/>
                <w:lang w:eastAsia="sv-SE"/>
              </w:rPr>
            </w:pPr>
            <w:r w:rsidRPr="00EE6E73">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EE6E73">
              <w:rPr>
                <w:i/>
                <w:lang w:eastAsia="sv-SE"/>
              </w:rPr>
              <w:t>RACH-</w:t>
            </w:r>
            <w:proofErr w:type="spellStart"/>
            <w:r w:rsidRPr="00EE6E73">
              <w:rPr>
                <w:i/>
                <w:lang w:eastAsia="sv-SE"/>
              </w:rPr>
              <w:t>ConfigCommon</w:t>
            </w:r>
            <w:proofErr w:type="spellEnd"/>
            <w:r w:rsidRPr="00EE6E73">
              <w:rPr>
                <w:szCs w:val="22"/>
                <w:lang w:eastAsia="sv-SE"/>
              </w:rPr>
              <w:t xml:space="preserve">) only for UL BWPs if the linked DL BWPs (same </w:t>
            </w:r>
            <w:proofErr w:type="spellStart"/>
            <w:r w:rsidRPr="00EE6E73">
              <w:rPr>
                <w:i/>
                <w:lang w:eastAsia="sv-SE"/>
              </w:rPr>
              <w:t>bwp</w:t>
            </w:r>
            <w:proofErr w:type="spellEnd"/>
            <w:r w:rsidRPr="00EE6E73">
              <w:rPr>
                <w:i/>
                <w:lang w:eastAsia="sv-SE"/>
              </w:rPr>
              <w:t>-Id</w:t>
            </w:r>
            <w:r w:rsidRPr="00EE6E73">
              <w:rPr>
                <w:szCs w:val="22"/>
                <w:lang w:eastAsia="sv-SE"/>
              </w:rPr>
              <w:t xml:space="preserve"> as UL-BWP) are the initial DL BWPs or DL BWPs containing the SSB associated to the initial DL BWP or DL BWPs associated with </w:t>
            </w:r>
            <w:proofErr w:type="spellStart"/>
            <w:r w:rsidRPr="00EE6E73">
              <w:rPr>
                <w:i/>
                <w:iCs/>
                <w:szCs w:val="22"/>
                <w:lang w:eastAsia="sv-SE"/>
              </w:rPr>
              <w:t>nonCellDefiningSSB</w:t>
            </w:r>
            <w:proofErr w:type="spellEnd"/>
            <w:r w:rsidRPr="00EE6E73">
              <w:rPr>
                <w:szCs w:val="22"/>
                <w:lang w:eastAsia="sv-SE"/>
              </w:rPr>
              <w:t xml:space="preserve"> or, for (e)</w:t>
            </w:r>
            <w:proofErr w:type="spellStart"/>
            <w:r w:rsidRPr="00EE6E73">
              <w:rPr>
                <w:szCs w:val="22"/>
                <w:lang w:eastAsia="sv-SE"/>
              </w:rPr>
              <w:t>RedCap</w:t>
            </w:r>
            <w:proofErr w:type="spellEnd"/>
            <w:r w:rsidRPr="00EE6E73">
              <w:rPr>
                <w:szCs w:val="22"/>
                <w:lang w:eastAsia="sv-SE"/>
              </w:rPr>
              <w:t xml:space="preserve"> UEs, the </w:t>
            </w:r>
            <w:proofErr w:type="spellStart"/>
            <w:r w:rsidRPr="00EE6E73">
              <w:rPr>
                <w:szCs w:val="22"/>
                <w:lang w:eastAsia="sv-SE"/>
              </w:rPr>
              <w:t>RedCap</w:t>
            </w:r>
            <w:proofErr w:type="spellEnd"/>
            <w:r w:rsidRPr="00EE6E73">
              <w:rPr>
                <w:szCs w:val="22"/>
                <w:lang w:eastAsia="sv-SE"/>
              </w:rPr>
              <w:t xml:space="preserve">-specific initial downlink BWP. The network configures </w:t>
            </w:r>
            <w:proofErr w:type="spellStart"/>
            <w:r w:rsidRPr="00EE6E73">
              <w:rPr>
                <w:i/>
                <w:lang w:eastAsia="sv-SE"/>
              </w:rPr>
              <w:t>rach-ConfigCommon</w:t>
            </w:r>
            <w:proofErr w:type="spellEnd"/>
            <w:r w:rsidR="009D3B6A" w:rsidRPr="00EE6E73">
              <w:rPr>
                <w:lang w:eastAsia="sv-SE"/>
              </w:rPr>
              <w:t xml:space="preserve"> (without suffix) </w:t>
            </w:r>
            <w:r w:rsidR="009D3B6A" w:rsidRPr="00EE6E73">
              <w:rPr>
                <w:szCs w:val="22"/>
                <w:lang w:eastAsia="sv-SE"/>
              </w:rPr>
              <w:t>and/or</w:t>
            </w:r>
            <w:r w:rsidR="009D3B6A" w:rsidRPr="00EE6E73">
              <w:rPr>
                <w:lang w:eastAsia="sv-SE"/>
              </w:rPr>
              <w:t xml:space="preserve"> </w:t>
            </w:r>
            <w:r w:rsidR="009D3B6A" w:rsidRPr="00EE6E73">
              <w:rPr>
                <w:i/>
                <w:lang w:eastAsia="sv-SE"/>
              </w:rPr>
              <w:t>rach-ConfigCommon-r17</w:t>
            </w:r>
            <w:r w:rsidRPr="00EE6E73">
              <w:rPr>
                <w:szCs w:val="22"/>
                <w:lang w:eastAsia="sv-SE"/>
              </w:rPr>
              <w:t xml:space="preserve">, whenever it configures contention free </w:t>
            </w:r>
            <w:r w:rsidR="00C605ED" w:rsidRPr="00EE6E73">
              <w:rPr>
                <w:szCs w:val="22"/>
                <w:lang w:eastAsia="sv-SE"/>
              </w:rPr>
              <w:t xml:space="preserve">4-step </w:t>
            </w:r>
            <w:r w:rsidRPr="00EE6E73">
              <w:rPr>
                <w:szCs w:val="22"/>
                <w:lang w:eastAsia="sv-SE"/>
              </w:rPr>
              <w:t>random access (</w:t>
            </w:r>
            <w:r w:rsidR="000079B3" w:rsidRPr="00EE6E73">
              <w:rPr>
                <w:szCs w:val="22"/>
                <w:lang w:eastAsia="sv-SE"/>
              </w:rPr>
              <w:t xml:space="preserve">e.g. </w:t>
            </w:r>
            <w:r w:rsidRPr="00EE6E73">
              <w:rPr>
                <w:szCs w:val="22"/>
                <w:lang w:eastAsia="sv-SE"/>
              </w:rPr>
              <w:t>for reconfiguration with sync or for beam failure recovery</w:t>
            </w:r>
            <w:r w:rsidR="000079B3" w:rsidRPr="00EE6E73">
              <w:rPr>
                <w:szCs w:val="22"/>
                <w:lang w:eastAsia="sv-SE"/>
              </w:rPr>
              <w:t xml:space="preserve"> or PDCCH order</w:t>
            </w:r>
            <w:r w:rsidRPr="00EE6E73">
              <w:rPr>
                <w:szCs w:val="22"/>
                <w:lang w:eastAsia="sv-SE"/>
              </w:rPr>
              <w:t>)</w:t>
            </w:r>
            <w:r w:rsidR="009D3B6A" w:rsidRPr="00EE6E73">
              <w:rPr>
                <w:szCs w:val="22"/>
                <w:lang w:eastAsia="sv-SE"/>
              </w:rPr>
              <w:t>, the UE then applies the corresponding configuration depending on the RACH resource set selected upon RACH initialization, as specified in TS 38.321 [3]</w:t>
            </w:r>
            <w:r w:rsidRPr="00EE6E73">
              <w:rPr>
                <w:szCs w:val="22"/>
                <w:lang w:eastAsia="sv-SE"/>
              </w:rPr>
              <w:t xml:space="preserve">. For </w:t>
            </w:r>
            <w:proofErr w:type="spellStart"/>
            <w:r w:rsidRPr="00EE6E73">
              <w:rPr>
                <w:szCs w:val="22"/>
                <w:lang w:eastAsia="sv-SE"/>
              </w:rPr>
              <w:t>RedCap</w:t>
            </w:r>
            <w:proofErr w:type="spellEnd"/>
            <w:r w:rsidRPr="00EE6E73">
              <w:rPr>
                <w:szCs w:val="22"/>
                <w:lang w:eastAsia="sv-SE"/>
              </w:rPr>
              <w:t xml:space="preserve">-specific initial uplink BWP, </w:t>
            </w:r>
            <w:proofErr w:type="spellStart"/>
            <w:r w:rsidRPr="00EE6E73">
              <w:rPr>
                <w:i/>
                <w:szCs w:val="22"/>
                <w:lang w:eastAsia="sv-SE"/>
              </w:rPr>
              <w:t>rach-ConfigCommon</w:t>
            </w:r>
            <w:proofErr w:type="spellEnd"/>
            <w:r w:rsidRPr="00EE6E73">
              <w:rPr>
                <w:szCs w:val="22"/>
                <w:lang w:eastAsia="sv-SE"/>
              </w:rPr>
              <w:t xml:space="preserve"> </w:t>
            </w:r>
            <w:r w:rsidRPr="00EE6E73">
              <w:rPr>
                <w:szCs w:val="22"/>
              </w:rPr>
              <w:t>is always</w:t>
            </w:r>
            <w:r w:rsidRPr="00EE6E73">
              <w:rPr>
                <w:szCs w:val="22"/>
                <w:lang w:eastAsia="sv-SE"/>
              </w:rPr>
              <w:t xml:space="preserve"> configured when </w:t>
            </w:r>
            <w:proofErr w:type="spellStart"/>
            <w:r w:rsidRPr="00EE6E73">
              <w:rPr>
                <w:i/>
                <w:iCs/>
                <w:szCs w:val="22"/>
                <w:lang w:eastAsia="sv-SE"/>
              </w:rPr>
              <w:t>msgA-ConfigCommon</w:t>
            </w:r>
            <w:proofErr w:type="spellEnd"/>
            <w:r w:rsidRPr="00EE6E73">
              <w:rPr>
                <w:szCs w:val="22"/>
                <w:lang w:eastAsia="sv-SE"/>
              </w:rPr>
              <w:t xml:space="preserve"> is configured in this BWP.</w:t>
            </w:r>
          </w:p>
        </w:tc>
      </w:tr>
      <w:tr w:rsidR="004112C8" w:rsidRPr="00EE6E73"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EE6E73" w:rsidRDefault="0082551A" w:rsidP="0082551A">
            <w:pPr>
              <w:pStyle w:val="TAL"/>
              <w:rPr>
                <w:szCs w:val="22"/>
                <w:lang w:eastAsia="sv-SE"/>
              </w:rPr>
            </w:pPr>
            <w:proofErr w:type="spellStart"/>
            <w:r w:rsidRPr="00EE6E73">
              <w:rPr>
                <w:b/>
                <w:i/>
                <w:szCs w:val="22"/>
                <w:lang w:eastAsia="sv-SE"/>
              </w:rPr>
              <w:t>rach-ConfigCommonIAB</w:t>
            </w:r>
            <w:proofErr w:type="spellEnd"/>
          </w:p>
          <w:p w14:paraId="6D6670C2" w14:textId="77777777" w:rsidR="0082551A" w:rsidRPr="00EE6E73" w:rsidRDefault="0082551A" w:rsidP="0082551A">
            <w:pPr>
              <w:pStyle w:val="TAL"/>
              <w:rPr>
                <w:b/>
                <w:i/>
                <w:szCs w:val="22"/>
                <w:lang w:eastAsia="sv-SE"/>
              </w:rPr>
            </w:pPr>
            <w:r w:rsidRPr="00EE6E73">
              <w:rPr>
                <w:szCs w:val="22"/>
                <w:lang w:eastAsia="sv-SE"/>
              </w:rPr>
              <w:t>Configuration of cell specific random access parameters for the IAB-MT.</w:t>
            </w:r>
            <w:r w:rsidRPr="00EE6E73">
              <w:rPr>
                <w:bCs/>
              </w:rPr>
              <w:t xml:space="preserve"> The IAB specific IAB RACH configuration is used by IAB-MT, if configured.</w:t>
            </w:r>
          </w:p>
        </w:tc>
      </w:tr>
      <w:tr w:rsidR="004112C8" w:rsidRPr="00EE6E73"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EE6E73" w:rsidRDefault="005D7A84" w:rsidP="00B4120F">
            <w:pPr>
              <w:pStyle w:val="TAL"/>
              <w:rPr>
                <w:b/>
                <w:bCs/>
                <w:i/>
                <w:iCs/>
                <w:lang w:eastAsia="sv-SE"/>
              </w:rPr>
            </w:pPr>
            <w:r w:rsidRPr="00EE6E73">
              <w:rPr>
                <w:b/>
                <w:bCs/>
                <w:i/>
                <w:iCs/>
                <w:lang w:eastAsia="sv-SE"/>
              </w:rPr>
              <w:t>rsrp-ThresholdMsg1-RepetitionNum2, rsrp-ThresholdMsg1-RepetitionNum4, rsrp-ThresholdMsg1-RepetitionNum8</w:t>
            </w:r>
          </w:p>
          <w:p w14:paraId="6B100A62" w14:textId="2C0A31FB" w:rsidR="005D7A84" w:rsidRPr="00EE6E73" w:rsidRDefault="005D7A84" w:rsidP="005D7A84">
            <w:pPr>
              <w:pStyle w:val="TAL"/>
              <w:rPr>
                <w:b/>
                <w:i/>
                <w:szCs w:val="22"/>
                <w:lang w:eastAsia="sv-SE"/>
              </w:rPr>
            </w:pPr>
            <w:r w:rsidRPr="00EE6E73">
              <w:rPr>
                <w:szCs w:val="22"/>
                <w:lang w:eastAsia="sv-SE"/>
              </w:rPr>
              <w:t xml:space="preserve">Threshold used by the UE for determining whether to select resources indicating Msg1 repetition number 2, 4 or 8 in this BWP, as specified in TS 38.321 [3]. </w:t>
            </w:r>
            <w:r w:rsidRPr="00EE6E73">
              <w:rPr>
                <w:rFonts w:cs="Arial"/>
                <w:szCs w:val="18"/>
                <w:lang w:eastAsia="sv-SE"/>
              </w:rPr>
              <w:t xml:space="preserve">The value applies to all the BWPs and all RACH configurations. </w:t>
            </w:r>
            <w:r w:rsidR="007506DF" w:rsidRPr="00EE6E73">
              <w:rPr>
                <w:rFonts w:cs="Arial"/>
                <w:szCs w:val="18"/>
                <w:lang w:eastAsia="sv-SE"/>
              </w:rPr>
              <w:t>For a given MSG1 repetition number, t</w:t>
            </w:r>
            <w:r w:rsidRPr="00EE6E73">
              <w:rPr>
                <w:rFonts w:cs="Arial"/>
                <w:szCs w:val="18"/>
                <w:lang w:eastAsia="sv-SE"/>
              </w:rPr>
              <w:t xml:space="preserve">his </w:t>
            </w:r>
            <w:r w:rsidR="007506DF" w:rsidRPr="00EE6E73">
              <w:rPr>
                <w:rFonts w:cs="Arial"/>
                <w:szCs w:val="18"/>
                <w:lang w:eastAsia="sv-SE"/>
              </w:rPr>
              <w:t xml:space="preserve">corresponding </w:t>
            </w:r>
            <w:r w:rsidRPr="00EE6E73">
              <w:rPr>
                <w:rFonts w:cs="Arial"/>
                <w:szCs w:val="18"/>
                <w:lang w:eastAsia="sv-SE"/>
              </w:rPr>
              <w:t xml:space="preserve">field is mandatory if both set(s) of Random Access resources with MSG1 repetition indication </w:t>
            </w:r>
            <w:r w:rsidR="007506DF" w:rsidRPr="00EE6E73">
              <w:rPr>
                <w:rFonts w:cs="Arial"/>
                <w:szCs w:val="18"/>
                <w:lang w:eastAsia="sv-SE"/>
              </w:rPr>
              <w:t xml:space="preserve">associated with this MSG1 repetition number </w:t>
            </w:r>
            <w:r w:rsidRPr="00EE6E73">
              <w:rPr>
                <w:rFonts w:cs="Arial"/>
                <w:szCs w:val="18"/>
                <w:lang w:eastAsia="sv-SE"/>
              </w:rPr>
              <w:t xml:space="preserve">and set(s) of Random Access resources without MSG1 repetition indication are configured in the BWP, or if </w:t>
            </w:r>
            <w:r w:rsidR="007506DF" w:rsidRPr="00EE6E73">
              <w:rPr>
                <w:rFonts w:cs="Arial"/>
                <w:szCs w:val="18"/>
                <w:lang w:eastAsia="sv-SE"/>
              </w:rPr>
              <w:t xml:space="preserve">the </w:t>
            </w:r>
            <w:r w:rsidRPr="00EE6E73">
              <w:rPr>
                <w:rFonts w:cs="Arial"/>
                <w:szCs w:val="18"/>
                <w:lang w:eastAsia="sv-SE"/>
              </w:rPr>
              <w:t xml:space="preserve">set(s) of Random Access resources with MSG1 repetition indication </w:t>
            </w:r>
            <w:r w:rsidR="00AD0C30" w:rsidRPr="00EE6E73">
              <w:rPr>
                <w:rFonts w:cs="Arial"/>
                <w:szCs w:val="18"/>
                <w:lang w:eastAsia="sv-SE"/>
              </w:rPr>
              <w:t>associated with this MSG1 repetition number and set(s) of Random Access resources with MSG1 repetition indication associated with a lower repetition number are configured</w:t>
            </w:r>
            <w:r w:rsidRPr="00EE6E73">
              <w:rPr>
                <w:rFonts w:cs="Arial"/>
                <w:szCs w:val="18"/>
                <w:lang w:eastAsia="sv-SE"/>
              </w:rPr>
              <w:t xml:space="preserve"> in the BWP. It is absent otherwise.</w:t>
            </w:r>
          </w:p>
        </w:tc>
      </w:tr>
      <w:tr w:rsidR="004112C8" w:rsidRPr="00EE6E73"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EE6E73" w:rsidRDefault="0082551A" w:rsidP="0082551A">
            <w:pPr>
              <w:pStyle w:val="TAL"/>
              <w:rPr>
                <w:b/>
                <w:i/>
                <w:szCs w:val="22"/>
                <w:lang w:eastAsia="sv-SE"/>
              </w:rPr>
            </w:pPr>
            <w:r w:rsidRPr="00EE6E73">
              <w:rPr>
                <w:b/>
                <w:i/>
                <w:szCs w:val="22"/>
                <w:lang w:eastAsia="sv-SE"/>
              </w:rPr>
              <w:t>rsrp-ThresholdMsg3</w:t>
            </w:r>
          </w:p>
          <w:p w14:paraId="5F51B099" w14:textId="5C793D99" w:rsidR="0082551A" w:rsidRPr="00EE6E73" w:rsidRDefault="0082551A" w:rsidP="0082551A">
            <w:pPr>
              <w:pStyle w:val="TAL"/>
              <w:rPr>
                <w:lang w:eastAsia="sv-SE"/>
              </w:rPr>
            </w:pPr>
            <w:r w:rsidRPr="00EE6E73">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EE6E73"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EE6E73" w:rsidRDefault="0082551A" w:rsidP="0082551A">
            <w:pPr>
              <w:pStyle w:val="TAL"/>
              <w:rPr>
                <w:b/>
                <w:bCs/>
                <w:i/>
                <w:iCs/>
                <w:szCs w:val="22"/>
                <w:lang w:eastAsia="sv-SE"/>
              </w:rPr>
            </w:pPr>
            <w:proofErr w:type="spellStart"/>
            <w:r w:rsidRPr="00EE6E73">
              <w:rPr>
                <w:b/>
                <w:bCs/>
                <w:i/>
                <w:iCs/>
                <w:lang w:eastAsia="sv-SE"/>
              </w:rPr>
              <w:t>useInterlacePUCCH</w:t>
            </w:r>
            <w:proofErr w:type="spellEnd"/>
            <w:r w:rsidRPr="00EE6E73">
              <w:rPr>
                <w:b/>
                <w:bCs/>
                <w:i/>
                <w:iCs/>
                <w:lang w:eastAsia="sv-SE"/>
              </w:rPr>
              <w:t>-PUSCH</w:t>
            </w:r>
          </w:p>
          <w:p w14:paraId="2612938A" w14:textId="20E3E2BD" w:rsidR="0082551A" w:rsidRPr="00EE6E73" w:rsidRDefault="0082551A" w:rsidP="0082551A">
            <w:pPr>
              <w:pStyle w:val="TAL"/>
              <w:rPr>
                <w:b/>
                <w:i/>
                <w:szCs w:val="22"/>
                <w:lang w:eastAsia="sv-SE"/>
              </w:rPr>
            </w:pPr>
            <w:r w:rsidRPr="00EE6E73">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EE6E73"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EE6E73" w:rsidRDefault="005D7A84" w:rsidP="00467478">
            <w:pPr>
              <w:pStyle w:val="TAL"/>
              <w:rPr>
                <w:rFonts w:eastAsia="Calibri"/>
                <w:i/>
                <w:lang w:eastAsia="sv-SE"/>
              </w:rPr>
            </w:pPr>
            <w:r w:rsidRPr="00EE6E73">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EE6E73" w:rsidRDefault="005D7A84" w:rsidP="00467478">
            <w:pPr>
              <w:pStyle w:val="TAL"/>
              <w:rPr>
                <w:rFonts w:eastAsia="Calibri"/>
                <w:lang w:eastAsia="sv-SE"/>
              </w:rPr>
            </w:pPr>
            <w:r w:rsidRPr="00EE6E73">
              <w:rPr>
                <w:rFonts w:eastAsia="Calibri"/>
                <w:lang w:eastAsia="sv-SE"/>
              </w:rPr>
              <w:t xml:space="preserve">This field is optionally present, Need R, if the set(s) of Random Access resources with MSG1 repetition indication are configured in the </w:t>
            </w:r>
            <w:r w:rsidRPr="00EE6E73">
              <w:rPr>
                <w:rFonts w:eastAsia="Calibri"/>
                <w:i/>
                <w:iCs/>
                <w:lang w:eastAsia="sv-SE"/>
              </w:rPr>
              <w:t>BWP-</w:t>
            </w:r>
            <w:proofErr w:type="spellStart"/>
            <w:r w:rsidRPr="00EE6E73">
              <w:rPr>
                <w:rFonts w:eastAsia="Calibri"/>
                <w:i/>
                <w:iCs/>
                <w:lang w:eastAsia="sv-SE"/>
              </w:rPr>
              <w:t>UplinkCommon</w:t>
            </w:r>
            <w:proofErr w:type="spellEnd"/>
            <w:r w:rsidRPr="00EE6E73">
              <w:rPr>
                <w:rFonts w:eastAsia="Calibri"/>
                <w:lang w:eastAsia="sv-SE"/>
              </w:rPr>
              <w:t>. It is absent otherwise.</w:t>
            </w:r>
          </w:p>
        </w:tc>
      </w:tr>
      <w:tr w:rsidR="004112C8" w:rsidRPr="00EE6E73"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EE6E73" w:rsidRDefault="00A90289" w:rsidP="00771058">
            <w:pPr>
              <w:pStyle w:val="TAL"/>
              <w:rPr>
                <w:i/>
              </w:rPr>
            </w:pPr>
            <w:r w:rsidRPr="00EE6E73">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EE6E73" w:rsidRDefault="00A90289" w:rsidP="00771058">
            <w:pPr>
              <w:pStyle w:val="TAL"/>
              <w:rPr>
                <w:rFonts w:eastAsia="DengXian"/>
              </w:rPr>
            </w:pPr>
            <w:r w:rsidRPr="00EE6E73">
              <w:rPr>
                <w:rFonts w:eastAsia="DengXian"/>
              </w:rPr>
              <w:t>This field is optional</w:t>
            </w:r>
            <w:r w:rsidR="003A2D9D" w:rsidRPr="00EE6E73">
              <w:rPr>
                <w:rFonts w:eastAsia="DengXian"/>
              </w:rPr>
              <w:t>ly</w:t>
            </w:r>
            <w:r w:rsidRPr="00EE6E73">
              <w:rPr>
                <w:rFonts w:eastAsia="DengXian"/>
              </w:rPr>
              <w:t xml:space="preserve"> present, Need S, if the </w:t>
            </w:r>
            <w:r w:rsidRPr="00EE6E73">
              <w:rPr>
                <w:szCs w:val="22"/>
                <w:lang w:eastAsia="sv-SE"/>
              </w:rPr>
              <w:t xml:space="preserve">set(s) of Random Access resources with MSG3 repetition indication are configured in the </w:t>
            </w:r>
            <w:r w:rsidRPr="00EE6E73">
              <w:rPr>
                <w:rFonts w:eastAsia="Calibri"/>
                <w:i/>
                <w:lang w:eastAsia="sv-SE"/>
              </w:rPr>
              <w:t>BWP-</w:t>
            </w:r>
            <w:proofErr w:type="spellStart"/>
            <w:r w:rsidRPr="00EE6E73">
              <w:rPr>
                <w:rFonts w:eastAsia="Calibri"/>
                <w:i/>
                <w:lang w:eastAsia="sv-SE"/>
              </w:rPr>
              <w:t>UplinkCommon</w:t>
            </w:r>
            <w:proofErr w:type="spellEnd"/>
            <w:r w:rsidRPr="00EE6E73">
              <w:rPr>
                <w:szCs w:val="22"/>
                <w:lang w:eastAsia="sv-SE"/>
              </w:rPr>
              <w:t>. It is absent otherwise.</w:t>
            </w:r>
          </w:p>
        </w:tc>
      </w:tr>
      <w:tr w:rsidR="004112C8" w:rsidRPr="00EE6E73"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EE6E73" w:rsidRDefault="00EC5164" w:rsidP="00771058">
            <w:pPr>
              <w:pStyle w:val="TAL"/>
              <w:rPr>
                <w:rFonts w:eastAsia="Calibri"/>
                <w:i/>
                <w:lang w:eastAsia="sv-SE"/>
              </w:rPr>
            </w:pPr>
            <w:r w:rsidRPr="00EE6E73">
              <w:rPr>
                <w:i/>
              </w:rPr>
              <w:t>RA</w:t>
            </w:r>
            <w:r w:rsidR="007D3EDC" w:rsidRPr="00EE6E73">
              <w:rPr>
                <w:i/>
              </w:rPr>
              <w:t>-</w:t>
            </w:r>
            <w:proofErr w:type="spellStart"/>
            <w:r w:rsidRPr="00EE6E73">
              <w:rPr>
                <w:i/>
              </w:rPr>
              <w:t>PrioSliceAI</w:t>
            </w:r>
            <w:proofErr w:type="spellEnd"/>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EE6E73" w:rsidRDefault="00EC5164" w:rsidP="00771058">
            <w:pPr>
              <w:pStyle w:val="TAL"/>
              <w:rPr>
                <w:rFonts w:eastAsia="Calibri"/>
                <w:lang w:eastAsia="sv-SE"/>
              </w:rPr>
            </w:pPr>
            <w:r w:rsidRPr="00EE6E73">
              <w:rPr>
                <w:rFonts w:eastAsia="DengXian"/>
              </w:rPr>
              <w:t>The field is optionally present</w:t>
            </w:r>
            <w:r w:rsidR="007D3EDC" w:rsidRPr="00EE6E73">
              <w:rPr>
                <w:rFonts w:eastAsia="DengXian"/>
              </w:rPr>
              <w:t xml:space="preserve"> in </w:t>
            </w:r>
            <w:r w:rsidR="007D3EDC" w:rsidRPr="00EE6E73">
              <w:rPr>
                <w:rFonts w:eastAsia="DengXian"/>
                <w:i/>
                <w:iCs/>
              </w:rPr>
              <w:t>SIB1</w:t>
            </w:r>
            <w:r w:rsidRPr="00EE6E73">
              <w:rPr>
                <w:rFonts w:eastAsia="DengXian"/>
              </w:rPr>
              <w:t xml:space="preserve">, Need </w:t>
            </w:r>
            <w:r w:rsidR="0003388D" w:rsidRPr="00EE6E73">
              <w:rPr>
                <w:rFonts w:eastAsia="DengXian"/>
              </w:rPr>
              <w:t>R</w:t>
            </w:r>
            <w:r w:rsidRPr="00EE6E73">
              <w:rPr>
                <w:rFonts w:eastAsia="DengXian"/>
              </w:rPr>
              <w:t xml:space="preserve">, if both parameters </w:t>
            </w:r>
            <w:proofErr w:type="spellStart"/>
            <w:r w:rsidRPr="00EE6E73">
              <w:rPr>
                <w:rFonts w:eastAsia="DengXian"/>
                <w:i/>
                <w:iCs/>
              </w:rPr>
              <w:t>ra-PrioritizationForAccessIdentity</w:t>
            </w:r>
            <w:proofErr w:type="spellEnd"/>
            <w:r w:rsidRPr="00EE6E73">
              <w:rPr>
                <w:rFonts w:eastAsia="DengXian"/>
              </w:rPr>
              <w:t xml:space="preserve"> and </w:t>
            </w:r>
            <w:r w:rsidRPr="00EE6E73">
              <w:rPr>
                <w:bCs/>
                <w:iCs/>
                <w:lang w:eastAsia="ko-KR"/>
              </w:rPr>
              <w:t xml:space="preserve">the </w:t>
            </w:r>
            <w:proofErr w:type="spellStart"/>
            <w:r w:rsidR="0003388D" w:rsidRPr="00EE6E73">
              <w:rPr>
                <w:i/>
              </w:rPr>
              <w:t>ra-PrioritizationForSlicing</w:t>
            </w:r>
            <w:proofErr w:type="spellEnd"/>
            <w:r w:rsidR="0003388D" w:rsidRPr="00EE6E73">
              <w:rPr>
                <w:i/>
              </w:rPr>
              <w:t>/</w:t>
            </w:r>
            <w:proofErr w:type="spellStart"/>
            <w:r w:rsidR="0003388D" w:rsidRPr="00EE6E73">
              <w:rPr>
                <w:i/>
              </w:rPr>
              <w:t>ra-PrioritizationForSlicingTwoStep</w:t>
            </w:r>
            <w:proofErr w:type="spellEnd"/>
            <w:r w:rsidR="0003388D" w:rsidRPr="00EE6E73" w:rsidDel="0003388D">
              <w:rPr>
                <w:bCs/>
                <w:iCs/>
                <w:lang w:eastAsia="ko-KR"/>
              </w:rPr>
              <w:t xml:space="preserve"> </w:t>
            </w:r>
            <w:r w:rsidRPr="00EE6E73">
              <w:rPr>
                <w:rFonts w:eastAsia="DengXian"/>
              </w:rPr>
              <w:t xml:space="preserve">are </w:t>
            </w:r>
            <w:r w:rsidR="007D3EDC" w:rsidRPr="00EE6E73">
              <w:rPr>
                <w:rFonts w:eastAsia="DengXian"/>
              </w:rPr>
              <w:t xml:space="preserve">present in </w:t>
            </w:r>
            <w:r w:rsidR="007D3EDC" w:rsidRPr="00EE6E73">
              <w:rPr>
                <w:rFonts w:eastAsia="DengXian"/>
                <w:i/>
                <w:iCs/>
              </w:rPr>
              <w:t>SIB1</w:t>
            </w:r>
            <w:r w:rsidRPr="00EE6E73">
              <w:rPr>
                <w:rFonts w:eastAsia="DengXian"/>
              </w:rPr>
              <w:t>. It is absent otherwise.</w:t>
            </w:r>
          </w:p>
        </w:tc>
      </w:tr>
      <w:tr w:rsidR="004112C8" w:rsidRPr="00EE6E73"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EE6E73" w:rsidRDefault="00394471" w:rsidP="00964CC4">
            <w:pPr>
              <w:pStyle w:val="TAL"/>
              <w:rPr>
                <w:rFonts w:eastAsia="Calibri"/>
                <w:i/>
                <w:lang w:eastAsia="sv-SE"/>
              </w:rPr>
            </w:pPr>
            <w:r w:rsidRPr="00EE6E73">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EE6E73" w:rsidRDefault="00394471" w:rsidP="00964CC4">
            <w:pPr>
              <w:pStyle w:val="TAL"/>
              <w:rPr>
                <w:rFonts w:eastAsia="Calibri"/>
                <w:lang w:eastAsia="sv-SE"/>
              </w:rPr>
            </w:pPr>
            <w:r w:rsidRPr="00EE6E73">
              <w:rPr>
                <w:rFonts w:eastAsia="Calibri"/>
                <w:lang w:eastAsia="sv-SE"/>
              </w:rPr>
              <w:t xml:space="preserve">The field is optionally present, Need M, in the </w:t>
            </w:r>
            <w:r w:rsidRPr="00EE6E73">
              <w:rPr>
                <w:rFonts w:eastAsia="Calibri"/>
                <w:i/>
                <w:lang w:eastAsia="sv-SE"/>
              </w:rPr>
              <w:t>BWP-</w:t>
            </w:r>
            <w:proofErr w:type="spellStart"/>
            <w:r w:rsidRPr="00EE6E73">
              <w:rPr>
                <w:rFonts w:eastAsia="Calibri"/>
                <w:i/>
                <w:lang w:eastAsia="sv-SE"/>
              </w:rPr>
              <w:t>UplinkCommon</w:t>
            </w:r>
            <w:proofErr w:type="spellEnd"/>
            <w:r w:rsidRPr="00EE6E73">
              <w:rPr>
                <w:rFonts w:eastAsia="Calibri"/>
                <w:lang w:eastAsia="sv-SE"/>
              </w:rPr>
              <w:t xml:space="preserve"> of an </w:t>
            </w:r>
            <w:proofErr w:type="spellStart"/>
            <w:r w:rsidRPr="00EE6E73">
              <w:rPr>
                <w:rFonts w:eastAsia="Calibri"/>
                <w:lang w:eastAsia="sv-SE"/>
              </w:rPr>
              <w:t>SpCell</w:t>
            </w:r>
            <w:proofErr w:type="spellEnd"/>
            <w:r w:rsidRPr="00EE6E73">
              <w:rPr>
                <w:rFonts w:eastAsia="Calibri"/>
                <w:lang w:eastAsia="sv-SE"/>
              </w:rPr>
              <w:t>. It is absent otherwise.</w:t>
            </w:r>
          </w:p>
        </w:tc>
      </w:tr>
      <w:tr w:rsidR="00B4120F" w:rsidRPr="00EE6E73"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EE6E73" w:rsidRDefault="0082551A" w:rsidP="00467478">
            <w:pPr>
              <w:pStyle w:val="TAL"/>
              <w:rPr>
                <w:rFonts w:eastAsia="Calibri"/>
                <w:i/>
                <w:lang w:eastAsia="sv-SE"/>
              </w:rPr>
            </w:pPr>
            <w:r w:rsidRPr="00EE6E73">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EE6E73" w:rsidRDefault="0082551A" w:rsidP="00467478">
            <w:pPr>
              <w:pStyle w:val="TAL"/>
              <w:rPr>
                <w:rFonts w:eastAsia="Calibri"/>
                <w:lang w:eastAsia="sv-SE"/>
              </w:rPr>
            </w:pPr>
            <w:r w:rsidRPr="00EE6E73">
              <w:rPr>
                <w:rFonts w:eastAsia="Calibri"/>
                <w:lang w:eastAsia="sv-SE"/>
              </w:rPr>
              <w:t xml:space="preserve">The field is optionally present, Need N in the </w:t>
            </w:r>
            <w:r w:rsidRPr="00EE6E73">
              <w:rPr>
                <w:rFonts w:eastAsia="Calibri"/>
                <w:i/>
                <w:iCs/>
                <w:lang w:eastAsia="sv-SE"/>
              </w:rPr>
              <w:t>BWP-</w:t>
            </w:r>
            <w:proofErr w:type="spellStart"/>
            <w:r w:rsidRPr="00EE6E73">
              <w:rPr>
                <w:rFonts w:eastAsia="Calibri"/>
                <w:i/>
                <w:iCs/>
                <w:lang w:eastAsia="sv-SE"/>
              </w:rPr>
              <w:t>UplinkCommon</w:t>
            </w:r>
            <w:proofErr w:type="spellEnd"/>
            <w:r w:rsidRPr="00EE6E73">
              <w:rPr>
                <w:rFonts w:eastAsia="Calibri"/>
                <w:lang w:eastAsia="sv-SE"/>
              </w:rPr>
              <w:t xml:space="preserve"> if </w:t>
            </w:r>
            <w:proofErr w:type="spellStart"/>
            <w:r w:rsidRPr="00EE6E73">
              <w:rPr>
                <w:rFonts w:eastAsia="Calibri"/>
                <w:i/>
                <w:iCs/>
                <w:lang w:eastAsia="sv-SE"/>
              </w:rPr>
              <w:t>additionalPCI-ToAddModList</w:t>
            </w:r>
            <w:proofErr w:type="spellEnd"/>
            <w:r w:rsidRPr="00EE6E73">
              <w:rPr>
                <w:rFonts w:eastAsia="Calibri"/>
                <w:lang w:eastAsia="sv-SE"/>
              </w:rPr>
              <w:t xml:space="preserve"> is present in </w:t>
            </w:r>
            <w:proofErr w:type="spellStart"/>
            <w:r w:rsidR="00CA6188" w:rsidRPr="00EE6E73">
              <w:rPr>
                <w:rFonts w:eastAsia="Calibri"/>
                <w:i/>
                <w:lang w:eastAsia="sv-SE"/>
              </w:rPr>
              <w:t>ServingCellConfig</w:t>
            </w:r>
            <w:proofErr w:type="spellEnd"/>
            <w:r w:rsidR="00CA6188" w:rsidRPr="00EE6E73">
              <w:rPr>
                <w:rFonts w:eastAsia="Calibri"/>
                <w:i/>
                <w:iCs/>
                <w:lang w:eastAsia="sv-SE"/>
              </w:rPr>
              <w:t xml:space="preserve"> </w:t>
            </w:r>
            <w:r w:rsidRPr="00EE6E73">
              <w:rPr>
                <w:rFonts w:eastAsia="Calibri"/>
                <w:lang w:eastAsia="sv-SE"/>
              </w:rPr>
              <w:t xml:space="preserve">and </w:t>
            </w:r>
            <w:r w:rsidR="00CA6188" w:rsidRPr="00EE6E73">
              <w:rPr>
                <w:rFonts w:eastAsia="Calibri"/>
                <w:lang w:eastAsia="sv-SE"/>
              </w:rPr>
              <w:t xml:space="preserve">if </w:t>
            </w:r>
            <w:r w:rsidR="00CA6188" w:rsidRPr="00EE6E73">
              <w:rPr>
                <w:rFonts w:eastAsia="Calibri"/>
                <w:i/>
                <w:iCs/>
                <w:lang w:eastAsia="sv-SE"/>
              </w:rPr>
              <w:t>tag2</w:t>
            </w:r>
            <w:r w:rsidR="00CA6188" w:rsidRPr="00EE6E73">
              <w:rPr>
                <w:rFonts w:eastAsia="Calibri"/>
                <w:lang w:eastAsia="sv-SE"/>
              </w:rPr>
              <w:t xml:space="preserve"> is present in </w:t>
            </w:r>
            <w:proofErr w:type="spellStart"/>
            <w:r w:rsidR="00CA6188" w:rsidRPr="00EE6E73">
              <w:rPr>
                <w:rFonts w:eastAsia="Calibri"/>
                <w:i/>
                <w:lang w:eastAsia="sv-SE"/>
              </w:rPr>
              <w:t>ServingCellConfig</w:t>
            </w:r>
            <w:proofErr w:type="spellEnd"/>
            <w:r w:rsidRPr="00EE6E73">
              <w:rPr>
                <w:rFonts w:eastAsia="Calibri"/>
                <w:lang w:eastAsia="sv-SE"/>
              </w:rPr>
              <w:t>. It is absent otherwise.</w:t>
            </w:r>
          </w:p>
        </w:tc>
      </w:tr>
    </w:tbl>
    <w:p w14:paraId="412DADF0" w14:textId="77777777" w:rsidR="00394471" w:rsidRPr="00EE6E73" w:rsidRDefault="00394471" w:rsidP="00394471"/>
    <w:p w14:paraId="1076BA97" w14:textId="77777777" w:rsidR="00394471" w:rsidRPr="00EE6E73" w:rsidRDefault="00394471" w:rsidP="00394471">
      <w:pPr>
        <w:pStyle w:val="Heading4"/>
      </w:pPr>
      <w:bookmarkStart w:id="3918" w:name="_Toc60777183"/>
      <w:bookmarkStart w:id="3919" w:name="_Toc193446117"/>
      <w:bookmarkStart w:id="3920" w:name="_Toc193451922"/>
      <w:bookmarkStart w:id="3921" w:name="_Toc193463192"/>
      <w:bookmarkStart w:id="3922" w:name="_Toc201295479"/>
      <w:bookmarkStart w:id="3923" w:name="MCCQCTEMPBM_00000201"/>
      <w:r w:rsidRPr="00EE6E73">
        <w:t>–</w:t>
      </w:r>
      <w:r w:rsidRPr="00EE6E73">
        <w:tab/>
      </w:r>
      <w:r w:rsidRPr="00EE6E73">
        <w:rPr>
          <w:i/>
        </w:rPr>
        <w:t>BWP-</w:t>
      </w:r>
      <w:proofErr w:type="spellStart"/>
      <w:r w:rsidRPr="00EE6E73">
        <w:rPr>
          <w:i/>
        </w:rPr>
        <w:t>UplinkDedicated</w:t>
      </w:r>
      <w:bookmarkEnd w:id="3918"/>
      <w:bookmarkEnd w:id="3919"/>
      <w:bookmarkEnd w:id="3920"/>
      <w:bookmarkEnd w:id="3921"/>
      <w:bookmarkEnd w:id="3922"/>
      <w:proofErr w:type="spellEnd"/>
    </w:p>
    <w:bookmarkEnd w:id="3923"/>
    <w:p w14:paraId="35E0E3A2" w14:textId="77777777" w:rsidR="00394471" w:rsidRPr="00EE6E73" w:rsidRDefault="00394471" w:rsidP="00394471">
      <w:r w:rsidRPr="00EE6E73">
        <w:t xml:space="preserve">The IE </w:t>
      </w:r>
      <w:r w:rsidRPr="00EE6E73">
        <w:rPr>
          <w:i/>
        </w:rPr>
        <w:t>BWP-</w:t>
      </w:r>
      <w:proofErr w:type="spellStart"/>
      <w:r w:rsidRPr="00EE6E73">
        <w:rPr>
          <w:i/>
        </w:rPr>
        <w:t>UplinkDedicated</w:t>
      </w:r>
      <w:proofErr w:type="spellEnd"/>
      <w:r w:rsidRPr="00EE6E73">
        <w:t xml:space="preserve"> is used to configure the dedicated (UE specific) parameters of an uplink BWP.</w:t>
      </w:r>
    </w:p>
    <w:p w14:paraId="0F89A136" w14:textId="77777777" w:rsidR="00394471" w:rsidRPr="00EE6E73" w:rsidRDefault="00394471" w:rsidP="00394471">
      <w:pPr>
        <w:pStyle w:val="TH"/>
      </w:pPr>
      <w:r w:rsidRPr="00EE6E73">
        <w:rPr>
          <w:i/>
        </w:rPr>
        <w:t>BWP-</w:t>
      </w:r>
      <w:proofErr w:type="spellStart"/>
      <w:r w:rsidRPr="00EE6E73">
        <w:rPr>
          <w:i/>
        </w:rPr>
        <w:t>UplinkDedicated</w:t>
      </w:r>
      <w:proofErr w:type="spellEnd"/>
      <w:r w:rsidRPr="00EE6E73">
        <w:t xml:space="preserve"> information element</w:t>
      </w:r>
    </w:p>
    <w:p w14:paraId="2DFA428D" w14:textId="77777777" w:rsidR="00394471" w:rsidRPr="00EE6E73" w:rsidRDefault="00394471" w:rsidP="00EE6E73">
      <w:pPr>
        <w:pStyle w:val="PL"/>
        <w:rPr>
          <w:color w:val="808080"/>
        </w:rPr>
      </w:pPr>
      <w:r w:rsidRPr="00EE6E73">
        <w:rPr>
          <w:color w:val="808080"/>
        </w:rPr>
        <w:t>-- ASN1START</w:t>
      </w:r>
    </w:p>
    <w:p w14:paraId="74D7DBF5" w14:textId="77777777" w:rsidR="00394471" w:rsidRPr="00EE6E73" w:rsidRDefault="00394471" w:rsidP="00EE6E73">
      <w:pPr>
        <w:pStyle w:val="PL"/>
        <w:rPr>
          <w:color w:val="808080"/>
        </w:rPr>
      </w:pPr>
      <w:r w:rsidRPr="00EE6E73">
        <w:rPr>
          <w:color w:val="808080"/>
        </w:rPr>
        <w:t>-- TAG-BWP-UPLINKDEDICATED-START</w:t>
      </w:r>
    </w:p>
    <w:p w14:paraId="181E43D0" w14:textId="77777777" w:rsidR="00394471" w:rsidRPr="00EE6E73" w:rsidRDefault="00394471" w:rsidP="00EE6E73">
      <w:pPr>
        <w:pStyle w:val="PL"/>
      </w:pPr>
    </w:p>
    <w:p w14:paraId="5C1C3523" w14:textId="77777777" w:rsidR="00394471" w:rsidRPr="00EE6E73" w:rsidRDefault="00394471" w:rsidP="00EE6E73">
      <w:pPr>
        <w:pStyle w:val="PL"/>
      </w:pPr>
      <w:r w:rsidRPr="00EE6E73">
        <w:t>BWP-</w:t>
      </w:r>
      <w:proofErr w:type="spellStart"/>
      <w:r w:rsidRPr="00EE6E73">
        <w:t>UplinkDedicated</w:t>
      </w:r>
      <w:proofErr w:type="spellEnd"/>
      <w:r w:rsidRPr="00EE6E73">
        <w:t xml:space="preserve"> ::=             </w:t>
      </w:r>
      <w:r w:rsidRPr="00EE6E73">
        <w:rPr>
          <w:color w:val="993366"/>
        </w:rPr>
        <w:t>SEQUENCE</w:t>
      </w:r>
      <w:r w:rsidRPr="00EE6E73">
        <w:t xml:space="preserve"> {</w:t>
      </w:r>
    </w:p>
    <w:p w14:paraId="412F70DB" w14:textId="77777777" w:rsidR="00394471" w:rsidRPr="00EE6E73" w:rsidRDefault="00394471" w:rsidP="00EE6E73">
      <w:pPr>
        <w:pStyle w:val="PL"/>
        <w:rPr>
          <w:color w:val="808080"/>
        </w:rPr>
      </w:pPr>
      <w:r w:rsidRPr="00EE6E73">
        <w:t xml:space="preserve">    </w:t>
      </w:r>
      <w:proofErr w:type="spellStart"/>
      <w:r w:rsidRPr="00EE6E73">
        <w:t>pucch</w:t>
      </w:r>
      <w:proofErr w:type="spellEnd"/>
      <w:r w:rsidRPr="00EE6E73">
        <w:t xml:space="preserve">-Config                        </w:t>
      </w:r>
      <w:proofErr w:type="spellStart"/>
      <w:r w:rsidRPr="00EE6E73">
        <w:t>SetupRelease</w:t>
      </w:r>
      <w:proofErr w:type="spellEnd"/>
      <w:r w:rsidRPr="00EE6E73">
        <w:t xml:space="preserve"> { PUCCH-Config }                                           </w:t>
      </w:r>
      <w:r w:rsidRPr="00EE6E73">
        <w:rPr>
          <w:color w:val="993366"/>
        </w:rPr>
        <w:t>OPTIONAL</w:t>
      </w:r>
      <w:r w:rsidRPr="00EE6E73">
        <w:t xml:space="preserve">,   </w:t>
      </w:r>
      <w:r w:rsidRPr="00EE6E73">
        <w:rPr>
          <w:color w:val="808080"/>
        </w:rPr>
        <w:t>-- Need M</w:t>
      </w:r>
    </w:p>
    <w:p w14:paraId="54096609" w14:textId="77777777" w:rsidR="00394471" w:rsidRPr="00EE6E73" w:rsidRDefault="00394471" w:rsidP="00EE6E73">
      <w:pPr>
        <w:pStyle w:val="PL"/>
        <w:rPr>
          <w:color w:val="808080"/>
        </w:rPr>
      </w:pPr>
      <w:r w:rsidRPr="00EE6E73">
        <w:t xml:space="preserve">    </w:t>
      </w:r>
      <w:proofErr w:type="spellStart"/>
      <w:r w:rsidRPr="00EE6E73">
        <w:t>pusch</w:t>
      </w:r>
      <w:proofErr w:type="spellEnd"/>
      <w:r w:rsidRPr="00EE6E73">
        <w:t xml:space="preserve">-Config                        </w:t>
      </w:r>
      <w:proofErr w:type="spellStart"/>
      <w:r w:rsidRPr="00EE6E73">
        <w:t>SetupRelease</w:t>
      </w:r>
      <w:proofErr w:type="spellEnd"/>
      <w:r w:rsidRPr="00EE6E73">
        <w:t xml:space="preserve"> { PUSCH-Config }                                           </w:t>
      </w:r>
      <w:r w:rsidRPr="00EE6E73">
        <w:rPr>
          <w:color w:val="993366"/>
        </w:rPr>
        <w:t>OPTIONAL</w:t>
      </w:r>
      <w:r w:rsidRPr="00EE6E73">
        <w:t xml:space="preserve">,   </w:t>
      </w:r>
      <w:r w:rsidRPr="00EE6E73">
        <w:rPr>
          <w:color w:val="808080"/>
        </w:rPr>
        <w:t>-- Need M</w:t>
      </w:r>
    </w:p>
    <w:p w14:paraId="079C575E" w14:textId="77777777" w:rsidR="00394471" w:rsidRPr="00EE6E73" w:rsidRDefault="00394471" w:rsidP="00EE6E73">
      <w:pPr>
        <w:pStyle w:val="PL"/>
        <w:rPr>
          <w:color w:val="808080"/>
        </w:rPr>
      </w:pPr>
      <w:r w:rsidRPr="00EE6E73">
        <w:t xml:space="preserve">    </w:t>
      </w:r>
      <w:proofErr w:type="spellStart"/>
      <w:r w:rsidRPr="00EE6E73">
        <w:t>configuredGrantConfig</w:t>
      </w:r>
      <w:proofErr w:type="spellEnd"/>
      <w:r w:rsidRPr="00EE6E73">
        <w:t xml:space="preserve">               </w:t>
      </w:r>
      <w:proofErr w:type="spellStart"/>
      <w:r w:rsidRPr="00EE6E73">
        <w:t>SetupRelease</w:t>
      </w:r>
      <w:proofErr w:type="spellEnd"/>
      <w:r w:rsidRPr="00EE6E73">
        <w:t xml:space="preserve"> { </w:t>
      </w:r>
      <w:proofErr w:type="spellStart"/>
      <w:r w:rsidRPr="00EE6E73">
        <w:t>ConfiguredGrantConfig</w:t>
      </w:r>
      <w:proofErr w:type="spellEnd"/>
      <w:r w:rsidRPr="00EE6E73">
        <w:t xml:space="preserve"> }                                  </w:t>
      </w:r>
      <w:r w:rsidRPr="00EE6E73">
        <w:rPr>
          <w:color w:val="993366"/>
        </w:rPr>
        <w:t>OPTIONAL</w:t>
      </w:r>
      <w:r w:rsidRPr="00EE6E73">
        <w:t xml:space="preserve">,   </w:t>
      </w:r>
      <w:r w:rsidRPr="00EE6E73">
        <w:rPr>
          <w:color w:val="808080"/>
        </w:rPr>
        <w:t>-- Need M</w:t>
      </w:r>
    </w:p>
    <w:p w14:paraId="13D05A70" w14:textId="77777777" w:rsidR="00394471" w:rsidRPr="00EE6E73" w:rsidRDefault="00394471" w:rsidP="00EE6E73">
      <w:pPr>
        <w:pStyle w:val="PL"/>
        <w:rPr>
          <w:color w:val="808080"/>
        </w:rPr>
      </w:pPr>
      <w:r w:rsidRPr="00EE6E73">
        <w:t xml:space="preserve">    </w:t>
      </w:r>
      <w:proofErr w:type="spellStart"/>
      <w:r w:rsidRPr="00EE6E73">
        <w:t>srs</w:t>
      </w:r>
      <w:proofErr w:type="spellEnd"/>
      <w:r w:rsidRPr="00EE6E73">
        <w:t xml:space="preserve">-Config                          </w:t>
      </w:r>
      <w:proofErr w:type="spellStart"/>
      <w:r w:rsidRPr="00EE6E73">
        <w:t>SetupRelease</w:t>
      </w:r>
      <w:proofErr w:type="spellEnd"/>
      <w:r w:rsidRPr="00EE6E73">
        <w:t xml:space="preserve"> { SRS-Config }                                             </w:t>
      </w:r>
      <w:r w:rsidRPr="00EE6E73">
        <w:rPr>
          <w:color w:val="993366"/>
        </w:rPr>
        <w:t>OPTIONAL</w:t>
      </w:r>
      <w:r w:rsidRPr="00EE6E73">
        <w:t xml:space="preserve">,   </w:t>
      </w:r>
      <w:r w:rsidRPr="00EE6E73">
        <w:rPr>
          <w:color w:val="808080"/>
        </w:rPr>
        <w:t>-- Need M</w:t>
      </w:r>
    </w:p>
    <w:p w14:paraId="3B2A3163" w14:textId="77777777" w:rsidR="00394471" w:rsidRPr="00EE6E73" w:rsidRDefault="00394471" w:rsidP="00EE6E73">
      <w:pPr>
        <w:pStyle w:val="PL"/>
        <w:rPr>
          <w:color w:val="808080"/>
        </w:rPr>
      </w:pPr>
      <w:r w:rsidRPr="00EE6E73">
        <w:t xml:space="preserve">    </w:t>
      </w:r>
      <w:proofErr w:type="spellStart"/>
      <w:r w:rsidRPr="00EE6E73">
        <w:t>beamFailureRecoveryConfig</w:t>
      </w:r>
      <w:proofErr w:type="spellEnd"/>
      <w:r w:rsidRPr="00EE6E73">
        <w:t xml:space="preserve">           </w:t>
      </w:r>
      <w:proofErr w:type="spellStart"/>
      <w:r w:rsidRPr="00EE6E73">
        <w:t>SetupRelease</w:t>
      </w:r>
      <w:proofErr w:type="spellEnd"/>
      <w:r w:rsidRPr="00EE6E73">
        <w:t xml:space="preserve"> { </w:t>
      </w:r>
      <w:proofErr w:type="spellStart"/>
      <w:r w:rsidRPr="00EE6E73">
        <w:t>BeamFailureRecoveryConfig</w:t>
      </w:r>
      <w:proofErr w:type="spellEnd"/>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SpCellOnly</w:t>
      </w:r>
      <w:proofErr w:type="spellEnd"/>
    </w:p>
    <w:p w14:paraId="5CB56D5E" w14:textId="77777777" w:rsidR="00394471" w:rsidRPr="00EE6E73" w:rsidRDefault="00394471" w:rsidP="00EE6E73">
      <w:pPr>
        <w:pStyle w:val="PL"/>
      </w:pPr>
      <w:r w:rsidRPr="00EE6E73">
        <w:t xml:space="preserve">    ...,</w:t>
      </w:r>
    </w:p>
    <w:p w14:paraId="37319726" w14:textId="77777777" w:rsidR="00394471" w:rsidRPr="00EE6E73" w:rsidRDefault="00394471" w:rsidP="00EE6E73">
      <w:pPr>
        <w:pStyle w:val="PL"/>
      </w:pPr>
      <w:r w:rsidRPr="00EE6E73">
        <w:t xml:space="preserve">    [[</w:t>
      </w:r>
    </w:p>
    <w:p w14:paraId="04806B25" w14:textId="77777777" w:rsidR="00394471" w:rsidRPr="00EE6E73" w:rsidRDefault="00394471" w:rsidP="00EE6E73">
      <w:pPr>
        <w:pStyle w:val="PL"/>
        <w:rPr>
          <w:color w:val="808080"/>
        </w:rPr>
      </w:pPr>
      <w:r w:rsidRPr="00EE6E73">
        <w:t xml:space="preserve">    sl-PUCCH-Config-r16                 </w:t>
      </w:r>
      <w:proofErr w:type="spellStart"/>
      <w:r w:rsidRPr="00EE6E73">
        <w:t>SetupRelease</w:t>
      </w:r>
      <w:proofErr w:type="spellEnd"/>
      <w:r w:rsidRPr="00EE6E73">
        <w:t xml:space="preserve"> { PUCCH-Config }                                           </w:t>
      </w:r>
      <w:r w:rsidRPr="00EE6E73">
        <w:rPr>
          <w:color w:val="993366"/>
        </w:rPr>
        <w:t>OPTIONAL</w:t>
      </w:r>
      <w:r w:rsidRPr="00EE6E73">
        <w:t xml:space="preserve">,   </w:t>
      </w:r>
      <w:r w:rsidRPr="00EE6E73">
        <w:rPr>
          <w:color w:val="808080"/>
        </w:rPr>
        <w:t>-- Need M</w:t>
      </w:r>
    </w:p>
    <w:p w14:paraId="4D9B11DA" w14:textId="77777777" w:rsidR="00394471" w:rsidRPr="00EE6E73" w:rsidRDefault="00394471" w:rsidP="00EE6E73">
      <w:pPr>
        <w:pStyle w:val="PL"/>
        <w:rPr>
          <w:color w:val="808080"/>
        </w:rPr>
      </w:pPr>
      <w:r w:rsidRPr="00EE6E73">
        <w:t xml:space="preserve">    cp-ExtensionC2-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108C6DD" w14:textId="77777777" w:rsidR="00394471" w:rsidRPr="00EE6E73" w:rsidRDefault="00394471" w:rsidP="00EE6E73">
      <w:pPr>
        <w:pStyle w:val="PL"/>
        <w:rPr>
          <w:color w:val="808080"/>
        </w:rPr>
      </w:pPr>
      <w:r w:rsidRPr="00EE6E73">
        <w:t xml:space="preserve">    cp-ExtensionC3-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8C1F0FD"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346F88C" w14:textId="77777777" w:rsidR="00394471" w:rsidRPr="00EE6E73" w:rsidRDefault="00394471" w:rsidP="00EE6E73">
      <w:pPr>
        <w:pStyle w:val="PL"/>
        <w:rPr>
          <w:color w:val="808080"/>
        </w:rPr>
      </w:pPr>
      <w:r w:rsidRPr="00EE6E73">
        <w:t xml:space="preserve">    pucch-ConfigurationList-r16         </w:t>
      </w:r>
      <w:proofErr w:type="spellStart"/>
      <w:r w:rsidRPr="00EE6E73">
        <w:t>SetupRelease</w:t>
      </w:r>
      <w:proofErr w:type="spellEnd"/>
      <w:r w:rsidRPr="00EE6E73">
        <w:t xml:space="preserve"> { PUCCH-ConfigurationList-r16 }                            </w:t>
      </w:r>
      <w:r w:rsidRPr="00EE6E73">
        <w:rPr>
          <w:color w:val="993366"/>
        </w:rPr>
        <w:t>OPTIONAL</w:t>
      </w:r>
      <w:r w:rsidRPr="00EE6E73">
        <w:t xml:space="preserve">,   </w:t>
      </w:r>
      <w:r w:rsidRPr="00EE6E73">
        <w:rPr>
          <w:color w:val="808080"/>
        </w:rPr>
        <w:t>-- Need M</w:t>
      </w:r>
    </w:p>
    <w:p w14:paraId="74B9D624" w14:textId="77777777" w:rsidR="00394471" w:rsidRPr="00EE6E73" w:rsidRDefault="00394471" w:rsidP="00EE6E73">
      <w:pPr>
        <w:pStyle w:val="PL"/>
        <w:rPr>
          <w:color w:val="808080"/>
        </w:rPr>
      </w:pPr>
      <w:r w:rsidRPr="00EE6E73">
        <w:t xml:space="preserve">    lbt-FailureRecoveryConfig-r16       </w:t>
      </w:r>
      <w:proofErr w:type="spellStart"/>
      <w:r w:rsidRPr="00EE6E73">
        <w:t>SetupRelease</w:t>
      </w:r>
      <w:proofErr w:type="spellEnd"/>
      <w:r w:rsidRPr="00EE6E73">
        <w:t xml:space="preserve"> { LBT-FailureRecoveryConfig-r16 }                          </w:t>
      </w:r>
      <w:r w:rsidRPr="00EE6E73">
        <w:rPr>
          <w:color w:val="993366"/>
        </w:rPr>
        <w:t>OPTIONAL</w:t>
      </w:r>
      <w:r w:rsidRPr="00EE6E73">
        <w:t xml:space="preserve">,   </w:t>
      </w:r>
      <w:r w:rsidRPr="00EE6E73">
        <w:rPr>
          <w:color w:val="808080"/>
        </w:rPr>
        <w:t>-- Need M</w:t>
      </w:r>
    </w:p>
    <w:p w14:paraId="185927A1" w14:textId="77777777" w:rsidR="00394471" w:rsidRPr="00EE6E73" w:rsidRDefault="00394471" w:rsidP="00EE6E73">
      <w:pPr>
        <w:pStyle w:val="PL"/>
        <w:rPr>
          <w:color w:val="808080"/>
        </w:rPr>
      </w:pPr>
      <w:r w:rsidRPr="00EE6E73">
        <w:t xml:space="preserve">    configuredGrantConfigToAddModList-r16                 </w:t>
      </w:r>
      <w:proofErr w:type="spellStart"/>
      <w:r w:rsidRPr="00EE6E73">
        <w:t>ConfiguredGrantConfigToAddModList-r16</w:t>
      </w:r>
      <w:proofErr w:type="spellEnd"/>
      <w:r w:rsidRPr="00EE6E73">
        <w:t xml:space="preserve">                 </w:t>
      </w:r>
      <w:r w:rsidRPr="00EE6E73">
        <w:rPr>
          <w:color w:val="993366"/>
        </w:rPr>
        <w:t>OPTIONAL</w:t>
      </w:r>
      <w:r w:rsidRPr="00EE6E73">
        <w:t xml:space="preserve">,   </w:t>
      </w:r>
      <w:r w:rsidRPr="00EE6E73">
        <w:rPr>
          <w:color w:val="808080"/>
        </w:rPr>
        <w:t>-- Need N</w:t>
      </w:r>
    </w:p>
    <w:p w14:paraId="2F520B67" w14:textId="77777777" w:rsidR="00394471" w:rsidRPr="00EE6E73" w:rsidRDefault="00394471" w:rsidP="00EE6E73">
      <w:pPr>
        <w:pStyle w:val="PL"/>
        <w:rPr>
          <w:color w:val="808080"/>
        </w:rPr>
      </w:pPr>
      <w:r w:rsidRPr="00EE6E73">
        <w:t xml:space="preserve">    configuredGrantConfigToReleaseList-r16                </w:t>
      </w:r>
      <w:proofErr w:type="spellStart"/>
      <w:r w:rsidRPr="00EE6E73">
        <w:t>ConfiguredGrantConfigToReleaseList-r16</w:t>
      </w:r>
      <w:proofErr w:type="spellEnd"/>
      <w:r w:rsidRPr="00EE6E73">
        <w:t xml:space="preserve">                </w:t>
      </w:r>
      <w:r w:rsidRPr="00EE6E73">
        <w:rPr>
          <w:color w:val="993366"/>
        </w:rPr>
        <w:t>OPTIONAL</w:t>
      </w:r>
      <w:r w:rsidRPr="00EE6E73">
        <w:t xml:space="preserve">,   </w:t>
      </w:r>
      <w:r w:rsidRPr="00EE6E73">
        <w:rPr>
          <w:color w:val="808080"/>
        </w:rPr>
        <w:t>-- Need N</w:t>
      </w:r>
    </w:p>
    <w:p w14:paraId="798C45EE" w14:textId="77777777" w:rsidR="00394471" w:rsidRPr="00EE6E73" w:rsidRDefault="00394471" w:rsidP="00EE6E73">
      <w:pPr>
        <w:pStyle w:val="PL"/>
        <w:rPr>
          <w:color w:val="808080"/>
        </w:rPr>
      </w:pPr>
      <w:r w:rsidRPr="00EE6E73">
        <w:t xml:space="preserve">    configuredGrantConfigType2DeactivationStateList-r16   </w:t>
      </w:r>
      <w:proofErr w:type="spellStart"/>
      <w:r w:rsidRPr="00EE6E73">
        <w:t>ConfiguredGrantConfigType2DeactivationStateList-r16</w:t>
      </w:r>
      <w:proofErr w:type="spellEnd"/>
      <w:r w:rsidRPr="00EE6E73">
        <w:t xml:space="preserve">   </w:t>
      </w:r>
      <w:r w:rsidRPr="00EE6E73">
        <w:rPr>
          <w:color w:val="993366"/>
        </w:rPr>
        <w:t>OPTIONAL</w:t>
      </w:r>
      <w:r w:rsidRPr="00EE6E73">
        <w:t xml:space="preserve">    </w:t>
      </w:r>
      <w:r w:rsidRPr="00EE6E73">
        <w:rPr>
          <w:color w:val="808080"/>
        </w:rPr>
        <w:t>-- Need R</w:t>
      </w:r>
    </w:p>
    <w:p w14:paraId="3AC87B1E" w14:textId="11C5AFAE" w:rsidR="001775F2" w:rsidRPr="00EE6E73" w:rsidRDefault="00394471" w:rsidP="00EE6E73">
      <w:pPr>
        <w:pStyle w:val="PL"/>
      </w:pPr>
      <w:r w:rsidRPr="00EE6E73">
        <w:t xml:space="preserve">    ]]</w:t>
      </w:r>
      <w:r w:rsidR="001775F2" w:rsidRPr="00EE6E73">
        <w:t>,</w:t>
      </w:r>
    </w:p>
    <w:p w14:paraId="38280437" w14:textId="77777777" w:rsidR="001775F2" w:rsidRPr="00EE6E73" w:rsidRDefault="001775F2" w:rsidP="00EE6E73">
      <w:pPr>
        <w:pStyle w:val="PL"/>
      </w:pPr>
      <w:r w:rsidRPr="00EE6E73">
        <w:t xml:space="preserve">    [[</w:t>
      </w:r>
    </w:p>
    <w:p w14:paraId="72369568" w14:textId="14C9CED2" w:rsidR="001775F2" w:rsidRPr="00EE6E73" w:rsidRDefault="001775F2" w:rsidP="00EE6E73">
      <w:pPr>
        <w:pStyle w:val="PL"/>
      </w:pPr>
      <w:r w:rsidRPr="00EE6E73">
        <w:t xml:space="preserve">    ul-TCI</w:t>
      </w:r>
      <w:r w:rsidR="00E05620" w:rsidRPr="00EE6E73">
        <w:t>-</w:t>
      </w:r>
      <w:r w:rsidRPr="00EE6E73">
        <w:t>State</w:t>
      </w:r>
      <w:r w:rsidR="00E05620" w:rsidRPr="00EE6E73">
        <w:t>List-r17</w:t>
      </w:r>
      <w:r w:rsidRPr="00EE6E73">
        <w:t xml:space="preserve">                </w:t>
      </w:r>
      <w:r w:rsidRPr="00EE6E73">
        <w:rPr>
          <w:color w:val="993366"/>
        </w:rPr>
        <w:t>CHOICE</w:t>
      </w:r>
      <w:r w:rsidRPr="00EE6E73">
        <w:t xml:space="preserve"> {</w:t>
      </w:r>
    </w:p>
    <w:p w14:paraId="330EB869" w14:textId="092F18BE" w:rsidR="001775F2" w:rsidRPr="00EE6E73" w:rsidRDefault="001775F2" w:rsidP="00EE6E73">
      <w:pPr>
        <w:pStyle w:val="PL"/>
      </w:pPr>
      <w:r w:rsidRPr="00EE6E73">
        <w:t xml:space="preserve">        </w:t>
      </w:r>
      <w:proofErr w:type="spellStart"/>
      <w:r w:rsidR="00E05620" w:rsidRPr="00EE6E73">
        <w:t>explicit</w:t>
      </w:r>
      <w:r w:rsidRPr="00EE6E73">
        <w:t>list</w:t>
      </w:r>
      <w:proofErr w:type="spellEnd"/>
      <w:r w:rsidRPr="00EE6E73">
        <w:t xml:space="preserve">                        </w:t>
      </w:r>
      <w:r w:rsidRPr="00EE6E73">
        <w:rPr>
          <w:color w:val="993366"/>
        </w:rPr>
        <w:t>SEQUENCE</w:t>
      </w:r>
      <w:r w:rsidRPr="00EE6E73">
        <w:t xml:space="preserve"> {</w:t>
      </w:r>
    </w:p>
    <w:p w14:paraId="56C550E9" w14:textId="3BDA4748" w:rsidR="001775F2" w:rsidRPr="00EE6E73" w:rsidRDefault="001775F2" w:rsidP="00EE6E73">
      <w:pPr>
        <w:pStyle w:val="PL"/>
        <w:rPr>
          <w:color w:val="808080"/>
        </w:rPr>
      </w:pPr>
      <w:r w:rsidRPr="00EE6E73">
        <w:t xml:space="preserve">            ul-TCI-ToAddMod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r17          </w:t>
      </w:r>
      <w:r w:rsidRPr="00EE6E73">
        <w:rPr>
          <w:color w:val="993366"/>
        </w:rPr>
        <w:t>OPTIONAL</w:t>
      </w:r>
      <w:r w:rsidRPr="00EE6E73">
        <w:t>,</w:t>
      </w:r>
      <w:r w:rsidR="00E05620" w:rsidRPr="00EE6E73">
        <w:t xml:space="preserve">  </w:t>
      </w:r>
      <w:r w:rsidRPr="00EE6E73">
        <w:t xml:space="preserve"> </w:t>
      </w:r>
      <w:r w:rsidRPr="00EE6E73">
        <w:rPr>
          <w:color w:val="808080"/>
        </w:rPr>
        <w:t>-- Need N</w:t>
      </w:r>
    </w:p>
    <w:p w14:paraId="6ABDE065" w14:textId="76FB4922" w:rsidR="001775F2" w:rsidRPr="00EE6E73" w:rsidRDefault="001775F2" w:rsidP="00EE6E73">
      <w:pPr>
        <w:pStyle w:val="PL"/>
        <w:rPr>
          <w:color w:val="808080"/>
        </w:rPr>
      </w:pPr>
      <w:r w:rsidRPr="00EE6E73">
        <w:t xml:space="preserve">            ul-TCI-ToRelease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Id-r17       </w:t>
      </w:r>
      <w:r w:rsidR="00E36333" w:rsidRPr="00EE6E73">
        <w:t xml:space="preserve"> </w:t>
      </w:r>
      <w:r w:rsidRPr="00EE6E73">
        <w:rPr>
          <w:color w:val="993366"/>
        </w:rPr>
        <w:t>OPTIONAL</w:t>
      </w:r>
      <w:r w:rsidR="00E05620" w:rsidRPr="00EE6E73">
        <w:t xml:space="preserve">  </w:t>
      </w:r>
      <w:r w:rsidR="00FB193E" w:rsidRPr="00EE6E73">
        <w:t xml:space="preserve"> </w:t>
      </w:r>
      <w:r w:rsidRPr="00EE6E73">
        <w:t xml:space="preserve"> </w:t>
      </w:r>
      <w:r w:rsidRPr="00EE6E73">
        <w:rPr>
          <w:color w:val="808080"/>
        </w:rPr>
        <w:t>-- Need N</w:t>
      </w:r>
    </w:p>
    <w:p w14:paraId="11567629" w14:textId="6B9A8032" w:rsidR="001775F2" w:rsidRPr="00EE6E73" w:rsidRDefault="001775F2" w:rsidP="00EE6E73">
      <w:pPr>
        <w:pStyle w:val="PL"/>
      </w:pPr>
      <w:r w:rsidRPr="00EE6E73">
        <w:t xml:space="preserve">        },</w:t>
      </w:r>
    </w:p>
    <w:p w14:paraId="3CFFB2D9" w14:textId="491E464C" w:rsidR="001775F2" w:rsidRPr="00EE6E73" w:rsidRDefault="001775F2" w:rsidP="00EE6E73">
      <w:pPr>
        <w:pStyle w:val="PL"/>
      </w:pPr>
      <w:r w:rsidRPr="00EE6E73">
        <w:t xml:space="preserve">        </w:t>
      </w:r>
      <w:r w:rsidR="00E05620" w:rsidRPr="00EE6E73">
        <w:t>unifiedTCI-StateRef</w:t>
      </w:r>
      <w:r w:rsidRPr="00EE6E73">
        <w:t xml:space="preserve">-r17         </w:t>
      </w:r>
      <w:r w:rsidR="00656BB9" w:rsidRPr="00EE6E73">
        <w:t>ServingCellAndBWP-Id</w:t>
      </w:r>
      <w:r w:rsidRPr="00EE6E73">
        <w:t>-r17</w:t>
      </w:r>
    </w:p>
    <w:p w14:paraId="387D1243" w14:textId="6397C47D" w:rsidR="001775F2" w:rsidRPr="00EE6E73" w:rsidRDefault="001775F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326F9B" w14:textId="297BA78E" w:rsidR="001775F2" w:rsidRPr="00EE6E73" w:rsidRDefault="001775F2" w:rsidP="00EE6E73">
      <w:pPr>
        <w:pStyle w:val="PL"/>
        <w:rPr>
          <w:color w:val="808080"/>
        </w:rPr>
      </w:pPr>
      <w:r w:rsidRPr="00EE6E73">
        <w:t xml:space="preserve">    ul-powerControl-r17                Uplink-powerControlId-r17                                                </w:t>
      </w:r>
      <w:r w:rsidRPr="00EE6E73">
        <w:rPr>
          <w:color w:val="993366"/>
        </w:rPr>
        <w:t>OPTIONAL</w:t>
      </w:r>
      <w:r w:rsidR="00214323" w:rsidRPr="00EE6E73">
        <w:t>,</w:t>
      </w:r>
      <w:r w:rsidRPr="00EE6E73">
        <w:t xml:space="preserve">  </w:t>
      </w:r>
      <w:r w:rsidRPr="00EE6E73">
        <w:rPr>
          <w:color w:val="808080"/>
        </w:rPr>
        <w:t xml:space="preserve">-- </w:t>
      </w:r>
      <w:r w:rsidR="00DA6987" w:rsidRPr="00EE6E73">
        <w:rPr>
          <w:color w:val="808080"/>
        </w:rPr>
        <w:t xml:space="preserve">Cond </w:t>
      </w:r>
      <w:proofErr w:type="spellStart"/>
      <w:r w:rsidR="00DA6987" w:rsidRPr="00EE6E73">
        <w:rPr>
          <w:color w:val="808080"/>
        </w:rPr>
        <w:t>NoTCI</w:t>
      </w:r>
      <w:proofErr w:type="spellEnd"/>
      <w:r w:rsidR="00DA6987" w:rsidRPr="00EE6E73">
        <w:rPr>
          <w:color w:val="808080"/>
        </w:rPr>
        <w:t>-PC</w:t>
      </w:r>
    </w:p>
    <w:p w14:paraId="3E817054" w14:textId="014CB84F" w:rsidR="00214323" w:rsidRPr="00EE6E73" w:rsidRDefault="00214323" w:rsidP="00EE6E73">
      <w:pPr>
        <w:pStyle w:val="PL"/>
        <w:rPr>
          <w:color w:val="808080"/>
        </w:rPr>
      </w:pPr>
      <w:r w:rsidRPr="00EE6E73">
        <w:t xml:space="preserve">    pucch-ConfigurationListMulticast1-r17  </w:t>
      </w:r>
      <w:proofErr w:type="spellStart"/>
      <w:r w:rsidRPr="00EE6E73">
        <w:t>SetupRelease</w:t>
      </w:r>
      <w:proofErr w:type="spellEnd"/>
      <w:r w:rsidRPr="00EE6E73">
        <w:t xml:space="preserve"> { PUCCH-ConfigurationList-r16 }                         </w:t>
      </w:r>
      <w:r w:rsidRPr="00EE6E73">
        <w:rPr>
          <w:color w:val="993366"/>
        </w:rPr>
        <w:t>OPTIONAL</w:t>
      </w:r>
      <w:r w:rsidRPr="00EE6E73">
        <w:t xml:space="preserve">,  </w:t>
      </w:r>
      <w:r w:rsidRPr="00EE6E73">
        <w:rPr>
          <w:color w:val="808080"/>
        </w:rPr>
        <w:t>-- Need M</w:t>
      </w:r>
    </w:p>
    <w:p w14:paraId="06BF1AE4" w14:textId="471C7178" w:rsidR="00214323" w:rsidRPr="00EE6E73" w:rsidRDefault="00214323" w:rsidP="00EE6E73">
      <w:pPr>
        <w:pStyle w:val="PL"/>
        <w:rPr>
          <w:color w:val="808080"/>
        </w:rPr>
      </w:pPr>
      <w:r w:rsidRPr="00EE6E73">
        <w:t xml:space="preserve">    pucch-ConfigurationListMulticast2-r17  </w:t>
      </w:r>
      <w:proofErr w:type="spellStart"/>
      <w:r w:rsidRPr="00EE6E73">
        <w:t>SetupRelease</w:t>
      </w:r>
      <w:proofErr w:type="spellEnd"/>
      <w:r w:rsidRPr="00EE6E73">
        <w:t xml:space="preserve"> { PUCCH-ConfigurationList-r16 }                         </w:t>
      </w:r>
      <w:r w:rsidRPr="00EE6E73">
        <w:rPr>
          <w:color w:val="993366"/>
        </w:rPr>
        <w:t>OPTIONAL</w:t>
      </w:r>
      <w:r w:rsidRPr="00EE6E73">
        <w:t xml:space="preserve">   </w:t>
      </w:r>
      <w:r w:rsidRPr="00EE6E73">
        <w:rPr>
          <w:color w:val="808080"/>
        </w:rPr>
        <w:t>-- Need M</w:t>
      </w:r>
    </w:p>
    <w:p w14:paraId="5932E885" w14:textId="7B294268" w:rsidR="00FD05B6" w:rsidRPr="00EE6E73" w:rsidRDefault="001775F2" w:rsidP="00EE6E73">
      <w:pPr>
        <w:pStyle w:val="PL"/>
      </w:pPr>
      <w:r w:rsidRPr="00EE6E73">
        <w:t xml:space="preserve">    ]]</w:t>
      </w:r>
      <w:r w:rsidR="00FD05B6" w:rsidRPr="00EE6E73">
        <w:t>,</w:t>
      </w:r>
    </w:p>
    <w:p w14:paraId="110F2A60" w14:textId="1D0D58D8" w:rsidR="00FD05B6" w:rsidRPr="00EE6E73" w:rsidRDefault="00FD05B6" w:rsidP="00EE6E73">
      <w:pPr>
        <w:pStyle w:val="PL"/>
      </w:pPr>
      <w:r w:rsidRPr="00EE6E73">
        <w:t xml:space="preserve">    [[</w:t>
      </w:r>
    </w:p>
    <w:p w14:paraId="0DD956EE" w14:textId="77777777" w:rsidR="00FD05B6" w:rsidRPr="00EE6E73" w:rsidRDefault="00FD05B6" w:rsidP="00EE6E73">
      <w:pPr>
        <w:pStyle w:val="PL"/>
        <w:rPr>
          <w:color w:val="808080"/>
        </w:rPr>
      </w:pPr>
      <w:r w:rsidRPr="00EE6E73">
        <w:t xml:space="preserve">    pucch-ConfigMulticast1-r17          </w:t>
      </w:r>
      <w:proofErr w:type="spellStart"/>
      <w:r w:rsidRPr="00EE6E73">
        <w:t>SetupRelease</w:t>
      </w:r>
      <w:proofErr w:type="spellEnd"/>
      <w:r w:rsidRPr="00EE6E73">
        <w:t xml:space="preserve"> { PUCCH-Config }                                           </w:t>
      </w:r>
      <w:r w:rsidRPr="00EE6E73">
        <w:rPr>
          <w:color w:val="993366"/>
        </w:rPr>
        <w:t>OPTIONAL</w:t>
      </w:r>
      <w:r w:rsidRPr="00EE6E73">
        <w:t xml:space="preserve">,  </w:t>
      </w:r>
      <w:r w:rsidRPr="00EE6E73">
        <w:rPr>
          <w:color w:val="808080"/>
        </w:rPr>
        <w:t>-- Need M</w:t>
      </w:r>
    </w:p>
    <w:p w14:paraId="65E8A8D3" w14:textId="77777777" w:rsidR="00FD05B6" w:rsidRPr="00EE6E73" w:rsidRDefault="00FD05B6" w:rsidP="00EE6E73">
      <w:pPr>
        <w:pStyle w:val="PL"/>
        <w:rPr>
          <w:color w:val="808080"/>
        </w:rPr>
      </w:pPr>
      <w:r w:rsidRPr="00EE6E73">
        <w:t xml:space="preserve">    pucch-ConfigMulticast2-r17          </w:t>
      </w:r>
      <w:proofErr w:type="spellStart"/>
      <w:r w:rsidRPr="00EE6E73">
        <w:t>SetupRelease</w:t>
      </w:r>
      <w:proofErr w:type="spellEnd"/>
      <w:r w:rsidRPr="00EE6E73">
        <w:t xml:space="preserve"> { PUCCH-Config }                                           </w:t>
      </w:r>
      <w:r w:rsidRPr="00EE6E73">
        <w:rPr>
          <w:color w:val="993366"/>
        </w:rPr>
        <w:t>OPTIONAL</w:t>
      </w:r>
      <w:r w:rsidRPr="00EE6E73">
        <w:t xml:space="preserve">   </w:t>
      </w:r>
      <w:r w:rsidRPr="00EE6E73">
        <w:rPr>
          <w:color w:val="808080"/>
        </w:rPr>
        <w:t>-- Need M</w:t>
      </w:r>
    </w:p>
    <w:p w14:paraId="68592A48" w14:textId="54351104" w:rsidR="00184EE0" w:rsidRPr="00EE6E73" w:rsidRDefault="00FD05B6" w:rsidP="00EE6E73">
      <w:pPr>
        <w:pStyle w:val="PL"/>
      </w:pPr>
      <w:r w:rsidRPr="00EE6E73">
        <w:t xml:space="preserve">    ]]</w:t>
      </w:r>
      <w:r w:rsidR="00184EE0" w:rsidRPr="00EE6E73">
        <w:t>,</w:t>
      </w:r>
    </w:p>
    <w:p w14:paraId="3FB7F3DB" w14:textId="77777777" w:rsidR="00184EE0" w:rsidRPr="00EE6E73" w:rsidRDefault="00184EE0" w:rsidP="00EE6E73">
      <w:pPr>
        <w:pStyle w:val="PL"/>
      </w:pPr>
      <w:r w:rsidRPr="00EE6E73">
        <w:t xml:space="preserve">    [[</w:t>
      </w:r>
    </w:p>
    <w:p w14:paraId="0F130163" w14:textId="77777777" w:rsidR="00184EE0" w:rsidRPr="00EE6E73" w:rsidRDefault="00184EE0" w:rsidP="00EE6E73">
      <w:pPr>
        <w:pStyle w:val="PL"/>
      </w:pPr>
      <w:r w:rsidRPr="00EE6E73">
        <w:t xml:space="preserve">    pathlossReferenceRSToAddMod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6728EADC"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7C6E718" w14:textId="77777777" w:rsidR="00184EE0" w:rsidRPr="00EE6E73" w:rsidRDefault="00184EE0" w:rsidP="00EE6E73">
      <w:pPr>
        <w:pStyle w:val="PL"/>
      </w:pPr>
      <w:r w:rsidRPr="00EE6E73">
        <w:t xml:space="preserve">    pathlossReferenceRSToRelease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149C5026"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F049EC" w14:textId="4BBB7FC5" w:rsidR="001775F2" w:rsidRPr="00EE6E73" w:rsidRDefault="00184EE0" w:rsidP="00EE6E73">
      <w:pPr>
        <w:pStyle w:val="PL"/>
      </w:pPr>
      <w:r w:rsidRPr="00EE6E73">
        <w:t xml:space="preserve">    ]]</w:t>
      </w:r>
    </w:p>
    <w:p w14:paraId="0E895E7A" w14:textId="77777777" w:rsidR="00394471" w:rsidRPr="00EE6E73" w:rsidRDefault="00394471" w:rsidP="00EE6E73">
      <w:pPr>
        <w:pStyle w:val="PL"/>
      </w:pPr>
      <w:r w:rsidRPr="00EE6E73">
        <w:t>}</w:t>
      </w:r>
    </w:p>
    <w:p w14:paraId="46FA3008" w14:textId="77777777" w:rsidR="00394471" w:rsidRPr="00EE6E73" w:rsidRDefault="00394471" w:rsidP="00EE6E73">
      <w:pPr>
        <w:pStyle w:val="PL"/>
      </w:pPr>
    </w:p>
    <w:p w14:paraId="07118837" w14:textId="77777777" w:rsidR="00394471" w:rsidRPr="00EE6E73" w:rsidRDefault="00394471" w:rsidP="00EE6E73">
      <w:pPr>
        <w:pStyle w:val="PL"/>
      </w:pPr>
      <w:r w:rsidRPr="00EE6E73">
        <w:t xml:space="preserve">ConfiguredGrantConfigToAddMod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w:t>
      </w:r>
      <w:proofErr w:type="spellStart"/>
      <w:r w:rsidRPr="00EE6E73">
        <w:t>ConfiguredGrantConfig</w:t>
      </w:r>
      <w:proofErr w:type="spellEnd"/>
    </w:p>
    <w:p w14:paraId="46A34946" w14:textId="77777777" w:rsidR="00394471" w:rsidRPr="00EE6E73" w:rsidRDefault="00394471" w:rsidP="00EE6E73">
      <w:pPr>
        <w:pStyle w:val="PL"/>
      </w:pPr>
    </w:p>
    <w:p w14:paraId="013ECB1D" w14:textId="77777777" w:rsidR="00394471" w:rsidRPr="00EE6E73" w:rsidRDefault="00394471" w:rsidP="00EE6E73">
      <w:pPr>
        <w:pStyle w:val="PL"/>
      </w:pPr>
      <w:r w:rsidRPr="00EE6E73">
        <w:t xml:space="preserve">ConfiguredGrantConfigToRelease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6102D25A" w14:textId="77777777" w:rsidR="00394471" w:rsidRPr="00EE6E73" w:rsidRDefault="00394471" w:rsidP="00EE6E73">
      <w:pPr>
        <w:pStyle w:val="PL"/>
      </w:pPr>
    </w:p>
    <w:p w14:paraId="444CB717" w14:textId="77777777" w:rsidR="00394471" w:rsidRPr="00EE6E73" w:rsidRDefault="00394471" w:rsidP="00EE6E73">
      <w:pPr>
        <w:pStyle w:val="PL"/>
      </w:pPr>
      <w:r w:rsidRPr="00EE6E73">
        <w:t xml:space="preserve">ConfiguredGrantConfigType2DeactivationState-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4E18BDFA" w14:textId="77777777" w:rsidR="00394471" w:rsidRPr="00EE6E73" w:rsidRDefault="00394471" w:rsidP="00EE6E73">
      <w:pPr>
        <w:pStyle w:val="PL"/>
      </w:pPr>
    </w:p>
    <w:p w14:paraId="263D0ABF" w14:textId="77777777" w:rsidR="00394471" w:rsidRPr="00EE6E73" w:rsidRDefault="00394471" w:rsidP="00EE6E73">
      <w:pPr>
        <w:pStyle w:val="PL"/>
      </w:pPr>
      <w:r w:rsidRPr="00EE6E73">
        <w:t>ConfiguredGrantConfigType2DeactivationStateList-r16  ::=</w:t>
      </w:r>
    </w:p>
    <w:p w14:paraId="0ED1FC95" w14:textId="77777777" w:rsidR="00394471" w:rsidRPr="00EE6E73" w:rsidRDefault="00394471" w:rsidP="00EE6E73">
      <w:pPr>
        <w:pStyle w:val="PL"/>
      </w:pPr>
      <w:r w:rsidRPr="00EE6E73">
        <w:t xml:space="preserve">                             </w:t>
      </w:r>
      <w:r w:rsidRPr="00EE6E73">
        <w:rPr>
          <w:color w:val="993366"/>
        </w:rPr>
        <w:t>SEQUENCE</w:t>
      </w:r>
      <w:r w:rsidRPr="00EE6E73">
        <w:t xml:space="preserve"> (</w:t>
      </w:r>
      <w:r w:rsidRPr="00EE6E73">
        <w:rPr>
          <w:color w:val="993366"/>
        </w:rPr>
        <w:t>SIZE</w:t>
      </w:r>
      <w:r w:rsidRPr="00EE6E73">
        <w:t xml:space="preserve"> (1..maxNrofCG-Type2DeactivationState))</w:t>
      </w:r>
      <w:r w:rsidRPr="00EE6E73">
        <w:rPr>
          <w:color w:val="993366"/>
        </w:rPr>
        <w:t xml:space="preserve"> OF</w:t>
      </w:r>
      <w:r w:rsidRPr="00EE6E73">
        <w:t xml:space="preserve"> ConfiguredGrantConfigType2DeactivationState-r16</w:t>
      </w:r>
    </w:p>
    <w:p w14:paraId="28D3A6A3" w14:textId="77777777" w:rsidR="00394471" w:rsidRPr="00EE6E73" w:rsidRDefault="00394471" w:rsidP="00EE6E73">
      <w:pPr>
        <w:pStyle w:val="PL"/>
      </w:pPr>
    </w:p>
    <w:p w14:paraId="5AAC9221" w14:textId="77777777" w:rsidR="00394471" w:rsidRPr="00EE6E73" w:rsidRDefault="00394471" w:rsidP="00EE6E73">
      <w:pPr>
        <w:pStyle w:val="PL"/>
        <w:rPr>
          <w:color w:val="808080"/>
        </w:rPr>
      </w:pPr>
      <w:r w:rsidRPr="00EE6E73">
        <w:rPr>
          <w:color w:val="808080"/>
        </w:rPr>
        <w:lastRenderedPageBreak/>
        <w:t>-- TAG-BWP-UPLINKDEDICATED-STOP</w:t>
      </w:r>
    </w:p>
    <w:p w14:paraId="296EF0CE" w14:textId="77777777" w:rsidR="00394471" w:rsidRPr="00EE6E73" w:rsidRDefault="00394471" w:rsidP="00EE6E73">
      <w:pPr>
        <w:pStyle w:val="PL"/>
        <w:rPr>
          <w:color w:val="808080"/>
        </w:rPr>
      </w:pPr>
      <w:r w:rsidRPr="00EE6E73">
        <w:rPr>
          <w:color w:val="808080"/>
        </w:rPr>
        <w:t>-- ASN1STOP</w:t>
      </w:r>
    </w:p>
    <w:p w14:paraId="2018C9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EE6E73" w:rsidRDefault="00394471" w:rsidP="00964CC4">
            <w:pPr>
              <w:pStyle w:val="TAH"/>
              <w:rPr>
                <w:szCs w:val="22"/>
                <w:lang w:eastAsia="sv-SE"/>
              </w:rPr>
            </w:pPr>
            <w:r w:rsidRPr="00EE6E73">
              <w:rPr>
                <w:i/>
                <w:szCs w:val="22"/>
                <w:lang w:eastAsia="sv-SE"/>
              </w:rPr>
              <w:lastRenderedPageBreak/>
              <w:t>BWP-</w:t>
            </w:r>
            <w:proofErr w:type="spellStart"/>
            <w:r w:rsidRPr="00EE6E73">
              <w:rPr>
                <w:i/>
                <w:szCs w:val="22"/>
                <w:lang w:eastAsia="sv-SE"/>
              </w:rPr>
              <w:t>UplinkDedicated</w:t>
            </w:r>
            <w:proofErr w:type="spellEnd"/>
            <w:r w:rsidRPr="00EE6E73">
              <w:rPr>
                <w:i/>
                <w:szCs w:val="22"/>
                <w:lang w:eastAsia="sv-SE"/>
              </w:rPr>
              <w:t xml:space="preserve"> </w:t>
            </w:r>
            <w:r w:rsidRPr="00EE6E73">
              <w:rPr>
                <w:szCs w:val="22"/>
                <w:lang w:eastAsia="sv-SE"/>
              </w:rPr>
              <w:t>field descriptions</w:t>
            </w:r>
          </w:p>
        </w:tc>
      </w:tr>
      <w:tr w:rsidR="004112C8" w:rsidRPr="00EE6E73"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EE6E73" w:rsidRDefault="00394471" w:rsidP="00964CC4">
            <w:pPr>
              <w:pStyle w:val="TAL"/>
              <w:rPr>
                <w:szCs w:val="22"/>
                <w:lang w:eastAsia="sv-SE"/>
              </w:rPr>
            </w:pPr>
            <w:proofErr w:type="spellStart"/>
            <w:r w:rsidRPr="00EE6E73">
              <w:rPr>
                <w:b/>
                <w:i/>
                <w:szCs w:val="22"/>
                <w:lang w:eastAsia="sv-SE"/>
              </w:rPr>
              <w:t>beamFailureRecoveryConfig</w:t>
            </w:r>
            <w:proofErr w:type="spellEnd"/>
          </w:p>
          <w:p w14:paraId="17E5B097" w14:textId="77777777" w:rsidR="00394471" w:rsidRPr="00EE6E73" w:rsidRDefault="00394471" w:rsidP="00964CC4">
            <w:pPr>
              <w:pStyle w:val="TAL"/>
              <w:rPr>
                <w:szCs w:val="22"/>
                <w:lang w:eastAsia="sv-SE"/>
              </w:rPr>
            </w:pPr>
            <w:r w:rsidRPr="00EE6E73">
              <w:rPr>
                <w:szCs w:val="22"/>
                <w:lang w:eastAsia="sv-SE"/>
              </w:rPr>
              <w:t xml:space="preserve">Configuration of beam failure recovery. If </w:t>
            </w:r>
            <w:proofErr w:type="spellStart"/>
            <w:r w:rsidRPr="00EE6E73">
              <w:rPr>
                <w:i/>
                <w:szCs w:val="22"/>
                <w:lang w:eastAsia="sv-SE"/>
              </w:rPr>
              <w:t>supplementaryUplink</w:t>
            </w:r>
            <w:proofErr w:type="spellEnd"/>
            <w:r w:rsidRPr="00EE6E73">
              <w:rPr>
                <w:szCs w:val="22"/>
                <w:lang w:eastAsia="sv-SE"/>
              </w:rPr>
              <w:t xml:space="preserve"> is present, the field is present only in one of the uplink carriers, either UL or SUL.</w:t>
            </w:r>
          </w:p>
        </w:tc>
      </w:tr>
      <w:tr w:rsidR="004112C8" w:rsidRPr="00EE6E73"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EE6E73" w:rsidRDefault="00394471" w:rsidP="00964CC4">
            <w:pPr>
              <w:pStyle w:val="TAL"/>
              <w:rPr>
                <w:szCs w:val="22"/>
                <w:lang w:eastAsia="sv-SE"/>
              </w:rPr>
            </w:pPr>
            <w:proofErr w:type="spellStart"/>
            <w:r w:rsidRPr="00EE6E73">
              <w:rPr>
                <w:b/>
                <w:i/>
                <w:szCs w:val="22"/>
                <w:lang w:eastAsia="sv-SE"/>
              </w:rPr>
              <w:t>configuredGrantConfig</w:t>
            </w:r>
            <w:proofErr w:type="spellEnd"/>
          </w:p>
          <w:p w14:paraId="468145F8" w14:textId="77777777" w:rsidR="00394471" w:rsidRPr="00EE6E73" w:rsidRDefault="00394471" w:rsidP="00964CC4">
            <w:pPr>
              <w:pStyle w:val="TAL"/>
              <w:rPr>
                <w:szCs w:val="22"/>
                <w:lang w:eastAsia="sv-SE"/>
              </w:rPr>
            </w:pPr>
            <w:r w:rsidRPr="00EE6E73">
              <w:rPr>
                <w:szCs w:val="22"/>
                <w:lang w:eastAsia="sv-SE"/>
              </w:rPr>
              <w:t xml:space="preserve">A </w:t>
            </w:r>
            <w:r w:rsidRPr="00EE6E73">
              <w:rPr>
                <w:i/>
                <w:lang w:eastAsia="sv-SE"/>
              </w:rPr>
              <w:t>Configured-Grant</w:t>
            </w:r>
            <w:r w:rsidRPr="00EE6E73">
              <w:rPr>
                <w:szCs w:val="22"/>
                <w:lang w:eastAsia="sv-SE"/>
              </w:rPr>
              <w:t xml:space="preserve"> of </w:t>
            </w:r>
            <w:r w:rsidRPr="00EE6E73">
              <w:rPr>
                <w:i/>
                <w:lang w:eastAsia="sv-SE"/>
              </w:rPr>
              <w:t>typ</w:t>
            </w:r>
            <w:r w:rsidRPr="00EE6E73">
              <w:rPr>
                <w:i/>
                <w:szCs w:val="22"/>
                <w:lang w:eastAsia="sv-SE"/>
              </w:rPr>
              <w:t>e</w:t>
            </w:r>
            <w:r w:rsidRPr="00EE6E73">
              <w:rPr>
                <w:i/>
                <w:lang w:eastAsia="sv-SE"/>
              </w:rPr>
              <w:t>1</w:t>
            </w:r>
            <w:r w:rsidRPr="00EE6E73">
              <w:rPr>
                <w:szCs w:val="22"/>
                <w:lang w:eastAsia="sv-SE"/>
              </w:rPr>
              <w:t xml:space="preserve"> or </w:t>
            </w:r>
            <w:r w:rsidRPr="00EE6E73">
              <w:rPr>
                <w:i/>
                <w:lang w:eastAsia="sv-SE"/>
              </w:rPr>
              <w:t>type2</w:t>
            </w:r>
            <w:r w:rsidRPr="00EE6E73">
              <w:rPr>
                <w:szCs w:val="22"/>
                <w:lang w:eastAsia="sv-SE"/>
              </w:rPr>
              <w:t xml:space="preserve">. It may be configured for UL or SUL but in case of </w:t>
            </w:r>
            <w:r w:rsidRPr="00EE6E73">
              <w:rPr>
                <w:i/>
                <w:szCs w:val="22"/>
                <w:lang w:eastAsia="sv-SE"/>
              </w:rPr>
              <w:t>type1</w:t>
            </w:r>
            <w:r w:rsidRPr="00EE6E73">
              <w:rPr>
                <w:szCs w:val="22"/>
                <w:lang w:eastAsia="sv-SE"/>
              </w:rPr>
              <w:t xml:space="preserve"> not for both at a time. Except for reconfiguration with sync, the NW does not reconfigure </w:t>
            </w:r>
            <w:proofErr w:type="spellStart"/>
            <w:r w:rsidRPr="00EE6E73">
              <w:rPr>
                <w:i/>
                <w:lang w:eastAsia="sv-SE"/>
              </w:rPr>
              <w:t>configuredGrantConfig</w:t>
            </w:r>
            <w:proofErr w:type="spellEnd"/>
            <w:r w:rsidRPr="00EE6E73">
              <w:rPr>
                <w:lang w:eastAsia="sv-SE"/>
              </w:rPr>
              <w:t xml:space="preserve"> </w:t>
            </w:r>
            <w:r w:rsidRPr="00EE6E73">
              <w:rPr>
                <w:szCs w:val="22"/>
                <w:lang w:eastAsia="sv-SE"/>
              </w:rPr>
              <w:t xml:space="preserve">when there is an active </w:t>
            </w:r>
            <w:r w:rsidRPr="00EE6E73">
              <w:rPr>
                <w:lang w:eastAsia="sv-SE"/>
              </w:rPr>
              <w:t xml:space="preserve">configured uplink grant Type 2 </w:t>
            </w:r>
            <w:r w:rsidRPr="00EE6E73">
              <w:rPr>
                <w:szCs w:val="22"/>
                <w:lang w:eastAsia="sv-SE"/>
              </w:rPr>
              <w:t xml:space="preserve">(see TS 38.321 [3]). However, the NW may release the </w:t>
            </w:r>
            <w:proofErr w:type="spellStart"/>
            <w:r w:rsidRPr="00EE6E73">
              <w:rPr>
                <w:i/>
                <w:lang w:eastAsia="sv-SE"/>
              </w:rPr>
              <w:t>configuredGrantConfig</w:t>
            </w:r>
            <w:proofErr w:type="spellEnd"/>
            <w:r w:rsidRPr="00EE6E73">
              <w:rPr>
                <w:lang w:eastAsia="sv-SE"/>
              </w:rPr>
              <w:t xml:space="preserve"> </w:t>
            </w:r>
            <w:r w:rsidRPr="00EE6E73">
              <w:rPr>
                <w:szCs w:val="22"/>
                <w:lang w:eastAsia="sv-SE"/>
              </w:rPr>
              <w:t>at any time.</w:t>
            </w:r>
            <w:r w:rsidRPr="00EE6E73">
              <w:rPr>
                <w:szCs w:val="22"/>
              </w:rPr>
              <w:t xml:space="preserve"> </w:t>
            </w:r>
            <w:r w:rsidRPr="00EE6E73">
              <w:rPr>
                <w:szCs w:val="22"/>
                <w:lang w:eastAsia="sv-SE"/>
              </w:rPr>
              <w:t xml:space="preserve">Network can only configure configured grant in one BWP using either this field or </w:t>
            </w:r>
            <w:proofErr w:type="spellStart"/>
            <w:r w:rsidRPr="00EE6E73">
              <w:rPr>
                <w:i/>
                <w:iCs/>
                <w:szCs w:val="22"/>
                <w:lang w:eastAsia="sv-SE"/>
              </w:rPr>
              <w:t>configuredGrantConfigToAddModList</w:t>
            </w:r>
            <w:proofErr w:type="spellEnd"/>
            <w:r w:rsidRPr="00EE6E73">
              <w:rPr>
                <w:i/>
                <w:iCs/>
                <w:szCs w:val="22"/>
                <w:lang w:eastAsia="sv-SE"/>
              </w:rPr>
              <w:t>.</w:t>
            </w:r>
          </w:p>
        </w:tc>
      </w:tr>
      <w:tr w:rsidR="004112C8" w:rsidRPr="00EE6E73"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EE6E73" w:rsidRDefault="00394471" w:rsidP="00964CC4">
            <w:pPr>
              <w:pStyle w:val="TAL"/>
              <w:rPr>
                <w:b/>
                <w:i/>
                <w:szCs w:val="22"/>
                <w:lang w:eastAsia="sv-SE"/>
              </w:rPr>
            </w:pPr>
            <w:proofErr w:type="spellStart"/>
            <w:r w:rsidRPr="00EE6E73">
              <w:rPr>
                <w:b/>
                <w:i/>
                <w:szCs w:val="22"/>
                <w:lang w:eastAsia="sv-SE"/>
              </w:rPr>
              <w:t>configuredGrantConfig</w:t>
            </w:r>
            <w:r w:rsidRPr="00EE6E73">
              <w:rPr>
                <w:b/>
                <w:i/>
                <w:szCs w:val="22"/>
              </w:rPr>
              <w:t>ToAddMod</w:t>
            </w:r>
            <w:r w:rsidRPr="00EE6E73">
              <w:rPr>
                <w:b/>
                <w:i/>
                <w:szCs w:val="22"/>
                <w:lang w:eastAsia="sv-SE"/>
              </w:rPr>
              <w:t>List</w:t>
            </w:r>
            <w:proofErr w:type="spellEnd"/>
          </w:p>
          <w:p w14:paraId="05FD9136" w14:textId="32FE6284" w:rsidR="00394471" w:rsidRPr="00EE6E73" w:rsidRDefault="00394471" w:rsidP="00964CC4">
            <w:pPr>
              <w:pStyle w:val="TAL"/>
              <w:rPr>
                <w:b/>
                <w:i/>
                <w:szCs w:val="22"/>
                <w:lang w:eastAsia="sv-SE"/>
              </w:rPr>
            </w:pPr>
            <w:r w:rsidRPr="00EE6E73">
              <w:t>Indicates a</w:t>
            </w:r>
            <w:r w:rsidRPr="00EE6E73">
              <w:rPr>
                <w:lang w:eastAsia="sv-SE"/>
              </w:rPr>
              <w:t xml:space="preserve"> list of </w:t>
            </w:r>
            <w:r w:rsidRPr="00EE6E73">
              <w:t>one or more</w:t>
            </w:r>
            <w:r w:rsidRPr="00EE6E73">
              <w:rPr>
                <w:lang w:eastAsia="sv-SE"/>
              </w:rPr>
              <w:t xml:space="preserve"> configured grant configurations </w:t>
            </w:r>
            <w:r w:rsidRPr="00EE6E73">
              <w:t xml:space="preserve">to be added or modified </w:t>
            </w:r>
            <w:r w:rsidRPr="00EE6E73">
              <w:rPr>
                <w:lang w:eastAsia="sv-SE"/>
              </w:rPr>
              <w:t>for one BWP. Except for reconfiguration with sync, the NW does not reconfigure a Type 2 configured grant configuration when it is active (see TS 38.321 [3]).</w:t>
            </w:r>
            <w:r w:rsidR="009322A6" w:rsidRPr="00EE6E73">
              <w:rPr>
                <w:lang w:eastAsia="sv-SE"/>
              </w:rPr>
              <w:t xml:space="preserve"> The network configures multiple CG configurations </w:t>
            </w:r>
            <w:r w:rsidR="000056EE" w:rsidRPr="00EE6E73">
              <w:rPr>
                <w:lang w:eastAsia="sv-SE"/>
              </w:rPr>
              <w:t xml:space="preserve">for one BWP </w:t>
            </w:r>
            <w:r w:rsidR="009322A6" w:rsidRPr="00EE6E73">
              <w:rPr>
                <w:lang w:eastAsia="sv-SE"/>
              </w:rPr>
              <w:t xml:space="preserve">with either all configurations or no configuration configured with </w:t>
            </w:r>
            <w:r w:rsidR="009322A6" w:rsidRPr="00EE6E73">
              <w:rPr>
                <w:i/>
                <w:iCs/>
                <w:lang w:eastAsia="sv-SE"/>
              </w:rPr>
              <w:t>cg-RetransmissionTimer-r16</w:t>
            </w:r>
            <w:r w:rsidR="009322A6" w:rsidRPr="00EE6E73">
              <w:rPr>
                <w:lang w:eastAsia="sv-SE"/>
              </w:rPr>
              <w:t>.</w:t>
            </w:r>
          </w:p>
        </w:tc>
      </w:tr>
      <w:tr w:rsidR="004112C8" w:rsidRPr="00EE6E73"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EE6E73" w:rsidRDefault="00394471" w:rsidP="00964CC4">
            <w:pPr>
              <w:pStyle w:val="TAL"/>
              <w:rPr>
                <w:b/>
                <w:i/>
                <w:lang w:eastAsia="sv-SE"/>
              </w:rPr>
            </w:pPr>
            <w:proofErr w:type="spellStart"/>
            <w:r w:rsidRPr="00EE6E73">
              <w:rPr>
                <w:b/>
                <w:i/>
                <w:lang w:eastAsia="sv-SE"/>
              </w:rPr>
              <w:t>configuredGrantConfigToReleaseList</w:t>
            </w:r>
            <w:proofErr w:type="spellEnd"/>
          </w:p>
          <w:p w14:paraId="24248B30" w14:textId="77777777" w:rsidR="00394471" w:rsidRPr="00EE6E73" w:rsidRDefault="00394471" w:rsidP="00964CC4">
            <w:pPr>
              <w:pStyle w:val="TAL"/>
              <w:rPr>
                <w:b/>
                <w:i/>
                <w:szCs w:val="22"/>
                <w:lang w:eastAsia="sv-SE"/>
              </w:rPr>
            </w:pPr>
            <w:r w:rsidRPr="00EE6E73">
              <w:rPr>
                <w:lang w:eastAsia="sv-SE"/>
              </w:rPr>
              <w:t>Indicates a list of one or more UL Configured Grant configurations to be released. The NW may release a configured grant configuration at any time.</w:t>
            </w:r>
          </w:p>
        </w:tc>
      </w:tr>
      <w:tr w:rsidR="004112C8" w:rsidRPr="00EE6E73"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EE6E73" w:rsidRDefault="00394471" w:rsidP="00964CC4">
            <w:pPr>
              <w:pStyle w:val="TAL"/>
              <w:rPr>
                <w:b/>
                <w:i/>
                <w:lang w:eastAsia="sv-SE"/>
              </w:rPr>
            </w:pPr>
            <w:r w:rsidRPr="00EE6E73">
              <w:rPr>
                <w:b/>
                <w:i/>
                <w:lang w:eastAsia="sv-SE"/>
              </w:rPr>
              <w:t>configuredGrantConfigType2DeactivationStateList</w:t>
            </w:r>
          </w:p>
          <w:p w14:paraId="1C93B4C7" w14:textId="6D232357" w:rsidR="00394471" w:rsidRPr="00EE6E73" w:rsidRDefault="00394471" w:rsidP="00964CC4">
            <w:pPr>
              <w:pStyle w:val="TAL"/>
              <w:rPr>
                <w:b/>
                <w:i/>
                <w:szCs w:val="22"/>
                <w:lang w:eastAsia="sv-SE"/>
              </w:rPr>
            </w:pPr>
            <w:r w:rsidRPr="00EE6E73">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EE6E73">
              <w:rPr>
                <w:lang w:eastAsia="sv-SE"/>
              </w:rPr>
              <w:t>10.2</w:t>
            </w:r>
            <w:r w:rsidRPr="00EE6E73">
              <w:rPr>
                <w:lang w:eastAsia="sv-SE"/>
              </w:rPr>
              <w:t xml:space="preserve"> in TS </w:t>
            </w:r>
            <w:r w:rsidR="00A10F0E" w:rsidRPr="00EE6E73">
              <w:rPr>
                <w:lang w:eastAsia="sv-SE"/>
              </w:rPr>
              <w:t>38.213 [13]</w:t>
            </w:r>
            <w:r w:rsidRPr="00EE6E73">
              <w:rPr>
                <w:lang w:eastAsia="sv-SE"/>
              </w:rPr>
              <w:t>.</w:t>
            </w:r>
          </w:p>
        </w:tc>
      </w:tr>
      <w:tr w:rsidR="004112C8" w:rsidRPr="00EE6E73"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EE6E73" w:rsidRDefault="00394471" w:rsidP="00964CC4">
            <w:pPr>
              <w:pStyle w:val="TAL"/>
              <w:rPr>
                <w:szCs w:val="22"/>
                <w:lang w:eastAsia="sv-SE"/>
              </w:rPr>
            </w:pPr>
            <w:r w:rsidRPr="00EE6E73">
              <w:rPr>
                <w:b/>
                <w:i/>
                <w:szCs w:val="22"/>
                <w:lang w:eastAsia="sv-SE"/>
              </w:rPr>
              <w:t>cp-ExtensionC2, cp-ExtensionC3</w:t>
            </w:r>
          </w:p>
          <w:p w14:paraId="7AFC2C5F" w14:textId="17A397F4" w:rsidR="00394471" w:rsidRPr="00EE6E73" w:rsidRDefault="00394471" w:rsidP="00964CC4">
            <w:pPr>
              <w:pStyle w:val="TAL"/>
              <w:rPr>
                <w:b/>
                <w:i/>
                <w:szCs w:val="22"/>
                <w:lang w:eastAsia="sv-SE"/>
              </w:rPr>
            </w:pPr>
            <w:r w:rsidRPr="00EE6E73">
              <w:rPr>
                <w:szCs w:val="22"/>
                <w:lang w:eastAsia="sv-SE"/>
              </w:rPr>
              <w:t>Configures the cyclic prefix (CP) extension (see TS 38.211 [16], clause 5.3.1). For 15 kHz SCS, {1..28} are valid</w:t>
            </w:r>
            <w:r w:rsidRPr="00EE6E73">
              <w:rPr>
                <w:szCs w:val="22"/>
              </w:rPr>
              <w:t xml:space="preserve"> </w:t>
            </w:r>
            <w:r w:rsidRPr="00EE6E73">
              <w:rPr>
                <w:bCs/>
                <w:szCs w:val="22"/>
              </w:rPr>
              <w:t xml:space="preserve">for both </w:t>
            </w:r>
            <w:r w:rsidRPr="00EE6E73">
              <w:rPr>
                <w:bCs/>
                <w:i/>
                <w:iCs/>
                <w:szCs w:val="22"/>
              </w:rPr>
              <w:t>cp-ExtensionC2</w:t>
            </w:r>
            <w:r w:rsidRPr="00EE6E73">
              <w:rPr>
                <w:bCs/>
                <w:szCs w:val="22"/>
              </w:rPr>
              <w:t xml:space="preserve"> and </w:t>
            </w:r>
            <w:r w:rsidRPr="00EE6E73">
              <w:rPr>
                <w:bCs/>
                <w:i/>
                <w:iCs/>
                <w:szCs w:val="22"/>
              </w:rPr>
              <w:t>cp-ExtensionC3</w:t>
            </w:r>
            <w:r w:rsidRPr="00EE6E73">
              <w:rPr>
                <w:szCs w:val="22"/>
                <w:lang w:eastAsia="sv-SE"/>
              </w:rPr>
              <w:t xml:space="preserve">. </w:t>
            </w:r>
            <w:r w:rsidRPr="00EE6E73">
              <w:rPr>
                <w:bCs/>
                <w:szCs w:val="22"/>
              </w:rPr>
              <w:t xml:space="preserve">For 30 kHz SCS, {1..28} are valid for </w:t>
            </w:r>
            <w:r w:rsidRPr="00EE6E73">
              <w:rPr>
                <w:bCs/>
                <w:i/>
                <w:szCs w:val="22"/>
              </w:rPr>
              <w:t>cp-ExtensionC2</w:t>
            </w:r>
            <w:r w:rsidRPr="00EE6E73">
              <w:rPr>
                <w:bCs/>
                <w:iCs/>
                <w:szCs w:val="22"/>
              </w:rPr>
              <w:t xml:space="preserve"> and </w:t>
            </w:r>
            <w:r w:rsidRPr="00EE6E73">
              <w:rPr>
                <w:bCs/>
                <w:szCs w:val="22"/>
              </w:rPr>
              <w:t xml:space="preserve">{2..28} are valid for </w:t>
            </w:r>
            <w:r w:rsidRPr="00EE6E73">
              <w:rPr>
                <w:bCs/>
                <w:i/>
                <w:szCs w:val="22"/>
              </w:rPr>
              <w:t>cp-ExtensionC3.</w:t>
            </w:r>
            <w:r w:rsidRPr="00EE6E73">
              <w:rPr>
                <w:bCs/>
                <w:iCs/>
                <w:szCs w:val="22"/>
              </w:rPr>
              <w:t xml:space="preserve"> </w:t>
            </w:r>
            <w:r w:rsidRPr="00EE6E73">
              <w:rPr>
                <w:szCs w:val="22"/>
                <w:lang w:eastAsia="sv-SE"/>
              </w:rPr>
              <w:t>For 60 kHz SCS, {2..28} are valid</w:t>
            </w:r>
            <w:r w:rsidRPr="00EE6E73">
              <w:rPr>
                <w:szCs w:val="22"/>
              </w:rPr>
              <w:t xml:space="preserve"> </w:t>
            </w:r>
            <w:r w:rsidRPr="00EE6E73">
              <w:rPr>
                <w:bCs/>
                <w:szCs w:val="22"/>
              </w:rPr>
              <w:t xml:space="preserve">for </w:t>
            </w:r>
            <w:r w:rsidRPr="00EE6E73">
              <w:rPr>
                <w:bCs/>
                <w:i/>
                <w:szCs w:val="22"/>
              </w:rPr>
              <w:t>cp-ExtensionC2</w:t>
            </w:r>
            <w:r w:rsidRPr="00EE6E73">
              <w:rPr>
                <w:bCs/>
                <w:iCs/>
                <w:szCs w:val="22"/>
              </w:rPr>
              <w:t xml:space="preserve"> and </w:t>
            </w:r>
            <w:r w:rsidRPr="00EE6E73">
              <w:rPr>
                <w:bCs/>
                <w:szCs w:val="22"/>
              </w:rPr>
              <w:t xml:space="preserve">{3..28} are valid for </w:t>
            </w:r>
            <w:r w:rsidRPr="00EE6E73">
              <w:rPr>
                <w:bCs/>
                <w:i/>
                <w:szCs w:val="22"/>
              </w:rPr>
              <w:t>cp-ExtensionC3</w:t>
            </w:r>
            <w:r w:rsidRPr="00EE6E73">
              <w:rPr>
                <w:szCs w:val="22"/>
                <w:lang w:eastAsia="sv-SE"/>
              </w:rPr>
              <w:t>.</w:t>
            </w:r>
          </w:p>
        </w:tc>
      </w:tr>
      <w:tr w:rsidR="004112C8" w:rsidRPr="00EE6E73"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EE6E73" w:rsidRDefault="00394471" w:rsidP="00964CC4">
            <w:pPr>
              <w:pStyle w:val="TAL"/>
              <w:rPr>
                <w:b/>
                <w:i/>
                <w:szCs w:val="22"/>
              </w:rPr>
            </w:pPr>
            <w:proofErr w:type="spellStart"/>
            <w:r w:rsidRPr="00EE6E73">
              <w:rPr>
                <w:b/>
                <w:i/>
                <w:szCs w:val="22"/>
              </w:rPr>
              <w:t>lbt-FailureRecoveryConfig</w:t>
            </w:r>
            <w:proofErr w:type="spellEnd"/>
          </w:p>
          <w:p w14:paraId="2759E893" w14:textId="77777777" w:rsidR="00394471" w:rsidRPr="00EE6E73" w:rsidRDefault="00394471" w:rsidP="00964CC4">
            <w:pPr>
              <w:pStyle w:val="TAL"/>
              <w:rPr>
                <w:b/>
                <w:i/>
                <w:szCs w:val="22"/>
                <w:lang w:eastAsia="sv-SE"/>
              </w:rPr>
            </w:pPr>
            <w:r w:rsidRPr="00EE6E73">
              <w:rPr>
                <w:bCs/>
                <w:iCs/>
                <w:szCs w:val="22"/>
              </w:rPr>
              <w:t>Configures parameters used for detection of consistent uplink LBT failures for operation</w:t>
            </w:r>
            <w:r w:rsidRPr="00EE6E73">
              <w:rPr>
                <w:b/>
                <w:iCs/>
                <w:szCs w:val="22"/>
              </w:rPr>
              <w:t xml:space="preserve"> </w:t>
            </w:r>
            <w:r w:rsidRPr="00EE6E73">
              <w:rPr>
                <w:bCs/>
                <w:iCs/>
                <w:szCs w:val="22"/>
              </w:rPr>
              <w:t>with shared spectrum channel access, as specified in TS 38.321 [3].</w:t>
            </w:r>
          </w:p>
        </w:tc>
      </w:tr>
      <w:tr w:rsidR="004112C8" w:rsidRPr="00EE6E73"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EE6E73" w:rsidRDefault="00184EE0" w:rsidP="00184EE0">
            <w:pPr>
              <w:pStyle w:val="TAL"/>
              <w:rPr>
                <w:b/>
                <w:i/>
                <w:szCs w:val="22"/>
              </w:rPr>
            </w:pPr>
            <w:proofErr w:type="spellStart"/>
            <w:r w:rsidRPr="00EE6E73">
              <w:rPr>
                <w:b/>
                <w:i/>
                <w:szCs w:val="22"/>
              </w:rPr>
              <w:t>pathlossReferenceRSToAddModList</w:t>
            </w:r>
            <w:proofErr w:type="spellEnd"/>
          </w:p>
          <w:p w14:paraId="472536F4" w14:textId="67BA6C50" w:rsidR="00184EE0" w:rsidRPr="00EE6E73" w:rsidRDefault="00184EE0" w:rsidP="00184EE0">
            <w:pPr>
              <w:pStyle w:val="TAL"/>
              <w:rPr>
                <w:b/>
                <w:i/>
                <w:szCs w:val="22"/>
              </w:rPr>
            </w:pPr>
            <w:r w:rsidRPr="00EE6E73">
              <w:rPr>
                <w:bCs/>
                <w:iCs/>
                <w:szCs w:val="22"/>
              </w:rPr>
              <w:t>A list of Reference Signals (e.g. a CSI-RS config or a SS block) to be used for path loss estimation</w:t>
            </w:r>
            <w:r w:rsidRPr="00EE6E73">
              <w:t xml:space="preserve"> </w:t>
            </w:r>
            <w:r w:rsidRPr="00EE6E73">
              <w:rPr>
                <w:bCs/>
                <w:iCs/>
                <w:szCs w:val="22"/>
              </w:rPr>
              <w:t xml:space="preserve">for PUSCH, PUCCH and SRS for unified TCI state operation. If </w:t>
            </w:r>
            <w:proofErr w:type="spellStart"/>
            <w:r w:rsidRPr="00EE6E73">
              <w:rPr>
                <w:bCs/>
                <w:i/>
                <w:szCs w:val="22"/>
              </w:rPr>
              <w:t>unifiedTCI-StateType</w:t>
            </w:r>
            <w:proofErr w:type="spellEnd"/>
            <w:r w:rsidRPr="00EE6E73">
              <w:rPr>
                <w:bCs/>
                <w:iCs/>
                <w:szCs w:val="22"/>
              </w:rPr>
              <w:t xml:space="preserve"> is not configured for the serving cell,</w:t>
            </w:r>
            <w:r w:rsidRPr="00EE6E73">
              <w:rPr>
                <w:szCs w:val="22"/>
                <w:lang w:eastAsia="sv-SE"/>
              </w:rPr>
              <w:t xml:space="preserve"> no element in this list is configured.</w:t>
            </w:r>
          </w:p>
        </w:tc>
      </w:tr>
      <w:tr w:rsidR="004112C8" w:rsidRPr="00EE6E73"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EE6E73" w:rsidRDefault="00394471" w:rsidP="00964CC4">
            <w:pPr>
              <w:pStyle w:val="TAL"/>
              <w:rPr>
                <w:szCs w:val="22"/>
                <w:lang w:eastAsia="sv-SE"/>
              </w:rPr>
            </w:pPr>
            <w:proofErr w:type="spellStart"/>
            <w:r w:rsidRPr="00EE6E73">
              <w:rPr>
                <w:b/>
                <w:i/>
                <w:szCs w:val="22"/>
                <w:lang w:eastAsia="sv-SE"/>
              </w:rPr>
              <w:t>pucch</w:t>
            </w:r>
            <w:proofErr w:type="spellEnd"/>
            <w:r w:rsidRPr="00EE6E73">
              <w:rPr>
                <w:b/>
                <w:i/>
                <w:szCs w:val="22"/>
                <w:lang w:eastAsia="sv-SE"/>
              </w:rPr>
              <w:t>-Config</w:t>
            </w:r>
          </w:p>
          <w:p w14:paraId="7F843494" w14:textId="7809880C" w:rsidR="00394471" w:rsidRPr="00EE6E73" w:rsidRDefault="00394471" w:rsidP="00964CC4">
            <w:pPr>
              <w:pStyle w:val="TAL"/>
              <w:rPr>
                <w:szCs w:val="22"/>
                <w:lang w:eastAsia="sv-SE"/>
              </w:rPr>
            </w:pPr>
            <w:r w:rsidRPr="00EE6E73">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EE6E73">
              <w:rPr>
                <w:i/>
                <w:szCs w:val="22"/>
                <w:lang w:eastAsia="sv-SE"/>
              </w:rPr>
              <w:t>PUCCH-Config</w:t>
            </w:r>
            <w:r w:rsidRPr="00EE6E73">
              <w:rPr>
                <w:szCs w:val="22"/>
                <w:lang w:eastAsia="sv-SE"/>
              </w:rPr>
              <w:t xml:space="preserve"> at least on non-initial BWP(s) for </w:t>
            </w:r>
            <w:proofErr w:type="spellStart"/>
            <w:r w:rsidRPr="00EE6E73">
              <w:rPr>
                <w:szCs w:val="22"/>
                <w:lang w:eastAsia="sv-SE"/>
              </w:rPr>
              <w:t>SpCell</w:t>
            </w:r>
            <w:proofErr w:type="spellEnd"/>
            <w:r w:rsidRPr="00EE6E73">
              <w:rPr>
                <w:szCs w:val="22"/>
                <w:lang w:eastAsia="sv-SE"/>
              </w:rPr>
              <w:t xml:space="preserve"> and </w:t>
            </w:r>
            <w:r w:rsidR="000A4C66" w:rsidRPr="00EE6E73">
              <w:rPr>
                <w:szCs w:val="22"/>
              </w:rPr>
              <w:t xml:space="preserve">on all </w:t>
            </w:r>
            <w:r w:rsidR="00156D01" w:rsidRPr="00EE6E73">
              <w:rPr>
                <w:szCs w:val="22"/>
              </w:rPr>
              <w:t>BWP</w:t>
            </w:r>
            <w:r w:rsidR="000A4C66" w:rsidRPr="00EE6E73">
              <w:rPr>
                <w:szCs w:val="22"/>
              </w:rPr>
              <w:t xml:space="preserve">(s) for </w:t>
            </w:r>
            <w:r w:rsidRPr="00EE6E73">
              <w:rPr>
                <w:szCs w:val="22"/>
                <w:lang w:eastAsia="sv-SE"/>
              </w:rPr>
              <w:t xml:space="preserve">PUCCH </w:t>
            </w:r>
            <w:proofErr w:type="spellStart"/>
            <w:r w:rsidRPr="00EE6E73">
              <w:rPr>
                <w:szCs w:val="22"/>
                <w:lang w:eastAsia="sv-SE"/>
              </w:rPr>
              <w:t>SCell</w:t>
            </w:r>
            <w:proofErr w:type="spellEnd"/>
            <w:r w:rsidRPr="00EE6E73">
              <w:rPr>
                <w:szCs w:val="22"/>
                <w:lang w:eastAsia="sv-SE"/>
              </w:rPr>
              <w:t xml:space="preserve">. If supported by the UE, the network may configure at most one additional </w:t>
            </w:r>
            <w:proofErr w:type="spellStart"/>
            <w:r w:rsidRPr="00EE6E73">
              <w:rPr>
                <w:szCs w:val="22"/>
                <w:lang w:eastAsia="sv-SE"/>
              </w:rPr>
              <w:t>SCell</w:t>
            </w:r>
            <w:proofErr w:type="spellEnd"/>
            <w:r w:rsidRPr="00EE6E73">
              <w:rPr>
                <w:szCs w:val="22"/>
                <w:lang w:eastAsia="sv-SE"/>
              </w:rPr>
              <w:t xml:space="preserve"> of a cell group with </w:t>
            </w:r>
            <w:r w:rsidRPr="00EE6E73">
              <w:rPr>
                <w:i/>
                <w:szCs w:val="22"/>
                <w:lang w:eastAsia="sv-SE"/>
              </w:rPr>
              <w:t>PUCCH-Config</w:t>
            </w:r>
            <w:r w:rsidRPr="00EE6E73">
              <w:rPr>
                <w:szCs w:val="22"/>
                <w:lang w:eastAsia="sv-SE"/>
              </w:rPr>
              <w:t xml:space="preserve"> (i.e. PUCCH </w:t>
            </w:r>
            <w:proofErr w:type="spellStart"/>
            <w:r w:rsidRPr="00EE6E73">
              <w:rPr>
                <w:szCs w:val="22"/>
                <w:lang w:eastAsia="sv-SE"/>
              </w:rPr>
              <w:t>SCell</w:t>
            </w:r>
            <w:proofErr w:type="spellEnd"/>
            <w:r w:rsidRPr="00EE6E73">
              <w:rPr>
                <w:szCs w:val="22"/>
                <w:lang w:eastAsia="sv-SE"/>
              </w:rPr>
              <w:t>)</w:t>
            </w:r>
            <w:r w:rsidR="00747D55" w:rsidRPr="00EE6E73">
              <w:rPr>
                <w:szCs w:val="22"/>
                <w:lang w:eastAsia="sv-SE"/>
              </w:rPr>
              <w:t>.</w:t>
            </w:r>
            <w:r w:rsidR="009322A6" w:rsidRPr="00EE6E73">
              <w:rPr>
                <w:szCs w:val="22"/>
                <w:lang w:eastAsia="sv-SE"/>
              </w:rPr>
              <w:t xml:space="preserve"> </w:t>
            </w:r>
            <w:r w:rsidR="00747D55" w:rsidRPr="00EE6E73">
              <w:rPr>
                <w:szCs w:val="22"/>
                <w:lang w:eastAsia="sv-SE"/>
              </w:rPr>
              <w:t>I</w:t>
            </w:r>
            <w:r w:rsidR="009322A6" w:rsidRPr="00EE6E73">
              <w:rPr>
                <w:szCs w:val="22"/>
                <w:lang w:eastAsia="sv-SE"/>
              </w:rPr>
              <w:t xml:space="preserve">f PUCCH cell switching is supported by the UE, the network may configure </w:t>
            </w:r>
            <w:r w:rsidR="00B70E96" w:rsidRPr="00EE6E73">
              <w:rPr>
                <w:szCs w:val="22"/>
                <w:lang w:eastAsia="sv-SE"/>
              </w:rPr>
              <w:t>two TDD serving cells</w:t>
            </w:r>
            <w:r w:rsidR="009322A6" w:rsidRPr="00EE6E73">
              <w:rPr>
                <w:szCs w:val="22"/>
                <w:lang w:eastAsia="sv-SE"/>
              </w:rPr>
              <w:t xml:space="preserve"> with </w:t>
            </w:r>
            <w:r w:rsidR="009322A6" w:rsidRPr="00EE6E73">
              <w:rPr>
                <w:i/>
                <w:iCs/>
                <w:szCs w:val="22"/>
                <w:lang w:eastAsia="sv-SE"/>
              </w:rPr>
              <w:t>PUCCH-Config</w:t>
            </w:r>
            <w:r w:rsidR="009322A6" w:rsidRPr="00EE6E73">
              <w:rPr>
                <w:szCs w:val="22"/>
                <w:lang w:eastAsia="sv-SE"/>
              </w:rPr>
              <w:t xml:space="preserve"> within each PUCCH group</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 xml:space="preserve">or supporting PUCCH cell switching in the PUCCH group with the </w:t>
            </w:r>
            <w:proofErr w:type="spellStart"/>
            <w:r w:rsidR="00B70E96" w:rsidRPr="00EE6E73">
              <w:rPr>
                <w:szCs w:val="22"/>
                <w:lang w:eastAsia="sv-SE"/>
              </w:rPr>
              <w:t>SpCell</w:t>
            </w:r>
            <w:proofErr w:type="spellEnd"/>
            <w:r w:rsidR="00B70E96" w:rsidRPr="00EE6E73">
              <w:rPr>
                <w:szCs w:val="22"/>
                <w:lang w:eastAsia="sv-SE"/>
              </w:rPr>
              <w:t xml:space="preserve">, the TDD </w:t>
            </w:r>
            <w:proofErr w:type="spellStart"/>
            <w:r w:rsidR="00B70E96" w:rsidRPr="00EE6E73">
              <w:rPr>
                <w:szCs w:val="22"/>
                <w:lang w:eastAsia="sv-SE"/>
              </w:rPr>
              <w:t>SpCell</w:t>
            </w:r>
            <w:proofErr w:type="spellEnd"/>
            <w:r w:rsidR="00B70E96" w:rsidRPr="00EE6E73">
              <w:rPr>
                <w:szCs w:val="22"/>
                <w:lang w:eastAsia="sv-SE"/>
              </w:rPr>
              <w:t xml:space="preserve"> and one TDD </w:t>
            </w:r>
            <w:proofErr w:type="spellStart"/>
            <w:r w:rsidR="00B70E96" w:rsidRPr="00EE6E73">
              <w:rPr>
                <w:szCs w:val="22"/>
                <w:lang w:eastAsia="sv-SE"/>
              </w:rPr>
              <w:t>SCell</w:t>
            </w:r>
            <w:proofErr w:type="spellEnd"/>
            <w:r w:rsidR="00B70E96" w:rsidRPr="00EE6E73">
              <w:rPr>
                <w:szCs w:val="22"/>
                <w:lang w:eastAsia="sv-SE"/>
              </w:rPr>
              <w:t xml:space="preserve"> shall have </w:t>
            </w:r>
            <w:r w:rsidR="00B70E96" w:rsidRPr="00EE6E73">
              <w:rPr>
                <w:i/>
                <w:szCs w:val="22"/>
                <w:lang w:eastAsia="sv-SE"/>
              </w:rPr>
              <w:t>PUCCH-Config</w:t>
            </w:r>
            <w:r w:rsidR="00B70E96" w:rsidRPr="00EE6E73">
              <w:rPr>
                <w:szCs w:val="22"/>
                <w:lang w:eastAsia="sv-SE"/>
              </w:rPr>
              <w:t xml:space="preserve"> on their normal UL</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 xml:space="preserve">or supporting PUCCH cell switching in the PUCCH group with only </w:t>
            </w:r>
            <w:proofErr w:type="spellStart"/>
            <w:r w:rsidR="00B70E96" w:rsidRPr="00EE6E73">
              <w:rPr>
                <w:szCs w:val="22"/>
                <w:lang w:eastAsia="sv-SE"/>
              </w:rPr>
              <w:t>SCells</w:t>
            </w:r>
            <w:proofErr w:type="spellEnd"/>
            <w:r w:rsidR="00B70E96" w:rsidRPr="00EE6E73">
              <w:rPr>
                <w:szCs w:val="22"/>
                <w:lang w:eastAsia="sv-SE"/>
              </w:rPr>
              <w:t xml:space="preserve">, two TDD </w:t>
            </w:r>
            <w:proofErr w:type="spellStart"/>
            <w:r w:rsidR="00B70E96" w:rsidRPr="00EE6E73">
              <w:rPr>
                <w:szCs w:val="22"/>
                <w:lang w:eastAsia="sv-SE"/>
              </w:rPr>
              <w:t>SCells</w:t>
            </w:r>
            <w:proofErr w:type="spellEnd"/>
            <w:r w:rsidR="00B70E96" w:rsidRPr="00EE6E73">
              <w:rPr>
                <w:szCs w:val="22"/>
                <w:lang w:eastAsia="sv-SE"/>
              </w:rPr>
              <w:t xml:space="preserve"> shall have</w:t>
            </w:r>
            <w:r w:rsidR="00B70E96" w:rsidRPr="00EE6E73">
              <w:rPr>
                <w:i/>
                <w:szCs w:val="22"/>
                <w:lang w:eastAsia="sv-SE"/>
              </w:rPr>
              <w:t xml:space="preserve"> PUCCH-Config</w:t>
            </w:r>
            <w:r w:rsidR="00B70E96" w:rsidRPr="00EE6E73">
              <w:rPr>
                <w:szCs w:val="22"/>
                <w:lang w:eastAsia="sv-SE"/>
              </w:rPr>
              <w:t xml:space="preserve"> on their normal UL</w:t>
            </w:r>
            <w:r w:rsidRPr="00EE6E73">
              <w:rPr>
                <w:szCs w:val="22"/>
                <w:lang w:eastAsia="sv-SE"/>
              </w:rPr>
              <w:t>.</w:t>
            </w:r>
          </w:p>
          <w:p w14:paraId="0DE20383" w14:textId="77777777" w:rsidR="00394471" w:rsidRPr="00EE6E73" w:rsidRDefault="00394471" w:rsidP="00964CC4">
            <w:pPr>
              <w:pStyle w:val="TAL"/>
              <w:rPr>
                <w:szCs w:val="22"/>
                <w:lang w:eastAsia="sv-SE"/>
              </w:rPr>
            </w:pPr>
            <w:r w:rsidRPr="00EE6E73">
              <w:rPr>
                <w:szCs w:val="22"/>
                <w:lang w:eastAsia="sv-SE"/>
              </w:rPr>
              <w:t>In</w:t>
            </w:r>
            <w:r w:rsidRPr="00EE6E73">
              <w:rPr>
                <w:rFonts w:cs="Arial"/>
                <w:szCs w:val="22"/>
              </w:rPr>
              <w:t xml:space="preserve"> (NG)</w:t>
            </w:r>
            <w:r w:rsidRPr="00EE6E73">
              <w:rPr>
                <w:szCs w:val="22"/>
                <w:lang w:eastAsia="sv-SE"/>
              </w:rPr>
              <w:t>EN-DC</w:t>
            </w:r>
            <w:r w:rsidRPr="00EE6E73">
              <w:rPr>
                <w:rFonts w:cs="Arial"/>
                <w:szCs w:val="22"/>
              </w:rPr>
              <w:t xml:space="preserve"> and NE-DC</w:t>
            </w:r>
            <w:r w:rsidRPr="00EE6E73">
              <w:rPr>
                <w:szCs w:val="22"/>
                <w:lang w:eastAsia="sv-SE"/>
              </w:rPr>
              <w:t xml:space="preserve">, the NW configures at most one serving cell per frequency range with PUCCH. In </w:t>
            </w:r>
            <w:r w:rsidRPr="00EE6E73">
              <w:rPr>
                <w:rFonts w:cs="Arial"/>
                <w:szCs w:val="22"/>
              </w:rPr>
              <w:t>(NG)</w:t>
            </w:r>
            <w:r w:rsidRPr="00EE6E73">
              <w:rPr>
                <w:szCs w:val="22"/>
                <w:lang w:eastAsia="sv-SE"/>
              </w:rPr>
              <w:t>EN-DC</w:t>
            </w:r>
            <w:r w:rsidRPr="00EE6E73">
              <w:rPr>
                <w:rFonts w:cs="Arial"/>
                <w:szCs w:val="22"/>
              </w:rPr>
              <w:t xml:space="preserve"> and NE-DC</w:t>
            </w:r>
            <w:r w:rsidRPr="00EE6E73">
              <w:rPr>
                <w:szCs w:val="22"/>
                <w:lang w:eastAsia="sv-SE"/>
              </w:rPr>
              <w:t>, if two PUCCH groups are configured, the serving cells of the NR PUCCH group in FR2 use the same numerology.</w:t>
            </w:r>
            <w:r w:rsidRPr="00EE6E73">
              <w:rPr>
                <w:szCs w:val="22"/>
              </w:rPr>
              <w:t xml:space="preserve"> For NR-DC, the maximum number of PUCCH groups in each cell group is one, and only the same numerology is supported for the cell group with carriers only in FR2.</w:t>
            </w:r>
          </w:p>
          <w:p w14:paraId="32AD6D44" w14:textId="77777777" w:rsidR="00394471" w:rsidRPr="00EE6E73" w:rsidRDefault="00394471" w:rsidP="00964CC4">
            <w:pPr>
              <w:pStyle w:val="TAL"/>
              <w:rPr>
                <w:szCs w:val="22"/>
                <w:lang w:eastAsia="sv-SE"/>
              </w:rPr>
            </w:pPr>
            <w:r w:rsidRPr="00EE6E73">
              <w:rPr>
                <w:szCs w:val="22"/>
                <w:lang w:eastAsia="sv-SE"/>
              </w:rPr>
              <w:t xml:space="preserve">The NW may configure PUCCH for a BWP when setting up the BWP. The network may also add/remove the </w:t>
            </w:r>
            <w:proofErr w:type="spellStart"/>
            <w:r w:rsidRPr="00EE6E73">
              <w:rPr>
                <w:i/>
                <w:szCs w:val="22"/>
                <w:lang w:eastAsia="sv-SE"/>
              </w:rPr>
              <w:t>pucch</w:t>
            </w:r>
            <w:proofErr w:type="spellEnd"/>
            <w:r w:rsidRPr="00EE6E73">
              <w:rPr>
                <w:i/>
                <w:szCs w:val="22"/>
                <w:lang w:eastAsia="sv-SE"/>
              </w:rPr>
              <w:t>-Config</w:t>
            </w:r>
            <w:r w:rsidRPr="00EE6E73">
              <w:rPr>
                <w:szCs w:val="22"/>
                <w:lang w:eastAsia="sv-SE"/>
              </w:rPr>
              <w:t xml:space="preserve"> in an </w:t>
            </w:r>
            <w:proofErr w:type="spellStart"/>
            <w:r w:rsidRPr="00EE6E73">
              <w:rPr>
                <w:i/>
                <w:szCs w:val="22"/>
                <w:lang w:eastAsia="sv-SE"/>
              </w:rPr>
              <w:t>RRCReconfiguration</w:t>
            </w:r>
            <w:proofErr w:type="spellEnd"/>
            <w:r w:rsidRPr="00EE6E73">
              <w:rPr>
                <w:szCs w:val="22"/>
                <w:lang w:eastAsia="sv-SE"/>
              </w:rPr>
              <w:t xml:space="preserve"> with </w:t>
            </w:r>
            <w:proofErr w:type="spellStart"/>
            <w:r w:rsidRPr="00EE6E73">
              <w:rPr>
                <w:i/>
                <w:szCs w:val="22"/>
                <w:lang w:eastAsia="sv-SE"/>
              </w:rPr>
              <w:t>reconfigurationWithSync</w:t>
            </w:r>
            <w:proofErr w:type="spellEnd"/>
            <w:r w:rsidRPr="00EE6E73">
              <w:rPr>
                <w:szCs w:val="22"/>
                <w:lang w:eastAsia="sv-SE"/>
              </w:rPr>
              <w:t xml:space="preserve"> (for </w:t>
            </w:r>
            <w:proofErr w:type="spellStart"/>
            <w:r w:rsidRPr="00EE6E73">
              <w:rPr>
                <w:szCs w:val="22"/>
                <w:lang w:eastAsia="sv-SE"/>
              </w:rPr>
              <w:t>SpCell</w:t>
            </w:r>
            <w:proofErr w:type="spellEnd"/>
            <w:r w:rsidRPr="00EE6E73">
              <w:rPr>
                <w:szCs w:val="22"/>
                <w:lang w:eastAsia="sv-SE"/>
              </w:rPr>
              <w:t xml:space="preserve"> or </w:t>
            </w:r>
            <w:r w:rsidRPr="00EE6E73">
              <w:rPr>
                <w:szCs w:val="22"/>
              </w:rPr>
              <w:t xml:space="preserve">PUCCH </w:t>
            </w:r>
            <w:proofErr w:type="spellStart"/>
            <w:r w:rsidRPr="00EE6E73">
              <w:rPr>
                <w:szCs w:val="22"/>
                <w:lang w:eastAsia="sv-SE"/>
              </w:rPr>
              <w:t>SCell</w:t>
            </w:r>
            <w:proofErr w:type="spellEnd"/>
            <w:r w:rsidRPr="00EE6E73">
              <w:rPr>
                <w:szCs w:val="22"/>
                <w:lang w:eastAsia="sv-SE"/>
              </w:rPr>
              <w:t xml:space="preserve">) </w:t>
            </w:r>
            <w:r w:rsidRPr="00EE6E73">
              <w:rPr>
                <w:szCs w:val="22"/>
              </w:rPr>
              <w:t xml:space="preserve">or with </w:t>
            </w:r>
            <w:proofErr w:type="spellStart"/>
            <w:r w:rsidRPr="00EE6E73">
              <w:rPr>
                <w:szCs w:val="22"/>
              </w:rPr>
              <w:t>SCell</w:t>
            </w:r>
            <w:proofErr w:type="spellEnd"/>
            <w:r w:rsidRPr="00EE6E73">
              <w:rPr>
                <w:szCs w:val="22"/>
              </w:rPr>
              <w:t xml:space="preserve"> release and add (for PUCCH </w:t>
            </w:r>
            <w:proofErr w:type="spellStart"/>
            <w:r w:rsidRPr="00EE6E73">
              <w:rPr>
                <w:szCs w:val="22"/>
              </w:rPr>
              <w:t>SCell</w:t>
            </w:r>
            <w:proofErr w:type="spellEnd"/>
            <w:r w:rsidRPr="00EE6E73">
              <w:rPr>
                <w:szCs w:val="22"/>
              </w:rPr>
              <w:t xml:space="preserve">) </w:t>
            </w:r>
            <w:r w:rsidRPr="00EE6E73">
              <w:rPr>
                <w:szCs w:val="22"/>
                <w:lang w:eastAsia="sv-SE"/>
              </w:rPr>
              <w:t xml:space="preserve">to move the PUCCH between the UL and SUL carrier of one serving cell. In other cases, only modifications of a previously configured </w:t>
            </w:r>
            <w:proofErr w:type="spellStart"/>
            <w:r w:rsidRPr="00EE6E73">
              <w:rPr>
                <w:i/>
                <w:lang w:eastAsia="sv-SE"/>
              </w:rPr>
              <w:t>pucch</w:t>
            </w:r>
            <w:proofErr w:type="spellEnd"/>
            <w:r w:rsidRPr="00EE6E73">
              <w:rPr>
                <w:i/>
                <w:lang w:eastAsia="sv-SE"/>
              </w:rPr>
              <w:t>-Config</w:t>
            </w:r>
            <w:r w:rsidRPr="00EE6E73">
              <w:rPr>
                <w:szCs w:val="22"/>
                <w:lang w:eastAsia="sv-SE"/>
              </w:rPr>
              <w:t xml:space="preserve"> are allowed.</w:t>
            </w:r>
          </w:p>
          <w:p w14:paraId="424597C7" w14:textId="77777777" w:rsidR="00394471" w:rsidRPr="00EE6E73" w:rsidRDefault="00394471" w:rsidP="00964CC4">
            <w:pPr>
              <w:pStyle w:val="TAL"/>
              <w:rPr>
                <w:szCs w:val="22"/>
                <w:lang w:eastAsia="sv-SE"/>
              </w:rPr>
            </w:pPr>
            <w:r w:rsidRPr="00EE6E73">
              <w:rPr>
                <w:szCs w:val="22"/>
                <w:lang w:eastAsia="sv-SE"/>
              </w:rPr>
              <w:t>If one (S)UL BWP of a serving cell is configured with PUCCH, all other (S)UL BWPs must be configured with PUCCH, too.</w:t>
            </w:r>
          </w:p>
        </w:tc>
      </w:tr>
      <w:tr w:rsidR="004112C8" w:rsidRPr="00EE6E73"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EE6E73" w:rsidRDefault="00394471" w:rsidP="00964CC4">
            <w:pPr>
              <w:pStyle w:val="TAL"/>
              <w:rPr>
                <w:b/>
                <w:bCs/>
                <w:i/>
                <w:iCs/>
                <w:lang w:eastAsia="x-none"/>
              </w:rPr>
            </w:pPr>
            <w:proofErr w:type="spellStart"/>
            <w:r w:rsidRPr="00EE6E73">
              <w:rPr>
                <w:b/>
                <w:bCs/>
                <w:i/>
                <w:iCs/>
                <w:lang w:eastAsia="x-none"/>
              </w:rPr>
              <w:t>pucch-ConfigurationList</w:t>
            </w:r>
            <w:proofErr w:type="spellEnd"/>
          </w:p>
          <w:p w14:paraId="6E37C23F" w14:textId="5E76C898" w:rsidR="00394471" w:rsidRPr="00EE6E73" w:rsidRDefault="00394471" w:rsidP="00964CC4">
            <w:pPr>
              <w:pStyle w:val="TAL"/>
              <w:rPr>
                <w:lang w:eastAsia="sv-SE"/>
              </w:rPr>
            </w:pPr>
            <w:r w:rsidRPr="00EE6E73">
              <w:rPr>
                <w:lang w:eastAsia="sv-SE"/>
              </w:rPr>
              <w:t>PUCCH configurations for two simultaneously constructed HARQ-ACK codebooks (see TS 38.213 [13], clause 9.1).</w:t>
            </w:r>
            <w:r w:rsidRPr="00EE6E73">
              <w:rPr>
                <w:rFonts w:eastAsiaTheme="minorEastAsia"/>
              </w:rPr>
              <w:t xml:space="preserve"> Different PUCCH Resource IDs are configured in different </w:t>
            </w:r>
            <w:r w:rsidRPr="00EE6E73">
              <w:rPr>
                <w:rFonts w:eastAsiaTheme="minorEastAsia"/>
                <w:i/>
              </w:rPr>
              <w:t>PUCCH-Config</w:t>
            </w:r>
            <w:r w:rsidRPr="00EE6E73">
              <w:rPr>
                <w:rFonts w:eastAsiaTheme="minorEastAsia"/>
              </w:rPr>
              <w:t xml:space="preserve"> within the </w:t>
            </w:r>
            <w:proofErr w:type="spellStart"/>
            <w:r w:rsidRPr="00EE6E73">
              <w:rPr>
                <w:rFonts w:eastAsiaTheme="minorEastAsia"/>
                <w:i/>
              </w:rPr>
              <w:t>pucch-ConfigurationList</w:t>
            </w:r>
            <w:proofErr w:type="spellEnd"/>
            <w:r w:rsidRPr="00EE6E73">
              <w:rPr>
                <w:rFonts w:eastAsiaTheme="minorEastAsia"/>
              </w:rPr>
              <w:t xml:space="preserve"> if configured.</w:t>
            </w:r>
          </w:p>
        </w:tc>
      </w:tr>
      <w:tr w:rsidR="004112C8" w:rsidRPr="00EE6E73"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E6E73" w:rsidRDefault="00214323" w:rsidP="00771058">
            <w:pPr>
              <w:pStyle w:val="TAL"/>
              <w:rPr>
                <w:b/>
                <w:bCs/>
                <w:i/>
                <w:iCs/>
                <w:lang w:eastAsia="x-none"/>
              </w:rPr>
            </w:pPr>
            <w:r w:rsidRPr="00EE6E73">
              <w:rPr>
                <w:b/>
                <w:bCs/>
                <w:i/>
                <w:iCs/>
                <w:lang w:eastAsia="x-none"/>
              </w:rPr>
              <w:t>pucch-ConfigurationListMulticast1</w:t>
            </w:r>
          </w:p>
          <w:p w14:paraId="04655403" w14:textId="77777777" w:rsidR="00214323" w:rsidRPr="00EE6E73" w:rsidRDefault="00214323" w:rsidP="00771058">
            <w:pPr>
              <w:pStyle w:val="TAL"/>
              <w:rPr>
                <w:b/>
                <w:bCs/>
                <w:i/>
                <w:iCs/>
                <w:lang w:eastAsia="x-none"/>
              </w:rPr>
            </w:pPr>
            <w:r w:rsidRPr="00EE6E73">
              <w:rPr>
                <w:lang w:eastAsia="sv-SE"/>
              </w:rPr>
              <w:t>PUCCH configurations for two simultaneously constructed HARQ-ACK codebooks for MBS multicast (see TS 38.213, clause 9).</w:t>
            </w:r>
          </w:p>
        </w:tc>
      </w:tr>
      <w:tr w:rsidR="004112C8" w:rsidRPr="00EE6E73"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E6E73" w:rsidRDefault="00214323" w:rsidP="00771058">
            <w:pPr>
              <w:pStyle w:val="TAL"/>
              <w:rPr>
                <w:b/>
                <w:bCs/>
                <w:i/>
                <w:iCs/>
                <w:lang w:eastAsia="x-none"/>
              </w:rPr>
            </w:pPr>
            <w:r w:rsidRPr="00EE6E73">
              <w:rPr>
                <w:b/>
                <w:bCs/>
                <w:i/>
                <w:iCs/>
                <w:lang w:eastAsia="x-none"/>
              </w:rPr>
              <w:lastRenderedPageBreak/>
              <w:t>pucch-ConfigurationListMulticast2</w:t>
            </w:r>
          </w:p>
          <w:p w14:paraId="556B9CF9" w14:textId="77777777" w:rsidR="00214323" w:rsidRPr="00EE6E73" w:rsidRDefault="00214323" w:rsidP="00771058">
            <w:pPr>
              <w:pStyle w:val="TAL"/>
              <w:rPr>
                <w:b/>
                <w:bCs/>
                <w:i/>
                <w:iCs/>
                <w:lang w:eastAsia="x-none"/>
              </w:rPr>
            </w:pPr>
            <w:r w:rsidRPr="00EE6E73">
              <w:rPr>
                <w:lang w:eastAsia="sv-SE"/>
              </w:rPr>
              <w:t>PUCCH configurations for two simultaneously constructed NACK-only feedback for MBS multicast (see TS 38.213, clause 9).</w:t>
            </w:r>
          </w:p>
        </w:tc>
      </w:tr>
      <w:tr w:rsidR="004112C8" w:rsidRPr="00EE6E73"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EE6E73" w:rsidRDefault="00394471" w:rsidP="00964CC4">
            <w:pPr>
              <w:pStyle w:val="TAL"/>
              <w:rPr>
                <w:szCs w:val="22"/>
                <w:lang w:eastAsia="sv-SE"/>
              </w:rPr>
            </w:pPr>
            <w:proofErr w:type="spellStart"/>
            <w:r w:rsidRPr="00EE6E73">
              <w:rPr>
                <w:b/>
                <w:i/>
                <w:szCs w:val="22"/>
                <w:lang w:eastAsia="sv-SE"/>
              </w:rPr>
              <w:t>pusch</w:t>
            </w:r>
            <w:proofErr w:type="spellEnd"/>
            <w:r w:rsidRPr="00EE6E73">
              <w:rPr>
                <w:b/>
                <w:i/>
                <w:szCs w:val="22"/>
                <w:lang w:eastAsia="sv-SE"/>
              </w:rPr>
              <w:t>-Config</w:t>
            </w:r>
          </w:p>
          <w:p w14:paraId="3B859E35" w14:textId="77777777" w:rsidR="00394471" w:rsidRPr="00EE6E73" w:rsidRDefault="00394471" w:rsidP="00964CC4">
            <w:pPr>
              <w:pStyle w:val="TAL"/>
              <w:rPr>
                <w:szCs w:val="22"/>
                <w:lang w:eastAsia="sv-SE"/>
              </w:rPr>
            </w:pPr>
            <w:r w:rsidRPr="00EE6E73">
              <w:rPr>
                <w:szCs w:val="22"/>
                <w:lang w:eastAsia="sv-SE"/>
              </w:rPr>
              <w:t xml:space="preserve">PUSCH configuration for one BWP of the normal UL or SUL of a serving cell. If the UE is configured with SUL and if it has a </w:t>
            </w:r>
            <w:r w:rsidRPr="00EE6E73">
              <w:rPr>
                <w:i/>
                <w:lang w:eastAsia="sv-SE"/>
              </w:rPr>
              <w:t>PUSCH-Config</w:t>
            </w:r>
            <w:r w:rsidRPr="00EE6E73">
              <w:rPr>
                <w:szCs w:val="22"/>
                <w:lang w:eastAsia="sv-SE"/>
              </w:rPr>
              <w:t xml:space="preserve"> for both UL and SUL, an UL/SUL indicator field in DCI indicates which of the two to use. See TS 38.212 [17], clause 7.3.1.</w:t>
            </w:r>
          </w:p>
        </w:tc>
      </w:tr>
      <w:tr w:rsidR="004112C8" w:rsidRPr="00EE6E73"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EE6E73" w:rsidRDefault="00FD05B6" w:rsidP="00FD05B6">
            <w:pPr>
              <w:pStyle w:val="TAL"/>
              <w:rPr>
                <w:b/>
                <w:bCs/>
                <w:i/>
                <w:iCs/>
                <w:lang w:eastAsia="x-none"/>
              </w:rPr>
            </w:pPr>
            <w:r w:rsidRPr="00EE6E73">
              <w:rPr>
                <w:b/>
                <w:bCs/>
                <w:i/>
                <w:iCs/>
                <w:lang w:eastAsia="x-none"/>
              </w:rPr>
              <w:t>pucch-ConfigMulticast1</w:t>
            </w:r>
          </w:p>
          <w:p w14:paraId="3C14267F" w14:textId="1BA65A64" w:rsidR="00FD05B6" w:rsidRPr="00EE6E73" w:rsidRDefault="00FD05B6" w:rsidP="00FD05B6">
            <w:pPr>
              <w:pStyle w:val="TAL"/>
              <w:rPr>
                <w:b/>
                <w:i/>
                <w:szCs w:val="22"/>
                <w:lang w:eastAsia="sv-SE"/>
              </w:rPr>
            </w:pPr>
            <w:r w:rsidRPr="00EE6E73">
              <w:rPr>
                <w:lang w:eastAsia="sv-SE"/>
              </w:rPr>
              <w:t xml:space="preserve">PUCCH configuration for the HARQ-ACK codebook for MBS multicast when multicast feedback is not configured with a priority value (see TS 38.213 [13], clause 9). If the field is not configured, </w:t>
            </w:r>
            <w:proofErr w:type="spellStart"/>
            <w:r w:rsidRPr="00EE6E73">
              <w:rPr>
                <w:i/>
                <w:iCs/>
                <w:lang w:eastAsia="sv-SE"/>
              </w:rPr>
              <w:t>pucch</w:t>
            </w:r>
            <w:proofErr w:type="spellEnd"/>
            <w:r w:rsidRPr="00EE6E73">
              <w:rPr>
                <w:i/>
                <w:iCs/>
                <w:lang w:eastAsia="sv-SE"/>
              </w:rPr>
              <w:t>-Config</w:t>
            </w:r>
            <w:r w:rsidRPr="00EE6E73">
              <w:rPr>
                <w:lang w:eastAsia="sv-SE"/>
              </w:rPr>
              <w:t xml:space="preserve"> applies.</w:t>
            </w:r>
          </w:p>
        </w:tc>
      </w:tr>
      <w:tr w:rsidR="004112C8" w:rsidRPr="00EE6E73"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EE6E73" w:rsidRDefault="00FD05B6" w:rsidP="00FD05B6">
            <w:pPr>
              <w:pStyle w:val="TAL"/>
              <w:rPr>
                <w:b/>
                <w:bCs/>
                <w:i/>
                <w:iCs/>
                <w:lang w:eastAsia="x-none"/>
              </w:rPr>
            </w:pPr>
            <w:r w:rsidRPr="00EE6E73">
              <w:rPr>
                <w:b/>
                <w:bCs/>
                <w:i/>
                <w:iCs/>
                <w:lang w:eastAsia="x-none"/>
              </w:rPr>
              <w:t>pucch-ConfigMulticast2</w:t>
            </w:r>
          </w:p>
          <w:p w14:paraId="1AC14427" w14:textId="1C0EEC0F" w:rsidR="00FD05B6" w:rsidRPr="00EE6E73" w:rsidRDefault="00FD05B6" w:rsidP="00FD05B6">
            <w:pPr>
              <w:pStyle w:val="TAL"/>
              <w:rPr>
                <w:b/>
                <w:i/>
                <w:szCs w:val="22"/>
                <w:lang w:eastAsia="sv-SE"/>
              </w:rPr>
            </w:pPr>
            <w:r w:rsidRPr="00EE6E73">
              <w:rPr>
                <w:lang w:eastAsia="sv-SE"/>
              </w:rPr>
              <w:t xml:space="preserve">PUCCH configuration for the NACK-only feedback for MBS multicast when multicast feedback is not configured with a priority value (see TS 38.213 [13], clause 9). If the field is not configured, </w:t>
            </w:r>
            <w:proofErr w:type="spellStart"/>
            <w:r w:rsidRPr="00EE6E73">
              <w:rPr>
                <w:i/>
                <w:iCs/>
                <w:lang w:eastAsia="sv-SE"/>
              </w:rPr>
              <w:t>pucch</w:t>
            </w:r>
            <w:proofErr w:type="spellEnd"/>
            <w:r w:rsidRPr="00EE6E73">
              <w:rPr>
                <w:i/>
                <w:iCs/>
                <w:lang w:eastAsia="sv-SE"/>
              </w:rPr>
              <w:t>-Config</w:t>
            </w:r>
            <w:r w:rsidRPr="00EE6E73">
              <w:rPr>
                <w:lang w:eastAsia="sv-SE"/>
              </w:rPr>
              <w:t xml:space="preserve"> applies.</w:t>
            </w:r>
          </w:p>
        </w:tc>
      </w:tr>
      <w:tr w:rsidR="004112C8" w:rsidRPr="00EE6E73"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PUCCH-Config</w:t>
            </w:r>
          </w:p>
          <w:p w14:paraId="2FA97982" w14:textId="77777777" w:rsidR="00394471" w:rsidRPr="00EE6E73" w:rsidRDefault="00394471" w:rsidP="00964CC4">
            <w:pPr>
              <w:pStyle w:val="TAL"/>
              <w:rPr>
                <w:b/>
                <w:i/>
                <w:szCs w:val="22"/>
                <w:lang w:eastAsia="sv-SE"/>
              </w:rPr>
            </w:pPr>
            <w:r w:rsidRPr="00EE6E73">
              <w:rPr>
                <w:szCs w:val="22"/>
              </w:rPr>
              <w:t xml:space="preserve">Indicates the UE specific PUCCH configurations used for the HARQ-ACK feedback reporting for NR </w:t>
            </w:r>
            <w:proofErr w:type="spellStart"/>
            <w:r w:rsidRPr="00EE6E73">
              <w:rPr>
                <w:szCs w:val="22"/>
              </w:rPr>
              <w:t>sidelink</w:t>
            </w:r>
            <w:proofErr w:type="spellEnd"/>
            <w:r w:rsidRPr="00EE6E73">
              <w:rPr>
                <w:szCs w:val="22"/>
              </w:rPr>
              <w:t xml:space="preserve"> communication.</w:t>
            </w:r>
          </w:p>
        </w:tc>
      </w:tr>
      <w:tr w:rsidR="004112C8" w:rsidRPr="00EE6E73"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EE6E73" w:rsidRDefault="00394471" w:rsidP="00964CC4">
            <w:pPr>
              <w:pStyle w:val="TAL"/>
              <w:rPr>
                <w:szCs w:val="22"/>
                <w:lang w:eastAsia="sv-SE"/>
              </w:rPr>
            </w:pPr>
            <w:proofErr w:type="spellStart"/>
            <w:r w:rsidRPr="00EE6E73">
              <w:rPr>
                <w:b/>
                <w:i/>
                <w:szCs w:val="22"/>
                <w:lang w:eastAsia="sv-SE"/>
              </w:rPr>
              <w:t>srs</w:t>
            </w:r>
            <w:proofErr w:type="spellEnd"/>
            <w:r w:rsidRPr="00EE6E73">
              <w:rPr>
                <w:b/>
                <w:i/>
                <w:szCs w:val="22"/>
                <w:lang w:eastAsia="sv-SE"/>
              </w:rPr>
              <w:t>-Config</w:t>
            </w:r>
          </w:p>
          <w:p w14:paraId="03A00026" w14:textId="77777777" w:rsidR="00394471" w:rsidRPr="00EE6E73" w:rsidRDefault="00394471" w:rsidP="00964CC4">
            <w:pPr>
              <w:pStyle w:val="TAL"/>
              <w:rPr>
                <w:szCs w:val="22"/>
                <w:lang w:eastAsia="sv-SE"/>
              </w:rPr>
            </w:pPr>
            <w:r w:rsidRPr="00EE6E73">
              <w:rPr>
                <w:szCs w:val="22"/>
                <w:lang w:eastAsia="sv-SE"/>
              </w:rPr>
              <w:t>Uplink sounding reference signal configuration.</w:t>
            </w:r>
          </w:p>
        </w:tc>
      </w:tr>
      <w:tr w:rsidR="004112C8" w:rsidRPr="00EE6E73"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EE6E73" w:rsidRDefault="001775F2" w:rsidP="00771058">
            <w:pPr>
              <w:pStyle w:val="TAL"/>
              <w:rPr>
                <w:b/>
                <w:i/>
                <w:szCs w:val="22"/>
                <w:lang w:eastAsia="sv-SE"/>
              </w:rPr>
            </w:pPr>
            <w:r w:rsidRPr="00EE6E73">
              <w:rPr>
                <w:b/>
                <w:i/>
                <w:szCs w:val="22"/>
                <w:lang w:eastAsia="sv-SE"/>
              </w:rPr>
              <w:t>ul-</w:t>
            </w:r>
            <w:proofErr w:type="spellStart"/>
            <w:r w:rsidRPr="00EE6E73">
              <w:rPr>
                <w:b/>
                <w:i/>
                <w:szCs w:val="22"/>
                <w:lang w:eastAsia="sv-SE"/>
              </w:rPr>
              <w:t>powerControl</w:t>
            </w:r>
            <w:proofErr w:type="spellEnd"/>
          </w:p>
          <w:p w14:paraId="0553207E" w14:textId="11891B0A" w:rsidR="001775F2" w:rsidRPr="00EE6E73" w:rsidRDefault="001775F2" w:rsidP="00771058">
            <w:pPr>
              <w:pStyle w:val="TAL"/>
              <w:rPr>
                <w:bCs/>
                <w:iCs/>
                <w:szCs w:val="22"/>
                <w:lang w:eastAsia="sv-SE"/>
              </w:rPr>
            </w:pPr>
            <w:r w:rsidRPr="00EE6E73">
              <w:rPr>
                <w:bCs/>
                <w:iCs/>
                <w:szCs w:val="22"/>
                <w:lang w:eastAsia="sv-SE"/>
              </w:rPr>
              <w:t xml:space="preserve">Configures power control parameters for PUCCH, PUSCH and SRS when UE is configured with </w:t>
            </w:r>
            <w:proofErr w:type="spellStart"/>
            <w:r w:rsidRPr="00EE6E73">
              <w:rPr>
                <w:i/>
                <w:iCs/>
              </w:rPr>
              <w:t>unified</w:t>
            </w:r>
            <w:r w:rsidR="00656BB9" w:rsidRPr="00EE6E73">
              <w:rPr>
                <w:i/>
                <w:iCs/>
              </w:rPr>
              <w:t>TCI</w:t>
            </w:r>
            <w:r w:rsidRPr="00EE6E73">
              <w:rPr>
                <w:i/>
                <w:iCs/>
              </w:rPr>
              <w:t>-StateType</w:t>
            </w:r>
            <w:proofErr w:type="spellEnd"/>
            <w:r w:rsidRPr="00EE6E73" w:rsidDel="00A87DC7">
              <w:rPr>
                <w:bCs/>
                <w:iCs/>
                <w:szCs w:val="22"/>
                <w:lang w:eastAsia="sv-SE"/>
              </w:rPr>
              <w:t xml:space="preserve"> </w:t>
            </w:r>
            <w:r w:rsidR="00656BB9" w:rsidRPr="00EE6E73">
              <w:rPr>
                <w:bCs/>
                <w:iCs/>
                <w:szCs w:val="22"/>
                <w:lang w:eastAsia="sv-SE"/>
              </w:rPr>
              <w:t>for this serving cell</w:t>
            </w:r>
            <w:r w:rsidRPr="00EE6E73">
              <w:rPr>
                <w:bCs/>
                <w:iCs/>
                <w:szCs w:val="22"/>
                <w:lang w:eastAsia="sv-SE"/>
              </w:rPr>
              <w:t>.</w:t>
            </w:r>
            <w:r w:rsidR="00184EE0" w:rsidRPr="00EE6E73">
              <w:t xml:space="preserve"> </w:t>
            </w:r>
            <w:r w:rsidR="00184EE0" w:rsidRPr="00EE6E73">
              <w:rPr>
                <w:bCs/>
                <w:iCs/>
                <w:szCs w:val="22"/>
                <w:lang w:eastAsia="sv-SE"/>
              </w:rPr>
              <w:t xml:space="preserve">For each serving cell, </w:t>
            </w:r>
            <w:r w:rsidR="00184EE0" w:rsidRPr="00EE6E73">
              <w:rPr>
                <w:bCs/>
                <w:i/>
                <w:szCs w:val="22"/>
                <w:lang w:eastAsia="sv-SE"/>
              </w:rPr>
              <w:t>ul-</w:t>
            </w:r>
            <w:proofErr w:type="spellStart"/>
            <w:r w:rsidR="00184EE0" w:rsidRPr="00EE6E73">
              <w:rPr>
                <w:bCs/>
                <w:i/>
                <w:szCs w:val="22"/>
                <w:lang w:eastAsia="sv-SE"/>
              </w:rPr>
              <w:t>powerControl</w:t>
            </w:r>
            <w:proofErr w:type="spellEnd"/>
            <w:r w:rsidR="00184EE0" w:rsidRPr="00EE6E73">
              <w:rPr>
                <w:bCs/>
                <w:iCs/>
                <w:szCs w:val="22"/>
                <w:lang w:eastAsia="sv-SE"/>
              </w:rPr>
              <w:t xml:space="preserve"> is either configured in all </w:t>
            </w:r>
            <w:r w:rsidR="00184EE0" w:rsidRPr="00EE6E73">
              <w:rPr>
                <w:bCs/>
                <w:i/>
                <w:szCs w:val="22"/>
                <w:lang w:eastAsia="sv-SE"/>
              </w:rPr>
              <w:t>BWP-</w:t>
            </w:r>
            <w:proofErr w:type="spellStart"/>
            <w:r w:rsidR="00184EE0" w:rsidRPr="00EE6E73">
              <w:rPr>
                <w:bCs/>
                <w:i/>
                <w:szCs w:val="22"/>
                <w:lang w:eastAsia="sv-SE"/>
              </w:rPr>
              <w:t>UplinkDedicated</w:t>
            </w:r>
            <w:proofErr w:type="spellEnd"/>
            <w:r w:rsidR="00184EE0" w:rsidRPr="00EE6E73">
              <w:rPr>
                <w:bCs/>
                <w:iCs/>
                <w:szCs w:val="22"/>
                <w:lang w:eastAsia="sv-SE"/>
              </w:rPr>
              <w:t xml:space="preserve"> or it is not configured in any </w:t>
            </w:r>
            <w:r w:rsidR="00184EE0" w:rsidRPr="00EE6E73">
              <w:rPr>
                <w:bCs/>
                <w:i/>
                <w:szCs w:val="22"/>
                <w:lang w:eastAsia="sv-SE"/>
              </w:rPr>
              <w:t>BWP-</w:t>
            </w:r>
            <w:proofErr w:type="spellStart"/>
            <w:r w:rsidR="00184EE0" w:rsidRPr="00EE6E73">
              <w:rPr>
                <w:bCs/>
                <w:i/>
                <w:szCs w:val="22"/>
                <w:lang w:eastAsia="sv-SE"/>
              </w:rPr>
              <w:t>UplinkDedicated</w:t>
            </w:r>
            <w:proofErr w:type="spellEnd"/>
            <w:r w:rsidR="00184EE0" w:rsidRPr="00EE6E73">
              <w:rPr>
                <w:bCs/>
                <w:iCs/>
                <w:szCs w:val="22"/>
                <w:lang w:eastAsia="sv-SE"/>
              </w:rPr>
              <w:t xml:space="preserve">. When </w:t>
            </w:r>
            <w:proofErr w:type="spellStart"/>
            <w:r w:rsidR="00184EE0" w:rsidRPr="00EE6E73">
              <w:rPr>
                <w:bCs/>
                <w:i/>
                <w:szCs w:val="22"/>
                <w:lang w:eastAsia="sv-SE"/>
              </w:rPr>
              <w:t>unifiedTCI-StateRef</w:t>
            </w:r>
            <w:proofErr w:type="spellEnd"/>
            <w:r w:rsidR="00184EE0" w:rsidRPr="00EE6E73">
              <w:rPr>
                <w:bCs/>
                <w:iCs/>
                <w:szCs w:val="22"/>
                <w:lang w:eastAsia="sv-SE"/>
              </w:rPr>
              <w:t xml:space="preserve"> in the </w:t>
            </w:r>
            <w:r w:rsidR="00184EE0" w:rsidRPr="00EE6E73">
              <w:rPr>
                <w:bCs/>
                <w:i/>
                <w:szCs w:val="22"/>
                <w:lang w:eastAsia="sv-SE"/>
              </w:rPr>
              <w:t>BWP-</w:t>
            </w:r>
            <w:proofErr w:type="spellStart"/>
            <w:r w:rsidR="00184EE0" w:rsidRPr="00EE6E73">
              <w:rPr>
                <w:bCs/>
                <w:i/>
                <w:szCs w:val="22"/>
                <w:lang w:eastAsia="sv-SE"/>
              </w:rPr>
              <w:t>UplinkDedicated</w:t>
            </w:r>
            <w:proofErr w:type="spellEnd"/>
            <w:r w:rsidR="00184EE0" w:rsidRPr="00EE6E73">
              <w:rPr>
                <w:bCs/>
                <w:iCs/>
                <w:szCs w:val="22"/>
                <w:lang w:eastAsia="sv-SE"/>
              </w:rPr>
              <w:t xml:space="preserve"> </w:t>
            </w:r>
            <w:r w:rsidR="00486151" w:rsidRPr="00EE6E73">
              <w:rPr>
                <w:bCs/>
                <w:iCs/>
                <w:szCs w:val="22"/>
                <w:lang w:eastAsia="sv-SE"/>
              </w:rPr>
              <w:t>or</w:t>
            </w:r>
            <w:r w:rsidR="00486151" w:rsidRPr="00EE6E73">
              <w:rPr>
                <w:rFonts w:eastAsiaTheme="minorEastAsia"/>
                <w:bCs/>
                <w:iCs/>
                <w:szCs w:val="22"/>
              </w:rPr>
              <w:t xml:space="preserve"> </w:t>
            </w:r>
            <w:r w:rsidR="00486151" w:rsidRPr="00EE6E73">
              <w:rPr>
                <w:bCs/>
                <w:iCs/>
                <w:szCs w:val="22"/>
                <w:lang w:eastAsia="sv-SE"/>
              </w:rPr>
              <w:t xml:space="preserve">in the </w:t>
            </w:r>
            <w:r w:rsidR="00486151" w:rsidRPr="00EE6E73">
              <w:rPr>
                <w:bCs/>
                <w:i/>
                <w:szCs w:val="22"/>
                <w:lang w:eastAsia="sv-SE"/>
              </w:rPr>
              <w:t>PDSCH-Config</w:t>
            </w:r>
            <w:r w:rsidR="00486151" w:rsidRPr="00EE6E73">
              <w:rPr>
                <w:rFonts w:eastAsiaTheme="minorEastAsia"/>
                <w:bCs/>
                <w:szCs w:val="22"/>
              </w:rPr>
              <w:t xml:space="preserve"> if </w:t>
            </w:r>
            <w:r w:rsidR="00486151" w:rsidRPr="00EE6E73">
              <w:rPr>
                <w:rFonts w:eastAsiaTheme="minorEastAsia"/>
                <w:bCs/>
                <w:iCs/>
                <w:szCs w:val="22"/>
              </w:rPr>
              <w:t xml:space="preserve">the </w:t>
            </w:r>
            <w:proofErr w:type="spellStart"/>
            <w:r w:rsidR="00486151" w:rsidRPr="00EE6E73">
              <w:rPr>
                <w:i/>
                <w:iCs/>
              </w:rPr>
              <w:t>unifiedTCI-StateType</w:t>
            </w:r>
            <w:proofErr w:type="spellEnd"/>
            <w:r w:rsidR="00486151" w:rsidRPr="00EE6E73">
              <w:rPr>
                <w:iCs/>
              </w:rPr>
              <w:t xml:space="preserve"> is set to </w:t>
            </w:r>
            <w:r w:rsidR="00486151" w:rsidRPr="00EE6E73">
              <w:rPr>
                <w:i/>
                <w:iCs/>
              </w:rPr>
              <w:t>joint,</w:t>
            </w:r>
            <w:r w:rsidR="00486151" w:rsidRPr="00EE6E73">
              <w:rPr>
                <w:bCs/>
                <w:iCs/>
                <w:szCs w:val="22"/>
                <w:lang w:eastAsia="sv-SE"/>
              </w:rPr>
              <w:t xml:space="preserve"> </w:t>
            </w:r>
            <w:r w:rsidR="00184EE0" w:rsidRPr="00EE6E73">
              <w:rPr>
                <w:bCs/>
                <w:iCs/>
                <w:szCs w:val="22"/>
                <w:lang w:eastAsia="sv-SE"/>
              </w:rPr>
              <w:t xml:space="preserve">of a serving cell refers to another serving cell, </w:t>
            </w:r>
            <w:r w:rsidR="00184EE0" w:rsidRPr="00EE6E73">
              <w:rPr>
                <w:bCs/>
                <w:i/>
                <w:szCs w:val="22"/>
                <w:lang w:eastAsia="sv-SE"/>
              </w:rPr>
              <w:t>ul-</w:t>
            </w:r>
            <w:proofErr w:type="spellStart"/>
            <w:r w:rsidR="00184EE0" w:rsidRPr="00EE6E73">
              <w:rPr>
                <w:bCs/>
                <w:i/>
                <w:szCs w:val="22"/>
                <w:lang w:eastAsia="sv-SE"/>
              </w:rPr>
              <w:t>powerControl</w:t>
            </w:r>
            <w:proofErr w:type="spellEnd"/>
            <w:r w:rsidR="00184EE0" w:rsidRPr="00EE6E73">
              <w:rPr>
                <w:bCs/>
                <w:iCs/>
                <w:szCs w:val="22"/>
                <w:lang w:eastAsia="sv-SE"/>
              </w:rPr>
              <w:t xml:space="preserve"> is either configured in all </w:t>
            </w:r>
            <w:r w:rsidR="00184EE0" w:rsidRPr="00EE6E73">
              <w:rPr>
                <w:bCs/>
                <w:i/>
                <w:szCs w:val="22"/>
                <w:lang w:eastAsia="sv-SE"/>
              </w:rPr>
              <w:t>BWP-</w:t>
            </w:r>
            <w:proofErr w:type="spellStart"/>
            <w:r w:rsidR="00184EE0" w:rsidRPr="00EE6E73">
              <w:rPr>
                <w:bCs/>
                <w:i/>
                <w:szCs w:val="22"/>
                <w:lang w:eastAsia="sv-SE"/>
              </w:rPr>
              <w:t>UplinkDedicated</w:t>
            </w:r>
            <w:proofErr w:type="spellEnd"/>
            <w:r w:rsidR="00184EE0" w:rsidRPr="00EE6E73">
              <w:rPr>
                <w:bCs/>
                <w:iCs/>
                <w:szCs w:val="22"/>
                <w:lang w:eastAsia="sv-SE"/>
              </w:rPr>
              <w:t xml:space="preserve"> of these two serving cells or it is not configured in any </w:t>
            </w:r>
            <w:r w:rsidR="00184EE0" w:rsidRPr="00EE6E73">
              <w:rPr>
                <w:bCs/>
                <w:i/>
                <w:szCs w:val="22"/>
                <w:lang w:eastAsia="sv-SE"/>
              </w:rPr>
              <w:t>BWP-</w:t>
            </w:r>
            <w:proofErr w:type="spellStart"/>
            <w:r w:rsidR="00184EE0" w:rsidRPr="00EE6E73">
              <w:rPr>
                <w:bCs/>
                <w:i/>
                <w:szCs w:val="22"/>
                <w:lang w:eastAsia="sv-SE"/>
              </w:rPr>
              <w:t>UplinkDedicated</w:t>
            </w:r>
            <w:proofErr w:type="spellEnd"/>
            <w:r w:rsidR="00184EE0" w:rsidRPr="00EE6E73">
              <w:rPr>
                <w:bCs/>
                <w:iCs/>
                <w:szCs w:val="22"/>
                <w:lang w:eastAsia="sv-SE"/>
              </w:rPr>
              <w:t xml:space="preserve"> of these two serving cells.</w:t>
            </w:r>
          </w:p>
        </w:tc>
      </w:tr>
      <w:tr w:rsidR="004112C8" w:rsidRPr="00EE6E73"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EE6E73" w:rsidRDefault="00DA6987" w:rsidP="00DA6987">
            <w:pPr>
              <w:pStyle w:val="TAL"/>
              <w:rPr>
                <w:b/>
                <w:i/>
                <w:szCs w:val="22"/>
                <w:lang w:eastAsia="sv-SE"/>
              </w:rPr>
            </w:pPr>
            <w:r w:rsidRPr="00EE6E73">
              <w:rPr>
                <w:b/>
                <w:i/>
                <w:szCs w:val="22"/>
                <w:lang w:eastAsia="sv-SE"/>
              </w:rPr>
              <w:t>ul-TCI-</w:t>
            </w:r>
            <w:proofErr w:type="spellStart"/>
            <w:r w:rsidRPr="00EE6E73">
              <w:rPr>
                <w:b/>
                <w:i/>
                <w:szCs w:val="22"/>
                <w:lang w:eastAsia="sv-SE"/>
              </w:rPr>
              <w:t>StateList</w:t>
            </w:r>
            <w:proofErr w:type="spellEnd"/>
          </w:p>
          <w:p w14:paraId="2FE1619A" w14:textId="6FF66131" w:rsidR="00DA6987" w:rsidRPr="00EE6E73" w:rsidRDefault="00DA6987" w:rsidP="00DA6987">
            <w:pPr>
              <w:pStyle w:val="TAL"/>
              <w:rPr>
                <w:bCs/>
                <w:iCs/>
                <w:szCs w:val="22"/>
                <w:lang w:eastAsia="sv-SE"/>
              </w:rPr>
            </w:pPr>
            <w:r w:rsidRPr="00EE6E73">
              <w:rPr>
                <w:bCs/>
                <w:iCs/>
                <w:szCs w:val="22"/>
                <w:lang w:eastAsia="sv-SE"/>
              </w:rPr>
              <w:t>Indicate</w:t>
            </w:r>
            <w:r w:rsidR="003A2D9D" w:rsidRPr="00EE6E73">
              <w:rPr>
                <w:bCs/>
                <w:iCs/>
                <w:szCs w:val="22"/>
                <w:lang w:eastAsia="sv-SE"/>
              </w:rPr>
              <w:t>s</w:t>
            </w:r>
            <w:r w:rsidRPr="00EE6E73">
              <w:rPr>
                <w:bCs/>
                <w:iCs/>
                <w:szCs w:val="22"/>
                <w:lang w:eastAsia="sv-SE"/>
              </w:rPr>
              <w:t xml:space="preserve"> the applicable UL TCI states for PUCCH, PUSCH and SRS.</w:t>
            </w:r>
          </w:p>
        </w:tc>
      </w:tr>
      <w:tr w:rsidR="004112C8" w:rsidRPr="00EE6E73"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EE6E73" w:rsidRDefault="00656BB9" w:rsidP="00771058">
            <w:pPr>
              <w:pStyle w:val="TAL"/>
              <w:rPr>
                <w:b/>
                <w:bCs/>
                <w:i/>
                <w:iCs/>
                <w:lang w:eastAsia="sv-SE"/>
              </w:rPr>
            </w:pPr>
            <w:r w:rsidRPr="00EE6E73">
              <w:rPr>
                <w:b/>
                <w:bCs/>
                <w:i/>
                <w:iCs/>
                <w:lang w:eastAsia="sv-SE"/>
              </w:rPr>
              <w:t>ul-TCI-</w:t>
            </w:r>
            <w:proofErr w:type="spellStart"/>
            <w:r w:rsidRPr="00EE6E73">
              <w:rPr>
                <w:b/>
                <w:bCs/>
                <w:i/>
                <w:iCs/>
                <w:lang w:eastAsia="sv-SE"/>
              </w:rPr>
              <w:t>ToAddModList</w:t>
            </w:r>
            <w:proofErr w:type="spellEnd"/>
          </w:p>
          <w:p w14:paraId="0EFDFBE0" w14:textId="7296F242" w:rsidR="001775F2" w:rsidRPr="00EE6E73" w:rsidRDefault="001775F2" w:rsidP="00771058">
            <w:pPr>
              <w:pStyle w:val="TAL"/>
              <w:rPr>
                <w:lang w:eastAsia="sv-SE"/>
              </w:rPr>
            </w:pPr>
            <w:r w:rsidRPr="00EE6E73">
              <w:rPr>
                <w:lang w:eastAsia="sv-SE"/>
              </w:rPr>
              <w:t xml:space="preserve">Indicates a </w:t>
            </w:r>
            <w:r w:rsidR="00656BB9" w:rsidRPr="00EE6E73">
              <w:rPr>
                <w:lang w:eastAsia="sv-SE"/>
              </w:rPr>
              <w:t>list</w:t>
            </w:r>
            <w:r w:rsidRPr="00EE6E73">
              <w:rPr>
                <w:lang w:eastAsia="sv-SE"/>
              </w:rPr>
              <w:t xml:space="preserve"> of UL TCI states</w:t>
            </w:r>
            <w:r w:rsidR="00656BB9" w:rsidRPr="00EE6E73">
              <w:rPr>
                <w:lang w:eastAsia="sv-SE"/>
              </w:rPr>
              <w:t>.</w:t>
            </w:r>
          </w:p>
        </w:tc>
      </w:tr>
      <w:tr w:rsidR="004112C8" w:rsidRPr="00EE6E73"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EE6E73" w:rsidRDefault="00656BB9" w:rsidP="00656BB9">
            <w:pPr>
              <w:pStyle w:val="TAL"/>
              <w:rPr>
                <w:b/>
                <w:bCs/>
                <w:i/>
                <w:iCs/>
              </w:rPr>
            </w:pPr>
            <w:proofErr w:type="spellStart"/>
            <w:r w:rsidRPr="00EE6E73">
              <w:rPr>
                <w:b/>
                <w:bCs/>
                <w:i/>
                <w:iCs/>
              </w:rPr>
              <w:t>unifiedTCI-StateRef</w:t>
            </w:r>
            <w:proofErr w:type="spellEnd"/>
          </w:p>
          <w:p w14:paraId="2FC9D981" w14:textId="30E3C7DC" w:rsidR="00656BB9" w:rsidRPr="00EE6E73" w:rsidRDefault="00656BB9" w:rsidP="00656BB9">
            <w:pPr>
              <w:pStyle w:val="TAL"/>
              <w:rPr>
                <w:b/>
                <w:bCs/>
                <w:i/>
                <w:iCs/>
                <w:lang w:eastAsia="sv-SE"/>
              </w:rPr>
            </w:pPr>
            <w:r w:rsidRPr="00EE6E73">
              <w:t>Provides the serving cell and UL BWP where UL TCI states applicable to this UL BWP are defined.</w:t>
            </w:r>
            <w:r w:rsidR="00486151" w:rsidRPr="00EE6E73">
              <w:rPr>
                <w:rFonts w:cs="Arial"/>
                <w:szCs w:val="18"/>
                <w:lang w:eastAsia="sv-SE"/>
              </w:rPr>
              <w:t xml:space="preserve"> The value of </w:t>
            </w:r>
            <w:proofErr w:type="spellStart"/>
            <w:r w:rsidR="00486151" w:rsidRPr="00EE6E73">
              <w:rPr>
                <w:rFonts w:cs="Arial"/>
                <w:i/>
                <w:iCs/>
                <w:szCs w:val="18"/>
                <w:lang w:eastAsia="sv-SE"/>
              </w:rPr>
              <w:t>unifiedTCI-StateType</w:t>
            </w:r>
            <w:proofErr w:type="spellEnd"/>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proofErr w:type="spellStart"/>
            <w:r w:rsidR="00486151" w:rsidRPr="00EE6E73">
              <w:rPr>
                <w:rFonts w:cs="Arial"/>
                <w:i/>
                <w:iCs/>
                <w:szCs w:val="18"/>
                <w:lang w:eastAsia="sv-SE"/>
              </w:rPr>
              <w:t>unifiedTCI-StateRef</w:t>
            </w:r>
            <w:proofErr w:type="spellEnd"/>
            <w:r w:rsidR="00486151" w:rsidRPr="00EE6E73">
              <w:rPr>
                <w:rFonts w:cs="Arial"/>
                <w:i/>
                <w:iCs/>
                <w:szCs w:val="18"/>
                <w:lang w:eastAsia="sv-SE"/>
              </w:rPr>
              <w:t>.</w:t>
            </w:r>
          </w:p>
        </w:tc>
      </w:tr>
      <w:tr w:rsidR="00394471" w:rsidRPr="00EE6E73"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EE6E73" w:rsidRDefault="00394471" w:rsidP="00964CC4">
            <w:pPr>
              <w:pStyle w:val="TAL"/>
              <w:rPr>
                <w:b/>
                <w:bCs/>
                <w:i/>
                <w:iCs/>
                <w:lang w:eastAsia="sv-SE"/>
              </w:rPr>
            </w:pPr>
            <w:proofErr w:type="spellStart"/>
            <w:r w:rsidRPr="00EE6E73">
              <w:rPr>
                <w:b/>
                <w:bCs/>
                <w:i/>
                <w:iCs/>
                <w:lang w:eastAsia="sv-SE"/>
              </w:rPr>
              <w:t>useInterlacePUCCH</w:t>
            </w:r>
            <w:proofErr w:type="spellEnd"/>
            <w:r w:rsidRPr="00EE6E73">
              <w:rPr>
                <w:b/>
                <w:bCs/>
                <w:i/>
                <w:iCs/>
                <w:lang w:eastAsia="sv-SE"/>
              </w:rPr>
              <w:t>-PUSCH</w:t>
            </w:r>
          </w:p>
          <w:p w14:paraId="63F8F80C" w14:textId="319E8D5A" w:rsidR="00394471" w:rsidRPr="00EE6E73" w:rsidRDefault="00394471" w:rsidP="00964CC4">
            <w:pPr>
              <w:pStyle w:val="TAL"/>
              <w:rPr>
                <w:b/>
                <w:i/>
                <w:szCs w:val="22"/>
                <w:lang w:eastAsia="sv-SE"/>
              </w:rPr>
            </w:pPr>
            <w:r w:rsidRPr="00EE6E73">
              <w:rPr>
                <w:szCs w:val="22"/>
                <w:lang w:eastAsia="sv-SE"/>
              </w:rPr>
              <w:t xml:space="preserve">If the field is present, the UE uses uplink frequency domain resource allocation Type 2 for PUSCH (see </w:t>
            </w:r>
            <w:r w:rsidR="003A2D9D" w:rsidRPr="00EE6E73">
              <w:rPr>
                <w:szCs w:val="22"/>
                <w:lang w:eastAsia="sv-SE"/>
              </w:rPr>
              <w:t xml:space="preserve">TS </w:t>
            </w:r>
            <w:r w:rsidRPr="00EE6E73">
              <w:rPr>
                <w:szCs w:val="22"/>
                <w:lang w:eastAsia="sv-SE"/>
              </w:rPr>
              <w:t xml:space="preserve">38.213 </w:t>
            </w:r>
            <w:r w:rsidR="003A2D9D" w:rsidRPr="00EE6E73">
              <w:rPr>
                <w:szCs w:val="22"/>
                <w:lang w:eastAsia="sv-SE"/>
              </w:rPr>
              <w:t xml:space="preserve">[13], </w:t>
            </w:r>
            <w:r w:rsidRPr="00EE6E73">
              <w:rPr>
                <w:szCs w:val="22"/>
                <w:lang w:eastAsia="sv-SE"/>
              </w:rPr>
              <w:t xml:space="preserve">clause 8.3 and </w:t>
            </w:r>
            <w:r w:rsidR="003A2D9D" w:rsidRPr="00EE6E73">
              <w:rPr>
                <w:szCs w:val="22"/>
                <w:lang w:eastAsia="sv-SE"/>
              </w:rPr>
              <w:t xml:space="preserve">TS </w:t>
            </w:r>
            <w:r w:rsidRPr="00EE6E73">
              <w:rPr>
                <w:szCs w:val="22"/>
                <w:lang w:eastAsia="sv-SE"/>
              </w:rPr>
              <w:t xml:space="preserve">38.214 </w:t>
            </w:r>
            <w:r w:rsidR="003A2D9D" w:rsidRPr="00EE6E73">
              <w:rPr>
                <w:szCs w:val="22"/>
                <w:lang w:eastAsia="sv-SE"/>
              </w:rPr>
              <w:t xml:space="preserve">[19], </w:t>
            </w:r>
            <w:r w:rsidRPr="00EE6E73">
              <w:rPr>
                <w:szCs w:val="22"/>
                <w:lang w:eastAsia="sv-SE"/>
              </w:rPr>
              <w:t>clause 6.1.2.2) and uses interlaced PUCCH Format 0, 1, 2, and 3 for PUCCH (see TS 38.213 [13], clause 9.2.1).</w:t>
            </w:r>
          </w:p>
        </w:tc>
      </w:tr>
    </w:tbl>
    <w:p w14:paraId="7638072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EE6E73" w:rsidRDefault="00DA6987" w:rsidP="0071565C">
            <w:pPr>
              <w:pStyle w:val="TAL"/>
              <w:rPr>
                <w:rFonts w:eastAsia="Calibri"/>
                <w:i/>
                <w:szCs w:val="22"/>
                <w:lang w:eastAsia="sv-SE"/>
              </w:rPr>
            </w:pPr>
            <w:proofErr w:type="spellStart"/>
            <w:r w:rsidRPr="00EE6E73">
              <w:rPr>
                <w:rFonts w:eastAsia="Calibri"/>
                <w:i/>
                <w:szCs w:val="22"/>
                <w:lang w:eastAsia="sv-SE"/>
              </w:rPr>
              <w:t>NoTCI</w:t>
            </w:r>
            <w:proofErr w:type="spellEnd"/>
            <w:r w:rsidRPr="00EE6E73">
              <w:rPr>
                <w:rFonts w:eastAsia="Calibri"/>
                <w:i/>
                <w:szCs w:val="22"/>
                <w:lang w:eastAsia="sv-SE"/>
              </w:rPr>
              <w:t>-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EE6E73" w:rsidRDefault="00DA6987" w:rsidP="0071565C">
            <w:pPr>
              <w:pStyle w:val="TAL"/>
              <w:rPr>
                <w:rFonts w:eastAsia="Calibri"/>
                <w:szCs w:val="22"/>
                <w:lang w:eastAsia="sv-SE"/>
              </w:rPr>
            </w:pPr>
            <w:r w:rsidRPr="00EE6E73">
              <w:rPr>
                <w:rFonts w:eastAsia="Calibri"/>
                <w:szCs w:val="22"/>
                <w:lang w:eastAsia="sv-SE"/>
              </w:rPr>
              <w:t xml:space="preserve">The field is </w:t>
            </w:r>
            <w:r w:rsidR="00607180" w:rsidRPr="00EE6E73">
              <w:rPr>
                <w:rFonts w:eastAsia="Calibri"/>
                <w:szCs w:val="22"/>
                <w:lang w:eastAsia="sv-SE"/>
              </w:rPr>
              <w:t>mandatory</w:t>
            </w:r>
            <w:r w:rsidRPr="00EE6E73">
              <w:rPr>
                <w:rFonts w:eastAsia="Calibri"/>
                <w:szCs w:val="22"/>
                <w:lang w:eastAsia="sv-SE"/>
              </w:rPr>
              <w:t xml:space="preserve"> present if </w:t>
            </w:r>
            <w:proofErr w:type="spellStart"/>
            <w:r w:rsidRPr="00EE6E73">
              <w:rPr>
                <w:rFonts w:eastAsia="Calibri"/>
                <w:i/>
                <w:iCs/>
                <w:szCs w:val="22"/>
                <w:lang w:eastAsia="sv-SE"/>
              </w:rPr>
              <w:t>unifiedTCI-StateType</w:t>
            </w:r>
            <w:proofErr w:type="spellEnd"/>
            <w:r w:rsidRPr="00EE6E73">
              <w:rPr>
                <w:rFonts w:eastAsia="Calibri"/>
                <w:szCs w:val="22"/>
                <w:lang w:eastAsia="sv-SE"/>
              </w:rPr>
              <w:t xml:space="preserve"> is configured for this serving cell and </w:t>
            </w:r>
            <w:r w:rsidRPr="00EE6E73">
              <w:rPr>
                <w:rFonts w:eastAsia="Calibri"/>
                <w:i/>
                <w:iCs/>
                <w:szCs w:val="22"/>
                <w:lang w:eastAsia="sv-SE"/>
              </w:rPr>
              <w:t>ul-</w:t>
            </w:r>
            <w:proofErr w:type="spellStart"/>
            <w:r w:rsidRPr="00EE6E73">
              <w:rPr>
                <w:rFonts w:eastAsia="Calibri"/>
                <w:i/>
                <w:iCs/>
                <w:szCs w:val="22"/>
                <w:lang w:eastAsia="sv-SE"/>
              </w:rPr>
              <w:t>powerControl</w:t>
            </w:r>
            <w:proofErr w:type="spellEnd"/>
            <w:r w:rsidRPr="00EE6E73">
              <w:rPr>
                <w:rFonts w:eastAsia="Calibri"/>
                <w:szCs w:val="22"/>
                <w:lang w:eastAsia="sv-SE"/>
              </w:rPr>
              <w:t xml:space="preserve"> is not configured for any UL TCI state or joint TCI state of this serving cell. Otherwise it is absent, Need R</w:t>
            </w:r>
          </w:p>
        </w:tc>
      </w:tr>
      <w:tr w:rsidR="00F747EB" w:rsidRPr="00EE6E73"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EE6E73" w:rsidRDefault="00394471" w:rsidP="00964CC4">
            <w:pPr>
              <w:pStyle w:val="TAL"/>
              <w:rPr>
                <w:rFonts w:eastAsia="Calibri"/>
                <w:i/>
                <w:szCs w:val="22"/>
                <w:lang w:eastAsia="sv-SE"/>
              </w:rPr>
            </w:pPr>
            <w:proofErr w:type="spellStart"/>
            <w:r w:rsidRPr="00EE6E73">
              <w:rPr>
                <w:rFonts w:eastAsia="Calibri"/>
                <w:i/>
                <w:szCs w:val="22"/>
                <w:lang w:eastAsia="sv-SE"/>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w:t>
            </w:r>
            <w:proofErr w:type="spellStart"/>
            <w:r w:rsidRPr="00EE6E73">
              <w:rPr>
                <w:rFonts w:eastAsia="Calibri"/>
                <w:i/>
                <w:lang w:eastAsia="sv-SE"/>
              </w:rPr>
              <w:t>UplinkDedicated</w:t>
            </w:r>
            <w:proofErr w:type="spellEnd"/>
            <w:r w:rsidRPr="00EE6E73">
              <w:rPr>
                <w:rFonts w:eastAsia="Calibri"/>
                <w:szCs w:val="22"/>
                <w:lang w:eastAsia="sv-SE"/>
              </w:rPr>
              <w:t xml:space="preserve"> of an </w:t>
            </w:r>
            <w:proofErr w:type="spellStart"/>
            <w:r w:rsidRPr="00EE6E73">
              <w:rPr>
                <w:rFonts w:eastAsia="Calibri"/>
                <w:szCs w:val="22"/>
                <w:lang w:eastAsia="sv-SE"/>
              </w:rPr>
              <w:t>SpCell</w:t>
            </w:r>
            <w:proofErr w:type="spellEnd"/>
            <w:r w:rsidRPr="00EE6E73">
              <w:rPr>
                <w:rFonts w:eastAsia="Calibri"/>
                <w:szCs w:val="22"/>
                <w:lang w:eastAsia="sv-SE"/>
              </w:rPr>
              <w:t xml:space="preserve">. It is absent otherwise. </w:t>
            </w:r>
          </w:p>
        </w:tc>
      </w:tr>
    </w:tbl>
    <w:p w14:paraId="5C36B683" w14:textId="77777777" w:rsidR="00394471" w:rsidRPr="00EE6E73" w:rsidRDefault="00394471" w:rsidP="00394471"/>
    <w:p w14:paraId="3A04B6A7" w14:textId="7D2ADB04" w:rsidR="00394471" w:rsidRPr="00EE6E73" w:rsidRDefault="00394471" w:rsidP="00394471">
      <w:pPr>
        <w:pStyle w:val="NO"/>
        <w:rPr>
          <w:rFonts w:eastAsia="SimSun"/>
          <w:lang w:eastAsia="x-none"/>
        </w:rPr>
      </w:pPr>
      <w:r w:rsidRPr="00EE6E73">
        <w:rPr>
          <w:rFonts w:eastAsia="SimSun"/>
          <w:lang w:eastAsia="x-none"/>
        </w:rPr>
        <w:t>NOTE 1:</w:t>
      </w:r>
      <w:r w:rsidRPr="00EE6E73">
        <w:rPr>
          <w:rFonts w:eastAsia="SimSun"/>
          <w:lang w:eastAsia="x-none"/>
        </w:rPr>
        <w:tab/>
      </w:r>
      <w:r w:rsidRPr="00EE6E73">
        <w:t xml:space="preserve">In case of </w:t>
      </w:r>
      <w:proofErr w:type="spellStart"/>
      <w:r w:rsidRPr="00EE6E73">
        <w:rPr>
          <w:i/>
        </w:rPr>
        <w:t>RRCReconfiguration</w:t>
      </w:r>
      <w:proofErr w:type="spellEnd"/>
      <w:r w:rsidRPr="00EE6E73">
        <w:t xml:space="preserve"> with </w:t>
      </w:r>
      <w:proofErr w:type="spellStart"/>
      <w:r w:rsidRPr="00EE6E73">
        <w:rPr>
          <w:i/>
        </w:rPr>
        <w:t>reconfigurationWithSync</w:t>
      </w:r>
      <w:proofErr w:type="spellEnd"/>
      <w:r w:rsidRPr="00EE6E73">
        <w:t>, the UE performs a MAC reset, which involves releasing the PUCCH-CSI/SRS/SR configuration in accordance with clause 5.3.12 and TS 38.321 [</w:t>
      </w:r>
      <w:r w:rsidR="003A2D9D" w:rsidRPr="00EE6E73">
        <w:t>3</w:t>
      </w:r>
      <w:r w:rsidRPr="00EE6E73">
        <w:t xml:space="preserve">], clauses 5.12 and 5.2. Hence, for these parts of the dedicated radio resource configuration, delta signalling is not supported in the message when </w:t>
      </w:r>
      <w:proofErr w:type="spellStart"/>
      <w:r w:rsidRPr="00EE6E73">
        <w:rPr>
          <w:i/>
        </w:rPr>
        <w:t>reconfigurationWithSync</w:t>
      </w:r>
      <w:proofErr w:type="spellEnd"/>
      <w:r w:rsidRPr="00EE6E73">
        <w:t xml:space="preserve"> is included.</w:t>
      </w:r>
    </w:p>
    <w:p w14:paraId="61DFF032" w14:textId="2A8F9671" w:rsidR="00394471" w:rsidRPr="00EE6E73" w:rsidRDefault="00394471" w:rsidP="00394471"/>
    <w:p w14:paraId="2A610703" w14:textId="77777777" w:rsidR="001775F2" w:rsidRPr="00EE6E73" w:rsidRDefault="001775F2" w:rsidP="001775F2">
      <w:pPr>
        <w:pStyle w:val="Heading4"/>
        <w:rPr>
          <w:i/>
        </w:rPr>
      </w:pPr>
      <w:bookmarkStart w:id="3924" w:name="_Toc193446118"/>
      <w:bookmarkStart w:id="3925" w:name="_Toc193451923"/>
      <w:bookmarkStart w:id="3926" w:name="_Toc193463193"/>
      <w:bookmarkStart w:id="3927" w:name="_Toc201295480"/>
      <w:bookmarkStart w:id="3928" w:name="MCCQCTEMPBM_00000202"/>
      <w:r w:rsidRPr="00EE6E73">
        <w:rPr>
          <w:i/>
        </w:rPr>
        <w:lastRenderedPageBreak/>
        <w:t>–</w:t>
      </w:r>
      <w:r w:rsidRPr="00EE6E73">
        <w:rPr>
          <w:i/>
        </w:rPr>
        <w:tab/>
      </w:r>
      <w:proofErr w:type="spellStart"/>
      <w:r w:rsidRPr="00EE6E73">
        <w:rPr>
          <w:i/>
          <w:iCs/>
        </w:rPr>
        <w:t>CandidateBeamRS</w:t>
      </w:r>
      <w:bookmarkEnd w:id="3924"/>
      <w:bookmarkEnd w:id="3925"/>
      <w:bookmarkEnd w:id="3926"/>
      <w:bookmarkEnd w:id="3927"/>
      <w:proofErr w:type="spellEnd"/>
    </w:p>
    <w:bookmarkEnd w:id="3928"/>
    <w:p w14:paraId="6756BFA6" w14:textId="77777777" w:rsidR="001775F2" w:rsidRPr="00EE6E73" w:rsidRDefault="001775F2" w:rsidP="001775F2">
      <w:r w:rsidRPr="00EE6E73">
        <w:t xml:space="preserve">The IE </w:t>
      </w:r>
      <w:proofErr w:type="spellStart"/>
      <w:r w:rsidRPr="00EE6E73">
        <w:rPr>
          <w:i/>
        </w:rPr>
        <w:t>CandidateBeamRS</w:t>
      </w:r>
      <w:proofErr w:type="spellEnd"/>
      <w:r w:rsidRPr="00EE6E73">
        <w:t xml:space="preserve"> </w:t>
      </w:r>
      <w:proofErr w:type="spellStart"/>
      <w:r w:rsidRPr="00EE6E73">
        <w:t>inlcudes</w:t>
      </w:r>
      <w:proofErr w:type="spellEnd"/>
      <w:r w:rsidRPr="00EE6E73">
        <w:t xml:space="preserve"> candidate beams for beam failure recovery in case of beam failure detection. See also TS 38.321 [3], clause 5.17.</w:t>
      </w:r>
    </w:p>
    <w:p w14:paraId="0603410A" w14:textId="77777777" w:rsidR="001775F2" w:rsidRPr="00EE6E73" w:rsidRDefault="001775F2" w:rsidP="001775F2">
      <w:pPr>
        <w:pStyle w:val="TH"/>
      </w:pPr>
      <w:proofErr w:type="spellStart"/>
      <w:r w:rsidRPr="00EE6E73">
        <w:rPr>
          <w:i/>
        </w:rPr>
        <w:t>CandidateBeamRS</w:t>
      </w:r>
      <w:proofErr w:type="spellEnd"/>
      <w:r w:rsidRPr="00EE6E73">
        <w:t xml:space="preserve"> information element</w:t>
      </w:r>
    </w:p>
    <w:p w14:paraId="45E2C82B" w14:textId="77777777" w:rsidR="001775F2" w:rsidRPr="00EE6E73" w:rsidRDefault="001775F2" w:rsidP="00EE6E73">
      <w:pPr>
        <w:pStyle w:val="PL"/>
        <w:rPr>
          <w:color w:val="808080"/>
        </w:rPr>
      </w:pPr>
      <w:r w:rsidRPr="00EE6E73">
        <w:rPr>
          <w:color w:val="808080"/>
        </w:rPr>
        <w:t>-- ASN1START</w:t>
      </w:r>
    </w:p>
    <w:p w14:paraId="2825E18E" w14:textId="77777777" w:rsidR="001775F2" w:rsidRPr="00EE6E73" w:rsidRDefault="001775F2" w:rsidP="00EE6E73">
      <w:pPr>
        <w:pStyle w:val="PL"/>
        <w:rPr>
          <w:color w:val="808080"/>
        </w:rPr>
      </w:pPr>
      <w:r w:rsidRPr="00EE6E73">
        <w:rPr>
          <w:color w:val="808080"/>
        </w:rPr>
        <w:t>-- TAG-CANDIDATEBEAMRS-START</w:t>
      </w:r>
    </w:p>
    <w:p w14:paraId="504AC672" w14:textId="77777777" w:rsidR="001775F2" w:rsidRPr="00EE6E73" w:rsidRDefault="001775F2" w:rsidP="00EE6E73">
      <w:pPr>
        <w:pStyle w:val="PL"/>
      </w:pPr>
    </w:p>
    <w:p w14:paraId="5FABF6A7" w14:textId="77777777" w:rsidR="001775F2" w:rsidRPr="00EE6E73" w:rsidRDefault="001775F2" w:rsidP="00EE6E73">
      <w:pPr>
        <w:pStyle w:val="PL"/>
      </w:pPr>
    </w:p>
    <w:p w14:paraId="63224C71" w14:textId="77777777" w:rsidR="001775F2" w:rsidRPr="00EE6E73" w:rsidRDefault="001775F2" w:rsidP="00EE6E73">
      <w:pPr>
        <w:pStyle w:val="PL"/>
      </w:pPr>
      <w:r w:rsidRPr="00EE6E73">
        <w:t xml:space="preserve">CandidateBeamRS-r16 ::=                </w:t>
      </w:r>
      <w:r w:rsidRPr="00EE6E73">
        <w:rPr>
          <w:color w:val="993366"/>
        </w:rPr>
        <w:t>SEQUENCE</w:t>
      </w:r>
      <w:r w:rsidRPr="00EE6E73">
        <w:t xml:space="preserve"> {</w:t>
      </w:r>
    </w:p>
    <w:p w14:paraId="35DB7AD8" w14:textId="77777777" w:rsidR="001775F2" w:rsidRPr="00EE6E73" w:rsidRDefault="001775F2" w:rsidP="00EE6E73">
      <w:pPr>
        <w:pStyle w:val="PL"/>
      </w:pPr>
      <w:r w:rsidRPr="00EE6E73">
        <w:t xml:space="preserve">    candidateBeamConfig-r16                </w:t>
      </w:r>
      <w:r w:rsidRPr="00EE6E73">
        <w:rPr>
          <w:color w:val="993366"/>
        </w:rPr>
        <w:t>CHOICE</w:t>
      </w:r>
      <w:r w:rsidRPr="00EE6E73">
        <w:t xml:space="preserve"> {</w:t>
      </w:r>
    </w:p>
    <w:p w14:paraId="40048A9C" w14:textId="77777777" w:rsidR="001775F2" w:rsidRPr="00EE6E73" w:rsidRDefault="001775F2" w:rsidP="00EE6E73">
      <w:pPr>
        <w:pStyle w:val="PL"/>
      </w:pPr>
      <w:r w:rsidRPr="00EE6E73">
        <w:t xml:space="preserve">        ssb-r16                                SSB-Index,</w:t>
      </w:r>
    </w:p>
    <w:p w14:paraId="094649DB" w14:textId="77777777" w:rsidR="001775F2" w:rsidRPr="00EE6E73" w:rsidRDefault="001775F2" w:rsidP="00EE6E73">
      <w:pPr>
        <w:pStyle w:val="PL"/>
      </w:pPr>
      <w:r w:rsidRPr="00EE6E73">
        <w:t xml:space="preserve">        csi-RS-r16                             NZP-CSI-RS-</w:t>
      </w:r>
      <w:proofErr w:type="spellStart"/>
      <w:r w:rsidRPr="00EE6E73">
        <w:t>ResourceId</w:t>
      </w:r>
      <w:proofErr w:type="spellEnd"/>
    </w:p>
    <w:p w14:paraId="688C1F76" w14:textId="77777777" w:rsidR="001775F2" w:rsidRPr="00EE6E73" w:rsidRDefault="001775F2" w:rsidP="00EE6E73">
      <w:pPr>
        <w:pStyle w:val="PL"/>
      </w:pPr>
      <w:r w:rsidRPr="00EE6E73">
        <w:t xml:space="preserve">    },</w:t>
      </w:r>
    </w:p>
    <w:p w14:paraId="629FE7F4" w14:textId="77777777" w:rsidR="001775F2" w:rsidRPr="00EE6E73" w:rsidRDefault="001775F2" w:rsidP="00EE6E73">
      <w:pPr>
        <w:pStyle w:val="PL"/>
        <w:rPr>
          <w:color w:val="808080"/>
        </w:rPr>
      </w:pPr>
      <w:r w:rsidRPr="00EE6E73">
        <w:t xml:space="preserve">    </w:t>
      </w:r>
      <w:proofErr w:type="spellStart"/>
      <w:r w:rsidRPr="00EE6E73">
        <w:t>servingCellId</w:t>
      </w:r>
      <w:proofErr w:type="spellEnd"/>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2B925FAC" w14:textId="77777777" w:rsidR="001775F2" w:rsidRPr="00EE6E73" w:rsidRDefault="001775F2" w:rsidP="00EE6E73">
      <w:pPr>
        <w:pStyle w:val="PL"/>
      </w:pPr>
      <w:r w:rsidRPr="00EE6E73">
        <w:t>}</w:t>
      </w:r>
    </w:p>
    <w:p w14:paraId="296D0FC5" w14:textId="77777777" w:rsidR="001775F2" w:rsidRPr="00EE6E73" w:rsidRDefault="001775F2" w:rsidP="00EE6E73">
      <w:pPr>
        <w:pStyle w:val="PL"/>
      </w:pPr>
    </w:p>
    <w:p w14:paraId="5802BA94" w14:textId="77777777" w:rsidR="001775F2" w:rsidRPr="00EE6E73" w:rsidRDefault="001775F2" w:rsidP="00EE6E73">
      <w:pPr>
        <w:pStyle w:val="PL"/>
        <w:rPr>
          <w:color w:val="808080"/>
        </w:rPr>
      </w:pPr>
      <w:r w:rsidRPr="00EE6E73">
        <w:rPr>
          <w:color w:val="808080"/>
        </w:rPr>
        <w:t>-- TAG-CANDIDATEBEAMRS-STOP</w:t>
      </w:r>
    </w:p>
    <w:p w14:paraId="7BBC9A93" w14:textId="77777777" w:rsidR="001775F2" w:rsidRPr="00EE6E73" w:rsidRDefault="001775F2" w:rsidP="00EE6E73">
      <w:pPr>
        <w:pStyle w:val="PL"/>
        <w:rPr>
          <w:color w:val="808080"/>
        </w:rPr>
      </w:pPr>
      <w:r w:rsidRPr="00EE6E73">
        <w:rPr>
          <w:color w:val="808080"/>
        </w:rPr>
        <w:t>-- ASN1STOP</w:t>
      </w:r>
    </w:p>
    <w:p w14:paraId="0D82FF4D" w14:textId="77777777" w:rsidR="001775F2" w:rsidRPr="00EE6E73"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EE6E73" w:rsidRDefault="001775F2" w:rsidP="00771058">
            <w:pPr>
              <w:pStyle w:val="TAH"/>
              <w:rPr>
                <w:szCs w:val="22"/>
                <w:lang w:eastAsia="sv-SE"/>
              </w:rPr>
            </w:pPr>
            <w:proofErr w:type="spellStart"/>
            <w:r w:rsidRPr="00EE6E73">
              <w:rPr>
                <w:i/>
                <w:szCs w:val="22"/>
                <w:lang w:eastAsia="sv-SE"/>
              </w:rPr>
              <w:t>CandidateBeamRS</w:t>
            </w:r>
            <w:proofErr w:type="spellEnd"/>
            <w:r w:rsidRPr="00EE6E73">
              <w:rPr>
                <w:i/>
                <w:szCs w:val="22"/>
                <w:lang w:eastAsia="sv-SE"/>
              </w:rPr>
              <w:t xml:space="preserve"> </w:t>
            </w:r>
            <w:r w:rsidRPr="00EE6E73">
              <w:rPr>
                <w:szCs w:val="22"/>
                <w:lang w:eastAsia="sv-SE"/>
              </w:rPr>
              <w:t>field descriptions</w:t>
            </w:r>
          </w:p>
        </w:tc>
      </w:tr>
      <w:tr w:rsidR="004112C8" w:rsidRPr="00EE6E73"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EE6E73" w:rsidRDefault="001775F2" w:rsidP="00771058">
            <w:pPr>
              <w:pStyle w:val="TAL"/>
              <w:rPr>
                <w:b/>
                <w:i/>
                <w:szCs w:val="22"/>
                <w:lang w:eastAsia="sv-SE"/>
              </w:rPr>
            </w:pPr>
            <w:proofErr w:type="spellStart"/>
            <w:r w:rsidRPr="00EE6E73">
              <w:rPr>
                <w:b/>
                <w:i/>
                <w:szCs w:val="22"/>
                <w:lang w:eastAsia="sv-SE"/>
              </w:rPr>
              <w:t>candidateBeamConfig</w:t>
            </w:r>
            <w:proofErr w:type="spellEnd"/>
          </w:p>
          <w:p w14:paraId="5EA1733A" w14:textId="77777777" w:rsidR="001775F2" w:rsidRPr="00EE6E73" w:rsidRDefault="001775F2" w:rsidP="00771058">
            <w:pPr>
              <w:pStyle w:val="TAL"/>
              <w:rPr>
                <w:b/>
                <w:i/>
                <w:szCs w:val="22"/>
                <w:lang w:eastAsia="sv-SE"/>
              </w:rPr>
            </w:pPr>
            <w:r w:rsidRPr="00EE6E73">
              <w:rPr>
                <w:szCs w:val="22"/>
                <w:lang w:eastAsia="sv-SE"/>
              </w:rPr>
              <w:t>Indicates the resource (i.e. SSB or CSI-RS) defining this beam resource.</w:t>
            </w:r>
          </w:p>
        </w:tc>
      </w:tr>
      <w:tr w:rsidR="00B4120F" w:rsidRPr="00EE6E73"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EE6E73" w:rsidRDefault="001775F2" w:rsidP="00771058">
            <w:pPr>
              <w:pStyle w:val="TAL"/>
              <w:rPr>
                <w:b/>
                <w:i/>
                <w:szCs w:val="22"/>
                <w:lang w:eastAsia="sv-SE"/>
              </w:rPr>
            </w:pPr>
            <w:proofErr w:type="spellStart"/>
            <w:r w:rsidRPr="00EE6E73">
              <w:rPr>
                <w:b/>
                <w:i/>
                <w:szCs w:val="22"/>
                <w:lang w:eastAsia="sv-SE"/>
              </w:rPr>
              <w:t>servingCellId</w:t>
            </w:r>
            <w:proofErr w:type="spellEnd"/>
          </w:p>
          <w:p w14:paraId="5233412B" w14:textId="430A87D0" w:rsidR="001775F2" w:rsidRPr="00EE6E73" w:rsidRDefault="001775F2" w:rsidP="00771058">
            <w:pPr>
              <w:pStyle w:val="TAL"/>
              <w:rPr>
                <w:b/>
                <w:i/>
                <w:szCs w:val="22"/>
                <w:lang w:eastAsia="sv-SE"/>
              </w:rPr>
            </w:pPr>
            <w:r w:rsidRPr="00EE6E73">
              <w:rPr>
                <w:szCs w:val="22"/>
                <w:lang w:eastAsia="sv-SE"/>
              </w:rPr>
              <w:t xml:space="preserve">If the field is absent, the RS belongs to the serving cell in which </w:t>
            </w:r>
            <w:proofErr w:type="spellStart"/>
            <w:r w:rsidRPr="00EE6E73">
              <w:rPr>
                <w:i/>
                <w:szCs w:val="22"/>
                <w:lang w:eastAsia="sv-SE"/>
              </w:rPr>
              <w:t>BeamFailureRecovery</w:t>
            </w:r>
            <w:r w:rsidR="003A2D9D" w:rsidRPr="00EE6E73">
              <w:rPr>
                <w:i/>
                <w:szCs w:val="22"/>
                <w:lang w:eastAsia="sv-SE"/>
              </w:rPr>
              <w:t>RS</w:t>
            </w:r>
            <w:r w:rsidRPr="00EE6E73">
              <w:rPr>
                <w:i/>
                <w:szCs w:val="22"/>
                <w:lang w:eastAsia="sv-SE"/>
              </w:rPr>
              <w:t>Config</w:t>
            </w:r>
            <w:proofErr w:type="spellEnd"/>
            <w:r w:rsidRPr="00EE6E73">
              <w:rPr>
                <w:szCs w:val="22"/>
                <w:lang w:eastAsia="sv-SE"/>
              </w:rPr>
              <w:t xml:space="preserve"> is configured</w:t>
            </w:r>
            <w:r w:rsidR="00656BB9" w:rsidRPr="00EE6E73">
              <w:rPr>
                <w:szCs w:val="22"/>
                <w:lang w:eastAsia="sv-SE"/>
              </w:rPr>
              <w:t>.</w:t>
            </w:r>
          </w:p>
        </w:tc>
      </w:tr>
    </w:tbl>
    <w:p w14:paraId="666855D4" w14:textId="77777777" w:rsidR="00F44749" w:rsidRPr="00EE6E73" w:rsidRDefault="00F44749" w:rsidP="00F44749"/>
    <w:p w14:paraId="4BB187C2" w14:textId="77777777" w:rsidR="00F44749" w:rsidRPr="00EE6E73" w:rsidRDefault="00F44749" w:rsidP="00F44749">
      <w:pPr>
        <w:pStyle w:val="Heading4"/>
      </w:pPr>
      <w:bookmarkStart w:id="3929" w:name="_Toc193446119"/>
      <w:bookmarkStart w:id="3930" w:name="_Toc193451924"/>
      <w:bookmarkStart w:id="3931" w:name="_Toc193463194"/>
      <w:bookmarkStart w:id="3932" w:name="_Toc201295481"/>
      <w:bookmarkStart w:id="3933" w:name="MCCQCTEMPBM_00000203"/>
      <w:r w:rsidRPr="00EE6E73">
        <w:t>–</w:t>
      </w:r>
      <w:r w:rsidRPr="00EE6E73">
        <w:tab/>
      </w:r>
      <w:proofErr w:type="spellStart"/>
      <w:r w:rsidRPr="00EE6E73">
        <w:rPr>
          <w:i/>
        </w:rPr>
        <w:t>CandidateTCI</w:t>
      </w:r>
      <w:proofErr w:type="spellEnd"/>
      <w:r w:rsidRPr="00EE6E73">
        <w:rPr>
          <w:i/>
        </w:rPr>
        <w:t>-State</w:t>
      </w:r>
      <w:bookmarkEnd w:id="3929"/>
      <w:bookmarkEnd w:id="3930"/>
      <w:bookmarkEnd w:id="3931"/>
      <w:bookmarkEnd w:id="3932"/>
    </w:p>
    <w:bookmarkEnd w:id="3933"/>
    <w:p w14:paraId="74B2089F" w14:textId="77777777" w:rsidR="00F44749" w:rsidRPr="00EE6E73" w:rsidRDefault="00F44749" w:rsidP="00F44749">
      <w:r w:rsidRPr="00EE6E73">
        <w:t xml:space="preserve">The IE </w:t>
      </w:r>
      <w:proofErr w:type="spellStart"/>
      <w:r w:rsidRPr="00EE6E73">
        <w:rPr>
          <w:i/>
          <w:iCs/>
        </w:rPr>
        <w:t>CandidateTCI</w:t>
      </w:r>
      <w:proofErr w:type="spellEnd"/>
      <w:r w:rsidRPr="00EE6E73">
        <w:rPr>
          <w:i/>
          <w:iCs/>
        </w:rPr>
        <w:t xml:space="preserve">-State </w:t>
      </w:r>
      <w:r w:rsidRPr="00EE6E73">
        <w:t xml:space="preserve">defines a </w:t>
      </w:r>
      <w:r w:rsidRPr="00EE6E73">
        <w:rPr>
          <w:iCs/>
        </w:rPr>
        <w:t xml:space="preserve">TCI states configuration </w:t>
      </w:r>
      <w:r w:rsidRPr="00EE6E73">
        <w:t>which associate one or more reference signal with a corresponding quasi-colocation (QCL) type.</w:t>
      </w:r>
    </w:p>
    <w:p w14:paraId="6D01B239" w14:textId="77777777" w:rsidR="00F44749" w:rsidRPr="00EE6E73" w:rsidRDefault="00F44749" w:rsidP="00F44749">
      <w:pPr>
        <w:pStyle w:val="TH"/>
      </w:pPr>
      <w:proofErr w:type="spellStart"/>
      <w:r w:rsidRPr="00EE6E73">
        <w:rPr>
          <w:i/>
        </w:rPr>
        <w:t>CandidateTCI</w:t>
      </w:r>
      <w:proofErr w:type="spellEnd"/>
      <w:r w:rsidRPr="00EE6E73">
        <w:rPr>
          <w:i/>
        </w:rPr>
        <w:t xml:space="preserve">-State </w:t>
      </w:r>
      <w:r w:rsidRPr="00EE6E73">
        <w:t>information element</w:t>
      </w:r>
    </w:p>
    <w:p w14:paraId="751F1549" w14:textId="77777777" w:rsidR="00F44749" w:rsidRPr="00EE6E73" w:rsidRDefault="00F44749" w:rsidP="00EE6E73">
      <w:pPr>
        <w:pStyle w:val="PL"/>
        <w:rPr>
          <w:color w:val="808080"/>
        </w:rPr>
      </w:pPr>
      <w:r w:rsidRPr="00EE6E73">
        <w:rPr>
          <w:color w:val="808080"/>
        </w:rPr>
        <w:t>-- ASN1START</w:t>
      </w:r>
    </w:p>
    <w:p w14:paraId="448096F8" w14:textId="77777777" w:rsidR="00F44749" w:rsidRPr="00EE6E73" w:rsidRDefault="00F44749" w:rsidP="00EE6E73">
      <w:pPr>
        <w:pStyle w:val="PL"/>
        <w:rPr>
          <w:color w:val="808080"/>
        </w:rPr>
      </w:pPr>
      <w:r w:rsidRPr="00EE6E73">
        <w:rPr>
          <w:color w:val="808080"/>
        </w:rPr>
        <w:t>-- TAG-CANDIDATETCI-STATE-START</w:t>
      </w:r>
    </w:p>
    <w:p w14:paraId="142C6EE7" w14:textId="77777777" w:rsidR="00F44749" w:rsidRPr="00EE6E73" w:rsidRDefault="00F44749" w:rsidP="00EE6E73">
      <w:pPr>
        <w:pStyle w:val="PL"/>
      </w:pPr>
    </w:p>
    <w:p w14:paraId="07A76059" w14:textId="4C1082D4" w:rsidR="00F44749" w:rsidRPr="00EE6E73" w:rsidRDefault="00F44749" w:rsidP="00EE6E73">
      <w:pPr>
        <w:pStyle w:val="PL"/>
      </w:pPr>
      <w:r w:rsidRPr="00EE6E73">
        <w:t xml:space="preserve">CandidateTCI-State-r18 ::=           </w:t>
      </w:r>
      <w:r w:rsidRPr="00EE6E73">
        <w:rPr>
          <w:color w:val="993366"/>
        </w:rPr>
        <w:t>SEQUENCE</w:t>
      </w:r>
      <w:r w:rsidRPr="00EE6E73">
        <w:t xml:space="preserve"> {</w:t>
      </w:r>
    </w:p>
    <w:p w14:paraId="3B27F44C" w14:textId="77777777" w:rsidR="00F44749" w:rsidRPr="00EE6E73" w:rsidRDefault="00F44749" w:rsidP="00EE6E73">
      <w:pPr>
        <w:pStyle w:val="PL"/>
      </w:pPr>
      <w:r w:rsidRPr="00EE6E73">
        <w:t xml:space="preserve">    tci-StateId-r18                      TCI-</w:t>
      </w:r>
      <w:proofErr w:type="spellStart"/>
      <w:r w:rsidRPr="00EE6E73">
        <w:t>StateId</w:t>
      </w:r>
      <w:proofErr w:type="spellEnd"/>
      <w:r w:rsidRPr="00EE6E73">
        <w:t>,</w:t>
      </w:r>
    </w:p>
    <w:p w14:paraId="06D3E9C5" w14:textId="77777777" w:rsidR="00F44749" w:rsidRPr="00EE6E73" w:rsidRDefault="00F44749" w:rsidP="00EE6E73">
      <w:pPr>
        <w:pStyle w:val="PL"/>
      </w:pPr>
      <w:r w:rsidRPr="00EE6E73">
        <w:t xml:space="preserve">    qcl-Type1-r18                        LTM-QCL-Info-r18,</w:t>
      </w:r>
    </w:p>
    <w:p w14:paraId="0ABBDC19" w14:textId="77777777" w:rsidR="00F44749" w:rsidRPr="00EE6E73" w:rsidRDefault="00F44749" w:rsidP="00EE6E73">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63F76107" w14:textId="588BCC67"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xml:space="preserve">-- </w:t>
      </w:r>
      <w:r w:rsidR="0065446C" w:rsidRPr="00EE6E73">
        <w:rPr>
          <w:color w:val="808080"/>
        </w:rPr>
        <w:t>Cond Joint</w:t>
      </w:r>
    </w:p>
    <w:p w14:paraId="7202ACE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BB00FA1" w14:textId="1824D48C" w:rsidR="00613673" w:rsidRPr="00EE6E73" w:rsidRDefault="00613673" w:rsidP="00EE6E73">
      <w:pPr>
        <w:pStyle w:val="PL"/>
        <w:rPr>
          <w:color w:val="808080"/>
        </w:rPr>
      </w:pPr>
      <w:r w:rsidRPr="00EE6E73">
        <w:t xml:space="preserve">    ul-</w:t>
      </w:r>
      <w:r w:rsidR="0065446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5446C" w:rsidRPr="00EE6E73">
        <w:rPr>
          <w:color w:val="808080"/>
        </w:rPr>
        <w:t>Cond Joint2</w:t>
      </w:r>
    </w:p>
    <w:p w14:paraId="2452415B" w14:textId="77777777" w:rsidR="00F44749" w:rsidRPr="00EE6E73" w:rsidRDefault="00F44749" w:rsidP="00EE6E73">
      <w:pPr>
        <w:pStyle w:val="PL"/>
      </w:pPr>
      <w:r w:rsidRPr="00EE6E73">
        <w:t xml:space="preserve">    ...</w:t>
      </w:r>
    </w:p>
    <w:p w14:paraId="02A2048C" w14:textId="77777777" w:rsidR="00F44749" w:rsidRPr="00EE6E73" w:rsidRDefault="00F44749" w:rsidP="00EE6E73">
      <w:pPr>
        <w:pStyle w:val="PL"/>
      </w:pPr>
      <w:r w:rsidRPr="00EE6E73">
        <w:t>}</w:t>
      </w:r>
    </w:p>
    <w:p w14:paraId="1C952316" w14:textId="77777777" w:rsidR="00F44749" w:rsidRPr="00EE6E73" w:rsidRDefault="00F44749" w:rsidP="00EE6E73">
      <w:pPr>
        <w:pStyle w:val="PL"/>
      </w:pPr>
    </w:p>
    <w:p w14:paraId="206FCDA0" w14:textId="0F0B0417" w:rsidR="00F44749" w:rsidRPr="00EE6E73" w:rsidRDefault="00F44749" w:rsidP="00EE6E73">
      <w:pPr>
        <w:pStyle w:val="PL"/>
      </w:pPr>
      <w:r w:rsidRPr="00EE6E73">
        <w:lastRenderedPageBreak/>
        <w:t xml:space="preserve">LTM-QCL-Info-r18 ::=                 </w:t>
      </w:r>
      <w:r w:rsidRPr="00EE6E73">
        <w:rPr>
          <w:color w:val="993366"/>
        </w:rPr>
        <w:t>SEQUENCE</w:t>
      </w:r>
      <w:r w:rsidRPr="00EE6E73">
        <w:t xml:space="preserve"> {</w:t>
      </w:r>
    </w:p>
    <w:p w14:paraId="7C303A4E" w14:textId="77777777"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6139B19A" w14:textId="77777777" w:rsidR="00F44749" w:rsidRPr="00EE6E73" w:rsidRDefault="00F44749" w:rsidP="00EE6E73">
      <w:pPr>
        <w:pStyle w:val="PL"/>
      </w:pPr>
      <w:r w:rsidRPr="00EE6E73">
        <w:t xml:space="preserve">        </w:t>
      </w:r>
      <w:proofErr w:type="spellStart"/>
      <w:r w:rsidRPr="00EE6E73">
        <w:t>ssb</w:t>
      </w:r>
      <w:proofErr w:type="spellEnd"/>
      <w:r w:rsidRPr="00EE6E73">
        <w:t>-Index                           SSB-Index,</w:t>
      </w:r>
    </w:p>
    <w:p w14:paraId="7D5F571B" w14:textId="77777777" w:rsidR="00F44749" w:rsidRPr="00EE6E73" w:rsidRDefault="00F44749" w:rsidP="00EE6E73">
      <w:pPr>
        <w:pStyle w:val="PL"/>
      </w:pPr>
      <w:r w:rsidRPr="00EE6E73">
        <w:t xml:space="preserve">        </w:t>
      </w:r>
      <w:proofErr w:type="spellStart"/>
      <w:r w:rsidRPr="00EE6E73">
        <w:t>csi</w:t>
      </w:r>
      <w:proofErr w:type="spellEnd"/>
      <w:r w:rsidRPr="00EE6E73">
        <w:t>-RS-Index                        NZP-CSI-RS-</w:t>
      </w:r>
      <w:proofErr w:type="spellStart"/>
      <w:r w:rsidRPr="00EE6E73">
        <w:t>ResourceId</w:t>
      </w:r>
      <w:proofErr w:type="spellEnd"/>
    </w:p>
    <w:p w14:paraId="4D9D91CE" w14:textId="77777777" w:rsidR="00F44749" w:rsidRPr="00EE6E73" w:rsidRDefault="00F44749" w:rsidP="00EE6E73">
      <w:pPr>
        <w:pStyle w:val="PL"/>
      </w:pPr>
      <w:r w:rsidRPr="00EE6E73">
        <w:t xml:space="preserve">    },</w:t>
      </w:r>
    </w:p>
    <w:p w14:paraId="30EF745D" w14:textId="77777777" w:rsidR="00F44749" w:rsidRPr="00EE6E73" w:rsidRDefault="00F44749" w:rsidP="00EE6E73">
      <w:pPr>
        <w:pStyle w:val="PL"/>
      </w:pPr>
      <w:r w:rsidRPr="00EE6E73">
        <w:t xml:space="preserve">    qcl-Type-r18                         </w:t>
      </w:r>
      <w:r w:rsidRPr="00EE6E73">
        <w:rPr>
          <w:color w:val="993366"/>
        </w:rPr>
        <w:t>ENUMERATED</w:t>
      </w:r>
      <w:r w:rsidRPr="00EE6E73">
        <w:t xml:space="preserve"> {</w:t>
      </w:r>
      <w:proofErr w:type="spellStart"/>
      <w:r w:rsidRPr="00EE6E73">
        <w:t>typeA</w:t>
      </w:r>
      <w:proofErr w:type="spellEnd"/>
      <w:r w:rsidRPr="00EE6E73">
        <w:t xml:space="preserve">, </w:t>
      </w:r>
      <w:proofErr w:type="spellStart"/>
      <w:r w:rsidRPr="00EE6E73">
        <w:t>typeB</w:t>
      </w:r>
      <w:proofErr w:type="spellEnd"/>
      <w:r w:rsidRPr="00EE6E73">
        <w:t xml:space="preserve">, </w:t>
      </w:r>
      <w:proofErr w:type="spellStart"/>
      <w:r w:rsidRPr="00EE6E73">
        <w:t>typeC</w:t>
      </w:r>
      <w:proofErr w:type="spellEnd"/>
      <w:r w:rsidRPr="00EE6E73">
        <w:t xml:space="preserve">, </w:t>
      </w:r>
      <w:proofErr w:type="spellStart"/>
      <w:r w:rsidRPr="00EE6E73">
        <w:t>typeD</w:t>
      </w:r>
      <w:proofErr w:type="spellEnd"/>
      <w:r w:rsidRPr="00EE6E73">
        <w:t>},</w:t>
      </w:r>
    </w:p>
    <w:p w14:paraId="6D4FD62B" w14:textId="77777777" w:rsidR="00F44749" w:rsidRPr="00EE6E73" w:rsidRDefault="00F44749" w:rsidP="00EE6E73">
      <w:pPr>
        <w:pStyle w:val="PL"/>
      </w:pPr>
      <w:r w:rsidRPr="00EE6E73">
        <w:t xml:space="preserve">    ...</w:t>
      </w:r>
    </w:p>
    <w:p w14:paraId="2AD82D47" w14:textId="77777777" w:rsidR="00F44749" w:rsidRPr="00EE6E73" w:rsidRDefault="00F44749" w:rsidP="00EE6E73">
      <w:pPr>
        <w:pStyle w:val="PL"/>
      </w:pPr>
      <w:r w:rsidRPr="00EE6E73">
        <w:t>}</w:t>
      </w:r>
    </w:p>
    <w:p w14:paraId="424DC7CC" w14:textId="77777777" w:rsidR="00F44749" w:rsidRPr="00EE6E73" w:rsidRDefault="00F44749" w:rsidP="00EE6E73">
      <w:pPr>
        <w:pStyle w:val="PL"/>
      </w:pPr>
    </w:p>
    <w:p w14:paraId="3CF6B021" w14:textId="77777777" w:rsidR="00F44749" w:rsidRPr="00EE6E73" w:rsidRDefault="00F44749" w:rsidP="00EE6E73">
      <w:pPr>
        <w:pStyle w:val="PL"/>
        <w:rPr>
          <w:color w:val="808080"/>
        </w:rPr>
      </w:pPr>
      <w:r w:rsidRPr="00EE6E73">
        <w:rPr>
          <w:color w:val="808080"/>
        </w:rPr>
        <w:t>-- TAG-CANDIDATETCI-STATE-STOP</w:t>
      </w:r>
    </w:p>
    <w:p w14:paraId="5ECFC5B7" w14:textId="77777777" w:rsidR="00F44749" w:rsidRPr="00EE6E73" w:rsidRDefault="00F44749" w:rsidP="00EE6E73">
      <w:pPr>
        <w:pStyle w:val="PL"/>
        <w:rPr>
          <w:color w:val="808080"/>
        </w:rPr>
      </w:pPr>
      <w:r w:rsidRPr="00EE6E73">
        <w:rPr>
          <w:color w:val="808080"/>
        </w:rPr>
        <w:t>-- ASN1STOP</w:t>
      </w:r>
    </w:p>
    <w:p w14:paraId="63E0F49D"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EE6E73" w:rsidRDefault="00F44749" w:rsidP="00467478">
            <w:pPr>
              <w:pStyle w:val="TAH"/>
              <w:rPr>
                <w:szCs w:val="22"/>
                <w:lang w:eastAsia="sv-SE"/>
              </w:rPr>
            </w:pPr>
            <w:proofErr w:type="spellStart"/>
            <w:r w:rsidRPr="00EE6E73">
              <w:rPr>
                <w:i/>
                <w:szCs w:val="22"/>
                <w:lang w:eastAsia="sv-SE"/>
              </w:rPr>
              <w:t>CandidateTCI</w:t>
            </w:r>
            <w:proofErr w:type="spellEnd"/>
            <w:r w:rsidRPr="00EE6E73">
              <w:rPr>
                <w:i/>
                <w:szCs w:val="22"/>
                <w:lang w:eastAsia="sv-SE"/>
              </w:rPr>
              <w:t xml:space="preserve">-State </w:t>
            </w:r>
            <w:r w:rsidRPr="00EE6E73">
              <w:rPr>
                <w:szCs w:val="22"/>
                <w:lang w:eastAsia="sv-SE"/>
              </w:rPr>
              <w:t>field descriptions</w:t>
            </w:r>
          </w:p>
        </w:tc>
      </w:tr>
      <w:tr w:rsidR="004112C8" w:rsidRPr="00EE6E73"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EE6E73" w:rsidRDefault="00893DC0" w:rsidP="00E05EBB">
            <w:pPr>
              <w:pStyle w:val="TAL"/>
              <w:rPr>
                <w:b/>
                <w:i/>
              </w:rPr>
            </w:pPr>
            <w:proofErr w:type="spellStart"/>
            <w:r w:rsidRPr="00EE6E73">
              <w:rPr>
                <w:b/>
                <w:i/>
              </w:rPr>
              <w:t>pathlossReferenceRS</w:t>
            </w:r>
            <w:proofErr w:type="spellEnd"/>
            <w:r w:rsidRPr="00EE6E73">
              <w:rPr>
                <w:b/>
                <w:i/>
              </w:rPr>
              <w:t>-Id</w:t>
            </w:r>
          </w:p>
          <w:p w14:paraId="29D82021" w14:textId="65002AAF" w:rsidR="00893DC0" w:rsidRPr="00EE6E73" w:rsidRDefault="00893DC0" w:rsidP="00E05EBB">
            <w:pPr>
              <w:pStyle w:val="TAL"/>
              <w:rPr>
                <w:b/>
                <w:i/>
              </w:rPr>
            </w:pPr>
            <w:r w:rsidRPr="00EE6E73">
              <w:rPr>
                <w:bCs/>
                <w:iCs/>
              </w:rPr>
              <w:t xml:space="preserve">Indicates a </w:t>
            </w:r>
            <w:proofErr w:type="spellStart"/>
            <w:r w:rsidRPr="00EE6E73">
              <w:rPr>
                <w:bCs/>
                <w:i/>
              </w:rPr>
              <w:t>PathlossReferenceRS</w:t>
            </w:r>
            <w:proofErr w:type="spellEnd"/>
            <w:r w:rsidRPr="00EE6E73">
              <w:rPr>
                <w:bCs/>
                <w:iCs/>
              </w:rPr>
              <w:t xml:space="preserve"> of the candidate that includes this </w:t>
            </w:r>
            <w:proofErr w:type="spellStart"/>
            <w:r w:rsidRPr="00EE6E73">
              <w:rPr>
                <w:bCs/>
                <w:i/>
              </w:rPr>
              <w:t>CandidateTCI</w:t>
            </w:r>
            <w:proofErr w:type="spellEnd"/>
            <w:r w:rsidRPr="00EE6E73">
              <w:rPr>
                <w:bCs/>
                <w:i/>
              </w:rPr>
              <w:t>-State</w:t>
            </w:r>
            <w:r w:rsidR="00613673" w:rsidRPr="00EE6E73">
              <w:rPr>
                <w:bCs/>
                <w:iCs/>
              </w:rPr>
              <w:t xml:space="preserve"> and it refers to one of the </w:t>
            </w:r>
            <w:proofErr w:type="spellStart"/>
            <w:r w:rsidR="00613673" w:rsidRPr="00EE6E73">
              <w:rPr>
                <w:bCs/>
                <w:i/>
              </w:rPr>
              <w:t>PathlossReferenceRS</w:t>
            </w:r>
            <w:proofErr w:type="spellEnd"/>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 only SSB can be included as reference signal when </w:t>
            </w:r>
            <w:proofErr w:type="spellStart"/>
            <w:r w:rsidR="00613673" w:rsidRPr="00EE6E73">
              <w:rPr>
                <w:bCs/>
                <w:i/>
              </w:rPr>
              <w:t>PathlossReferenceRS</w:t>
            </w:r>
            <w:proofErr w:type="spellEnd"/>
            <w:r w:rsidR="00613673" w:rsidRPr="00EE6E73">
              <w:rPr>
                <w:bCs/>
                <w:i/>
              </w:rPr>
              <w:t xml:space="preserve"> </w:t>
            </w:r>
            <w:r w:rsidR="00613673" w:rsidRPr="00EE6E73">
              <w:rPr>
                <w:bCs/>
                <w:iCs/>
              </w:rPr>
              <w:t xml:space="preserve">is included within a </w:t>
            </w:r>
            <w:proofErr w:type="spellStart"/>
            <w:r w:rsidR="00613673" w:rsidRPr="00EE6E73">
              <w:rPr>
                <w:bCs/>
                <w:i/>
              </w:rPr>
              <w:t>CandidateTCI</w:t>
            </w:r>
            <w:proofErr w:type="spellEnd"/>
            <w:r w:rsidR="00613673" w:rsidRPr="00EE6E73">
              <w:rPr>
                <w:bCs/>
                <w:i/>
              </w:rPr>
              <w:t>-State</w:t>
            </w:r>
            <w:r w:rsidR="00613673" w:rsidRPr="00EE6E73">
              <w:rPr>
                <w:bCs/>
                <w:iCs/>
              </w:rPr>
              <w:t xml:space="preserve"> IE.</w:t>
            </w:r>
          </w:p>
        </w:tc>
      </w:tr>
      <w:tr w:rsidR="004112C8" w:rsidRPr="00EE6E73"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EE6E73" w:rsidRDefault="00F44749" w:rsidP="00467478">
            <w:pPr>
              <w:pStyle w:val="TAL"/>
              <w:rPr>
                <w:bCs/>
                <w:iCs/>
              </w:rPr>
            </w:pPr>
            <w:r w:rsidRPr="00EE6E73">
              <w:rPr>
                <w:b/>
                <w:i/>
              </w:rPr>
              <w:t>qcl-Type1, qcl-Type2</w:t>
            </w:r>
          </w:p>
          <w:p w14:paraId="046F0800" w14:textId="77777777" w:rsidR="00F44749" w:rsidRPr="00EE6E73" w:rsidRDefault="00F44749" w:rsidP="00467478">
            <w:pPr>
              <w:pStyle w:val="TAL"/>
              <w:rPr>
                <w:lang w:eastAsia="sv-SE"/>
              </w:rPr>
            </w:pPr>
            <w:r w:rsidRPr="00EE6E73">
              <w:rPr>
                <w:bCs/>
                <w:iCs/>
              </w:rPr>
              <w:t>QCL information for the TCI state.</w:t>
            </w:r>
          </w:p>
        </w:tc>
      </w:tr>
      <w:tr w:rsidR="004112C8" w:rsidRPr="00EE6E73"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EE6E73" w:rsidRDefault="00F44749" w:rsidP="00467478">
            <w:pPr>
              <w:pStyle w:val="TAL"/>
              <w:rPr>
                <w:b/>
                <w:i/>
              </w:rPr>
            </w:pPr>
            <w:proofErr w:type="spellStart"/>
            <w:r w:rsidRPr="00EE6E73">
              <w:rPr>
                <w:b/>
                <w:i/>
              </w:rPr>
              <w:t>tci-StateId</w:t>
            </w:r>
            <w:proofErr w:type="spellEnd"/>
          </w:p>
          <w:p w14:paraId="1170232E" w14:textId="77777777" w:rsidR="00F44749" w:rsidRPr="00EE6E73" w:rsidRDefault="00F44749" w:rsidP="00467478">
            <w:pPr>
              <w:pStyle w:val="TAL"/>
              <w:rPr>
                <w:b/>
                <w:i/>
              </w:rPr>
            </w:pPr>
            <w:r w:rsidRPr="00EE6E73">
              <w:rPr>
                <w:bCs/>
                <w:iCs/>
              </w:rPr>
              <w:t>The ID number of the TCI state.</w:t>
            </w:r>
          </w:p>
        </w:tc>
      </w:tr>
      <w:tr w:rsidR="00613673" w:rsidRPr="00EE6E73"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EE6E73" w:rsidRDefault="00613673" w:rsidP="00613673">
            <w:pPr>
              <w:pStyle w:val="TAL"/>
              <w:rPr>
                <w:b/>
                <w:i/>
              </w:rPr>
            </w:pPr>
            <w:r w:rsidRPr="00EE6E73">
              <w:rPr>
                <w:b/>
                <w:i/>
              </w:rPr>
              <w:t>ul-</w:t>
            </w:r>
            <w:proofErr w:type="spellStart"/>
            <w:r w:rsidR="0065446C" w:rsidRPr="00EE6E73">
              <w:rPr>
                <w:b/>
                <w:i/>
              </w:rPr>
              <w:t>P</w:t>
            </w:r>
            <w:r w:rsidRPr="00EE6E73">
              <w:rPr>
                <w:b/>
                <w:i/>
              </w:rPr>
              <w:t>owerControl</w:t>
            </w:r>
            <w:proofErr w:type="spellEnd"/>
          </w:p>
          <w:p w14:paraId="449A338E" w14:textId="3BE1B086"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proofErr w:type="spellStart"/>
            <w:r w:rsidRPr="00EE6E73">
              <w:rPr>
                <w:bCs/>
                <w:i/>
              </w:rPr>
              <w:t>CandidateTCI</w:t>
            </w:r>
            <w:proofErr w:type="spellEnd"/>
            <w:r w:rsidRPr="00EE6E73">
              <w:rPr>
                <w:bCs/>
                <w:i/>
              </w:rPr>
              <w:t>-State</w:t>
            </w:r>
            <w:r w:rsidRPr="00EE6E73">
              <w:rPr>
                <w:bCs/>
                <w:iCs/>
              </w:rPr>
              <w:t xml:space="preserve">. </w:t>
            </w:r>
            <w:r w:rsidR="00E06B9A" w:rsidRPr="00EE6E73">
              <w:rPr>
                <w:bCs/>
                <w:iCs/>
              </w:rPr>
              <w:t xml:space="preserve">This field refers to an element in the list configured using </w:t>
            </w:r>
            <w:r w:rsidR="00E06B9A" w:rsidRPr="00EE6E73">
              <w:rPr>
                <w:bCs/>
                <w:i/>
              </w:rPr>
              <w:t>uplink-</w:t>
            </w:r>
            <w:proofErr w:type="spellStart"/>
            <w:r w:rsidR="00E06B9A" w:rsidRPr="00EE6E73">
              <w:rPr>
                <w:bCs/>
                <w:i/>
              </w:rPr>
              <w:t>PowerControlToAddModList</w:t>
            </w:r>
            <w:proofErr w:type="spellEnd"/>
            <w:r w:rsidR="00E06B9A" w:rsidRPr="00EE6E73">
              <w:rPr>
                <w:bCs/>
                <w:iCs/>
              </w:rPr>
              <w:t xml:space="preserve"> in the </w:t>
            </w:r>
            <w:proofErr w:type="spellStart"/>
            <w:r w:rsidR="00E06B9A" w:rsidRPr="00EE6E73">
              <w:rPr>
                <w:bCs/>
                <w:i/>
              </w:rPr>
              <w:t>SpCellConfig</w:t>
            </w:r>
            <w:proofErr w:type="spellEnd"/>
            <w:r w:rsidR="00E06B9A" w:rsidRPr="00EE6E73">
              <w:rPr>
                <w:bCs/>
                <w:iCs/>
              </w:rPr>
              <w:t xml:space="preserve"> of the </w:t>
            </w:r>
            <w:proofErr w:type="spellStart"/>
            <w:r w:rsidR="00E06B9A" w:rsidRPr="00EE6E73">
              <w:rPr>
                <w:bCs/>
                <w:i/>
              </w:rPr>
              <w:t>ltm-CandidateConfig</w:t>
            </w:r>
            <w:proofErr w:type="spellEnd"/>
            <w:r w:rsidR="00E06B9A" w:rsidRPr="00EE6E73">
              <w:rPr>
                <w:bCs/>
                <w:iCs/>
              </w:rPr>
              <w:t xml:space="preserve"> in the </w:t>
            </w:r>
            <w:r w:rsidR="00E06B9A" w:rsidRPr="00EE6E73">
              <w:rPr>
                <w:bCs/>
                <w:i/>
              </w:rPr>
              <w:t>LTM-Candidate</w:t>
            </w:r>
            <w:r w:rsidR="00E06B9A" w:rsidRPr="00EE6E73">
              <w:rPr>
                <w:bCs/>
                <w:iCs/>
              </w:rPr>
              <w:t xml:space="preserve"> where the </w:t>
            </w:r>
            <w:proofErr w:type="spellStart"/>
            <w:r w:rsidR="00E06B9A" w:rsidRPr="00EE6E73">
              <w:rPr>
                <w:bCs/>
                <w:i/>
              </w:rPr>
              <w:t>ltm</w:t>
            </w:r>
            <w:proofErr w:type="spellEnd"/>
            <w:r w:rsidR="00E06B9A" w:rsidRPr="00EE6E73">
              <w:rPr>
                <w:bCs/>
                <w:i/>
              </w:rPr>
              <w:t>-TCI-Info</w:t>
            </w:r>
            <w:r w:rsidR="00E06B9A" w:rsidRPr="00EE6E73">
              <w:rPr>
                <w:bCs/>
                <w:iCs/>
              </w:rPr>
              <w:t xml:space="preserve"> is configured.</w:t>
            </w:r>
          </w:p>
        </w:tc>
      </w:tr>
    </w:tbl>
    <w:p w14:paraId="0BF55BF8" w14:textId="77777777" w:rsidR="00613673" w:rsidRPr="00EE6E73" w:rsidRDefault="00613673" w:rsidP="00613673"/>
    <w:tbl>
      <w:tblPr>
        <w:tblStyle w:val="TableGrid"/>
        <w:tblW w:w="14173" w:type="dxa"/>
        <w:tblLook w:val="04A0" w:firstRow="1" w:lastRow="0" w:firstColumn="1" w:lastColumn="0" w:noHBand="0" w:noVBand="1"/>
      </w:tblPr>
      <w:tblGrid>
        <w:gridCol w:w="14173"/>
      </w:tblGrid>
      <w:tr w:rsidR="004112C8" w:rsidRPr="00EE6E73" w14:paraId="52C9ED37" w14:textId="77777777" w:rsidTr="00E05EBB">
        <w:tc>
          <w:tcPr>
            <w:tcW w:w="14281" w:type="dxa"/>
          </w:tcPr>
          <w:p w14:paraId="5ED5FFF9" w14:textId="77777777" w:rsidR="00613673" w:rsidRPr="00EE6E73" w:rsidRDefault="00613673" w:rsidP="00E05EBB">
            <w:pPr>
              <w:pStyle w:val="TAH"/>
            </w:pPr>
            <w:r w:rsidRPr="00EE6E73">
              <w:rPr>
                <w:i/>
              </w:rPr>
              <w:t>LTM-QCL-Info field descriptions</w:t>
            </w:r>
          </w:p>
        </w:tc>
      </w:tr>
      <w:tr w:rsidR="00613673" w:rsidRPr="00EE6E73" w14:paraId="5F231476" w14:textId="77777777" w:rsidTr="00E05EBB">
        <w:tc>
          <w:tcPr>
            <w:tcW w:w="14281" w:type="dxa"/>
          </w:tcPr>
          <w:p w14:paraId="279E3731" w14:textId="77777777" w:rsidR="00613673" w:rsidRPr="00EE6E73" w:rsidRDefault="00613673" w:rsidP="00E05EBB">
            <w:pPr>
              <w:pStyle w:val="TAL"/>
              <w:rPr>
                <w:b/>
                <w:i/>
              </w:rPr>
            </w:pPr>
            <w:proofErr w:type="spellStart"/>
            <w:r w:rsidRPr="00EE6E73">
              <w:rPr>
                <w:b/>
                <w:i/>
              </w:rPr>
              <w:t>referenceSignal</w:t>
            </w:r>
            <w:proofErr w:type="spellEnd"/>
          </w:p>
          <w:p w14:paraId="7BB80EF7" w14:textId="77777777" w:rsidR="00613673" w:rsidRPr="00EE6E73" w:rsidRDefault="00613673" w:rsidP="00E05EBB">
            <w:pPr>
              <w:pStyle w:val="TAL"/>
            </w:pPr>
            <w:r w:rsidRPr="00EE6E73">
              <w:t xml:space="preserve">The field </w:t>
            </w:r>
            <w:proofErr w:type="spellStart"/>
            <w:r w:rsidRPr="00EE6E73">
              <w:rPr>
                <w:i/>
                <w:iCs/>
              </w:rPr>
              <w:t>csi</w:t>
            </w:r>
            <w:proofErr w:type="spellEnd"/>
            <w:r w:rsidRPr="00EE6E73">
              <w:rPr>
                <w:i/>
                <w:iCs/>
              </w:rPr>
              <w:t>-RS-Index</w:t>
            </w:r>
            <w:r w:rsidRPr="00EE6E73">
              <w:t xml:space="preserve"> refers to one of the </w:t>
            </w:r>
            <w:r w:rsidRPr="00EE6E73">
              <w:rPr>
                <w:i/>
                <w:iCs/>
              </w:rPr>
              <w:t>NZP-CSI-RS-Resource</w:t>
            </w:r>
            <w:r w:rsidRPr="00EE6E73">
              <w:t xml:space="preserve"> configured within </w:t>
            </w:r>
            <w:r w:rsidRPr="00EE6E73">
              <w:rPr>
                <w:i/>
                <w:iCs/>
              </w:rPr>
              <w:t>LTM-TCI-Info</w:t>
            </w:r>
            <w:r w:rsidRPr="00EE6E73">
              <w:t>.</w:t>
            </w:r>
          </w:p>
        </w:tc>
      </w:tr>
    </w:tbl>
    <w:p w14:paraId="5FD4E116"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EE6E73" w:rsidRDefault="00613673" w:rsidP="00E05EBB">
            <w:pPr>
              <w:pStyle w:val="TAH"/>
              <w:rPr>
                <w:lang w:eastAsia="sv-SE"/>
              </w:rPr>
            </w:pPr>
            <w:r w:rsidRPr="00EE6E73">
              <w:rPr>
                <w:lang w:eastAsia="sv-SE"/>
              </w:rPr>
              <w:t>Explanation</w:t>
            </w:r>
          </w:p>
        </w:tc>
      </w:tr>
      <w:tr w:rsidR="004112C8" w:rsidRPr="00EE6E73"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proofErr w:type="spellStart"/>
            <w:r w:rsidRPr="00EE6E73">
              <w:rPr>
                <w:bCs/>
                <w:i/>
              </w:rPr>
              <w:t>SpCellConfig</w:t>
            </w:r>
            <w:proofErr w:type="spellEnd"/>
            <w:r w:rsidRPr="00EE6E73">
              <w:rPr>
                <w:bCs/>
                <w:iCs/>
              </w:rPr>
              <w:t xml:space="preserve"> in </w:t>
            </w:r>
            <w:proofErr w:type="spellStart"/>
            <w:r w:rsidRPr="00EE6E73">
              <w:rPr>
                <w:bCs/>
                <w:i/>
              </w:rPr>
              <w:t>ltm-CandidateConfig</w:t>
            </w:r>
            <w:proofErr w:type="spellEnd"/>
            <w:r w:rsidR="0065446C" w:rsidRPr="00EE6E73">
              <w:rPr>
                <w:iCs/>
              </w:rPr>
              <w:t xml:space="preserve"> </w:t>
            </w:r>
            <w:r w:rsidR="0065446C" w:rsidRPr="00EE6E73">
              <w:rPr>
                <w:bCs/>
                <w:iCs/>
              </w:rPr>
              <w:t xml:space="preserve">and </w:t>
            </w:r>
            <w:proofErr w:type="spellStart"/>
            <w:r w:rsidR="0065446C" w:rsidRPr="00EE6E73">
              <w:rPr>
                <w:bCs/>
                <w:i/>
              </w:rPr>
              <w:t>unifiedTCI-StateType</w:t>
            </w:r>
            <w:proofErr w:type="spellEnd"/>
            <w:r w:rsidR="0065446C" w:rsidRPr="00EE6E73">
              <w:rPr>
                <w:bCs/>
                <w:iCs/>
              </w:rPr>
              <w:t xml:space="preserve"> in the </w:t>
            </w:r>
            <w:proofErr w:type="spellStart"/>
            <w:r w:rsidR="0065446C" w:rsidRPr="00EE6E73">
              <w:rPr>
                <w:bCs/>
                <w:i/>
              </w:rPr>
              <w:t>ltm</w:t>
            </w:r>
            <w:proofErr w:type="spellEnd"/>
            <w:r w:rsidR="0065446C" w:rsidRPr="00EE6E73">
              <w:rPr>
                <w:bCs/>
                <w:i/>
              </w:rPr>
              <w:t>-TCI-Info</w:t>
            </w:r>
            <w:r w:rsidR="0065446C" w:rsidRPr="00EE6E73">
              <w:rPr>
                <w:bCs/>
                <w:iCs/>
              </w:rPr>
              <w:t xml:space="preserve"> within </w:t>
            </w:r>
            <w:r w:rsidR="0065446C" w:rsidRPr="00EE6E73">
              <w:rPr>
                <w:bCs/>
                <w:i/>
              </w:rPr>
              <w:t xml:space="preserve">LTM-Candidate </w:t>
            </w:r>
            <w:r w:rsidR="0065446C" w:rsidRPr="00EE6E73">
              <w:rPr>
                <w:bCs/>
                <w:iCs/>
              </w:rPr>
              <w:t xml:space="preserve">is set to </w:t>
            </w:r>
            <w:r w:rsidR="0065446C" w:rsidRPr="00EE6E73">
              <w:rPr>
                <w:bCs/>
                <w:i/>
              </w:rPr>
              <w:t>joint</w:t>
            </w:r>
            <w:r w:rsidRPr="00EE6E73">
              <w:rPr>
                <w:lang w:eastAsia="sv-SE"/>
              </w:rPr>
              <w:t>. It is absent, Need R, otherwise</w:t>
            </w:r>
            <w:r w:rsidRPr="00EE6E73">
              <w:rPr>
                <w:szCs w:val="22"/>
                <w:lang w:eastAsia="sv-SE"/>
              </w:rPr>
              <w:t>.</w:t>
            </w:r>
          </w:p>
        </w:tc>
      </w:tr>
      <w:tr w:rsidR="004112C8" w:rsidRPr="00EE6E73"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EE6E73" w:rsidRDefault="0065446C" w:rsidP="0065446C">
            <w:pPr>
              <w:pStyle w:val="TAL"/>
              <w:rPr>
                <w:i/>
                <w:lang w:eastAsia="sv-SE"/>
              </w:rPr>
            </w:pPr>
            <w:r w:rsidRPr="00EE6E73">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EE6E73" w:rsidRDefault="0065446C" w:rsidP="0065446C">
            <w:pPr>
              <w:pStyle w:val="TAL"/>
              <w:rPr>
                <w:lang w:eastAsia="sv-SE"/>
              </w:rPr>
            </w:pPr>
            <w:r w:rsidRPr="00EE6E73">
              <w:rPr>
                <w:lang w:eastAsia="sv-SE"/>
              </w:rPr>
              <w:t xml:space="preserve">This field is mandatory present, if </w:t>
            </w:r>
            <w:proofErr w:type="spellStart"/>
            <w:r w:rsidRPr="00EE6E73">
              <w:rPr>
                <w:i/>
                <w:iCs/>
                <w:lang w:eastAsia="fr-FR"/>
              </w:rPr>
              <w:t>unifiedTCI-StateType</w:t>
            </w:r>
            <w:proofErr w:type="spellEnd"/>
            <w:r w:rsidRPr="00EE6E73">
              <w:rPr>
                <w:i/>
                <w:iCs/>
                <w:lang w:eastAsia="fr-FR"/>
              </w:rPr>
              <w:t xml:space="preserve"> </w:t>
            </w:r>
            <w:r w:rsidRPr="00EE6E73">
              <w:rPr>
                <w:lang w:eastAsia="fr-FR"/>
              </w:rPr>
              <w:t xml:space="preserve">in </w:t>
            </w:r>
            <w:r w:rsidRPr="00EE6E73">
              <w:t xml:space="preserve">the </w:t>
            </w:r>
            <w:proofErr w:type="spellStart"/>
            <w:r w:rsidRPr="00EE6E73">
              <w:rPr>
                <w:i/>
                <w:iCs/>
              </w:rPr>
              <w:t>ltm</w:t>
            </w:r>
            <w:proofErr w:type="spellEnd"/>
            <w:r w:rsidRPr="00EE6E73">
              <w:rPr>
                <w:i/>
                <w:iCs/>
              </w:rPr>
              <w:t>-TCI-Info</w:t>
            </w:r>
            <w:r w:rsidRPr="00EE6E73">
              <w:t xml:space="preserve"> within</w:t>
            </w:r>
            <w:r w:rsidRPr="00EE6E73">
              <w:rPr>
                <w:lang w:eastAsia="sv-SE"/>
              </w:rPr>
              <w:t xml:space="preserve"> </w:t>
            </w:r>
            <w:r w:rsidRPr="00EE6E73">
              <w:rPr>
                <w:i/>
                <w:iCs/>
              </w:rPr>
              <w:t>LTM-Candidate</w:t>
            </w:r>
            <w:r w:rsidRPr="00EE6E73">
              <w:rPr>
                <w:lang w:eastAsia="sv-SE"/>
              </w:rPr>
              <w:t xml:space="preserve"> </w:t>
            </w:r>
            <w:r w:rsidRPr="00EE6E73">
              <w:rPr>
                <w:i/>
                <w:iCs/>
                <w:lang w:eastAsia="sv-SE"/>
              </w:rPr>
              <w:t xml:space="preserve">is </w:t>
            </w:r>
            <w:r w:rsidRPr="00EE6E73">
              <w:rPr>
                <w:lang w:eastAsia="sv-SE"/>
              </w:rPr>
              <w:t xml:space="preserve">set to </w:t>
            </w:r>
            <w:r w:rsidRPr="00EE6E73">
              <w:rPr>
                <w:i/>
                <w:iCs/>
                <w:lang w:eastAsia="sv-SE"/>
              </w:rPr>
              <w:t>joint</w:t>
            </w:r>
            <w:r w:rsidRPr="00EE6E73">
              <w:rPr>
                <w:lang w:eastAsia="sv-SE"/>
              </w:rPr>
              <w:t>. It is absent, Need R, otherwise.</w:t>
            </w:r>
          </w:p>
        </w:tc>
      </w:tr>
      <w:tr w:rsidR="00D37624" w:rsidRPr="00EE6E73"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EE6E73" w:rsidRDefault="0065446C" w:rsidP="0065446C">
            <w:pPr>
              <w:pStyle w:val="TAL"/>
              <w:rPr>
                <w:i/>
                <w:lang w:eastAsia="sv-SE"/>
              </w:rPr>
            </w:pPr>
            <w:r w:rsidRPr="00EE6E73">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EE6E73" w:rsidRDefault="0065446C" w:rsidP="0065446C">
            <w:pPr>
              <w:pStyle w:val="TAL"/>
              <w:rPr>
                <w:lang w:eastAsia="sv-SE"/>
              </w:rPr>
            </w:pPr>
            <w:r w:rsidRPr="00EE6E73">
              <w:rPr>
                <w:lang w:eastAsia="sv-SE"/>
              </w:rPr>
              <w:t xml:space="preserve">This field is </w:t>
            </w:r>
            <w:r w:rsidR="00607180" w:rsidRPr="00EE6E73">
              <w:rPr>
                <w:lang w:eastAsia="sv-SE"/>
              </w:rPr>
              <w:t>mandatory</w:t>
            </w:r>
            <w:r w:rsidRPr="00EE6E73">
              <w:rPr>
                <w:lang w:eastAsia="sv-SE"/>
              </w:rPr>
              <w:t xml:space="preserve"> present if </w:t>
            </w:r>
            <w:proofErr w:type="spellStart"/>
            <w:r w:rsidRPr="00EE6E73">
              <w:rPr>
                <w:i/>
                <w:iCs/>
                <w:lang w:eastAsia="fr-FR"/>
              </w:rPr>
              <w:t>unifiedTCI-StateType</w:t>
            </w:r>
            <w:proofErr w:type="spellEnd"/>
            <w:r w:rsidRPr="00EE6E73">
              <w:rPr>
                <w:i/>
                <w:iCs/>
                <w:lang w:eastAsia="fr-FR"/>
              </w:rPr>
              <w:t xml:space="preserve"> </w:t>
            </w:r>
            <w:r w:rsidRPr="00EE6E73">
              <w:rPr>
                <w:lang w:eastAsia="fr-FR"/>
              </w:rPr>
              <w:t xml:space="preserve">in </w:t>
            </w:r>
            <w:r w:rsidRPr="00EE6E73">
              <w:t xml:space="preserve">the </w:t>
            </w:r>
            <w:proofErr w:type="spellStart"/>
            <w:r w:rsidRPr="00EE6E73">
              <w:rPr>
                <w:i/>
                <w:iCs/>
              </w:rPr>
              <w:t>ltm</w:t>
            </w:r>
            <w:proofErr w:type="spellEnd"/>
            <w:r w:rsidRPr="00EE6E73">
              <w:rPr>
                <w:i/>
                <w:iCs/>
              </w:rPr>
              <w:t>-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w:t>
            </w:r>
            <w:r w:rsidRPr="00EE6E73">
              <w:rPr>
                <w:i/>
                <w:iCs/>
                <w:lang w:eastAsia="sv-SE"/>
              </w:rPr>
              <w:t>joint</w:t>
            </w:r>
            <w:r w:rsidR="00607180" w:rsidRPr="00EE6E73">
              <w:rPr>
                <w:lang w:eastAsia="sv-SE"/>
              </w:rPr>
              <w:t xml:space="preserve"> and</w:t>
            </w:r>
            <w:r w:rsidR="00607180" w:rsidRPr="00EE6E73">
              <w:rPr>
                <w:bCs/>
                <w:i/>
              </w:rPr>
              <w:t xml:space="preserve"> ul-</w:t>
            </w:r>
            <w:proofErr w:type="spellStart"/>
            <w:r w:rsidR="00607180" w:rsidRPr="00EE6E73">
              <w:rPr>
                <w:bCs/>
                <w:i/>
              </w:rPr>
              <w:t>powerControl</w:t>
            </w:r>
            <w:proofErr w:type="spellEnd"/>
            <w:r w:rsidR="00607180" w:rsidRPr="00EE6E73">
              <w:rPr>
                <w:bCs/>
                <w:iCs/>
              </w:rPr>
              <w:t xml:space="preserve"> is not configured in any </w:t>
            </w:r>
            <w:r w:rsidR="00607180" w:rsidRPr="00EE6E73">
              <w:rPr>
                <w:bCs/>
                <w:i/>
              </w:rPr>
              <w:t>BWP-Uplink-Dedicated</w:t>
            </w:r>
            <w:r w:rsidR="00607180" w:rsidRPr="00EE6E73">
              <w:rPr>
                <w:bCs/>
                <w:iCs/>
              </w:rPr>
              <w:t xml:space="preserve"> of the </w:t>
            </w:r>
            <w:proofErr w:type="spellStart"/>
            <w:r w:rsidR="00607180" w:rsidRPr="00EE6E73">
              <w:rPr>
                <w:bCs/>
                <w:i/>
              </w:rPr>
              <w:t>SpCellConfig</w:t>
            </w:r>
            <w:proofErr w:type="spellEnd"/>
            <w:r w:rsidR="00607180" w:rsidRPr="00EE6E73">
              <w:rPr>
                <w:bCs/>
                <w:iCs/>
              </w:rPr>
              <w:t xml:space="preserve"> in </w:t>
            </w:r>
            <w:proofErr w:type="spellStart"/>
            <w:r w:rsidR="00607180" w:rsidRPr="00EE6E73">
              <w:rPr>
                <w:bCs/>
                <w:i/>
              </w:rPr>
              <w:t>ltm-CandidateConfig</w:t>
            </w:r>
            <w:proofErr w:type="spellEnd"/>
            <w:r w:rsidRPr="00EE6E73">
              <w:rPr>
                <w:lang w:eastAsia="sv-SE"/>
              </w:rPr>
              <w:t xml:space="preserve">. It is absent, </w:t>
            </w:r>
            <w:r w:rsidR="00607180" w:rsidRPr="00EE6E73">
              <w:rPr>
                <w:lang w:eastAsia="sv-SE"/>
              </w:rPr>
              <w:t xml:space="preserve">Need R, </w:t>
            </w:r>
            <w:r w:rsidRPr="00EE6E73">
              <w:rPr>
                <w:lang w:eastAsia="sv-SE"/>
              </w:rPr>
              <w:t>otherwise.</w:t>
            </w:r>
          </w:p>
        </w:tc>
      </w:tr>
    </w:tbl>
    <w:p w14:paraId="7090C286" w14:textId="77777777" w:rsidR="00F44749" w:rsidRPr="00EE6E73" w:rsidRDefault="00F44749" w:rsidP="00F44749"/>
    <w:p w14:paraId="7C83740E" w14:textId="77777777" w:rsidR="00F44749" w:rsidRPr="00EE6E73" w:rsidRDefault="00F44749" w:rsidP="00F44749">
      <w:pPr>
        <w:pStyle w:val="Heading4"/>
      </w:pPr>
      <w:bookmarkStart w:id="3934" w:name="_Toc193446120"/>
      <w:bookmarkStart w:id="3935" w:name="_Toc193451925"/>
      <w:bookmarkStart w:id="3936" w:name="_Toc193463195"/>
      <w:bookmarkStart w:id="3937" w:name="_Toc201295482"/>
      <w:bookmarkStart w:id="3938" w:name="MCCQCTEMPBM_00000204"/>
      <w:r w:rsidRPr="00EE6E73">
        <w:t>–</w:t>
      </w:r>
      <w:r w:rsidRPr="00EE6E73">
        <w:tab/>
      </w:r>
      <w:proofErr w:type="spellStart"/>
      <w:r w:rsidRPr="00EE6E73">
        <w:rPr>
          <w:i/>
        </w:rPr>
        <w:t>CandidateTCI</w:t>
      </w:r>
      <w:proofErr w:type="spellEnd"/>
      <w:r w:rsidRPr="00EE6E73">
        <w:rPr>
          <w:i/>
        </w:rPr>
        <w:t>-UL-State</w:t>
      </w:r>
      <w:bookmarkEnd w:id="3934"/>
      <w:bookmarkEnd w:id="3935"/>
      <w:bookmarkEnd w:id="3936"/>
      <w:bookmarkEnd w:id="3937"/>
    </w:p>
    <w:bookmarkEnd w:id="3938"/>
    <w:p w14:paraId="5A083425" w14:textId="77777777" w:rsidR="00F44749" w:rsidRPr="00EE6E73" w:rsidRDefault="00F44749" w:rsidP="00F44749">
      <w:r w:rsidRPr="00EE6E73">
        <w:t xml:space="preserve">The IE </w:t>
      </w:r>
      <w:proofErr w:type="spellStart"/>
      <w:r w:rsidRPr="00EE6E73">
        <w:rPr>
          <w:i/>
          <w:iCs/>
        </w:rPr>
        <w:t>CandidateTCI</w:t>
      </w:r>
      <w:proofErr w:type="spellEnd"/>
      <w:r w:rsidRPr="00EE6E73">
        <w:rPr>
          <w:i/>
        </w:rPr>
        <w:t>-UL</w:t>
      </w:r>
      <w:r w:rsidRPr="00EE6E73">
        <w:rPr>
          <w:i/>
          <w:iCs/>
        </w:rPr>
        <w:t xml:space="preserve">-State </w:t>
      </w:r>
      <w:r w:rsidRPr="00EE6E73">
        <w:t xml:space="preserve">defines an uplink </w:t>
      </w:r>
      <w:r w:rsidRPr="00EE6E73">
        <w:rPr>
          <w:iCs/>
        </w:rPr>
        <w:t>TCI states configuration</w:t>
      </w:r>
      <w:r w:rsidRPr="00EE6E73">
        <w:t>.</w:t>
      </w:r>
    </w:p>
    <w:p w14:paraId="07C56169" w14:textId="77777777" w:rsidR="00F44749" w:rsidRPr="00EE6E73" w:rsidRDefault="00F44749" w:rsidP="00F44749">
      <w:pPr>
        <w:pStyle w:val="TH"/>
      </w:pPr>
      <w:proofErr w:type="spellStart"/>
      <w:r w:rsidRPr="00EE6E73">
        <w:rPr>
          <w:i/>
        </w:rPr>
        <w:lastRenderedPageBreak/>
        <w:t>CandidateTCI</w:t>
      </w:r>
      <w:proofErr w:type="spellEnd"/>
      <w:r w:rsidRPr="00EE6E73">
        <w:rPr>
          <w:i/>
        </w:rPr>
        <w:t xml:space="preserve">-UL-State </w:t>
      </w:r>
      <w:r w:rsidRPr="00EE6E73">
        <w:t>information element</w:t>
      </w:r>
    </w:p>
    <w:p w14:paraId="3A36B730" w14:textId="77777777" w:rsidR="00F44749" w:rsidRPr="00EE6E73" w:rsidRDefault="00F44749" w:rsidP="00EE6E73">
      <w:pPr>
        <w:pStyle w:val="PL"/>
        <w:rPr>
          <w:color w:val="808080"/>
        </w:rPr>
      </w:pPr>
      <w:r w:rsidRPr="00EE6E73">
        <w:rPr>
          <w:color w:val="808080"/>
        </w:rPr>
        <w:t>-- ASN1START</w:t>
      </w:r>
    </w:p>
    <w:p w14:paraId="601E6F32" w14:textId="77777777" w:rsidR="00F44749" w:rsidRPr="00EE6E73" w:rsidRDefault="00F44749" w:rsidP="00EE6E73">
      <w:pPr>
        <w:pStyle w:val="PL"/>
        <w:rPr>
          <w:color w:val="808080"/>
        </w:rPr>
      </w:pPr>
      <w:r w:rsidRPr="00EE6E73">
        <w:rPr>
          <w:color w:val="808080"/>
        </w:rPr>
        <w:t>-- TAG-CANDIDATETCI-UL-STATE-START</w:t>
      </w:r>
    </w:p>
    <w:p w14:paraId="0A9CCB4D" w14:textId="77777777" w:rsidR="00F44749" w:rsidRPr="00EE6E73" w:rsidRDefault="00F44749" w:rsidP="00EE6E73">
      <w:pPr>
        <w:pStyle w:val="PL"/>
      </w:pPr>
    </w:p>
    <w:p w14:paraId="3C2FFF4C" w14:textId="20890167" w:rsidR="00F44749" w:rsidRPr="00EE6E73" w:rsidRDefault="00F44749" w:rsidP="00EE6E73">
      <w:pPr>
        <w:pStyle w:val="PL"/>
      </w:pPr>
      <w:r w:rsidRPr="00EE6E73">
        <w:t xml:space="preserve">CandidateTCI-UL-State-r18 ::=           </w:t>
      </w:r>
      <w:r w:rsidRPr="00EE6E73">
        <w:rPr>
          <w:color w:val="993366"/>
        </w:rPr>
        <w:t>SEQUENCE</w:t>
      </w:r>
      <w:r w:rsidRPr="00EE6E73">
        <w:t xml:space="preserve"> {</w:t>
      </w:r>
    </w:p>
    <w:p w14:paraId="1861D48A" w14:textId="43079F97" w:rsidR="00F44749" w:rsidRPr="00EE6E73" w:rsidRDefault="00F44749" w:rsidP="00EE6E73">
      <w:pPr>
        <w:pStyle w:val="PL"/>
      </w:pPr>
      <w:r w:rsidRPr="00EE6E73">
        <w:t xml:space="preserve">    tci-UL-StateId-r18                      TCI-UL-StateId-r17,</w:t>
      </w:r>
    </w:p>
    <w:p w14:paraId="7C236202" w14:textId="16822F29"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7473E98C" w14:textId="1B58006D" w:rsidR="00F44749" w:rsidRPr="00EE6E73" w:rsidRDefault="00F44749" w:rsidP="00EE6E73">
      <w:pPr>
        <w:pStyle w:val="PL"/>
      </w:pPr>
      <w:r w:rsidRPr="00EE6E73">
        <w:t xml:space="preserve">       </w:t>
      </w:r>
      <w:proofErr w:type="spellStart"/>
      <w:r w:rsidRPr="00EE6E73">
        <w:t>ssb</w:t>
      </w:r>
      <w:proofErr w:type="spellEnd"/>
      <w:r w:rsidRPr="00EE6E73">
        <w:t>-Index                               SSB-Index,</w:t>
      </w:r>
    </w:p>
    <w:p w14:paraId="1DD3A5C2" w14:textId="1A1528D8" w:rsidR="00F44749" w:rsidRPr="00EE6E73" w:rsidRDefault="00F44749" w:rsidP="00EE6E73">
      <w:pPr>
        <w:pStyle w:val="PL"/>
      </w:pPr>
      <w:r w:rsidRPr="00EE6E73">
        <w:t xml:space="preserve">       </w:t>
      </w:r>
      <w:proofErr w:type="spellStart"/>
      <w:r w:rsidRPr="00EE6E73">
        <w:t>csi</w:t>
      </w:r>
      <w:proofErr w:type="spellEnd"/>
      <w:r w:rsidRPr="00EE6E73">
        <w:t>-RS-Index                            NZP-CSI-RS-</w:t>
      </w:r>
      <w:proofErr w:type="spellStart"/>
      <w:r w:rsidRPr="00EE6E73">
        <w:t>ResourceId</w:t>
      </w:r>
      <w:proofErr w:type="spellEnd"/>
    </w:p>
    <w:p w14:paraId="5B8ACDBB" w14:textId="38CCB8BE" w:rsidR="00F44749" w:rsidRPr="00EE6E73" w:rsidRDefault="00F44749" w:rsidP="00EE6E73">
      <w:pPr>
        <w:pStyle w:val="PL"/>
      </w:pPr>
      <w:r w:rsidRPr="00EE6E73">
        <w:t xml:space="preserve">    },</w:t>
      </w:r>
    </w:p>
    <w:p w14:paraId="770358FF" w14:textId="20D8156F"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2DDF06B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01154A0" w14:textId="47051BDD" w:rsidR="00613673" w:rsidRPr="00EE6E73" w:rsidRDefault="00613673" w:rsidP="00EE6E73">
      <w:pPr>
        <w:pStyle w:val="PL"/>
        <w:rPr>
          <w:color w:val="808080"/>
        </w:rPr>
      </w:pPr>
      <w:r w:rsidRPr="00EE6E73">
        <w:t xml:space="preserve">    ul-</w:t>
      </w:r>
      <w:r w:rsidR="000D24D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07180" w:rsidRPr="00EE6E73">
        <w:rPr>
          <w:color w:val="808080"/>
        </w:rPr>
        <w:t xml:space="preserve">Cond </w:t>
      </w:r>
      <w:proofErr w:type="spellStart"/>
      <w:r w:rsidR="00607180" w:rsidRPr="00EE6E73">
        <w:rPr>
          <w:color w:val="808080"/>
        </w:rPr>
        <w:t>separateTCI</w:t>
      </w:r>
      <w:proofErr w:type="spellEnd"/>
    </w:p>
    <w:p w14:paraId="567A1536" w14:textId="1CBB16F2" w:rsidR="00F44749" w:rsidRPr="00EE6E73" w:rsidRDefault="00F44749" w:rsidP="00EE6E73">
      <w:pPr>
        <w:pStyle w:val="PL"/>
      </w:pPr>
      <w:r w:rsidRPr="00EE6E73">
        <w:t xml:space="preserve">    </w:t>
      </w:r>
      <w:r w:rsidR="006D7B9F" w:rsidRPr="00EE6E73">
        <w:t>...</w:t>
      </w:r>
    </w:p>
    <w:p w14:paraId="248CAC15" w14:textId="77777777" w:rsidR="00F44749" w:rsidRPr="00EE6E73" w:rsidRDefault="00F44749" w:rsidP="00EE6E73">
      <w:pPr>
        <w:pStyle w:val="PL"/>
      </w:pPr>
      <w:r w:rsidRPr="00EE6E73">
        <w:t>}</w:t>
      </w:r>
    </w:p>
    <w:p w14:paraId="43B277F2" w14:textId="77777777" w:rsidR="00F44749" w:rsidRPr="00EE6E73" w:rsidRDefault="00F44749" w:rsidP="00EE6E73">
      <w:pPr>
        <w:pStyle w:val="PL"/>
      </w:pPr>
    </w:p>
    <w:p w14:paraId="30B06258" w14:textId="77777777" w:rsidR="00F44749" w:rsidRPr="00EE6E73" w:rsidRDefault="00F44749" w:rsidP="00EE6E73">
      <w:pPr>
        <w:pStyle w:val="PL"/>
        <w:rPr>
          <w:color w:val="808080"/>
        </w:rPr>
      </w:pPr>
      <w:r w:rsidRPr="00EE6E73">
        <w:rPr>
          <w:color w:val="808080"/>
        </w:rPr>
        <w:t>-- TAG-CANDIDATETCI-UL-STATE-STOP</w:t>
      </w:r>
    </w:p>
    <w:p w14:paraId="79B9A53A" w14:textId="77777777" w:rsidR="00F44749" w:rsidRPr="00EE6E73" w:rsidRDefault="00F44749" w:rsidP="00EE6E73">
      <w:pPr>
        <w:pStyle w:val="PL"/>
        <w:rPr>
          <w:color w:val="808080"/>
        </w:rPr>
      </w:pPr>
      <w:r w:rsidRPr="00EE6E73">
        <w:rPr>
          <w:color w:val="808080"/>
        </w:rPr>
        <w:t>-- ASN1STOP</w:t>
      </w:r>
    </w:p>
    <w:p w14:paraId="6204AB6A"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EE6E73" w:rsidRDefault="00F44749" w:rsidP="00467478">
            <w:pPr>
              <w:pStyle w:val="TAH"/>
              <w:rPr>
                <w:szCs w:val="22"/>
                <w:lang w:eastAsia="sv-SE"/>
              </w:rPr>
            </w:pPr>
            <w:proofErr w:type="spellStart"/>
            <w:r w:rsidRPr="00EE6E73">
              <w:rPr>
                <w:i/>
                <w:szCs w:val="22"/>
                <w:lang w:eastAsia="sv-SE"/>
              </w:rPr>
              <w:t>CandidateTCI</w:t>
            </w:r>
            <w:proofErr w:type="spellEnd"/>
            <w:r w:rsidRPr="00EE6E73">
              <w:rPr>
                <w:i/>
              </w:rPr>
              <w:t>-UL</w:t>
            </w:r>
            <w:r w:rsidRPr="00EE6E73">
              <w:rPr>
                <w:i/>
                <w:szCs w:val="22"/>
                <w:lang w:eastAsia="sv-SE"/>
              </w:rPr>
              <w:t xml:space="preserve">-State </w:t>
            </w:r>
            <w:r w:rsidRPr="00EE6E73">
              <w:rPr>
                <w:szCs w:val="22"/>
                <w:lang w:eastAsia="sv-SE"/>
              </w:rPr>
              <w:t>field descriptions</w:t>
            </w:r>
          </w:p>
        </w:tc>
      </w:tr>
      <w:tr w:rsidR="004112C8" w:rsidRPr="00EE6E73"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EE6E73" w:rsidRDefault="006D7B9F" w:rsidP="006D7B9F">
            <w:pPr>
              <w:pStyle w:val="TAL"/>
              <w:rPr>
                <w:b/>
                <w:i/>
              </w:rPr>
            </w:pPr>
            <w:proofErr w:type="spellStart"/>
            <w:r w:rsidRPr="00EE6E73">
              <w:rPr>
                <w:b/>
                <w:i/>
              </w:rPr>
              <w:t>csi</w:t>
            </w:r>
            <w:proofErr w:type="spellEnd"/>
            <w:r w:rsidRPr="00EE6E73">
              <w:rPr>
                <w:b/>
                <w:i/>
              </w:rPr>
              <w:t>-RS-Index</w:t>
            </w:r>
          </w:p>
          <w:p w14:paraId="23DFDE12" w14:textId="139CCEF7" w:rsidR="006D7B9F" w:rsidRPr="00EE6E73" w:rsidRDefault="006D7B9F" w:rsidP="00220546">
            <w:pPr>
              <w:pStyle w:val="TAL"/>
              <w:rPr>
                <w:lang w:eastAsia="sv-SE"/>
              </w:rPr>
            </w:pPr>
            <w:r w:rsidRPr="00EE6E73">
              <w:rPr>
                <w:bCs/>
                <w:iCs/>
              </w:rPr>
              <w:t xml:space="preserve">Indicates an </w:t>
            </w:r>
            <w:r w:rsidRPr="00EE6E73">
              <w:rPr>
                <w:bCs/>
                <w:i/>
              </w:rPr>
              <w:t>NZP-CSI-RS-Resource</w:t>
            </w:r>
            <w:r w:rsidRPr="00EE6E73">
              <w:rPr>
                <w:bCs/>
                <w:iCs/>
              </w:rPr>
              <w:t xml:space="preserve"> of the LTM candidate that includes this </w:t>
            </w:r>
            <w:proofErr w:type="spellStart"/>
            <w:r w:rsidRPr="00EE6E73">
              <w:rPr>
                <w:bCs/>
                <w:i/>
              </w:rPr>
              <w:t>CandidateTCI</w:t>
            </w:r>
            <w:proofErr w:type="spellEnd"/>
            <w:r w:rsidRPr="00EE6E73">
              <w:rPr>
                <w:bCs/>
                <w:i/>
              </w:rPr>
              <w:t>-UL-State</w:t>
            </w:r>
            <w:r w:rsidRPr="00EE6E73">
              <w:rPr>
                <w:bCs/>
                <w:iCs/>
              </w:rPr>
              <w:t>.</w:t>
            </w:r>
          </w:p>
        </w:tc>
      </w:tr>
      <w:tr w:rsidR="004112C8" w:rsidRPr="00EE6E73"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EE6E73" w:rsidRDefault="006D7B9F" w:rsidP="006D7B9F">
            <w:pPr>
              <w:pStyle w:val="TAL"/>
              <w:rPr>
                <w:b/>
                <w:i/>
              </w:rPr>
            </w:pPr>
            <w:proofErr w:type="spellStart"/>
            <w:r w:rsidRPr="00EE6E73">
              <w:rPr>
                <w:b/>
                <w:i/>
              </w:rPr>
              <w:t>pathlossReferenceRS</w:t>
            </w:r>
            <w:proofErr w:type="spellEnd"/>
            <w:r w:rsidRPr="00EE6E73">
              <w:rPr>
                <w:b/>
                <w:i/>
              </w:rPr>
              <w:t>-Id</w:t>
            </w:r>
          </w:p>
          <w:p w14:paraId="6EE69FD3" w14:textId="0454753A" w:rsidR="006D7B9F" w:rsidRPr="00EE6E73" w:rsidRDefault="006D7B9F" w:rsidP="00220546">
            <w:pPr>
              <w:pStyle w:val="TAL"/>
              <w:rPr>
                <w:lang w:eastAsia="sv-SE"/>
              </w:rPr>
            </w:pPr>
            <w:r w:rsidRPr="00EE6E73">
              <w:rPr>
                <w:bCs/>
                <w:iCs/>
              </w:rPr>
              <w:t xml:space="preserve">Indicates a </w:t>
            </w:r>
            <w:proofErr w:type="spellStart"/>
            <w:r w:rsidRPr="00EE6E73">
              <w:rPr>
                <w:bCs/>
                <w:i/>
              </w:rPr>
              <w:t>PathlossReferenceRS</w:t>
            </w:r>
            <w:proofErr w:type="spellEnd"/>
            <w:r w:rsidRPr="00EE6E73">
              <w:rPr>
                <w:bCs/>
                <w:iCs/>
              </w:rPr>
              <w:t xml:space="preserve"> of the LTM candidate that includes this </w:t>
            </w:r>
            <w:proofErr w:type="spellStart"/>
            <w:r w:rsidRPr="00EE6E73">
              <w:rPr>
                <w:bCs/>
                <w:i/>
              </w:rPr>
              <w:t>CandidateTCI</w:t>
            </w:r>
            <w:proofErr w:type="spellEnd"/>
            <w:r w:rsidRPr="00EE6E73">
              <w:rPr>
                <w:bCs/>
                <w:i/>
              </w:rPr>
              <w:t>-UL-State</w:t>
            </w:r>
            <w:r w:rsidR="00613673" w:rsidRPr="00EE6E73">
              <w:rPr>
                <w:bCs/>
                <w:iCs/>
              </w:rPr>
              <w:t xml:space="preserve"> and it refers to one of the </w:t>
            </w:r>
            <w:proofErr w:type="spellStart"/>
            <w:r w:rsidR="00613673" w:rsidRPr="00EE6E73">
              <w:rPr>
                <w:bCs/>
                <w:i/>
              </w:rPr>
              <w:t>PathlossReferenceRS</w:t>
            </w:r>
            <w:proofErr w:type="spellEnd"/>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w:t>
            </w:r>
            <w:r w:rsidR="000D24DC" w:rsidRPr="00EE6E73">
              <w:rPr>
                <w:bCs/>
                <w:iCs/>
              </w:rPr>
              <w:t>,</w:t>
            </w:r>
            <w:r w:rsidR="00613673" w:rsidRPr="00EE6E73">
              <w:rPr>
                <w:bCs/>
                <w:iCs/>
              </w:rPr>
              <w:t xml:space="preserve"> only SSB can be included as reference signal when </w:t>
            </w:r>
            <w:proofErr w:type="spellStart"/>
            <w:r w:rsidR="00613673" w:rsidRPr="00EE6E73">
              <w:rPr>
                <w:bCs/>
                <w:i/>
              </w:rPr>
              <w:t>PathlossReferenceRS</w:t>
            </w:r>
            <w:proofErr w:type="spellEnd"/>
            <w:r w:rsidR="00613673" w:rsidRPr="00EE6E73">
              <w:rPr>
                <w:bCs/>
                <w:i/>
              </w:rPr>
              <w:t xml:space="preserve"> </w:t>
            </w:r>
            <w:r w:rsidR="00613673" w:rsidRPr="00EE6E73">
              <w:rPr>
                <w:bCs/>
                <w:iCs/>
              </w:rPr>
              <w:t xml:space="preserve">is included within a </w:t>
            </w:r>
            <w:proofErr w:type="spellStart"/>
            <w:r w:rsidR="00613673" w:rsidRPr="00EE6E73">
              <w:rPr>
                <w:bCs/>
                <w:i/>
              </w:rPr>
              <w:t>CandidateTCI</w:t>
            </w:r>
            <w:proofErr w:type="spellEnd"/>
            <w:r w:rsidR="00613673" w:rsidRPr="00EE6E73">
              <w:rPr>
                <w:bCs/>
                <w:i/>
              </w:rPr>
              <w:t>-</w:t>
            </w:r>
            <w:r w:rsidR="000D24DC" w:rsidRPr="00EE6E73">
              <w:rPr>
                <w:bCs/>
                <w:i/>
              </w:rPr>
              <w:t>UL-</w:t>
            </w:r>
            <w:r w:rsidR="00613673" w:rsidRPr="00EE6E73">
              <w:rPr>
                <w:bCs/>
                <w:i/>
              </w:rPr>
              <w:t>State</w:t>
            </w:r>
            <w:r w:rsidR="00613673" w:rsidRPr="00EE6E73">
              <w:rPr>
                <w:bCs/>
                <w:iCs/>
              </w:rPr>
              <w:t xml:space="preserve"> IE.</w:t>
            </w:r>
          </w:p>
        </w:tc>
      </w:tr>
      <w:tr w:rsidR="004112C8" w:rsidRPr="00EE6E73"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EE6E73" w:rsidRDefault="00F44749" w:rsidP="00467478">
            <w:pPr>
              <w:pStyle w:val="TAL"/>
              <w:rPr>
                <w:b/>
                <w:i/>
              </w:rPr>
            </w:pPr>
            <w:proofErr w:type="spellStart"/>
            <w:r w:rsidRPr="00EE6E73">
              <w:rPr>
                <w:b/>
                <w:i/>
              </w:rPr>
              <w:t>referenceSignal</w:t>
            </w:r>
            <w:proofErr w:type="spellEnd"/>
          </w:p>
          <w:p w14:paraId="2B19E711" w14:textId="37CEC890" w:rsidR="00F44749" w:rsidRPr="00EE6E73" w:rsidRDefault="00F44749" w:rsidP="00467478">
            <w:pPr>
              <w:pStyle w:val="TAL"/>
              <w:rPr>
                <w:bCs/>
                <w:iCs/>
              </w:rPr>
            </w:pPr>
            <w:r w:rsidRPr="00EE6E73">
              <w:rPr>
                <w:bCs/>
                <w:iCs/>
              </w:rPr>
              <w:t xml:space="preserve">Reference signal with which </w:t>
            </w:r>
            <w:r w:rsidR="006D7B9F" w:rsidRPr="00EE6E73">
              <w:rPr>
                <w:bCs/>
                <w:iCs/>
              </w:rPr>
              <w:t>spatial relation</w:t>
            </w:r>
            <w:r w:rsidRPr="00EE6E73">
              <w:rPr>
                <w:bCs/>
                <w:iCs/>
              </w:rPr>
              <w:t xml:space="preserve"> information is provided.</w:t>
            </w:r>
            <w:r w:rsidR="00613673" w:rsidRPr="00EE6E73">
              <w:t xml:space="preserve"> The field </w:t>
            </w:r>
            <w:proofErr w:type="spellStart"/>
            <w:r w:rsidR="00613673" w:rsidRPr="00EE6E73">
              <w:rPr>
                <w:i/>
                <w:iCs/>
              </w:rPr>
              <w:t>csi</w:t>
            </w:r>
            <w:proofErr w:type="spellEnd"/>
            <w:r w:rsidR="00613673" w:rsidRPr="00EE6E73">
              <w:rPr>
                <w:i/>
                <w:iCs/>
              </w:rPr>
              <w:t>-RS-Index</w:t>
            </w:r>
            <w:r w:rsidR="00613673" w:rsidRPr="00EE6E73">
              <w:t xml:space="preserve"> refers to one of the </w:t>
            </w:r>
            <w:r w:rsidR="00613673" w:rsidRPr="00EE6E73">
              <w:rPr>
                <w:i/>
                <w:iCs/>
              </w:rPr>
              <w:t>NZP-CSI-RS-Resource</w:t>
            </w:r>
            <w:r w:rsidR="00613673" w:rsidRPr="00EE6E73">
              <w:t xml:space="preserve"> configured within </w:t>
            </w:r>
            <w:r w:rsidR="00613673" w:rsidRPr="00EE6E73">
              <w:rPr>
                <w:i/>
                <w:iCs/>
              </w:rPr>
              <w:t>LTM-TCI-Info</w:t>
            </w:r>
            <w:r w:rsidR="00613673" w:rsidRPr="00EE6E73">
              <w:t>.</w:t>
            </w:r>
          </w:p>
        </w:tc>
      </w:tr>
      <w:tr w:rsidR="004112C8" w:rsidRPr="00EE6E73"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EE6E73" w:rsidRDefault="006D7B9F" w:rsidP="006D7B9F">
            <w:pPr>
              <w:pStyle w:val="TAL"/>
              <w:rPr>
                <w:b/>
                <w:i/>
              </w:rPr>
            </w:pPr>
            <w:proofErr w:type="spellStart"/>
            <w:r w:rsidRPr="00EE6E73">
              <w:rPr>
                <w:b/>
                <w:i/>
              </w:rPr>
              <w:t>ssb</w:t>
            </w:r>
            <w:proofErr w:type="spellEnd"/>
            <w:r w:rsidRPr="00EE6E73">
              <w:rPr>
                <w:b/>
                <w:i/>
              </w:rPr>
              <w:t>-Index</w:t>
            </w:r>
          </w:p>
          <w:p w14:paraId="7F1A7DDF" w14:textId="2150CD8C" w:rsidR="006D7B9F" w:rsidRPr="00EE6E73" w:rsidRDefault="006D7B9F" w:rsidP="006D7B9F">
            <w:pPr>
              <w:pStyle w:val="TAL"/>
              <w:rPr>
                <w:b/>
                <w:i/>
              </w:rPr>
            </w:pPr>
            <w:r w:rsidRPr="00EE6E73">
              <w:rPr>
                <w:bCs/>
                <w:iCs/>
              </w:rPr>
              <w:t xml:space="preserve">The index of a SSB/PBCH block as indicated in </w:t>
            </w:r>
            <w:proofErr w:type="spellStart"/>
            <w:r w:rsidRPr="00EE6E73">
              <w:rPr>
                <w:bCs/>
                <w:i/>
              </w:rPr>
              <w:t>ltm</w:t>
            </w:r>
            <w:proofErr w:type="spellEnd"/>
            <w:r w:rsidRPr="00EE6E73">
              <w:rPr>
                <w:bCs/>
                <w:i/>
              </w:rPr>
              <w:t>-SSB-Config</w:t>
            </w:r>
            <w:r w:rsidRPr="00EE6E73">
              <w:rPr>
                <w:bCs/>
                <w:iCs/>
              </w:rPr>
              <w:t xml:space="preserve"> of the LTM candidate that includes this </w:t>
            </w:r>
            <w:proofErr w:type="spellStart"/>
            <w:r w:rsidRPr="00EE6E73">
              <w:rPr>
                <w:bCs/>
                <w:i/>
              </w:rPr>
              <w:t>CandidateTCI</w:t>
            </w:r>
            <w:proofErr w:type="spellEnd"/>
            <w:r w:rsidRPr="00EE6E73">
              <w:rPr>
                <w:bCs/>
                <w:i/>
              </w:rPr>
              <w:t>-UL-State</w:t>
            </w:r>
            <w:r w:rsidRPr="00EE6E73">
              <w:rPr>
                <w:bCs/>
                <w:iCs/>
              </w:rPr>
              <w:t>.</w:t>
            </w:r>
          </w:p>
        </w:tc>
      </w:tr>
      <w:tr w:rsidR="004112C8" w:rsidRPr="00EE6E73"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EE6E73" w:rsidRDefault="006D7B9F" w:rsidP="006D7B9F">
            <w:pPr>
              <w:pStyle w:val="TAL"/>
              <w:rPr>
                <w:b/>
                <w:i/>
              </w:rPr>
            </w:pPr>
            <w:proofErr w:type="spellStart"/>
            <w:r w:rsidRPr="00EE6E73">
              <w:rPr>
                <w:b/>
                <w:i/>
              </w:rPr>
              <w:t>tci</w:t>
            </w:r>
            <w:proofErr w:type="spellEnd"/>
            <w:r w:rsidRPr="00EE6E73">
              <w:rPr>
                <w:b/>
                <w:i/>
              </w:rPr>
              <w:t>-UL-</w:t>
            </w:r>
            <w:proofErr w:type="spellStart"/>
            <w:r w:rsidRPr="00EE6E73">
              <w:rPr>
                <w:b/>
                <w:i/>
              </w:rPr>
              <w:t>StateID</w:t>
            </w:r>
            <w:proofErr w:type="spellEnd"/>
          </w:p>
          <w:p w14:paraId="6BF23FEB" w14:textId="77777777" w:rsidR="006D7B9F" w:rsidRPr="00EE6E73" w:rsidRDefault="006D7B9F" w:rsidP="006D7B9F">
            <w:pPr>
              <w:pStyle w:val="TAL"/>
              <w:rPr>
                <w:lang w:eastAsia="sv-SE"/>
              </w:rPr>
            </w:pPr>
            <w:r w:rsidRPr="00EE6E73">
              <w:rPr>
                <w:bCs/>
                <w:iCs/>
              </w:rPr>
              <w:t>The ID number of the uplink TCI state.</w:t>
            </w:r>
          </w:p>
        </w:tc>
      </w:tr>
      <w:tr w:rsidR="00613673" w:rsidRPr="00EE6E73"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EE6E73" w:rsidRDefault="00613673" w:rsidP="00613673">
            <w:pPr>
              <w:pStyle w:val="TAL"/>
              <w:rPr>
                <w:b/>
                <w:i/>
              </w:rPr>
            </w:pPr>
            <w:r w:rsidRPr="00EE6E73">
              <w:rPr>
                <w:b/>
                <w:i/>
              </w:rPr>
              <w:t>ul-</w:t>
            </w:r>
            <w:proofErr w:type="spellStart"/>
            <w:r w:rsidR="000D24DC" w:rsidRPr="00EE6E73">
              <w:rPr>
                <w:b/>
                <w:i/>
              </w:rPr>
              <w:t>P</w:t>
            </w:r>
            <w:r w:rsidRPr="00EE6E73">
              <w:rPr>
                <w:b/>
                <w:i/>
              </w:rPr>
              <w:t>owerControl</w:t>
            </w:r>
            <w:proofErr w:type="spellEnd"/>
          </w:p>
          <w:p w14:paraId="44B22A70" w14:textId="59F15931"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proofErr w:type="spellStart"/>
            <w:r w:rsidRPr="00EE6E73">
              <w:rPr>
                <w:bCs/>
                <w:i/>
              </w:rPr>
              <w:t>CandidateTCI</w:t>
            </w:r>
            <w:proofErr w:type="spellEnd"/>
            <w:r w:rsidRPr="00EE6E73">
              <w:rPr>
                <w:bCs/>
                <w:i/>
              </w:rPr>
              <w:t>-</w:t>
            </w:r>
            <w:r w:rsidR="000D24DC" w:rsidRPr="00EE6E73">
              <w:rPr>
                <w:bCs/>
                <w:i/>
              </w:rPr>
              <w:t>UL-</w:t>
            </w:r>
            <w:r w:rsidRPr="00EE6E73">
              <w:rPr>
                <w:bCs/>
                <w:i/>
              </w:rPr>
              <w:t>State</w:t>
            </w:r>
            <w:r w:rsidRPr="00EE6E73">
              <w:rPr>
                <w:bCs/>
                <w:iCs/>
              </w:rPr>
              <w:t xml:space="preserve">. </w:t>
            </w:r>
            <w:r w:rsidR="00E06B9A" w:rsidRPr="00EE6E73">
              <w:rPr>
                <w:bCs/>
                <w:iCs/>
              </w:rPr>
              <w:t xml:space="preserve">This field refers to an element in the list configured using </w:t>
            </w:r>
            <w:r w:rsidR="00E06B9A" w:rsidRPr="00EE6E73">
              <w:rPr>
                <w:bCs/>
                <w:i/>
              </w:rPr>
              <w:t>uplink-</w:t>
            </w:r>
            <w:proofErr w:type="spellStart"/>
            <w:r w:rsidR="00E06B9A" w:rsidRPr="00EE6E73">
              <w:rPr>
                <w:bCs/>
                <w:i/>
              </w:rPr>
              <w:t>PowerControlToAddModList</w:t>
            </w:r>
            <w:proofErr w:type="spellEnd"/>
            <w:r w:rsidR="00E06B9A" w:rsidRPr="00EE6E73">
              <w:rPr>
                <w:bCs/>
                <w:iCs/>
              </w:rPr>
              <w:t xml:space="preserve"> in the </w:t>
            </w:r>
            <w:proofErr w:type="spellStart"/>
            <w:r w:rsidR="00E06B9A" w:rsidRPr="00EE6E73">
              <w:rPr>
                <w:bCs/>
                <w:i/>
              </w:rPr>
              <w:t>SpCellConfig</w:t>
            </w:r>
            <w:proofErr w:type="spellEnd"/>
            <w:r w:rsidR="00E06B9A" w:rsidRPr="00EE6E73">
              <w:rPr>
                <w:bCs/>
                <w:iCs/>
              </w:rPr>
              <w:t xml:space="preserve"> of the </w:t>
            </w:r>
            <w:proofErr w:type="spellStart"/>
            <w:r w:rsidR="00E06B9A" w:rsidRPr="00EE6E73">
              <w:rPr>
                <w:bCs/>
                <w:i/>
              </w:rPr>
              <w:t>ltm-CandidateConfig</w:t>
            </w:r>
            <w:proofErr w:type="spellEnd"/>
            <w:r w:rsidR="00E06B9A" w:rsidRPr="00EE6E73">
              <w:rPr>
                <w:bCs/>
                <w:iCs/>
              </w:rPr>
              <w:t xml:space="preserve"> in the </w:t>
            </w:r>
            <w:r w:rsidR="00E06B9A" w:rsidRPr="00EE6E73">
              <w:rPr>
                <w:bCs/>
                <w:i/>
              </w:rPr>
              <w:t>LTM-Candidate</w:t>
            </w:r>
            <w:r w:rsidR="00E06B9A" w:rsidRPr="00EE6E73">
              <w:rPr>
                <w:bCs/>
                <w:iCs/>
              </w:rPr>
              <w:t xml:space="preserve"> where the </w:t>
            </w:r>
            <w:proofErr w:type="spellStart"/>
            <w:r w:rsidR="00E06B9A" w:rsidRPr="00EE6E73">
              <w:rPr>
                <w:bCs/>
                <w:i/>
              </w:rPr>
              <w:t>ltm</w:t>
            </w:r>
            <w:proofErr w:type="spellEnd"/>
            <w:r w:rsidR="00E06B9A" w:rsidRPr="00EE6E73">
              <w:rPr>
                <w:bCs/>
                <w:i/>
              </w:rPr>
              <w:t>-TCI-Info</w:t>
            </w:r>
            <w:r w:rsidR="00E06B9A" w:rsidRPr="00EE6E73">
              <w:rPr>
                <w:bCs/>
                <w:iCs/>
              </w:rPr>
              <w:t xml:space="preserve"> is configured.</w:t>
            </w:r>
          </w:p>
        </w:tc>
      </w:tr>
    </w:tbl>
    <w:p w14:paraId="1A117654"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EE6E73" w:rsidRDefault="00613673" w:rsidP="00E05EBB">
            <w:pPr>
              <w:pStyle w:val="TAH"/>
              <w:rPr>
                <w:lang w:eastAsia="sv-SE"/>
              </w:rPr>
            </w:pPr>
            <w:r w:rsidRPr="00EE6E73">
              <w:rPr>
                <w:lang w:eastAsia="sv-SE"/>
              </w:rPr>
              <w:t>Explanation</w:t>
            </w:r>
          </w:p>
        </w:tc>
      </w:tr>
      <w:tr w:rsidR="004112C8" w:rsidRPr="00EE6E73"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proofErr w:type="spellStart"/>
            <w:r w:rsidRPr="00EE6E73">
              <w:rPr>
                <w:bCs/>
                <w:i/>
              </w:rPr>
              <w:t>SpCellConfig</w:t>
            </w:r>
            <w:proofErr w:type="spellEnd"/>
            <w:r w:rsidRPr="00EE6E73">
              <w:rPr>
                <w:bCs/>
                <w:iCs/>
              </w:rPr>
              <w:t xml:space="preserve"> in </w:t>
            </w:r>
            <w:proofErr w:type="spellStart"/>
            <w:r w:rsidRPr="00EE6E73">
              <w:rPr>
                <w:bCs/>
                <w:i/>
              </w:rPr>
              <w:t>ltm-CandidateConfig</w:t>
            </w:r>
            <w:proofErr w:type="spellEnd"/>
            <w:r w:rsidRPr="00EE6E73">
              <w:rPr>
                <w:lang w:eastAsia="sv-SE"/>
              </w:rPr>
              <w:t>. It is absent, Need R, otherwise</w:t>
            </w:r>
            <w:r w:rsidRPr="00EE6E73">
              <w:rPr>
                <w:szCs w:val="22"/>
                <w:lang w:eastAsia="sv-SE"/>
              </w:rPr>
              <w:t>.</w:t>
            </w:r>
          </w:p>
        </w:tc>
      </w:tr>
      <w:tr w:rsidR="003B01CB" w:rsidRPr="00EE6E73"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EE6E73" w:rsidRDefault="00607180" w:rsidP="00607180">
            <w:pPr>
              <w:pStyle w:val="TAL"/>
              <w:rPr>
                <w:i/>
                <w:lang w:eastAsia="sv-SE"/>
              </w:rPr>
            </w:pPr>
            <w:proofErr w:type="spellStart"/>
            <w:r w:rsidRPr="00EE6E73">
              <w:rPr>
                <w:i/>
                <w:lang w:eastAsia="sv-SE"/>
              </w:rPr>
              <w:t>separateTCI</w:t>
            </w:r>
            <w:proofErr w:type="spellEnd"/>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EE6E73" w:rsidRDefault="00607180" w:rsidP="00607180">
            <w:pPr>
              <w:pStyle w:val="TAL"/>
              <w:rPr>
                <w:lang w:eastAsia="sv-SE"/>
              </w:rPr>
            </w:pPr>
            <w:r w:rsidRPr="00EE6E73">
              <w:rPr>
                <w:lang w:eastAsia="sv-SE"/>
              </w:rPr>
              <w:t xml:space="preserve">This field is mandatory present if </w:t>
            </w:r>
            <w:proofErr w:type="spellStart"/>
            <w:r w:rsidRPr="00EE6E73">
              <w:rPr>
                <w:i/>
                <w:iCs/>
                <w:lang w:eastAsia="fr-FR"/>
              </w:rPr>
              <w:t>unifiedTCI-StateType</w:t>
            </w:r>
            <w:proofErr w:type="spellEnd"/>
            <w:r w:rsidRPr="00EE6E73">
              <w:rPr>
                <w:i/>
                <w:iCs/>
                <w:lang w:eastAsia="fr-FR"/>
              </w:rPr>
              <w:t xml:space="preserve"> </w:t>
            </w:r>
            <w:r w:rsidRPr="00EE6E73">
              <w:rPr>
                <w:lang w:eastAsia="fr-FR"/>
              </w:rPr>
              <w:t xml:space="preserve">in </w:t>
            </w:r>
            <w:r w:rsidRPr="00EE6E73">
              <w:t xml:space="preserve">the </w:t>
            </w:r>
            <w:proofErr w:type="spellStart"/>
            <w:r w:rsidRPr="00EE6E73">
              <w:rPr>
                <w:i/>
                <w:iCs/>
              </w:rPr>
              <w:t>ltm</w:t>
            </w:r>
            <w:proofErr w:type="spellEnd"/>
            <w:r w:rsidRPr="00EE6E73">
              <w:rPr>
                <w:i/>
                <w:iCs/>
              </w:rPr>
              <w:t>-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separate and </w:t>
            </w:r>
            <w:r w:rsidRPr="00EE6E73">
              <w:rPr>
                <w:bCs/>
                <w:i/>
              </w:rPr>
              <w:t>ul-</w:t>
            </w:r>
            <w:proofErr w:type="spellStart"/>
            <w:r w:rsidRPr="00EE6E73">
              <w:rPr>
                <w:bCs/>
                <w:i/>
              </w:rPr>
              <w:t>powerControl</w:t>
            </w:r>
            <w:proofErr w:type="spellEnd"/>
            <w:r w:rsidRPr="00EE6E73">
              <w:rPr>
                <w:bCs/>
                <w:iCs/>
              </w:rPr>
              <w:t xml:space="preserve"> is not configured in any </w:t>
            </w:r>
            <w:r w:rsidRPr="00EE6E73">
              <w:rPr>
                <w:bCs/>
                <w:i/>
              </w:rPr>
              <w:t>BWP-Uplink-Dedicated</w:t>
            </w:r>
            <w:r w:rsidRPr="00EE6E73">
              <w:rPr>
                <w:bCs/>
                <w:iCs/>
              </w:rPr>
              <w:t xml:space="preserve"> of the </w:t>
            </w:r>
            <w:proofErr w:type="spellStart"/>
            <w:r w:rsidRPr="00EE6E73">
              <w:rPr>
                <w:bCs/>
                <w:i/>
              </w:rPr>
              <w:t>SpCellConfig</w:t>
            </w:r>
            <w:proofErr w:type="spellEnd"/>
            <w:r w:rsidRPr="00EE6E73">
              <w:rPr>
                <w:bCs/>
                <w:iCs/>
              </w:rPr>
              <w:t xml:space="preserve"> in </w:t>
            </w:r>
            <w:proofErr w:type="spellStart"/>
            <w:r w:rsidRPr="00EE6E73">
              <w:rPr>
                <w:bCs/>
                <w:i/>
              </w:rPr>
              <w:t>ltm-CandidateConfig</w:t>
            </w:r>
            <w:proofErr w:type="spellEnd"/>
            <w:r w:rsidRPr="00EE6E73">
              <w:rPr>
                <w:bCs/>
                <w:iCs/>
              </w:rPr>
              <w:t>. It is absent, Need R, otherwise.</w:t>
            </w:r>
          </w:p>
        </w:tc>
      </w:tr>
    </w:tbl>
    <w:p w14:paraId="618B3894" w14:textId="77777777" w:rsidR="001775F2" w:rsidRPr="00EE6E73" w:rsidRDefault="001775F2" w:rsidP="00394471"/>
    <w:p w14:paraId="670E8B99" w14:textId="77777777" w:rsidR="00394471" w:rsidRPr="00EE6E73" w:rsidRDefault="00394471" w:rsidP="00394471">
      <w:pPr>
        <w:pStyle w:val="Heading4"/>
        <w:rPr>
          <w:rFonts w:eastAsia="SimSun"/>
          <w:i/>
          <w:noProof/>
        </w:rPr>
      </w:pPr>
      <w:bookmarkStart w:id="3939" w:name="_Toc60777184"/>
      <w:bookmarkStart w:id="3940" w:name="_Toc193446121"/>
      <w:bookmarkStart w:id="3941" w:name="_Toc193451926"/>
      <w:bookmarkStart w:id="3942" w:name="_Toc193463196"/>
      <w:bookmarkStart w:id="3943" w:name="_Toc201295483"/>
      <w:bookmarkStart w:id="3944" w:name="MCCQCTEMPBM_00000205"/>
      <w:r w:rsidRPr="00EE6E73">
        <w:rPr>
          <w:rFonts w:eastAsia="SimSun"/>
        </w:rPr>
        <w:lastRenderedPageBreak/>
        <w:t>–</w:t>
      </w:r>
      <w:r w:rsidRPr="00EE6E73">
        <w:rPr>
          <w:rFonts w:eastAsia="SimSun"/>
        </w:rPr>
        <w:tab/>
      </w:r>
      <w:r w:rsidRPr="00EE6E73">
        <w:rPr>
          <w:rFonts w:eastAsia="SimSun"/>
          <w:i/>
          <w:noProof/>
        </w:rPr>
        <w:t>CellAccessRelatedInfo</w:t>
      </w:r>
      <w:bookmarkEnd w:id="3939"/>
      <w:bookmarkEnd w:id="3940"/>
      <w:bookmarkEnd w:id="3941"/>
      <w:bookmarkEnd w:id="3942"/>
      <w:bookmarkEnd w:id="3943"/>
    </w:p>
    <w:bookmarkEnd w:id="3944"/>
    <w:p w14:paraId="340E59D4" w14:textId="77777777" w:rsidR="00394471" w:rsidRPr="00EE6E73" w:rsidRDefault="00394471" w:rsidP="00394471">
      <w:pPr>
        <w:rPr>
          <w:rFonts w:eastAsia="SimSun"/>
        </w:rPr>
      </w:pPr>
      <w:r w:rsidRPr="00EE6E73">
        <w:t xml:space="preserve">The IE </w:t>
      </w:r>
      <w:r w:rsidRPr="00EE6E73">
        <w:rPr>
          <w:i/>
          <w:noProof/>
        </w:rPr>
        <w:t xml:space="preserve">CellAccessRelatedInfo </w:t>
      </w:r>
      <w:r w:rsidRPr="00EE6E73">
        <w:t>indicates cell access related information for this cell.</w:t>
      </w:r>
    </w:p>
    <w:p w14:paraId="2598ED6A" w14:textId="77777777" w:rsidR="00394471" w:rsidRPr="00EE6E73" w:rsidRDefault="00394471" w:rsidP="00394471">
      <w:pPr>
        <w:pStyle w:val="TH"/>
      </w:pPr>
      <w:r w:rsidRPr="00EE6E73">
        <w:rPr>
          <w:i/>
          <w:noProof/>
        </w:rPr>
        <w:t>CellAccessRelatedInfo</w:t>
      </w:r>
      <w:r w:rsidRPr="00EE6E73">
        <w:t xml:space="preserve"> information element</w:t>
      </w:r>
    </w:p>
    <w:p w14:paraId="76D8B559" w14:textId="77777777" w:rsidR="00394471" w:rsidRPr="00EE6E73" w:rsidRDefault="00394471" w:rsidP="00EE6E73">
      <w:pPr>
        <w:pStyle w:val="PL"/>
        <w:rPr>
          <w:color w:val="808080"/>
        </w:rPr>
      </w:pPr>
      <w:r w:rsidRPr="00EE6E73">
        <w:rPr>
          <w:color w:val="808080"/>
        </w:rPr>
        <w:t>-- ASN1START</w:t>
      </w:r>
    </w:p>
    <w:p w14:paraId="72B22039" w14:textId="77777777" w:rsidR="00394471" w:rsidRPr="00EE6E73" w:rsidRDefault="00394471" w:rsidP="00EE6E73">
      <w:pPr>
        <w:pStyle w:val="PL"/>
        <w:rPr>
          <w:color w:val="808080"/>
        </w:rPr>
      </w:pPr>
      <w:r w:rsidRPr="00EE6E73">
        <w:rPr>
          <w:color w:val="808080"/>
        </w:rPr>
        <w:t>-- TAG-CELLACCESSRELATEDINFO-START</w:t>
      </w:r>
    </w:p>
    <w:p w14:paraId="368B2584" w14:textId="77777777" w:rsidR="00394471" w:rsidRPr="00EE6E73" w:rsidRDefault="00394471" w:rsidP="00EE6E73">
      <w:pPr>
        <w:pStyle w:val="PL"/>
      </w:pPr>
    </w:p>
    <w:p w14:paraId="132B07B5" w14:textId="77777777" w:rsidR="00394471" w:rsidRPr="00EE6E73" w:rsidRDefault="00394471" w:rsidP="00EE6E73">
      <w:pPr>
        <w:pStyle w:val="PL"/>
      </w:pPr>
      <w:proofErr w:type="spellStart"/>
      <w:r w:rsidRPr="00EE6E73">
        <w:t>CellAccessRelatedInfo</w:t>
      </w:r>
      <w:proofErr w:type="spellEnd"/>
      <w:r w:rsidRPr="00EE6E73">
        <w:t xml:space="preserve">   ::=         </w:t>
      </w:r>
      <w:r w:rsidRPr="00EE6E73">
        <w:rPr>
          <w:color w:val="993366"/>
        </w:rPr>
        <w:t>SEQUENCE</w:t>
      </w:r>
      <w:r w:rsidRPr="00EE6E73">
        <w:t xml:space="preserve"> {</w:t>
      </w:r>
    </w:p>
    <w:p w14:paraId="74D35A8E" w14:textId="5C7575F2" w:rsidR="00394471" w:rsidRPr="00EE6E73" w:rsidRDefault="00394471" w:rsidP="00EE6E73">
      <w:pPr>
        <w:pStyle w:val="PL"/>
      </w:pPr>
      <w:r w:rsidRPr="00EE6E73">
        <w:t xml:space="preserve">    </w:t>
      </w:r>
      <w:proofErr w:type="spellStart"/>
      <w:r w:rsidRPr="00EE6E73">
        <w:t>plmn-Identity</w:t>
      </w:r>
      <w:r w:rsidR="00FB04AA" w:rsidRPr="00EE6E73">
        <w:t>Info</w:t>
      </w:r>
      <w:r w:rsidRPr="00EE6E73">
        <w:t>List</w:t>
      </w:r>
      <w:proofErr w:type="spellEnd"/>
      <w:r w:rsidRPr="00EE6E73">
        <w:t xml:space="preserve">               PLMN-</w:t>
      </w:r>
      <w:proofErr w:type="spellStart"/>
      <w:r w:rsidRPr="00EE6E73">
        <w:t>IdentityInfoList</w:t>
      </w:r>
      <w:proofErr w:type="spellEnd"/>
      <w:r w:rsidRPr="00EE6E73">
        <w:t>,</w:t>
      </w:r>
    </w:p>
    <w:p w14:paraId="6B45F571" w14:textId="77777777" w:rsidR="00394471" w:rsidRPr="00EE6E73" w:rsidRDefault="00394471" w:rsidP="00EE6E73">
      <w:pPr>
        <w:pStyle w:val="PL"/>
        <w:rPr>
          <w:color w:val="808080"/>
        </w:rPr>
      </w:pPr>
      <w:r w:rsidRPr="00EE6E73">
        <w:t xml:space="preserve">    </w:t>
      </w:r>
      <w:proofErr w:type="spellStart"/>
      <w:r w:rsidRPr="00EE6E73">
        <w:t>cellReservedForOtherUse</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E5D3A1" w14:textId="77777777" w:rsidR="00394471" w:rsidRPr="00EE6E73" w:rsidRDefault="00394471" w:rsidP="00EE6E73">
      <w:pPr>
        <w:pStyle w:val="PL"/>
      </w:pPr>
      <w:r w:rsidRPr="00EE6E73">
        <w:t xml:space="preserve">    ...,</w:t>
      </w:r>
    </w:p>
    <w:p w14:paraId="0CF4B0C4" w14:textId="77777777" w:rsidR="00394471" w:rsidRPr="00EE6E73" w:rsidRDefault="00394471" w:rsidP="00EE6E73">
      <w:pPr>
        <w:pStyle w:val="PL"/>
      </w:pPr>
      <w:r w:rsidRPr="00EE6E73">
        <w:t xml:space="preserve">    [[</w:t>
      </w:r>
    </w:p>
    <w:p w14:paraId="222E0AA0" w14:textId="77777777" w:rsidR="00394471" w:rsidRPr="00EE6E73" w:rsidRDefault="00394471" w:rsidP="00EE6E73">
      <w:pPr>
        <w:pStyle w:val="PL"/>
        <w:rPr>
          <w:color w:val="808080"/>
        </w:rPr>
      </w:pPr>
      <w:r w:rsidRPr="00EE6E73">
        <w:t xml:space="preserve">    cellReservedForFutureU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5A512C" w14:textId="77777777" w:rsidR="00394471" w:rsidRPr="00EE6E73" w:rsidRDefault="00394471" w:rsidP="00EE6E73">
      <w:pPr>
        <w:pStyle w:val="PL"/>
        <w:rPr>
          <w:color w:val="808080"/>
        </w:rPr>
      </w:pPr>
      <w:r w:rsidRPr="00EE6E73">
        <w:t xml:space="preserve">    npn-IdentityInfoList-r16            </w:t>
      </w:r>
      <w:proofErr w:type="spellStart"/>
      <w:r w:rsidRPr="00EE6E73">
        <w:t>NPN-IdentityInfoList-r16</w:t>
      </w:r>
      <w:proofErr w:type="spellEnd"/>
      <w:r w:rsidRPr="00EE6E73">
        <w:t xml:space="preserve">      </w:t>
      </w:r>
      <w:r w:rsidRPr="00EE6E73">
        <w:rPr>
          <w:color w:val="993366"/>
        </w:rPr>
        <w:t>OPTIONAL</w:t>
      </w:r>
      <w:r w:rsidRPr="00EE6E73">
        <w:t xml:space="preserve">    </w:t>
      </w:r>
      <w:r w:rsidRPr="00EE6E73">
        <w:rPr>
          <w:color w:val="808080"/>
        </w:rPr>
        <w:t>-- Need R</w:t>
      </w:r>
    </w:p>
    <w:p w14:paraId="2709F439" w14:textId="3DF2E18F" w:rsidR="005F220E" w:rsidRPr="00EE6E73" w:rsidRDefault="00394471" w:rsidP="00EE6E73">
      <w:pPr>
        <w:pStyle w:val="PL"/>
      </w:pPr>
      <w:r w:rsidRPr="00EE6E73">
        <w:t xml:space="preserve">    ]]</w:t>
      </w:r>
      <w:r w:rsidR="005F220E" w:rsidRPr="00EE6E73">
        <w:t>,</w:t>
      </w:r>
    </w:p>
    <w:p w14:paraId="43EB015A" w14:textId="77777777" w:rsidR="005F220E" w:rsidRPr="00EE6E73" w:rsidRDefault="005F220E" w:rsidP="00EE6E73">
      <w:pPr>
        <w:pStyle w:val="PL"/>
      </w:pPr>
      <w:r w:rsidRPr="00EE6E73">
        <w:t xml:space="preserve">    [[</w:t>
      </w:r>
    </w:p>
    <w:p w14:paraId="299FC0F3" w14:textId="77777777" w:rsidR="005F220E" w:rsidRPr="00EE6E73" w:rsidRDefault="005F220E" w:rsidP="00EE6E73">
      <w:pPr>
        <w:pStyle w:val="PL"/>
        <w:rPr>
          <w:color w:val="808080"/>
        </w:rPr>
      </w:pPr>
      <w:r w:rsidRPr="00EE6E73">
        <w:t xml:space="preserve">    snpn-AccessInfo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AccessInfo-r17    </w:t>
      </w:r>
      <w:r w:rsidRPr="00EE6E73">
        <w:rPr>
          <w:color w:val="993366"/>
        </w:rPr>
        <w:t>OPTIONAL</w:t>
      </w:r>
      <w:r w:rsidRPr="00EE6E73">
        <w:t xml:space="preserve">    </w:t>
      </w:r>
      <w:r w:rsidRPr="00EE6E73">
        <w:rPr>
          <w:color w:val="808080"/>
        </w:rPr>
        <w:t>-- Need R</w:t>
      </w:r>
    </w:p>
    <w:p w14:paraId="32E8F5E7" w14:textId="70B9E94A" w:rsidR="00394471" w:rsidRPr="00EE6E73" w:rsidRDefault="005F220E" w:rsidP="00EE6E73">
      <w:pPr>
        <w:pStyle w:val="PL"/>
      </w:pPr>
      <w:r w:rsidRPr="00EE6E73">
        <w:t xml:space="preserve">    ]]</w:t>
      </w:r>
    </w:p>
    <w:p w14:paraId="2E2E6E7E" w14:textId="77777777" w:rsidR="00394471" w:rsidRPr="00EE6E73" w:rsidRDefault="00394471" w:rsidP="00EE6E73">
      <w:pPr>
        <w:pStyle w:val="PL"/>
      </w:pPr>
      <w:r w:rsidRPr="00EE6E73">
        <w:t>}</w:t>
      </w:r>
    </w:p>
    <w:p w14:paraId="256C6B43" w14:textId="77777777" w:rsidR="005F220E" w:rsidRPr="00EE6E73" w:rsidRDefault="005F220E" w:rsidP="00EE6E73">
      <w:pPr>
        <w:pStyle w:val="PL"/>
      </w:pPr>
    </w:p>
    <w:p w14:paraId="4B5B9EEA" w14:textId="77777777" w:rsidR="005F220E" w:rsidRPr="00EE6E73" w:rsidRDefault="005F220E" w:rsidP="00EE6E73">
      <w:pPr>
        <w:pStyle w:val="PL"/>
      </w:pPr>
      <w:r w:rsidRPr="00EE6E73">
        <w:t xml:space="preserve">SNPN-AccessInfo-r17 ::=         </w:t>
      </w:r>
      <w:r w:rsidRPr="00EE6E73">
        <w:rPr>
          <w:color w:val="993366"/>
        </w:rPr>
        <w:t>SEQUENCE</w:t>
      </w:r>
      <w:r w:rsidRPr="00EE6E73">
        <w:t xml:space="preserve"> {</w:t>
      </w:r>
    </w:p>
    <w:p w14:paraId="14EC4BFB" w14:textId="77777777" w:rsidR="005F220E" w:rsidRPr="00EE6E73" w:rsidRDefault="005F220E" w:rsidP="00EE6E73">
      <w:pPr>
        <w:pStyle w:val="PL"/>
        <w:rPr>
          <w:color w:val="808080"/>
        </w:rPr>
      </w:pPr>
      <w:r w:rsidRPr="00EE6E73">
        <w:t xml:space="preserve">    extCH-Support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82B8EE9" w14:textId="77777777" w:rsidR="005F220E" w:rsidRPr="00EE6E73" w:rsidRDefault="005F220E" w:rsidP="00EE6E73">
      <w:pPr>
        <w:pStyle w:val="PL"/>
        <w:rPr>
          <w:color w:val="808080"/>
        </w:rPr>
      </w:pPr>
      <w:r w:rsidRPr="00EE6E73">
        <w:t xml:space="preserve">    extCH-WithoutConfig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16595C" w14:textId="77777777" w:rsidR="005F220E" w:rsidRPr="00EE6E73" w:rsidRDefault="005F220E" w:rsidP="00EE6E73">
      <w:pPr>
        <w:pStyle w:val="PL"/>
        <w:rPr>
          <w:color w:val="808080"/>
        </w:rPr>
      </w:pPr>
      <w:r w:rsidRPr="00EE6E73">
        <w:t xml:space="preserve">    onboardingEnabl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6EFAA8" w14:textId="77777777" w:rsidR="005F220E" w:rsidRPr="00EE6E73" w:rsidRDefault="005F220E" w:rsidP="00EE6E73">
      <w:pPr>
        <w:pStyle w:val="PL"/>
        <w:rPr>
          <w:color w:val="808080"/>
        </w:rPr>
      </w:pPr>
      <w:r w:rsidRPr="00EE6E73">
        <w:t xml:space="preserve">    imsEmergencySupportForSNP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92EFDF" w14:textId="77777777" w:rsidR="005F220E" w:rsidRPr="00EE6E73" w:rsidRDefault="005F220E" w:rsidP="00EE6E73">
      <w:pPr>
        <w:pStyle w:val="PL"/>
      </w:pPr>
      <w:r w:rsidRPr="00EE6E73">
        <w:t>}</w:t>
      </w:r>
    </w:p>
    <w:p w14:paraId="4651ADDE" w14:textId="77777777" w:rsidR="00394471" w:rsidRPr="00EE6E73" w:rsidRDefault="00394471" w:rsidP="00EE6E73">
      <w:pPr>
        <w:pStyle w:val="PL"/>
      </w:pPr>
    </w:p>
    <w:p w14:paraId="4687EC2C" w14:textId="77777777" w:rsidR="00394471" w:rsidRPr="00EE6E73" w:rsidRDefault="00394471" w:rsidP="00EE6E73">
      <w:pPr>
        <w:pStyle w:val="PL"/>
        <w:rPr>
          <w:color w:val="808080"/>
        </w:rPr>
      </w:pPr>
      <w:r w:rsidRPr="00EE6E73">
        <w:rPr>
          <w:color w:val="808080"/>
        </w:rPr>
        <w:t>-- TAG-CELLACCESSRELATEDINFO-STOP</w:t>
      </w:r>
    </w:p>
    <w:p w14:paraId="677C3B9C" w14:textId="77777777" w:rsidR="00394471" w:rsidRPr="00EE6E73" w:rsidRDefault="00394471" w:rsidP="00EE6E73">
      <w:pPr>
        <w:pStyle w:val="PL"/>
        <w:rPr>
          <w:color w:val="808080"/>
        </w:rPr>
      </w:pPr>
      <w:r w:rsidRPr="00EE6E73">
        <w:rPr>
          <w:color w:val="808080"/>
        </w:rPr>
        <w:t>-- ASN1STOP</w:t>
      </w:r>
    </w:p>
    <w:p w14:paraId="2407B18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EE6E73" w:rsidRDefault="00394471" w:rsidP="00964CC4">
            <w:pPr>
              <w:pStyle w:val="TAH"/>
              <w:rPr>
                <w:szCs w:val="22"/>
                <w:lang w:eastAsia="sv-SE"/>
              </w:rPr>
            </w:pPr>
            <w:r w:rsidRPr="00EE6E73">
              <w:rPr>
                <w:i/>
                <w:noProof/>
                <w:lang w:eastAsia="en-GB"/>
              </w:rPr>
              <w:lastRenderedPageBreak/>
              <w:t>CellAccessRelatedInfo</w:t>
            </w:r>
            <w:r w:rsidRPr="00EE6E73">
              <w:rPr>
                <w:iCs/>
                <w:noProof/>
                <w:lang w:eastAsia="en-GB"/>
              </w:rPr>
              <w:t xml:space="preserve"> field descriptions</w:t>
            </w:r>
          </w:p>
        </w:tc>
      </w:tr>
      <w:tr w:rsidR="004112C8" w:rsidRPr="00EE6E73"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EE6E73" w:rsidRDefault="00394471" w:rsidP="00964CC4">
            <w:pPr>
              <w:pStyle w:val="TAL"/>
              <w:rPr>
                <w:b/>
                <w:bCs/>
                <w:i/>
                <w:iCs/>
                <w:lang w:eastAsia="x-none"/>
              </w:rPr>
            </w:pPr>
            <w:proofErr w:type="spellStart"/>
            <w:r w:rsidRPr="00EE6E73">
              <w:rPr>
                <w:b/>
                <w:bCs/>
                <w:i/>
                <w:iCs/>
                <w:lang w:eastAsia="x-none"/>
              </w:rPr>
              <w:t>cellReservedForFutureUse</w:t>
            </w:r>
            <w:proofErr w:type="spellEnd"/>
          </w:p>
          <w:p w14:paraId="1EE36C22" w14:textId="2C9B6EA1" w:rsidR="00394471" w:rsidRPr="00EE6E73" w:rsidRDefault="00394471" w:rsidP="00964CC4">
            <w:pPr>
              <w:pStyle w:val="TAL"/>
              <w:rPr>
                <w:lang w:eastAsia="sv-SE"/>
              </w:rPr>
            </w:pPr>
            <w:r w:rsidRPr="00EE6E73">
              <w:rPr>
                <w:lang w:eastAsia="sv-SE"/>
              </w:rPr>
              <w:t>Indicates whether the cell is reserved, as defined in 38.304 [20] for future use. The field is applicable to all PLMNs and NPNs.</w:t>
            </w:r>
            <w:r w:rsidRPr="00EE6E73">
              <w:t xml:space="preserve"> </w:t>
            </w:r>
            <w:r w:rsidRPr="00EE6E73">
              <w:rPr>
                <w:szCs w:val="22"/>
                <w:lang w:eastAsia="en-GB"/>
              </w:rPr>
              <w:t>This field is ignored by IAB-MT</w:t>
            </w:r>
            <w:r w:rsidR="000D06AF" w:rsidRPr="00EE6E73">
              <w:rPr>
                <w:szCs w:val="22"/>
                <w:lang w:eastAsia="en-GB"/>
              </w:rPr>
              <w:t xml:space="preserve"> and NCR-MT</w:t>
            </w:r>
            <w:r w:rsidRPr="00EE6E73">
              <w:rPr>
                <w:szCs w:val="22"/>
                <w:lang w:eastAsia="en-GB"/>
              </w:rPr>
              <w:t>.</w:t>
            </w:r>
          </w:p>
        </w:tc>
      </w:tr>
      <w:tr w:rsidR="004112C8" w:rsidRPr="00EE6E73"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EE6E73" w:rsidRDefault="00394471" w:rsidP="00964CC4">
            <w:pPr>
              <w:pStyle w:val="TAL"/>
              <w:rPr>
                <w:bCs/>
                <w:noProof/>
                <w:lang w:eastAsia="en-GB"/>
              </w:rPr>
            </w:pPr>
            <w:r w:rsidRPr="00EE6E73">
              <w:rPr>
                <w:b/>
                <w:bCs/>
                <w:i/>
                <w:noProof/>
                <w:lang w:eastAsia="en-GB"/>
              </w:rPr>
              <w:t>cellReservedForOtherUse</w:t>
            </w:r>
          </w:p>
          <w:p w14:paraId="47EDC8EC" w14:textId="491F1620" w:rsidR="00394471" w:rsidRPr="00EE6E73" w:rsidRDefault="00394471" w:rsidP="00964CC4">
            <w:pPr>
              <w:pStyle w:val="TAL"/>
              <w:rPr>
                <w:bCs/>
                <w:noProof/>
                <w:lang w:eastAsia="en-GB"/>
              </w:rPr>
            </w:pPr>
            <w:r w:rsidRPr="00EE6E73">
              <w:rPr>
                <w:bCs/>
                <w:noProof/>
                <w:lang w:eastAsia="en-GB"/>
              </w:rPr>
              <w:t>Indicates whether the cell is reserved, as defined in 38.304 [20]. The field is applicable to all PLMNs.</w:t>
            </w:r>
            <w:r w:rsidRPr="00EE6E73">
              <w:t xml:space="preserve"> </w:t>
            </w:r>
            <w:r w:rsidRPr="00EE6E73">
              <w:rPr>
                <w:rFonts w:cs="Arial"/>
                <w:bCs/>
                <w:noProof/>
                <w:lang w:eastAsia="en-GB"/>
              </w:rPr>
              <w:t>This field is ignored by IAB-MT</w:t>
            </w:r>
            <w:r w:rsidR="000D06AF" w:rsidRPr="00EE6E73">
              <w:rPr>
                <w:szCs w:val="22"/>
                <w:lang w:eastAsia="en-GB"/>
              </w:rPr>
              <w:t xml:space="preserve"> and NCR-MT</w:t>
            </w:r>
            <w:r w:rsidRPr="00EE6E73">
              <w:rPr>
                <w:rFonts w:cs="Arial"/>
                <w:bCs/>
                <w:noProof/>
                <w:lang w:eastAsia="en-GB"/>
              </w:rPr>
              <w:t xml:space="preserve"> for cell barring determination, but still considered by NPN capable IAB-MT</w:t>
            </w:r>
            <w:r w:rsidR="000D06AF" w:rsidRPr="00EE6E73">
              <w:rPr>
                <w:rFonts w:cs="Arial"/>
                <w:bCs/>
                <w:noProof/>
                <w:lang w:eastAsia="en-GB"/>
              </w:rPr>
              <w:t xml:space="preserve"> and NPN capable NCR-MT</w:t>
            </w:r>
            <w:r w:rsidRPr="00EE6E73">
              <w:rPr>
                <w:rFonts w:cs="Arial"/>
                <w:bCs/>
                <w:noProof/>
                <w:lang w:eastAsia="en-GB"/>
              </w:rPr>
              <w:t xml:space="preserve"> for determination of an NPN-only cell.</w:t>
            </w:r>
          </w:p>
        </w:tc>
      </w:tr>
      <w:tr w:rsidR="004112C8" w:rsidRPr="00EE6E73"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EE6E73" w:rsidRDefault="00394471" w:rsidP="00964CC4">
            <w:pPr>
              <w:pStyle w:val="TAL"/>
              <w:rPr>
                <w:b/>
                <w:bCs/>
                <w:i/>
                <w:iCs/>
                <w:lang w:eastAsia="x-none"/>
              </w:rPr>
            </w:pPr>
            <w:proofErr w:type="spellStart"/>
            <w:r w:rsidRPr="00EE6E73">
              <w:rPr>
                <w:b/>
                <w:bCs/>
                <w:i/>
                <w:iCs/>
                <w:lang w:eastAsia="x-none"/>
              </w:rPr>
              <w:t>npn-IdentityInfoList</w:t>
            </w:r>
            <w:proofErr w:type="spellEnd"/>
          </w:p>
          <w:p w14:paraId="16ED5E3A" w14:textId="505EB535" w:rsidR="00394471" w:rsidRPr="00EE6E73" w:rsidRDefault="00394471" w:rsidP="00964CC4">
            <w:pPr>
              <w:pStyle w:val="TAL"/>
            </w:pPr>
            <w:r w:rsidRPr="00EE6E73">
              <w:rPr>
                <w:lang w:eastAsia="sv-SE"/>
              </w:rPr>
              <w:t xml:space="preserve">The </w:t>
            </w:r>
            <w:proofErr w:type="spellStart"/>
            <w:r w:rsidRPr="00EE6E73">
              <w:rPr>
                <w:i/>
                <w:iCs/>
                <w:lang w:eastAsia="x-none"/>
              </w:rPr>
              <w:t>npn-IdentityInfoList</w:t>
            </w:r>
            <w:proofErr w:type="spellEnd"/>
            <w:r w:rsidRPr="00EE6E73">
              <w:rPr>
                <w:lang w:eastAsia="sv-SE"/>
              </w:rPr>
              <w:t xml:space="preserve"> is used to configure a set of </w:t>
            </w:r>
            <w:r w:rsidRPr="00EE6E73">
              <w:rPr>
                <w:i/>
                <w:iCs/>
                <w:lang w:eastAsia="x-none"/>
              </w:rPr>
              <w:t>NPN-</w:t>
            </w:r>
            <w:proofErr w:type="spellStart"/>
            <w:r w:rsidRPr="00EE6E73">
              <w:rPr>
                <w:i/>
                <w:iCs/>
                <w:lang w:eastAsia="x-none"/>
              </w:rPr>
              <w:t>IdentityInfo</w:t>
            </w:r>
            <w:proofErr w:type="spellEnd"/>
            <w:r w:rsidRPr="00EE6E73">
              <w:rPr>
                <w:lang w:eastAsia="sv-SE"/>
              </w:rPr>
              <w:t xml:space="preserve"> elements. Each of those elements contains a list of one or more NPN Identities and additional information associated with those NPNs. The total number of PLMNs (identified by a PLMN identity in </w:t>
            </w:r>
            <w:proofErr w:type="spellStart"/>
            <w:r w:rsidRPr="00EE6E73">
              <w:rPr>
                <w:i/>
                <w:iCs/>
                <w:lang w:eastAsia="sv-SE"/>
              </w:rPr>
              <w:t>plmn</w:t>
            </w:r>
            <w:proofErr w:type="spellEnd"/>
            <w:r w:rsidRPr="00EE6E73">
              <w:rPr>
                <w:i/>
                <w:iCs/>
                <w:lang w:eastAsia="sv-SE"/>
              </w:rPr>
              <w:t xml:space="preserve"> -</w:t>
            </w:r>
            <w:proofErr w:type="spellStart"/>
            <w:r w:rsidRPr="00EE6E73">
              <w:rPr>
                <w:i/>
                <w:iCs/>
                <w:lang w:eastAsia="sv-SE"/>
              </w:rPr>
              <w:t>IdentityList</w:t>
            </w:r>
            <w:proofErr w:type="spellEnd"/>
            <w:r w:rsidRPr="00EE6E73">
              <w:rPr>
                <w:lang w:eastAsia="sv-SE"/>
              </w:rPr>
              <w:t xml:space="preserve">), PNI-NPNs (identified by a PLMN identity and a CAG-ID), and SNPNs (identified by a PLMN identity and a NID) together in the </w:t>
            </w:r>
            <w:r w:rsidRPr="00EE6E73">
              <w:rPr>
                <w:i/>
                <w:iCs/>
                <w:lang w:eastAsia="sv-SE"/>
              </w:rPr>
              <w:t>PLMN-</w:t>
            </w:r>
            <w:proofErr w:type="spellStart"/>
            <w:r w:rsidRPr="00EE6E73">
              <w:rPr>
                <w:i/>
                <w:iCs/>
                <w:lang w:eastAsia="sv-SE"/>
              </w:rPr>
              <w:t>IdentityInfoList</w:t>
            </w:r>
            <w:proofErr w:type="spellEnd"/>
            <w:r w:rsidRPr="00EE6E73">
              <w:rPr>
                <w:lang w:eastAsia="sv-SE"/>
              </w:rPr>
              <w:t xml:space="preserve"> and </w:t>
            </w:r>
            <w:r w:rsidRPr="00EE6E73">
              <w:rPr>
                <w:i/>
                <w:iCs/>
                <w:lang w:eastAsia="sv-SE"/>
              </w:rPr>
              <w:t>NPN-</w:t>
            </w:r>
            <w:proofErr w:type="spellStart"/>
            <w:r w:rsidRPr="00EE6E73">
              <w:rPr>
                <w:i/>
                <w:iCs/>
                <w:lang w:eastAsia="sv-SE"/>
              </w:rPr>
              <w:t>IdentityInfoList</w:t>
            </w:r>
            <w:proofErr w:type="spellEnd"/>
            <w:r w:rsidRPr="00EE6E73">
              <w:rPr>
                <w:lang w:eastAsia="sv-SE"/>
              </w:rPr>
              <w:t xml:space="preserve"> does not exceed 12, except for the NPN-only cells. </w:t>
            </w:r>
            <w:r w:rsidR="0021390A" w:rsidRPr="00EE6E73">
              <w:rPr>
                <w:lang w:eastAsia="sv-SE"/>
              </w:rPr>
              <w:t xml:space="preserve">A PNI-NPN and SNPN can be included only once, and in only one entry of the </w:t>
            </w:r>
            <w:r w:rsidR="0021390A" w:rsidRPr="00EE6E73">
              <w:rPr>
                <w:i/>
                <w:lang w:eastAsia="sv-SE"/>
              </w:rPr>
              <w:t>NPN-</w:t>
            </w:r>
            <w:proofErr w:type="spellStart"/>
            <w:r w:rsidR="0021390A" w:rsidRPr="00EE6E73">
              <w:rPr>
                <w:i/>
                <w:lang w:eastAsia="sv-SE"/>
              </w:rPr>
              <w:t>IdentityInfoList</w:t>
            </w:r>
            <w:proofErr w:type="spellEnd"/>
            <w:r w:rsidR="0021390A" w:rsidRPr="00EE6E73">
              <w:rPr>
                <w:lang w:eastAsia="sv-SE"/>
              </w:rPr>
              <w:t xml:space="preserve">. </w:t>
            </w:r>
            <w:r w:rsidRPr="00EE6E73">
              <w:rPr>
                <w:lang w:eastAsia="sv-SE"/>
              </w:rPr>
              <w:t xml:space="preserve">In case of NPN-only cells the </w:t>
            </w:r>
            <w:r w:rsidRPr="00EE6E73">
              <w:rPr>
                <w:i/>
                <w:iCs/>
                <w:lang w:eastAsia="x-none"/>
              </w:rPr>
              <w:t>PLMN-</w:t>
            </w:r>
            <w:proofErr w:type="spellStart"/>
            <w:r w:rsidRPr="00EE6E73">
              <w:rPr>
                <w:i/>
                <w:iCs/>
                <w:lang w:eastAsia="x-none"/>
              </w:rPr>
              <w:t>IdentityList</w:t>
            </w:r>
            <w:proofErr w:type="spellEnd"/>
            <w:r w:rsidRPr="00EE6E73">
              <w:rPr>
                <w:lang w:eastAsia="sv-SE"/>
              </w:rPr>
              <w:t xml:space="preserve"> contains a single element that does not count to the limit of 12</w:t>
            </w:r>
            <w:r w:rsidR="00523E98" w:rsidRPr="00EE6E73">
              <w:rPr>
                <w:lang w:eastAsia="sv-SE"/>
              </w:rPr>
              <w:t xml:space="preserve"> and the </w:t>
            </w:r>
            <w:proofErr w:type="spellStart"/>
            <w:r w:rsidR="00523E98" w:rsidRPr="00EE6E73">
              <w:rPr>
                <w:i/>
                <w:lang w:eastAsia="sv-SE"/>
              </w:rPr>
              <w:t>cellIdentity</w:t>
            </w:r>
            <w:proofErr w:type="spellEnd"/>
            <w:r w:rsidR="00523E98" w:rsidRPr="00EE6E73">
              <w:rPr>
                <w:lang w:eastAsia="sv-SE"/>
              </w:rPr>
              <w:t xml:space="preserve"> of the first entry of the </w:t>
            </w:r>
            <w:r w:rsidR="00523E98" w:rsidRPr="00EE6E73">
              <w:rPr>
                <w:i/>
                <w:iCs/>
                <w:lang w:eastAsia="sv-SE"/>
              </w:rPr>
              <w:t>PLMN-</w:t>
            </w:r>
            <w:proofErr w:type="spellStart"/>
            <w:r w:rsidR="00523E98" w:rsidRPr="00EE6E73">
              <w:rPr>
                <w:i/>
                <w:iCs/>
                <w:lang w:eastAsia="sv-SE"/>
              </w:rPr>
              <w:t>IdentityInfoList</w:t>
            </w:r>
            <w:proofErr w:type="spellEnd"/>
            <w:r w:rsidR="00523E98" w:rsidRPr="00EE6E73">
              <w:rPr>
                <w:lang w:eastAsia="sv-SE"/>
              </w:rPr>
              <w:t xml:space="preserve"> is set to the same value as the </w:t>
            </w:r>
            <w:r w:rsidR="00523E98" w:rsidRPr="00EE6E73">
              <w:rPr>
                <w:i/>
                <w:lang w:eastAsia="sv-SE"/>
              </w:rPr>
              <w:t>cellIdentity-r16</w:t>
            </w:r>
            <w:r w:rsidR="00523E98" w:rsidRPr="00EE6E73">
              <w:rPr>
                <w:lang w:eastAsia="sv-SE"/>
              </w:rPr>
              <w:t xml:space="preserve"> of the first entry of the </w:t>
            </w:r>
            <w:r w:rsidR="00523E98" w:rsidRPr="00EE6E73">
              <w:rPr>
                <w:i/>
                <w:iCs/>
                <w:lang w:eastAsia="sv-SE"/>
              </w:rPr>
              <w:t>NPN-</w:t>
            </w:r>
            <w:proofErr w:type="spellStart"/>
            <w:r w:rsidR="00523E98" w:rsidRPr="00EE6E73">
              <w:rPr>
                <w:i/>
                <w:iCs/>
                <w:lang w:eastAsia="sv-SE"/>
              </w:rPr>
              <w:t>IdentityInfoList</w:t>
            </w:r>
            <w:proofErr w:type="spellEnd"/>
            <w:r w:rsidRPr="00EE6E73">
              <w:rPr>
                <w:lang w:eastAsia="sv-SE"/>
              </w:rPr>
              <w:t xml:space="preserve">. The NPN index is defined as </w:t>
            </w:r>
            <w:r w:rsidRPr="00EE6E73">
              <w:rPr>
                <w:i/>
                <w:iCs/>
              </w:rPr>
              <w:t>B+c1+c2+…+c(n-1)+d1+d2+…+d(m-1)+e(i)</w:t>
            </w:r>
            <w:r w:rsidRPr="00EE6E73">
              <w:t xml:space="preserve"> for the NPN identity included in the </w:t>
            </w:r>
            <w:r w:rsidRPr="00EE6E73">
              <w:rPr>
                <w:i/>
                <w:iCs/>
              </w:rPr>
              <w:t>n</w:t>
            </w:r>
            <w:r w:rsidRPr="00EE6E73">
              <w:t>-</w:t>
            </w:r>
            <w:proofErr w:type="spellStart"/>
            <w:r w:rsidRPr="00EE6E73">
              <w:t>th</w:t>
            </w:r>
            <w:proofErr w:type="spellEnd"/>
            <w:r w:rsidRPr="00EE6E73">
              <w:t xml:space="preserve"> entry of </w:t>
            </w:r>
            <w:r w:rsidRPr="00EE6E73">
              <w:rPr>
                <w:i/>
                <w:iCs/>
              </w:rPr>
              <w:t>NPN-</w:t>
            </w:r>
            <w:proofErr w:type="spellStart"/>
            <w:r w:rsidRPr="00EE6E73">
              <w:rPr>
                <w:i/>
                <w:iCs/>
              </w:rPr>
              <w:t>IdentityInfoList</w:t>
            </w:r>
            <w:proofErr w:type="spellEnd"/>
            <w:r w:rsidRPr="00EE6E73">
              <w:t xml:space="preserve"> and in the </w:t>
            </w:r>
            <w:r w:rsidRPr="00EE6E73">
              <w:rPr>
                <w:i/>
                <w:iCs/>
              </w:rPr>
              <w:t>m</w:t>
            </w:r>
            <w:r w:rsidRPr="00EE6E73">
              <w:t>-</w:t>
            </w:r>
            <w:proofErr w:type="spellStart"/>
            <w:r w:rsidRPr="00EE6E73">
              <w:t>th</w:t>
            </w:r>
            <w:proofErr w:type="spellEnd"/>
            <w:r w:rsidRPr="00EE6E73">
              <w:t xml:space="preserve"> entry of </w:t>
            </w:r>
            <w:proofErr w:type="spellStart"/>
            <w:r w:rsidR="0021390A" w:rsidRPr="00EE6E73">
              <w:rPr>
                <w:i/>
                <w:iCs/>
              </w:rPr>
              <w:t>npn</w:t>
            </w:r>
            <w:r w:rsidRPr="00EE6E73">
              <w:rPr>
                <w:i/>
                <w:iCs/>
              </w:rPr>
              <w:t>-Identitylist</w:t>
            </w:r>
            <w:proofErr w:type="spellEnd"/>
            <w:r w:rsidRPr="00EE6E73">
              <w:t xml:space="preserve"> within that </w:t>
            </w:r>
            <w:r w:rsidR="0021390A" w:rsidRPr="00EE6E73">
              <w:rPr>
                <w:i/>
                <w:iCs/>
              </w:rPr>
              <w:t>NPN</w:t>
            </w:r>
            <w:r w:rsidRPr="00EE6E73">
              <w:rPr>
                <w:i/>
                <w:iCs/>
              </w:rPr>
              <w:t>-</w:t>
            </w:r>
            <w:proofErr w:type="spellStart"/>
            <w:r w:rsidRPr="00EE6E73">
              <w:rPr>
                <w:i/>
                <w:iCs/>
              </w:rPr>
              <w:t>IdentityInfoList</w:t>
            </w:r>
            <w:proofErr w:type="spellEnd"/>
            <w:r w:rsidRPr="00EE6E73">
              <w:t xml:space="preserve"> entry, and the </w:t>
            </w:r>
            <w:r w:rsidRPr="00EE6E73">
              <w:rPr>
                <w:i/>
                <w:iCs/>
              </w:rPr>
              <w:t>i</w:t>
            </w:r>
            <w:r w:rsidRPr="00EE6E73">
              <w:t>-</w:t>
            </w:r>
            <w:proofErr w:type="spellStart"/>
            <w:r w:rsidRPr="00EE6E73">
              <w:t>th</w:t>
            </w:r>
            <w:proofErr w:type="spellEnd"/>
            <w:r w:rsidRPr="00EE6E73">
              <w:t xml:space="preserve"> entry of its corresponding </w:t>
            </w:r>
            <w:r w:rsidRPr="00EE6E73">
              <w:rPr>
                <w:i/>
                <w:iCs/>
              </w:rPr>
              <w:t>NPN-Identity</w:t>
            </w:r>
            <w:r w:rsidRPr="00EE6E73">
              <w:t>, where</w:t>
            </w:r>
          </w:p>
          <w:p w14:paraId="2B44993C" w14:textId="77777777" w:rsidR="00394471" w:rsidRPr="00EE6E73" w:rsidRDefault="00394471" w:rsidP="00964CC4">
            <w:pPr>
              <w:pStyle w:val="TAL"/>
            </w:pPr>
            <w:r w:rsidRPr="00EE6E73">
              <w:t xml:space="preserve">- </w:t>
            </w:r>
            <w:r w:rsidRPr="00EE6E73">
              <w:rPr>
                <w:i/>
                <w:iCs/>
              </w:rPr>
              <w:t>B</w:t>
            </w:r>
            <w:r w:rsidRPr="00EE6E73">
              <w:t xml:space="preserve"> is the index used for the last PLMN in the </w:t>
            </w:r>
            <w:r w:rsidRPr="00EE6E73">
              <w:rPr>
                <w:i/>
                <w:iCs/>
              </w:rPr>
              <w:t>PLMN-</w:t>
            </w:r>
            <w:proofErr w:type="spellStart"/>
            <w:r w:rsidRPr="00EE6E73">
              <w:rPr>
                <w:i/>
                <w:iCs/>
              </w:rPr>
              <w:t>IdentittyInfoList</w:t>
            </w:r>
            <w:proofErr w:type="spellEnd"/>
            <w:r w:rsidRPr="00EE6E73">
              <w:t xml:space="preserve">; in NPN-only cells </w:t>
            </w:r>
            <w:r w:rsidRPr="00EE6E73">
              <w:rPr>
                <w:i/>
                <w:iCs/>
              </w:rPr>
              <w:t>B</w:t>
            </w:r>
            <w:r w:rsidRPr="00EE6E73">
              <w:t xml:space="preserve"> is considered 0;</w:t>
            </w:r>
          </w:p>
          <w:p w14:paraId="01B75530" w14:textId="77777777" w:rsidR="00394471" w:rsidRPr="00EE6E73" w:rsidRDefault="00394471" w:rsidP="00964CC4">
            <w:pPr>
              <w:pStyle w:val="TAL"/>
            </w:pPr>
            <w:r w:rsidRPr="00EE6E73">
              <w:t xml:space="preserve">- </w:t>
            </w:r>
            <w:r w:rsidRPr="00EE6E73">
              <w:rPr>
                <w:i/>
                <w:iCs/>
              </w:rPr>
              <w:t>c(j)</w:t>
            </w:r>
            <w:r w:rsidRPr="00EE6E73">
              <w:t xml:space="preserve"> is the number of NPN index values used in the </w:t>
            </w:r>
            <w:r w:rsidRPr="00EE6E73">
              <w:rPr>
                <w:i/>
                <w:iCs/>
              </w:rPr>
              <w:t>j</w:t>
            </w:r>
            <w:r w:rsidRPr="00EE6E73">
              <w:t>-</w:t>
            </w:r>
            <w:proofErr w:type="spellStart"/>
            <w:r w:rsidRPr="00EE6E73">
              <w:t>th</w:t>
            </w:r>
            <w:proofErr w:type="spellEnd"/>
            <w:r w:rsidRPr="00EE6E73">
              <w:t xml:space="preserve"> </w:t>
            </w:r>
            <w:r w:rsidRPr="00EE6E73">
              <w:rPr>
                <w:i/>
                <w:iCs/>
              </w:rPr>
              <w:t>NPN-</w:t>
            </w:r>
            <w:proofErr w:type="spellStart"/>
            <w:r w:rsidRPr="00EE6E73">
              <w:rPr>
                <w:i/>
                <w:iCs/>
              </w:rPr>
              <w:t>IdentityInfoList</w:t>
            </w:r>
            <w:proofErr w:type="spellEnd"/>
            <w:r w:rsidRPr="00EE6E73">
              <w:t xml:space="preserve"> entry;</w:t>
            </w:r>
          </w:p>
          <w:p w14:paraId="714BC35D" w14:textId="77777777" w:rsidR="00394471" w:rsidRPr="00EE6E73" w:rsidRDefault="00394471" w:rsidP="00964CC4">
            <w:pPr>
              <w:pStyle w:val="TAL"/>
              <w:rPr>
                <w:i/>
                <w:iCs/>
              </w:rPr>
            </w:pPr>
            <w:r w:rsidRPr="00EE6E73">
              <w:t xml:space="preserve">- </w:t>
            </w:r>
            <w:r w:rsidRPr="00EE6E73">
              <w:rPr>
                <w:i/>
                <w:iCs/>
              </w:rPr>
              <w:t>d(k)</w:t>
            </w:r>
            <w:r w:rsidRPr="00EE6E73">
              <w:t xml:space="preserve"> is the number of NPN index values used in the </w:t>
            </w:r>
            <w:r w:rsidRPr="00EE6E73">
              <w:rPr>
                <w:i/>
                <w:iCs/>
              </w:rPr>
              <w:t>k</w:t>
            </w:r>
            <w:r w:rsidRPr="00EE6E73">
              <w:t>-</w:t>
            </w:r>
            <w:proofErr w:type="spellStart"/>
            <w:r w:rsidRPr="00EE6E73">
              <w:t>th</w:t>
            </w:r>
            <w:proofErr w:type="spellEnd"/>
            <w:r w:rsidRPr="00EE6E73">
              <w:t xml:space="preserve"> </w:t>
            </w:r>
            <w:proofErr w:type="spellStart"/>
            <w:r w:rsidRPr="00EE6E73">
              <w:rPr>
                <w:i/>
                <w:iCs/>
              </w:rPr>
              <w:t>npn-IdentityList</w:t>
            </w:r>
            <w:proofErr w:type="spellEnd"/>
            <w:r w:rsidRPr="00EE6E73">
              <w:t xml:space="preserve"> entry within the </w:t>
            </w:r>
            <w:r w:rsidRPr="00EE6E73">
              <w:rPr>
                <w:i/>
                <w:iCs/>
              </w:rPr>
              <w:t>n</w:t>
            </w:r>
            <w:r w:rsidRPr="00EE6E73">
              <w:t>-</w:t>
            </w:r>
            <w:proofErr w:type="spellStart"/>
            <w:r w:rsidRPr="00EE6E73">
              <w:t>th</w:t>
            </w:r>
            <w:proofErr w:type="spellEnd"/>
            <w:r w:rsidRPr="00EE6E73">
              <w:t xml:space="preserve"> </w:t>
            </w:r>
            <w:r w:rsidRPr="00EE6E73">
              <w:rPr>
                <w:i/>
                <w:iCs/>
              </w:rPr>
              <w:t>NPN-</w:t>
            </w:r>
            <w:proofErr w:type="spellStart"/>
            <w:r w:rsidRPr="00EE6E73">
              <w:rPr>
                <w:i/>
                <w:iCs/>
              </w:rPr>
              <w:t>IdentityInfoList</w:t>
            </w:r>
            <w:proofErr w:type="spellEnd"/>
            <w:r w:rsidRPr="00EE6E73">
              <w:t xml:space="preserve"> entry;</w:t>
            </w:r>
          </w:p>
          <w:p w14:paraId="0292B815" w14:textId="77777777" w:rsidR="00394471" w:rsidRPr="00EE6E73" w:rsidRDefault="00394471" w:rsidP="00964CC4">
            <w:pPr>
              <w:pStyle w:val="TAL"/>
            </w:pPr>
            <w:r w:rsidRPr="00EE6E73">
              <w:t>- e(i) is</w:t>
            </w:r>
          </w:p>
          <w:p w14:paraId="51ACBA65" w14:textId="77777777" w:rsidR="00394471" w:rsidRPr="00EE6E73" w:rsidRDefault="00394471" w:rsidP="00964CC4">
            <w:pPr>
              <w:pStyle w:val="TAL"/>
            </w:pPr>
            <w:r w:rsidRPr="00EE6E73">
              <w:t xml:space="preserve">    - </w:t>
            </w:r>
            <w:r w:rsidRPr="00EE6E73">
              <w:rPr>
                <w:i/>
                <w:iCs/>
              </w:rPr>
              <w:t>i</w:t>
            </w:r>
            <w:r w:rsidRPr="00EE6E73">
              <w:t xml:space="preserve"> if the </w:t>
            </w:r>
            <w:r w:rsidRPr="00EE6E73">
              <w:rPr>
                <w:i/>
                <w:iCs/>
              </w:rPr>
              <w:t>n</w:t>
            </w:r>
            <w:r w:rsidRPr="00EE6E73">
              <w:t>-</w:t>
            </w:r>
            <w:proofErr w:type="spellStart"/>
            <w:r w:rsidRPr="00EE6E73">
              <w:t>th</w:t>
            </w:r>
            <w:proofErr w:type="spellEnd"/>
            <w:r w:rsidRPr="00EE6E73">
              <w:t xml:space="preserve"> entry of </w:t>
            </w:r>
            <w:r w:rsidRPr="00EE6E73">
              <w:rPr>
                <w:i/>
                <w:iCs/>
              </w:rPr>
              <w:t>NPN-</w:t>
            </w:r>
            <w:proofErr w:type="spellStart"/>
            <w:r w:rsidRPr="00EE6E73">
              <w:rPr>
                <w:i/>
                <w:iCs/>
              </w:rPr>
              <w:t>IdentityInfoList</w:t>
            </w:r>
            <w:proofErr w:type="spellEnd"/>
            <w:r w:rsidRPr="00EE6E73">
              <w:t xml:space="preserve"> entry is for SNPN(s);</w:t>
            </w:r>
          </w:p>
          <w:p w14:paraId="6A779A72" w14:textId="77777777" w:rsidR="00394471" w:rsidRPr="00EE6E73" w:rsidRDefault="00394471" w:rsidP="00964CC4">
            <w:pPr>
              <w:pStyle w:val="TAL"/>
              <w:rPr>
                <w:lang w:eastAsia="sv-SE"/>
              </w:rPr>
            </w:pPr>
            <w:r w:rsidRPr="00EE6E73">
              <w:t xml:space="preserve">    - 1 if the </w:t>
            </w:r>
            <w:r w:rsidRPr="00EE6E73">
              <w:rPr>
                <w:i/>
                <w:iCs/>
              </w:rPr>
              <w:t>n</w:t>
            </w:r>
            <w:r w:rsidRPr="00EE6E73">
              <w:t>-</w:t>
            </w:r>
            <w:proofErr w:type="spellStart"/>
            <w:r w:rsidRPr="00EE6E73">
              <w:t>th</w:t>
            </w:r>
            <w:proofErr w:type="spellEnd"/>
            <w:r w:rsidRPr="00EE6E73">
              <w:t xml:space="preserve"> entry of </w:t>
            </w:r>
            <w:r w:rsidRPr="00EE6E73">
              <w:rPr>
                <w:i/>
                <w:iCs/>
              </w:rPr>
              <w:t>NPN-</w:t>
            </w:r>
            <w:proofErr w:type="spellStart"/>
            <w:r w:rsidRPr="00EE6E73">
              <w:rPr>
                <w:i/>
                <w:iCs/>
              </w:rPr>
              <w:t>IdentityInfoList</w:t>
            </w:r>
            <w:proofErr w:type="spellEnd"/>
            <w:r w:rsidRPr="00EE6E73">
              <w:t xml:space="preserve"> entry is for PNI-NPN(s).</w:t>
            </w:r>
          </w:p>
        </w:tc>
      </w:tr>
      <w:tr w:rsidR="004112C8" w:rsidRPr="00EE6E73"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EE6E73" w:rsidRDefault="00394471" w:rsidP="00964CC4">
            <w:pPr>
              <w:pStyle w:val="TAL"/>
              <w:rPr>
                <w:b/>
                <w:bCs/>
                <w:i/>
                <w:iCs/>
                <w:noProof/>
                <w:lang w:eastAsia="en-GB"/>
              </w:rPr>
            </w:pPr>
            <w:r w:rsidRPr="00EE6E73">
              <w:rPr>
                <w:b/>
                <w:bCs/>
                <w:i/>
                <w:iCs/>
                <w:noProof/>
                <w:lang w:eastAsia="en-GB"/>
              </w:rPr>
              <w:t>plmn-Identity</w:t>
            </w:r>
            <w:r w:rsidR="00FB04AA" w:rsidRPr="00EE6E73">
              <w:rPr>
                <w:b/>
                <w:bCs/>
                <w:i/>
                <w:iCs/>
                <w:noProof/>
                <w:lang w:eastAsia="en-GB"/>
              </w:rPr>
              <w:t>Info</w:t>
            </w:r>
            <w:r w:rsidRPr="00EE6E73">
              <w:rPr>
                <w:b/>
                <w:bCs/>
                <w:i/>
                <w:iCs/>
                <w:noProof/>
                <w:lang w:eastAsia="en-GB"/>
              </w:rPr>
              <w:t>List</w:t>
            </w:r>
          </w:p>
          <w:p w14:paraId="76CC10ED" w14:textId="6B625120" w:rsidR="00394471" w:rsidRPr="00EE6E73" w:rsidRDefault="00394471" w:rsidP="00964CC4">
            <w:pPr>
              <w:pStyle w:val="TAL"/>
              <w:rPr>
                <w:szCs w:val="22"/>
                <w:lang w:eastAsia="sv-SE"/>
              </w:rPr>
            </w:pPr>
            <w:r w:rsidRPr="00EE6E73">
              <w:rPr>
                <w:lang w:eastAsia="en-US"/>
              </w:rPr>
              <w:t>The</w:t>
            </w:r>
            <w:r w:rsidRPr="00EE6E73">
              <w:rPr>
                <w:i/>
                <w:lang w:eastAsia="en-US"/>
              </w:rPr>
              <w:t xml:space="preserve"> </w:t>
            </w:r>
            <w:proofErr w:type="spellStart"/>
            <w:r w:rsidRPr="00EE6E73">
              <w:rPr>
                <w:i/>
                <w:lang w:eastAsia="en-US"/>
              </w:rPr>
              <w:t>plmn-Identity</w:t>
            </w:r>
            <w:r w:rsidR="00FB04AA" w:rsidRPr="00EE6E73">
              <w:rPr>
                <w:i/>
                <w:lang w:eastAsia="en-US"/>
              </w:rPr>
              <w:t>Info</w:t>
            </w:r>
            <w:r w:rsidRPr="00EE6E73">
              <w:rPr>
                <w:i/>
                <w:lang w:eastAsia="en-US"/>
              </w:rPr>
              <w:t>List</w:t>
            </w:r>
            <w:proofErr w:type="spellEnd"/>
            <w:r w:rsidRPr="00EE6E73">
              <w:rPr>
                <w:lang w:eastAsia="en-US"/>
              </w:rPr>
              <w:t xml:space="preserve"> is used to configure a set of </w:t>
            </w:r>
            <w:r w:rsidRPr="00EE6E73">
              <w:rPr>
                <w:i/>
                <w:lang w:eastAsia="en-US"/>
              </w:rPr>
              <w:t>PLMN-</w:t>
            </w:r>
            <w:proofErr w:type="spellStart"/>
            <w:r w:rsidRPr="00EE6E73">
              <w:rPr>
                <w:i/>
                <w:lang w:eastAsia="en-US"/>
              </w:rPr>
              <w:t>IdentityInfo</w:t>
            </w:r>
            <w:proofErr w:type="spellEnd"/>
            <w:r w:rsidRPr="00EE6E73">
              <w:rPr>
                <w:lang w:eastAsia="en-US"/>
              </w:rPr>
              <w:t xml:space="preserve"> elements. Each of those elements contains a list of one or more PLMN Identities and additional information associated with those PLMNs. </w:t>
            </w:r>
            <w:r w:rsidRPr="00EE6E73">
              <w:rPr>
                <w:lang w:eastAsia="sv-SE"/>
              </w:rPr>
              <w:t xml:space="preserve">A PLMN-identity can be included only once, and in only one entry of the </w:t>
            </w:r>
            <w:r w:rsidRPr="00EE6E73">
              <w:rPr>
                <w:i/>
                <w:lang w:eastAsia="sv-SE"/>
              </w:rPr>
              <w:t>PLMN-</w:t>
            </w:r>
            <w:proofErr w:type="spellStart"/>
            <w:r w:rsidRPr="00EE6E73">
              <w:rPr>
                <w:i/>
                <w:lang w:eastAsia="sv-SE"/>
              </w:rPr>
              <w:t>IdentityInfoList</w:t>
            </w:r>
            <w:proofErr w:type="spellEnd"/>
            <w:r w:rsidRPr="00EE6E73">
              <w:rPr>
                <w:lang w:eastAsia="sv-SE"/>
              </w:rPr>
              <w:t xml:space="preserve">. </w:t>
            </w:r>
            <w:r w:rsidRPr="00EE6E73">
              <w:rPr>
                <w:rFonts w:eastAsia="SimSun"/>
              </w:rPr>
              <w:t xml:space="preserve">The PLMN index is defined as </w:t>
            </w:r>
            <w:r w:rsidRPr="00EE6E73">
              <w:rPr>
                <w:i/>
                <w:lang w:eastAsia="en-GB"/>
              </w:rPr>
              <w:t>b1+b2+…+</w:t>
            </w:r>
            <w:r w:rsidRPr="00EE6E73">
              <w:rPr>
                <w:rFonts w:eastAsia="SimSun"/>
                <w:i/>
              </w:rPr>
              <w:t>b(n-1)</w:t>
            </w:r>
            <w:r w:rsidRPr="00EE6E73">
              <w:rPr>
                <w:i/>
                <w:lang w:eastAsia="en-GB"/>
              </w:rPr>
              <w:t>+i</w:t>
            </w:r>
            <w:r w:rsidRPr="00EE6E73">
              <w:rPr>
                <w:lang w:eastAsia="en-GB"/>
              </w:rPr>
              <w:t xml:space="preserve"> for </w:t>
            </w:r>
            <w:r w:rsidRPr="00EE6E73">
              <w:rPr>
                <w:rFonts w:eastAsia="SimSun"/>
              </w:rPr>
              <w:t>the</w:t>
            </w:r>
            <w:r w:rsidRPr="00EE6E73">
              <w:rPr>
                <w:lang w:eastAsia="en-GB"/>
              </w:rPr>
              <w:t xml:space="preserve"> PLMN </w:t>
            </w:r>
            <w:r w:rsidRPr="00EE6E73">
              <w:rPr>
                <w:rFonts w:eastAsia="SimSun"/>
              </w:rPr>
              <w:t>included</w:t>
            </w:r>
            <w:r w:rsidRPr="00EE6E73">
              <w:rPr>
                <w:lang w:eastAsia="en-GB"/>
              </w:rPr>
              <w:t xml:space="preserve"> at the </w:t>
            </w:r>
            <w:r w:rsidRPr="00EE6E73">
              <w:rPr>
                <w:i/>
                <w:lang w:eastAsia="en-GB"/>
              </w:rPr>
              <w:t>n</w:t>
            </w:r>
            <w:r w:rsidRPr="00EE6E73">
              <w:rPr>
                <w:lang w:eastAsia="en-GB"/>
              </w:rPr>
              <w:t>-</w:t>
            </w:r>
            <w:proofErr w:type="spellStart"/>
            <w:r w:rsidRPr="00EE6E73">
              <w:rPr>
                <w:lang w:eastAsia="en-GB"/>
              </w:rPr>
              <w:t>th</w:t>
            </w:r>
            <w:proofErr w:type="spellEnd"/>
            <w:r w:rsidRPr="00EE6E73">
              <w:rPr>
                <w:lang w:eastAsia="en-GB"/>
              </w:rPr>
              <w:t xml:space="preserve"> entry </w:t>
            </w:r>
            <w:r w:rsidRPr="00EE6E73">
              <w:rPr>
                <w:rFonts w:eastAsia="SimSun"/>
              </w:rPr>
              <w:t xml:space="preserve">of </w:t>
            </w:r>
            <w:r w:rsidRPr="00EE6E73">
              <w:rPr>
                <w:i/>
                <w:lang w:eastAsia="sv-SE"/>
              </w:rPr>
              <w:t>PLMN-</w:t>
            </w:r>
            <w:proofErr w:type="spellStart"/>
            <w:r w:rsidRPr="00EE6E73">
              <w:rPr>
                <w:i/>
                <w:lang w:eastAsia="sv-SE"/>
              </w:rPr>
              <w:t>IdentityInfoList</w:t>
            </w:r>
            <w:proofErr w:type="spellEnd"/>
            <w:r w:rsidRPr="00EE6E73">
              <w:rPr>
                <w:lang w:eastAsia="en-GB"/>
              </w:rPr>
              <w:t xml:space="preserve"> and the</w:t>
            </w:r>
            <w:r w:rsidRPr="00EE6E73">
              <w:rPr>
                <w:i/>
                <w:lang w:eastAsia="en-GB"/>
              </w:rPr>
              <w:t xml:space="preserve"> i</w:t>
            </w:r>
            <w:r w:rsidRPr="00EE6E73">
              <w:rPr>
                <w:lang w:eastAsia="en-GB"/>
              </w:rPr>
              <w:t>-</w:t>
            </w:r>
            <w:proofErr w:type="spellStart"/>
            <w:r w:rsidRPr="00EE6E73">
              <w:rPr>
                <w:lang w:eastAsia="en-GB"/>
              </w:rPr>
              <w:t>th</w:t>
            </w:r>
            <w:proofErr w:type="spellEnd"/>
            <w:r w:rsidRPr="00EE6E73">
              <w:rPr>
                <w:lang w:eastAsia="en-GB"/>
              </w:rPr>
              <w:t xml:space="preserve"> entry of its corresponding </w:t>
            </w:r>
            <w:r w:rsidRPr="00EE6E73">
              <w:rPr>
                <w:i/>
                <w:lang w:eastAsia="en-GB"/>
              </w:rPr>
              <w:t>PLMN-</w:t>
            </w:r>
            <w:proofErr w:type="spellStart"/>
            <w:r w:rsidRPr="00EE6E73">
              <w:rPr>
                <w:i/>
                <w:lang w:eastAsia="en-GB"/>
              </w:rPr>
              <w:t>IdentityInfo</w:t>
            </w:r>
            <w:proofErr w:type="spellEnd"/>
            <w:r w:rsidRPr="00EE6E73">
              <w:rPr>
                <w:rFonts w:eastAsia="SimSun"/>
              </w:rPr>
              <w:t xml:space="preserve">, where </w:t>
            </w:r>
            <w:r w:rsidRPr="00EE6E73">
              <w:rPr>
                <w:rFonts w:eastAsia="SimSun"/>
                <w:i/>
              </w:rPr>
              <w:t>b(j)</w:t>
            </w:r>
            <w:r w:rsidRPr="00EE6E73">
              <w:rPr>
                <w:rFonts w:eastAsia="SimSun"/>
              </w:rPr>
              <w:t xml:space="preserve"> is the number of </w:t>
            </w:r>
            <w:r w:rsidRPr="00EE6E73">
              <w:rPr>
                <w:i/>
                <w:lang w:eastAsia="en-GB"/>
              </w:rPr>
              <w:t>PLMN-Identity</w:t>
            </w:r>
            <w:r w:rsidRPr="00EE6E73">
              <w:rPr>
                <w:lang w:eastAsia="en-GB"/>
              </w:rPr>
              <w:t xml:space="preserve"> entries in each </w:t>
            </w:r>
            <w:r w:rsidRPr="00EE6E73">
              <w:rPr>
                <w:i/>
                <w:lang w:eastAsia="en-GB"/>
              </w:rPr>
              <w:t>PLMN-</w:t>
            </w:r>
            <w:proofErr w:type="spellStart"/>
            <w:r w:rsidRPr="00EE6E73">
              <w:rPr>
                <w:i/>
                <w:lang w:eastAsia="en-GB"/>
              </w:rPr>
              <w:t>IdentityInfo</w:t>
            </w:r>
            <w:proofErr w:type="spellEnd"/>
            <w:r w:rsidRPr="00EE6E73">
              <w:rPr>
                <w:lang w:eastAsia="en-GB"/>
              </w:rPr>
              <w:t>, respectively.</w:t>
            </w:r>
          </w:p>
        </w:tc>
      </w:tr>
      <w:tr w:rsidR="005F220E" w:rsidRPr="00EE6E73"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EE6E73" w:rsidRDefault="005F220E" w:rsidP="00771058">
            <w:pPr>
              <w:pStyle w:val="TAL"/>
              <w:rPr>
                <w:bCs/>
                <w:noProof/>
                <w:lang w:eastAsia="en-GB"/>
              </w:rPr>
            </w:pPr>
            <w:r w:rsidRPr="00EE6E73">
              <w:rPr>
                <w:b/>
                <w:bCs/>
                <w:i/>
                <w:noProof/>
                <w:lang w:eastAsia="en-GB"/>
              </w:rPr>
              <w:t>snpn-AccessInfoList</w:t>
            </w:r>
          </w:p>
          <w:p w14:paraId="49B15E6A" w14:textId="77777777" w:rsidR="005F220E" w:rsidRPr="00EE6E73" w:rsidRDefault="005F220E" w:rsidP="00771058">
            <w:pPr>
              <w:pStyle w:val="TAL"/>
              <w:rPr>
                <w:bCs/>
                <w:noProof/>
                <w:lang w:eastAsia="en-GB"/>
              </w:rPr>
            </w:pPr>
            <w:r w:rsidRPr="00EE6E73">
              <w:rPr>
                <w:bCs/>
                <w:noProof/>
                <w:lang w:eastAsia="en-GB"/>
              </w:rPr>
              <w:t xml:space="preserve">This list </w:t>
            </w:r>
            <w:r w:rsidRPr="00EE6E73">
              <w:t>provides access related information</w:t>
            </w:r>
            <w:r w:rsidRPr="00EE6E73">
              <w:rPr>
                <w:bCs/>
                <w:noProof/>
                <w:lang w:eastAsia="en-GB"/>
              </w:rPr>
              <w:t xml:space="preserve"> for each SNPN in </w:t>
            </w:r>
            <w:r w:rsidRPr="00EE6E73">
              <w:rPr>
                <w:bCs/>
                <w:i/>
                <w:iCs/>
                <w:noProof/>
                <w:lang w:eastAsia="en-GB"/>
              </w:rPr>
              <w:t>npn-IdentityInfoList</w:t>
            </w:r>
            <w:r w:rsidRPr="00EE6E73">
              <w:rPr>
                <w:bCs/>
                <w:noProof/>
                <w:lang w:eastAsia="en-GB"/>
              </w:rPr>
              <w:t xml:space="preserve">, see </w:t>
            </w:r>
            <w:r w:rsidRPr="00EE6E73">
              <w:rPr>
                <w:lang w:eastAsia="sv-SE"/>
              </w:rPr>
              <w:t>TS 23.501 [32]</w:t>
            </w:r>
            <w:r w:rsidRPr="00EE6E73">
              <w:rPr>
                <w:rFonts w:cs="Arial"/>
                <w:bCs/>
                <w:noProof/>
                <w:lang w:eastAsia="en-GB"/>
              </w:rPr>
              <w:t xml:space="preserve">. </w:t>
            </w:r>
            <w:r w:rsidRPr="00EE6E73">
              <w:rPr>
                <w:lang w:eastAsia="sv-SE"/>
              </w:rPr>
              <w:t xml:space="preserve">The </w:t>
            </w:r>
            <w:r w:rsidRPr="00EE6E73">
              <w:rPr>
                <w:iCs/>
                <w:lang w:eastAsia="sv-SE"/>
              </w:rPr>
              <w:t>n</w:t>
            </w:r>
            <w:r w:rsidRPr="00EE6E73">
              <w:rPr>
                <w:lang w:eastAsia="sv-SE"/>
              </w:rPr>
              <w:t>-</w:t>
            </w:r>
            <w:proofErr w:type="spellStart"/>
            <w:r w:rsidRPr="00EE6E73">
              <w:rPr>
                <w:lang w:eastAsia="sv-SE"/>
              </w:rPr>
              <w:t>th</w:t>
            </w:r>
            <w:proofErr w:type="spellEnd"/>
            <w:r w:rsidRPr="00EE6E73">
              <w:rPr>
                <w:lang w:eastAsia="sv-SE"/>
              </w:rPr>
              <w:t xml:space="preserve"> entry of the list contains the </w:t>
            </w:r>
            <w:r w:rsidRPr="00EE6E73">
              <w:t>access related information</w:t>
            </w:r>
            <w:r w:rsidRPr="00EE6E73">
              <w:rPr>
                <w:lang w:eastAsia="sv-SE"/>
              </w:rPr>
              <w:t xml:space="preserve"> of the </w:t>
            </w:r>
            <w:r w:rsidRPr="00EE6E73">
              <w:rPr>
                <w:iCs/>
                <w:lang w:eastAsia="sv-SE"/>
              </w:rPr>
              <w:t>n-</w:t>
            </w:r>
            <w:proofErr w:type="spellStart"/>
            <w:r w:rsidRPr="00EE6E73">
              <w:rPr>
                <w:lang w:eastAsia="sv-SE"/>
              </w:rPr>
              <w:t>th</w:t>
            </w:r>
            <w:proofErr w:type="spellEnd"/>
            <w:r w:rsidRPr="00EE6E73">
              <w:rPr>
                <w:lang w:eastAsia="sv-SE"/>
              </w:rPr>
              <w:t xml:space="preserve"> SNPN </w:t>
            </w:r>
            <w:r w:rsidRPr="00EE6E73">
              <w:rPr>
                <w:rFonts w:cs="Arial"/>
                <w:bCs/>
                <w:noProof/>
                <w:lang w:eastAsia="en-GB"/>
              </w:rPr>
              <w:t xml:space="preserve">in </w:t>
            </w:r>
            <w:proofErr w:type="spellStart"/>
            <w:r w:rsidRPr="00EE6E73">
              <w:rPr>
                <w:i/>
                <w:iCs/>
              </w:rPr>
              <w:t>npn-IdentityInfoList</w:t>
            </w:r>
            <w:proofErr w:type="spellEnd"/>
            <w:r w:rsidRPr="00EE6E73">
              <w:rPr>
                <w:lang w:eastAsia="sv-SE"/>
              </w:rPr>
              <w:t xml:space="preserve">. </w:t>
            </w:r>
          </w:p>
        </w:tc>
      </w:tr>
    </w:tbl>
    <w:p w14:paraId="2C1D9F59" w14:textId="77777777" w:rsidR="005F220E" w:rsidRPr="00EE6E73"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EE6E73" w:rsidRDefault="005F220E" w:rsidP="00771058">
            <w:pPr>
              <w:pStyle w:val="TAH"/>
              <w:rPr>
                <w:szCs w:val="22"/>
                <w:lang w:eastAsia="sv-SE"/>
              </w:rPr>
            </w:pPr>
            <w:r w:rsidRPr="00EE6E73">
              <w:rPr>
                <w:i/>
                <w:noProof/>
                <w:lang w:eastAsia="en-GB"/>
              </w:rPr>
              <w:t>SNPN-AccessInfo</w:t>
            </w:r>
            <w:r w:rsidRPr="00EE6E73">
              <w:rPr>
                <w:iCs/>
                <w:noProof/>
                <w:lang w:eastAsia="en-GB"/>
              </w:rPr>
              <w:t xml:space="preserve"> field descriptions</w:t>
            </w:r>
          </w:p>
        </w:tc>
      </w:tr>
      <w:tr w:rsidR="004112C8" w:rsidRPr="00EE6E73"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EE6E73" w:rsidRDefault="005F220E" w:rsidP="00771058">
            <w:pPr>
              <w:pStyle w:val="TAL"/>
              <w:rPr>
                <w:bCs/>
                <w:noProof/>
                <w:lang w:eastAsia="en-GB"/>
              </w:rPr>
            </w:pPr>
            <w:r w:rsidRPr="00EE6E73">
              <w:rPr>
                <w:b/>
                <w:bCs/>
                <w:i/>
                <w:noProof/>
                <w:lang w:eastAsia="en-GB"/>
              </w:rPr>
              <w:t>extCH-Supported</w:t>
            </w:r>
          </w:p>
          <w:p w14:paraId="1E85E867" w14:textId="77777777" w:rsidR="005F220E" w:rsidRPr="00EE6E73" w:rsidRDefault="005F220E" w:rsidP="00771058">
            <w:pPr>
              <w:pStyle w:val="TAL"/>
              <w:rPr>
                <w:bCs/>
                <w:noProof/>
                <w:lang w:eastAsia="en-GB"/>
              </w:rPr>
            </w:pPr>
            <w:r w:rsidRPr="00EE6E73">
              <w:rPr>
                <w:bCs/>
                <w:noProof/>
                <w:lang w:eastAsia="en-GB"/>
              </w:rPr>
              <w:t xml:space="preserve">Indicates whether the SNPN supports </w:t>
            </w:r>
            <w:r w:rsidRPr="00EE6E73">
              <w:t xml:space="preserve">access using credentials from a Credentials Holder as specified in </w:t>
            </w:r>
            <w:r w:rsidRPr="00EE6E73">
              <w:rPr>
                <w:lang w:eastAsia="sv-SE"/>
              </w:rPr>
              <w:t>TS 23.501 [32]</w:t>
            </w:r>
            <w:r w:rsidRPr="00EE6E73">
              <w:rPr>
                <w:rFonts w:cs="Arial"/>
                <w:bCs/>
                <w:noProof/>
                <w:lang w:eastAsia="en-GB"/>
              </w:rPr>
              <w:t>.</w:t>
            </w:r>
          </w:p>
        </w:tc>
      </w:tr>
      <w:tr w:rsidR="004112C8" w:rsidRPr="00EE6E73"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EE6E73" w:rsidRDefault="005F220E" w:rsidP="00771058">
            <w:pPr>
              <w:pStyle w:val="TAL"/>
              <w:rPr>
                <w:bCs/>
                <w:noProof/>
                <w:lang w:eastAsia="en-GB"/>
              </w:rPr>
            </w:pPr>
            <w:r w:rsidRPr="00EE6E73">
              <w:rPr>
                <w:b/>
                <w:bCs/>
                <w:i/>
                <w:noProof/>
                <w:lang w:eastAsia="en-GB"/>
              </w:rPr>
              <w:t>extCH-WithoutConfigAllowed</w:t>
            </w:r>
          </w:p>
          <w:p w14:paraId="55F1186B" w14:textId="77777777" w:rsidR="005F220E" w:rsidRPr="00EE6E73" w:rsidRDefault="005F220E" w:rsidP="00771058">
            <w:pPr>
              <w:pStyle w:val="TAL"/>
              <w:rPr>
                <w:bCs/>
                <w:noProof/>
                <w:lang w:eastAsia="en-GB"/>
              </w:rPr>
            </w:pPr>
            <w:r w:rsidRPr="00EE6E73">
              <w:rPr>
                <w:bCs/>
                <w:noProof/>
                <w:lang w:eastAsia="en-GB"/>
              </w:rPr>
              <w:t xml:space="preserve">Indicates whether the SNPN allows registration attempts with </w:t>
            </w:r>
            <w:r w:rsidRPr="00EE6E73">
              <w:t>credentials from a Credentials Holder</w:t>
            </w:r>
            <w:r w:rsidRPr="00EE6E73">
              <w:rPr>
                <w:bCs/>
                <w:noProof/>
                <w:lang w:eastAsia="en-GB"/>
              </w:rPr>
              <w:t xml:space="preserve"> from UEs that are not explicitly configured to select the SNPN </w:t>
            </w:r>
            <w:r w:rsidRPr="00EE6E73">
              <w:t xml:space="preserve">as specified in </w:t>
            </w:r>
            <w:r w:rsidRPr="00EE6E73">
              <w:rPr>
                <w:lang w:eastAsia="sv-SE"/>
              </w:rPr>
              <w:t>TS 23.501 [32]</w:t>
            </w:r>
            <w:r w:rsidRPr="00EE6E73">
              <w:rPr>
                <w:rFonts w:cs="Arial"/>
                <w:bCs/>
                <w:noProof/>
                <w:lang w:eastAsia="en-GB"/>
              </w:rPr>
              <w:t>.</w:t>
            </w:r>
          </w:p>
        </w:tc>
      </w:tr>
      <w:tr w:rsidR="004112C8" w:rsidRPr="00EE6E73"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EE6E73" w:rsidRDefault="005F220E" w:rsidP="00771058">
            <w:pPr>
              <w:pStyle w:val="TAL"/>
              <w:rPr>
                <w:b/>
                <w:bCs/>
                <w:i/>
                <w:noProof/>
                <w:lang w:eastAsia="en-GB"/>
              </w:rPr>
            </w:pPr>
            <w:r w:rsidRPr="00EE6E73">
              <w:rPr>
                <w:b/>
                <w:bCs/>
                <w:i/>
                <w:noProof/>
                <w:lang w:eastAsia="en-GB"/>
              </w:rPr>
              <w:t>imsEmergencySupportForSNPN</w:t>
            </w:r>
          </w:p>
          <w:p w14:paraId="7C3C3365" w14:textId="77777777" w:rsidR="005F220E" w:rsidRPr="00EE6E73" w:rsidRDefault="005F220E" w:rsidP="00771058">
            <w:pPr>
              <w:pStyle w:val="TAL"/>
              <w:rPr>
                <w:iCs/>
                <w:noProof/>
                <w:lang w:eastAsia="en-GB"/>
              </w:rPr>
            </w:pPr>
            <w:r w:rsidRPr="00EE6E73">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EE6E73"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EE6E73" w:rsidRDefault="005F220E" w:rsidP="00771058">
            <w:pPr>
              <w:pStyle w:val="TAL"/>
              <w:rPr>
                <w:b/>
                <w:bCs/>
                <w:i/>
                <w:noProof/>
                <w:lang w:eastAsia="en-GB"/>
              </w:rPr>
            </w:pPr>
            <w:r w:rsidRPr="00EE6E73">
              <w:rPr>
                <w:b/>
                <w:bCs/>
                <w:i/>
                <w:noProof/>
                <w:lang w:eastAsia="en-GB"/>
              </w:rPr>
              <w:t>onboardingEnabled</w:t>
            </w:r>
          </w:p>
          <w:p w14:paraId="21B78C74" w14:textId="77777777" w:rsidR="005F220E" w:rsidRPr="00EE6E73" w:rsidRDefault="005F220E" w:rsidP="00771058">
            <w:pPr>
              <w:pStyle w:val="TAL"/>
              <w:rPr>
                <w:iCs/>
                <w:noProof/>
                <w:lang w:eastAsia="en-GB"/>
              </w:rPr>
            </w:pPr>
            <w:r w:rsidRPr="00EE6E73">
              <w:rPr>
                <w:iCs/>
                <w:noProof/>
                <w:lang w:eastAsia="en-GB"/>
              </w:rPr>
              <w:t>Indicates whether the onboarding SNPN allows registration for onboarding in the cell as specified in TS 23.501 [32].</w:t>
            </w:r>
          </w:p>
        </w:tc>
      </w:tr>
    </w:tbl>
    <w:p w14:paraId="0D8C9D65" w14:textId="77777777" w:rsidR="00394471" w:rsidRPr="00EE6E73" w:rsidRDefault="00394471" w:rsidP="00394471"/>
    <w:p w14:paraId="667EE83B" w14:textId="77777777" w:rsidR="00394471" w:rsidRPr="00EE6E73" w:rsidRDefault="00394471" w:rsidP="00394471">
      <w:pPr>
        <w:pStyle w:val="Heading4"/>
        <w:rPr>
          <w:i/>
          <w:iCs/>
          <w:noProof/>
        </w:rPr>
      </w:pPr>
      <w:bookmarkStart w:id="3945" w:name="_Toc60777185"/>
      <w:bookmarkStart w:id="3946" w:name="_Toc193446122"/>
      <w:bookmarkStart w:id="3947" w:name="_Toc193451927"/>
      <w:bookmarkStart w:id="3948" w:name="_Toc193463197"/>
      <w:bookmarkStart w:id="3949" w:name="_Toc201295484"/>
      <w:bookmarkStart w:id="3950" w:name="MCCQCTEMPBM_00000206"/>
      <w:r w:rsidRPr="00EE6E73">
        <w:rPr>
          <w:i/>
          <w:iCs/>
        </w:rPr>
        <w:lastRenderedPageBreak/>
        <w:t>–</w:t>
      </w:r>
      <w:r w:rsidRPr="00EE6E73">
        <w:rPr>
          <w:i/>
          <w:iCs/>
        </w:rPr>
        <w:tab/>
      </w:r>
      <w:r w:rsidRPr="00EE6E73">
        <w:rPr>
          <w:i/>
          <w:iCs/>
          <w:noProof/>
        </w:rPr>
        <w:t>CellAccessRelatedInfo-EUTRA-5GC</w:t>
      </w:r>
      <w:bookmarkEnd w:id="3945"/>
      <w:bookmarkEnd w:id="3946"/>
      <w:bookmarkEnd w:id="3947"/>
      <w:bookmarkEnd w:id="3948"/>
      <w:bookmarkEnd w:id="3949"/>
    </w:p>
    <w:bookmarkEnd w:id="3950"/>
    <w:p w14:paraId="2DA016A5" w14:textId="77777777" w:rsidR="00394471" w:rsidRPr="00EE6E73" w:rsidRDefault="00394471" w:rsidP="00394471">
      <w:r w:rsidRPr="00EE6E73">
        <w:t xml:space="preserve">The IE </w:t>
      </w:r>
      <w:r w:rsidRPr="00EE6E73">
        <w:rPr>
          <w:i/>
          <w:noProof/>
        </w:rPr>
        <w:t xml:space="preserve">CellAccessRelatedInfo-EUTRA-5GC </w:t>
      </w:r>
      <w:r w:rsidRPr="00EE6E73">
        <w:t>indicates cell access related information for an LTE cell connected to 5GC.</w:t>
      </w:r>
    </w:p>
    <w:p w14:paraId="71919167" w14:textId="77777777" w:rsidR="00394471" w:rsidRPr="00EE6E73" w:rsidRDefault="00394471" w:rsidP="00394471">
      <w:pPr>
        <w:pStyle w:val="TH"/>
      </w:pPr>
      <w:r w:rsidRPr="00EE6E73">
        <w:rPr>
          <w:bCs/>
          <w:i/>
          <w:iCs/>
        </w:rPr>
        <w:t>CellAccessRelatedInfo-EUTRA-5GC</w:t>
      </w:r>
      <w:r w:rsidRPr="00EE6E73">
        <w:t xml:space="preserve"> information element</w:t>
      </w:r>
    </w:p>
    <w:p w14:paraId="788417F9" w14:textId="77777777" w:rsidR="00394471" w:rsidRPr="00EE6E73" w:rsidRDefault="00394471" w:rsidP="00EE6E73">
      <w:pPr>
        <w:pStyle w:val="PL"/>
        <w:rPr>
          <w:color w:val="808080"/>
        </w:rPr>
      </w:pPr>
      <w:r w:rsidRPr="00EE6E73">
        <w:rPr>
          <w:color w:val="808080"/>
        </w:rPr>
        <w:t>-- ASN1START</w:t>
      </w:r>
    </w:p>
    <w:p w14:paraId="7E989986" w14:textId="77777777" w:rsidR="00394471" w:rsidRPr="00EE6E73" w:rsidRDefault="00394471" w:rsidP="00EE6E73">
      <w:pPr>
        <w:pStyle w:val="PL"/>
        <w:rPr>
          <w:color w:val="808080"/>
        </w:rPr>
      </w:pPr>
      <w:r w:rsidRPr="00EE6E73">
        <w:rPr>
          <w:color w:val="808080"/>
        </w:rPr>
        <w:t>-- TAG-CELLACCESSRELATEDINFOEUTRA-5GC-START</w:t>
      </w:r>
    </w:p>
    <w:p w14:paraId="3F46A370" w14:textId="77777777" w:rsidR="00394471" w:rsidRPr="00EE6E73" w:rsidRDefault="00394471" w:rsidP="00EE6E73">
      <w:pPr>
        <w:pStyle w:val="PL"/>
      </w:pPr>
    </w:p>
    <w:p w14:paraId="13F8DFF9" w14:textId="77777777" w:rsidR="00394471" w:rsidRPr="00EE6E73" w:rsidRDefault="00394471" w:rsidP="00EE6E73">
      <w:pPr>
        <w:pStyle w:val="PL"/>
      </w:pPr>
      <w:r w:rsidRPr="00EE6E73">
        <w:t xml:space="preserve">CellAccessRelatedInfo-EUTRA-5GC  ::=    </w:t>
      </w:r>
      <w:r w:rsidRPr="00EE6E73">
        <w:rPr>
          <w:color w:val="993366"/>
        </w:rPr>
        <w:t>SEQUENCE</w:t>
      </w:r>
      <w:r w:rsidRPr="00EE6E73">
        <w:t xml:space="preserve"> {</w:t>
      </w:r>
    </w:p>
    <w:p w14:paraId="4DB51698" w14:textId="77777777" w:rsidR="00394471" w:rsidRPr="00EE6E73" w:rsidRDefault="00394471" w:rsidP="00EE6E73">
      <w:pPr>
        <w:pStyle w:val="PL"/>
      </w:pPr>
      <w:r w:rsidRPr="00EE6E73">
        <w:t xml:space="preserve">    plmn-IdentityList-eutra-5gc             </w:t>
      </w:r>
      <w:proofErr w:type="spellStart"/>
      <w:r w:rsidRPr="00EE6E73">
        <w:t>PLMN-IdentityList-EUTRA-5GC</w:t>
      </w:r>
      <w:proofErr w:type="spellEnd"/>
      <w:r w:rsidRPr="00EE6E73">
        <w:t>,</w:t>
      </w:r>
    </w:p>
    <w:p w14:paraId="37309578" w14:textId="77777777" w:rsidR="00394471" w:rsidRPr="00EE6E73" w:rsidRDefault="00394471" w:rsidP="00EE6E73">
      <w:pPr>
        <w:pStyle w:val="PL"/>
      </w:pPr>
      <w:r w:rsidRPr="00EE6E73">
        <w:t xml:space="preserve">    trackingAreaCode-eutra-5gc              </w:t>
      </w:r>
      <w:proofErr w:type="spellStart"/>
      <w:r w:rsidRPr="00EE6E73">
        <w:t>TrackingAreaCode</w:t>
      </w:r>
      <w:proofErr w:type="spellEnd"/>
      <w:r w:rsidRPr="00EE6E73">
        <w:t>,</w:t>
      </w:r>
    </w:p>
    <w:p w14:paraId="5DE2E4AC" w14:textId="77777777" w:rsidR="00394471" w:rsidRPr="00EE6E73" w:rsidRDefault="00394471" w:rsidP="00EE6E73">
      <w:pPr>
        <w:pStyle w:val="PL"/>
      </w:pPr>
      <w:r w:rsidRPr="00EE6E73">
        <w:t xml:space="preserve">    ranac-5gc                               RAN-</w:t>
      </w:r>
      <w:proofErr w:type="spellStart"/>
      <w:r w:rsidRPr="00EE6E73">
        <w:t>AreaCode</w:t>
      </w:r>
      <w:proofErr w:type="spellEnd"/>
      <w:r w:rsidRPr="00EE6E73">
        <w:t xml:space="preserve">                                </w:t>
      </w:r>
      <w:r w:rsidRPr="00EE6E73">
        <w:rPr>
          <w:color w:val="993366"/>
        </w:rPr>
        <w:t>OPTIONAL</w:t>
      </w:r>
      <w:r w:rsidRPr="00EE6E73">
        <w:t>,</w:t>
      </w:r>
    </w:p>
    <w:p w14:paraId="646B90A5" w14:textId="77777777" w:rsidR="00394471" w:rsidRPr="00EE6E73" w:rsidRDefault="00394471" w:rsidP="00EE6E73">
      <w:pPr>
        <w:pStyle w:val="PL"/>
      </w:pPr>
      <w:r w:rsidRPr="00EE6E73">
        <w:t xml:space="preserve">    cellIdentity-eutra-5gc                  </w:t>
      </w:r>
      <w:proofErr w:type="spellStart"/>
      <w:r w:rsidRPr="00EE6E73">
        <w:t>CellIdentity-EUTRA-5GC</w:t>
      </w:r>
      <w:proofErr w:type="spellEnd"/>
    </w:p>
    <w:p w14:paraId="0D98F4F1" w14:textId="77777777" w:rsidR="00394471" w:rsidRPr="00EE6E73" w:rsidRDefault="00394471" w:rsidP="00EE6E73">
      <w:pPr>
        <w:pStyle w:val="PL"/>
      </w:pPr>
      <w:r w:rsidRPr="00EE6E73">
        <w:t>}</w:t>
      </w:r>
    </w:p>
    <w:p w14:paraId="3FF983B6" w14:textId="77777777" w:rsidR="00394471" w:rsidRPr="00EE6E73" w:rsidRDefault="00394471" w:rsidP="00EE6E73">
      <w:pPr>
        <w:pStyle w:val="PL"/>
      </w:pPr>
    </w:p>
    <w:p w14:paraId="623EC5DD" w14:textId="77777777" w:rsidR="00394471" w:rsidRPr="00EE6E73" w:rsidRDefault="00394471" w:rsidP="00EE6E73">
      <w:pPr>
        <w:pStyle w:val="PL"/>
      </w:pPr>
      <w:r w:rsidRPr="00EE6E73">
        <w:t xml:space="preserve">PLMN-IdentityList-EUTRA-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EUTRA-5GC</w:t>
      </w:r>
    </w:p>
    <w:p w14:paraId="1D39ACF1" w14:textId="77777777" w:rsidR="00394471" w:rsidRPr="00EE6E73" w:rsidRDefault="00394471" w:rsidP="00EE6E73">
      <w:pPr>
        <w:pStyle w:val="PL"/>
      </w:pPr>
    </w:p>
    <w:p w14:paraId="48AC647B" w14:textId="77777777" w:rsidR="00394471" w:rsidRPr="00EE6E73" w:rsidRDefault="00394471" w:rsidP="00EE6E73">
      <w:pPr>
        <w:pStyle w:val="PL"/>
      </w:pPr>
      <w:r w:rsidRPr="00EE6E73">
        <w:t xml:space="preserve">PLMN-Identity-EUTRA-5GC ::=             </w:t>
      </w:r>
      <w:r w:rsidRPr="00EE6E73">
        <w:rPr>
          <w:color w:val="993366"/>
        </w:rPr>
        <w:t>CHOICE</w:t>
      </w:r>
      <w:r w:rsidRPr="00EE6E73">
        <w:t xml:space="preserve"> {</w:t>
      </w:r>
    </w:p>
    <w:p w14:paraId="18978EBD" w14:textId="77777777" w:rsidR="00394471" w:rsidRPr="00EE6E73" w:rsidRDefault="00394471" w:rsidP="00EE6E73">
      <w:pPr>
        <w:pStyle w:val="PL"/>
      </w:pPr>
      <w:r w:rsidRPr="00EE6E73">
        <w:t xml:space="preserve">    plmn-Identity-EUTRA-5GC                 PLMN-Identity,</w:t>
      </w:r>
    </w:p>
    <w:p w14:paraId="094BAA27" w14:textId="77777777" w:rsidR="00394471" w:rsidRPr="00EE6E73" w:rsidRDefault="00394471" w:rsidP="00EE6E73">
      <w:pPr>
        <w:pStyle w:val="PL"/>
      </w:pPr>
      <w:r w:rsidRPr="00EE6E73">
        <w:t xml:space="preserve">    </w:t>
      </w:r>
      <w:proofErr w:type="spellStart"/>
      <w:r w:rsidRPr="00EE6E73">
        <w:t>plmn</w:t>
      </w:r>
      <w:proofErr w:type="spellEnd"/>
      <w:r w:rsidRPr="00EE6E73">
        <w:t xml:space="preserve">-index                              </w:t>
      </w:r>
      <w:r w:rsidRPr="00EE6E73">
        <w:rPr>
          <w:color w:val="993366"/>
        </w:rPr>
        <w:t>INTEGER</w:t>
      </w:r>
      <w:r w:rsidRPr="00EE6E73">
        <w:t xml:space="preserve"> (1..maxPLMN)</w:t>
      </w:r>
    </w:p>
    <w:p w14:paraId="36CB4434" w14:textId="77777777" w:rsidR="00394471" w:rsidRPr="00EE6E73" w:rsidRDefault="00394471" w:rsidP="00EE6E73">
      <w:pPr>
        <w:pStyle w:val="PL"/>
      </w:pPr>
      <w:r w:rsidRPr="00EE6E73">
        <w:t>}</w:t>
      </w:r>
    </w:p>
    <w:p w14:paraId="2F0454E9" w14:textId="77777777" w:rsidR="00394471" w:rsidRPr="00EE6E73" w:rsidRDefault="00394471" w:rsidP="00EE6E73">
      <w:pPr>
        <w:pStyle w:val="PL"/>
      </w:pPr>
    </w:p>
    <w:p w14:paraId="543A3633" w14:textId="77777777" w:rsidR="00394471" w:rsidRPr="00EE6E73" w:rsidRDefault="00394471" w:rsidP="00EE6E73">
      <w:pPr>
        <w:pStyle w:val="PL"/>
      </w:pPr>
      <w:r w:rsidRPr="00EE6E73">
        <w:t xml:space="preserve">CellIdentity-EUTRA-5GC ::=              </w:t>
      </w:r>
      <w:r w:rsidRPr="00EE6E73">
        <w:rPr>
          <w:color w:val="993366"/>
        </w:rPr>
        <w:t>CHOICE</w:t>
      </w:r>
      <w:r w:rsidRPr="00EE6E73">
        <w:t xml:space="preserve"> {</w:t>
      </w:r>
    </w:p>
    <w:p w14:paraId="583E2E46" w14:textId="77777777" w:rsidR="00394471" w:rsidRPr="00EE6E73" w:rsidRDefault="00394471" w:rsidP="00EE6E73">
      <w:pPr>
        <w:pStyle w:val="PL"/>
      </w:pPr>
      <w:r w:rsidRPr="00EE6E73">
        <w:t xml:space="preserve">    </w:t>
      </w:r>
      <w:proofErr w:type="spellStart"/>
      <w:r w:rsidRPr="00EE6E73">
        <w:t>cellIdentity</w:t>
      </w:r>
      <w:proofErr w:type="spellEnd"/>
      <w:r w:rsidRPr="00EE6E73">
        <w:t xml:space="preserve">-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48214E9" w14:textId="77777777" w:rsidR="00394471" w:rsidRPr="00EE6E73" w:rsidRDefault="00394471" w:rsidP="00EE6E73">
      <w:pPr>
        <w:pStyle w:val="PL"/>
      </w:pPr>
      <w:r w:rsidRPr="00EE6E73">
        <w:t xml:space="preserve">    </w:t>
      </w:r>
      <w:proofErr w:type="spellStart"/>
      <w:r w:rsidRPr="00EE6E73">
        <w:t>cellId</w:t>
      </w:r>
      <w:proofErr w:type="spellEnd"/>
      <w:r w:rsidRPr="00EE6E73">
        <w:t xml:space="preserve">-index                            </w:t>
      </w:r>
      <w:r w:rsidRPr="00EE6E73">
        <w:rPr>
          <w:color w:val="993366"/>
        </w:rPr>
        <w:t>INTEGER</w:t>
      </w:r>
      <w:r w:rsidRPr="00EE6E73">
        <w:t xml:space="preserve"> (1..maxPLMN)</w:t>
      </w:r>
    </w:p>
    <w:p w14:paraId="6D69148B" w14:textId="77777777" w:rsidR="00394471" w:rsidRPr="00EE6E73" w:rsidRDefault="00394471" w:rsidP="00EE6E73">
      <w:pPr>
        <w:pStyle w:val="PL"/>
      </w:pPr>
      <w:r w:rsidRPr="00EE6E73">
        <w:t>}</w:t>
      </w:r>
    </w:p>
    <w:p w14:paraId="734619E5" w14:textId="77777777" w:rsidR="00394471" w:rsidRPr="00EE6E73" w:rsidRDefault="00394471" w:rsidP="00EE6E73">
      <w:pPr>
        <w:pStyle w:val="PL"/>
      </w:pPr>
    </w:p>
    <w:p w14:paraId="635C5AB4" w14:textId="77777777" w:rsidR="00394471" w:rsidRPr="00EE6E73" w:rsidRDefault="00394471" w:rsidP="00EE6E73">
      <w:pPr>
        <w:pStyle w:val="PL"/>
        <w:rPr>
          <w:color w:val="808080"/>
        </w:rPr>
      </w:pPr>
      <w:r w:rsidRPr="00EE6E73">
        <w:rPr>
          <w:color w:val="808080"/>
        </w:rPr>
        <w:t>-- TAG-CELLACCESSRELATEDINFOEUTRA-5GC-STOP</w:t>
      </w:r>
    </w:p>
    <w:p w14:paraId="6910969C" w14:textId="77777777" w:rsidR="00394471" w:rsidRPr="00EE6E73" w:rsidRDefault="00394471" w:rsidP="00EE6E73">
      <w:pPr>
        <w:pStyle w:val="PL"/>
        <w:rPr>
          <w:color w:val="808080"/>
        </w:rPr>
      </w:pPr>
      <w:r w:rsidRPr="00EE6E73">
        <w:rPr>
          <w:color w:val="808080"/>
        </w:rPr>
        <w:t>-- ASN1STOP</w:t>
      </w:r>
    </w:p>
    <w:p w14:paraId="3C6EDC1A" w14:textId="77777777" w:rsidR="00394471" w:rsidRPr="00EE6E73" w:rsidRDefault="00394471" w:rsidP="00394471"/>
    <w:p w14:paraId="03FEADD6" w14:textId="77777777" w:rsidR="00394471" w:rsidRPr="00EE6E73" w:rsidRDefault="00394471" w:rsidP="00394471">
      <w:pPr>
        <w:pStyle w:val="Heading4"/>
        <w:rPr>
          <w:i/>
          <w:iCs/>
          <w:noProof/>
        </w:rPr>
      </w:pPr>
      <w:bookmarkStart w:id="3951" w:name="_Toc60777186"/>
      <w:bookmarkStart w:id="3952" w:name="_Toc193446123"/>
      <w:bookmarkStart w:id="3953" w:name="_Toc193451928"/>
      <w:bookmarkStart w:id="3954" w:name="_Toc193463198"/>
      <w:bookmarkStart w:id="3955" w:name="_Toc201295485"/>
      <w:bookmarkStart w:id="3956" w:name="MCCQCTEMPBM_00000207"/>
      <w:r w:rsidRPr="00EE6E73">
        <w:rPr>
          <w:i/>
          <w:iCs/>
        </w:rPr>
        <w:t>–</w:t>
      </w:r>
      <w:r w:rsidRPr="00EE6E73">
        <w:rPr>
          <w:i/>
          <w:iCs/>
        </w:rPr>
        <w:tab/>
      </w:r>
      <w:r w:rsidRPr="00EE6E73">
        <w:rPr>
          <w:i/>
          <w:iCs/>
          <w:noProof/>
        </w:rPr>
        <w:t>CellAccessRelatedInfo-EUTRA-EPC</w:t>
      </w:r>
      <w:bookmarkEnd w:id="3951"/>
      <w:bookmarkEnd w:id="3952"/>
      <w:bookmarkEnd w:id="3953"/>
      <w:bookmarkEnd w:id="3954"/>
      <w:bookmarkEnd w:id="3955"/>
    </w:p>
    <w:bookmarkEnd w:id="3956"/>
    <w:p w14:paraId="5C5F9CCB" w14:textId="77777777" w:rsidR="00394471" w:rsidRPr="00EE6E73" w:rsidRDefault="00394471" w:rsidP="00394471">
      <w:r w:rsidRPr="00EE6E73">
        <w:t xml:space="preserve">The IE </w:t>
      </w:r>
      <w:r w:rsidRPr="00EE6E73">
        <w:rPr>
          <w:i/>
          <w:noProof/>
        </w:rPr>
        <w:t xml:space="preserve">CellAccessRelatedInfo-EUTRA-EPC </w:t>
      </w:r>
      <w:r w:rsidRPr="00EE6E73">
        <w:t>indicates cell access related information for an LTE cell connected to EPC.</w:t>
      </w:r>
    </w:p>
    <w:p w14:paraId="5B0EFE79" w14:textId="77777777" w:rsidR="00394471" w:rsidRPr="00EE6E73" w:rsidRDefault="00394471" w:rsidP="00394471">
      <w:pPr>
        <w:pStyle w:val="TH"/>
      </w:pPr>
      <w:proofErr w:type="spellStart"/>
      <w:r w:rsidRPr="00EE6E73">
        <w:rPr>
          <w:bCs/>
          <w:i/>
          <w:iCs/>
        </w:rPr>
        <w:t>CellAccessRelatedInfo</w:t>
      </w:r>
      <w:proofErr w:type="spellEnd"/>
      <w:r w:rsidRPr="00EE6E73">
        <w:rPr>
          <w:bCs/>
          <w:i/>
          <w:iCs/>
        </w:rPr>
        <w:t>-EUTRA-EPC</w:t>
      </w:r>
      <w:r w:rsidRPr="00EE6E73">
        <w:t xml:space="preserve"> information element</w:t>
      </w:r>
    </w:p>
    <w:p w14:paraId="694542EB" w14:textId="77777777" w:rsidR="00394471" w:rsidRPr="00EE6E73" w:rsidRDefault="00394471" w:rsidP="00EE6E73">
      <w:pPr>
        <w:pStyle w:val="PL"/>
        <w:rPr>
          <w:color w:val="808080"/>
        </w:rPr>
      </w:pPr>
      <w:r w:rsidRPr="00EE6E73">
        <w:rPr>
          <w:color w:val="808080"/>
        </w:rPr>
        <w:t>-- ASN1START</w:t>
      </w:r>
    </w:p>
    <w:p w14:paraId="21251ED8" w14:textId="77777777" w:rsidR="00394471" w:rsidRPr="00EE6E73" w:rsidRDefault="00394471" w:rsidP="00EE6E73">
      <w:pPr>
        <w:pStyle w:val="PL"/>
        <w:rPr>
          <w:color w:val="808080"/>
        </w:rPr>
      </w:pPr>
      <w:r w:rsidRPr="00EE6E73">
        <w:rPr>
          <w:color w:val="808080"/>
        </w:rPr>
        <w:t>-- TAG-CELLACCESSRELATEDINFOEUTRA-EPC-START</w:t>
      </w:r>
    </w:p>
    <w:p w14:paraId="281D0668" w14:textId="77777777" w:rsidR="00394471" w:rsidRPr="00EE6E73" w:rsidRDefault="00394471" w:rsidP="00EE6E73">
      <w:pPr>
        <w:pStyle w:val="PL"/>
      </w:pPr>
    </w:p>
    <w:p w14:paraId="7C8B979F" w14:textId="77777777" w:rsidR="00394471" w:rsidRPr="00EE6E73" w:rsidRDefault="00394471" w:rsidP="00EE6E73">
      <w:pPr>
        <w:pStyle w:val="PL"/>
      </w:pPr>
      <w:proofErr w:type="spellStart"/>
      <w:r w:rsidRPr="00EE6E73">
        <w:t>CellAccessRelatedInfo</w:t>
      </w:r>
      <w:proofErr w:type="spellEnd"/>
      <w:r w:rsidRPr="00EE6E73">
        <w:t xml:space="preserve">-EUTRA-EPC  ::=    </w:t>
      </w:r>
      <w:r w:rsidRPr="00EE6E73">
        <w:rPr>
          <w:color w:val="993366"/>
        </w:rPr>
        <w:t>SEQUENCE</w:t>
      </w:r>
      <w:r w:rsidRPr="00EE6E73">
        <w:t xml:space="preserve"> {</w:t>
      </w:r>
    </w:p>
    <w:p w14:paraId="1244B8C8" w14:textId="77777777" w:rsidR="00394471" w:rsidRPr="00EE6E73" w:rsidRDefault="00394471" w:rsidP="00EE6E73">
      <w:pPr>
        <w:pStyle w:val="PL"/>
      </w:pPr>
      <w:r w:rsidRPr="00EE6E73">
        <w:t xml:space="preserve">    </w:t>
      </w:r>
      <w:proofErr w:type="spellStart"/>
      <w:r w:rsidRPr="00EE6E73">
        <w:t>plmn-IdentityList-eutra-epc</w:t>
      </w:r>
      <w:proofErr w:type="spellEnd"/>
      <w:r w:rsidRPr="00EE6E73">
        <w:t xml:space="preserve">             PLMN-</w:t>
      </w:r>
      <w:proofErr w:type="spellStart"/>
      <w:r w:rsidRPr="00EE6E73">
        <w:t>IdentityList</w:t>
      </w:r>
      <w:proofErr w:type="spellEnd"/>
      <w:r w:rsidRPr="00EE6E73">
        <w:t>-EUTRA-EPC,</w:t>
      </w:r>
    </w:p>
    <w:p w14:paraId="71719A9C" w14:textId="77777777" w:rsidR="00394471" w:rsidRPr="00EE6E73" w:rsidRDefault="00394471" w:rsidP="00EE6E73">
      <w:pPr>
        <w:pStyle w:val="PL"/>
      </w:pPr>
      <w:r w:rsidRPr="00EE6E73">
        <w:t xml:space="preserve">    </w:t>
      </w:r>
      <w:proofErr w:type="spellStart"/>
      <w:r w:rsidRPr="00EE6E73">
        <w:t>trackingAreaCode-eutra-epc</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45373A" w14:textId="77777777" w:rsidR="00394471" w:rsidRPr="00EE6E73" w:rsidRDefault="00394471" w:rsidP="00EE6E73">
      <w:pPr>
        <w:pStyle w:val="PL"/>
      </w:pPr>
      <w:r w:rsidRPr="00EE6E73">
        <w:t xml:space="preserve">    </w:t>
      </w:r>
      <w:proofErr w:type="spellStart"/>
      <w:r w:rsidRPr="00EE6E73">
        <w:t>cellIdentity-eutra-epc</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30647CEB" w14:textId="77777777" w:rsidR="00394471" w:rsidRPr="00EE6E73" w:rsidRDefault="00394471" w:rsidP="00EE6E73">
      <w:pPr>
        <w:pStyle w:val="PL"/>
      </w:pPr>
      <w:r w:rsidRPr="00EE6E73">
        <w:t>}</w:t>
      </w:r>
    </w:p>
    <w:p w14:paraId="1A191CD7" w14:textId="77777777" w:rsidR="00394471" w:rsidRPr="00EE6E73" w:rsidRDefault="00394471" w:rsidP="00EE6E73">
      <w:pPr>
        <w:pStyle w:val="PL"/>
      </w:pPr>
    </w:p>
    <w:p w14:paraId="507412EF" w14:textId="77777777" w:rsidR="00394471" w:rsidRPr="00EE6E73" w:rsidRDefault="00394471" w:rsidP="00EE6E73">
      <w:pPr>
        <w:pStyle w:val="PL"/>
      </w:pPr>
      <w:r w:rsidRPr="00EE6E73">
        <w:t>PLMN-</w:t>
      </w:r>
      <w:proofErr w:type="spellStart"/>
      <w:r w:rsidRPr="00EE6E73">
        <w:t>IdentityList</w:t>
      </w:r>
      <w:proofErr w:type="spellEnd"/>
      <w:r w:rsidRPr="00EE6E73">
        <w:t xml:space="preserve">-EUTRA-EP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100748D2" w14:textId="77777777" w:rsidR="00394471" w:rsidRPr="00EE6E73" w:rsidRDefault="00394471" w:rsidP="00EE6E73">
      <w:pPr>
        <w:pStyle w:val="PL"/>
      </w:pPr>
    </w:p>
    <w:p w14:paraId="02816CA5" w14:textId="77777777" w:rsidR="00394471" w:rsidRPr="00EE6E73" w:rsidRDefault="00394471" w:rsidP="00EE6E73">
      <w:pPr>
        <w:pStyle w:val="PL"/>
        <w:rPr>
          <w:color w:val="808080"/>
        </w:rPr>
      </w:pPr>
      <w:r w:rsidRPr="00EE6E73">
        <w:rPr>
          <w:color w:val="808080"/>
        </w:rPr>
        <w:t>-- TAG-CELLACCESSRELATEDINFOEUTRA-EPC-STOP</w:t>
      </w:r>
    </w:p>
    <w:p w14:paraId="3A31ACF1" w14:textId="77777777" w:rsidR="00394471" w:rsidRPr="00EE6E73" w:rsidRDefault="00394471" w:rsidP="00EE6E73">
      <w:pPr>
        <w:pStyle w:val="PL"/>
        <w:rPr>
          <w:color w:val="808080"/>
        </w:rPr>
      </w:pPr>
      <w:r w:rsidRPr="00EE6E73">
        <w:rPr>
          <w:color w:val="808080"/>
        </w:rPr>
        <w:lastRenderedPageBreak/>
        <w:t>-- ASN1STOP</w:t>
      </w:r>
    </w:p>
    <w:p w14:paraId="6685B3EE" w14:textId="77777777" w:rsidR="008A22DF" w:rsidRPr="00EE6E73" w:rsidRDefault="008A22DF" w:rsidP="008A22DF"/>
    <w:p w14:paraId="3254962A" w14:textId="4A9DCF95" w:rsidR="008A22DF" w:rsidRPr="00EE6E73" w:rsidRDefault="008A22DF" w:rsidP="008A22DF">
      <w:pPr>
        <w:pStyle w:val="Heading4"/>
      </w:pPr>
      <w:bookmarkStart w:id="3957" w:name="_Toc193446124"/>
      <w:bookmarkStart w:id="3958" w:name="_Toc193451929"/>
      <w:bookmarkStart w:id="3959" w:name="_Toc193463199"/>
      <w:bookmarkStart w:id="3960" w:name="_Toc201295486"/>
      <w:bookmarkStart w:id="3961" w:name="MCCQCTEMPBM_00000208"/>
      <w:r w:rsidRPr="00EE6E73">
        <w:t>–</w:t>
      </w:r>
      <w:r w:rsidRPr="00EE6E73">
        <w:tab/>
      </w:r>
      <w:proofErr w:type="spellStart"/>
      <w:r w:rsidRPr="00EE6E73">
        <w:rPr>
          <w:i/>
        </w:rPr>
        <w:t>CellDTX</w:t>
      </w:r>
      <w:proofErr w:type="spellEnd"/>
      <w:r w:rsidR="008A3633" w:rsidRPr="00EE6E73">
        <w:rPr>
          <w:i/>
        </w:rPr>
        <w:t>-</w:t>
      </w:r>
      <w:r w:rsidRPr="00EE6E73">
        <w:rPr>
          <w:i/>
        </w:rPr>
        <w:t>DRX-Config</w:t>
      </w:r>
      <w:bookmarkEnd w:id="3957"/>
      <w:bookmarkEnd w:id="3958"/>
      <w:bookmarkEnd w:id="3959"/>
      <w:bookmarkEnd w:id="3960"/>
    </w:p>
    <w:bookmarkEnd w:id="3961"/>
    <w:p w14:paraId="3C47B972" w14:textId="616AA1E7" w:rsidR="00B4120F" w:rsidRPr="00EE6E73" w:rsidRDefault="008A22DF" w:rsidP="008A22DF">
      <w:r w:rsidRPr="00EE6E73">
        <w:t xml:space="preserve">The IE </w:t>
      </w:r>
      <w:proofErr w:type="spellStart"/>
      <w:r w:rsidRPr="00EE6E73">
        <w:rPr>
          <w:i/>
        </w:rPr>
        <w:t>CellDTX</w:t>
      </w:r>
      <w:proofErr w:type="spellEnd"/>
      <w:r w:rsidR="008A3633" w:rsidRPr="00EE6E73">
        <w:rPr>
          <w:i/>
        </w:rPr>
        <w:t>-</w:t>
      </w:r>
      <w:r w:rsidRPr="00EE6E73">
        <w:rPr>
          <w:i/>
        </w:rPr>
        <w:t>DRX-Config</w:t>
      </w:r>
      <w:r w:rsidRPr="00EE6E73">
        <w:t xml:space="preserve"> is used to configure cell DTX/DRX related parameters.</w:t>
      </w:r>
    </w:p>
    <w:p w14:paraId="2A62BF7B" w14:textId="3E9C1E4C" w:rsidR="008A22DF" w:rsidRPr="00EE6E73" w:rsidRDefault="008A22DF" w:rsidP="008A22DF">
      <w:pPr>
        <w:pStyle w:val="TH"/>
      </w:pPr>
      <w:proofErr w:type="spellStart"/>
      <w:r w:rsidRPr="00EE6E73">
        <w:rPr>
          <w:i/>
        </w:rPr>
        <w:t>CellDTX</w:t>
      </w:r>
      <w:proofErr w:type="spellEnd"/>
      <w:r w:rsidR="008A3633" w:rsidRPr="00EE6E73">
        <w:rPr>
          <w:i/>
        </w:rPr>
        <w:t>-</w:t>
      </w:r>
      <w:r w:rsidRPr="00EE6E73">
        <w:rPr>
          <w:i/>
        </w:rPr>
        <w:t>DRX-Config</w:t>
      </w:r>
      <w:r w:rsidRPr="00EE6E73">
        <w:t xml:space="preserve"> information element</w:t>
      </w:r>
    </w:p>
    <w:p w14:paraId="295889A8" w14:textId="77777777" w:rsidR="008A22DF" w:rsidRPr="00EE6E73" w:rsidRDefault="008A22DF" w:rsidP="00EE6E73">
      <w:pPr>
        <w:pStyle w:val="PL"/>
        <w:rPr>
          <w:color w:val="808080"/>
        </w:rPr>
      </w:pPr>
      <w:r w:rsidRPr="00EE6E73">
        <w:rPr>
          <w:color w:val="808080"/>
        </w:rPr>
        <w:t>-- ASN1START</w:t>
      </w:r>
    </w:p>
    <w:p w14:paraId="44A5BFCF" w14:textId="10A18A36"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ART</w:t>
      </w:r>
    </w:p>
    <w:p w14:paraId="25BC3082" w14:textId="77777777" w:rsidR="008A22DF" w:rsidRPr="00EE6E73" w:rsidRDefault="008A22DF" w:rsidP="00EE6E73">
      <w:pPr>
        <w:pStyle w:val="PL"/>
      </w:pPr>
    </w:p>
    <w:p w14:paraId="3F9DA991" w14:textId="52727A0D" w:rsidR="008A22DF" w:rsidRPr="00EE6E73" w:rsidRDefault="008A22DF" w:rsidP="00EE6E73">
      <w:pPr>
        <w:pStyle w:val="PL"/>
      </w:pPr>
      <w:r w:rsidRPr="00EE6E73">
        <w:t>CellDTX</w:t>
      </w:r>
      <w:r w:rsidR="008A3633" w:rsidRPr="00EE6E73">
        <w:t>-</w:t>
      </w:r>
      <w:r w:rsidRPr="00EE6E73">
        <w:t xml:space="preserve">DRX-Config-r18 ::=             </w:t>
      </w:r>
      <w:r w:rsidRPr="00EE6E73">
        <w:rPr>
          <w:color w:val="993366"/>
        </w:rPr>
        <w:t>SEQUENCE</w:t>
      </w:r>
      <w:r w:rsidRPr="00EE6E73">
        <w:t xml:space="preserve"> {</w:t>
      </w:r>
    </w:p>
    <w:p w14:paraId="1E7EFE50" w14:textId="0CC135F1" w:rsidR="008A22DF" w:rsidRPr="00EE6E73" w:rsidRDefault="008A22DF" w:rsidP="00EE6E73">
      <w:pPr>
        <w:pStyle w:val="PL"/>
      </w:pPr>
      <w:r w:rsidRPr="00EE6E73">
        <w:t xml:space="preserve">    cellDTX</w:t>
      </w:r>
      <w:r w:rsidR="008A3633" w:rsidRPr="00EE6E73">
        <w:t>-</w:t>
      </w:r>
      <w:r w:rsidRPr="00EE6E73">
        <w:t xml:space="preserve">DRX-onDurationTimer-r18        </w:t>
      </w:r>
      <w:r w:rsidRPr="00EE6E73">
        <w:rPr>
          <w:color w:val="993366"/>
        </w:rPr>
        <w:t>CHOICE</w:t>
      </w:r>
      <w:r w:rsidRPr="00EE6E73">
        <w:t xml:space="preserve"> {</w:t>
      </w:r>
    </w:p>
    <w:p w14:paraId="08EF065A" w14:textId="1E4D7EB7" w:rsidR="008A22DF" w:rsidRPr="00EE6E73" w:rsidRDefault="008A22DF" w:rsidP="00EE6E73">
      <w:pPr>
        <w:pStyle w:val="PL"/>
      </w:pPr>
      <w:r w:rsidRPr="00EE6E73">
        <w:t xml:space="preserve">                                               </w:t>
      </w:r>
      <w:proofErr w:type="spellStart"/>
      <w:r w:rsidRPr="00EE6E73">
        <w:t>subMilliSeconds</w:t>
      </w:r>
      <w:proofErr w:type="spellEnd"/>
      <w:r w:rsidRPr="00EE6E73">
        <w:t xml:space="preserve"> </w:t>
      </w:r>
      <w:r w:rsidRPr="00EE6E73">
        <w:rPr>
          <w:color w:val="993366"/>
        </w:rPr>
        <w:t>INTEGER</w:t>
      </w:r>
      <w:r w:rsidRPr="00EE6E73">
        <w:t xml:space="preserve"> (1..31),</w:t>
      </w:r>
    </w:p>
    <w:p w14:paraId="54D36284" w14:textId="3B45E89D" w:rsidR="008A22DF" w:rsidRPr="00EE6E73" w:rsidRDefault="008A22DF" w:rsidP="00EE6E73">
      <w:pPr>
        <w:pStyle w:val="PL"/>
      </w:pPr>
      <w:r w:rsidRPr="00EE6E73">
        <w:t xml:space="preserve">                                               </w:t>
      </w:r>
      <w:proofErr w:type="spellStart"/>
      <w:r w:rsidRPr="00EE6E73">
        <w:t>milliSeconds</w:t>
      </w:r>
      <w:proofErr w:type="spellEnd"/>
      <w:r w:rsidRPr="00EE6E73">
        <w:t xml:space="preserve">    </w:t>
      </w:r>
      <w:r w:rsidRPr="00EE6E73">
        <w:rPr>
          <w:color w:val="993366"/>
        </w:rPr>
        <w:t>ENUMERATED</w:t>
      </w:r>
      <w:r w:rsidRPr="00EE6E73">
        <w:t xml:space="preserve"> {</w:t>
      </w:r>
    </w:p>
    <w:p w14:paraId="4C774828" w14:textId="77777777" w:rsidR="008A22DF" w:rsidRPr="00EE6E73" w:rsidRDefault="008A22DF" w:rsidP="00EE6E73">
      <w:pPr>
        <w:pStyle w:val="PL"/>
      </w:pPr>
      <w:r w:rsidRPr="00EE6E73">
        <w:t xml:space="preserve">                                                ms1, ms2, ms3, ms4, ms5, ms6, ms8, ms10, ms20, ms30, ms40, ms50, ms60,</w:t>
      </w:r>
    </w:p>
    <w:p w14:paraId="1717F715" w14:textId="77777777" w:rsidR="008A22DF" w:rsidRPr="00EE6E73" w:rsidRDefault="008A22DF" w:rsidP="00EE6E73">
      <w:pPr>
        <w:pStyle w:val="PL"/>
      </w:pPr>
      <w:r w:rsidRPr="00EE6E73">
        <w:t xml:space="preserve">                                                ms80, ms100, ms200, ms300, ms400, ms500, ms600, ms800, ms1000, ms1200,</w:t>
      </w:r>
    </w:p>
    <w:p w14:paraId="0D6E9E39" w14:textId="77777777" w:rsidR="008A22DF" w:rsidRPr="00EE6E73" w:rsidRDefault="008A22DF" w:rsidP="00EE6E73">
      <w:pPr>
        <w:pStyle w:val="PL"/>
      </w:pPr>
      <w:r w:rsidRPr="00EE6E73">
        <w:t xml:space="preserve">                                                ms1600, spare8, spare7, spare6, spare5, spare4, spare3, spare2, spare1 }</w:t>
      </w:r>
    </w:p>
    <w:p w14:paraId="67B8B005" w14:textId="33CF0A9F" w:rsidR="008A22DF" w:rsidRPr="00EE6E73" w:rsidRDefault="008A22DF" w:rsidP="00EE6E73">
      <w:pPr>
        <w:pStyle w:val="PL"/>
      </w:pPr>
      <w:r w:rsidRPr="00EE6E73">
        <w:t xml:space="preserve">    },</w:t>
      </w:r>
    </w:p>
    <w:p w14:paraId="33459C50" w14:textId="6B3F23A2" w:rsidR="008A22DF" w:rsidRPr="00EE6E73" w:rsidRDefault="008A22DF" w:rsidP="00EE6E73">
      <w:pPr>
        <w:pStyle w:val="PL"/>
      </w:pPr>
      <w:r w:rsidRPr="00EE6E73">
        <w:t xml:space="preserve">    cellDTX</w:t>
      </w:r>
      <w:r w:rsidR="008A3633" w:rsidRPr="00EE6E73">
        <w:t>-</w:t>
      </w:r>
      <w:r w:rsidRPr="00EE6E73">
        <w:t xml:space="preserve">DRX-CycleStartOffset-r18       </w:t>
      </w:r>
      <w:r w:rsidRPr="00EE6E73">
        <w:rPr>
          <w:color w:val="993366"/>
        </w:rPr>
        <w:t>CHOICE</w:t>
      </w:r>
      <w:r w:rsidRPr="00EE6E73">
        <w:t xml:space="preserve"> {</w:t>
      </w:r>
    </w:p>
    <w:p w14:paraId="108A8381" w14:textId="4F601E2A" w:rsidR="008A22DF" w:rsidRPr="00EE6E73" w:rsidRDefault="008A22DF" w:rsidP="00EE6E73">
      <w:pPr>
        <w:pStyle w:val="PL"/>
      </w:pPr>
      <w:r w:rsidRPr="00EE6E73">
        <w:t xml:space="preserve">        ms10                                   </w:t>
      </w:r>
      <w:r w:rsidRPr="00EE6E73">
        <w:rPr>
          <w:color w:val="993366"/>
        </w:rPr>
        <w:t>INTEGER</w:t>
      </w:r>
      <w:r w:rsidRPr="00EE6E73">
        <w:t>(0..9),</w:t>
      </w:r>
    </w:p>
    <w:p w14:paraId="2CE3A88F" w14:textId="668BC79D" w:rsidR="008A22DF" w:rsidRPr="00EE6E73" w:rsidRDefault="008A22DF" w:rsidP="00EE6E73">
      <w:pPr>
        <w:pStyle w:val="PL"/>
      </w:pPr>
      <w:r w:rsidRPr="00EE6E73">
        <w:t xml:space="preserve">        ms20                                   </w:t>
      </w:r>
      <w:r w:rsidRPr="00EE6E73">
        <w:rPr>
          <w:color w:val="993366"/>
        </w:rPr>
        <w:t>INTEGER</w:t>
      </w:r>
      <w:r w:rsidRPr="00EE6E73">
        <w:t>(0..19),</w:t>
      </w:r>
    </w:p>
    <w:p w14:paraId="34C62E5F" w14:textId="4D3F0E41" w:rsidR="008A22DF" w:rsidRPr="00EE6E73" w:rsidRDefault="008A22DF" w:rsidP="00EE6E73">
      <w:pPr>
        <w:pStyle w:val="PL"/>
      </w:pPr>
      <w:r w:rsidRPr="00EE6E73">
        <w:t xml:space="preserve">        ms32                                   </w:t>
      </w:r>
      <w:r w:rsidRPr="00EE6E73">
        <w:rPr>
          <w:color w:val="993366"/>
        </w:rPr>
        <w:t>INTEGER</w:t>
      </w:r>
      <w:r w:rsidRPr="00EE6E73">
        <w:t>(0..31),</w:t>
      </w:r>
    </w:p>
    <w:p w14:paraId="31EDC3BC" w14:textId="25AE6469" w:rsidR="008A22DF" w:rsidRPr="00EE6E73" w:rsidRDefault="008A22DF" w:rsidP="00EE6E73">
      <w:pPr>
        <w:pStyle w:val="PL"/>
      </w:pPr>
      <w:r w:rsidRPr="00EE6E73">
        <w:t xml:space="preserve">        ms40                                   </w:t>
      </w:r>
      <w:r w:rsidRPr="00EE6E73">
        <w:rPr>
          <w:color w:val="993366"/>
        </w:rPr>
        <w:t>INTEGER</w:t>
      </w:r>
      <w:r w:rsidRPr="00EE6E73">
        <w:t>(0..39),</w:t>
      </w:r>
    </w:p>
    <w:p w14:paraId="097AD93E" w14:textId="738D4FBB" w:rsidR="008A22DF" w:rsidRPr="00EE6E73" w:rsidRDefault="008A22DF" w:rsidP="00EE6E73">
      <w:pPr>
        <w:pStyle w:val="PL"/>
      </w:pPr>
      <w:r w:rsidRPr="00EE6E73">
        <w:t xml:space="preserve">        ms60                                   </w:t>
      </w:r>
      <w:r w:rsidRPr="00EE6E73">
        <w:rPr>
          <w:color w:val="993366"/>
        </w:rPr>
        <w:t>INTEGER</w:t>
      </w:r>
      <w:r w:rsidRPr="00EE6E73">
        <w:t>(0..59),</w:t>
      </w:r>
    </w:p>
    <w:p w14:paraId="48ECE01D" w14:textId="3587A34D" w:rsidR="008A22DF" w:rsidRPr="00EE6E73" w:rsidRDefault="008A22DF" w:rsidP="00EE6E73">
      <w:pPr>
        <w:pStyle w:val="PL"/>
      </w:pPr>
      <w:r w:rsidRPr="00EE6E73">
        <w:t xml:space="preserve">        ms64                                   </w:t>
      </w:r>
      <w:r w:rsidRPr="00EE6E73">
        <w:rPr>
          <w:color w:val="993366"/>
        </w:rPr>
        <w:t>INTEGER</w:t>
      </w:r>
      <w:r w:rsidRPr="00EE6E73">
        <w:t>(0..63),</w:t>
      </w:r>
    </w:p>
    <w:p w14:paraId="425E820A" w14:textId="7FB48BE8" w:rsidR="008A22DF" w:rsidRPr="00EE6E73" w:rsidRDefault="008A22DF" w:rsidP="00EE6E73">
      <w:pPr>
        <w:pStyle w:val="PL"/>
      </w:pPr>
      <w:r w:rsidRPr="00EE6E73">
        <w:t xml:space="preserve">        ms70                                   </w:t>
      </w:r>
      <w:r w:rsidRPr="00EE6E73">
        <w:rPr>
          <w:color w:val="993366"/>
        </w:rPr>
        <w:t>INTEGER</w:t>
      </w:r>
      <w:r w:rsidRPr="00EE6E73">
        <w:t>(0..69),</w:t>
      </w:r>
    </w:p>
    <w:p w14:paraId="3EAF9ABE" w14:textId="36DE5884" w:rsidR="008A22DF" w:rsidRPr="00EE6E73" w:rsidRDefault="008A22DF" w:rsidP="00EE6E73">
      <w:pPr>
        <w:pStyle w:val="PL"/>
      </w:pPr>
      <w:r w:rsidRPr="00EE6E73">
        <w:t xml:space="preserve">        ms80                                   </w:t>
      </w:r>
      <w:r w:rsidRPr="00EE6E73">
        <w:rPr>
          <w:color w:val="993366"/>
        </w:rPr>
        <w:t>INTEGER</w:t>
      </w:r>
      <w:r w:rsidRPr="00EE6E73">
        <w:t>(0..79),</w:t>
      </w:r>
    </w:p>
    <w:p w14:paraId="71D02E15" w14:textId="5C49B0F8" w:rsidR="008A22DF" w:rsidRPr="00EE6E73" w:rsidRDefault="008A22DF" w:rsidP="00EE6E73">
      <w:pPr>
        <w:pStyle w:val="PL"/>
      </w:pPr>
      <w:r w:rsidRPr="00EE6E73">
        <w:t xml:space="preserve">        ms128                                  </w:t>
      </w:r>
      <w:r w:rsidRPr="00EE6E73">
        <w:rPr>
          <w:color w:val="993366"/>
        </w:rPr>
        <w:t>INTEGER</w:t>
      </w:r>
      <w:r w:rsidRPr="00EE6E73">
        <w:t>(0..127),</w:t>
      </w:r>
    </w:p>
    <w:p w14:paraId="5A84CB45" w14:textId="454C5915" w:rsidR="008A22DF" w:rsidRPr="00EE6E73" w:rsidRDefault="008A22DF" w:rsidP="00EE6E73">
      <w:pPr>
        <w:pStyle w:val="PL"/>
      </w:pPr>
      <w:r w:rsidRPr="00EE6E73">
        <w:t xml:space="preserve">        ms160                                  </w:t>
      </w:r>
      <w:r w:rsidRPr="00EE6E73">
        <w:rPr>
          <w:color w:val="993366"/>
        </w:rPr>
        <w:t>INTEGER</w:t>
      </w:r>
      <w:r w:rsidRPr="00EE6E73">
        <w:t>(0..159),</w:t>
      </w:r>
    </w:p>
    <w:p w14:paraId="337708C8" w14:textId="6F74E6C8" w:rsidR="008A22DF" w:rsidRPr="00EE6E73" w:rsidRDefault="008A22DF" w:rsidP="00EE6E73">
      <w:pPr>
        <w:pStyle w:val="PL"/>
      </w:pPr>
      <w:r w:rsidRPr="00EE6E73">
        <w:t xml:space="preserve">        ms256                                  </w:t>
      </w:r>
      <w:r w:rsidRPr="00EE6E73">
        <w:rPr>
          <w:color w:val="993366"/>
        </w:rPr>
        <w:t>INTEGER</w:t>
      </w:r>
      <w:r w:rsidRPr="00EE6E73">
        <w:t>(0..255),</w:t>
      </w:r>
    </w:p>
    <w:p w14:paraId="7898BE04" w14:textId="3CC16ED3" w:rsidR="008A22DF" w:rsidRPr="00EE6E73" w:rsidRDefault="008A22DF" w:rsidP="00EE6E73">
      <w:pPr>
        <w:pStyle w:val="PL"/>
      </w:pPr>
      <w:r w:rsidRPr="00EE6E73">
        <w:t xml:space="preserve">        ms320                                  </w:t>
      </w:r>
      <w:r w:rsidRPr="00EE6E73">
        <w:rPr>
          <w:color w:val="993366"/>
        </w:rPr>
        <w:t>INTEGER</w:t>
      </w:r>
      <w:r w:rsidRPr="00EE6E73">
        <w:t>(0..319),</w:t>
      </w:r>
    </w:p>
    <w:p w14:paraId="16BE85BC" w14:textId="1766C702" w:rsidR="008A22DF" w:rsidRPr="00EE6E73" w:rsidRDefault="008A22DF" w:rsidP="00EE6E73">
      <w:pPr>
        <w:pStyle w:val="PL"/>
      </w:pPr>
      <w:r w:rsidRPr="00EE6E73">
        <w:t xml:space="preserve">        ms512                                  </w:t>
      </w:r>
      <w:r w:rsidRPr="00EE6E73">
        <w:rPr>
          <w:color w:val="993366"/>
        </w:rPr>
        <w:t>INTEGER</w:t>
      </w:r>
      <w:r w:rsidRPr="00EE6E73">
        <w:t>(0..511),</w:t>
      </w:r>
    </w:p>
    <w:p w14:paraId="261D2E87" w14:textId="3386E7AF" w:rsidR="008A22DF" w:rsidRPr="00EE6E73" w:rsidRDefault="008A22DF" w:rsidP="00EE6E73">
      <w:pPr>
        <w:pStyle w:val="PL"/>
      </w:pPr>
      <w:r w:rsidRPr="00EE6E73">
        <w:t xml:space="preserve">        ms640                                  </w:t>
      </w:r>
      <w:r w:rsidRPr="00EE6E73">
        <w:rPr>
          <w:color w:val="993366"/>
        </w:rPr>
        <w:t>INTEGER</w:t>
      </w:r>
      <w:r w:rsidRPr="00EE6E73">
        <w:t>(0..639),</w:t>
      </w:r>
    </w:p>
    <w:p w14:paraId="488EB17B" w14:textId="623FB1E3" w:rsidR="008A22DF" w:rsidRPr="00EE6E73" w:rsidRDefault="008A22DF" w:rsidP="00EE6E73">
      <w:pPr>
        <w:pStyle w:val="PL"/>
      </w:pPr>
      <w:r w:rsidRPr="00EE6E73">
        <w:t xml:space="preserve">        ms1024                                 </w:t>
      </w:r>
      <w:r w:rsidRPr="00EE6E73">
        <w:rPr>
          <w:color w:val="993366"/>
        </w:rPr>
        <w:t>INTEGER</w:t>
      </w:r>
      <w:r w:rsidRPr="00EE6E73">
        <w:t>(0..1023),</w:t>
      </w:r>
    </w:p>
    <w:p w14:paraId="253B9D9E" w14:textId="4531BBC2" w:rsidR="008A22DF" w:rsidRPr="00EE6E73" w:rsidRDefault="008A22DF" w:rsidP="00EE6E73">
      <w:pPr>
        <w:pStyle w:val="PL"/>
      </w:pPr>
      <w:r w:rsidRPr="00EE6E73">
        <w:t xml:space="preserve">        ms1280                                 </w:t>
      </w:r>
      <w:r w:rsidRPr="00EE6E73">
        <w:rPr>
          <w:color w:val="993366"/>
        </w:rPr>
        <w:t>INTEGER</w:t>
      </w:r>
      <w:r w:rsidRPr="00EE6E73">
        <w:t>(0..1279),</w:t>
      </w:r>
    </w:p>
    <w:p w14:paraId="7B1A7962" w14:textId="49CC7F05" w:rsidR="008A22DF" w:rsidRPr="00EE6E73" w:rsidRDefault="008A22DF" w:rsidP="00EE6E73">
      <w:pPr>
        <w:pStyle w:val="PL"/>
      </w:pPr>
      <w:r w:rsidRPr="00EE6E73">
        <w:t xml:space="preserve">        ms2048                                 </w:t>
      </w:r>
      <w:r w:rsidRPr="00EE6E73">
        <w:rPr>
          <w:color w:val="993366"/>
        </w:rPr>
        <w:t>INTEGER</w:t>
      </w:r>
      <w:r w:rsidRPr="00EE6E73">
        <w:t>(0..2047),</w:t>
      </w:r>
    </w:p>
    <w:p w14:paraId="41AF8D47" w14:textId="426D6873" w:rsidR="008A22DF" w:rsidRPr="00EE6E73" w:rsidRDefault="008A22DF" w:rsidP="00EE6E73">
      <w:pPr>
        <w:pStyle w:val="PL"/>
      </w:pPr>
      <w:r w:rsidRPr="00EE6E73">
        <w:t xml:space="preserve">        ms2560                                 </w:t>
      </w:r>
      <w:r w:rsidRPr="00EE6E73">
        <w:rPr>
          <w:color w:val="993366"/>
        </w:rPr>
        <w:t>INTEGER</w:t>
      </w:r>
      <w:r w:rsidRPr="00EE6E73">
        <w:t>(0..2559),</w:t>
      </w:r>
    </w:p>
    <w:p w14:paraId="06CBAD32" w14:textId="7545F2F2" w:rsidR="008A22DF" w:rsidRPr="00EE6E73" w:rsidRDefault="008A22DF" w:rsidP="00EE6E73">
      <w:pPr>
        <w:pStyle w:val="PL"/>
      </w:pPr>
      <w:r w:rsidRPr="00EE6E73">
        <w:t xml:space="preserve">        ms5120                                 </w:t>
      </w:r>
      <w:r w:rsidRPr="00EE6E73">
        <w:rPr>
          <w:color w:val="993366"/>
        </w:rPr>
        <w:t>INTEGER</w:t>
      </w:r>
      <w:r w:rsidRPr="00EE6E73">
        <w:t>(0..5119),</w:t>
      </w:r>
    </w:p>
    <w:p w14:paraId="4EC006D1" w14:textId="4737872B" w:rsidR="008A22DF" w:rsidRPr="00EE6E73" w:rsidRDefault="008A22DF" w:rsidP="00EE6E73">
      <w:pPr>
        <w:pStyle w:val="PL"/>
      </w:pPr>
      <w:r w:rsidRPr="00EE6E73">
        <w:t xml:space="preserve">        ms10240                                </w:t>
      </w:r>
      <w:r w:rsidRPr="00EE6E73">
        <w:rPr>
          <w:color w:val="993366"/>
        </w:rPr>
        <w:t>INTEGER</w:t>
      </w:r>
      <w:r w:rsidRPr="00EE6E73">
        <w:t>(0..10239)</w:t>
      </w:r>
    </w:p>
    <w:p w14:paraId="37D26DD9" w14:textId="6588164A" w:rsidR="008A22DF" w:rsidRPr="00EE6E73" w:rsidRDefault="008A22DF" w:rsidP="00EE6E73">
      <w:pPr>
        <w:pStyle w:val="PL"/>
      </w:pPr>
      <w:r w:rsidRPr="00EE6E73">
        <w:t xml:space="preserve">    },</w:t>
      </w:r>
    </w:p>
    <w:p w14:paraId="1ECCE338" w14:textId="7046E9D2" w:rsidR="008A22DF" w:rsidRPr="00EE6E73" w:rsidRDefault="008A22DF" w:rsidP="00EE6E73">
      <w:pPr>
        <w:pStyle w:val="PL"/>
      </w:pPr>
      <w:r w:rsidRPr="00EE6E73">
        <w:t xml:space="preserve">    cellDTX</w:t>
      </w:r>
      <w:r w:rsidR="008A3633" w:rsidRPr="00EE6E73">
        <w:t>-</w:t>
      </w:r>
      <w:r w:rsidRPr="00EE6E73">
        <w:t xml:space="preserve">DRX-SlotOffset-r18                 </w:t>
      </w:r>
      <w:r w:rsidRPr="00EE6E73">
        <w:rPr>
          <w:color w:val="993366"/>
        </w:rPr>
        <w:t>INTEGER</w:t>
      </w:r>
      <w:r w:rsidRPr="00EE6E73">
        <w:t xml:space="preserve"> (0..31),</w:t>
      </w:r>
    </w:p>
    <w:p w14:paraId="35359677" w14:textId="7F61D4F6" w:rsidR="008A22DF" w:rsidRPr="00EE6E73" w:rsidRDefault="008A22DF" w:rsidP="00EE6E73">
      <w:pPr>
        <w:pStyle w:val="PL"/>
      </w:pPr>
      <w:r w:rsidRPr="00EE6E73">
        <w:t xml:space="preserve">    cellDTX</w:t>
      </w:r>
      <w:r w:rsidR="008A3633" w:rsidRPr="00EE6E73">
        <w:t>-</w:t>
      </w:r>
      <w:r w:rsidRPr="00EE6E73">
        <w:t>DRX</w:t>
      </w:r>
      <w:r w:rsidR="008A3633" w:rsidRPr="00EE6E73">
        <w:t>-C</w:t>
      </w:r>
      <w:r w:rsidRPr="00EE6E73">
        <w:t xml:space="preserve">onfigType-r18                 </w:t>
      </w:r>
      <w:r w:rsidRPr="00EE6E73">
        <w:rPr>
          <w:color w:val="993366"/>
        </w:rPr>
        <w:t>ENUMERATED</w:t>
      </w:r>
      <w:r w:rsidRPr="00EE6E73">
        <w:t xml:space="preserve"> {</w:t>
      </w:r>
      <w:proofErr w:type="spellStart"/>
      <w:r w:rsidRPr="00EE6E73">
        <w:t>dtx</w:t>
      </w:r>
      <w:proofErr w:type="spellEnd"/>
      <w:r w:rsidRPr="00EE6E73">
        <w:t xml:space="preserve">, </w:t>
      </w:r>
      <w:proofErr w:type="spellStart"/>
      <w:r w:rsidRPr="00EE6E73">
        <w:t>drx</w:t>
      </w:r>
      <w:proofErr w:type="spellEnd"/>
      <w:r w:rsidRPr="00EE6E73">
        <w:t xml:space="preserve">, </w:t>
      </w:r>
      <w:proofErr w:type="spellStart"/>
      <w:r w:rsidRPr="00EE6E73">
        <w:t>dtxdrx</w:t>
      </w:r>
      <w:proofErr w:type="spellEnd"/>
      <w:r w:rsidRPr="00EE6E73">
        <w:t>},</w:t>
      </w:r>
    </w:p>
    <w:p w14:paraId="63DA12C5" w14:textId="672D4226" w:rsidR="008A22DF" w:rsidRPr="00EE6E73" w:rsidRDefault="008A22DF" w:rsidP="00EE6E73">
      <w:pPr>
        <w:pStyle w:val="PL"/>
        <w:rPr>
          <w:color w:val="808080"/>
        </w:rPr>
      </w:pPr>
      <w:r w:rsidRPr="00EE6E73">
        <w:t xml:space="preserve">    cellDTX</w:t>
      </w:r>
      <w:r w:rsidR="008A3633" w:rsidRPr="00EE6E73">
        <w:t>-</w:t>
      </w:r>
      <w:r w:rsidRPr="00EE6E73">
        <w:t>DRX</w:t>
      </w:r>
      <w:r w:rsidR="008A3633" w:rsidRPr="00EE6E73">
        <w:t>-A</w:t>
      </w:r>
      <w:r w:rsidRPr="00EE6E73">
        <w:t xml:space="preserve">ctivationStatus-r18           </w:t>
      </w:r>
      <w:r w:rsidRPr="00EE6E73">
        <w:rPr>
          <w:color w:val="993366"/>
        </w:rPr>
        <w:t>ENUMERATED</w:t>
      </w:r>
      <w:r w:rsidRPr="00EE6E73">
        <w:t xml:space="preserve"> {activated, deactivated}           </w:t>
      </w:r>
      <w:r w:rsidRPr="00EE6E73">
        <w:rPr>
          <w:color w:val="993366"/>
        </w:rPr>
        <w:t>OPTIONAL</w:t>
      </w:r>
      <w:r w:rsidRPr="00EE6E73">
        <w:t xml:space="preserve">   </w:t>
      </w:r>
      <w:r w:rsidRPr="00EE6E73">
        <w:rPr>
          <w:color w:val="808080"/>
        </w:rPr>
        <w:t>-- Need N</w:t>
      </w:r>
    </w:p>
    <w:p w14:paraId="400EEA9B" w14:textId="77777777" w:rsidR="008A22DF" w:rsidRPr="00EE6E73" w:rsidRDefault="008A22DF" w:rsidP="00EE6E73">
      <w:pPr>
        <w:pStyle w:val="PL"/>
      </w:pPr>
      <w:r w:rsidRPr="00EE6E73">
        <w:t>}</w:t>
      </w:r>
    </w:p>
    <w:p w14:paraId="174B0A63" w14:textId="77777777" w:rsidR="008A22DF" w:rsidRPr="00EE6E73" w:rsidRDefault="008A22DF" w:rsidP="00EE6E73">
      <w:pPr>
        <w:pStyle w:val="PL"/>
      </w:pPr>
    </w:p>
    <w:p w14:paraId="34DA35C8" w14:textId="251F0210"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OP</w:t>
      </w:r>
    </w:p>
    <w:p w14:paraId="324E0DE0" w14:textId="77777777" w:rsidR="008A22DF" w:rsidRPr="00EE6E73" w:rsidRDefault="008A22DF" w:rsidP="00EE6E73">
      <w:pPr>
        <w:pStyle w:val="PL"/>
        <w:rPr>
          <w:color w:val="808080"/>
        </w:rPr>
      </w:pPr>
      <w:r w:rsidRPr="00EE6E73">
        <w:rPr>
          <w:color w:val="808080"/>
        </w:rPr>
        <w:t>-- ASN1STOP</w:t>
      </w:r>
    </w:p>
    <w:p w14:paraId="77772A81" w14:textId="77777777" w:rsidR="008A22DF" w:rsidRPr="00EE6E73"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EE6E73" w:rsidRDefault="008A22DF" w:rsidP="00467478">
            <w:pPr>
              <w:pStyle w:val="TAH"/>
              <w:rPr>
                <w:szCs w:val="22"/>
                <w:lang w:eastAsia="sv-SE"/>
              </w:rPr>
            </w:pPr>
            <w:proofErr w:type="spellStart"/>
            <w:r w:rsidRPr="00EE6E73">
              <w:rPr>
                <w:i/>
                <w:szCs w:val="22"/>
                <w:lang w:eastAsia="sv-SE"/>
              </w:rPr>
              <w:lastRenderedPageBreak/>
              <w:t>CellDTX</w:t>
            </w:r>
            <w:proofErr w:type="spellEnd"/>
            <w:r w:rsidR="008A3633" w:rsidRPr="00EE6E73">
              <w:rPr>
                <w:i/>
                <w:szCs w:val="22"/>
                <w:lang w:eastAsia="sv-SE"/>
              </w:rPr>
              <w:t>-</w:t>
            </w:r>
            <w:r w:rsidRPr="00EE6E73">
              <w:rPr>
                <w:i/>
                <w:szCs w:val="22"/>
                <w:lang w:eastAsia="sv-SE"/>
              </w:rPr>
              <w:t xml:space="preserve">DRX-Config </w:t>
            </w:r>
            <w:r w:rsidRPr="00EE6E73">
              <w:rPr>
                <w:szCs w:val="22"/>
                <w:lang w:eastAsia="sv-SE"/>
              </w:rPr>
              <w:t>field descriptions</w:t>
            </w:r>
          </w:p>
        </w:tc>
      </w:tr>
      <w:tr w:rsidR="004112C8" w:rsidRPr="00EE6E73"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EE6E73" w:rsidRDefault="008A22DF" w:rsidP="00467478">
            <w:pPr>
              <w:pStyle w:val="TAL"/>
              <w:rPr>
                <w:szCs w:val="22"/>
                <w:lang w:eastAsia="sv-SE"/>
              </w:rPr>
            </w:pPr>
            <w:proofErr w:type="spellStart"/>
            <w:r w:rsidRPr="00EE6E73">
              <w:rPr>
                <w:b/>
                <w:i/>
                <w:szCs w:val="22"/>
                <w:lang w:eastAsia="sv-SE"/>
              </w:rPr>
              <w:t>cellDTX</w:t>
            </w:r>
            <w:proofErr w:type="spellEnd"/>
            <w:r w:rsidR="008A3633" w:rsidRPr="00EE6E73">
              <w:rPr>
                <w:b/>
                <w:i/>
                <w:szCs w:val="22"/>
                <w:lang w:eastAsia="sv-SE"/>
              </w:rPr>
              <w:t>-</w:t>
            </w:r>
            <w:r w:rsidRPr="00EE6E73">
              <w:rPr>
                <w:b/>
                <w:i/>
                <w:szCs w:val="22"/>
                <w:lang w:eastAsia="sv-SE"/>
              </w:rPr>
              <w:t>DRX-</w:t>
            </w:r>
            <w:proofErr w:type="spellStart"/>
            <w:r w:rsidRPr="00EE6E73">
              <w:rPr>
                <w:b/>
                <w:i/>
                <w:szCs w:val="22"/>
                <w:lang w:eastAsia="sv-SE"/>
              </w:rPr>
              <w:t>CycleStartOffset</w:t>
            </w:r>
            <w:proofErr w:type="spellEnd"/>
          </w:p>
          <w:p w14:paraId="6BDE7F60" w14:textId="49EBAC17" w:rsidR="008A22DF" w:rsidRPr="00EE6E73" w:rsidRDefault="00BF6332" w:rsidP="00467478">
            <w:pPr>
              <w:pStyle w:val="TAL"/>
              <w:rPr>
                <w:szCs w:val="22"/>
                <w:lang w:eastAsia="sv-SE"/>
              </w:rPr>
            </w:pPr>
            <w:r w:rsidRPr="00EE6E73">
              <w:rPr>
                <w:iCs/>
                <w:lang w:eastAsia="sv-SE"/>
              </w:rPr>
              <w:t xml:space="preserve">Indicates </w:t>
            </w:r>
            <w:proofErr w:type="spellStart"/>
            <w:r w:rsidR="008A22DF" w:rsidRPr="00EE6E73">
              <w:rPr>
                <w:i/>
                <w:lang w:eastAsia="sv-SE"/>
              </w:rPr>
              <w:t>cellDTX</w:t>
            </w:r>
            <w:proofErr w:type="spellEnd"/>
            <w:r w:rsidR="008A3633" w:rsidRPr="00EE6E73">
              <w:rPr>
                <w:i/>
                <w:lang w:eastAsia="sv-SE"/>
              </w:rPr>
              <w:t>-</w:t>
            </w:r>
            <w:r w:rsidR="008A22DF" w:rsidRPr="00EE6E73">
              <w:rPr>
                <w:i/>
                <w:lang w:eastAsia="sv-SE"/>
              </w:rPr>
              <w:t>DRX-Cycle</w:t>
            </w:r>
            <w:r w:rsidR="008A22DF" w:rsidRPr="00EE6E73">
              <w:rPr>
                <w:szCs w:val="22"/>
                <w:lang w:eastAsia="sv-SE"/>
              </w:rPr>
              <w:t xml:space="preserve"> in </w:t>
            </w:r>
            <w:proofErr w:type="spellStart"/>
            <w:r w:rsidR="008A22DF" w:rsidRPr="00EE6E73">
              <w:rPr>
                <w:szCs w:val="22"/>
                <w:lang w:eastAsia="sv-SE"/>
              </w:rPr>
              <w:t>ms</w:t>
            </w:r>
            <w:proofErr w:type="spellEnd"/>
            <w:r w:rsidR="008A22DF" w:rsidRPr="00EE6E73">
              <w:rPr>
                <w:szCs w:val="22"/>
                <w:lang w:eastAsia="sv-SE"/>
              </w:rPr>
              <w:t xml:space="preserve"> and </w:t>
            </w:r>
            <w:proofErr w:type="spellStart"/>
            <w:r w:rsidR="008A22DF" w:rsidRPr="00EE6E73">
              <w:rPr>
                <w:i/>
                <w:lang w:eastAsia="sv-SE"/>
              </w:rPr>
              <w:t>cellDTX</w:t>
            </w:r>
            <w:proofErr w:type="spellEnd"/>
            <w:r w:rsidR="008A3633" w:rsidRPr="00EE6E73">
              <w:rPr>
                <w:i/>
                <w:lang w:eastAsia="sv-SE"/>
              </w:rPr>
              <w:t>-</w:t>
            </w:r>
            <w:r w:rsidR="008A22DF" w:rsidRPr="00EE6E73">
              <w:rPr>
                <w:i/>
                <w:lang w:eastAsia="sv-SE"/>
              </w:rPr>
              <w:t>DRX-</w:t>
            </w:r>
            <w:proofErr w:type="spellStart"/>
            <w:r w:rsidR="008A22DF" w:rsidRPr="00EE6E73">
              <w:rPr>
                <w:i/>
                <w:lang w:eastAsia="sv-SE"/>
              </w:rPr>
              <w:t>StartOffset</w:t>
            </w:r>
            <w:proofErr w:type="spellEnd"/>
            <w:r w:rsidR="008A22DF" w:rsidRPr="00EE6E73">
              <w:rPr>
                <w:szCs w:val="22"/>
                <w:lang w:eastAsia="sv-SE"/>
              </w:rPr>
              <w:t xml:space="preserve"> in multiples of 1 </w:t>
            </w:r>
            <w:proofErr w:type="spellStart"/>
            <w:r w:rsidR="008A22DF" w:rsidRPr="00EE6E73">
              <w:rPr>
                <w:szCs w:val="22"/>
                <w:lang w:eastAsia="sv-SE"/>
              </w:rPr>
              <w:t>ms</w:t>
            </w:r>
            <w:proofErr w:type="spellEnd"/>
            <w:r w:rsidR="008A22DF" w:rsidRPr="00EE6E73">
              <w:rPr>
                <w:szCs w:val="22"/>
                <w:lang w:eastAsia="sv-SE"/>
              </w:rPr>
              <w:t>.</w:t>
            </w:r>
          </w:p>
          <w:p w14:paraId="51C97478" w14:textId="76152E81" w:rsidR="008A22DF" w:rsidRPr="00EE6E73" w:rsidRDefault="008A22DF" w:rsidP="00467478">
            <w:pPr>
              <w:pStyle w:val="TAL"/>
              <w:rPr>
                <w:szCs w:val="22"/>
                <w:lang w:eastAsia="sv-SE"/>
              </w:rPr>
            </w:pPr>
            <w:r w:rsidRPr="00EE6E73">
              <w:rPr>
                <w:szCs w:val="22"/>
                <w:lang w:eastAsia="sv-SE"/>
              </w:rPr>
              <w:t xml:space="preserve">The configured </w:t>
            </w:r>
            <w:proofErr w:type="spellStart"/>
            <w:r w:rsidRPr="00EE6E73">
              <w:rPr>
                <w:i/>
                <w:szCs w:val="22"/>
                <w:lang w:eastAsia="sv-SE"/>
              </w:rPr>
              <w:t>cellDTX</w:t>
            </w:r>
            <w:proofErr w:type="spellEnd"/>
            <w:r w:rsidR="008A3633" w:rsidRPr="00EE6E73">
              <w:rPr>
                <w:i/>
                <w:szCs w:val="22"/>
                <w:lang w:eastAsia="sv-SE"/>
              </w:rPr>
              <w:t>-</w:t>
            </w:r>
            <w:r w:rsidRPr="00EE6E73">
              <w:rPr>
                <w:i/>
                <w:szCs w:val="22"/>
                <w:lang w:eastAsia="sv-SE"/>
              </w:rPr>
              <w:t>DRX-Cycle</w:t>
            </w:r>
            <w:r w:rsidRPr="00EE6E73">
              <w:rPr>
                <w:szCs w:val="22"/>
                <w:lang w:eastAsia="sv-SE"/>
              </w:rPr>
              <w:t xml:space="preserve"> is an integer multiple of configured </w:t>
            </w:r>
            <w:proofErr w:type="spellStart"/>
            <w:r w:rsidRPr="00EE6E73">
              <w:rPr>
                <w:i/>
                <w:szCs w:val="22"/>
                <w:lang w:eastAsia="sv-SE"/>
              </w:rPr>
              <w:t>drx-longCycle</w:t>
            </w:r>
            <w:proofErr w:type="spellEnd"/>
            <w:r w:rsidRPr="00EE6E73">
              <w:rPr>
                <w:szCs w:val="22"/>
                <w:lang w:eastAsia="sv-SE"/>
              </w:rPr>
              <w:t xml:space="preserve"> or vice versa.</w:t>
            </w:r>
          </w:p>
        </w:tc>
      </w:tr>
      <w:tr w:rsidR="004112C8" w:rsidRPr="00EE6E73"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EE6E73" w:rsidRDefault="008A22DF" w:rsidP="00467478">
            <w:pPr>
              <w:pStyle w:val="TAL"/>
              <w:rPr>
                <w:szCs w:val="22"/>
                <w:lang w:eastAsia="sv-SE"/>
              </w:rPr>
            </w:pPr>
            <w:proofErr w:type="spellStart"/>
            <w:r w:rsidRPr="00EE6E73">
              <w:rPr>
                <w:b/>
                <w:i/>
                <w:szCs w:val="22"/>
                <w:lang w:eastAsia="sv-SE"/>
              </w:rPr>
              <w:t>cellDTX</w:t>
            </w:r>
            <w:proofErr w:type="spellEnd"/>
            <w:r w:rsidR="008A3633" w:rsidRPr="00EE6E73">
              <w:rPr>
                <w:b/>
                <w:i/>
                <w:szCs w:val="22"/>
                <w:lang w:eastAsia="sv-SE"/>
              </w:rPr>
              <w:t>-</w:t>
            </w:r>
            <w:r w:rsidRPr="00EE6E73">
              <w:rPr>
                <w:b/>
                <w:i/>
                <w:szCs w:val="22"/>
                <w:lang w:eastAsia="sv-SE"/>
              </w:rPr>
              <w:t>DRX-</w:t>
            </w:r>
            <w:proofErr w:type="spellStart"/>
            <w:r w:rsidRPr="00EE6E73">
              <w:rPr>
                <w:b/>
                <w:i/>
                <w:szCs w:val="22"/>
                <w:lang w:eastAsia="sv-SE"/>
              </w:rPr>
              <w:t>onDurationTimer</w:t>
            </w:r>
            <w:proofErr w:type="spellEnd"/>
          </w:p>
          <w:p w14:paraId="4B4ADA57" w14:textId="77777777" w:rsidR="008A22DF" w:rsidRPr="00EE6E73" w:rsidRDefault="008A22DF" w:rsidP="00467478">
            <w:pPr>
              <w:pStyle w:val="TAL"/>
              <w:rPr>
                <w:szCs w:val="22"/>
                <w:lang w:eastAsia="sv-SE"/>
              </w:rPr>
            </w:pPr>
            <w:r w:rsidRPr="00EE6E73">
              <w:rPr>
                <w:szCs w:val="22"/>
                <w:lang w:eastAsia="sv-SE"/>
              </w:rPr>
              <w:t xml:space="preserve">Value in multiples of 1/32 </w:t>
            </w:r>
            <w:proofErr w:type="spellStart"/>
            <w:r w:rsidRPr="00EE6E73">
              <w:rPr>
                <w:szCs w:val="22"/>
                <w:lang w:eastAsia="sv-SE"/>
              </w:rPr>
              <w:t>ms</w:t>
            </w:r>
            <w:proofErr w:type="spellEnd"/>
            <w:r w:rsidRPr="00EE6E73">
              <w:rPr>
                <w:szCs w:val="22"/>
                <w:lang w:eastAsia="sv-SE"/>
              </w:rPr>
              <w:t xml:space="preserve"> (</w:t>
            </w:r>
            <w:proofErr w:type="spellStart"/>
            <w:r w:rsidRPr="00EE6E73">
              <w:rPr>
                <w:szCs w:val="22"/>
                <w:lang w:eastAsia="sv-SE"/>
              </w:rPr>
              <w:t>subMilliSeconds</w:t>
            </w:r>
            <w:proofErr w:type="spellEnd"/>
            <w:r w:rsidRPr="00EE6E73">
              <w:rPr>
                <w:szCs w:val="22"/>
                <w:lang w:eastAsia="sv-SE"/>
              </w:rPr>
              <w:t xml:space="preserve">) or in </w:t>
            </w:r>
            <w:proofErr w:type="spellStart"/>
            <w:r w:rsidRPr="00EE6E73">
              <w:rPr>
                <w:szCs w:val="22"/>
                <w:lang w:eastAsia="sv-SE"/>
              </w:rPr>
              <w:t>ms</w:t>
            </w:r>
            <w:proofErr w:type="spellEnd"/>
            <w:r w:rsidRPr="00EE6E73">
              <w:rPr>
                <w:szCs w:val="22"/>
                <w:lang w:eastAsia="sv-SE"/>
              </w:rPr>
              <w:t xml:space="preserve"> (</w:t>
            </w:r>
            <w:proofErr w:type="spellStart"/>
            <w:r w:rsidRPr="00EE6E73">
              <w:rPr>
                <w:szCs w:val="22"/>
                <w:lang w:eastAsia="sv-SE"/>
              </w:rPr>
              <w:t>milliSecond</w:t>
            </w:r>
            <w:proofErr w:type="spellEnd"/>
            <w:r w:rsidRPr="00EE6E73">
              <w:rPr>
                <w:szCs w:val="22"/>
                <w:lang w:eastAsia="sv-SE"/>
              </w:rPr>
              <w:t xml:space="preserve">). For the latter, value </w:t>
            </w:r>
            <w:r w:rsidRPr="00EE6E73">
              <w:rPr>
                <w:i/>
                <w:lang w:eastAsia="sv-SE"/>
              </w:rPr>
              <w:t>ms1</w:t>
            </w:r>
            <w:r w:rsidRPr="00EE6E73">
              <w:rPr>
                <w:szCs w:val="22"/>
                <w:lang w:eastAsia="sv-SE"/>
              </w:rPr>
              <w:t xml:space="preserve"> corresponds to 1 </w:t>
            </w:r>
            <w:proofErr w:type="spellStart"/>
            <w:r w:rsidRPr="00EE6E73">
              <w:rPr>
                <w:szCs w:val="22"/>
                <w:lang w:eastAsia="sv-SE"/>
              </w:rPr>
              <w:t>ms</w:t>
            </w:r>
            <w:proofErr w:type="spellEnd"/>
            <w:r w:rsidRPr="00EE6E73">
              <w:rPr>
                <w:szCs w:val="22"/>
                <w:lang w:eastAsia="sv-SE"/>
              </w:rPr>
              <w:t xml:space="preserve">, value </w:t>
            </w:r>
            <w:r w:rsidRPr="00EE6E73">
              <w:rPr>
                <w:i/>
                <w:lang w:eastAsia="sv-SE"/>
              </w:rPr>
              <w:t>ms2</w:t>
            </w:r>
            <w:r w:rsidRPr="00EE6E73">
              <w:rPr>
                <w:szCs w:val="22"/>
                <w:lang w:eastAsia="sv-SE"/>
              </w:rPr>
              <w:t xml:space="preserve"> corresponds to 2 </w:t>
            </w:r>
            <w:proofErr w:type="spellStart"/>
            <w:r w:rsidRPr="00EE6E73">
              <w:rPr>
                <w:szCs w:val="22"/>
                <w:lang w:eastAsia="sv-SE"/>
              </w:rPr>
              <w:t>ms</w:t>
            </w:r>
            <w:proofErr w:type="spellEnd"/>
            <w:r w:rsidRPr="00EE6E73">
              <w:rPr>
                <w:szCs w:val="22"/>
                <w:lang w:eastAsia="sv-SE"/>
              </w:rPr>
              <w:t>, and so on.</w:t>
            </w:r>
          </w:p>
        </w:tc>
      </w:tr>
      <w:tr w:rsidR="004112C8" w:rsidRPr="00EE6E73"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EE6E73" w:rsidRDefault="008A22DF" w:rsidP="00467478">
            <w:pPr>
              <w:pStyle w:val="TAL"/>
              <w:rPr>
                <w:szCs w:val="22"/>
                <w:lang w:eastAsia="sv-SE"/>
              </w:rPr>
            </w:pPr>
            <w:proofErr w:type="spellStart"/>
            <w:r w:rsidRPr="00EE6E73">
              <w:rPr>
                <w:b/>
                <w:i/>
                <w:szCs w:val="22"/>
                <w:lang w:eastAsia="sv-SE"/>
              </w:rPr>
              <w:t>cellDTX</w:t>
            </w:r>
            <w:proofErr w:type="spellEnd"/>
            <w:r w:rsidR="008A3633" w:rsidRPr="00EE6E73">
              <w:rPr>
                <w:b/>
                <w:i/>
                <w:szCs w:val="22"/>
                <w:lang w:eastAsia="sv-SE"/>
              </w:rPr>
              <w:t>-</w:t>
            </w:r>
            <w:r w:rsidRPr="00EE6E73">
              <w:rPr>
                <w:b/>
                <w:i/>
                <w:szCs w:val="22"/>
                <w:lang w:eastAsia="sv-SE"/>
              </w:rPr>
              <w:t>DRX-</w:t>
            </w:r>
            <w:proofErr w:type="spellStart"/>
            <w:r w:rsidRPr="00EE6E73">
              <w:rPr>
                <w:b/>
                <w:i/>
                <w:szCs w:val="22"/>
                <w:lang w:eastAsia="sv-SE"/>
              </w:rPr>
              <w:t>SlotOffset</w:t>
            </w:r>
            <w:proofErr w:type="spellEnd"/>
          </w:p>
          <w:p w14:paraId="01C8FBE8" w14:textId="77777777" w:rsidR="008A22DF" w:rsidRPr="00EE6E73" w:rsidRDefault="008A22DF" w:rsidP="00467478">
            <w:pPr>
              <w:pStyle w:val="TAL"/>
              <w:rPr>
                <w:szCs w:val="22"/>
                <w:lang w:eastAsia="sv-SE"/>
              </w:rPr>
            </w:pPr>
            <w:r w:rsidRPr="00EE6E73">
              <w:rPr>
                <w:szCs w:val="22"/>
                <w:lang w:eastAsia="sv-SE"/>
              </w:rPr>
              <w:t xml:space="preserve">Value in 1/32 </w:t>
            </w:r>
            <w:proofErr w:type="spellStart"/>
            <w:r w:rsidRPr="00EE6E73">
              <w:rPr>
                <w:szCs w:val="22"/>
                <w:lang w:eastAsia="sv-SE"/>
              </w:rPr>
              <w:t>ms</w:t>
            </w:r>
            <w:proofErr w:type="spellEnd"/>
            <w:r w:rsidRPr="00EE6E73">
              <w:rPr>
                <w:szCs w:val="22"/>
                <w:lang w:eastAsia="sv-SE"/>
              </w:rPr>
              <w:t xml:space="preserve">. Value 0 corresponds to 0 </w:t>
            </w:r>
            <w:proofErr w:type="spellStart"/>
            <w:r w:rsidRPr="00EE6E73">
              <w:rPr>
                <w:szCs w:val="22"/>
                <w:lang w:eastAsia="sv-SE"/>
              </w:rPr>
              <w:t>ms</w:t>
            </w:r>
            <w:proofErr w:type="spellEnd"/>
            <w:r w:rsidRPr="00EE6E73">
              <w:rPr>
                <w:szCs w:val="22"/>
                <w:lang w:eastAsia="sv-SE"/>
              </w:rPr>
              <w:t xml:space="preserve">, value 1 corresponds to 1/32 </w:t>
            </w:r>
            <w:proofErr w:type="spellStart"/>
            <w:r w:rsidRPr="00EE6E73">
              <w:rPr>
                <w:szCs w:val="22"/>
                <w:lang w:eastAsia="sv-SE"/>
              </w:rPr>
              <w:t>ms</w:t>
            </w:r>
            <w:proofErr w:type="spellEnd"/>
            <w:r w:rsidRPr="00EE6E73">
              <w:rPr>
                <w:szCs w:val="22"/>
                <w:lang w:eastAsia="sv-SE"/>
              </w:rPr>
              <w:t xml:space="preserve">, value 2 corresponds to 2/32 </w:t>
            </w:r>
            <w:proofErr w:type="spellStart"/>
            <w:r w:rsidRPr="00EE6E73">
              <w:rPr>
                <w:szCs w:val="22"/>
                <w:lang w:eastAsia="sv-SE"/>
              </w:rPr>
              <w:t>ms</w:t>
            </w:r>
            <w:proofErr w:type="spellEnd"/>
            <w:r w:rsidRPr="00EE6E73">
              <w:rPr>
                <w:szCs w:val="22"/>
                <w:lang w:eastAsia="sv-SE"/>
              </w:rPr>
              <w:t>, and so on.</w:t>
            </w:r>
          </w:p>
          <w:p w14:paraId="16749C1F" w14:textId="77777777" w:rsidR="008A22DF" w:rsidRPr="00EE6E73" w:rsidRDefault="008A22DF" w:rsidP="00467478">
            <w:pPr>
              <w:pStyle w:val="TAL"/>
              <w:rPr>
                <w:szCs w:val="22"/>
                <w:lang w:eastAsia="sv-SE"/>
              </w:rPr>
            </w:pPr>
          </w:p>
        </w:tc>
      </w:tr>
      <w:tr w:rsidR="004112C8" w:rsidRPr="00EE6E73"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EE6E73" w:rsidRDefault="008A22DF" w:rsidP="00467478">
            <w:pPr>
              <w:pStyle w:val="TAL"/>
              <w:rPr>
                <w:b/>
                <w:i/>
                <w:szCs w:val="22"/>
                <w:lang w:eastAsia="sv-SE"/>
              </w:rPr>
            </w:pPr>
            <w:proofErr w:type="spellStart"/>
            <w:r w:rsidRPr="00EE6E73">
              <w:rPr>
                <w:b/>
                <w:i/>
                <w:szCs w:val="22"/>
                <w:lang w:eastAsia="sv-SE"/>
              </w:rPr>
              <w:t>cellDTX</w:t>
            </w:r>
            <w:proofErr w:type="spellEnd"/>
            <w:r w:rsidR="008A3633" w:rsidRPr="00EE6E73">
              <w:rPr>
                <w:b/>
                <w:i/>
                <w:szCs w:val="22"/>
                <w:lang w:eastAsia="sv-SE"/>
              </w:rPr>
              <w:t>-</w:t>
            </w:r>
            <w:r w:rsidRPr="00EE6E73">
              <w:rPr>
                <w:b/>
                <w:i/>
                <w:szCs w:val="22"/>
                <w:lang w:eastAsia="sv-SE"/>
              </w:rPr>
              <w:t>DRX</w:t>
            </w:r>
            <w:r w:rsidR="008A3633" w:rsidRPr="00EE6E73">
              <w:rPr>
                <w:b/>
                <w:i/>
                <w:szCs w:val="22"/>
                <w:lang w:eastAsia="sv-SE"/>
              </w:rPr>
              <w:t>-</w:t>
            </w:r>
            <w:proofErr w:type="spellStart"/>
            <w:r w:rsidR="008A3633" w:rsidRPr="00EE6E73">
              <w:rPr>
                <w:b/>
                <w:i/>
                <w:szCs w:val="22"/>
                <w:lang w:eastAsia="sv-SE"/>
              </w:rPr>
              <w:t>A</w:t>
            </w:r>
            <w:r w:rsidRPr="00EE6E73">
              <w:rPr>
                <w:b/>
                <w:i/>
                <w:szCs w:val="22"/>
                <w:lang w:eastAsia="sv-SE"/>
              </w:rPr>
              <w:t>ctivationStatus</w:t>
            </w:r>
            <w:proofErr w:type="spellEnd"/>
          </w:p>
          <w:p w14:paraId="21C008E5" w14:textId="77777777" w:rsidR="008A22DF" w:rsidRPr="00EE6E73" w:rsidRDefault="008A22DF" w:rsidP="00467478">
            <w:pPr>
              <w:pStyle w:val="TAL"/>
              <w:rPr>
                <w:szCs w:val="22"/>
                <w:lang w:eastAsia="sv-SE"/>
              </w:rPr>
            </w:pPr>
            <w:r w:rsidRPr="00EE6E73">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EE6E73"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EE6E73" w:rsidRDefault="008A22DF" w:rsidP="00467478">
            <w:pPr>
              <w:pStyle w:val="TAL"/>
              <w:rPr>
                <w:szCs w:val="22"/>
                <w:lang w:eastAsia="sv-SE"/>
              </w:rPr>
            </w:pPr>
            <w:proofErr w:type="spellStart"/>
            <w:r w:rsidRPr="00EE6E73">
              <w:rPr>
                <w:b/>
                <w:i/>
                <w:szCs w:val="22"/>
                <w:lang w:eastAsia="sv-SE"/>
              </w:rPr>
              <w:t>cellDTX</w:t>
            </w:r>
            <w:proofErr w:type="spellEnd"/>
            <w:r w:rsidR="008A3633" w:rsidRPr="00EE6E73">
              <w:rPr>
                <w:b/>
                <w:i/>
                <w:szCs w:val="22"/>
                <w:lang w:eastAsia="sv-SE"/>
              </w:rPr>
              <w:t>-</w:t>
            </w:r>
            <w:r w:rsidRPr="00EE6E73">
              <w:rPr>
                <w:b/>
                <w:i/>
                <w:szCs w:val="22"/>
                <w:lang w:eastAsia="sv-SE"/>
              </w:rPr>
              <w:t>DRX</w:t>
            </w:r>
            <w:r w:rsidR="008A3633" w:rsidRPr="00EE6E73">
              <w:rPr>
                <w:b/>
                <w:i/>
                <w:szCs w:val="22"/>
                <w:lang w:eastAsia="sv-SE"/>
              </w:rPr>
              <w:t>-</w:t>
            </w:r>
            <w:proofErr w:type="spellStart"/>
            <w:r w:rsidR="008A3633" w:rsidRPr="00EE6E73">
              <w:rPr>
                <w:b/>
                <w:i/>
                <w:szCs w:val="22"/>
                <w:lang w:eastAsia="sv-SE"/>
              </w:rPr>
              <w:t>C</w:t>
            </w:r>
            <w:r w:rsidRPr="00EE6E73">
              <w:rPr>
                <w:b/>
                <w:i/>
                <w:szCs w:val="22"/>
                <w:lang w:eastAsia="sv-SE"/>
              </w:rPr>
              <w:t>onfigType</w:t>
            </w:r>
            <w:proofErr w:type="spellEnd"/>
          </w:p>
          <w:p w14:paraId="0CDEA18B" w14:textId="77777777" w:rsidR="008A22DF" w:rsidRPr="00EE6E73" w:rsidRDefault="008A22DF" w:rsidP="00467478">
            <w:pPr>
              <w:pStyle w:val="TAL"/>
              <w:rPr>
                <w:b/>
                <w:i/>
                <w:szCs w:val="22"/>
                <w:lang w:eastAsia="sv-SE"/>
              </w:rPr>
            </w:pPr>
            <w:r w:rsidRPr="00EE6E73">
              <w:rPr>
                <w:szCs w:val="22"/>
                <w:lang w:eastAsia="sv-SE"/>
              </w:rPr>
              <w:t>Indicates whether the configuration is for cell DTX only, cell DRX only, or joint cell DTX/DRX configuration.</w:t>
            </w:r>
          </w:p>
        </w:tc>
      </w:tr>
    </w:tbl>
    <w:p w14:paraId="1EC45978" w14:textId="77777777" w:rsidR="00394471" w:rsidRPr="00EE6E73" w:rsidRDefault="00394471" w:rsidP="00394471"/>
    <w:p w14:paraId="6DA918BF" w14:textId="77777777" w:rsidR="00394471" w:rsidRPr="00EE6E73" w:rsidRDefault="00394471" w:rsidP="00394471">
      <w:pPr>
        <w:pStyle w:val="Heading4"/>
      </w:pPr>
      <w:bookmarkStart w:id="3962" w:name="_Toc60777187"/>
      <w:bookmarkStart w:id="3963" w:name="_Toc193446125"/>
      <w:bookmarkStart w:id="3964" w:name="_Toc193451930"/>
      <w:bookmarkStart w:id="3965" w:name="_Toc193463200"/>
      <w:bookmarkStart w:id="3966" w:name="_Toc201295487"/>
      <w:bookmarkStart w:id="3967" w:name="MCCQCTEMPBM_00000209"/>
      <w:r w:rsidRPr="00EE6E73">
        <w:t>–</w:t>
      </w:r>
      <w:r w:rsidRPr="00EE6E73">
        <w:tab/>
      </w:r>
      <w:proofErr w:type="spellStart"/>
      <w:r w:rsidRPr="00EE6E73">
        <w:rPr>
          <w:i/>
        </w:rPr>
        <w:t>CellGroupConfig</w:t>
      </w:r>
      <w:bookmarkEnd w:id="3962"/>
      <w:bookmarkEnd w:id="3963"/>
      <w:bookmarkEnd w:id="3964"/>
      <w:bookmarkEnd w:id="3965"/>
      <w:bookmarkEnd w:id="3966"/>
      <w:proofErr w:type="spellEnd"/>
    </w:p>
    <w:bookmarkEnd w:id="3967"/>
    <w:p w14:paraId="0B275485" w14:textId="38830960" w:rsidR="00394471" w:rsidRPr="00EE6E73" w:rsidRDefault="00394471" w:rsidP="00394471">
      <w:r w:rsidRPr="00EE6E73">
        <w:t xml:space="preserve">The </w:t>
      </w:r>
      <w:proofErr w:type="spellStart"/>
      <w:r w:rsidRPr="00EE6E73">
        <w:rPr>
          <w:i/>
        </w:rPr>
        <w:t>CellGroupConfig</w:t>
      </w:r>
      <w:proofErr w:type="spellEnd"/>
      <w:r w:rsidRPr="00EE6E73">
        <w:rPr>
          <w:i/>
        </w:rPr>
        <w:t xml:space="preserve"> </w:t>
      </w:r>
      <w:r w:rsidRPr="00EE6E73">
        <w:t>IE is used to configure a master cell group (MCG) or secondary cell group (SCG). A cell group comprises of one MAC entity, a set of logical channels with associated RLC entities and of a primary cell (</w:t>
      </w:r>
      <w:proofErr w:type="spellStart"/>
      <w:r w:rsidRPr="00EE6E73">
        <w:t>SpCell</w:t>
      </w:r>
      <w:proofErr w:type="spellEnd"/>
      <w:r w:rsidRPr="00EE6E73">
        <w:t>) and one or more secondary cells (</w:t>
      </w:r>
      <w:proofErr w:type="spellStart"/>
      <w:r w:rsidRPr="00EE6E73">
        <w:t>SCells</w:t>
      </w:r>
      <w:proofErr w:type="spellEnd"/>
      <w:r w:rsidRPr="00EE6E73">
        <w:t>).</w:t>
      </w:r>
      <w:r w:rsidR="000D06AF" w:rsidRPr="00EE6E73">
        <w:t xml:space="preserve"> For an NCR-MT, the </w:t>
      </w:r>
      <w:proofErr w:type="spellStart"/>
      <w:r w:rsidR="000D06AF" w:rsidRPr="00EE6E73">
        <w:rPr>
          <w:i/>
        </w:rPr>
        <w:t>CellGroupConfig</w:t>
      </w:r>
      <w:proofErr w:type="spellEnd"/>
      <w:r w:rsidR="000D06AF" w:rsidRPr="00EE6E73">
        <w:rPr>
          <w:i/>
        </w:rPr>
        <w:t xml:space="preserve"> </w:t>
      </w:r>
      <w:r w:rsidR="000D06AF" w:rsidRPr="00EE6E73">
        <w:t>IE is also used to provide the configuration of side control information for the NCR-</w:t>
      </w:r>
      <w:proofErr w:type="spellStart"/>
      <w:r w:rsidR="000D06AF" w:rsidRPr="00EE6E73">
        <w:t>Fwd</w:t>
      </w:r>
      <w:proofErr w:type="spellEnd"/>
      <w:r w:rsidR="000D06AF" w:rsidRPr="00EE6E73">
        <w:t xml:space="preserve"> access link.</w:t>
      </w:r>
    </w:p>
    <w:p w14:paraId="7EE232FA" w14:textId="77777777" w:rsidR="00394471" w:rsidRPr="00EE6E73" w:rsidRDefault="00394471" w:rsidP="00394471">
      <w:pPr>
        <w:pStyle w:val="TH"/>
      </w:pPr>
      <w:proofErr w:type="spellStart"/>
      <w:r w:rsidRPr="00EE6E73">
        <w:rPr>
          <w:bCs/>
          <w:i/>
          <w:iCs/>
        </w:rPr>
        <w:t>CellGroupConfig</w:t>
      </w:r>
      <w:proofErr w:type="spellEnd"/>
      <w:r w:rsidRPr="00EE6E73">
        <w:rPr>
          <w:bCs/>
          <w:i/>
          <w:iCs/>
        </w:rPr>
        <w:t xml:space="preserve"> </w:t>
      </w:r>
      <w:r w:rsidRPr="00EE6E73">
        <w:t>information element</w:t>
      </w:r>
    </w:p>
    <w:p w14:paraId="46CA97A8" w14:textId="77777777" w:rsidR="00394471" w:rsidRPr="00EE6E73" w:rsidRDefault="00394471" w:rsidP="00EE6E73">
      <w:pPr>
        <w:pStyle w:val="PL"/>
        <w:rPr>
          <w:color w:val="808080"/>
        </w:rPr>
      </w:pPr>
      <w:r w:rsidRPr="00EE6E73">
        <w:rPr>
          <w:color w:val="808080"/>
        </w:rPr>
        <w:t>-- ASN1START</w:t>
      </w:r>
    </w:p>
    <w:p w14:paraId="6528E52A" w14:textId="77777777" w:rsidR="00394471" w:rsidRPr="00EE6E73" w:rsidRDefault="00394471" w:rsidP="00EE6E73">
      <w:pPr>
        <w:pStyle w:val="PL"/>
        <w:rPr>
          <w:color w:val="808080"/>
        </w:rPr>
      </w:pPr>
      <w:r w:rsidRPr="00EE6E73">
        <w:rPr>
          <w:color w:val="808080"/>
        </w:rPr>
        <w:t>-- TAG-CELLGROUPCONFIG-START</w:t>
      </w:r>
    </w:p>
    <w:p w14:paraId="6CEC73FE" w14:textId="77777777" w:rsidR="00394471" w:rsidRPr="00EE6E73" w:rsidRDefault="00394471" w:rsidP="00EE6E73">
      <w:pPr>
        <w:pStyle w:val="PL"/>
      </w:pPr>
    </w:p>
    <w:p w14:paraId="462ABB27" w14:textId="77777777" w:rsidR="00394471" w:rsidRPr="00EE6E73" w:rsidRDefault="00394471" w:rsidP="00EE6E73">
      <w:pPr>
        <w:pStyle w:val="PL"/>
        <w:rPr>
          <w:color w:val="808080"/>
        </w:rPr>
      </w:pPr>
      <w:r w:rsidRPr="00EE6E73">
        <w:rPr>
          <w:color w:val="808080"/>
        </w:rPr>
        <w:t>-- Configuration of one Cell-Group:</w:t>
      </w:r>
    </w:p>
    <w:p w14:paraId="705AA5F3" w14:textId="77777777" w:rsidR="00394471" w:rsidRPr="00EE6E73" w:rsidRDefault="00394471" w:rsidP="00EE6E73">
      <w:pPr>
        <w:pStyle w:val="PL"/>
      </w:pPr>
      <w:proofErr w:type="spellStart"/>
      <w:r w:rsidRPr="00EE6E73">
        <w:t>CellGroupConfig</w:t>
      </w:r>
      <w:proofErr w:type="spellEnd"/>
      <w:r w:rsidRPr="00EE6E73">
        <w:t xml:space="preserve"> ::=                        </w:t>
      </w:r>
      <w:r w:rsidRPr="00EE6E73">
        <w:rPr>
          <w:color w:val="993366"/>
        </w:rPr>
        <w:t>SEQUENCE</w:t>
      </w:r>
      <w:r w:rsidRPr="00EE6E73">
        <w:t xml:space="preserve"> {</w:t>
      </w:r>
    </w:p>
    <w:p w14:paraId="609D52DC" w14:textId="77777777" w:rsidR="00394471" w:rsidRPr="00EE6E73" w:rsidRDefault="00394471" w:rsidP="00EE6E73">
      <w:pPr>
        <w:pStyle w:val="PL"/>
      </w:pPr>
      <w:r w:rsidRPr="00EE6E73">
        <w:t xml:space="preserve">    </w:t>
      </w:r>
      <w:proofErr w:type="spellStart"/>
      <w:r w:rsidRPr="00EE6E73">
        <w:t>cellGroupId</w:t>
      </w:r>
      <w:proofErr w:type="spellEnd"/>
      <w:r w:rsidRPr="00EE6E73">
        <w:t xml:space="preserve">                                </w:t>
      </w:r>
      <w:proofErr w:type="spellStart"/>
      <w:r w:rsidRPr="00EE6E73">
        <w:t>CellGroupId</w:t>
      </w:r>
      <w:proofErr w:type="spellEnd"/>
      <w:r w:rsidRPr="00EE6E73">
        <w:t>,</w:t>
      </w:r>
    </w:p>
    <w:p w14:paraId="0E80BE3B" w14:textId="77777777" w:rsidR="00394471" w:rsidRPr="00EE6E73" w:rsidRDefault="00394471" w:rsidP="00EE6E73">
      <w:pPr>
        <w:pStyle w:val="PL"/>
        <w:rPr>
          <w:color w:val="808080"/>
        </w:rPr>
      </w:pPr>
      <w:r w:rsidRPr="00EE6E73">
        <w:t xml:space="preserve">    </w:t>
      </w:r>
      <w:proofErr w:type="spellStart"/>
      <w:r w:rsidRPr="00EE6E73">
        <w:t>rlc-Bearer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RLC-</w:t>
      </w:r>
      <w:proofErr w:type="spellStart"/>
      <w:r w:rsidRPr="00EE6E73">
        <w:t>BearerConfig</w:t>
      </w:r>
      <w:proofErr w:type="spellEnd"/>
      <w:r w:rsidRPr="00EE6E73">
        <w:t xml:space="preserve">                        </w:t>
      </w:r>
      <w:r w:rsidRPr="00EE6E73">
        <w:rPr>
          <w:color w:val="993366"/>
        </w:rPr>
        <w:t>OPTIONAL</w:t>
      </w:r>
      <w:r w:rsidRPr="00EE6E73">
        <w:t xml:space="preserve">,   </w:t>
      </w:r>
      <w:r w:rsidRPr="00EE6E73">
        <w:rPr>
          <w:color w:val="808080"/>
        </w:rPr>
        <w:t>-- Need N</w:t>
      </w:r>
    </w:p>
    <w:p w14:paraId="7C0E9E05" w14:textId="77777777" w:rsidR="00394471" w:rsidRPr="00EE6E73" w:rsidRDefault="00394471" w:rsidP="00EE6E73">
      <w:pPr>
        <w:pStyle w:val="PL"/>
        <w:rPr>
          <w:color w:val="808080"/>
        </w:rPr>
      </w:pPr>
      <w:r w:rsidRPr="00EE6E73">
        <w:t xml:space="preserve">    </w:t>
      </w:r>
      <w:proofErr w:type="spellStart"/>
      <w:r w:rsidRPr="00EE6E73">
        <w:t>rlc-Bearer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proofErr w:type="spellStart"/>
      <w:r w:rsidRPr="00EE6E73">
        <w:t>LogicalChannelIdentity</w:t>
      </w:r>
      <w:proofErr w:type="spellEnd"/>
      <w:r w:rsidRPr="00EE6E73">
        <w:t xml:space="preserve">                  </w:t>
      </w:r>
      <w:r w:rsidRPr="00EE6E73">
        <w:rPr>
          <w:color w:val="993366"/>
        </w:rPr>
        <w:t>OPTIONAL</w:t>
      </w:r>
      <w:r w:rsidRPr="00EE6E73">
        <w:t xml:space="preserve">,   </w:t>
      </w:r>
      <w:r w:rsidRPr="00EE6E73">
        <w:rPr>
          <w:color w:val="808080"/>
        </w:rPr>
        <w:t>-- Need N</w:t>
      </w:r>
    </w:p>
    <w:p w14:paraId="57D115AF" w14:textId="77777777" w:rsidR="00394471" w:rsidRPr="00EE6E73" w:rsidRDefault="00394471" w:rsidP="00EE6E73">
      <w:pPr>
        <w:pStyle w:val="PL"/>
        <w:rPr>
          <w:color w:val="808080"/>
        </w:rPr>
      </w:pPr>
      <w:r w:rsidRPr="00EE6E73">
        <w:t xml:space="preserve">    mac-</w:t>
      </w:r>
      <w:proofErr w:type="spellStart"/>
      <w:r w:rsidRPr="00EE6E73">
        <w:t>CellGroupConfig</w:t>
      </w:r>
      <w:proofErr w:type="spellEnd"/>
      <w:r w:rsidRPr="00EE6E73">
        <w:t xml:space="preserve">                        MAC-</w:t>
      </w:r>
      <w:proofErr w:type="spellStart"/>
      <w:r w:rsidRPr="00EE6E73">
        <w:t>CellGroupConfig</w:t>
      </w:r>
      <w:proofErr w:type="spellEnd"/>
      <w:r w:rsidRPr="00EE6E73">
        <w:t xml:space="preserve">                                                     </w:t>
      </w:r>
      <w:r w:rsidRPr="00EE6E73">
        <w:rPr>
          <w:color w:val="993366"/>
        </w:rPr>
        <w:t>OPTIONAL</w:t>
      </w:r>
      <w:r w:rsidRPr="00EE6E73">
        <w:t xml:space="preserve">,   </w:t>
      </w:r>
      <w:r w:rsidRPr="00EE6E73">
        <w:rPr>
          <w:color w:val="808080"/>
        </w:rPr>
        <w:t>-- Need M</w:t>
      </w:r>
    </w:p>
    <w:p w14:paraId="0B39BBC2" w14:textId="77777777" w:rsidR="00394471" w:rsidRPr="00EE6E73" w:rsidRDefault="00394471" w:rsidP="00EE6E73">
      <w:pPr>
        <w:pStyle w:val="PL"/>
        <w:rPr>
          <w:color w:val="808080"/>
        </w:rPr>
      </w:pPr>
      <w:r w:rsidRPr="00EE6E73">
        <w:t xml:space="preserve">    </w:t>
      </w:r>
      <w:proofErr w:type="spellStart"/>
      <w:r w:rsidRPr="00EE6E73">
        <w:t>physicalCellGroupConfig</w:t>
      </w:r>
      <w:proofErr w:type="spellEnd"/>
      <w:r w:rsidRPr="00EE6E73">
        <w:t xml:space="preserve">                    </w:t>
      </w:r>
      <w:proofErr w:type="spellStart"/>
      <w:r w:rsidRPr="00EE6E73">
        <w:t>PhysicalCellGroupConfig</w:t>
      </w:r>
      <w:proofErr w:type="spellEnd"/>
      <w:r w:rsidRPr="00EE6E73">
        <w:t xml:space="preserve">                                                 </w:t>
      </w:r>
      <w:r w:rsidRPr="00EE6E73">
        <w:rPr>
          <w:color w:val="993366"/>
        </w:rPr>
        <w:t>OPTIONAL</w:t>
      </w:r>
      <w:r w:rsidRPr="00EE6E73">
        <w:t xml:space="preserve">,   </w:t>
      </w:r>
      <w:r w:rsidRPr="00EE6E73">
        <w:rPr>
          <w:color w:val="808080"/>
        </w:rPr>
        <w:t>-- Need M</w:t>
      </w:r>
    </w:p>
    <w:p w14:paraId="40E4CB82" w14:textId="77777777" w:rsidR="00394471" w:rsidRPr="00EE6E73" w:rsidRDefault="00394471" w:rsidP="00EE6E73">
      <w:pPr>
        <w:pStyle w:val="PL"/>
        <w:rPr>
          <w:color w:val="808080"/>
        </w:rPr>
      </w:pPr>
      <w:r w:rsidRPr="00EE6E73">
        <w:t xml:space="preserve">    </w:t>
      </w:r>
      <w:proofErr w:type="spellStart"/>
      <w:r w:rsidRPr="00EE6E73">
        <w:t>spCellConfig</w:t>
      </w:r>
      <w:proofErr w:type="spellEnd"/>
      <w:r w:rsidRPr="00EE6E73">
        <w:t xml:space="preserve">                               </w:t>
      </w:r>
      <w:proofErr w:type="spellStart"/>
      <w:r w:rsidRPr="00EE6E73">
        <w:t>SpCellConfig</w:t>
      </w:r>
      <w:proofErr w:type="spellEnd"/>
      <w:r w:rsidRPr="00EE6E73">
        <w:t xml:space="preserve">                                                            </w:t>
      </w:r>
      <w:r w:rsidRPr="00EE6E73">
        <w:rPr>
          <w:color w:val="993366"/>
        </w:rPr>
        <w:t>OPTIONAL</w:t>
      </w:r>
      <w:r w:rsidRPr="00EE6E73">
        <w:t xml:space="preserve">,   </w:t>
      </w:r>
      <w:r w:rsidRPr="00EE6E73">
        <w:rPr>
          <w:color w:val="808080"/>
        </w:rPr>
        <w:t>-- Need M</w:t>
      </w:r>
    </w:p>
    <w:p w14:paraId="245FFF63" w14:textId="77777777" w:rsidR="00394471" w:rsidRPr="00EE6E73" w:rsidRDefault="00394471" w:rsidP="00EE6E73">
      <w:pPr>
        <w:pStyle w:val="PL"/>
        <w:rPr>
          <w:color w:val="808080"/>
        </w:rPr>
      </w:pPr>
      <w:r w:rsidRPr="00EE6E73">
        <w:t xml:space="preserve">    </w:t>
      </w:r>
      <w:proofErr w:type="spellStart"/>
      <w:r w:rsidRPr="00EE6E73">
        <w:t>sCell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w:t>
      </w:r>
      <w:proofErr w:type="spellStart"/>
      <w:r w:rsidRPr="00EE6E73">
        <w:t>SCellConfig</w:t>
      </w:r>
      <w:proofErr w:type="spellEnd"/>
      <w:r w:rsidRPr="00EE6E73">
        <w:t xml:space="preserve">                       </w:t>
      </w:r>
      <w:r w:rsidRPr="00EE6E73">
        <w:rPr>
          <w:color w:val="993366"/>
        </w:rPr>
        <w:t>OPTIONAL</w:t>
      </w:r>
      <w:r w:rsidRPr="00EE6E73">
        <w:t xml:space="preserve">,   </w:t>
      </w:r>
      <w:r w:rsidRPr="00EE6E73">
        <w:rPr>
          <w:color w:val="808080"/>
        </w:rPr>
        <w:t>-- Need N</w:t>
      </w:r>
    </w:p>
    <w:p w14:paraId="11D5458B" w14:textId="77777777" w:rsidR="00394471" w:rsidRPr="00EE6E73" w:rsidRDefault="00394471" w:rsidP="00EE6E73">
      <w:pPr>
        <w:pStyle w:val="PL"/>
        <w:rPr>
          <w:color w:val="808080"/>
        </w:rPr>
      </w:pPr>
      <w:r w:rsidRPr="00EE6E73">
        <w:t xml:space="preserve">    </w:t>
      </w:r>
      <w:proofErr w:type="spellStart"/>
      <w:r w:rsidRPr="00EE6E73">
        <w:t>sCell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w:t>
      </w:r>
      <w:proofErr w:type="spellStart"/>
      <w:r w:rsidRPr="00EE6E73">
        <w:t>SCellIndex</w:t>
      </w:r>
      <w:proofErr w:type="spellEnd"/>
      <w:r w:rsidRPr="00EE6E73">
        <w:t xml:space="preserve">                        </w:t>
      </w:r>
      <w:r w:rsidRPr="00EE6E73">
        <w:rPr>
          <w:color w:val="993366"/>
        </w:rPr>
        <w:t>OPTIONAL</w:t>
      </w:r>
      <w:r w:rsidRPr="00EE6E73">
        <w:t xml:space="preserve">,   </w:t>
      </w:r>
      <w:r w:rsidRPr="00EE6E73">
        <w:rPr>
          <w:color w:val="808080"/>
        </w:rPr>
        <w:t>-- Need N</w:t>
      </w:r>
    </w:p>
    <w:p w14:paraId="3DD9B166" w14:textId="77777777" w:rsidR="00394471" w:rsidRPr="00EE6E73" w:rsidRDefault="00394471" w:rsidP="00EE6E73">
      <w:pPr>
        <w:pStyle w:val="PL"/>
      </w:pPr>
      <w:r w:rsidRPr="00EE6E73">
        <w:t xml:space="preserve">    ...,</w:t>
      </w:r>
    </w:p>
    <w:p w14:paraId="63776FF8" w14:textId="77777777" w:rsidR="00394471" w:rsidRPr="00EE6E73" w:rsidRDefault="00394471" w:rsidP="00EE6E73">
      <w:pPr>
        <w:pStyle w:val="PL"/>
      </w:pPr>
      <w:r w:rsidRPr="00EE6E73">
        <w:t xml:space="preserve">    [[</w:t>
      </w:r>
    </w:p>
    <w:p w14:paraId="780F55BB" w14:textId="77777777" w:rsidR="00394471" w:rsidRPr="00EE6E73" w:rsidRDefault="00394471" w:rsidP="00EE6E73">
      <w:pPr>
        <w:pStyle w:val="PL"/>
        <w:rPr>
          <w:color w:val="808080"/>
        </w:rPr>
      </w:pPr>
      <w:r w:rsidRPr="00EE6E73">
        <w:t xml:space="preserve">    </w:t>
      </w:r>
      <w:proofErr w:type="spellStart"/>
      <w:r w:rsidRPr="00EE6E73">
        <w:t>reportUplinkTxDirectCurrent</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BWP-</w:t>
      </w:r>
      <w:proofErr w:type="spellStart"/>
      <w:r w:rsidRPr="00EE6E73">
        <w:rPr>
          <w:color w:val="808080"/>
        </w:rPr>
        <w:t>Reconfig</w:t>
      </w:r>
      <w:proofErr w:type="spellEnd"/>
    </w:p>
    <w:p w14:paraId="7F58E290" w14:textId="77777777" w:rsidR="00394471" w:rsidRPr="00EE6E73" w:rsidRDefault="00394471" w:rsidP="00EE6E73">
      <w:pPr>
        <w:pStyle w:val="PL"/>
      </w:pPr>
      <w:r w:rsidRPr="00EE6E73">
        <w:t xml:space="preserve">    ]],</w:t>
      </w:r>
    </w:p>
    <w:p w14:paraId="0FF8A36E" w14:textId="77777777" w:rsidR="00394471" w:rsidRPr="00EE6E73" w:rsidRDefault="00394471" w:rsidP="00EE6E73">
      <w:pPr>
        <w:pStyle w:val="PL"/>
      </w:pPr>
      <w:r w:rsidRPr="00EE6E73">
        <w:t xml:space="preserve">    [[</w:t>
      </w:r>
    </w:p>
    <w:p w14:paraId="50A262D7"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00B6AE92" w14:textId="77777777" w:rsidR="00394471" w:rsidRPr="00EE6E73" w:rsidRDefault="00394471" w:rsidP="00EE6E73">
      <w:pPr>
        <w:pStyle w:val="PL"/>
        <w:rPr>
          <w:color w:val="808080"/>
        </w:rPr>
      </w:pPr>
      <w:r w:rsidRPr="00EE6E73">
        <w:t xml:space="preserve">    bh-RLC-ChannelToAddMod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Config-r16 </w:t>
      </w:r>
      <w:r w:rsidRPr="00EE6E73">
        <w:rPr>
          <w:color w:val="993366"/>
        </w:rPr>
        <w:t>OPTIONAL</w:t>
      </w:r>
      <w:r w:rsidRPr="00EE6E73">
        <w:t xml:space="preserve">,   </w:t>
      </w:r>
      <w:r w:rsidRPr="00EE6E73">
        <w:rPr>
          <w:color w:val="808080"/>
        </w:rPr>
        <w:t>-- Need N</w:t>
      </w:r>
    </w:p>
    <w:p w14:paraId="7B53D00E" w14:textId="77777777" w:rsidR="00394471" w:rsidRPr="00EE6E73" w:rsidRDefault="00394471" w:rsidP="00EE6E73">
      <w:pPr>
        <w:pStyle w:val="PL"/>
        <w:rPr>
          <w:color w:val="808080"/>
        </w:rPr>
      </w:pPr>
      <w:r w:rsidRPr="00EE6E73">
        <w:t xml:space="preserve">    bh-RLC-ChannelToRelease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ID-r16     </w:t>
      </w:r>
      <w:r w:rsidRPr="00EE6E73">
        <w:rPr>
          <w:color w:val="993366"/>
        </w:rPr>
        <w:t>OPTIONAL</w:t>
      </w:r>
      <w:r w:rsidRPr="00EE6E73">
        <w:t xml:space="preserve">,   </w:t>
      </w:r>
      <w:r w:rsidRPr="00EE6E73">
        <w:rPr>
          <w:color w:val="808080"/>
        </w:rPr>
        <w:t>-- Need N</w:t>
      </w:r>
    </w:p>
    <w:p w14:paraId="5961B20E" w14:textId="77777777" w:rsidR="00394471" w:rsidRPr="00EE6E73" w:rsidRDefault="00394471" w:rsidP="00EE6E73">
      <w:pPr>
        <w:pStyle w:val="PL"/>
        <w:rPr>
          <w:color w:val="808080"/>
        </w:rPr>
      </w:pPr>
      <w:r w:rsidRPr="00EE6E73">
        <w:t xml:space="preserve">    f1c-TransferPath-r16                       </w:t>
      </w:r>
      <w:r w:rsidRPr="00EE6E73">
        <w:rPr>
          <w:color w:val="993366"/>
        </w:rPr>
        <w:t>ENUMERATED</w:t>
      </w:r>
      <w:r w:rsidRPr="00EE6E73">
        <w:t xml:space="preserve"> {</w:t>
      </w:r>
      <w:proofErr w:type="spellStart"/>
      <w:r w:rsidRPr="00EE6E73">
        <w:t>lte</w:t>
      </w:r>
      <w:proofErr w:type="spellEnd"/>
      <w:r w:rsidRPr="00EE6E73">
        <w:t xml:space="preserve">, nr, both}                                              </w:t>
      </w:r>
      <w:r w:rsidRPr="00EE6E73">
        <w:rPr>
          <w:color w:val="993366"/>
        </w:rPr>
        <w:t>OPTIONAL</w:t>
      </w:r>
      <w:r w:rsidRPr="00EE6E73">
        <w:t xml:space="preserve">,   </w:t>
      </w:r>
      <w:r w:rsidRPr="00EE6E73">
        <w:rPr>
          <w:color w:val="808080"/>
        </w:rPr>
        <w:t>-- Need M</w:t>
      </w:r>
    </w:p>
    <w:p w14:paraId="13F8A9F7" w14:textId="77777777" w:rsidR="00394471" w:rsidRPr="00EE6E73" w:rsidRDefault="00394471" w:rsidP="00EE6E73">
      <w:pPr>
        <w:pStyle w:val="PL"/>
        <w:rPr>
          <w:color w:val="808080"/>
        </w:rPr>
      </w:pPr>
      <w:r w:rsidRPr="00EE6E73">
        <w:t xml:space="preserve">    simultaneousTCI-Update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459D2B44" w14:textId="77777777" w:rsidR="00394471" w:rsidRPr="00EE6E73" w:rsidRDefault="00394471" w:rsidP="00EE6E73">
      <w:pPr>
        <w:pStyle w:val="PL"/>
        <w:rPr>
          <w:color w:val="808080"/>
        </w:rPr>
      </w:pPr>
      <w:r w:rsidRPr="00EE6E73">
        <w:t xml:space="preserve">    simultaneousTCI-Update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3991B4EF" w14:textId="77777777" w:rsidR="00394471" w:rsidRPr="00EE6E73" w:rsidRDefault="00394471" w:rsidP="00EE6E73">
      <w:pPr>
        <w:pStyle w:val="PL"/>
        <w:rPr>
          <w:color w:val="808080"/>
        </w:rPr>
      </w:pPr>
      <w:r w:rsidRPr="00EE6E73">
        <w:t xml:space="preserve">    simultaneousSpatial-Updated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25D6F783" w14:textId="77777777" w:rsidR="00394471" w:rsidRPr="00EE6E73" w:rsidRDefault="00394471" w:rsidP="00EE6E73">
      <w:pPr>
        <w:pStyle w:val="PL"/>
        <w:rPr>
          <w:color w:val="808080"/>
        </w:rPr>
      </w:pPr>
      <w:r w:rsidRPr="00EE6E73">
        <w:lastRenderedPageBreak/>
        <w:t xml:space="preserve">    simultaneousSpatial-Updated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42E22964" w14:textId="77777777" w:rsidR="00394471" w:rsidRPr="00EE6E73" w:rsidRDefault="00394471" w:rsidP="00EE6E73">
      <w:pPr>
        <w:pStyle w:val="PL"/>
        <w:rPr>
          <w:color w:val="808080"/>
        </w:rPr>
      </w:pPr>
      <w:r w:rsidRPr="00EE6E73">
        <w:t xml:space="preserve">    uplinkTxSwitchingOption-r16                </w:t>
      </w:r>
      <w:r w:rsidRPr="00EE6E73">
        <w:rPr>
          <w:color w:val="993366"/>
        </w:rPr>
        <w:t>ENUMERATED</w:t>
      </w:r>
      <w:r w:rsidRPr="00EE6E73">
        <w:t xml:space="preserve"> {</w:t>
      </w:r>
      <w:proofErr w:type="spellStart"/>
      <w:r w:rsidRPr="00EE6E73">
        <w:t>switchedUL</w:t>
      </w:r>
      <w:proofErr w:type="spellEnd"/>
      <w:r w:rsidRPr="00EE6E73">
        <w:t xml:space="preserve">, </w:t>
      </w:r>
      <w:proofErr w:type="spellStart"/>
      <w:r w:rsidRPr="00EE6E73">
        <w:t>dualUL</w:t>
      </w:r>
      <w:proofErr w:type="spellEnd"/>
      <w:r w:rsidRPr="00EE6E73">
        <w:t xml:space="preserve">}                                         </w:t>
      </w:r>
      <w:r w:rsidRPr="00EE6E73">
        <w:rPr>
          <w:color w:val="993366"/>
        </w:rPr>
        <w:t>OPTIONAL</w:t>
      </w:r>
      <w:r w:rsidRPr="00EE6E73">
        <w:t xml:space="preserve">,   </w:t>
      </w:r>
      <w:r w:rsidRPr="00EE6E73">
        <w:rPr>
          <w:color w:val="808080"/>
        </w:rPr>
        <w:t>-- Need R</w:t>
      </w:r>
    </w:p>
    <w:p w14:paraId="795AC222" w14:textId="77777777" w:rsidR="00394471" w:rsidRPr="00EE6E73" w:rsidRDefault="00394471" w:rsidP="00EE6E73">
      <w:pPr>
        <w:pStyle w:val="PL"/>
        <w:rPr>
          <w:color w:val="808080"/>
        </w:rPr>
      </w:pPr>
      <w:r w:rsidRPr="00EE6E73">
        <w:t xml:space="preserve">    uplinkTxSwitchingPowerBoost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8218BBB" w14:textId="3BD29B0D" w:rsidR="00E46198" w:rsidRPr="00EE6E73" w:rsidRDefault="00394471" w:rsidP="00EE6E73">
      <w:pPr>
        <w:pStyle w:val="PL"/>
      </w:pPr>
      <w:r w:rsidRPr="00EE6E73">
        <w:t xml:space="preserve">    ]]</w:t>
      </w:r>
      <w:r w:rsidR="00E46198" w:rsidRPr="00EE6E73">
        <w:t>,</w:t>
      </w:r>
    </w:p>
    <w:p w14:paraId="49FA6C1C" w14:textId="77777777" w:rsidR="00E46198" w:rsidRPr="00EE6E73" w:rsidRDefault="00E46198" w:rsidP="00EE6E73">
      <w:pPr>
        <w:pStyle w:val="PL"/>
      </w:pPr>
      <w:r w:rsidRPr="00EE6E73">
        <w:t xml:space="preserve">    [[</w:t>
      </w:r>
    </w:p>
    <w:p w14:paraId="27124C95" w14:textId="589294EE" w:rsidR="00E46198" w:rsidRPr="00EE6E73" w:rsidRDefault="00E46198" w:rsidP="00EE6E73">
      <w:pPr>
        <w:pStyle w:val="PL"/>
        <w:rPr>
          <w:color w:val="808080"/>
        </w:rPr>
      </w:pPr>
      <w:r w:rsidRPr="00EE6E73">
        <w:t xml:space="preserve">    reportUplinkTxDirectCurrentTwo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9584E7" w14:textId="6C34DE99" w:rsidR="00CF0B27" w:rsidRPr="00EE6E73" w:rsidRDefault="00E46198" w:rsidP="00EE6E73">
      <w:pPr>
        <w:pStyle w:val="PL"/>
      </w:pPr>
      <w:r w:rsidRPr="00EE6E73">
        <w:t xml:space="preserve">    ]]</w:t>
      </w:r>
      <w:r w:rsidR="00CF0B27" w:rsidRPr="00EE6E73">
        <w:t>,</w:t>
      </w:r>
    </w:p>
    <w:p w14:paraId="6E1871C0" w14:textId="77777777" w:rsidR="00CF0B27" w:rsidRPr="00EE6E73" w:rsidRDefault="00CF0B27" w:rsidP="00EE6E73">
      <w:pPr>
        <w:pStyle w:val="PL"/>
      </w:pPr>
      <w:r w:rsidRPr="00EE6E73">
        <w:t xml:space="preserve">    [[</w:t>
      </w:r>
    </w:p>
    <w:p w14:paraId="3AD0B8CE" w14:textId="16848C41" w:rsidR="00CF0B27" w:rsidRPr="00EE6E73" w:rsidRDefault="00CF0B27" w:rsidP="00EE6E73">
      <w:pPr>
        <w:pStyle w:val="PL"/>
        <w:rPr>
          <w:color w:val="808080"/>
        </w:rPr>
      </w:pPr>
      <w:r w:rsidRPr="00EE6E73">
        <w:t xml:space="preserve">    f1c-TransferPathNRDC-r17                   </w:t>
      </w:r>
      <w:r w:rsidRPr="00EE6E73">
        <w:rPr>
          <w:color w:val="993366"/>
        </w:rPr>
        <w:t>ENUMERATED</w:t>
      </w:r>
      <w:r w:rsidRPr="00EE6E73">
        <w:t xml:space="preserve"> {mcg, </w:t>
      </w:r>
      <w:proofErr w:type="spellStart"/>
      <w:r w:rsidRPr="00EE6E73">
        <w:t>scg</w:t>
      </w:r>
      <w:proofErr w:type="spellEnd"/>
      <w:r w:rsidRPr="00EE6E73">
        <w:t xml:space="preserve">, both}                                             </w:t>
      </w:r>
      <w:r w:rsidRPr="00EE6E73">
        <w:rPr>
          <w:color w:val="993366"/>
        </w:rPr>
        <w:t>OPTIONAL</w:t>
      </w:r>
      <w:r w:rsidR="007D1660" w:rsidRPr="00EE6E73">
        <w:t>,</w:t>
      </w:r>
      <w:r w:rsidRPr="00EE6E73">
        <w:t xml:space="preserve">   </w:t>
      </w:r>
      <w:r w:rsidRPr="00EE6E73">
        <w:rPr>
          <w:color w:val="808080"/>
        </w:rPr>
        <w:t>-- Need M</w:t>
      </w:r>
    </w:p>
    <w:p w14:paraId="7067BF19" w14:textId="32FBCAF7" w:rsidR="007D1660" w:rsidRPr="00EE6E73" w:rsidRDefault="007D1660" w:rsidP="00EE6E73">
      <w:pPr>
        <w:pStyle w:val="PL"/>
        <w:rPr>
          <w:color w:val="808080"/>
        </w:rPr>
      </w:pPr>
      <w:r w:rsidRPr="00EE6E73">
        <w:t xml:space="preserve">    uplinkTxSwitching-2T-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2Tx</w:t>
      </w:r>
    </w:p>
    <w:p w14:paraId="571B1B9D" w14:textId="5F426494" w:rsidR="007D1660" w:rsidRPr="00EE6E73" w:rsidRDefault="007D1660" w:rsidP="00EE6E73">
      <w:pPr>
        <w:pStyle w:val="PL"/>
        <w:rPr>
          <w:color w:val="808080"/>
        </w:rPr>
      </w:pPr>
      <w:r w:rsidRPr="00EE6E73">
        <w:t xml:space="preserve">    uplinkTxSwitching-DualUL-TxState-r17       </w:t>
      </w:r>
      <w:r w:rsidRPr="00EE6E73">
        <w:rPr>
          <w:color w:val="993366"/>
        </w:rPr>
        <w:t>ENUMERATED</w:t>
      </w:r>
      <w:r w:rsidRPr="00EE6E73">
        <w:t xml:space="preserve"> {</w:t>
      </w:r>
      <w:proofErr w:type="spellStart"/>
      <w:r w:rsidRPr="00EE6E73">
        <w:t>oneT</w:t>
      </w:r>
      <w:proofErr w:type="spellEnd"/>
      <w:r w:rsidRPr="00EE6E73">
        <w:t xml:space="preserve">, </w:t>
      </w:r>
      <w:proofErr w:type="spellStart"/>
      <w:r w:rsidRPr="00EE6E73">
        <w:t>twoT</w:t>
      </w:r>
      <w:proofErr w:type="spellEnd"/>
      <w:r w:rsidRPr="00EE6E73">
        <w:t xml:space="preserve">}                                                 </w:t>
      </w:r>
      <w:r w:rsidRPr="00EE6E73">
        <w:rPr>
          <w:color w:val="993366"/>
        </w:rPr>
        <w:t>OPTIONAL</w:t>
      </w:r>
      <w:r w:rsidR="00360CB9" w:rsidRPr="00EE6E73">
        <w:t>,</w:t>
      </w:r>
      <w:r w:rsidRPr="00EE6E73">
        <w:t xml:space="preserve">   </w:t>
      </w:r>
      <w:r w:rsidRPr="00EE6E73">
        <w:rPr>
          <w:color w:val="808080"/>
        </w:rPr>
        <w:t>-- Cond 2Tx</w:t>
      </w:r>
    </w:p>
    <w:p w14:paraId="3764A1C0" w14:textId="42DF4688" w:rsidR="000E770B" w:rsidRPr="00EE6E73" w:rsidRDefault="00360CB9" w:rsidP="00EE6E73">
      <w:pPr>
        <w:pStyle w:val="PL"/>
      </w:pPr>
      <w:r w:rsidRPr="00EE6E73">
        <w:t xml:space="preserve">    uu-RelayRLC-ChannelToAddMod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Config-r17</w:t>
      </w:r>
    </w:p>
    <w:p w14:paraId="5C6F17CD" w14:textId="6AF6E35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360CB9" w:rsidRPr="00EE6E73">
        <w:t xml:space="preserve">,   </w:t>
      </w:r>
      <w:r w:rsidR="00360CB9" w:rsidRPr="00EE6E73">
        <w:rPr>
          <w:color w:val="808080"/>
        </w:rPr>
        <w:t>-- Need N</w:t>
      </w:r>
    </w:p>
    <w:p w14:paraId="396C00AD" w14:textId="180017A5" w:rsidR="000E770B" w:rsidRPr="00EE6E73" w:rsidRDefault="00360CB9" w:rsidP="00EE6E73">
      <w:pPr>
        <w:pStyle w:val="PL"/>
      </w:pPr>
      <w:r w:rsidRPr="00EE6E73">
        <w:t xml:space="preserve">    uu-RelayRLC-ChannelToRelease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ID-r17</w:t>
      </w:r>
    </w:p>
    <w:p w14:paraId="2CF0F1F5" w14:textId="6B55EB8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75302D" w:rsidRPr="00EE6E73">
        <w:t>,</w:t>
      </w:r>
      <w:r w:rsidR="00360CB9" w:rsidRPr="00EE6E73">
        <w:t xml:space="preserve">   </w:t>
      </w:r>
      <w:r w:rsidR="00360CB9" w:rsidRPr="00EE6E73">
        <w:rPr>
          <w:color w:val="808080"/>
        </w:rPr>
        <w:t>-- Need N</w:t>
      </w:r>
    </w:p>
    <w:p w14:paraId="12A63830" w14:textId="21A0C2C6" w:rsidR="0075302D" w:rsidRPr="00EE6E73" w:rsidRDefault="0075302D" w:rsidP="00EE6E73">
      <w:pPr>
        <w:pStyle w:val="PL"/>
        <w:rPr>
          <w:color w:val="808080"/>
        </w:rPr>
      </w:pPr>
      <w:r w:rsidRPr="00EE6E73">
        <w:t xml:space="preserve">    simultaneousU-TCI-UpdateList1-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0DC64143" w14:textId="4B9B90D7" w:rsidR="0075302D" w:rsidRPr="00EE6E73" w:rsidRDefault="0075302D" w:rsidP="00EE6E73">
      <w:pPr>
        <w:pStyle w:val="PL"/>
        <w:rPr>
          <w:color w:val="808080"/>
        </w:rPr>
      </w:pPr>
      <w:r w:rsidRPr="00EE6E73">
        <w:t xml:space="preserve">    simultaneousU-TCI-UpdateList2-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09C2672F" w14:textId="387CBA9D" w:rsidR="0075302D" w:rsidRPr="00EE6E73" w:rsidRDefault="0075302D" w:rsidP="00EE6E73">
      <w:pPr>
        <w:pStyle w:val="PL"/>
        <w:rPr>
          <w:color w:val="808080"/>
        </w:rPr>
      </w:pPr>
      <w:r w:rsidRPr="00EE6E73">
        <w:t xml:space="preserve">    simultaneousU-TCI-UpdateList3-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45E6C313" w14:textId="1DF87DA3" w:rsidR="0075302D" w:rsidRPr="00EE6E73" w:rsidRDefault="0075302D" w:rsidP="00EE6E73">
      <w:pPr>
        <w:pStyle w:val="PL"/>
        <w:rPr>
          <w:color w:val="808080"/>
        </w:rPr>
      </w:pPr>
      <w:r w:rsidRPr="00EE6E73">
        <w:t xml:space="preserve">    simultaneousU-TCI-UpdateList4-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63AE95AB" w14:textId="5697CB90" w:rsidR="00214323" w:rsidRPr="00EE6E73" w:rsidRDefault="00214323" w:rsidP="00EE6E73">
      <w:pPr>
        <w:pStyle w:val="PL"/>
        <w:rPr>
          <w:color w:val="808080"/>
        </w:rPr>
      </w:pPr>
      <w:r w:rsidRPr="00EE6E73">
        <w:t xml:space="preserve">    rlc-BearerToReleaseListEx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Ext-r17           </w:t>
      </w:r>
      <w:r w:rsidRPr="00EE6E73">
        <w:rPr>
          <w:color w:val="993366"/>
        </w:rPr>
        <w:t>OPTIONAL</w:t>
      </w:r>
      <w:r w:rsidR="00974104" w:rsidRPr="00EE6E73">
        <w:t>,</w:t>
      </w:r>
      <w:r w:rsidRPr="00EE6E73">
        <w:t xml:space="preserve">   </w:t>
      </w:r>
      <w:r w:rsidRPr="00EE6E73">
        <w:rPr>
          <w:color w:val="808080"/>
        </w:rPr>
        <w:t>-- Need N</w:t>
      </w:r>
    </w:p>
    <w:p w14:paraId="5F765B22" w14:textId="40CCD0CB" w:rsidR="00974104" w:rsidRPr="00EE6E73" w:rsidRDefault="00974104" w:rsidP="00EE6E73">
      <w:pPr>
        <w:pStyle w:val="PL"/>
        <w:rPr>
          <w:color w:val="808080"/>
        </w:rPr>
      </w:pPr>
      <w:r w:rsidRPr="00EE6E73">
        <w:t xml:space="preserve">    iab-ResourceConfigToAddMod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r17   </w:t>
      </w:r>
      <w:r w:rsidRPr="00EE6E73">
        <w:rPr>
          <w:color w:val="993366"/>
        </w:rPr>
        <w:t>OPTIONAL</w:t>
      </w:r>
      <w:r w:rsidRPr="00EE6E73">
        <w:t xml:space="preserve">, </w:t>
      </w:r>
      <w:r w:rsidRPr="00EE6E73">
        <w:rPr>
          <w:color w:val="808080"/>
        </w:rPr>
        <w:t>-- Need N</w:t>
      </w:r>
    </w:p>
    <w:p w14:paraId="5A93236E" w14:textId="6AF71066" w:rsidR="00974104" w:rsidRPr="00EE6E73" w:rsidRDefault="00974104" w:rsidP="00EE6E73">
      <w:pPr>
        <w:pStyle w:val="PL"/>
        <w:rPr>
          <w:color w:val="808080"/>
        </w:rPr>
      </w:pPr>
      <w:r w:rsidRPr="00EE6E73">
        <w:t xml:space="preserve">    iab-ResourceConfigToRelease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ID-r17 </w:t>
      </w:r>
      <w:r w:rsidRPr="00EE6E73">
        <w:rPr>
          <w:color w:val="993366"/>
        </w:rPr>
        <w:t>OPTIONAL</w:t>
      </w:r>
      <w:r w:rsidRPr="00EE6E73">
        <w:t xml:space="preserve">  </w:t>
      </w:r>
      <w:r w:rsidRPr="00EE6E73">
        <w:rPr>
          <w:color w:val="808080"/>
        </w:rPr>
        <w:t>-- Need N</w:t>
      </w:r>
    </w:p>
    <w:p w14:paraId="0C08B6E9" w14:textId="7965F41D" w:rsidR="006C69F1" w:rsidRPr="00EE6E73" w:rsidRDefault="0075302D" w:rsidP="00EE6E73">
      <w:pPr>
        <w:pStyle w:val="PL"/>
      </w:pPr>
      <w:r w:rsidRPr="00EE6E73">
        <w:t xml:space="preserve">    </w:t>
      </w:r>
      <w:r w:rsidR="00CF0B27" w:rsidRPr="00EE6E73">
        <w:t>]]</w:t>
      </w:r>
      <w:r w:rsidR="006C69F1" w:rsidRPr="00EE6E73">
        <w:t>,</w:t>
      </w:r>
    </w:p>
    <w:p w14:paraId="455DC483" w14:textId="7EF4179D" w:rsidR="006C69F1" w:rsidRPr="00EE6E73" w:rsidRDefault="006C69F1" w:rsidP="00EE6E73">
      <w:pPr>
        <w:pStyle w:val="PL"/>
      </w:pPr>
      <w:r w:rsidRPr="00EE6E73">
        <w:t xml:space="preserve">    [[</w:t>
      </w:r>
    </w:p>
    <w:p w14:paraId="3948B473" w14:textId="25B98A4E" w:rsidR="006C69F1" w:rsidRPr="00EE6E73" w:rsidRDefault="006C69F1" w:rsidP="00EE6E73">
      <w:pPr>
        <w:pStyle w:val="PL"/>
        <w:rPr>
          <w:color w:val="808080"/>
        </w:rPr>
      </w:pPr>
      <w:r w:rsidRPr="00EE6E73">
        <w:t xml:space="preserve">    reportUplinkTxDirectCurrentMoreCarrier-r17 </w:t>
      </w:r>
      <w:proofErr w:type="spellStart"/>
      <w:r w:rsidRPr="00EE6E73">
        <w:t>ReportUplinkTxDirectCurrentMoreCarrier-r17</w:t>
      </w:r>
      <w:proofErr w:type="spellEnd"/>
      <w:r w:rsidRPr="00EE6E73">
        <w:t xml:space="preserve">                            </w:t>
      </w:r>
      <w:r w:rsidRPr="00EE6E73">
        <w:rPr>
          <w:color w:val="993366"/>
        </w:rPr>
        <w:t>OPTIONAL</w:t>
      </w:r>
      <w:r w:rsidRPr="00EE6E73">
        <w:t xml:space="preserve">  </w:t>
      </w:r>
      <w:r w:rsidRPr="00EE6E73">
        <w:rPr>
          <w:color w:val="808080"/>
        </w:rPr>
        <w:t>-- Need N</w:t>
      </w:r>
    </w:p>
    <w:p w14:paraId="49B13AD1" w14:textId="65364BFA" w:rsidR="009536C4" w:rsidRPr="00EE6E73" w:rsidRDefault="006C69F1" w:rsidP="00EE6E73">
      <w:pPr>
        <w:pStyle w:val="PL"/>
      </w:pPr>
      <w:r w:rsidRPr="00EE6E73">
        <w:t xml:space="preserve">    ]]</w:t>
      </w:r>
      <w:r w:rsidR="009536C4" w:rsidRPr="00EE6E73">
        <w:t>,</w:t>
      </w:r>
    </w:p>
    <w:p w14:paraId="2F2A4183" w14:textId="77777777" w:rsidR="009536C4" w:rsidRPr="00EE6E73" w:rsidRDefault="009536C4" w:rsidP="00EE6E73">
      <w:pPr>
        <w:pStyle w:val="PL"/>
      </w:pPr>
      <w:r w:rsidRPr="00EE6E73">
        <w:t xml:space="preserve">    [[</w:t>
      </w:r>
    </w:p>
    <w:p w14:paraId="0320136A" w14:textId="677BDAD5" w:rsidR="009536C4" w:rsidRPr="00EE6E73" w:rsidRDefault="009536C4" w:rsidP="00EE6E73">
      <w:pPr>
        <w:pStyle w:val="PL"/>
        <w:rPr>
          <w:color w:val="808080"/>
        </w:rPr>
      </w:pPr>
      <w:r w:rsidRPr="00EE6E73">
        <w:t xml:space="preserve">    prioSCellPRACH-OverSP-Periodic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7C1DD20" w14:textId="75919078" w:rsidR="000D06AF" w:rsidRPr="00EE6E73" w:rsidRDefault="009536C4" w:rsidP="00EE6E73">
      <w:pPr>
        <w:pStyle w:val="PL"/>
      </w:pPr>
      <w:r w:rsidRPr="00EE6E73">
        <w:t xml:space="preserve">    ]]</w:t>
      </w:r>
      <w:r w:rsidR="000D06AF" w:rsidRPr="00EE6E73">
        <w:t>,</w:t>
      </w:r>
    </w:p>
    <w:p w14:paraId="434CFAFA" w14:textId="77777777" w:rsidR="000D06AF" w:rsidRPr="00EE6E73" w:rsidRDefault="000D06AF" w:rsidP="00EE6E73">
      <w:pPr>
        <w:pStyle w:val="PL"/>
      </w:pPr>
      <w:r w:rsidRPr="00EE6E73">
        <w:t xml:space="preserve">    [[</w:t>
      </w:r>
    </w:p>
    <w:p w14:paraId="7B45274D" w14:textId="246B0B95" w:rsidR="000D06AF" w:rsidRPr="00EE6E73" w:rsidRDefault="000D06AF" w:rsidP="00EE6E73">
      <w:pPr>
        <w:pStyle w:val="PL"/>
        <w:rPr>
          <w:color w:val="808080"/>
        </w:rPr>
      </w:pPr>
      <w:r w:rsidRPr="00EE6E73">
        <w:t xml:space="preserve">    ncr-FwdConfig-r18                          </w:t>
      </w:r>
      <w:proofErr w:type="spellStart"/>
      <w:r w:rsidRPr="00EE6E73">
        <w:t>SetupRelease</w:t>
      </w:r>
      <w:proofErr w:type="spellEnd"/>
      <w:r w:rsidRPr="00EE6E73">
        <w:t xml:space="preserve"> { NCR-FwdConfig-r18 }                               </w:t>
      </w:r>
      <w:r w:rsidR="00BF37C3" w:rsidRPr="00EE6E73">
        <w:t xml:space="preserve">  </w:t>
      </w:r>
      <w:r w:rsidRPr="00EE6E73">
        <w:rPr>
          <w:color w:val="993366"/>
        </w:rPr>
        <w:t>OPTIONAL</w:t>
      </w:r>
      <w:r w:rsidR="001C71D1" w:rsidRPr="00EE6E73">
        <w:t>,</w:t>
      </w:r>
      <w:r w:rsidRPr="00EE6E73">
        <w:t xml:space="preserve"> </w:t>
      </w:r>
      <w:r w:rsidR="00AD2800" w:rsidRPr="00EE6E73">
        <w:t xml:space="preserve"> </w:t>
      </w:r>
      <w:r w:rsidRPr="00EE6E73">
        <w:rPr>
          <w:color w:val="808080"/>
        </w:rPr>
        <w:t>-- Cond NCR</w:t>
      </w:r>
    </w:p>
    <w:p w14:paraId="070C1588" w14:textId="43128727" w:rsidR="001C71D1" w:rsidRPr="00EE6E73" w:rsidRDefault="001C71D1" w:rsidP="00EE6E73">
      <w:pPr>
        <w:pStyle w:val="PL"/>
        <w:rPr>
          <w:color w:val="808080"/>
        </w:rPr>
      </w:pPr>
      <w:r w:rsidRPr="00EE6E73">
        <w:t xml:space="preserve">    autonomousDenialParameters-r18           </w:t>
      </w:r>
      <w:r w:rsidR="00BF37C3" w:rsidRPr="00EE6E73">
        <w:t xml:space="preserve">  </w:t>
      </w:r>
      <w:proofErr w:type="spellStart"/>
      <w:r w:rsidRPr="00EE6E73">
        <w:t>SetupRelease</w:t>
      </w:r>
      <w:proofErr w:type="spellEnd"/>
      <w:r w:rsidRPr="00EE6E73">
        <w:t xml:space="preserve"> {AutonomousDenialParameters-r18}                 </w:t>
      </w:r>
      <w:r w:rsidR="00BF37C3" w:rsidRPr="00EE6E73">
        <w:t xml:space="preserve">  </w:t>
      </w:r>
      <w:r w:rsidRPr="00EE6E73">
        <w:t xml:space="preserve"> </w:t>
      </w:r>
      <w:r w:rsidR="00BF37C3" w:rsidRPr="00EE6E73">
        <w:t xml:space="preserve">  </w:t>
      </w:r>
      <w:r w:rsidRPr="00EE6E73">
        <w:rPr>
          <w:color w:val="993366"/>
        </w:rPr>
        <w:t>OPTIONAL</w:t>
      </w:r>
      <w:r w:rsidR="00AD2800" w:rsidRPr="00EE6E73">
        <w:t xml:space="preserve">, </w:t>
      </w:r>
      <w:r w:rsidRPr="00EE6E73">
        <w:t xml:space="preserve"> </w:t>
      </w:r>
      <w:r w:rsidR="00AD2800" w:rsidRPr="00EE6E73">
        <w:t xml:space="preserve"> </w:t>
      </w:r>
      <w:r w:rsidRPr="00EE6E73">
        <w:rPr>
          <w:color w:val="808080"/>
        </w:rPr>
        <w:t>-- Need M</w:t>
      </w:r>
    </w:p>
    <w:p w14:paraId="6C2394F0" w14:textId="2BA88274" w:rsidR="00F7048E" w:rsidRPr="00EE6E73" w:rsidRDefault="00F7048E" w:rsidP="00EE6E73">
      <w:pPr>
        <w:pStyle w:val="PL"/>
        <w:rPr>
          <w:color w:val="808080"/>
        </w:rPr>
      </w:pPr>
      <w:r w:rsidRPr="00EE6E73">
        <w:t xml:space="preserve">    nonCollocatedTypeMRDC-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Pr="00EE6E73">
        <w:t xml:space="preserve">,   </w:t>
      </w:r>
      <w:r w:rsidRPr="00EE6E73">
        <w:rPr>
          <w:color w:val="808080"/>
        </w:rPr>
        <w:t>-- Need R</w:t>
      </w:r>
    </w:p>
    <w:p w14:paraId="4C908FF9" w14:textId="1B8EDA05" w:rsidR="00F7048E" w:rsidRPr="00EE6E73" w:rsidRDefault="00F7048E" w:rsidP="00EE6E73">
      <w:pPr>
        <w:pStyle w:val="PL"/>
        <w:rPr>
          <w:color w:val="808080"/>
        </w:rPr>
      </w:pPr>
      <w:r w:rsidRPr="00EE6E73">
        <w:t xml:space="preserve">    nonCollocatedTypeNR-CA-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00AD2800" w:rsidRPr="00EE6E73">
        <w:t>,</w:t>
      </w:r>
      <w:r w:rsidRPr="00EE6E73">
        <w:t xml:space="preserve">   </w:t>
      </w:r>
      <w:r w:rsidRPr="00EE6E73">
        <w:rPr>
          <w:color w:val="808080"/>
        </w:rPr>
        <w:t>-- Need R</w:t>
      </w:r>
    </w:p>
    <w:p w14:paraId="547B1638" w14:textId="177D90FF" w:rsidR="00AD2800" w:rsidRPr="00EE6E73" w:rsidRDefault="00AD2800" w:rsidP="00EE6E73">
      <w:pPr>
        <w:pStyle w:val="PL"/>
        <w:rPr>
          <w:color w:val="808080"/>
        </w:rPr>
      </w:pPr>
      <w:r w:rsidRPr="00EE6E73">
        <w:t xml:space="preserve">    uplinkTxSwitchingMoreBands-r18             </w:t>
      </w:r>
      <w:proofErr w:type="spellStart"/>
      <w:r w:rsidRPr="00EE6E73">
        <w:t>SetupRelease</w:t>
      </w:r>
      <w:proofErr w:type="spellEnd"/>
      <w:r w:rsidRPr="00EE6E73">
        <w:t xml:space="preserve"> { UplinkTxSwitchingMoreBands-r18 }                    </w:t>
      </w:r>
      <w:r w:rsidRPr="00EE6E73">
        <w:rPr>
          <w:color w:val="993366"/>
        </w:rPr>
        <w:t>OPTIONAL</w:t>
      </w:r>
      <w:r w:rsidRPr="00EE6E73">
        <w:t xml:space="preserve">    </w:t>
      </w:r>
      <w:r w:rsidRPr="00EE6E73">
        <w:rPr>
          <w:color w:val="808080"/>
        </w:rPr>
        <w:t>-- Need M</w:t>
      </w:r>
    </w:p>
    <w:p w14:paraId="29D68644" w14:textId="7A633FB9" w:rsidR="00394471" w:rsidRPr="00EE6E73" w:rsidRDefault="000D06AF" w:rsidP="00EE6E73">
      <w:pPr>
        <w:pStyle w:val="PL"/>
      </w:pPr>
      <w:r w:rsidRPr="00EE6E73">
        <w:t xml:space="preserve">    ]]</w:t>
      </w:r>
    </w:p>
    <w:p w14:paraId="25E9B88B" w14:textId="77777777" w:rsidR="00394471" w:rsidRPr="00EE6E73" w:rsidRDefault="00394471" w:rsidP="00EE6E73">
      <w:pPr>
        <w:pStyle w:val="PL"/>
      </w:pPr>
      <w:r w:rsidRPr="00EE6E73">
        <w:t>}</w:t>
      </w:r>
    </w:p>
    <w:p w14:paraId="12597E2C" w14:textId="77777777" w:rsidR="00394471" w:rsidRPr="00EE6E73" w:rsidRDefault="00394471" w:rsidP="00EE6E73">
      <w:pPr>
        <w:pStyle w:val="PL"/>
      </w:pPr>
    </w:p>
    <w:p w14:paraId="0E4A1104" w14:textId="77777777" w:rsidR="00394471" w:rsidRPr="00EE6E73" w:rsidRDefault="00394471" w:rsidP="00EE6E73">
      <w:pPr>
        <w:pStyle w:val="PL"/>
        <w:rPr>
          <w:color w:val="808080"/>
        </w:rPr>
      </w:pPr>
      <w:r w:rsidRPr="00EE6E73">
        <w:rPr>
          <w:color w:val="808080"/>
        </w:rPr>
        <w:t xml:space="preserve">-- Serving cell specific MAC and PHY parameters for a </w:t>
      </w:r>
      <w:proofErr w:type="spellStart"/>
      <w:r w:rsidRPr="00EE6E73">
        <w:rPr>
          <w:color w:val="808080"/>
        </w:rPr>
        <w:t>SpCell</w:t>
      </w:r>
      <w:proofErr w:type="spellEnd"/>
      <w:r w:rsidRPr="00EE6E73">
        <w:rPr>
          <w:color w:val="808080"/>
        </w:rPr>
        <w:t>:</w:t>
      </w:r>
    </w:p>
    <w:p w14:paraId="4A7B6E51" w14:textId="77777777" w:rsidR="00394471" w:rsidRPr="00EE6E73" w:rsidRDefault="00394471" w:rsidP="00EE6E73">
      <w:pPr>
        <w:pStyle w:val="PL"/>
      </w:pPr>
      <w:proofErr w:type="spellStart"/>
      <w:r w:rsidRPr="00EE6E73">
        <w:t>SpCellConfig</w:t>
      </w:r>
      <w:proofErr w:type="spellEnd"/>
      <w:r w:rsidRPr="00EE6E73">
        <w:t xml:space="preserve"> ::=                        </w:t>
      </w:r>
      <w:r w:rsidRPr="00EE6E73">
        <w:rPr>
          <w:color w:val="993366"/>
        </w:rPr>
        <w:t>SEQUENCE</w:t>
      </w:r>
      <w:r w:rsidRPr="00EE6E73">
        <w:t xml:space="preserve"> {</w:t>
      </w:r>
    </w:p>
    <w:p w14:paraId="7C43E52D" w14:textId="77777777" w:rsidR="00394471" w:rsidRPr="00EE6E73" w:rsidRDefault="00394471" w:rsidP="00EE6E73">
      <w:pPr>
        <w:pStyle w:val="PL"/>
        <w:rPr>
          <w:color w:val="808080"/>
        </w:rPr>
      </w:pPr>
      <w:r w:rsidRPr="00EE6E73">
        <w:t xml:space="preserve">    </w:t>
      </w:r>
      <w:proofErr w:type="spellStart"/>
      <w:r w:rsidRPr="00EE6E73">
        <w:t>servCellIndex</w:t>
      </w:r>
      <w:proofErr w:type="spellEnd"/>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Cond SCG</w:t>
      </w:r>
    </w:p>
    <w:p w14:paraId="53BBE1B0" w14:textId="77777777" w:rsidR="00394471" w:rsidRPr="00EE6E73" w:rsidRDefault="00394471" w:rsidP="00EE6E73">
      <w:pPr>
        <w:pStyle w:val="PL"/>
        <w:rPr>
          <w:color w:val="808080"/>
        </w:rPr>
      </w:pPr>
      <w:r w:rsidRPr="00EE6E73">
        <w:t xml:space="preserve">    </w:t>
      </w:r>
      <w:proofErr w:type="spellStart"/>
      <w:r w:rsidRPr="00EE6E73">
        <w:t>reconfigurationWithSync</w:t>
      </w:r>
      <w:proofErr w:type="spellEnd"/>
      <w:r w:rsidRPr="00EE6E73">
        <w:t xml:space="preserve">             </w:t>
      </w:r>
      <w:proofErr w:type="spellStart"/>
      <w:r w:rsidRPr="00EE6E73">
        <w:t>ReconfigurationWithSync</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ReconfWithSync</w:t>
      </w:r>
      <w:proofErr w:type="spellEnd"/>
    </w:p>
    <w:p w14:paraId="69CDFDF8" w14:textId="77777777" w:rsidR="00394471" w:rsidRPr="00EE6E73" w:rsidRDefault="00394471" w:rsidP="00EE6E73">
      <w:pPr>
        <w:pStyle w:val="PL"/>
        <w:rPr>
          <w:color w:val="808080"/>
        </w:rPr>
      </w:pPr>
      <w:r w:rsidRPr="00EE6E73">
        <w:t xml:space="preserve">    </w:t>
      </w:r>
      <w:proofErr w:type="spellStart"/>
      <w:r w:rsidRPr="00EE6E73">
        <w:t>rlf-TimersAndConstants</w:t>
      </w:r>
      <w:proofErr w:type="spellEnd"/>
      <w:r w:rsidRPr="00EE6E73">
        <w:t xml:space="preserve">              </w:t>
      </w:r>
      <w:proofErr w:type="spellStart"/>
      <w:r w:rsidRPr="00EE6E73">
        <w:t>SetupRelease</w:t>
      </w:r>
      <w:proofErr w:type="spellEnd"/>
      <w:r w:rsidRPr="00EE6E73">
        <w:t xml:space="preserve"> { RLF-</w:t>
      </w:r>
      <w:proofErr w:type="spellStart"/>
      <w:r w:rsidRPr="00EE6E73">
        <w:t>TimersAndConstants</w:t>
      </w:r>
      <w:proofErr w:type="spellEnd"/>
      <w:r w:rsidRPr="00EE6E73">
        <w:t xml:space="preserve"> }                     </w:t>
      </w:r>
      <w:r w:rsidRPr="00EE6E73">
        <w:rPr>
          <w:color w:val="993366"/>
        </w:rPr>
        <w:t>OPTIONAL</w:t>
      </w:r>
      <w:r w:rsidRPr="00EE6E73">
        <w:t xml:space="preserve">,   </w:t>
      </w:r>
      <w:r w:rsidRPr="00EE6E73">
        <w:rPr>
          <w:color w:val="808080"/>
        </w:rPr>
        <w:t>-- Need M</w:t>
      </w:r>
    </w:p>
    <w:p w14:paraId="1E94F58D" w14:textId="77777777" w:rsidR="00394471" w:rsidRPr="00EE6E73" w:rsidRDefault="00394471" w:rsidP="00EE6E73">
      <w:pPr>
        <w:pStyle w:val="PL"/>
        <w:rPr>
          <w:color w:val="808080"/>
        </w:rPr>
      </w:pPr>
      <w:r w:rsidRPr="00EE6E73">
        <w:t xml:space="preserve">    </w:t>
      </w:r>
      <w:proofErr w:type="spellStart"/>
      <w:r w:rsidRPr="00EE6E73">
        <w:t>rlmInSyncOutOfSyncThreshold</w:t>
      </w:r>
      <w:proofErr w:type="spellEnd"/>
      <w:r w:rsidRPr="00EE6E73">
        <w:t xml:space="preserve">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S</w:t>
      </w:r>
    </w:p>
    <w:p w14:paraId="539CEF9F" w14:textId="77777777" w:rsidR="00394471" w:rsidRPr="00EE6E73" w:rsidRDefault="00394471" w:rsidP="00EE6E73">
      <w:pPr>
        <w:pStyle w:val="PL"/>
        <w:rPr>
          <w:color w:val="808080"/>
        </w:rPr>
      </w:pPr>
      <w:r w:rsidRPr="00EE6E73">
        <w:t xml:space="preserve">    </w:t>
      </w:r>
      <w:proofErr w:type="spellStart"/>
      <w:r w:rsidRPr="00EE6E73">
        <w:t>spCellConfigDedicated</w:t>
      </w:r>
      <w:proofErr w:type="spellEnd"/>
      <w:r w:rsidRPr="00EE6E73">
        <w:t xml:space="preserve">               </w:t>
      </w:r>
      <w:proofErr w:type="spellStart"/>
      <w:r w:rsidRPr="00EE6E73">
        <w:t>ServingCellConfig</w:t>
      </w:r>
      <w:proofErr w:type="spellEnd"/>
      <w:r w:rsidRPr="00EE6E73">
        <w:t xml:space="preserve">                                           </w:t>
      </w:r>
      <w:r w:rsidRPr="00EE6E73">
        <w:rPr>
          <w:color w:val="993366"/>
        </w:rPr>
        <w:t>OPTIONAL</w:t>
      </w:r>
      <w:r w:rsidRPr="00EE6E73">
        <w:t xml:space="preserve">,   </w:t>
      </w:r>
      <w:r w:rsidRPr="00EE6E73">
        <w:rPr>
          <w:color w:val="808080"/>
        </w:rPr>
        <w:t>-- Need M</w:t>
      </w:r>
    </w:p>
    <w:p w14:paraId="5BF21C7E" w14:textId="5D8BAC26" w:rsidR="0078452E" w:rsidRPr="00EE6E73" w:rsidRDefault="00394471" w:rsidP="00EE6E73">
      <w:pPr>
        <w:pStyle w:val="PL"/>
      </w:pPr>
      <w:r w:rsidRPr="00EE6E73">
        <w:t xml:space="preserve">    ...</w:t>
      </w:r>
      <w:r w:rsidR="0078452E" w:rsidRPr="00EE6E73">
        <w:t>,</w:t>
      </w:r>
    </w:p>
    <w:p w14:paraId="723BEE34" w14:textId="4FCD65A5" w:rsidR="0078452E" w:rsidRPr="00EE6E73" w:rsidRDefault="0078452E" w:rsidP="00EE6E73">
      <w:pPr>
        <w:pStyle w:val="PL"/>
      </w:pPr>
      <w:r w:rsidRPr="00EE6E73">
        <w:t xml:space="preserve">    [[</w:t>
      </w:r>
    </w:p>
    <w:p w14:paraId="002E3855" w14:textId="1340649D" w:rsidR="0078452E" w:rsidRPr="00EE6E73" w:rsidRDefault="0078452E" w:rsidP="00EE6E73">
      <w:pPr>
        <w:pStyle w:val="PL"/>
      </w:pPr>
      <w:r w:rsidRPr="00EE6E73">
        <w:t xml:space="preserve">    lowMobilityEvaluationConnected-r17  </w:t>
      </w:r>
      <w:r w:rsidRPr="00EE6E73">
        <w:rPr>
          <w:color w:val="993366"/>
        </w:rPr>
        <w:t>SEQUENCE</w:t>
      </w:r>
      <w:r w:rsidRPr="00EE6E73">
        <w:t xml:space="preserve"> {</w:t>
      </w:r>
    </w:p>
    <w:p w14:paraId="0833B6AD" w14:textId="18693D1D" w:rsidR="0078452E" w:rsidRPr="00EE6E73" w:rsidRDefault="0078452E" w:rsidP="00EE6E73">
      <w:pPr>
        <w:pStyle w:val="PL"/>
      </w:pPr>
      <w:r w:rsidRPr="00EE6E73">
        <w:t xml:space="preserve">        s-SearchDeltaP-Connected-r17        </w:t>
      </w:r>
      <w:r w:rsidRPr="00EE6E73">
        <w:rPr>
          <w:color w:val="993366"/>
        </w:rPr>
        <w:t>ENUMERATED</w:t>
      </w:r>
      <w:r w:rsidRPr="00EE6E73">
        <w:t xml:space="preserve"> {</w:t>
      </w:r>
      <w:r w:rsidR="00827A1B" w:rsidRPr="00EE6E73">
        <w:t>dB3, dB6, dB9, dB12, dB15, spare3, spare2, spare1</w:t>
      </w:r>
      <w:r w:rsidRPr="00EE6E73">
        <w:t>},</w:t>
      </w:r>
    </w:p>
    <w:p w14:paraId="495365C8" w14:textId="5CB54253" w:rsidR="00827A1B" w:rsidRPr="00EE6E73" w:rsidRDefault="0078452E" w:rsidP="00EE6E73">
      <w:pPr>
        <w:pStyle w:val="PL"/>
      </w:pPr>
      <w:r w:rsidRPr="00EE6E73">
        <w:t xml:space="preserve">        t-SearchDeltaP-Connected-r17        </w:t>
      </w:r>
      <w:r w:rsidRPr="00EE6E73">
        <w:rPr>
          <w:color w:val="993366"/>
        </w:rPr>
        <w:t>ENUMERATED</w:t>
      </w:r>
      <w:r w:rsidRPr="00EE6E73">
        <w:t xml:space="preserve"> {</w:t>
      </w:r>
      <w:r w:rsidR="00827A1B" w:rsidRPr="00EE6E73">
        <w:t>s5, s10, s20, s30, s60, s120, s180, s240, s300, spare7, spare6, spare5,</w:t>
      </w:r>
    </w:p>
    <w:p w14:paraId="42F3BB41" w14:textId="185A474C" w:rsidR="0078452E" w:rsidRPr="00EE6E73" w:rsidRDefault="00827A1B" w:rsidP="00EE6E73">
      <w:pPr>
        <w:pStyle w:val="PL"/>
      </w:pPr>
      <w:r w:rsidRPr="00EE6E73">
        <w:t xml:space="preserve">                                                        spare4, spare3, spare2, spare1</w:t>
      </w:r>
      <w:r w:rsidR="0078452E" w:rsidRPr="00EE6E73">
        <w:t>}</w:t>
      </w:r>
    </w:p>
    <w:p w14:paraId="1B637B82" w14:textId="6A683989" w:rsidR="0078452E" w:rsidRPr="00EE6E73" w:rsidRDefault="0078452E"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285D8AE" w14:textId="50C4AFEA" w:rsidR="0078452E" w:rsidRPr="00EE6E73" w:rsidRDefault="0078452E" w:rsidP="00EE6E73">
      <w:pPr>
        <w:pStyle w:val="PL"/>
        <w:rPr>
          <w:color w:val="808080"/>
        </w:rPr>
      </w:pPr>
      <w:r w:rsidRPr="00EE6E73">
        <w:lastRenderedPageBreak/>
        <w:t xml:space="preserve">    goodServingCellEvaluationRLM-r17    GoodServingCellEvaluation-r17                               </w:t>
      </w:r>
      <w:r w:rsidRPr="00EE6E73">
        <w:rPr>
          <w:color w:val="993366"/>
        </w:rPr>
        <w:t>OPTIONAL</w:t>
      </w:r>
      <w:r w:rsidRPr="00EE6E73">
        <w:t xml:space="preserve">,   </w:t>
      </w:r>
      <w:r w:rsidRPr="00EE6E73">
        <w:rPr>
          <w:color w:val="808080"/>
        </w:rPr>
        <w:t>-- Need R</w:t>
      </w:r>
    </w:p>
    <w:p w14:paraId="73D67CB9" w14:textId="48A432F6"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Pr="00EE6E73">
        <w:t xml:space="preserve">,   </w:t>
      </w:r>
      <w:r w:rsidRPr="00EE6E73">
        <w:rPr>
          <w:color w:val="808080"/>
        </w:rPr>
        <w:t>-- Need R</w:t>
      </w:r>
    </w:p>
    <w:p w14:paraId="29E49B7E" w14:textId="5A6DE634" w:rsidR="00DB6B82" w:rsidRPr="00EE6E73" w:rsidRDefault="00DB6B82" w:rsidP="00EE6E73">
      <w:pPr>
        <w:pStyle w:val="PL"/>
        <w:rPr>
          <w:color w:val="808080"/>
        </w:rPr>
      </w:pPr>
      <w:r w:rsidRPr="00EE6E73">
        <w:t xml:space="preserve">    deactivatedSCG-Config-r17           </w:t>
      </w:r>
      <w:proofErr w:type="spellStart"/>
      <w:r w:rsidRPr="00EE6E73">
        <w:t>SetupRelease</w:t>
      </w:r>
      <w:proofErr w:type="spellEnd"/>
      <w:r w:rsidRPr="00EE6E73">
        <w:t xml:space="preserve"> { DeactivatedSCG-Config-r17 }                  </w:t>
      </w:r>
      <w:r w:rsidRPr="00EE6E73">
        <w:rPr>
          <w:color w:val="993366"/>
        </w:rPr>
        <w:t>OPTIONAL</w:t>
      </w:r>
      <w:r w:rsidRPr="00EE6E73">
        <w:t xml:space="preserve">    </w:t>
      </w:r>
      <w:r w:rsidRPr="00EE6E73">
        <w:rPr>
          <w:color w:val="808080"/>
        </w:rPr>
        <w:t xml:space="preserve">-- </w:t>
      </w:r>
      <w:r w:rsidR="00627E02" w:rsidRPr="00EE6E73">
        <w:rPr>
          <w:color w:val="808080"/>
        </w:rPr>
        <w:t>Cond SCG</w:t>
      </w:r>
      <w:r w:rsidR="00100624" w:rsidRPr="00EE6E73">
        <w:rPr>
          <w:color w:val="808080"/>
        </w:rPr>
        <w:t>-</w:t>
      </w:r>
      <w:proofErr w:type="spellStart"/>
      <w:r w:rsidR="00627E02" w:rsidRPr="00EE6E73">
        <w:rPr>
          <w:color w:val="808080"/>
        </w:rPr>
        <w:t>Opt</w:t>
      </w:r>
      <w:proofErr w:type="spellEnd"/>
    </w:p>
    <w:p w14:paraId="067BCC88" w14:textId="6AD5EE26" w:rsidR="0078452E" w:rsidRPr="00EE6E73" w:rsidRDefault="0078452E" w:rsidP="00EE6E73">
      <w:pPr>
        <w:pStyle w:val="PL"/>
      </w:pPr>
      <w:r w:rsidRPr="00EE6E73">
        <w:t xml:space="preserve">    ]]</w:t>
      </w:r>
    </w:p>
    <w:p w14:paraId="566232AE" w14:textId="77777777" w:rsidR="0078452E" w:rsidRPr="00EE6E73" w:rsidRDefault="0078452E" w:rsidP="00EE6E73">
      <w:pPr>
        <w:pStyle w:val="PL"/>
      </w:pPr>
      <w:r w:rsidRPr="00EE6E73">
        <w:t>}</w:t>
      </w:r>
    </w:p>
    <w:p w14:paraId="7ADEA640" w14:textId="77777777" w:rsidR="00394471" w:rsidRPr="00EE6E73" w:rsidRDefault="00394471" w:rsidP="00EE6E73">
      <w:pPr>
        <w:pStyle w:val="PL"/>
      </w:pPr>
    </w:p>
    <w:p w14:paraId="4A9CE082" w14:textId="77777777" w:rsidR="00394471" w:rsidRPr="00EE6E73" w:rsidRDefault="00394471" w:rsidP="00EE6E73">
      <w:pPr>
        <w:pStyle w:val="PL"/>
      </w:pPr>
      <w:proofErr w:type="spellStart"/>
      <w:r w:rsidRPr="00EE6E73">
        <w:t>ReconfigurationWithSync</w:t>
      </w:r>
      <w:proofErr w:type="spellEnd"/>
      <w:r w:rsidRPr="00EE6E73">
        <w:t xml:space="preserve"> ::=         </w:t>
      </w:r>
      <w:r w:rsidRPr="00EE6E73">
        <w:rPr>
          <w:color w:val="993366"/>
        </w:rPr>
        <w:t>SEQUENCE</w:t>
      </w:r>
      <w:r w:rsidRPr="00EE6E73">
        <w:t xml:space="preserve"> {</w:t>
      </w:r>
    </w:p>
    <w:p w14:paraId="7F5DAD6B" w14:textId="77777777" w:rsidR="00394471" w:rsidRPr="00EE6E73" w:rsidRDefault="00394471" w:rsidP="00EE6E73">
      <w:pPr>
        <w:pStyle w:val="PL"/>
        <w:rPr>
          <w:color w:val="808080"/>
        </w:rPr>
      </w:pPr>
      <w:r w:rsidRPr="00EE6E73">
        <w:t xml:space="preserve">    </w:t>
      </w:r>
      <w:proofErr w:type="spellStart"/>
      <w:r w:rsidRPr="00EE6E73">
        <w:t>spCellConfigCommon</w:t>
      </w:r>
      <w:proofErr w:type="spellEnd"/>
      <w:r w:rsidRPr="00EE6E73">
        <w:t xml:space="preserve">                  </w:t>
      </w:r>
      <w:proofErr w:type="spellStart"/>
      <w:r w:rsidRPr="00EE6E73">
        <w:t>ServingCellConfigCommon</w:t>
      </w:r>
      <w:proofErr w:type="spellEnd"/>
      <w:r w:rsidRPr="00EE6E73">
        <w:t xml:space="preserve">                                     </w:t>
      </w:r>
      <w:r w:rsidRPr="00EE6E73">
        <w:rPr>
          <w:color w:val="993366"/>
        </w:rPr>
        <w:t>OPTIONAL</w:t>
      </w:r>
      <w:r w:rsidRPr="00EE6E73">
        <w:t xml:space="preserve">,   </w:t>
      </w:r>
      <w:r w:rsidRPr="00EE6E73">
        <w:rPr>
          <w:color w:val="808080"/>
        </w:rPr>
        <w:t>-- Need M</w:t>
      </w:r>
    </w:p>
    <w:p w14:paraId="47D2EC0A" w14:textId="77777777" w:rsidR="00394471" w:rsidRPr="00EE6E73" w:rsidRDefault="00394471" w:rsidP="00EE6E73">
      <w:pPr>
        <w:pStyle w:val="PL"/>
      </w:pPr>
      <w:r w:rsidRPr="00EE6E73">
        <w:t xml:space="preserve">    </w:t>
      </w:r>
      <w:proofErr w:type="spellStart"/>
      <w:r w:rsidRPr="00EE6E73">
        <w:t>newUE</w:t>
      </w:r>
      <w:proofErr w:type="spellEnd"/>
      <w:r w:rsidRPr="00EE6E73">
        <w:t>-Identity                      RNTI-Value,</w:t>
      </w:r>
    </w:p>
    <w:p w14:paraId="01B61361" w14:textId="77777777" w:rsidR="00394471" w:rsidRPr="00EE6E73" w:rsidRDefault="00394471" w:rsidP="00EE6E73">
      <w:pPr>
        <w:pStyle w:val="PL"/>
      </w:pPr>
      <w:r w:rsidRPr="00EE6E73">
        <w:t xml:space="preserve">    t304                                </w:t>
      </w:r>
      <w:r w:rsidRPr="00EE6E73">
        <w:rPr>
          <w:color w:val="993366"/>
        </w:rPr>
        <w:t>ENUMERATED</w:t>
      </w:r>
      <w:r w:rsidRPr="00EE6E73">
        <w:t xml:space="preserve"> {ms50, ms100, ms150, ms200, ms500, ms1000, ms2000, ms10000},</w:t>
      </w:r>
    </w:p>
    <w:p w14:paraId="41121840" w14:textId="77777777" w:rsidR="00394471" w:rsidRPr="00EE6E73" w:rsidRDefault="00394471" w:rsidP="00EE6E73">
      <w:pPr>
        <w:pStyle w:val="PL"/>
      </w:pPr>
      <w:r w:rsidRPr="00EE6E73">
        <w:t xml:space="preserve">    </w:t>
      </w:r>
      <w:proofErr w:type="spellStart"/>
      <w:r w:rsidRPr="00EE6E73">
        <w:t>rach-ConfigDedicated</w:t>
      </w:r>
      <w:proofErr w:type="spellEnd"/>
      <w:r w:rsidRPr="00EE6E73">
        <w:t xml:space="preserve">                </w:t>
      </w:r>
      <w:r w:rsidRPr="00EE6E73">
        <w:rPr>
          <w:color w:val="993366"/>
        </w:rPr>
        <w:t>CHOICE</w:t>
      </w:r>
      <w:r w:rsidRPr="00EE6E73">
        <w:t xml:space="preserve"> {</w:t>
      </w:r>
    </w:p>
    <w:p w14:paraId="6E3928F0" w14:textId="77777777" w:rsidR="00394471" w:rsidRPr="00EE6E73" w:rsidRDefault="00394471" w:rsidP="00EE6E73">
      <w:pPr>
        <w:pStyle w:val="PL"/>
      </w:pPr>
      <w:r w:rsidRPr="00EE6E73">
        <w:t xml:space="preserve">        uplink                              RACH-</w:t>
      </w:r>
      <w:proofErr w:type="spellStart"/>
      <w:r w:rsidRPr="00EE6E73">
        <w:t>ConfigDedicated</w:t>
      </w:r>
      <w:proofErr w:type="spellEnd"/>
      <w:r w:rsidRPr="00EE6E73">
        <w:t>,</w:t>
      </w:r>
    </w:p>
    <w:p w14:paraId="21E4804B" w14:textId="77777777" w:rsidR="00394471" w:rsidRPr="00EE6E73" w:rsidRDefault="00394471" w:rsidP="00EE6E73">
      <w:pPr>
        <w:pStyle w:val="PL"/>
      </w:pPr>
      <w:r w:rsidRPr="00EE6E73">
        <w:t xml:space="preserve">        </w:t>
      </w:r>
      <w:proofErr w:type="spellStart"/>
      <w:r w:rsidRPr="00EE6E73">
        <w:t>supplementaryUplink</w:t>
      </w:r>
      <w:proofErr w:type="spellEnd"/>
      <w:r w:rsidRPr="00EE6E73">
        <w:t xml:space="preserve">                 RACH-</w:t>
      </w:r>
      <w:proofErr w:type="spellStart"/>
      <w:r w:rsidRPr="00EE6E73">
        <w:t>ConfigDedicated</w:t>
      </w:r>
      <w:proofErr w:type="spellEnd"/>
    </w:p>
    <w:p w14:paraId="561A6F8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F353CF3" w14:textId="77777777" w:rsidR="00394471" w:rsidRPr="00EE6E73" w:rsidRDefault="00394471" w:rsidP="00EE6E73">
      <w:pPr>
        <w:pStyle w:val="PL"/>
      </w:pPr>
      <w:r w:rsidRPr="00EE6E73">
        <w:t xml:space="preserve">    ...,</w:t>
      </w:r>
    </w:p>
    <w:p w14:paraId="487004E0" w14:textId="77777777" w:rsidR="00394471" w:rsidRPr="00EE6E73" w:rsidRDefault="00394471" w:rsidP="00EE6E73">
      <w:pPr>
        <w:pStyle w:val="PL"/>
      </w:pPr>
      <w:r w:rsidRPr="00EE6E73">
        <w:t xml:space="preserve">    [[</w:t>
      </w:r>
    </w:p>
    <w:p w14:paraId="0C77F3F9" w14:textId="77777777" w:rsidR="00394471" w:rsidRPr="00EE6E73" w:rsidRDefault="00394471" w:rsidP="00EE6E73">
      <w:pPr>
        <w:pStyle w:val="PL"/>
        <w:rPr>
          <w:color w:val="808080"/>
        </w:rPr>
      </w:pPr>
      <w:r w:rsidRPr="00EE6E73">
        <w:t xml:space="preserve">    </w:t>
      </w:r>
      <w:proofErr w:type="spellStart"/>
      <w:r w:rsidRPr="00EE6E73">
        <w:t>smtc</w:t>
      </w:r>
      <w:proofErr w:type="spellEnd"/>
      <w:r w:rsidRPr="00EE6E73">
        <w:t xml:space="preserve">                                SSB-MTC                                                     </w:t>
      </w:r>
      <w:r w:rsidRPr="00EE6E73">
        <w:rPr>
          <w:color w:val="993366"/>
        </w:rPr>
        <w:t>OPTIONAL</w:t>
      </w:r>
      <w:r w:rsidRPr="00EE6E73">
        <w:t xml:space="preserve">    </w:t>
      </w:r>
      <w:r w:rsidRPr="00EE6E73">
        <w:rPr>
          <w:color w:val="808080"/>
        </w:rPr>
        <w:t>-- Need S</w:t>
      </w:r>
    </w:p>
    <w:p w14:paraId="70D74ED4" w14:textId="77777777" w:rsidR="00394471" w:rsidRPr="00EE6E73" w:rsidRDefault="00394471" w:rsidP="00EE6E73">
      <w:pPr>
        <w:pStyle w:val="PL"/>
      </w:pPr>
      <w:r w:rsidRPr="00EE6E73">
        <w:t xml:space="preserve">    ]],</w:t>
      </w:r>
    </w:p>
    <w:p w14:paraId="0EF7FDC6" w14:textId="77777777" w:rsidR="00394471" w:rsidRPr="00EE6E73" w:rsidRDefault="00394471" w:rsidP="00EE6E73">
      <w:pPr>
        <w:pStyle w:val="PL"/>
      </w:pPr>
      <w:r w:rsidRPr="00EE6E73">
        <w:t xml:space="preserve">    [[</w:t>
      </w:r>
    </w:p>
    <w:p w14:paraId="5ACF57FD" w14:textId="77777777" w:rsidR="00394471" w:rsidRPr="00EE6E73" w:rsidRDefault="00394471" w:rsidP="00EE6E73">
      <w:pPr>
        <w:pStyle w:val="PL"/>
        <w:rPr>
          <w:color w:val="808080"/>
        </w:rPr>
      </w:pPr>
      <w:r w:rsidRPr="00EE6E73">
        <w:t xml:space="preserve">    daps-UplinkPowerConfig-r16      </w:t>
      </w:r>
      <w:proofErr w:type="spellStart"/>
      <w:r w:rsidRPr="00EE6E73">
        <w:t>DAPS-UplinkPowerConfig-r16</w:t>
      </w:r>
      <w:proofErr w:type="spellEnd"/>
      <w:r w:rsidRPr="00EE6E73">
        <w:t xml:space="preserve">                                      </w:t>
      </w:r>
      <w:r w:rsidRPr="00EE6E73">
        <w:rPr>
          <w:color w:val="993366"/>
        </w:rPr>
        <w:t>OPTIONAL</w:t>
      </w:r>
      <w:r w:rsidRPr="00EE6E73">
        <w:t xml:space="preserve">    </w:t>
      </w:r>
      <w:r w:rsidRPr="00EE6E73">
        <w:rPr>
          <w:color w:val="808080"/>
        </w:rPr>
        <w:t>-- Need N</w:t>
      </w:r>
    </w:p>
    <w:p w14:paraId="7432494C" w14:textId="6E594E6C" w:rsidR="00360CB9" w:rsidRPr="00EE6E73" w:rsidRDefault="00394471" w:rsidP="00EE6E73">
      <w:pPr>
        <w:pStyle w:val="PL"/>
      </w:pPr>
      <w:r w:rsidRPr="00EE6E73">
        <w:t xml:space="preserve">    ]]</w:t>
      </w:r>
      <w:r w:rsidR="00360CB9" w:rsidRPr="00EE6E73">
        <w:t>,</w:t>
      </w:r>
    </w:p>
    <w:p w14:paraId="4832CE70" w14:textId="77777777" w:rsidR="00360CB9" w:rsidRPr="00EE6E73" w:rsidRDefault="00360CB9" w:rsidP="00EE6E73">
      <w:pPr>
        <w:pStyle w:val="PL"/>
      </w:pPr>
      <w:r w:rsidRPr="00EE6E73">
        <w:t xml:space="preserve">    [[</w:t>
      </w:r>
    </w:p>
    <w:p w14:paraId="602672D5" w14:textId="1ED01F21" w:rsidR="00360CB9" w:rsidRPr="00EE6E73" w:rsidRDefault="00360CB9" w:rsidP="00EE6E73">
      <w:pPr>
        <w:pStyle w:val="PL"/>
        <w:rPr>
          <w:color w:val="808080"/>
        </w:rPr>
      </w:pPr>
      <w:r w:rsidRPr="00EE6E73">
        <w:t xml:space="preserve">    sl-PathSwitchConfig-r17         </w:t>
      </w:r>
      <w:proofErr w:type="spellStart"/>
      <w:r w:rsidRPr="00EE6E73">
        <w:t>SL-PathSwitchConfig-r17</w:t>
      </w:r>
      <w:proofErr w:type="spellEnd"/>
      <w:r w:rsidRPr="00EE6E73">
        <w:t xml:space="preserve">                                         </w:t>
      </w:r>
      <w:r w:rsidRPr="00EE6E73">
        <w:rPr>
          <w:color w:val="993366"/>
        </w:rPr>
        <w:t>OPTIONAL</w:t>
      </w:r>
      <w:r w:rsidRPr="00EE6E73">
        <w:t xml:space="preserve">    </w:t>
      </w:r>
      <w:r w:rsidRPr="00EE6E73">
        <w:rPr>
          <w:color w:val="808080"/>
        </w:rPr>
        <w:t xml:space="preserve">-- </w:t>
      </w:r>
      <w:r w:rsidR="000F093A" w:rsidRPr="00EE6E73">
        <w:rPr>
          <w:color w:val="808080"/>
        </w:rPr>
        <w:t xml:space="preserve">Cond </w:t>
      </w:r>
      <w:proofErr w:type="spellStart"/>
      <w:r w:rsidRPr="00EE6E73">
        <w:rPr>
          <w:color w:val="808080"/>
        </w:rPr>
        <w:t>DirectToIndirect-PathSwitch</w:t>
      </w:r>
      <w:proofErr w:type="spellEnd"/>
    </w:p>
    <w:p w14:paraId="7683DB5D" w14:textId="58C28AE0" w:rsidR="002157DB" w:rsidRPr="00EE6E73" w:rsidRDefault="00360CB9" w:rsidP="00EE6E73">
      <w:pPr>
        <w:pStyle w:val="PL"/>
      </w:pPr>
      <w:r w:rsidRPr="00EE6E73">
        <w:t xml:space="preserve">    ]]</w:t>
      </w:r>
      <w:r w:rsidR="002157DB" w:rsidRPr="00EE6E73">
        <w:t>,</w:t>
      </w:r>
    </w:p>
    <w:p w14:paraId="3B8363DD" w14:textId="77777777" w:rsidR="002157DB" w:rsidRPr="00EE6E73" w:rsidRDefault="002157DB" w:rsidP="00EE6E73">
      <w:pPr>
        <w:pStyle w:val="PL"/>
      </w:pPr>
      <w:r w:rsidRPr="00EE6E73">
        <w:t xml:space="preserve">    [[</w:t>
      </w:r>
    </w:p>
    <w:p w14:paraId="3A9AF079" w14:textId="524EA597" w:rsidR="002157DB" w:rsidRPr="00EE6E73" w:rsidRDefault="002157DB" w:rsidP="00EE6E73">
      <w:pPr>
        <w:pStyle w:val="PL"/>
        <w:rPr>
          <w:color w:val="808080"/>
        </w:rPr>
      </w:pPr>
      <w:r w:rsidRPr="00EE6E73">
        <w:t xml:space="preserve">    rach-LessHO-r18                 </w:t>
      </w:r>
      <w:proofErr w:type="spellStart"/>
      <w:r w:rsidRPr="00EE6E73">
        <w:t>RACH-LessHO-r18</w:t>
      </w:r>
      <w:proofErr w:type="spellEnd"/>
      <w:r w:rsidRPr="00EE6E73">
        <w:t xml:space="preserve">                                                 </w:t>
      </w:r>
      <w:r w:rsidRPr="00EE6E73">
        <w:rPr>
          <w:color w:val="993366"/>
        </w:rPr>
        <w:t>OPTIONAL</w:t>
      </w:r>
      <w:r w:rsidR="001630DF" w:rsidRPr="00EE6E73">
        <w:t>,</w:t>
      </w:r>
      <w:r w:rsidRPr="00EE6E73">
        <w:t xml:space="preserve">   </w:t>
      </w:r>
      <w:r w:rsidRPr="00EE6E73">
        <w:rPr>
          <w:color w:val="808080"/>
        </w:rPr>
        <w:t>-- Need N</w:t>
      </w:r>
    </w:p>
    <w:p w14:paraId="4D7B8E20" w14:textId="77777777" w:rsidR="001630DF" w:rsidRPr="00EE6E73" w:rsidRDefault="001630DF" w:rsidP="00EE6E73">
      <w:pPr>
        <w:pStyle w:val="PL"/>
        <w:rPr>
          <w:color w:val="808080"/>
        </w:rPr>
      </w:pPr>
      <w:r w:rsidRPr="00EE6E73">
        <w:t xml:space="preserve">    sl-IndirectPathMaintain-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MP</w:t>
      </w:r>
    </w:p>
    <w:p w14:paraId="5F6F748D" w14:textId="544A9D26" w:rsidR="00394471" w:rsidRPr="00EE6E73" w:rsidRDefault="002157DB" w:rsidP="00EE6E73">
      <w:pPr>
        <w:pStyle w:val="PL"/>
      </w:pPr>
      <w:r w:rsidRPr="00EE6E73">
        <w:t xml:space="preserve">    ]]</w:t>
      </w:r>
    </w:p>
    <w:p w14:paraId="51D737CA" w14:textId="77777777" w:rsidR="00394471" w:rsidRPr="00EE6E73" w:rsidRDefault="00394471" w:rsidP="00EE6E73">
      <w:pPr>
        <w:pStyle w:val="PL"/>
      </w:pPr>
      <w:r w:rsidRPr="00EE6E73">
        <w:t>}</w:t>
      </w:r>
    </w:p>
    <w:p w14:paraId="48840FCE" w14:textId="77777777" w:rsidR="00394471" w:rsidRPr="00EE6E73" w:rsidRDefault="00394471" w:rsidP="00EE6E73">
      <w:pPr>
        <w:pStyle w:val="PL"/>
      </w:pPr>
    </w:p>
    <w:p w14:paraId="0D5F405C" w14:textId="77777777" w:rsidR="00394471" w:rsidRPr="00EE6E73" w:rsidRDefault="00394471" w:rsidP="00EE6E73">
      <w:pPr>
        <w:pStyle w:val="PL"/>
      </w:pPr>
      <w:r w:rsidRPr="00EE6E73">
        <w:t xml:space="preserve">DAPS-UplinkPowerConfig-r16 ::=      </w:t>
      </w:r>
      <w:r w:rsidRPr="00EE6E73">
        <w:rPr>
          <w:color w:val="993366"/>
        </w:rPr>
        <w:t>SEQUENCE</w:t>
      </w:r>
      <w:r w:rsidRPr="00EE6E73">
        <w:t xml:space="preserve"> {</w:t>
      </w:r>
    </w:p>
    <w:p w14:paraId="1A34B9D4" w14:textId="77777777" w:rsidR="00394471" w:rsidRPr="00EE6E73" w:rsidRDefault="00394471" w:rsidP="00EE6E73">
      <w:pPr>
        <w:pStyle w:val="PL"/>
      </w:pPr>
      <w:r w:rsidRPr="00EE6E73">
        <w:t xml:space="preserve">    p-DAPS-Source-r16                   P-Max,</w:t>
      </w:r>
    </w:p>
    <w:p w14:paraId="73C9BA87" w14:textId="77777777" w:rsidR="00394471" w:rsidRPr="00EE6E73" w:rsidRDefault="00394471" w:rsidP="00EE6E73">
      <w:pPr>
        <w:pStyle w:val="PL"/>
      </w:pPr>
      <w:r w:rsidRPr="00EE6E73">
        <w:t xml:space="preserve">    p-DAPS-Target-r16                   P-Max,</w:t>
      </w:r>
    </w:p>
    <w:p w14:paraId="1D05B5F2"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F21C3C6" w14:textId="77777777" w:rsidR="00394471" w:rsidRPr="00EE6E73" w:rsidRDefault="00394471" w:rsidP="00EE6E73">
      <w:pPr>
        <w:pStyle w:val="PL"/>
      </w:pPr>
      <w:r w:rsidRPr="00EE6E73">
        <w:t>}</w:t>
      </w:r>
    </w:p>
    <w:p w14:paraId="4D609258" w14:textId="77777777" w:rsidR="00394471" w:rsidRPr="00EE6E73" w:rsidRDefault="00394471" w:rsidP="00EE6E73">
      <w:pPr>
        <w:pStyle w:val="PL"/>
      </w:pPr>
    </w:p>
    <w:p w14:paraId="0CDB06EC" w14:textId="77777777" w:rsidR="00394471" w:rsidRPr="00EE6E73" w:rsidRDefault="00394471" w:rsidP="00EE6E73">
      <w:pPr>
        <w:pStyle w:val="PL"/>
      </w:pPr>
      <w:proofErr w:type="spellStart"/>
      <w:r w:rsidRPr="00EE6E73">
        <w:t>SCellConfig</w:t>
      </w:r>
      <w:proofErr w:type="spellEnd"/>
      <w:r w:rsidRPr="00EE6E73">
        <w:t xml:space="preserve"> ::=                     </w:t>
      </w:r>
      <w:r w:rsidRPr="00EE6E73">
        <w:rPr>
          <w:color w:val="993366"/>
        </w:rPr>
        <w:t>SEQUENCE</w:t>
      </w:r>
      <w:r w:rsidRPr="00EE6E73">
        <w:t xml:space="preserve"> {</w:t>
      </w:r>
    </w:p>
    <w:p w14:paraId="49A5541D" w14:textId="77777777" w:rsidR="00394471" w:rsidRPr="00EE6E73" w:rsidRDefault="00394471" w:rsidP="00EE6E73">
      <w:pPr>
        <w:pStyle w:val="PL"/>
      </w:pPr>
      <w:r w:rsidRPr="00EE6E73">
        <w:t xml:space="preserve">    </w:t>
      </w:r>
      <w:proofErr w:type="spellStart"/>
      <w:r w:rsidRPr="00EE6E73">
        <w:t>sCellIndex</w:t>
      </w:r>
      <w:proofErr w:type="spellEnd"/>
      <w:r w:rsidRPr="00EE6E73">
        <w:t xml:space="preserve">                          </w:t>
      </w:r>
      <w:proofErr w:type="spellStart"/>
      <w:r w:rsidRPr="00EE6E73">
        <w:t>SCellIndex</w:t>
      </w:r>
      <w:proofErr w:type="spellEnd"/>
      <w:r w:rsidRPr="00EE6E73">
        <w:t>,</w:t>
      </w:r>
    </w:p>
    <w:p w14:paraId="6698C835" w14:textId="77777777" w:rsidR="00394471" w:rsidRPr="00EE6E73" w:rsidRDefault="00394471" w:rsidP="00EE6E73">
      <w:pPr>
        <w:pStyle w:val="PL"/>
        <w:rPr>
          <w:color w:val="808080"/>
        </w:rPr>
      </w:pPr>
      <w:r w:rsidRPr="00EE6E73">
        <w:t xml:space="preserve">    </w:t>
      </w:r>
      <w:proofErr w:type="spellStart"/>
      <w:r w:rsidRPr="00EE6E73">
        <w:t>sCellConfigCommon</w:t>
      </w:r>
      <w:proofErr w:type="spellEnd"/>
      <w:r w:rsidRPr="00EE6E73">
        <w:t xml:space="preserve">                   </w:t>
      </w:r>
      <w:proofErr w:type="spellStart"/>
      <w:r w:rsidRPr="00EE6E73">
        <w:t>ServingCellConfigCommon</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CellAdd</w:t>
      </w:r>
      <w:proofErr w:type="spellEnd"/>
    </w:p>
    <w:p w14:paraId="0E4573C5" w14:textId="77777777" w:rsidR="00394471" w:rsidRPr="00EE6E73" w:rsidRDefault="00394471" w:rsidP="00EE6E73">
      <w:pPr>
        <w:pStyle w:val="PL"/>
        <w:rPr>
          <w:color w:val="808080"/>
        </w:rPr>
      </w:pPr>
      <w:r w:rsidRPr="00EE6E73">
        <w:t xml:space="preserve">    </w:t>
      </w:r>
      <w:proofErr w:type="spellStart"/>
      <w:r w:rsidRPr="00EE6E73">
        <w:t>sCellConfigDedicated</w:t>
      </w:r>
      <w:proofErr w:type="spellEnd"/>
      <w:r w:rsidRPr="00EE6E73">
        <w:t xml:space="preserve">                </w:t>
      </w:r>
      <w:proofErr w:type="spellStart"/>
      <w:r w:rsidRPr="00EE6E73">
        <w:t>ServingCellConfig</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CellAddMod</w:t>
      </w:r>
      <w:proofErr w:type="spellEnd"/>
    </w:p>
    <w:p w14:paraId="1977103B" w14:textId="77777777" w:rsidR="00394471" w:rsidRPr="00EE6E73" w:rsidRDefault="00394471" w:rsidP="00EE6E73">
      <w:pPr>
        <w:pStyle w:val="PL"/>
      </w:pPr>
      <w:r w:rsidRPr="00EE6E73">
        <w:t xml:space="preserve">    ...,</w:t>
      </w:r>
    </w:p>
    <w:p w14:paraId="07B65BBD" w14:textId="77777777" w:rsidR="00394471" w:rsidRPr="00EE6E73" w:rsidRDefault="00394471" w:rsidP="00EE6E73">
      <w:pPr>
        <w:pStyle w:val="PL"/>
      </w:pPr>
      <w:r w:rsidRPr="00EE6E73">
        <w:t xml:space="preserve">    [[</w:t>
      </w:r>
    </w:p>
    <w:p w14:paraId="79EA0CE4" w14:textId="77777777" w:rsidR="00394471" w:rsidRPr="00EE6E73" w:rsidRDefault="00394471" w:rsidP="00EE6E73">
      <w:pPr>
        <w:pStyle w:val="PL"/>
        <w:rPr>
          <w:color w:val="808080"/>
        </w:rPr>
      </w:pPr>
      <w:r w:rsidRPr="00EE6E73">
        <w:t xml:space="preserve">    </w:t>
      </w:r>
      <w:proofErr w:type="spellStart"/>
      <w:r w:rsidRPr="00EE6E73">
        <w:t>smtc</w:t>
      </w:r>
      <w:proofErr w:type="spellEnd"/>
      <w:r w:rsidRPr="00EE6E73">
        <w:t xml:space="preserve">                                SSB-MTC                                                     </w:t>
      </w:r>
      <w:r w:rsidRPr="00EE6E73">
        <w:rPr>
          <w:color w:val="993366"/>
        </w:rPr>
        <w:t>OPTIONAL</w:t>
      </w:r>
      <w:r w:rsidRPr="00EE6E73">
        <w:t xml:space="preserve">    </w:t>
      </w:r>
      <w:r w:rsidRPr="00EE6E73">
        <w:rPr>
          <w:color w:val="808080"/>
        </w:rPr>
        <w:t>-- Need S</w:t>
      </w:r>
    </w:p>
    <w:p w14:paraId="22FD7F9D" w14:textId="77777777" w:rsidR="00394471" w:rsidRPr="00EE6E73" w:rsidRDefault="00394471" w:rsidP="00EE6E73">
      <w:pPr>
        <w:pStyle w:val="PL"/>
      </w:pPr>
      <w:r w:rsidRPr="00EE6E73">
        <w:t xml:space="preserve">    ]],</w:t>
      </w:r>
    </w:p>
    <w:p w14:paraId="72157C61" w14:textId="77777777" w:rsidR="00394471" w:rsidRPr="00EE6E73" w:rsidRDefault="00394471" w:rsidP="00EE6E73">
      <w:pPr>
        <w:pStyle w:val="PL"/>
      </w:pPr>
      <w:r w:rsidRPr="00EE6E73">
        <w:t xml:space="preserve">    [[</w:t>
      </w:r>
    </w:p>
    <w:p w14:paraId="3D5186FB" w14:textId="77777777" w:rsidR="00394471" w:rsidRPr="00EE6E73" w:rsidRDefault="00394471" w:rsidP="00EE6E73">
      <w:pPr>
        <w:pStyle w:val="PL"/>
        <w:rPr>
          <w:color w:val="808080"/>
        </w:rPr>
      </w:pPr>
      <w:r w:rsidRPr="00EE6E73">
        <w:t xml:space="preserve">    sCellState-r16                  </w:t>
      </w:r>
      <w:r w:rsidRPr="00EE6E73">
        <w:rPr>
          <w:color w:val="993366"/>
        </w:rPr>
        <w:t>ENUMERATED</w:t>
      </w:r>
      <w:r w:rsidRPr="00EE6E73">
        <w:t xml:space="preserve"> {activated}                                          </w:t>
      </w:r>
      <w:r w:rsidRPr="00EE6E73">
        <w:rPr>
          <w:color w:val="993366"/>
        </w:rPr>
        <w:t>OPTIONAL</w:t>
      </w:r>
      <w:r w:rsidRPr="00EE6E73">
        <w:t xml:space="preserve">,   </w:t>
      </w:r>
      <w:r w:rsidRPr="00EE6E73">
        <w:rPr>
          <w:color w:val="808080"/>
        </w:rPr>
        <w:t xml:space="preserve">-- Cond </w:t>
      </w:r>
      <w:proofErr w:type="spellStart"/>
      <w:r w:rsidRPr="00EE6E73">
        <w:rPr>
          <w:color w:val="808080"/>
        </w:rPr>
        <w:t>SCellAddSync</w:t>
      </w:r>
      <w:proofErr w:type="spellEnd"/>
    </w:p>
    <w:p w14:paraId="7BB41AD4" w14:textId="20B53577" w:rsidR="00394471" w:rsidRPr="00EE6E73" w:rsidRDefault="00394471" w:rsidP="00EE6E73">
      <w:pPr>
        <w:pStyle w:val="PL"/>
        <w:rPr>
          <w:color w:val="808080"/>
        </w:rPr>
      </w:pPr>
      <w:r w:rsidRPr="00EE6E73">
        <w:t xml:space="preserve">    secondaryDRX-Group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E473AB" w:rsidRPr="00EE6E73">
        <w:rPr>
          <w:color w:val="808080"/>
        </w:rPr>
        <w:t>Need S</w:t>
      </w:r>
    </w:p>
    <w:p w14:paraId="2F587AD4" w14:textId="739C3115" w:rsidR="00E616AE" w:rsidRPr="00EE6E73" w:rsidRDefault="00394471" w:rsidP="00EE6E73">
      <w:pPr>
        <w:pStyle w:val="PL"/>
      </w:pPr>
      <w:r w:rsidRPr="00EE6E73">
        <w:t xml:space="preserve">    ]]</w:t>
      </w:r>
      <w:r w:rsidR="00E616AE" w:rsidRPr="00EE6E73">
        <w:t>,</w:t>
      </w:r>
    </w:p>
    <w:p w14:paraId="706CE7F0" w14:textId="77777777" w:rsidR="00E616AE" w:rsidRPr="00EE6E73" w:rsidRDefault="00E616AE" w:rsidP="00EE6E73">
      <w:pPr>
        <w:pStyle w:val="PL"/>
      </w:pPr>
      <w:r w:rsidRPr="00EE6E73">
        <w:t xml:space="preserve">    [[</w:t>
      </w:r>
    </w:p>
    <w:p w14:paraId="4DCA7586"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xml:space="preserve">-- Cond </w:t>
      </w:r>
      <w:proofErr w:type="spellStart"/>
      <w:r w:rsidRPr="00EE6E73">
        <w:rPr>
          <w:color w:val="808080"/>
        </w:rPr>
        <w:t>PreConfigMG</w:t>
      </w:r>
      <w:proofErr w:type="spellEnd"/>
    </w:p>
    <w:p w14:paraId="59FA509F" w14:textId="39FE17D2"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00214323" w:rsidRPr="00EE6E73">
        <w:t>,</w:t>
      </w:r>
      <w:r w:rsidRPr="00EE6E73">
        <w:t xml:space="preserve">   </w:t>
      </w:r>
      <w:r w:rsidRPr="00EE6E73">
        <w:rPr>
          <w:color w:val="808080"/>
        </w:rPr>
        <w:t>-- Need R</w:t>
      </w:r>
    </w:p>
    <w:p w14:paraId="1E7ED59B" w14:textId="13298905" w:rsidR="00214323" w:rsidRPr="00EE6E73" w:rsidRDefault="00214323" w:rsidP="00EE6E73">
      <w:pPr>
        <w:pStyle w:val="PL"/>
        <w:rPr>
          <w:color w:val="808080"/>
        </w:rPr>
      </w:pPr>
      <w:r w:rsidRPr="00EE6E73">
        <w:t xml:space="preserve">    sCell</w:t>
      </w:r>
      <w:r w:rsidR="004D393F" w:rsidRPr="00EE6E73">
        <w:t>SIB20</w:t>
      </w:r>
      <w:r w:rsidRPr="00EE6E73">
        <w:t xml:space="preserve">-r17                   </w:t>
      </w:r>
      <w:proofErr w:type="spellStart"/>
      <w:r w:rsidRPr="00EE6E73">
        <w:t>SetupRelease</w:t>
      </w:r>
      <w:proofErr w:type="spellEnd"/>
      <w:r w:rsidRPr="00EE6E73">
        <w:t xml:space="preserve"> { SCell</w:t>
      </w:r>
      <w:r w:rsidR="004D393F" w:rsidRPr="00EE6E73">
        <w:t>SIB20</w:t>
      </w:r>
      <w:r w:rsidRPr="00EE6E73">
        <w:t xml:space="preserve">-r17 }                                </w:t>
      </w:r>
      <w:r w:rsidRPr="00EE6E73">
        <w:rPr>
          <w:color w:val="993366"/>
        </w:rPr>
        <w:t>OPTIONAL</w:t>
      </w:r>
      <w:r w:rsidRPr="00EE6E73">
        <w:t xml:space="preserve">    </w:t>
      </w:r>
      <w:r w:rsidRPr="00EE6E73">
        <w:rPr>
          <w:color w:val="808080"/>
        </w:rPr>
        <w:t>-- Need M</w:t>
      </w:r>
    </w:p>
    <w:p w14:paraId="0ADF1640" w14:textId="366E2E44" w:rsidR="00BD2874" w:rsidRPr="00EE6E73" w:rsidRDefault="00E616AE" w:rsidP="00EE6E73">
      <w:pPr>
        <w:pStyle w:val="PL"/>
      </w:pPr>
      <w:r w:rsidRPr="00EE6E73">
        <w:lastRenderedPageBreak/>
        <w:t xml:space="preserve">    ]]</w:t>
      </w:r>
      <w:r w:rsidR="00BD2874" w:rsidRPr="00EE6E73">
        <w:t>,</w:t>
      </w:r>
    </w:p>
    <w:p w14:paraId="40D91EE9" w14:textId="1E2AAEE3" w:rsidR="00E616AE" w:rsidRPr="00EE6E73" w:rsidRDefault="00BD2874" w:rsidP="00EE6E73">
      <w:pPr>
        <w:pStyle w:val="PL"/>
      </w:pPr>
      <w:r w:rsidRPr="00EE6E73">
        <w:t xml:space="preserve">    [[</w:t>
      </w:r>
    </w:p>
    <w:p w14:paraId="1B5920B6" w14:textId="053ABC53" w:rsidR="00BD2874" w:rsidRPr="00EE6E73" w:rsidRDefault="00BD2874" w:rsidP="00EE6E73">
      <w:pPr>
        <w:pStyle w:val="PL"/>
        <w:rPr>
          <w:color w:val="808080"/>
        </w:rPr>
      </w:pPr>
      <w:r w:rsidRPr="00EE6E73">
        <w:t xml:space="preserve">    plmn-IdentityInfoList-r17       </w:t>
      </w:r>
      <w:proofErr w:type="spellStart"/>
      <w:r w:rsidRPr="00EE6E73">
        <w:t>SetupRelease</w:t>
      </w:r>
      <w:proofErr w:type="spellEnd"/>
      <w:r w:rsidRPr="00EE6E73">
        <w:t xml:space="preserve"> {PLMN-</w:t>
      </w:r>
      <w:proofErr w:type="spellStart"/>
      <w:r w:rsidRPr="00EE6E73">
        <w:t>IdentityInfoList</w:t>
      </w:r>
      <w:proofErr w:type="spellEnd"/>
      <w:r w:rsidRPr="00EE6E73">
        <w:t xml:space="preserve">}                            </w:t>
      </w:r>
      <w:r w:rsidRPr="00EE6E73">
        <w:rPr>
          <w:color w:val="993366"/>
        </w:rPr>
        <w:t>OPTIONAL</w:t>
      </w:r>
      <w:r w:rsidRPr="00EE6E73">
        <w:t xml:space="preserve">,   </w:t>
      </w:r>
      <w:r w:rsidRPr="00EE6E73">
        <w:rPr>
          <w:color w:val="808080"/>
        </w:rPr>
        <w:t>-- Cond SCellSIB20-Opt</w:t>
      </w:r>
    </w:p>
    <w:p w14:paraId="4548AE93" w14:textId="322AA11C" w:rsidR="00BD2874" w:rsidRPr="00EE6E73" w:rsidRDefault="00BD2874" w:rsidP="00EE6E73">
      <w:pPr>
        <w:pStyle w:val="PL"/>
        <w:rPr>
          <w:color w:val="808080"/>
        </w:rPr>
      </w:pPr>
      <w:r w:rsidRPr="00EE6E73">
        <w:t xml:space="preserve">    npn-IdentityInfoList-r17        </w:t>
      </w:r>
      <w:proofErr w:type="spellStart"/>
      <w:r w:rsidRPr="00EE6E73">
        <w:t>SetupRelease</w:t>
      </w:r>
      <w:proofErr w:type="spellEnd"/>
      <w:r w:rsidRPr="00EE6E73">
        <w:t xml:space="preserve"> {NPN-IdentityInfoList-r16}                         </w:t>
      </w:r>
      <w:r w:rsidRPr="00EE6E73">
        <w:rPr>
          <w:color w:val="993366"/>
        </w:rPr>
        <w:t>OPTIONAL</w:t>
      </w:r>
      <w:r w:rsidRPr="00EE6E73">
        <w:t xml:space="preserve">    </w:t>
      </w:r>
      <w:r w:rsidRPr="00EE6E73">
        <w:rPr>
          <w:color w:val="808080"/>
        </w:rPr>
        <w:t>-- Cond SCellSIB20-Opt</w:t>
      </w:r>
    </w:p>
    <w:p w14:paraId="0538C8B8" w14:textId="77777777" w:rsidR="00EB61BA" w:rsidRDefault="00EB61BA" w:rsidP="00EB61BA">
      <w:pPr>
        <w:pStyle w:val="PL"/>
      </w:pPr>
      <w:r w:rsidRPr="00D839FF">
        <w:t xml:space="preserve">    ]]</w:t>
      </w:r>
      <w:r>
        <w:t>,</w:t>
      </w:r>
    </w:p>
    <w:p w14:paraId="6E78FAFB" w14:textId="77777777" w:rsidR="00EB61BA" w:rsidRDefault="00EB61BA" w:rsidP="00EB61BA">
      <w:pPr>
        <w:pStyle w:val="PL"/>
      </w:pPr>
      <w:r>
        <w:t xml:space="preserve">    [[</w:t>
      </w:r>
    </w:p>
    <w:p w14:paraId="10641CDB" w14:textId="3213F7EE" w:rsidR="00EB61BA" w:rsidRDefault="00431A6B" w:rsidP="00BE237B">
      <w:pPr>
        <w:pStyle w:val="PL"/>
        <w:rPr>
          <w:color w:val="808080"/>
        </w:rPr>
      </w:pPr>
      <w:r>
        <w:t xml:space="preserve">    od-ssb-r19                      </w:t>
      </w:r>
      <w:proofErr w:type="spellStart"/>
      <w:r w:rsidR="00FE6061" w:rsidRPr="00EE6E73">
        <w:t>SetupRelease</w:t>
      </w:r>
      <w:proofErr w:type="spellEnd"/>
      <w:r w:rsidR="00FE6061" w:rsidRPr="00EE6E73">
        <w:t xml:space="preserve"> </w:t>
      </w:r>
      <w:r w:rsidR="00FE6061">
        <w:t>{</w:t>
      </w:r>
      <w:r>
        <w:t>OD-SSB-r19</w:t>
      </w:r>
      <w:r w:rsidR="00FE6061">
        <w:t>}</w:t>
      </w:r>
      <w:r w:rsidRPr="00923CA0">
        <w:rPr>
          <w:color w:val="993366"/>
        </w:rPr>
        <w:t xml:space="preserve"> </w:t>
      </w:r>
      <w:r>
        <w:rPr>
          <w:color w:val="993366"/>
        </w:rPr>
        <w:t xml:space="preserve">                          </w:t>
      </w:r>
      <w:r w:rsidR="006F2DB0">
        <w:rPr>
          <w:color w:val="993366"/>
        </w:rPr>
        <w:t xml:space="preserve">   </w:t>
      </w:r>
      <w:r>
        <w:rPr>
          <w:color w:val="993366"/>
        </w:rPr>
        <w:t xml:space="preserve">         </w:t>
      </w:r>
      <w:r w:rsidRPr="00EE6E73">
        <w:rPr>
          <w:color w:val="993366"/>
        </w:rPr>
        <w:t>OPTIONAL</w:t>
      </w:r>
      <w:r w:rsidR="0063592A">
        <w:rPr>
          <w:color w:val="993366"/>
        </w:rPr>
        <w:t>,</w:t>
      </w:r>
      <w:r w:rsidRPr="00EE6E73">
        <w:t xml:space="preserve">   </w:t>
      </w:r>
      <w:r w:rsidRPr="00EE6E73">
        <w:rPr>
          <w:color w:val="808080"/>
        </w:rPr>
        <w:t xml:space="preserve">-- Need </w:t>
      </w:r>
      <w:r w:rsidR="00C5318E">
        <w:rPr>
          <w:color w:val="808080"/>
        </w:rPr>
        <w:t>M</w:t>
      </w:r>
    </w:p>
    <w:p w14:paraId="390E3A85" w14:textId="40EF0B12" w:rsidR="0063592A" w:rsidRPr="00FD6BC1" w:rsidRDefault="00F42D70" w:rsidP="00BE237B">
      <w:pPr>
        <w:pStyle w:val="PL"/>
        <w:rPr>
          <w:color w:val="808080"/>
        </w:rPr>
      </w:pPr>
      <w:r>
        <w:rPr>
          <w:color w:val="808080"/>
        </w:rPr>
        <w:t xml:space="preserve">    </w:t>
      </w:r>
      <w:r>
        <w:t xml:space="preserve">adap-SSB-Config-r19             </w:t>
      </w:r>
      <w:proofErr w:type="spellStart"/>
      <w:r w:rsidR="00FE6061" w:rsidRPr="00EE6E73">
        <w:t>SetupRelease</w:t>
      </w:r>
      <w:proofErr w:type="spellEnd"/>
      <w:r w:rsidR="00FE6061" w:rsidRPr="00EE6E73">
        <w:t xml:space="preserve"> </w:t>
      </w:r>
      <w:r w:rsidR="00FE6061">
        <w:t>{</w:t>
      </w:r>
      <w:r>
        <w:t>Adap-SSB-Config-r19</w:t>
      </w:r>
      <w:r w:rsidR="00FE6061">
        <w:t>}</w:t>
      </w:r>
      <w:r>
        <w:t xml:space="preserve">                     </w:t>
      </w:r>
      <w:r w:rsidR="006F2DB0">
        <w:t xml:space="preserve">         </w:t>
      </w:r>
      <w:r>
        <w:t xml:space="preserve">OPTIONAL    -- Need </w:t>
      </w:r>
      <w:r w:rsidR="00C5318E">
        <w:t>M</w:t>
      </w:r>
    </w:p>
    <w:p w14:paraId="6BB3C556" w14:textId="77777777" w:rsidR="00EB61BA" w:rsidRPr="00D839FF" w:rsidRDefault="00EB61BA" w:rsidP="00EB61BA">
      <w:pPr>
        <w:pStyle w:val="PL"/>
      </w:pPr>
      <w:r>
        <w:t xml:space="preserve">    ]]</w:t>
      </w:r>
    </w:p>
    <w:p w14:paraId="47763A71" w14:textId="5B09D500" w:rsidR="00394471" w:rsidRPr="00EE6E73" w:rsidRDefault="00394471" w:rsidP="00EE6E73">
      <w:pPr>
        <w:pStyle w:val="PL"/>
      </w:pPr>
      <w:r w:rsidRPr="00EE6E73">
        <w:t>}</w:t>
      </w:r>
    </w:p>
    <w:p w14:paraId="3DA095E3" w14:textId="77777777" w:rsidR="00927468" w:rsidRDefault="00927468" w:rsidP="00EE6E73">
      <w:pPr>
        <w:pStyle w:val="PL"/>
      </w:pPr>
    </w:p>
    <w:p w14:paraId="4BE58AB7" w14:textId="77777777" w:rsidR="00927468" w:rsidRPr="00EE6E73" w:rsidRDefault="00927468" w:rsidP="00EE6E73">
      <w:pPr>
        <w:pStyle w:val="PL"/>
      </w:pPr>
    </w:p>
    <w:p w14:paraId="2B014318" w14:textId="42BC0225" w:rsidR="00214323" w:rsidRPr="00EE6E73" w:rsidRDefault="00214323" w:rsidP="00EE6E73">
      <w:pPr>
        <w:pStyle w:val="PL"/>
      </w:pPr>
      <w:r w:rsidRPr="00EE6E73">
        <w:t xml:space="preserve">SCellSIB20-r17 ::=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SystemInformation</w:t>
      </w:r>
      <w:proofErr w:type="spellEnd"/>
      <w:r w:rsidRPr="00EE6E73">
        <w:t>)</w:t>
      </w:r>
    </w:p>
    <w:p w14:paraId="7C6367F2" w14:textId="34C548EA" w:rsidR="00214323" w:rsidRPr="00EE6E73" w:rsidRDefault="00214323" w:rsidP="00EE6E73">
      <w:pPr>
        <w:pStyle w:val="PL"/>
      </w:pPr>
    </w:p>
    <w:p w14:paraId="3FF5AFB7" w14:textId="77777777" w:rsidR="00DB6B82" w:rsidRPr="00EE6E73" w:rsidRDefault="00DB6B82" w:rsidP="00EE6E73">
      <w:pPr>
        <w:pStyle w:val="PL"/>
      </w:pPr>
      <w:r w:rsidRPr="00EE6E73">
        <w:t xml:space="preserve">DeactivatedSCG-Config-r17 ::=       </w:t>
      </w:r>
      <w:r w:rsidRPr="00EE6E73">
        <w:rPr>
          <w:color w:val="993366"/>
        </w:rPr>
        <w:t>SEQUENCE</w:t>
      </w:r>
      <w:r w:rsidRPr="00EE6E73">
        <w:t xml:space="preserve"> {</w:t>
      </w:r>
    </w:p>
    <w:p w14:paraId="4F62E169" w14:textId="171E5DD5" w:rsidR="00DB6B82" w:rsidRPr="00EE6E73" w:rsidRDefault="00DB6B82" w:rsidP="00EE6E73">
      <w:pPr>
        <w:pStyle w:val="PL"/>
      </w:pPr>
      <w:r w:rsidRPr="00EE6E73">
        <w:t xml:space="preserve">    bfd-and-RLM</w:t>
      </w:r>
      <w:r w:rsidR="00D7654A" w:rsidRPr="00EE6E73">
        <w:t>-r17</w:t>
      </w:r>
      <w:r w:rsidRPr="00EE6E73">
        <w:t xml:space="preserve">                     </w:t>
      </w:r>
      <w:r w:rsidRPr="00EE6E73">
        <w:rPr>
          <w:color w:val="993366"/>
        </w:rPr>
        <w:t>BOOLEAN</w:t>
      </w:r>
      <w:r w:rsidRPr="00EE6E73">
        <w:t>,</w:t>
      </w:r>
    </w:p>
    <w:p w14:paraId="1F6E627F" w14:textId="2D64A558" w:rsidR="00DB6B82" w:rsidRPr="00EE6E73" w:rsidRDefault="00DB6B82" w:rsidP="00EE6E73">
      <w:pPr>
        <w:pStyle w:val="PL"/>
      </w:pPr>
      <w:r w:rsidRPr="00EE6E73">
        <w:t xml:space="preserve">    ...</w:t>
      </w:r>
    </w:p>
    <w:p w14:paraId="68C56472" w14:textId="77777777" w:rsidR="00DB6B82" w:rsidRPr="00EE6E73" w:rsidRDefault="00DB6B82" w:rsidP="00EE6E73">
      <w:pPr>
        <w:pStyle w:val="PL"/>
      </w:pPr>
      <w:r w:rsidRPr="00EE6E73">
        <w:t>}</w:t>
      </w:r>
    </w:p>
    <w:p w14:paraId="271DDF8E" w14:textId="77777777" w:rsidR="00345BEA" w:rsidRPr="00EE6E73" w:rsidRDefault="00345BEA" w:rsidP="00EE6E73">
      <w:pPr>
        <w:pStyle w:val="PL"/>
      </w:pPr>
    </w:p>
    <w:p w14:paraId="40160208" w14:textId="77777777" w:rsidR="00345BEA" w:rsidRPr="00EE6E73" w:rsidRDefault="00345BEA" w:rsidP="00EE6E73">
      <w:pPr>
        <w:pStyle w:val="PL"/>
      </w:pPr>
      <w:r w:rsidRPr="00EE6E73">
        <w:t xml:space="preserve">GoodServingCellEvaluation-r17 ::=       </w:t>
      </w:r>
      <w:r w:rsidRPr="00EE6E73">
        <w:rPr>
          <w:color w:val="993366"/>
        </w:rPr>
        <w:t>SEQUENCE</w:t>
      </w:r>
      <w:r w:rsidRPr="00EE6E73">
        <w:t xml:space="preserve"> {</w:t>
      </w:r>
    </w:p>
    <w:p w14:paraId="162EC3A5" w14:textId="17BF4AF3" w:rsidR="00345BEA" w:rsidRPr="00EE6E73" w:rsidRDefault="00345BEA" w:rsidP="00EE6E73">
      <w:pPr>
        <w:pStyle w:val="PL"/>
        <w:rPr>
          <w:color w:val="808080"/>
        </w:rPr>
      </w:pPr>
      <w:r w:rsidRPr="00EE6E73">
        <w:t xml:space="preserve">    offset-r17                              </w:t>
      </w:r>
      <w:r w:rsidRPr="00EE6E73">
        <w:rPr>
          <w:color w:val="993366"/>
        </w:rPr>
        <w:t>ENUMERATED</w:t>
      </w:r>
      <w:r w:rsidRPr="00EE6E73">
        <w:t xml:space="preserve"> {db2, db4, db6, db8}</w:t>
      </w:r>
      <w:r w:rsidR="00827A1B" w:rsidRPr="00EE6E73">
        <w:t xml:space="preserve">                         </w:t>
      </w:r>
      <w:r w:rsidR="00827A1B" w:rsidRPr="00EE6E73">
        <w:rPr>
          <w:color w:val="993366"/>
        </w:rPr>
        <w:t>OPTIONAL</w:t>
      </w:r>
      <w:r w:rsidR="00827A1B" w:rsidRPr="00EE6E73">
        <w:t xml:space="preserve">   </w:t>
      </w:r>
      <w:r w:rsidR="00827A1B" w:rsidRPr="00EE6E73">
        <w:rPr>
          <w:color w:val="808080"/>
        </w:rPr>
        <w:t xml:space="preserve">-- Need </w:t>
      </w:r>
      <w:r w:rsidR="00827A1B" w:rsidRPr="00EE6E73">
        <w:rPr>
          <w:rFonts w:eastAsia="DengXian"/>
          <w:color w:val="808080"/>
        </w:rPr>
        <w:t>S</w:t>
      </w:r>
    </w:p>
    <w:p w14:paraId="1457C3DD" w14:textId="77777777" w:rsidR="00345BEA" w:rsidRPr="00EE6E73" w:rsidRDefault="00345BEA" w:rsidP="00EE6E73">
      <w:pPr>
        <w:pStyle w:val="PL"/>
      </w:pPr>
      <w:r w:rsidRPr="00EE6E73">
        <w:t>}</w:t>
      </w:r>
    </w:p>
    <w:p w14:paraId="67F9DDFA" w14:textId="579BABA1" w:rsidR="00345BEA" w:rsidRPr="00EE6E73" w:rsidRDefault="00345BEA" w:rsidP="00EE6E73">
      <w:pPr>
        <w:pStyle w:val="PL"/>
      </w:pPr>
    </w:p>
    <w:p w14:paraId="3B668835" w14:textId="77777777" w:rsidR="00345BEA" w:rsidRPr="00EE6E73" w:rsidRDefault="00345BEA" w:rsidP="00EE6E73">
      <w:pPr>
        <w:pStyle w:val="PL"/>
      </w:pPr>
      <w:bookmarkStart w:id="3968" w:name="_Hlk101256006"/>
      <w:r w:rsidRPr="00EE6E73">
        <w:t xml:space="preserve">SL-PathSwitchConfig-r17 ::=         </w:t>
      </w:r>
      <w:r w:rsidRPr="00EE6E73">
        <w:rPr>
          <w:color w:val="993366"/>
        </w:rPr>
        <w:t>SEQUENCE</w:t>
      </w:r>
      <w:r w:rsidRPr="00EE6E73">
        <w:t xml:space="preserve"> {</w:t>
      </w:r>
    </w:p>
    <w:p w14:paraId="67841F89" w14:textId="6D532C33" w:rsidR="00345BEA" w:rsidRPr="00EE6E73" w:rsidRDefault="00345BEA" w:rsidP="00EE6E73">
      <w:pPr>
        <w:pStyle w:val="PL"/>
      </w:pPr>
      <w:r w:rsidRPr="00EE6E73">
        <w:t xml:space="preserve">    targetRelayUE</w:t>
      </w:r>
      <w:r w:rsidR="005D44A8" w:rsidRPr="00EE6E73">
        <w:t>-</w:t>
      </w:r>
      <w:r w:rsidRPr="00EE6E73">
        <w:t>Identity-r17          SL-SourceIdentity-r17,</w:t>
      </w:r>
    </w:p>
    <w:p w14:paraId="52BAB325" w14:textId="278E0CBA" w:rsidR="00345BEA" w:rsidRPr="00EE6E73" w:rsidRDefault="00345BEA" w:rsidP="00EE6E73">
      <w:pPr>
        <w:pStyle w:val="PL"/>
      </w:pPr>
      <w:r w:rsidRPr="00EE6E73">
        <w:t xml:space="preserve">    </w:t>
      </w:r>
      <w:r w:rsidR="00FA506A" w:rsidRPr="00EE6E73">
        <w:t>t</w:t>
      </w:r>
      <w:r w:rsidR="00881009" w:rsidRPr="00EE6E73">
        <w:t>420</w:t>
      </w:r>
      <w:r w:rsidRPr="00EE6E73">
        <w:t xml:space="preserve">-r17                            </w:t>
      </w:r>
      <w:r w:rsidRPr="00EE6E73">
        <w:rPr>
          <w:color w:val="993366"/>
        </w:rPr>
        <w:t>ENUMERATED</w:t>
      </w:r>
      <w:r w:rsidRPr="00EE6E73">
        <w:t xml:space="preserve"> {ms50, ms100, ms150, ms200, ms500, ms1000, ms2000, ms10000},</w:t>
      </w:r>
    </w:p>
    <w:p w14:paraId="5F776D41" w14:textId="77777777" w:rsidR="00345BEA" w:rsidRPr="00EE6E73" w:rsidRDefault="00345BEA" w:rsidP="00EE6E73">
      <w:pPr>
        <w:pStyle w:val="PL"/>
      </w:pPr>
      <w:r w:rsidRPr="00EE6E73">
        <w:t xml:space="preserve">    ...</w:t>
      </w:r>
    </w:p>
    <w:p w14:paraId="03A73627" w14:textId="77777777" w:rsidR="00345BEA" w:rsidRPr="00EE6E73" w:rsidRDefault="00345BEA" w:rsidP="00EE6E73">
      <w:pPr>
        <w:pStyle w:val="PL"/>
      </w:pPr>
      <w:r w:rsidRPr="00EE6E73">
        <w:t>}</w:t>
      </w:r>
    </w:p>
    <w:p w14:paraId="0BA04F0F" w14:textId="77777777" w:rsidR="00974104" w:rsidRPr="00EE6E73" w:rsidRDefault="00974104" w:rsidP="00EE6E73">
      <w:pPr>
        <w:pStyle w:val="PL"/>
      </w:pPr>
    </w:p>
    <w:p w14:paraId="200599CA" w14:textId="77777777" w:rsidR="00974104" w:rsidRPr="00EE6E73" w:rsidRDefault="00974104" w:rsidP="00EE6E73">
      <w:pPr>
        <w:pStyle w:val="PL"/>
      </w:pPr>
      <w:r w:rsidRPr="00EE6E73">
        <w:t xml:space="preserve">IAB-ResourceConfig-r17 ::=          </w:t>
      </w:r>
      <w:r w:rsidRPr="00EE6E73">
        <w:rPr>
          <w:color w:val="993366"/>
        </w:rPr>
        <w:t>SEQUENCE</w:t>
      </w:r>
      <w:r w:rsidRPr="00EE6E73">
        <w:t xml:space="preserve"> {</w:t>
      </w:r>
    </w:p>
    <w:p w14:paraId="11E99BB9" w14:textId="77777777" w:rsidR="00974104" w:rsidRPr="00EE6E73" w:rsidRDefault="00974104" w:rsidP="00EE6E73">
      <w:pPr>
        <w:pStyle w:val="PL"/>
      </w:pPr>
      <w:r w:rsidRPr="00EE6E73">
        <w:t xml:space="preserve">    iab-ResourceConfigID-r17            </w:t>
      </w:r>
      <w:proofErr w:type="spellStart"/>
      <w:r w:rsidRPr="00EE6E73">
        <w:t>IAB-ResourceConfigID-r17</w:t>
      </w:r>
      <w:proofErr w:type="spellEnd"/>
      <w:r w:rsidRPr="00EE6E73">
        <w:t>,</w:t>
      </w:r>
    </w:p>
    <w:p w14:paraId="4A07CAAB" w14:textId="77777777" w:rsidR="00974104" w:rsidRPr="00EE6E73" w:rsidRDefault="00974104" w:rsidP="00EE6E73">
      <w:pPr>
        <w:pStyle w:val="PL"/>
        <w:rPr>
          <w:color w:val="808080"/>
        </w:rPr>
      </w:pPr>
      <w:r w:rsidRPr="00EE6E73">
        <w:t xml:space="preserve">    slotList-r17                        </w:t>
      </w:r>
      <w:r w:rsidRPr="00EE6E73">
        <w:rPr>
          <w:color w:val="993366"/>
        </w:rPr>
        <w:t>SEQUENCE</w:t>
      </w:r>
      <w:r w:rsidRPr="00EE6E73">
        <w:t xml:space="preserve"> (</w:t>
      </w:r>
      <w:r w:rsidRPr="00EE6E73">
        <w:rPr>
          <w:color w:val="993366"/>
        </w:rPr>
        <w:t>SIZE</w:t>
      </w:r>
      <w:r w:rsidRPr="00EE6E73">
        <w:t xml:space="preserve"> (1..5120))</w:t>
      </w:r>
      <w:r w:rsidRPr="00EE6E73">
        <w:rPr>
          <w:color w:val="993366"/>
        </w:rPr>
        <w:t xml:space="preserve"> OF</w:t>
      </w:r>
      <w:r w:rsidRPr="00EE6E73">
        <w:t xml:space="preserve"> </w:t>
      </w:r>
      <w:r w:rsidRPr="00EE6E73">
        <w:rPr>
          <w:color w:val="993366"/>
        </w:rPr>
        <w:t>INTEGER</w:t>
      </w:r>
      <w:r w:rsidRPr="00EE6E73">
        <w:t xml:space="preserve"> (0..5119)                           </w:t>
      </w:r>
      <w:r w:rsidRPr="00EE6E73">
        <w:rPr>
          <w:color w:val="993366"/>
        </w:rPr>
        <w:t>OPTIONAL</w:t>
      </w:r>
      <w:r w:rsidRPr="00EE6E73">
        <w:t xml:space="preserve">,    </w:t>
      </w:r>
      <w:r w:rsidRPr="00EE6E73">
        <w:rPr>
          <w:color w:val="808080"/>
        </w:rPr>
        <w:t>-- Need M</w:t>
      </w:r>
    </w:p>
    <w:p w14:paraId="27F6E062" w14:textId="77777777" w:rsidR="00974104" w:rsidRPr="00EE6E73" w:rsidRDefault="00974104" w:rsidP="00EE6E73">
      <w:pPr>
        <w:pStyle w:val="PL"/>
        <w:rPr>
          <w:color w:val="808080"/>
        </w:rPr>
      </w:pPr>
      <w:r w:rsidRPr="00EE6E73">
        <w:t xml:space="preserve">    periodicitySlotList-r17             </w:t>
      </w:r>
      <w:r w:rsidRPr="00EE6E73">
        <w:rPr>
          <w:color w:val="993366"/>
        </w:rPr>
        <w:t>ENUMERATED</w:t>
      </w:r>
      <w:r w:rsidRPr="00EE6E73">
        <w:t xml:space="preserve"> {ms0p5, ms0p625, ms1, ms1p25, ms2, ms2p5, ms5, ms10, ms20, ms40, ms80, ms160}     </w:t>
      </w:r>
      <w:r w:rsidRPr="00EE6E73">
        <w:rPr>
          <w:color w:val="993366"/>
        </w:rPr>
        <w:t>OPTIONAL</w:t>
      </w:r>
      <w:r w:rsidRPr="00EE6E73">
        <w:t xml:space="preserve">,    </w:t>
      </w:r>
      <w:r w:rsidRPr="00EE6E73">
        <w:rPr>
          <w:color w:val="808080"/>
        </w:rPr>
        <w:t>-- Need M</w:t>
      </w:r>
    </w:p>
    <w:p w14:paraId="450AD669" w14:textId="77777777" w:rsidR="00974104" w:rsidRPr="00EE6E73" w:rsidRDefault="00974104" w:rsidP="00EE6E73">
      <w:pPr>
        <w:pStyle w:val="PL"/>
        <w:rPr>
          <w:color w:val="808080"/>
        </w:rPr>
      </w:pPr>
      <w:r w:rsidRPr="00EE6E73">
        <w:t xml:space="preserve">    slotListSubcarrierSpacing-r17       </w:t>
      </w:r>
      <w:proofErr w:type="spellStart"/>
      <w:r w:rsidRPr="00EE6E73">
        <w:t>SubcarrierSpacing</w:t>
      </w:r>
      <w:proofErr w:type="spellEnd"/>
      <w:r w:rsidRPr="00EE6E73">
        <w:t xml:space="preserve">                                                        </w:t>
      </w:r>
      <w:r w:rsidRPr="00EE6E73">
        <w:rPr>
          <w:color w:val="993366"/>
        </w:rPr>
        <w:t>OPTIONAL</w:t>
      </w:r>
      <w:r w:rsidRPr="00EE6E73">
        <w:t xml:space="preserve">,    </w:t>
      </w:r>
      <w:r w:rsidRPr="00EE6E73">
        <w:rPr>
          <w:color w:val="808080"/>
        </w:rPr>
        <w:t>-- Need M</w:t>
      </w:r>
    </w:p>
    <w:p w14:paraId="4BD04692" w14:textId="77777777" w:rsidR="00974104" w:rsidRPr="00EE6E73" w:rsidRDefault="00974104" w:rsidP="00EE6E73">
      <w:pPr>
        <w:pStyle w:val="PL"/>
      </w:pPr>
      <w:r w:rsidRPr="00EE6E73">
        <w:t xml:space="preserve">    ...</w:t>
      </w:r>
    </w:p>
    <w:p w14:paraId="1030335F" w14:textId="77777777" w:rsidR="00974104" w:rsidRPr="00EE6E73" w:rsidRDefault="00974104" w:rsidP="00EE6E73">
      <w:pPr>
        <w:pStyle w:val="PL"/>
      </w:pPr>
      <w:r w:rsidRPr="00EE6E73">
        <w:t>}</w:t>
      </w:r>
    </w:p>
    <w:p w14:paraId="4D33AB3A" w14:textId="77777777" w:rsidR="00974104" w:rsidRPr="00EE6E73" w:rsidRDefault="00974104" w:rsidP="00EE6E73">
      <w:pPr>
        <w:pStyle w:val="PL"/>
      </w:pPr>
      <w:r w:rsidRPr="00EE6E73">
        <w:t xml:space="preserve">IAB-ResourceConfigID-r17 ::=        </w:t>
      </w:r>
      <w:r w:rsidRPr="00EE6E73">
        <w:rPr>
          <w:color w:val="993366"/>
        </w:rPr>
        <w:t>INTEGER</w:t>
      </w:r>
      <w:r w:rsidRPr="00EE6E73">
        <w:t>(0..maxNrofIABResourceConfig-1-r17)</w:t>
      </w:r>
    </w:p>
    <w:p w14:paraId="0A141476" w14:textId="3125865D" w:rsidR="00345BEA" w:rsidRPr="00EE6E73" w:rsidRDefault="00345BEA" w:rsidP="00EE6E73">
      <w:pPr>
        <w:pStyle w:val="PL"/>
      </w:pPr>
    </w:p>
    <w:p w14:paraId="20C35A5B" w14:textId="3E03AC13" w:rsidR="006C69F1" w:rsidRPr="00EE6E73" w:rsidRDefault="006C69F1" w:rsidP="00EE6E73">
      <w:pPr>
        <w:pStyle w:val="PL"/>
      </w:pPr>
      <w:r w:rsidRPr="00EE6E73">
        <w:t xml:space="preserve">ReportUplinkTxDirectCurrentMoreCarrier-r17 ::= </w:t>
      </w:r>
      <w:r w:rsidRPr="00EE6E73">
        <w:rPr>
          <w:color w:val="993366"/>
        </w:rPr>
        <w:t>SEQUENCE</w:t>
      </w:r>
      <w:r w:rsidRPr="00EE6E73">
        <w:t xml:space="preserve"> (</w:t>
      </w:r>
      <w:r w:rsidRPr="00EE6E73">
        <w:rPr>
          <w:color w:val="993366"/>
        </w:rPr>
        <w:t>SIZE</w:t>
      </w:r>
      <w:r w:rsidRPr="00EE6E73">
        <w:t xml:space="preserve">(1.. </w:t>
      </w:r>
      <w:proofErr w:type="spellStart"/>
      <w:r w:rsidRPr="00EE6E73">
        <w:t>maxSimultaneousBands</w:t>
      </w:r>
      <w:proofErr w:type="spellEnd"/>
      <w:r w:rsidRPr="00EE6E73">
        <w:t>))</w:t>
      </w:r>
      <w:r w:rsidRPr="00EE6E73">
        <w:rPr>
          <w:color w:val="993366"/>
        </w:rPr>
        <w:t xml:space="preserve"> OF</w:t>
      </w:r>
      <w:r w:rsidRPr="00EE6E73">
        <w:t xml:space="preserve"> IntraBandCC-CombinationReqList-r17</w:t>
      </w:r>
    </w:p>
    <w:p w14:paraId="016E17F9" w14:textId="77777777" w:rsidR="006C69F1" w:rsidRPr="00EE6E73" w:rsidRDefault="006C69F1" w:rsidP="00EE6E73">
      <w:pPr>
        <w:pStyle w:val="PL"/>
      </w:pPr>
    </w:p>
    <w:p w14:paraId="779A66CC" w14:textId="02838321" w:rsidR="006C69F1" w:rsidRPr="00EE6E73" w:rsidRDefault="006C69F1" w:rsidP="00EE6E73">
      <w:pPr>
        <w:pStyle w:val="PL"/>
      </w:pPr>
      <w:r w:rsidRPr="00EE6E73">
        <w:t xml:space="preserve">IntraBandCC-CombinationReqList-r17::=   </w:t>
      </w:r>
      <w:r w:rsidRPr="00EE6E73">
        <w:rPr>
          <w:color w:val="993366"/>
        </w:rPr>
        <w:t>SEQUENCE</w:t>
      </w:r>
      <w:r w:rsidRPr="00EE6E73">
        <w:t xml:space="preserve"> {</w:t>
      </w:r>
    </w:p>
    <w:p w14:paraId="379C61AF" w14:textId="2E6202D8" w:rsidR="006C69F1" w:rsidRPr="00EE6E73" w:rsidRDefault="006C69F1" w:rsidP="00EE6E73">
      <w:pPr>
        <w:pStyle w:val="PL"/>
      </w:pPr>
      <w:r w:rsidRPr="00EE6E73">
        <w:t xml:space="preserve">    servCellIndexList-r17                   </w:t>
      </w:r>
      <w:r w:rsidRPr="00EE6E73">
        <w:rPr>
          <w:color w:val="993366"/>
        </w:rPr>
        <w:t>SEQUENCE</w:t>
      </w:r>
      <w:r w:rsidRPr="00EE6E73">
        <w:t xml:space="preserve"> (</w:t>
      </w:r>
      <w:r w:rsidRPr="00EE6E73">
        <w:rPr>
          <w:color w:val="993366"/>
        </w:rPr>
        <w:t>SIZE</w:t>
      </w:r>
      <w:r w:rsidRPr="00EE6E73">
        <w:t xml:space="preserve">(1.. </w:t>
      </w:r>
      <w:proofErr w:type="spellStart"/>
      <w:r w:rsidRPr="00EE6E73">
        <w:t>maxNrofServingCells</w:t>
      </w:r>
      <w:proofErr w:type="spellEnd"/>
      <w:r w:rsidRPr="00EE6E73">
        <w:t>))</w:t>
      </w:r>
      <w:r w:rsidRPr="00EE6E73">
        <w:rPr>
          <w:color w:val="993366"/>
        </w:rPr>
        <w:t xml:space="preserve"> OF</w:t>
      </w:r>
      <w:r w:rsidRPr="00EE6E73">
        <w:t xml:space="preserve"> </w:t>
      </w:r>
      <w:proofErr w:type="spellStart"/>
      <w:r w:rsidRPr="00EE6E73">
        <w:t>ServCellIndex</w:t>
      </w:r>
      <w:proofErr w:type="spellEnd"/>
      <w:r w:rsidRPr="00EE6E73">
        <w:t>,</w:t>
      </w:r>
    </w:p>
    <w:p w14:paraId="705203A8" w14:textId="36408AD4" w:rsidR="006C69F1" w:rsidRPr="00EE6E73" w:rsidRDefault="006C69F1" w:rsidP="00EE6E73">
      <w:pPr>
        <w:pStyle w:val="PL"/>
      </w:pPr>
      <w:r w:rsidRPr="00EE6E73">
        <w:t xml:space="preserve">    cc-CombinationList-r17                  </w:t>
      </w:r>
      <w:r w:rsidRPr="00EE6E73">
        <w:rPr>
          <w:color w:val="993366"/>
        </w:rPr>
        <w:t>SEQUENCE</w:t>
      </w:r>
      <w:r w:rsidRPr="00EE6E73">
        <w:t xml:space="preserve"> (</w:t>
      </w:r>
      <w:r w:rsidRPr="00EE6E73">
        <w:rPr>
          <w:color w:val="993366"/>
        </w:rPr>
        <w:t>SIZE</w:t>
      </w:r>
      <w:r w:rsidRPr="00EE6E73">
        <w:t>(1.. maxNrofReqComDC-Location-r17))</w:t>
      </w:r>
      <w:r w:rsidRPr="00EE6E73">
        <w:rPr>
          <w:color w:val="993366"/>
        </w:rPr>
        <w:t xml:space="preserve"> OF</w:t>
      </w:r>
      <w:r w:rsidRPr="00EE6E73">
        <w:t xml:space="preserve"> IntraBandCC-Combination-r17</w:t>
      </w:r>
    </w:p>
    <w:p w14:paraId="15633F97" w14:textId="1FEFF4A9" w:rsidR="006C69F1" w:rsidRPr="00EE6E73" w:rsidRDefault="006C69F1" w:rsidP="00EE6E73">
      <w:pPr>
        <w:pStyle w:val="PL"/>
      </w:pPr>
      <w:r w:rsidRPr="00EE6E73">
        <w:t>}</w:t>
      </w:r>
    </w:p>
    <w:p w14:paraId="1B8B4B90" w14:textId="77777777" w:rsidR="006C69F1" w:rsidRPr="00EE6E73" w:rsidRDefault="006C69F1" w:rsidP="00EE6E73">
      <w:pPr>
        <w:pStyle w:val="PL"/>
      </w:pPr>
    </w:p>
    <w:p w14:paraId="49DEA6A2" w14:textId="0F8A8E11" w:rsidR="006C69F1" w:rsidRPr="00EE6E73" w:rsidRDefault="006C69F1" w:rsidP="00EE6E73">
      <w:pPr>
        <w:pStyle w:val="PL"/>
      </w:pPr>
      <w:r w:rsidRPr="00EE6E73">
        <w:t xml:space="preserve">IntraBandCC-Combination-r17::=      </w:t>
      </w:r>
      <w:r w:rsidRPr="00EE6E73">
        <w:rPr>
          <w:color w:val="993366"/>
        </w:rPr>
        <w:t>SEQUENCE</w:t>
      </w:r>
      <w:r w:rsidRPr="00EE6E73">
        <w:t xml:space="preserve"> (</w:t>
      </w:r>
      <w:r w:rsidRPr="00EE6E73">
        <w:rPr>
          <w:color w:val="993366"/>
        </w:rPr>
        <w:t>SIZE</w:t>
      </w:r>
      <w:r w:rsidRPr="00EE6E73">
        <w:t xml:space="preserve">(1.. </w:t>
      </w:r>
      <w:proofErr w:type="spellStart"/>
      <w:r w:rsidRPr="00EE6E73">
        <w:t>maxNrofServingCells</w:t>
      </w:r>
      <w:proofErr w:type="spellEnd"/>
      <w:r w:rsidRPr="00EE6E73">
        <w:t>))</w:t>
      </w:r>
      <w:r w:rsidRPr="00EE6E73">
        <w:rPr>
          <w:color w:val="993366"/>
        </w:rPr>
        <w:t xml:space="preserve"> OF</w:t>
      </w:r>
      <w:r w:rsidRPr="00EE6E73">
        <w:t xml:space="preserve"> CC-State-r17</w:t>
      </w:r>
    </w:p>
    <w:p w14:paraId="7DAB6E16" w14:textId="77777777" w:rsidR="006C69F1" w:rsidRPr="00EE6E73" w:rsidRDefault="006C69F1" w:rsidP="00EE6E73">
      <w:pPr>
        <w:pStyle w:val="PL"/>
      </w:pPr>
    </w:p>
    <w:p w14:paraId="34AB4F02" w14:textId="0903F452" w:rsidR="006C69F1" w:rsidRPr="00EE6E73" w:rsidRDefault="006C69F1" w:rsidP="00EE6E73">
      <w:pPr>
        <w:pStyle w:val="PL"/>
      </w:pPr>
      <w:r w:rsidRPr="00EE6E73">
        <w:t xml:space="preserve">CC-State-r17::=                     </w:t>
      </w:r>
      <w:r w:rsidRPr="00EE6E73">
        <w:rPr>
          <w:color w:val="993366"/>
        </w:rPr>
        <w:t>SEQUENCE</w:t>
      </w:r>
      <w:r w:rsidRPr="00EE6E73">
        <w:t xml:space="preserve"> {</w:t>
      </w:r>
    </w:p>
    <w:p w14:paraId="2B02D3DF" w14:textId="5DB8A750" w:rsidR="006C69F1" w:rsidRPr="00EE6E73" w:rsidRDefault="006C69F1" w:rsidP="00EE6E73">
      <w:pPr>
        <w:pStyle w:val="PL"/>
        <w:rPr>
          <w:color w:val="808080"/>
        </w:rPr>
      </w:pPr>
      <w:r w:rsidRPr="00EE6E73">
        <w:t xml:space="preserve">    dlCarrier-r17                       CarrierState-r17  </w:t>
      </w:r>
      <w:r w:rsidR="00E623A0" w:rsidRPr="00EE6E73">
        <w:t xml:space="preserve">                           </w:t>
      </w:r>
      <w:r w:rsidRPr="00EE6E73">
        <w:rPr>
          <w:color w:val="993366"/>
        </w:rPr>
        <w:t>OPTIONAL</w:t>
      </w:r>
      <w:r w:rsidRPr="00EE6E73">
        <w:t>,</w:t>
      </w:r>
      <w:r w:rsidR="00E623A0" w:rsidRPr="00EE6E73">
        <w:t xml:space="preserve"> </w:t>
      </w:r>
      <w:r w:rsidR="00E623A0" w:rsidRPr="00EE6E73">
        <w:rPr>
          <w:color w:val="808080"/>
        </w:rPr>
        <w:t xml:space="preserve">-- Need </w:t>
      </w:r>
      <w:r w:rsidR="00E623A0" w:rsidRPr="00EE6E73">
        <w:rPr>
          <w:rFonts w:eastAsia="DengXian"/>
          <w:color w:val="808080"/>
        </w:rPr>
        <w:t>N</w:t>
      </w:r>
    </w:p>
    <w:p w14:paraId="2686EB2E" w14:textId="728C697C" w:rsidR="006C69F1" w:rsidRPr="00EE6E73" w:rsidRDefault="006C69F1" w:rsidP="00EE6E73">
      <w:pPr>
        <w:pStyle w:val="PL"/>
        <w:rPr>
          <w:color w:val="808080"/>
        </w:rPr>
      </w:pPr>
      <w:r w:rsidRPr="00EE6E73">
        <w:t xml:space="preserve">    ulCarrier-r17                       CarrierState-r17  </w:t>
      </w:r>
      <w:r w:rsidR="00E623A0" w:rsidRPr="00EE6E73">
        <w:t xml:space="preserve">                           </w:t>
      </w:r>
      <w:r w:rsidRPr="00EE6E73">
        <w:rPr>
          <w:color w:val="993366"/>
        </w:rPr>
        <w:t>OPTIONAL</w:t>
      </w:r>
      <w:r w:rsidR="00E623A0" w:rsidRPr="00EE6E73">
        <w:t xml:space="preserve">  </w:t>
      </w:r>
      <w:r w:rsidR="00E623A0" w:rsidRPr="00EE6E73">
        <w:rPr>
          <w:color w:val="808080"/>
        </w:rPr>
        <w:t xml:space="preserve">-- Need </w:t>
      </w:r>
      <w:r w:rsidR="00E623A0" w:rsidRPr="00EE6E73">
        <w:rPr>
          <w:rFonts w:eastAsia="DengXian"/>
          <w:color w:val="808080"/>
        </w:rPr>
        <w:t>N</w:t>
      </w:r>
    </w:p>
    <w:p w14:paraId="1F5FCE07" w14:textId="77777777" w:rsidR="00C148E4" w:rsidRPr="00EE6E73" w:rsidRDefault="006C69F1" w:rsidP="00EE6E73">
      <w:pPr>
        <w:pStyle w:val="PL"/>
      </w:pPr>
      <w:r w:rsidRPr="00EE6E73">
        <w:t>}</w:t>
      </w:r>
    </w:p>
    <w:p w14:paraId="0B0FF407" w14:textId="396FAFB8" w:rsidR="006C69F1" w:rsidRPr="00EE6E73" w:rsidRDefault="006C69F1" w:rsidP="00EE6E73">
      <w:pPr>
        <w:pStyle w:val="PL"/>
      </w:pPr>
    </w:p>
    <w:p w14:paraId="7E115508" w14:textId="77777777" w:rsidR="006C69F1" w:rsidRPr="00EE6E73" w:rsidRDefault="006C69F1" w:rsidP="00EE6E73">
      <w:pPr>
        <w:pStyle w:val="PL"/>
      </w:pPr>
      <w:r w:rsidRPr="00EE6E73">
        <w:t xml:space="preserve">CarrierState-r17::=                 </w:t>
      </w:r>
      <w:r w:rsidRPr="00EE6E73">
        <w:rPr>
          <w:color w:val="993366"/>
        </w:rPr>
        <w:t>CHOICE</w:t>
      </w:r>
      <w:r w:rsidRPr="00EE6E73">
        <w:t xml:space="preserve"> {</w:t>
      </w:r>
    </w:p>
    <w:p w14:paraId="79F7FF5A" w14:textId="57BF08A6" w:rsidR="006C69F1" w:rsidRPr="00EE6E73" w:rsidRDefault="006C69F1" w:rsidP="00EE6E73">
      <w:pPr>
        <w:pStyle w:val="PL"/>
      </w:pPr>
      <w:r w:rsidRPr="00EE6E73">
        <w:t xml:space="preserve">    deActivated-r17                     </w:t>
      </w:r>
      <w:r w:rsidRPr="00EE6E73">
        <w:rPr>
          <w:color w:val="993366"/>
        </w:rPr>
        <w:t>NULL</w:t>
      </w:r>
      <w:r w:rsidRPr="00EE6E73">
        <w:t>,</w:t>
      </w:r>
    </w:p>
    <w:p w14:paraId="3A0C0BD1" w14:textId="59515A1C" w:rsidR="006C69F1" w:rsidRPr="00EE6E73" w:rsidRDefault="006C69F1" w:rsidP="00EE6E73">
      <w:pPr>
        <w:pStyle w:val="PL"/>
      </w:pPr>
      <w:r w:rsidRPr="00EE6E73">
        <w:t xml:space="preserve">    activeBWP-r17                       </w:t>
      </w:r>
      <w:r w:rsidRPr="00EE6E73">
        <w:rPr>
          <w:color w:val="993366"/>
        </w:rPr>
        <w:t>INTEGER</w:t>
      </w:r>
      <w:r w:rsidRPr="00EE6E73">
        <w:t xml:space="preserve"> (0..maxNrofBWPs)</w:t>
      </w:r>
    </w:p>
    <w:p w14:paraId="7B2E2EF5" w14:textId="77777777" w:rsidR="006C69F1" w:rsidRPr="00EE6E73" w:rsidRDefault="006C69F1" w:rsidP="00EE6E73">
      <w:pPr>
        <w:pStyle w:val="PL"/>
      </w:pPr>
      <w:r w:rsidRPr="00EE6E73">
        <w:t>}</w:t>
      </w:r>
    </w:p>
    <w:p w14:paraId="64717562" w14:textId="77777777" w:rsidR="00BF37C3" w:rsidRPr="00EE6E73" w:rsidRDefault="00BF37C3" w:rsidP="00EE6E73">
      <w:pPr>
        <w:pStyle w:val="PL"/>
      </w:pPr>
    </w:p>
    <w:p w14:paraId="6FB122A4" w14:textId="133AEB79" w:rsidR="00BF37C3" w:rsidRPr="00EE6E73" w:rsidRDefault="00BF37C3" w:rsidP="00EE6E73">
      <w:pPr>
        <w:pStyle w:val="PL"/>
      </w:pPr>
      <w:r w:rsidRPr="00EE6E73">
        <w:t xml:space="preserve">AutonomousDenialParameters-r18 ::=  </w:t>
      </w:r>
      <w:r w:rsidRPr="00EE6E73">
        <w:rPr>
          <w:color w:val="993366"/>
        </w:rPr>
        <w:t>SEQUENCE</w:t>
      </w:r>
      <w:r w:rsidRPr="00EE6E73">
        <w:t xml:space="preserve"> {</w:t>
      </w:r>
    </w:p>
    <w:p w14:paraId="798AD8F2" w14:textId="445CD382" w:rsidR="00BF37C3" w:rsidRPr="00EE6E73" w:rsidRDefault="00BF37C3" w:rsidP="00EE6E73">
      <w:pPr>
        <w:pStyle w:val="PL"/>
      </w:pPr>
      <w:r w:rsidRPr="00EE6E73">
        <w:t xml:space="preserve">    autonomousDenialSlots-r18           </w:t>
      </w:r>
      <w:r w:rsidRPr="00EE6E73">
        <w:rPr>
          <w:color w:val="993366"/>
        </w:rPr>
        <w:t>ENUMERATED</w:t>
      </w:r>
      <w:r w:rsidRPr="00EE6E73">
        <w:t xml:space="preserve"> {n2, n5, n10, n15, n20, n30</w:t>
      </w:r>
      <w:r w:rsidR="00986829" w:rsidRPr="00EE6E73">
        <w:t>, spare2, spare1</w:t>
      </w:r>
      <w:r w:rsidRPr="00EE6E73">
        <w:t>},</w:t>
      </w:r>
    </w:p>
    <w:p w14:paraId="5EB1C75B" w14:textId="4657731F" w:rsidR="00BF37C3" w:rsidRPr="00EE6E73" w:rsidRDefault="00BF37C3" w:rsidP="00EE6E73">
      <w:pPr>
        <w:pStyle w:val="PL"/>
      </w:pPr>
      <w:r w:rsidRPr="00EE6E73">
        <w:t xml:space="preserve">    autonomousDenialValidity-r18        </w:t>
      </w:r>
      <w:r w:rsidRPr="00EE6E73">
        <w:rPr>
          <w:color w:val="993366"/>
        </w:rPr>
        <w:t>ENUMERATED</w:t>
      </w:r>
      <w:r w:rsidRPr="00EE6E73">
        <w:t xml:space="preserve"> {n200, n500, n1000, n2000}</w:t>
      </w:r>
    </w:p>
    <w:p w14:paraId="07A06F63" w14:textId="6539C93F" w:rsidR="006C69F1" w:rsidRPr="00EE6E73" w:rsidRDefault="00BF37C3" w:rsidP="00EE6E73">
      <w:pPr>
        <w:pStyle w:val="PL"/>
      </w:pPr>
      <w:r w:rsidRPr="00EE6E73">
        <w:t>}</w:t>
      </w:r>
    </w:p>
    <w:p w14:paraId="0CDFA1A0" w14:textId="77777777" w:rsidR="002157DB" w:rsidRPr="00EE6E73" w:rsidRDefault="002157DB" w:rsidP="00EE6E73">
      <w:pPr>
        <w:pStyle w:val="PL"/>
      </w:pPr>
    </w:p>
    <w:p w14:paraId="7A481C70" w14:textId="6913E4F1" w:rsidR="002157DB" w:rsidRPr="00EE6E73" w:rsidRDefault="002157DB" w:rsidP="00EE6E73">
      <w:pPr>
        <w:pStyle w:val="PL"/>
      </w:pPr>
      <w:r w:rsidRPr="00EE6E73">
        <w:t xml:space="preserve">RACH-LessHO-r18 ::=                 </w:t>
      </w:r>
      <w:r w:rsidRPr="00EE6E73">
        <w:rPr>
          <w:color w:val="993366"/>
        </w:rPr>
        <w:t>SEQUENCE</w:t>
      </w:r>
      <w:r w:rsidRPr="00EE6E73">
        <w:t xml:space="preserve"> {</w:t>
      </w:r>
    </w:p>
    <w:p w14:paraId="3B77E00F" w14:textId="2E337F67" w:rsidR="002157DB" w:rsidRPr="00EE6E73" w:rsidRDefault="002157DB" w:rsidP="00EE6E73">
      <w:pPr>
        <w:pStyle w:val="PL"/>
        <w:rPr>
          <w:color w:val="808080"/>
        </w:rPr>
      </w:pPr>
      <w:r w:rsidRPr="00EE6E73">
        <w:t xml:space="preserve">    targetNTA-r18                       </w:t>
      </w:r>
      <w:r w:rsidRPr="00EE6E73">
        <w:rPr>
          <w:color w:val="993366"/>
        </w:rPr>
        <w:t>ENUMERATED</w:t>
      </w:r>
      <w:r w:rsidRPr="00EE6E73">
        <w:t xml:space="preserve"> {zero, source}                                   </w:t>
      </w:r>
      <w:r w:rsidRPr="00EE6E73">
        <w:rPr>
          <w:color w:val="993366"/>
        </w:rPr>
        <w:t>OPTIONAL</w:t>
      </w:r>
      <w:r w:rsidRPr="00EE6E73">
        <w:t xml:space="preserve">,   </w:t>
      </w:r>
      <w:r w:rsidRPr="00EE6E73">
        <w:rPr>
          <w:color w:val="808080"/>
        </w:rPr>
        <w:t xml:space="preserve">-- Need </w:t>
      </w:r>
      <w:r w:rsidR="000A5273" w:rsidRPr="00EE6E73">
        <w:rPr>
          <w:color w:val="808080"/>
        </w:rPr>
        <w:t>N</w:t>
      </w:r>
    </w:p>
    <w:p w14:paraId="3DBF7389" w14:textId="7B581D95" w:rsidR="000A5273" w:rsidRPr="00EE6E73" w:rsidRDefault="000A5273" w:rsidP="00EE6E73">
      <w:pPr>
        <w:pStyle w:val="PL"/>
      </w:pPr>
      <w:r w:rsidRPr="00EE6E73">
        <w:t xml:space="preserve">    beamIndication-r18                  </w:t>
      </w:r>
      <w:r w:rsidRPr="00EE6E73">
        <w:rPr>
          <w:color w:val="993366"/>
        </w:rPr>
        <w:t>CHOICE</w:t>
      </w:r>
      <w:r w:rsidRPr="00EE6E73">
        <w:t xml:space="preserve"> {</w:t>
      </w:r>
    </w:p>
    <w:p w14:paraId="00DB8488" w14:textId="34249540" w:rsidR="002157DB" w:rsidRPr="00EE6E73" w:rsidRDefault="002157DB" w:rsidP="00EE6E73">
      <w:pPr>
        <w:pStyle w:val="PL"/>
        <w:rPr>
          <w:rFonts w:eastAsia="DengXian"/>
        </w:rPr>
      </w:pPr>
      <w:r w:rsidRPr="00EE6E73">
        <w:t xml:space="preserve">    </w:t>
      </w:r>
      <w:r w:rsidR="000A5273" w:rsidRPr="00EE6E73">
        <w:t xml:space="preserve">    </w:t>
      </w:r>
      <w:r w:rsidRPr="00EE6E73">
        <w:t>tci-StateID-r18                     TCI-</w:t>
      </w:r>
      <w:proofErr w:type="spellStart"/>
      <w:r w:rsidRPr="00EE6E73">
        <w:t>StateId</w:t>
      </w:r>
      <w:proofErr w:type="spellEnd"/>
      <w:r w:rsidRPr="00EE6E73">
        <w:t>,</w:t>
      </w:r>
    </w:p>
    <w:p w14:paraId="340DFD5B" w14:textId="095B1E44" w:rsidR="00D0230B" w:rsidRPr="00EE6E73" w:rsidRDefault="00D0230B" w:rsidP="00EE6E73">
      <w:pPr>
        <w:pStyle w:val="PL"/>
      </w:pPr>
      <w:r w:rsidRPr="00EE6E73">
        <w:t xml:space="preserve">    </w:t>
      </w:r>
      <w:r w:rsidR="000A5273" w:rsidRPr="00EE6E73">
        <w:t xml:space="preserve">    ssb</w:t>
      </w:r>
      <w:r w:rsidR="00B21904" w:rsidRPr="00EE6E73">
        <w:t>-</w:t>
      </w:r>
      <w:r w:rsidR="000A5273" w:rsidRPr="00EE6E73">
        <w:t>Index</w:t>
      </w:r>
      <w:r w:rsidRPr="00EE6E73">
        <w:t>-r18                       SSB-Index</w:t>
      </w:r>
    </w:p>
    <w:p w14:paraId="69312D7A" w14:textId="77777777" w:rsidR="000A5273" w:rsidRPr="00EE6E73" w:rsidRDefault="000A527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0780A29" w14:textId="3121651F" w:rsidR="002157DB" w:rsidRPr="00EE6E73" w:rsidRDefault="002157DB" w:rsidP="00EE6E73">
      <w:pPr>
        <w:pStyle w:val="PL"/>
        <w:rPr>
          <w:rFonts w:eastAsia="DengXian"/>
        </w:rPr>
      </w:pPr>
      <w:r w:rsidRPr="00EE6E73">
        <w:rPr>
          <w:rFonts w:eastAsia="DengXian"/>
        </w:rPr>
        <w:t xml:space="preserve">     ...</w:t>
      </w:r>
    </w:p>
    <w:p w14:paraId="58FDB0A0" w14:textId="182A7594" w:rsidR="00BF37C3" w:rsidRPr="00EE6E73" w:rsidRDefault="002157DB" w:rsidP="00EE6E73">
      <w:pPr>
        <w:pStyle w:val="PL"/>
      </w:pPr>
      <w:r w:rsidRPr="00EE6E73">
        <w:t>}</w:t>
      </w:r>
    </w:p>
    <w:p w14:paraId="3218BED9" w14:textId="77777777" w:rsidR="00AD2800" w:rsidRPr="00EE6E73" w:rsidRDefault="00AD2800" w:rsidP="00EE6E73">
      <w:pPr>
        <w:pStyle w:val="PL"/>
      </w:pPr>
    </w:p>
    <w:p w14:paraId="7A5E5070" w14:textId="156CECE8" w:rsidR="00AD2800" w:rsidRPr="00EE6E73" w:rsidRDefault="00AD2800" w:rsidP="00EE6E73">
      <w:pPr>
        <w:pStyle w:val="PL"/>
      </w:pPr>
      <w:r w:rsidRPr="00EE6E73">
        <w:t xml:space="preserve">UplinkTxSwitchingMoreBands-r18::=              </w:t>
      </w:r>
      <w:r w:rsidRPr="00EE6E73">
        <w:rPr>
          <w:color w:val="993366"/>
        </w:rPr>
        <w:t>SEQUENCE</w:t>
      </w:r>
      <w:r w:rsidRPr="00EE6E73">
        <w:t xml:space="preserve"> {</w:t>
      </w:r>
    </w:p>
    <w:p w14:paraId="0F40CF14" w14:textId="5806E876" w:rsidR="00AD2800" w:rsidRPr="00EE6E73" w:rsidRDefault="00AD2800" w:rsidP="00EE6E73">
      <w:pPr>
        <w:pStyle w:val="PL"/>
        <w:rPr>
          <w:color w:val="808080"/>
        </w:rPr>
      </w:pPr>
      <w:r w:rsidRPr="00EE6E73">
        <w:t xml:space="preserve">    uplinkTxSwitchingBandList-r18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w:t>
      </w:r>
      <w:proofErr w:type="spellStart"/>
      <w:r w:rsidRPr="00EE6E73">
        <w:t>FreqBandIndicatorNR</w:t>
      </w:r>
      <w:proofErr w:type="spellEnd"/>
      <w:r w:rsidRPr="00EE6E73">
        <w:t xml:space="preserve"> </w:t>
      </w:r>
      <w:r w:rsidRPr="00EE6E73">
        <w:rPr>
          <w:color w:val="993366"/>
        </w:rPr>
        <w:t>OPTIONAL</w:t>
      </w:r>
      <w:r w:rsidRPr="00EE6E73">
        <w:t xml:space="preserve">,  </w:t>
      </w:r>
      <w:r w:rsidRPr="00EE6E73">
        <w:rPr>
          <w:color w:val="808080"/>
        </w:rPr>
        <w:t>-- Need M</w:t>
      </w:r>
    </w:p>
    <w:p w14:paraId="4454E571" w14:textId="22ABEBA7" w:rsidR="00AD2800" w:rsidRPr="00EE6E73" w:rsidRDefault="00AD2800" w:rsidP="00EE6E73">
      <w:pPr>
        <w:pStyle w:val="PL"/>
        <w:rPr>
          <w:color w:val="808080"/>
        </w:rPr>
      </w:pPr>
      <w:r w:rsidRPr="00EE6E73">
        <w:t xml:space="preserve">    uplinkTxSwitchingBandPairList-r18              </w:t>
      </w:r>
      <w:proofErr w:type="spellStart"/>
      <w:r w:rsidRPr="00EE6E73">
        <w:t>UplinkTxSwitchingBandPairList-r18</w:t>
      </w:r>
      <w:proofErr w:type="spellEnd"/>
      <w:r w:rsidRPr="00EE6E73">
        <w:t xml:space="preserve">                </w:t>
      </w:r>
      <w:r w:rsidRPr="00EE6E73">
        <w:rPr>
          <w:color w:val="993366"/>
        </w:rPr>
        <w:t>OPTIONAL</w:t>
      </w:r>
      <w:r w:rsidRPr="00EE6E73">
        <w:t xml:space="preserve">,   </w:t>
      </w:r>
      <w:r w:rsidRPr="00EE6E73">
        <w:rPr>
          <w:color w:val="808080"/>
        </w:rPr>
        <w:t>-- Need M</w:t>
      </w:r>
    </w:p>
    <w:p w14:paraId="07F2FC37" w14:textId="1A4F9BBB" w:rsidR="00AD2800" w:rsidRPr="00EE6E73" w:rsidRDefault="00AD2800" w:rsidP="00EE6E73">
      <w:pPr>
        <w:pStyle w:val="PL"/>
        <w:rPr>
          <w:color w:val="808080"/>
        </w:rPr>
      </w:pPr>
      <w:r w:rsidRPr="00EE6E73">
        <w:t xml:space="preserve">    uplinkTxSwitchingAssociatedBandDualUL-List-r18 </w:t>
      </w:r>
      <w:proofErr w:type="spellStart"/>
      <w:r w:rsidRPr="00EE6E73">
        <w:t>UplinkTxSwitchingAssociatedBandDualUL-List-r18</w:t>
      </w:r>
      <w:proofErr w:type="spellEnd"/>
      <w:r w:rsidRPr="00EE6E73">
        <w:t xml:space="preserve">   </w:t>
      </w:r>
      <w:r w:rsidRPr="00EE6E73">
        <w:rPr>
          <w:color w:val="993366"/>
        </w:rPr>
        <w:t>OPTIONAL</w:t>
      </w:r>
      <w:r w:rsidRPr="00EE6E73">
        <w:t xml:space="preserve">,   </w:t>
      </w:r>
      <w:r w:rsidRPr="00EE6E73">
        <w:rPr>
          <w:color w:val="808080"/>
        </w:rPr>
        <w:t>-- Need M</w:t>
      </w:r>
    </w:p>
    <w:p w14:paraId="0FC28D7E" w14:textId="77777777" w:rsidR="00AD2800" w:rsidRPr="00EE6E73" w:rsidRDefault="00AD2800" w:rsidP="00EE6E73">
      <w:pPr>
        <w:pStyle w:val="PL"/>
      </w:pPr>
      <w:r w:rsidRPr="00EE6E73">
        <w:t xml:space="preserve">    ...</w:t>
      </w:r>
    </w:p>
    <w:p w14:paraId="35BAE780" w14:textId="77777777" w:rsidR="00AD2800" w:rsidRPr="00EE6E73" w:rsidRDefault="00AD2800" w:rsidP="00EE6E73">
      <w:pPr>
        <w:pStyle w:val="PL"/>
      </w:pPr>
      <w:r w:rsidRPr="00EE6E73">
        <w:t>}</w:t>
      </w:r>
    </w:p>
    <w:p w14:paraId="5E4FF356" w14:textId="77777777" w:rsidR="00AD2800" w:rsidRPr="00EE6E73" w:rsidRDefault="00AD2800" w:rsidP="00EE6E73">
      <w:pPr>
        <w:pStyle w:val="PL"/>
      </w:pPr>
    </w:p>
    <w:p w14:paraId="3C372247" w14:textId="77777777" w:rsidR="00AD2800" w:rsidRPr="00EE6E73" w:rsidRDefault="00AD2800" w:rsidP="00EE6E73">
      <w:pPr>
        <w:pStyle w:val="PL"/>
      </w:pPr>
      <w:r w:rsidRPr="00EE6E73">
        <w:t xml:space="preserve">UplinkTxSwitchingBandPairList-r18::=      </w:t>
      </w:r>
      <w:r w:rsidRPr="00EE6E73">
        <w:rPr>
          <w:color w:val="993366"/>
        </w:rPr>
        <w:t>SEQUENCE</w:t>
      </w:r>
      <w:r w:rsidRPr="00EE6E73">
        <w:t xml:space="preserve"> (</w:t>
      </w:r>
      <w:r w:rsidRPr="00EE6E73">
        <w:rPr>
          <w:color w:val="993366"/>
        </w:rPr>
        <w:t>SIZE</w:t>
      </w:r>
      <w:r w:rsidRPr="00EE6E73">
        <w:t xml:space="preserve"> (1.. </w:t>
      </w:r>
      <w:proofErr w:type="spellStart"/>
      <w:r w:rsidRPr="00EE6E73">
        <w:t>maxULTxSwitchingBandPairs</w:t>
      </w:r>
      <w:proofErr w:type="spellEnd"/>
      <w:r w:rsidRPr="00EE6E73">
        <w:t>))</w:t>
      </w:r>
      <w:r w:rsidRPr="00EE6E73">
        <w:rPr>
          <w:color w:val="993366"/>
        </w:rPr>
        <w:t xml:space="preserve"> OF</w:t>
      </w:r>
      <w:r w:rsidRPr="00EE6E73">
        <w:t xml:space="preserve"> UplinkTxSwitchingBandPairConfig-r18</w:t>
      </w:r>
    </w:p>
    <w:p w14:paraId="2A2AD72F" w14:textId="77777777" w:rsidR="00AD2800" w:rsidRPr="00EE6E73" w:rsidRDefault="00AD2800" w:rsidP="00EE6E73">
      <w:pPr>
        <w:pStyle w:val="PL"/>
      </w:pPr>
    </w:p>
    <w:p w14:paraId="488DF44D" w14:textId="1BBA02DD" w:rsidR="00AD2800" w:rsidRPr="00EE6E73" w:rsidRDefault="00AD2800" w:rsidP="00EE6E73">
      <w:pPr>
        <w:pStyle w:val="PL"/>
      </w:pPr>
      <w:r w:rsidRPr="00EE6E73">
        <w:t xml:space="preserve">UplinkTxSwitchingBandPairConfig-r18::=    </w:t>
      </w:r>
      <w:r w:rsidRPr="00EE6E73">
        <w:rPr>
          <w:color w:val="993366"/>
        </w:rPr>
        <w:t>SEQUENCE</w:t>
      </w:r>
      <w:r w:rsidRPr="00EE6E73">
        <w:t xml:space="preserve"> {</w:t>
      </w:r>
    </w:p>
    <w:p w14:paraId="08E1F9BB" w14:textId="47DEE2CE" w:rsidR="00AD2800" w:rsidRPr="00EE6E73" w:rsidRDefault="00AD2800" w:rsidP="00EE6E73">
      <w:pPr>
        <w:pStyle w:val="PL"/>
      </w:pPr>
      <w:r w:rsidRPr="00EE6E73">
        <w:t xml:space="preserve">    bandInfoUL1-r18                           UplinkTxSwitchingBandIndex-r18,</w:t>
      </w:r>
    </w:p>
    <w:p w14:paraId="6036208C" w14:textId="4CAFD359" w:rsidR="00AD2800" w:rsidRPr="00EE6E73" w:rsidRDefault="00AD2800" w:rsidP="00EE6E73">
      <w:pPr>
        <w:pStyle w:val="PL"/>
      </w:pPr>
      <w:r w:rsidRPr="00EE6E73">
        <w:t xml:space="preserve">    bandInfoUL2-r18                           UplinkTxSwitchingBandIndex-r18,</w:t>
      </w:r>
    </w:p>
    <w:p w14:paraId="178B7BBF" w14:textId="104BE75C" w:rsidR="00AD2800" w:rsidRPr="00EE6E73" w:rsidRDefault="00AD2800" w:rsidP="00EE6E73">
      <w:pPr>
        <w:pStyle w:val="PL"/>
      </w:pPr>
      <w:r w:rsidRPr="00EE6E73">
        <w:t xml:space="preserve">    switchingOptionConfigForBandPair-r18      </w:t>
      </w:r>
      <w:r w:rsidRPr="00EE6E73">
        <w:rPr>
          <w:color w:val="993366"/>
        </w:rPr>
        <w:t>ENUMERATED</w:t>
      </w:r>
      <w:r w:rsidRPr="00EE6E73">
        <w:t xml:space="preserve"> {</w:t>
      </w:r>
      <w:proofErr w:type="spellStart"/>
      <w:r w:rsidRPr="00EE6E73">
        <w:t>switchedUL</w:t>
      </w:r>
      <w:proofErr w:type="spellEnd"/>
      <w:r w:rsidRPr="00EE6E73">
        <w:t xml:space="preserve">, </w:t>
      </w:r>
      <w:proofErr w:type="spellStart"/>
      <w:r w:rsidRPr="00EE6E73">
        <w:t>dualUL</w:t>
      </w:r>
      <w:proofErr w:type="spellEnd"/>
      <w:r w:rsidRPr="00EE6E73">
        <w:t>},</w:t>
      </w:r>
    </w:p>
    <w:p w14:paraId="5D16FC8B" w14:textId="07A4C5D6" w:rsidR="00AD2800" w:rsidRPr="00EE6E73" w:rsidRDefault="00AD2800" w:rsidP="00EE6E73">
      <w:pPr>
        <w:pStyle w:val="PL"/>
        <w:rPr>
          <w:color w:val="808080"/>
        </w:rPr>
      </w:pPr>
      <w:r w:rsidRPr="00EE6E73">
        <w:t xml:space="preserve">    switching2T-Mod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7B48B7" w:rsidRPr="00EE6E73">
        <w:rPr>
          <w:color w:val="808080"/>
        </w:rPr>
        <w:t>S</w:t>
      </w:r>
    </w:p>
    <w:p w14:paraId="1A6DAA5F" w14:textId="77777777" w:rsidR="007B48B7" w:rsidRPr="00EE6E73" w:rsidRDefault="007B48B7" w:rsidP="00EE6E73">
      <w:pPr>
        <w:pStyle w:val="PL"/>
        <w:rPr>
          <w:color w:val="808080"/>
        </w:rPr>
      </w:pPr>
      <w:r w:rsidRPr="00EE6E73">
        <w:t xml:space="preserve">    switchingPeriodConfigForBandPair-r18      </w:t>
      </w:r>
      <w:r w:rsidRPr="00EE6E73">
        <w:rPr>
          <w:color w:val="993366"/>
        </w:rPr>
        <w:t>ENUMERATED</w:t>
      </w:r>
      <w:r w:rsidRPr="00EE6E73">
        <w:t xml:space="preserve"> {n35us, n140us}                                       </w:t>
      </w:r>
      <w:r w:rsidRPr="00EE6E73">
        <w:rPr>
          <w:color w:val="993366"/>
        </w:rPr>
        <w:t>OPTIONAL</w:t>
      </w:r>
      <w:r w:rsidRPr="00EE6E73">
        <w:t xml:space="preserve">,   </w:t>
      </w:r>
      <w:r w:rsidRPr="00EE6E73">
        <w:rPr>
          <w:color w:val="808080"/>
        </w:rPr>
        <w:t>-- Need S</w:t>
      </w:r>
    </w:p>
    <w:p w14:paraId="55E33623" w14:textId="77777777" w:rsidR="00AD2800" w:rsidRPr="00EE6E73" w:rsidRDefault="00AD2800" w:rsidP="00EE6E73">
      <w:pPr>
        <w:pStyle w:val="PL"/>
      </w:pPr>
      <w:r w:rsidRPr="00EE6E73">
        <w:t xml:space="preserve">    ...</w:t>
      </w:r>
    </w:p>
    <w:p w14:paraId="08A0CE29" w14:textId="77777777" w:rsidR="00AD2800" w:rsidRPr="00EE6E73" w:rsidRDefault="00AD2800" w:rsidP="00EE6E73">
      <w:pPr>
        <w:pStyle w:val="PL"/>
      </w:pPr>
      <w:r w:rsidRPr="00EE6E73">
        <w:t>}</w:t>
      </w:r>
    </w:p>
    <w:p w14:paraId="1C11AE86" w14:textId="77777777" w:rsidR="00AD2800" w:rsidRPr="00EE6E73" w:rsidRDefault="00AD2800" w:rsidP="00EE6E73">
      <w:pPr>
        <w:pStyle w:val="PL"/>
      </w:pPr>
    </w:p>
    <w:p w14:paraId="6D6103EC" w14:textId="52706936" w:rsidR="00AD2800" w:rsidRPr="00EE6E73" w:rsidRDefault="00AD2800" w:rsidP="00EE6E73">
      <w:pPr>
        <w:pStyle w:val="PL"/>
      </w:pPr>
      <w:r w:rsidRPr="00EE6E73">
        <w:t xml:space="preserve">UplinkTxSwitchingAssociatedBandDualUL-List-r18::= </w:t>
      </w:r>
      <w:r w:rsidRPr="00EE6E73">
        <w:rPr>
          <w:color w:val="993366"/>
        </w:rPr>
        <w:t>SEQUENCE</w:t>
      </w:r>
      <w:r w:rsidRPr="00EE6E73">
        <w:t xml:space="preserve"> (</w:t>
      </w:r>
      <w:r w:rsidRPr="00EE6E73">
        <w:rPr>
          <w:color w:val="993366"/>
        </w:rPr>
        <w:t>SIZE</w:t>
      </w:r>
      <w:r w:rsidRPr="00EE6E73">
        <w:t xml:space="preserve"> (0..maxSimultaneousBands))</w:t>
      </w:r>
      <w:r w:rsidRPr="00EE6E73">
        <w:rPr>
          <w:color w:val="993366"/>
        </w:rPr>
        <w:t xml:space="preserve"> OF</w:t>
      </w:r>
      <w:r w:rsidRPr="00EE6E73">
        <w:t xml:space="preserve"> UplinkTxSwitchingAssociatedBandDualUL-r18</w:t>
      </w:r>
    </w:p>
    <w:p w14:paraId="3DE06C3F" w14:textId="77777777" w:rsidR="00AD2800" w:rsidRPr="00EE6E73" w:rsidRDefault="00AD2800" w:rsidP="00EE6E73">
      <w:pPr>
        <w:pStyle w:val="PL"/>
      </w:pPr>
    </w:p>
    <w:p w14:paraId="65A57BEF" w14:textId="49C265B3" w:rsidR="00AD2800" w:rsidRPr="00EE6E73" w:rsidRDefault="00AD2800" w:rsidP="00EE6E73">
      <w:pPr>
        <w:pStyle w:val="PL"/>
      </w:pPr>
      <w:r w:rsidRPr="00EE6E73">
        <w:t xml:space="preserve">UplinkTxSwitchingAssociatedBandDualUL-r18::=  </w:t>
      </w:r>
      <w:r w:rsidRPr="00EE6E73">
        <w:rPr>
          <w:color w:val="993366"/>
        </w:rPr>
        <w:t>SEQUENCE</w:t>
      </w:r>
      <w:r w:rsidRPr="00EE6E73">
        <w:t xml:space="preserve"> {</w:t>
      </w:r>
    </w:p>
    <w:p w14:paraId="189071DE" w14:textId="450DC83C" w:rsidR="00AD2800" w:rsidRPr="00EE6E73" w:rsidRDefault="00AD2800" w:rsidP="00EE6E73">
      <w:pPr>
        <w:pStyle w:val="PL"/>
      </w:pPr>
      <w:r w:rsidRPr="00EE6E73">
        <w:t xml:space="preserve">    transmitBand-r18                              UplinkTxSwitchingBandIndex-r18,</w:t>
      </w:r>
    </w:p>
    <w:p w14:paraId="786D16A7" w14:textId="6337B3D9" w:rsidR="00AD2800" w:rsidRPr="00EE6E73" w:rsidRDefault="00AD2800" w:rsidP="00EE6E73">
      <w:pPr>
        <w:pStyle w:val="PL"/>
      </w:pPr>
      <w:r w:rsidRPr="00EE6E73">
        <w:t xml:space="preserve">    associatedBand-r18                            UplinkTxSwitchingBandIndex-r18</w:t>
      </w:r>
    </w:p>
    <w:p w14:paraId="0C0B100A" w14:textId="77777777" w:rsidR="00AD2800" w:rsidRPr="00EE6E73" w:rsidRDefault="00AD2800" w:rsidP="00EE6E73">
      <w:pPr>
        <w:pStyle w:val="PL"/>
      </w:pPr>
      <w:r w:rsidRPr="00EE6E73">
        <w:t>}</w:t>
      </w:r>
    </w:p>
    <w:p w14:paraId="1F72FD6B" w14:textId="77777777" w:rsidR="00AD2800" w:rsidRPr="00EE6E73" w:rsidRDefault="00AD2800" w:rsidP="00EE6E73">
      <w:pPr>
        <w:pStyle w:val="PL"/>
      </w:pPr>
    </w:p>
    <w:p w14:paraId="1970A4AD" w14:textId="77777777" w:rsidR="00AD2800" w:rsidRPr="00EE6E73" w:rsidRDefault="00AD2800" w:rsidP="00EE6E73">
      <w:pPr>
        <w:pStyle w:val="PL"/>
      </w:pPr>
      <w:r w:rsidRPr="00EE6E73">
        <w:t xml:space="preserve">UplinkTxSwitchingBandIndex-r18::=  </w:t>
      </w:r>
      <w:r w:rsidRPr="00EE6E73">
        <w:rPr>
          <w:color w:val="993366"/>
        </w:rPr>
        <w:t>INTEGER</w:t>
      </w:r>
      <w:r w:rsidRPr="00EE6E73">
        <w:t xml:space="preserve"> (1..maxSimultaneousBands)</w:t>
      </w:r>
    </w:p>
    <w:p w14:paraId="710E5DC4" w14:textId="77777777" w:rsidR="002157DB" w:rsidRDefault="002157DB" w:rsidP="00EE6E73">
      <w:pPr>
        <w:pStyle w:val="PL"/>
      </w:pPr>
    </w:p>
    <w:p w14:paraId="635C71D1" w14:textId="77777777" w:rsidR="00A02E20" w:rsidRDefault="00A02E20" w:rsidP="00A02E20">
      <w:pPr>
        <w:pStyle w:val="PL"/>
      </w:pPr>
      <w:r>
        <w:t xml:space="preserve">OD-SSB-r19 ::= </w:t>
      </w:r>
      <w:r w:rsidRPr="00EE6E73">
        <w:t xml:space="preserve">     </w:t>
      </w:r>
      <w:r w:rsidRPr="00EE6E73">
        <w:rPr>
          <w:color w:val="993366"/>
        </w:rPr>
        <w:t>SEQUENCE</w:t>
      </w:r>
      <w:r w:rsidRPr="00EE6E73">
        <w:t xml:space="preserve"> {</w:t>
      </w:r>
    </w:p>
    <w:p w14:paraId="6C874234" w14:textId="262B0FFC" w:rsidR="00A02E20" w:rsidRPr="003447CD" w:rsidRDefault="00A02E20" w:rsidP="00A02E20">
      <w:pPr>
        <w:pStyle w:val="PL"/>
        <w:rPr>
          <w:rFonts w:eastAsia="Malgun Gothic"/>
          <w:lang w:eastAsia="ko-KR"/>
          <w:rPrChange w:id="3969" w:author="Han Cha/6G Radio Standard Task" w:date="2025-09-22T18:43:00Z" w16du:dateUtc="2025-09-22T09:43:00Z">
            <w:rPr/>
          </w:rPrChange>
        </w:rPr>
      </w:pPr>
      <w:r>
        <w:rPr>
          <w:color w:val="808080"/>
        </w:rPr>
        <w:t xml:space="preserve">   </w:t>
      </w:r>
      <w:r>
        <w:t xml:space="preserve"> o</w:t>
      </w:r>
      <w:r w:rsidRPr="00037468">
        <w:t>d-ssb-</w:t>
      </w:r>
      <w:r>
        <w:t>SFN</w:t>
      </w:r>
      <w:r w:rsidRPr="00037468">
        <w:t>-Offset</w:t>
      </w:r>
      <w:r>
        <w:t xml:space="preserve">-r19                   </w:t>
      </w:r>
      <w:r w:rsidRPr="00CB3E4C">
        <w:rPr>
          <w:color w:val="993366"/>
        </w:rPr>
        <w:t>INTEGER</w:t>
      </w:r>
      <w:r>
        <w:rPr>
          <w:color w:val="993366"/>
        </w:rPr>
        <w:t xml:space="preserve"> </w:t>
      </w:r>
      <w:r w:rsidRPr="00FD7039">
        <w:t>(0..15)</w:t>
      </w:r>
      <w:r>
        <w:t xml:space="preserve">                                                    </w:t>
      </w:r>
      <w:r w:rsidRPr="00CB3E4C">
        <w:rPr>
          <w:color w:val="993366"/>
        </w:rPr>
        <w:t>OPTIONAL</w:t>
      </w:r>
      <w:r>
        <w:t xml:space="preserve">, </w:t>
      </w:r>
      <w:r w:rsidR="00364BB5">
        <w:t xml:space="preserve">  </w:t>
      </w:r>
      <w:r w:rsidR="00FF219D">
        <w:t xml:space="preserve">   </w:t>
      </w:r>
      <w:r w:rsidRPr="00CB3E4C">
        <w:rPr>
          <w:color w:val="808080"/>
        </w:rPr>
        <w:t xml:space="preserve">-- </w:t>
      </w:r>
      <w:r w:rsidRPr="003267EF">
        <w:rPr>
          <w:color w:val="808080"/>
        </w:rPr>
        <w:t xml:space="preserve">Cond </w:t>
      </w:r>
      <w:proofErr w:type="spellStart"/>
      <w:r>
        <w:rPr>
          <w:color w:val="808080"/>
        </w:rPr>
        <w:t>OD</w:t>
      </w:r>
      <w:r w:rsidRPr="003267EF">
        <w:rPr>
          <w:color w:val="808080"/>
        </w:rPr>
        <w:t>ssb</w:t>
      </w:r>
      <w:r>
        <w:rPr>
          <w:color w:val="808080"/>
        </w:rPr>
        <w:t>AOssb</w:t>
      </w:r>
      <w:proofErr w:type="spellEnd"/>
      <w:ins w:id="3970" w:author="Qianxi Lu" w:date="2025-09-17T16:37:00Z">
        <w:r w:rsidR="009621F5" w:rsidRPr="007D1691">
          <w:t xml:space="preserve"> </w:t>
        </w:r>
        <w:r w:rsidR="009621F5" w:rsidRPr="00903F7F">
          <w:t xml:space="preserve">[RIL]: </w:t>
        </w:r>
        <w:r w:rsidR="009621F5">
          <w:t>O007</w:t>
        </w:r>
        <w:r w:rsidR="009621F5" w:rsidRPr="00903F7F">
          <w:t xml:space="preserve">, </w:t>
        </w:r>
        <w:r w:rsidR="009621F5">
          <w:t>NES</w:t>
        </w:r>
      </w:ins>
      <w:ins w:id="3971" w:author="Han Cha/6G Radio Standard Task" w:date="2025-09-22T18:43:00Z" w16du:dateUtc="2025-09-22T09:43:00Z">
        <w:r w:rsidR="003447CD">
          <w:rPr>
            <w:rFonts w:eastAsia="Malgun Gothic" w:hint="eastAsia"/>
            <w:lang w:eastAsia="ko-KR"/>
          </w:rPr>
          <w:t>[RIL]: L203, NES</w:t>
        </w:r>
      </w:ins>
    </w:p>
    <w:p w14:paraId="1C03B895" w14:textId="29AC65A2" w:rsidR="00A02E20" w:rsidRDefault="00A02E20" w:rsidP="00A02E20">
      <w:pPr>
        <w:pStyle w:val="PL"/>
        <w:rPr>
          <w:ins w:id="3972" w:author="Nokia_Jarkko" w:date="2025-09-19T08:19:00Z"/>
        </w:rPr>
      </w:pPr>
      <w:r>
        <w:t xml:space="preserve">    od-ssb-halfFrameIndex-r19               </w:t>
      </w:r>
      <w:r w:rsidRPr="00FD7039">
        <w:rPr>
          <w:color w:val="993366"/>
        </w:rPr>
        <w:t>ENUMERATED</w:t>
      </w:r>
      <w:r>
        <w:t xml:space="preserve"> {zero, one}                                             </w:t>
      </w:r>
      <w:r w:rsidRPr="00CB3E4C">
        <w:rPr>
          <w:color w:val="993366"/>
        </w:rPr>
        <w:t>OPTIONAL</w:t>
      </w:r>
      <w:r>
        <w:t xml:space="preserve">, </w:t>
      </w:r>
      <w:r w:rsidR="00FF219D">
        <w:t xml:space="preserve">     </w:t>
      </w:r>
      <w:r w:rsidRPr="00CB3E4C">
        <w:rPr>
          <w:color w:val="808080"/>
        </w:rPr>
        <w:t xml:space="preserve">-- </w:t>
      </w:r>
      <w:r w:rsidRPr="003267EF">
        <w:rPr>
          <w:color w:val="808080"/>
        </w:rPr>
        <w:t xml:space="preserve">Cond </w:t>
      </w:r>
      <w:proofErr w:type="spellStart"/>
      <w:r>
        <w:rPr>
          <w:color w:val="808080"/>
        </w:rPr>
        <w:t>OD</w:t>
      </w:r>
      <w:r w:rsidRPr="003267EF">
        <w:rPr>
          <w:color w:val="808080"/>
        </w:rPr>
        <w:t>ssb</w:t>
      </w:r>
      <w:r>
        <w:rPr>
          <w:color w:val="808080"/>
        </w:rPr>
        <w:t>AOssb</w:t>
      </w:r>
      <w:proofErr w:type="spellEnd"/>
      <w:ins w:id="3973" w:author="Qianxi Lu" w:date="2025-09-17T16:37:00Z">
        <w:r w:rsidR="009621F5">
          <w:rPr>
            <w:color w:val="808080"/>
          </w:rPr>
          <w:t xml:space="preserve"> </w:t>
        </w:r>
        <w:r w:rsidR="009621F5" w:rsidRPr="00903F7F">
          <w:t xml:space="preserve">[RIL]: </w:t>
        </w:r>
        <w:r w:rsidR="009621F5">
          <w:t>O007</w:t>
        </w:r>
        <w:r w:rsidR="009621F5" w:rsidRPr="00903F7F">
          <w:t xml:space="preserve">, </w:t>
        </w:r>
        <w:r w:rsidR="009621F5">
          <w:t>NES</w:t>
        </w:r>
      </w:ins>
    </w:p>
    <w:p w14:paraId="42D8B268" w14:textId="152A46C8" w:rsidR="00065A08" w:rsidRDefault="00065A08" w:rsidP="00A02E20">
      <w:pPr>
        <w:pStyle w:val="PL"/>
      </w:pPr>
      <w:ins w:id="3974" w:author="Nokia_Jarkko" w:date="2025-09-19T08:19:00Z">
        <w:r>
          <w:lastRenderedPageBreak/>
          <w:t>N002, NES</w:t>
        </w:r>
      </w:ins>
    </w:p>
    <w:p w14:paraId="55CCF0FD" w14:textId="65D7E7F1" w:rsidR="00A02E20" w:rsidRPr="00FD6BC1" w:rsidRDefault="00A02E20" w:rsidP="00A02E20">
      <w:pPr>
        <w:pStyle w:val="PL"/>
      </w:pPr>
      <w:r>
        <w:t xml:space="preserve">    od-ssb-absoluteFrequency-r19            ARFCN-</w:t>
      </w:r>
      <w:proofErr w:type="spellStart"/>
      <w:r>
        <w:t>ValueNR</w:t>
      </w:r>
      <w:proofErr w:type="spellEnd"/>
      <w:r>
        <w:t xml:space="preserve">                                                      </w:t>
      </w:r>
      <w:r w:rsidRPr="00FD7039">
        <w:rPr>
          <w:color w:val="993366"/>
        </w:rPr>
        <w:t>OPTIONAL</w:t>
      </w:r>
      <w:r>
        <w:t xml:space="preserve">, </w:t>
      </w:r>
      <w:r w:rsidR="00FF219D">
        <w:t xml:space="preserve">    </w:t>
      </w:r>
      <w:r w:rsidR="00442CBB">
        <w:t xml:space="preserve"> </w:t>
      </w:r>
      <w:r w:rsidRPr="00CB3E4C">
        <w:rPr>
          <w:color w:val="808080"/>
        </w:rPr>
        <w:t xml:space="preserve">-- </w:t>
      </w:r>
      <w:r w:rsidRPr="003267EF">
        <w:rPr>
          <w:color w:val="808080"/>
        </w:rPr>
        <w:t xml:space="preserve">Cond </w:t>
      </w:r>
      <w:proofErr w:type="spellStart"/>
      <w:r>
        <w:rPr>
          <w:color w:val="808080"/>
        </w:rPr>
        <w:t>OD</w:t>
      </w:r>
      <w:r w:rsidRPr="003267EF">
        <w:rPr>
          <w:color w:val="808080"/>
        </w:rPr>
        <w:t>ssb</w:t>
      </w:r>
      <w:r>
        <w:rPr>
          <w:color w:val="808080"/>
        </w:rPr>
        <w:t>AOssb</w:t>
      </w:r>
      <w:proofErr w:type="spellEnd"/>
      <w:r>
        <w:t xml:space="preserve"> </w:t>
      </w:r>
    </w:p>
    <w:p w14:paraId="3245F0FA" w14:textId="653C0545" w:rsidR="00A02E20" w:rsidRDefault="00A02E20" w:rsidP="00A02E20">
      <w:pPr>
        <w:pStyle w:val="PL"/>
      </w:pPr>
      <w:r>
        <w:t xml:space="preserve">    od-ssb-SubcarrierSpacing-r19            </w:t>
      </w:r>
      <w:proofErr w:type="spellStart"/>
      <w:r>
        <w:t>SubcarrierSpacing</w:t>
      </w:r>
      <w:proofErr w:type="spellEnd"/>
      <w:r>
        <w:t xml:space="preserve">                                                  </w:t>
      </w:r>
      <w:r w:rsidRPr="003267EF">
        <w:rPr>
          <w:color w:val="993366"/>
        </w:rPr>
        <w:t>OPTIONAL</w:t>
      </w:r>
      <w:r>
        <w:t xml:space="preserve">, </w:t>
      </w:r>
      <w:r w:rsidR="00442CBB">
        <w:t xml:space="preserve">     </w:t>
      </w:r>
      <w:r w:rsidRPr="003267EF">
        <w:rPr>
          <w:color w:val="808080"/>
        </w:rPr>
        <w:t xml:space="preserve">-- Cond </w:t>
      </w:r>
      <w:proofErr w:type="spellStart"/>
      <w:r>
        <w:rPr>
          <w:color w:val="808080"/>
        </w:rPr>
        <w:t>OD</w:t>
      </w:r>
      <w:r w:rsidRPr="003267EF">
        <w:rPr>
          <w:color w:val="808080"/>
        </w:rPr>
        <w:t>ssbOnly</w:t>
      </w:r>
      <w:proofErr w:type="spellEnd"/>
    </w:p>
    <w:p w14:paraId="403A8335" w14:textId="61485B49" w:rsidR="00A02E20" w:rsidRDefault="00A02E20" w:rsidP="00A02E20">
      <w:pPr>
        <w:pStyle w:val="PL"/>
      </w:pPr>
      <w:r>
        <w:t xml:space="preserve">    od-ssb-PBCH-BlockPower-r19              </w:t>
      </w:r>
      <w:r w:rsidRPr="003267EF">
        <w:rPr>
          <w:color w:val="993366"/>
        </w:rPr>
        <w:t>INTEGER</w:t>
      </w:r>
      <w:r>
        <w:t xml:space="preserve"> (-60..50)                                                  </w:t>
      </w:r>
      <w:r w:rsidRPr="003267EF">
        <w:rPr>
          <w:color w:val="993366"/>
        </w:rPr>
        <w:t>OPTIONAL</w:t>
      </w:r>
      <w:r>
        <w:t xml:space="preserve">, </w:t>
      </w:r>
      <w:r w:rsidR="00442CBB">
        <w:t xml:space="preserve">     </w:t>
      </w:r>
      <w:r w:rsidRPr="003267EF">
        <w:rPr>
          <w:color w:val="808080"/>
        </w:rPr>
        <w:t xml:space="preserve">-- Cond </w:t>
      </w:r>
      <w:proofErr w:type="spellStart"/>
      <w:r>
        <w:rPr>
          <w:color w:val="808080"/>
        </w:rPr>
        <w:t>OD</w:t>
      </w:r>
      <w:r w:rsidRPr="003267EF">
        <w:rPr>
          <w:color w:val="808080"/>
        </w:rPr>
        <w:t>ssbOnly</w:t>
      </w:r>
      <w:proofErr w:type="spellEnd"/>
    </w:p>
    <w:p w14:paraId="1FC860AC" w14:textId="4DBA7DA7" w:rsidR="00A02E20" w:rsidRDefault="00A02E20" w:rsidP="00A02E20">
      <w:pPr>
        <w:pStyle w:val="PL"/>
      </w:pPr>
      <w:r>
        <w:t xml:space="preserve">    od-SSB-ConfigToAddModList-r19           </w:t>
      </w:r>
      <w:r w:rsidRPr="00AC151B">
        <w:t>SEQUENCE (SIZE (1.. max</w:t>
      </w:r>
      <w:r>
        <w:t>NrofOD-SSB-r19</w:t>
      </w:r>
      <w:r w:rsidRPr="00AC151B">
        <w:t>)) OF OD-SSB-Config-r19</w:t>
      </w:r>
      <w:r>
        <w:t xml:space="preserve">       OPTIONAL, </w:t>
      </w:r>
      <w:r w:rsidR="00442CBB">
        <w:t xml:space="preserve">     </w:t>
      </w:r>
      <w:r>
        <w:t>-- Need N</w:t>
      </w:r>
    </w:p>
    <w:p w14:paraId="653166D9" w14:textId="28B7E9CE" w:rsidR="00A02E20" w:rsidRDefault="00A02E20" w:rsidP="00A02E20">
      <w:pPr>
        <w:pStyle w:val="PL"/>
      </w:pPr>
      <w:r>
        <w:t xml:space="preserve">    od-SSB-ConfigToReleaseList-r19          </w:t>
      </w:r>
      <w:r w:rsidRPr="00AC151B">
        <w:t>SEQUENCE (SIZE (1.. max</w:t>
      </w:r>
      <w:r>
        <w:t>NrofOD-SSB-r19</w:t>
      </w:r>
      <w:r w:rsidRPr="00AC151B">
        <w:t>)) OF OD-SSB-Config</w:t>
      </w:r>
      <w:r>
        <w:t>Id</w:t>
      </w:r>
      <w:r w:rsidRPr="00AC151B">
        <w:t>-r19</w:t>
      </w:r>
      <w:r>
        <w:t xml:space="preserve">     OPTIONAL  </w:t>
      </w:r>
      <w:r w:rsidR="00442CBB">
        <w:t xml:space="preserve">     </w:t>
      </w:r>
      <w:r>
        <w:t>-- Need N</w:t>
      </w:r>
    </w:p>
    <w:p w14:paraId="5C5BF864" w14:textId="11065D08" w:rsidR="00530F47" w:rsidRDefault="00A02E20" w:rsidP="00EE6E73">
      <w:pPr>
        <w:pStyle w:val="PL"/>
      </w:pPr>
      <w:r>
        <w:t>}</w:t>
      </w:r>
    </w:p>
    <w:p w14:paraId="38358A96" w14:textId="77777777" w:rsidR="00A02E20" w:rsidRDefault="00A02E20" w:rsidP="00EE6E73">
      <w:pPr>
        <w:pStyle w:val="PL"/>
      </w:pPr>
    </w:p>
    <w:p w14:paraId="532D0F3E" w14:textId="248D530C" w:rsidR="00D57AEA" w:rsidRDefault="00D57AEA" w:rsidP="00D57AEA">
      <w:pPr>
        <w:pStyle w:val="PL"/>
      </w:pPr>
      <w:r>
        <w:t xml:space="preserve">Adap-SSB-Config-r19 ::=       </w:t>
      </w:r>
      <w:r w:rsidR="00707B98">
        <w:t xml:space="preserve">     </w:t>
      </w:r>
      <w:r>
        <w:t>SEQUENCE {</w:t>
      </w:r>
    </w:p>
    <w:p w14:paraId="02AEA8D3" w14:textId="002076CB" w:rsidR="00D57AEA" w:rsidRDefault="00D57AEA" w:rsidP="00D57AEA">
      <w:pPr>
        <w:pStyle w:val="PL"/>
      </w:pPr>
      <w:r>
        <w:t xml:space="preserve">    adap-SSB-BurstPeriodicityList-r19</w:t>
      </w:r>
      <w:r w:rsidR="006C52AF">
        <w:t xml:space="preserve">            </w:t>
      </w:r>
      <w:r w:rsidRPr="00D839FF">
        <w:rPr>
          <w:color w:val="993366"/>
        </w:rPr>
        <w:t>SEQUENCE</w:t>
      </w:r>
      <w:r w:rsidRPr="00D839FF">
        <w:t xml:space="preserve"> (</w:t>
      </w:r>
      <w:r w:rsidRPr="00D839FF">
        <w:rPr>
          <w:color w:val="993366"/>
        </w:rPr>
        <w:t>SIZE</w:t>
      </w:r>
      <w:r w:rsidRPr="00D839FF">
        <w:t xml:space="preserve"> (1..</w:t>
      </w:r>
      <w:r>
        <w:t>2</w:t>
      </w:r>
      <w:r w:rsidRPr="00D839FF">
        <w:t>))</w:t>
      </w:r>
      <w:r w:rsidRPr="00D839FF">
        <w:rPr>
          <w:color w:val="993366"/>
        </w:rPr>
        <w:t xml:space="preserve"> OF</w:t>
      </w:r>
      <w:r w:rsidRPr="00D839FF">
        <w:t xml:space="preserve"> </w:t>
      </w:r>
      <w:r>
        <w:t xml:space="preserve">Adap-SSB-BurstPeriodicity-r19      </w:t>
      </w:r>
      <w:r w:rsidRPr="00744910">
        <w:t xml:space="preserve"> </w:t>
      </w:r>
      <w:r>
        <w:t>OPTIONAL</w:t>
      </w:r>
      <w:r w:rsidR="00D0287C">
        <w:t>,</w:t>
      </w:r>
      <w:r>
        <w:t xml:space="preserve"> </w:t>
      </w:r>
      <w:r w:rsidR="00D0287C">
        <w:t xml:space="preserve">   </w:t>
      </w:r>
      <w:r>
        <w:t xml:space="preserve">  -- Need N                  </w:t>
      </w:r>
    </w:p>
    <w:p w14:paraId="018F5E54" w14:textId="631A788C" w:rsidR="00D57AEA" w:rsidRDefault="00D57AEA" w:rsidP="00D57AEA">
      <w:pPr>
        <w:pStyle w:val="PL"/>
      </w:pPr>
      <w:r>
        <w:t xml:space="preserve">    adap-P</w:t>
      </w:r>
      <w:r w:rsidRPr="00744910">
        <w:t>osInDCI-ssbPeriodicityIndicationForScell</w:t>
      </w:r>
      <w:r w:rsidR="008F6595">
        <w:t>-r19</w:t>
      </w:r>
      <w:r w:rsidRPr="00744910">
        <w:rPr>
          <w:color w:val="993366"/>
        </w:rPr>
        <w:t xml:space="preserve"> </w:t>
      </w:r>
      <w:r>
        <w:rPr>
          <w:color w:val="993366"/>
        </w:rPr>
        <w:t xml:space="preserve">       </w:t>
      </w:r>
      <w:r w:rsidRPr="003B140E">
        <w:rPr>
          <w:color w:val="993366"/>
        </w:rPr>
        <w:t>INTEGER</w:t>
      </w:r>
      <w:r w:rsidRPr="003B140E">
        <w:t xml:space="preserve"> (1..maxDCI-2-9-Size-r18)</w:t>
      </w:r>
      <w:r>
        <w:t xml:space="preserve">   </w:t>
      </w:r>
      <w:r w:rsidR="00707B98">
        <w:t xml:space="preserve">          </w:t>
      </w:r>
      <w:r>
        <w:t xml:space="preserve">   </w:t>
      </w:r>
      <w:r w:rsidRPr="007F3A8F">
        <w:t xml:space="preserve"> </w:t>
      </w:r>
      <w:r>
        <w:t xml:space="preserve">OPTIONAL </w:t>
      </w:r>
      <w:r w:rsidR="00D0287C">
        <w:t xml:space="preserve"> </w:t>
      </w:r>
      <w:r>
        <w:t xml:space="preserve">  </w:t>
      </w:r>
      <w:r w:rsidR="00D0287C">
        <w:t xml:space="preserve">   </w:t>
      </w:r>
      <w:r>
        <w:t>-- Need N</w:t>
      </w:r>
    </w:p>
    <w:p w14:paraId="74226E6B" w14:textId="77777777" w:rsidR="00D57AEA" w:rsidRDefault="00D57AEA" w:rsidP="00D57AEA">
      <w:pPr>
        <w:pStyle w:val="PL"/>
      </w:pPr>
      <w:r>
        <w:t>}</w:t>
      </w:r>
    </w:p>
    <w:p w14:paraId="67F2EEA8" w14:textId="77777777" w:rsidR="00D57AEA" w:rsidRDefault="00D57AEA" w:rsidP="00D57AEA">
      <w:pPr>
        <w:pStyle w:val="PL"/>
      </w:pPr>
    </w:p>
    <w:p w14:paraId="6DBA9080" w14:textId="77777777" w:rsidR="00D57AEA" w:rsidRPr="00D839FF" w:rsidRDefault="00D57AEA" w:rsidP="00D57AEA">
      <w:pPr>
        <w:pStyle w:val="PL"/>
      </w:pPr>
      <w:r>
        <w:t xml:space="preserve">Adap-SSB-BurstPeriodicity-r19 </w:t>
      </w:r>
      <w:r w:rsidRPr="00D839FF">
        <w:t xml:space="preserve">::=      </w:t>
      </w:r>
      <w:r w:rsidRPr="00D839FF">
        <w:rPr>
          <w:color w:val="993366"/>
        </w:rPr>
        <w:t>SEQUENCE</w:t>
      </w:r>
      <w:r w:rsidRPr="00D839FF">
        <w:t xml:space="preserve"> {</w:t>
      </w:r>
    </w:p>
    <w:p w14:paraId="294666CD" w14:textId="62D81C16" w:rsidR="00D57AEA" w:rsidRDefault="00D57AEA" w:rsidP="00D57AEA">
      <w:pPr>
        <w:pStyle w:val="PL"/>
      </w:pPr>
      <w:r w:rsidRPr="00D839FF">
        <w:t xml:space="preserve">    </w:t>
      </w:r>
      <w:r>
        <w:t>adap-ssb-P</w:t>
      </w:r>
      <w:r w:rsidRPr="00D839FF">
        <w:t>eriodicity</w:t>
      </w:r>
      <w:r>
        <w:t>-r19</w:t>
      </w:r>
      <w:r w:rsidRPr="00D839FF">
        <w:t xml:space="preserve">           </w:t>
      </w:r>
      <w:r>
        <w:t xml:space="preserve">ENUMERATED { ms5, ms10, ms20, ms40, ms80, ms160, spare2, spare1 } </w:t>
      </w:r>
      <w:r w:rsidR="001D6E4C">
        <w:t xml:space="preserve">    </w:t>
      </w:r>
      <w:r>
        <w:t xml:space="preserve">  OPTIONAL,      -- Need S</w:t>
      </w:r>
    </w:p>
    <w:p w14:paraId="0CE29A52" w14:textId="26B5EEAC" w:rsidR="00D57AEA" w:rsidRDefault="00D57AEA" w:rsidP="00D57AEA">
      <w:pPr>
        <w:pStyle w:val="PL"/>
        <w:rPr>
          <w:ins w:id="3975" w:author="Han Cha/6G Radio Standard Task" w:date="2025-09-22T18:44:00Z" w16du:dateUtc="2025-09-22T09:44:00Z"/>
          <w:rFonts w:eastAsia="Malgun Gothic"/>
          <w:lang w:eastAsia="ko-KR"/>
        </w:rPr>
      </w:pPr>
      <w:r>
        <w:t xml:space="preserve">    adap-ssb-Offset</w:t>
      </w:r>
      <w:r w:rsidR="001E54FF">
        <w:t>-r19</w:t>
      </w:r>
      <w:r>
        <w:t xml:space="preserve">                INTEGER (1..maxDCI-2-9-Size-r18)                     </w:t>
      </w:r>
      <w:r w:rsidR="001D6E4C">
        <w:t xml:space="preserve">                   </w:t>
      </w:r>
      <w:r>
        <w:t>OPTIONAL,      -- Need N</w:t>
      </w:r>
    </w:p>
    <w:p w14:paraId="087C9D99" w14:textId="46B3669E" w:rsidR="003447CD" w:rsidRPr="003447CD" w:rsidRDefault="003447CD" w:rsidP="00D57AEA">
      <w:pPr>
        <w:pStyle w:val="PL"/>
        <w:rPr>
          <w:rFonts w:eastAsia="Malgun Gothic"/>
          <w:lang w:eastAsia="ko-KR"/>
          <w:rPrChange w:id="3976" w:author="Han Cha/6G Radio Standard Task" w:date="2025-09-22T18:44:00Z" w16du:dateUtc="2025-09-22T09:44:00Z">
            <w:rPr/>
          </w:rPrChange>
        </w:rPr>
      </w:pPr>
      <w:ins w:id="3977" w:author="Han Cha/6G Radio Standard Task" w:date="2025-09-22T18:44:00Z" w16du:dateUtc="2025-09-22T09:44:00Z">
        <w:r>
          <w:rPr>
            <w:rFonts w:eastAsia="Malgun Gothic" w:hint="eastAsia"/>
            <w:lang w:eastAsia="ko-KR"/>
          </w:rPr>
          <w:t>[RIL]: L204, NES</w:t>
        </w:r>
      </w:ins>
    </w:p>
    <w:p w14:paraId="79CE646E" w14:textId="7EFDB446" w:rsidR="00D57AEA" w:rsidRDefault="00D57AEA" w:rsidP="00D57AEA">
      <w:pPr>
        <w:pStyle w:val="PL"/>
      </w:pPr>
      <w:r>
        <w:t xml:space="preserve">    adap-ssb-halfFrameIndex</w:t>
      </w:r>
      <w:r w:rsidR="008F6595">
        <w:t>-r19</w:t>
      </w:r>
      <w:r>
        <w:t xml:space="preserve">        ENUMERATED { </w:t>
      </w:r>
      <w:proofErr w:type="spellStart"/>
      <w:r>
        <w:t>firsthalf</w:t>
      </w:r>
      <w:proofErr w:type="spellEnd"/>
      <w:r>
        <w:t xml:space="preserve">, </w:t>
      </w:r>
      <w:proofErr w:type="spellStart"/>
      <w:r>
        <w:t>secondhalf</w:t>
      </w:r>
      <w:proofErr w:type="spellEnd"/>
      <w:r>
        <w:t xml:space="preserve"> }                </w:t>
      </w:r>
      <w:r w:rsidR="001D6E4C">
        <w:t xml:space="preserve">                    </w:t>
      </w:r>
      <w:r>
        <w:t>OPTIONAL</w:t>
      </w:r>
      <w:r w:rsidR="009F55B2">
        <w:t xml:space="preserve"> </w:t>
      </w:r>
      <w:r>
        <w:t xml:space="preserve">      -- Need N</w:t>
      </w:r>
    </w:p>
    <w:p w14:paraId="7DEFCD03" w14:textId="77777777" w:rsidR="00D57AEA" w:rsidRDefault="00D57AEA" w:rsidP="00D57AEA">
      <w:pPr>
        <w:pStyle w:val="PL"/>
      </w:pPr>
      <w:r>
        <w:t>}</w:t>
      </w:r>
    </w:p>
    <w:p w14:paraId="07CEBE78" w14:textId="537BE5D5" w:rsidR="00530F47" w:rsidRDefault="00530F47" w:rsidP="00EE6E73">
      <w:pPr>
        <w:pStyle w:val="PL"/>
      </w:pPr>
    </w:p>
    <w:p w14:paraId="0123D612" w14:textId="77777777" w:rsidR="00530F47" w:rsidRPr="00EE6E73" w:rsidRDefault="00530F47" w:rsidP="00EE6E73">
      <w:pPr>
        <w:pStyle w:val="PL"/>
      </w:pPr>
    </w:p>
    <w:p w14:paraId="090BC8E3" w14:textId="519761E8" w:rsidR="00394471" w:rsidRPr="00EE6E73" w:rsidRDefault="00394471" w:rsidP="00EE6E73">
      <w:pPr>
        <w:pStyle w:val="PL"/>
        <w:rPr>
          <w:color w:val="808080"/>
        </w:rPr>
      </w:pPr>
      <w:r w:rsidRPr="00EE6E73">
        <w:rPr>
          <w:color w:val="808080"/>
        </w:rPr>
        <w:t>-- TAG-CELLGROUPCONFIG-STOP</w:t>
      </w:r>
    </w:p>
    <w:p w14:paraId="24265C32" w14:textId="77777777" w:rsidR="00394471" w:rsidRPr="00EE6E73" w:rsidRDefault="00394471" w:rsidP="00EE6E73">
      <w:pPr>
        <w:pStyle w:val="PL"/>
        <w:rPr>
          <w:color w:val="808080"/>
        </w:rPr>
      </w:pPr>
      <w:r w:rsidRPr="00EE6E73">
        <w:rPr>
          <w:color w:val="808080"/>
        </w:rPr>
        <w:t>-- ASN1STOP</w:t>
      </w:r>
    </w:p>
    <w:bookmarkEnd w:id="3968"/>
    <w:p w14:paraId="4F5EBB28" w14:textId="77777777" w:rsidR="00BF37C3" w:rsidRPr="00EE6E73"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EE6E73" w:rsidRDefault="00BF37C3" w:rsidP="00B4120F">
            <w:pPr>
              <w:pStyle w:val="TAH"/>
              <w:rPr>
                <w:rFonts w:eastAsia="Calibri"/>
                <w:lang w:eastAsia="sv-SE"/>
              </w:rPr>
            </w:pPr>
            <w:proofErr w:type="spellStart"/>
            <w:r w:rsidRPr="00EE6E73">
              <w:rPr>
                <w:rFonts w:eastAsia="Calibri"/>
                <w:i/>
                <w:iCs/>
                <w:lang w:eastAsia="sv-SE"/>
              </w:rPr>
              <w:t>AutonomousDenialParamters</w:t>
            </w:r>
            <w:proofErr w:type="spellEnd"/>
            <w:r w:rsidRPr="00EE6E73">
              <w:rPr>
                <w:rFonts w:eastAsia="Calibri"/>
                <w:iCs/>
                <w:lang w:eastAsia="sv-SE"/>
              </w:rPr>
              <w:t xml:space="preserve"> field descriptions</w:t>
            </w:r>
          </w:p>
        </w:tc>
      </w:tr>
      <w:tr w:rsidR="004112C8" w:rsidRPr="00EE6E73"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EE6E73" w:rsidRDefault="00BF37C3" w:rsidP="00B4120F">
            <w:pPr>
              <w:pStyle w:val="TAL"/>
              <w:rPr>
                <w:rFonts w:eastAsia="Calibri"/>
                <w:b/>
                <w:bCs/>
                <w:i/>
                <w:iCs/>
                <w:lang w:eastAsia="sv-SE"/>
              </w:rPr>
            </w:pPr>
            <w:proofErr w:type="spellStart"/>
            <w:r w:rsidRPr="00EE6E73">
              <w:rPr>
                <w:rFonts w:eastAsia="Calibri"/>
                <w:b/>
                <w:bCs/>
                <w:i/>
                <w:iCs/>
                <w:lang w:eastAsia="sv-SE"/>
              </w:rPr>
              <w:t>autonomousDenialSlots</w:t>
            </w:r>
            <w:proofErr w:type="spellEnd"/>
          </w:p>
          <w:p w14:paraId="6A8C0329" w14:textId="77777777" w:rsidR="00BF37C3" w:rsidRPr="00EE6E73" w:rsidRDefault="00BF37C3" w:rsidP="00B4120F">
            <w:pPr>
              <w:pStyle w:val="TAL"/>
              <w:rPr>
                <w:rFonts w:eastAsia="Calibri"/>
                <w:lang w:eastAsia="sv-SE"/>
              </w:rPr>
            </w:pPr>
            <w:r w:rsidRPr="00EE6E73">
              <w:rPr>
                <w:rFonts w:eastAsia="Calibri"/>
                <w:lang w:eastAsia="sv-SE"/>
              </w:rPr>
              <w:t xml:space="preserve">Indicates the maximum number of the UL slots for which the UE is allowed to deny any UL transmission. Value </w:t>
            </w:r>
            <w:r w:rsidRPr="00EE6E73">
              <w:rPr>
                <w:rFonts w:eastAsia="Calibri"/>
                <w:i/>
                <w:iCs/>
                <w:lang w:eastAsia="sv-SE"/>
              </w:rPr>
              <w:t>n2</w:t>
            </w:r>
            <w:r w:rsidRPr="00EE6E73">
              <w:rPr>
                <w:rFonts w:eastAsia="Calibri"/>
                <w:lang w:eastAsia="sv-SE"/>
              </w:rPr>
              <w:t xml:space="preserve"> corresponds to 2 slots, value </w:t>
            </w:r>
            <w:r w:rsidRPr="00EE6E73">
              <w:rPr>
                <w:rFonts w:eastAsia="Calibri"/>
                <w:i/>
                <w:iCs/>
                <w:lang w:eastAsia="sv-SE"/>
              </w:rPr>
              <w:t>n5</w:t>
            </w:r>
            <w:r w:rsidRPr="00EE6E73">
              <w:rPr>
                <w:rFonts w:eastAsia="Calibri"/>
                <w:lang w:eastAsia="sv-SE"/>
              </w:rPr>
              <w:t xml:space="preserve"> to 5 slots and so on.</w:t>
            </w:r>
          </w:p>
        </w:tc>
      </w:tr>
      <w:tr w:rsidR="00B4120F" w:rsidRPr="00EE6E73"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EE6E73" w:rsidRDefault="00BF37C3" w:rsidP="00B4120F">
            <w:pPr>
              <w:pStyle w:val="TAL"/>
              <w:rPr>
                <w:rFonts w:eastAsia="Calibri"/>
                <w:b/>
                <w:bCs/>
                <w:i/>
                <w:iCs/>
                <w:lang w:eastAsia="sv-SE"/>
              </w:rPr>
            </w:pPr>
            <w:proofErr w:type="spellStart"/>
            <w:r w:rsidRPr="00EE6E73">
              <w:rPr>
                <w:rFonts w:eastAsia="Calibri"/>
                <w:b/>
                <w:bCs/>
                <w:i/>
                <w:iCs/>
                <w:lang w:eastAsia="sv-SE"/>
              </w:rPr>
              <w:t>autonomousDenialValidity</w:t>
            </w:r>
            <w:proofErr w:type="spellEnd"/>
          </w:p>
          <w:p w14:paraId="5198DF50" w14:textId="77777777" w:rsidR="00BF37C3" w:rsidRPr="00EE6E73" w:rsidRDefault="00BF37C3" w:rsidP="00B4120F">
            <w:pPr>
              <w:pStyle w:val="TAL"/>
              <w:rPr>
                <w:rFonts w:eastAsia="Calibri"/>
                <w:lang w:eastAsia="sv-SE"/>
              </w:rPr>
            </w:pPr>
            <w:r w:rsidRPr="00EE6E73">
              <w:rPr>
                <w:rFonts w:eastAsia="Calibri"/>
                <w:lang w:eastAsia="sv-SE"/>
              </w:rPr>
              <w:t xml:space="preserve">Indicates the validity period over which the UL autonomous denial slots shall be counted. Value </w:t>
            </w:r>
            <w:r w:rsidRPr="00EE6E73">
              <w:rPr>
                <w:rFonts w:eastAsia="Calibri"/>
                <w:i/>
                <w:iCs/>
                <w:lang w:eastAsia="sv-SE"/>
              </w:rPr>
              <w:t>n200</w:t>
            </w:r>
            <w:r w:rsidRPr="00EE6E73">
              <w:rPr>
                <w:rFonts w:eastAsia="Calibri"/>
                <w:lang w:eastAsia="sv-SE"/>
              </w:rPr>
              <w:t xml:space="preserve"> corresponds to 200 slots, value </w:t>
            </w:r>
            <w:r w:rsidRPr="00EE6E73">
              <w:rPr>
                <w:rFonts w:eastAsia="Calibri"/>
                <w:i/>
                <w:iCs/>
                <w:lang w:eastAsia="sv-SE"/>
              </w:rPr>
              <w:t>n500</w:t>
            </w:r>
            <w:r w:rsidRPr="00EE6E73">
              <w:rPr>
                <w:rFonts w:eastAsia="Calibri"/>
                <w:lang w:eastAsia="sv-SE"/>
              </w:rPr>
              <w:t xml:space="preserve"> corresponds to 500 slots and so on.</w:t>
            </w:r>
          </w:p>
        </w:tc>
      </w:tr>
    </w:tbl>
    <w:p w14:paraId="7F067E70" w14:textId="52C4EA05" w:rsidR="0078452E" w:rsidRPr="00EE6E73"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EE6E73" w:rsidRDefault="006C69F1" w:rsidP="0071565C">
            <w:pPr>
              <w:pStyle w:val="TAH"/>
              <w:rPr>
                <w:rFonts w:eastAsia="Calibri"/>
                <w:i/>
                <w:szCs w:val="22"/>
                <w:lang w:eastAsia="sv-SE"/>
              </w:rPr>
            </w:pPr>
            <w:r w:rsidRPr="00EE6E73">
              <w:rPr>
                <w:rFonts w:eastAsia="Calibri"/>
                <w:i/>
                <w:szCs w:val="22"/>
                <w:lang w:eastAsia="sv-SE"/>
              </w:rPr>
              <w:t>CC-State</w:t>
            </w:r>
            <w:r w:rsidRPr="00EE6E73">
              <w:rPr>
                <w:rFonts w:eastAsia="Calibri"/>
                <w:iCs/>
                <w:szCs w:val="22"/>
                <w:lang w:eastAsia="sv-SE"/>
              </w:rPr>
              <w:t xml:space="preserve"> field descriptions</w:t>
            </w:r>
          </w:p>
        </w:tc>
      </w:tr>
      <w:tr w:rsidR="004112C8" w:rsidRPr="00EE6E73"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EE6E73" w:rsidRDefault="006C69F1" w:rsidP="0071565C">
            <w:pPr>
              <w:pStyle w:val="TAL"/>
              <w:rPr>
                <w:rFonts w:eastAsia="Calibri"/>
                <w:b/>
                <w:bCs/>
                <w:i/>
                <w:iCs/>
                <w:lang w:eastAsia="sv-SE"/>
              </w:rPr>
            </w:pPr>
            <w:proofErr w:type="spellStart"/>
            <w:r w:rsidRPr="00EE6E73">
              <w:rPr>
                <w:rFonts w:eastAsia="Calibri"/>
                <w:b/>
                <w:bCs/>
                <w:i/>
                <w:iCs/>
                <w:lang w:eastAsia="sv-SE"/>
              </w:rPr>
              <w:t>dlCarrier</w:t>
            </w:r>
            <w:proofErr w:type="spellEnd"/>
          </w:p>
          <w:p w14:paraId="325CBD5E" w14:textId="77777777" w:rsidR="006C69F1" w:rsidRPr="00EE6E73" w:rsidRDefault="006C69F1" w:rsidP="0071565C">
            <w:pPr>
              <w:pStyle w:val="TAL"/>
              <w:rPr>
                <w:rFonts w:eastAsia="Calibri"/>
                <w:lang w:eastAsia="sv-SE"/>
              </w:rPr>
            </w:pPr>
            <w:r w:rsidRPr="00EE6E73">
              <w:rPr>
                <w:rFonts w:eastAsia="Calibri"/>
                <w:lang w:eastAsia="sv-SE"/>
              </w:rPr>
              <w:t>Indicates DL carrier activation state for this carrier and the related active BWP Index, if activated.</w:t>
            </w:r>
          </w:p>
        </w:tc>
      </w:tr>
      <w:tr w:rsidR="006C69F1" w:rsidRPr="00EE6E73"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EE6E73" w:rsidRDefault="006C69F1" w:rsidP="0071565C">
            <w:pPr>
              <w:pStyle w:val="TAL"/>
              <w:rPr>
                <w:rFonts w:eastAsia="Calibri"/>
                <w:b/>
                <w:bCs/>
                <w:i/>
                <w:iCs/>
                <w:lang w:eastAsia="sv-SE"/>
              </w:rPr>
            </w:pPr>
            <w:proofErr w:type="spellStart"/>
            <w:r w:rsidRPr="00EE6E73">
              <w:rPr>
                <w:rFonts w:eastAsia="Calibri"/>
                <w:b/>
                <w:bCs/>
                <w:i/>
                <w:iCs/>
                <w:lang w:eastAsia="sv-SE"/>
              </w:rPr>
              <w:t>ulCarrier</w:t>
            </w:r>
            <w:proofErr w:type="spellEnd"/>
          </w:p>
          <w:p w14:paraId="4FF6D519" w14:textId="77777777" w:rsidR="006C69F1" w:rsidRPr="00EE6E73" w:rsidRDefault="006C69F1" w:rsidP="0071565C">
            <w:pPr>
              <w:pStyle w:val="TAL"/>
              <w:rPr>
                <w:rFonts w:eastAsia="Calibri"/>
                <w:lang w:eastAsia="sv-SE"/>
              </w:rPr>
            </w:pPr>
            <w:r w:rsidRPr="00EE6E73">
              <w:rPr>
                <w:rFonts w:eastAsia="Calibri"/>
                <w:lang w:eastAsia="sv-SE"/>
              </w:rPr>
              <w:t>Indicates UL carrier activation state for this carrier and the related active BWP Index, if activated.</w:t>
            </w:r>
          </w:p>
        </w:tc>
      </w:tr>
    </w:tbl>
    <w:p w14:paraId="2FE5DAF1"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EE6E73" w:rsidRDefault="00394471" w:rsidP="00964CC4">
            <w:pPr>
              <w:pStyle w:val="TAH"/>
              <w:rPr>
                <w:rFonts w:eastAsia="Calibri"/>
                <w:szCs w:val="22"/>
                <w:lang w:eastAsia="sv-SE"/>
              </w:rPr>
            </w:pPr>
            <w:proofErr w:type="spellStart"/>
            <w:r w:rsidRPr="00EE6E73">
              <w:rPr>
                <w:rFonts w:eastAsia="Calibri"/>
                <w:i/>
                <w:szCs w:val="22"/>
                <w:lang w:eastAsia="sv-SE"/>
              </w:rPr>
              <w:lastRenderedPageBreak/>
              <w:t>CellGroupConfig</w:t>
            </w:r>
            <w:proofErr w:type="spellEnd"/>
            <w:r w:rsidRPr="00EE6E73">
              <w:rPr>
                <w:rFonts w:eastAsia="Calibri"/>
                <w:i/>
                <w:szCs w:val="22"/>
                <w:lang w:eastAsia="sv-SE"/>
              </w:rPr>
              <w:t xml:space="preserve"> </w:t>
            </w:r>
            <w:r w:rsidRPr="00EE6E73">
              <w:rPr>
                <w:rFonts w:eastAsia="Calibri"/>
                <w:szCs w:val="22"/>
                <w:lang w:eastAsia="sv-SE"/>
              </w:rPr>
              <w:t>field descriptions</w:t>
            </w:r>
          </w:p>
        </w:tc>
      </w:tr>
      <w:tr w:rsidR="004112C8" w:rsidRPr="00EE6E73"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EE6E73" w:rsidRDefault="00394471" w:rsidP="00964CC4">
            <w:pPr>
              <w:pStyle w:val="TAL"/>
              <w:rPr>
                <w:rFonts w:eastAsiaTheme="minorEastAsia"/>
                <w:bCs/>
                <w:i/>
                <w:iCs/>
                <w:lang w:eastAsia="sv-SE"/>
              </w:rPr>
            </w:pPr>
            <w:r w:rsidRPr="00EE6E73">
              <w:rPr>
                <w:b/>
                <w:bCs/>
                <w:i/>
                <w:iCs/>
                <w:lang w:eastAsia="sv-SE"/>
              </w:rPr>
              <w:t>bap-Address</w:t>
            </w:r>
          </w:p>
          <w:p w14:paraId="34731BB0" w14:textId="77777777" w:rsidR="00394471" w:rsidRPr="00EE6E73" w:rsidRDefault="00394471" w:rsidP="00964CC4">
            <w:pPr>
              <w:pStyle w:val="TAL"/>
              <w:rPr>
                <w:rFonts w:eastAsiaTheme="minorEastAsia"/>
                <w:lang w:eastAsia="sv-SE"/>
              </w:rPr>
            </w:pPr>
            <w:r w:rsidRPr="00EE6E73">
              <w:rPr>
                <w:bCs/>
                <w:lang w:eastAsia="sv-SE"/>
              </w:rPr>
              <w:t xml:space="preserve">BAP address of </w:t>
            </w:r>
            <w:r w:rsidRPr="00EE6E73">
              <w:rPr>
                <w:bCs/>
              </w:rPr>
              <w:t xml:space="preserve">the parent </w:t>
            </w:r>
            <w:r w:rsidRPr="00EE6E73">
              <w:rPr>
                <w:bCs/>
                <w:lang w:eastAsia="sv-SE"/>
              </w:rPr>
              <w:t>node in cell group.</w:t>
            </w:r>
          </w:p>
        </w:tc>
      </w:tr>
      <w:tr w:rsidR="004112C8" w:rsidRPr="00EE6E73"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EE6E73" w:rsidRDefault="00394471" w:rsidP="00964CC4">
            <w:pPr>
              <w:pStyle w:val="TAL"/>
              <w:rPr>
                <w:rFonts w:eastAsiaTheme="minorEastAsia"/>
                <w:bCs/>
                <w:i/>
                <w:iCs/>
                <w:lang w:eastAsia="sv-SE"/>
              </w:rPr>
            </w:pPr>
            <w:proofErr w:type="spellStart"/>
            <w:r w:rsidRPr="00EE6E73">
              <w:rPr>
                <w:b/>
                <w:bCs/>
                <w:i/>
                <w:iCs/>
                <w:lang w:eastAsia="sv-SE"/>
              </w:rPr>
              <w:t>bh</w:t>
            </w:r>
            <w:proofErr w:type="spellEnd"/>
            <w:r w:rsidRPr="00EE6E73">
              <w:rPr>
                <w:b/>
                <w:bCs/>
                <w:i/>
                <w:iCs/>
                <w:lang w:eastAsia="sv-SE"/>
              </w:rPr>
              <w:t>-RLC-</w:t>
            </w:r>
            <w:proofErr w:type="spellStart"/>
            <w:r w:rsidRPr="00EE6E73">
              <w:rPr>
                <w:b/>
                <w:bCs/>
                <w:i/>
                <w:iCs/>
                <w:lang w:eastAsia="sv-SE"/>
              </w:rPr>
              <w:t>ChannelToAddModList</w:t>
            </w:r>
            <w:proofErr w:type="spellEnd"/>
          </w:p>
          <w:p w14:paraId="1B2AD402" w14:textId="77777777" w:rsidR="00394471" w:rsidRPr="00EE6E73" w:rsidRDefault="00394471" w:rsidP="00964CC4">
            <w:pPr>
              <w:pStyle w:val="TAL"/>
              <w:rPr>
                <w:rFonts w:eastAsiaTheme="minorEastAsia"/>
                <w:szCs w:val="22"/>
                <w:lang w:eastAsia="sv-SE"/>
              </w:rPr>
            </w:pPr>
            <w:r w:rsidRPr="00EE6E73">
              <w:rPr>
                <w:rFonts w:eastAsiaTheme="minorEastAsia"/>
                <w:szCs w:val="22"/>
                <w:lang w:eastAsia="sv-SE"/>
              </w:rPr>
              <w:t xml:space="preserve">Configuration of the </w:t>
            </w:r>
            <w:r w:rsidRPr="00EE6E73">
              <w:rPr>
                <w:rFonts w:eastAsia="Yu Mincho"/>
                <w:szCs w:val="22"/>
              </w:rPr>
              <w:t xml:space="preserve">backhaul RLC entities and the corresponding </w:t>
            </w:r>
            <w:r w:rsidRPr="00EE6E73">
              <w:rPr>
                <w:rFonts w:eastAsiaTheme="minorEastAsia"/>
                <w:szCs w:val="22"/>
                <w:lang w:eastAsia="sv-SE"/>
              </w:rPr>
              <w:t>MAC Logical Channels to be added and modified.</w:t>
            </w:r>
          </w:p>
        </w:tc>
      </w:tr>
      <w:tr w:rsidR="004112C8" w:rsidRPr="00EE6E73"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EE6E73" w:rsidRDefault="00394471" w:rsidP="00964CC4">
            <w:pPr>
              <w:pStyle w:val="TAL"/>
              <w:rPr>
                <w:rFonts w:eastAsiaTheme="minorEastAsia"/>
                <w:bCs/>
                <w:i/>
                <w:iCs/>
                <w:lang w:eastAsia="sv-SE"/>
              </w:rPr>
            </w:pPr>
            <w:proofErr w:type="spellStart"/>
            <w:r w:rsidRPr="00EE6E73">
              <w:rPr>
                <w:b/>
                <w:bCs/>
                <w:i/>
                <w:iCs/>
                <w:lang w:eastAsia="sv-SE"/>
              </w:rPr>
              <w:t>bh</w:t>
            </w:r>
            <w:proofErr w:type="spellEnd"/>
            <w:r w:rsidRPr="00EE6E73">
              <w:rPr>
                <w:b/>
                <w:bCs/>
                <w:i/>
                <w:iCs/>
                <w:lang w:eastAsia="sv-SE"/>
              </w:rPr>
              <w:t>-RLC-</w:t>
            </w:r>
            <w:proofErr w:type="spellStart"/>
            <w:r w:rsidRPr="00EE6E73">
              <w:rPr>
                <w:b/>
                <w:bCs/>
                <w:i/>
                <w:iCs/>
                <w:lang w:eastAsia="sv-SE"/>
              </w:rPr>
              <w:t>ChannelToReleaseList</w:t>
            </w:r>
            <w:proofErr w:type="spellEnd"/>
          </w:p>
          <w:p w14:paraId="5CCF081E" w14:textId="77777777" w:rsidR="00394471" w:rsidRPr="00EE6E73" w:rsidRDefault="00394471" w:rsidP="00964CC4">
            <w:pPr>
              <w:pStyle w:val="TAL"/>
              <w:rPr>
                <w:lang w:eastAsia="sv-SE"/>
              </w:rPr>
            </w:pPr>
            <w:r w:rsidRPr="00EE6E73">
              <w:rPr>
                <w:rFonts w:eastAsiaTheme="minorEastAsia"/>
                <w:szCs w:val="22"/>
                <w:lang w:eastAsia="sv-SE"/>
              </w:rPr>
              <w:t xml:space="preserve">List of </w:t>
            </w:r>
            <w:r w:rsidRPr="00EE6E73">
              <w:rPr>
                <w:rFonts w:eastAsia="Yu Mincho"/>
                <w:szCs w:val="22"/>
              </w:rPr>
              <w:t xml:space="preserve">the backhaul RLC entities and the corresponding </w:t>
            </w:r>
            <w:r w:rsidRPr="00EE6E73">
              <w:rPr>
                <w:rFonts w:eastAsiaTheme="minorEastAsia"/>
                <w:szCs w:val="22"/>
                <w:lang w:eastAsia="sv-SE"/>
              </w:rPr>
              <w:t>MAC Logical Channels to be released.</w:t>
            </w:r>
          </w:p>
        </w:tc>
      </w:tr>
      <w:tr w:rsidR="004112C8" w:rsidRPr="00EE6E73"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EE6E73" w:rsidRDefault="00394471" w:rsidP="00964CC4">
            <w:pPr>
              <w:pStyle w:val="TAL"/>
              <w:rPr>
                <w:b/>
                <w:bCs/>
                <w:i/>
                <w:iCs/>
                <w:lang w:eastAsia="sv-SE"/>
              </w:rPr>
            </w:pPr>
            <w:r w:rsidRPr="00EE6E73">
              <w:rPr>
                <w:b/>
                <w:bCs/>
                <w:i/>
                <w:iCs/>
                <w:lang w:eastAsia="sv-SE"/>
              </w:rPr>
              <w:t>f1c-TransferPath</w:t>
            </w:r>
          </w:p>
          <w:p w14:paraId="7F119B24" w14:textId="77777777" w:rsidR="00394471" w:rsidRPr="00EE6E73" w:rsidRDefault="00394471" w:rsidP="00964CC4">
            <w:pPr>
              <w:pStyle w:val="TAL"/>
              <w:rPr>
                <w:lang w:eastAsia="sv-SE"/>
              </w:rPr>
            </w:pPr>
            <w:r w:rsidRPr="00EE6E73">
              <w:rPr>
                <w:lang w:eastAsia="sv-SE"/>
              </w:rPr>
              <w:t xml:space="preserve">The F1-C transfer path that an EN-DC IAB-MT should use for transferring F1-C packets to the IAB-donor-CU. If IAB-MT is configured with </w:t>
            </w:r>
            <w:proofErr w:type="spellStart"/>
            <w:r w:rsidRPr="00EE6E73">
              <w:rPr>
                <w:i/>
                <w:iCs/>
                <w:lang w:eastAsia="sv-SE"/>
              </w:rPr>
              <w:t>lte</w:t>
            </w:r>
            <w:proofErr w:type="spellEnd"/>
            <w:r w:rsidRPr="00EE6E73">
              <w:rPr>
                <w:lang w:eastAsia="sv-SE"/>
              </w:rPr>
              <w:t xml:space="preserve">, IAB-MT can only use LTE leg for F1-C transfer. If IAB-MT is configured with </w:t>
            </w:r>
            <w:r w:rsidRPr="00EE6E73">
              <w:rPr>
                <w:i/>
                <w:iCs/>
                <w:lang w:eastAsia="sv-SE"/>
              </w:rPr>
              <w:t>nr</w:t>
            </w:r>
            <w:r w:rsidRPr="00EE6E73">
              <w:rPr>
                <w:lang w:eastAsia="sv-SE"/>
              </w:rPr>
              <w:t xml:space="preserve">, IAB-MT can only use NR leg for F1-C transfer. If IAB-MT is configured with </w:t>
            </w:r>
            <w:r w:rsidRPr="00EE6E73">
              <w:rPr>
                <w:i/>
                <w:iCs/>
                <w:lang w:eastAsia="sv-SE"/>
              </w:rPr>
              <w:t>both</w:t>
            </w:r>
            <w:r w:rsidRPr="00EE6E73">
              <w:rPr>
                <w:lang w:eastAsia="sv-SE"/>
              </w:rPr>
              <w:t>, it is up to IAB-MT to select an LTE leg or a NR leg for F1-C transfer.</w:t>
            </w:r>
            <w:r w:rsidRPr="00EE6E73">
              <w:t xml:space="preserve"> If the field is not configured</w:t>
            </w:r>
            <w:r w:rsidRPr="00EE6E73">
              <w:rPr>
                <w:lang w:eastAsia="sv-SE"/>
              </w:rPr>
              <w:t>, the IAB node uses the NR leg as the default one.</w:t>
            </w:r>
          </w:p>
        </w:tc>
      </w:tr>
      <w:tr w:rsidR="004112C8" w:rsidRPr="00EE6E73"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EE6E73" w:rsidRDefault="00CF0B27" w:rsidP="00771058">
            <w:pPr>
              <w:pStyle w:val="TAL"/>
              <w:rPr>
                <w:b/>
                <w:bCs/>
                <w:i/>
                <w:iCs/>
                <w:lang w:eastAsia="sv-SE"/>
              </w:rPr>
            </w:pPr>
            <w:r w:rsidRPr="00EE6E73">
              <w:rPr>
                <w:b/>
                <w:bCs/>
                <w:i/>
                <w:iCs/>
                <w:lang w:eastAsia="sv-SE"/>
              </w:rPr>
              <w:t>f1c-TransferPathNRDC</w:t>
            </w:r>
          </w:p>
          <w:p w14:paraId="3CA2FD72" w14:textId="77777777" w:rsidR="00CF0B27" w:rsidRPr="00EE6E73" w:rsidRDefault="00CF0B27" w:rsidP="00771058">
            <w:pPr>
              <w:pStyle w:val="TAL"/>
              <w:rPr>
                <w:lang w:eastAsia="sv-SE"/>
              </w:rPr>
            </w:pPr>
            <w:r w:rsidRPr="00EE6E73">
              <w:rPr>
                <w:lang w:eastAsia="sv-SE"/>
              </w:rPr>
              <w:t xml:space="preserve">The F1-C transfer path that an NR-DC IAB-MT should use for transferring F1-C packets to the IAB-donor-CU. If IAB-MT is configured with </w:t>
            </w:r>
            <w:r w:rsidRPr="00EE6E73">
              <w:rPr>
                <w:i/>
                <w:iCs/>
                <w:lang w:eastAsia="sv-SE"/>
              </w:rPr>
              <w:t>mcg</w:t>
            </w:r>
            <w:r w:rsidRPr="00EE6E73">
              <w:rPr>
                <w:lang w:eastAsia="sv-SE"/>
              </w:rPr>
              <w:t xml:space="preserve">, IAB-MT can only use the MCG for F1-C transfer. If IAB-MT is configured with </w:t>
            </w:r>
            <w:proofErr w:type="spellStart"/>
            <w:r w:rsidRPr="00EE6E73">
              <w:rPr>
                <w:i/>
                <w:iCs/>
                <w:lang w:eastAsia="sv-SE"/>
              </w:rPr>
              <w:t>scg</w:t>
            </w:r>
            <w:proofErr w:type="spellEnd"/>
            <w:r w:rsidRPr="00EE6E73">
              <w:rPr>
                <w:lang w:eastAsia="sv-SE"/>
              </w:rPr>
              <w:t xml:space="preserve">, IAB-MT can only use the SCG for F1-C transfer. If IAB-MT is configured with </w:t>
            </w:r>
            <w:r w:rsidRPr="00EE6E73">
              <w:rPr>
                <w:i/>
                <w:iCs/>
                <w:lang w:eastAsia="sv-SE"/>
              </w:rPr>
              <w:t>both</w:t>
            </w:r>
            <w:r w:rsidRPr="00EE6E73">
              <w:rPr>
                <w:lang w:eastAsia="sv-SE"/>
              </w:rPr>
              <w:t>, it is up to IAB-MT to select the MCG or the SCG for F1-C transfer.</w:t>
            </w:r>
          </w:p>
        </w:tc>
      </w:tr>
      <w:tr w:rsidR="004112C8" w:rsidRPr="00EE6E73"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EE6E73" w:rsidRDefault="00394471" w:rsidP="00964CC4">
            <w:pPr>
              <w:pStyle w:val="TAL"/>
              <w:rPr>
                <w:rFonts w:eastAsia="Calibri"/>
                <w:szCs w:val="22"/>
                <w:lang w:eastAsia="sv-SE"/>
              </w:rPr>
            </w:pPr>
            <w:r w:rsidRPr="00EE6E73">
              <w:rPr>
                <w:rFonts w:eastAsia="Calibri"/>
                <w:b/>
                <w:i/>
                <w:szCs w:val="22"/>
                <w:lang w:eastAsia="sv-SE"/>
              </w:rPr>
              <w:t>mac-</w:t>
            </w:r>
            <w:proofErr w:type="spellStart"/>
            <w:r w:rsidRPr="00EE6E73">
              <w:rPr>
                <w:rFonts w:eastAsia="Calibri"/>
                <w:b/>
                <w:i/>
                <w:szCs w:val="22"/>
                <w:lang w:eastAsia="sv-SE"/>
              </w:rPr>
              <w:t>CellGroupConfig</w:t>
            </w:r>
            <w:proofErr w:type="spellEnd"/>
          </w:p>
          <w:p w14:paraId="229198BA" w14:textId="77777777" w:rsidR="00394471" w:rsidRPr="00EE6E73" w:rsidRDefault="00394471" w:rsidP="00964CC4">
            <w:pPr>
              <w:pStyle w:val="TAL"/>
              <w:rPr>
                <w:rFonts w:eastAsia="Calibri"/>
                <w:szCs w:val="22"/>
                <w:lang w:eastAsia="sv-SE"/>
              </w:rPr>
            </w:pPr>
            <w:r w:rsidRPr="00EE6E73">
              <w:rPr>
                <w:rFonts w:eastAsia="Calibri"/>
                <w:szCs w:val="22"/>
                <w:lang w:eastAsia="sv-SE"/>
              </w:rPr>
              <w:t>MAC parameters applicable for the entire cell group.</w:t>
            </w:r>
          </w:p>
        </w:tc>
      </w:tr>
      <w:tr w:rsidR="004112C8" w:rsidRPr="00EE6E73"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EE6E73" w:rsidRDefault="000D06AF" w:rsidP="000D06AF">
            <w:pPr>
              <w:pStyle w:val="TAL"/>
              <w:rPr>
                <w:rFonts w:eastAsia="Calibri"/>
                <w:szCs w:val="22"/>
                <w:lang w:eastAsia="sv-SE"/>
              </w:rPr>
            </w:pPr>
            <w:proofErr w:type="spellStart"/>
            <w:r w:rsidRPr="00EE6E73">
              <w:rPr>
                <w:rFonts w:eastAsia="Calibri"/>
                <w:b/>
                <w:i/>
                <w:szCs w:val="22"/>
                <w:lang w:eastAsia="sv-SE"/>
              </w:rPr>
              <w:t>ncr-FwdConfig</w:t>
            </w:r>
            <w:proofErr w:type="spellEnd"/>
          </w:p>
          <w:p w14:paraId="1D47F312" w14:textId="1DD00F6F" w:rsidR="000D06AF" w:rsidRPr="00EE6E73" w:rsidRDefault="000D06AF" w:rsidP="000D06AF">
            <w:pPr>
              <w:pStyle w:val="TAL"/>
              <w:rPr>
                <w:rFonts w:eastAsia="Calibri"/>
                <w:b/>
                <w:i/>
                <w:szCs w:val="22"/>
                <w:lang w:eastAsia="sv-SE"/>
              </w:rPr>
            </w:pPr>
            <w:r w:rsidRPr="00EE6E73">
              <w:rPr>
                <w:rFonts w:eastAsia="Calibri"/>
                <w:szCs w:val="22"/>
                <w:lang w:eastAsia="sv-SE"/>
              </w:rPr>
              <w:t>Configuration of side control information for the NCR-</w:t>
            </w:r>
            <w:proofErr w:type="spellStart"/>
            <w:r w:rsidRPr="00EE6E73">
              <w:rPr>
                <w:rFonts w:eastAsia="Calibri"/>
                <w:szCs w:val="22"/>
                <w:lang w:eastAsia="sv-SE"/>
              </w:rPr>
              <w:t>Fwd</w:t>
            </w:r>
            <w:proofErr w:type="spellEnd"/>
            <w:r w:rsidRPr="00EE6E73">
              <w:rPr>
                <w:rFonts w:eastAsia="Calibri"/>
                <w:szCs w:val="22"/>
                <w:lang w:eastAsia="sv-SE"/>
              </w:rPr>
              <w:t xml:space="preserve"> access link.</w:t>
            </w:r>
          </w:p>
        </w:tc>
      </w:tr>
      <w:tr w:rsidR="004112C8" w:rsidRPr="00EE6E73"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EE6E73" w:rsidRDefault="00F7048E" w:rsidP="00B4120F">
            <w:pPr>
              <w:pStyle w:val="TAL"/>
              <w:rPr>
                <w:rFonts w:eastAsia="Calibri"/>
                <w:b/>
                <w:bCs/>
                <w:i/>
                <w:iCs/>
                <w:lang w:eastAsia="sv-SE"/>
              </w:rPr>
            </w:pPr>
            <w:proofErr w:type="spellStart"/>
            <w:r w:rsidRPr="00EE6E73">
              <w:rPr>
                <w:rFonts w:eastAsia="Calibri"/>
                <w:b/>
                <w:bCs/>
                <w:i/>
                <w:iCs/>
                <w:lang w:eastAsia="sv-SE"/>
              </w:rPr>
              <w:t>nonCollocatedTypeMRDC</w:t>
            </w:r>
            <w:proofErr w:type="spellEnd"/>
          </w:p>
          <w:p w14:paraId="2DBB8802" w14:textId="1E4E44DA"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proofErr w:type="spellStart"/>
            <w:r w:rsidRPr="00EE6E73">
              <w:rPr>
                <w:rFonts w:eastAsia="Calibri"/>
                <w:bCs/>
                <w:i/>
                <w:szCs w:val="22"/>
                <w:lang w:eastAsia="sv-SE"/>
              </w:rPr>
              <w:t>maxMIMO</w:t>
            </w:r>
            <w:proofErr w:type="spellEnd"/>
            <w:r w:rsidRPr="00EE6E73">
              <w:rPr>
                <w:rFonts w:eastAsia="Calibri"/>
                <w:bCs/>
                <w:i/>
                <w:szCs w:val="22"/>
                <w:lang w:eastAsia="sv-SE"/>
              </w:rPr>
              <w:t>-Layers</w:t>
            </w:r>
            <w:r w:rsidRPr="00EE6E73">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NG)EN-DC MTTD/MRTD according to clause 7.5.2/7.6.2 in TS 38.133 [14] and inter-band RF requirements</w:t>
            </w:r>
            <w:r w:rsidR="009910ED" w:rsidRPr="00EE6E73">
              <w:rPr>
                <w:rFonts w:eastAsia="Calibri"/>
                <w:bCs/>
                <w:iCs/>
                <w:szCs w:val="22"/>
                <w:lang w:eastAsia="sv-SE"/>
              </w:rPr>
              <w:t xml:space="preserve"> </w:t>
            </w:r>
            <w:r w:rsidR="00A1654A" w:rsidRPr="00EE6E73">
              <w:rPr>
                <w:rFonts w:eastAsia="Calibri"/>
                <w:bCs/>
                <w:iCs/>
                <w:szCs w:val="22"/>
                <w:lang w:eastAsia="sv-SE"/>
              </w:rPr>
              <w:t xml:space="preserve">(i.e. Type 2 UE requirement) </w:t>
            </w:r>
            <w:r w:rsidR="009910ED" w:rsidRPr="00EE6E73">
              <w:rPr>
                <w:rFonts w:eastAsia="Calibri"/>
                <w:bCs/>
                <w:iCs/>
                <w:szCs w:val="22"/>
                <w:lang w:eastAsia="sv-SE"/>
              </w:rPr>
              <w:t xml:space="preserve">when indicating support of </w:t>
            </w:r>
            <w:r w:rsidR="009910ED" w:rsidRPr="00EE6E73">
              <w:rPr>
                <w:rFonts w:eastAsia="Calibri"/>
                <w:bCs/>
                <w:i/>
                <w:iCs/>
                <w:szCs w:val="22"/>
                <w:lang w:eastAsia="sv-SE"/>
              </w:rPr>
              <w:t>interBandMRDC-WithOverlapDL-Bands-r16</w:t>
            </w:r>
            <w:r w:rsidRPr="00EE6E73">
              <w:rPr>
                <w:rFonts w:eastAsia="Calibri"/>
                <w:bCs/>
                <w:iCs/>
                <w:szCs w:val="22"/>
                <w:lang w:eastAsia="sv-SE"/>
              </w:rPr>
              <w:t>.</w:t>
            </w:r>
          </w:p>
        </w:tc>
      </w:tr>
      <w:tr w:rsidR="004112C8" w:rsidRPr="00EE6E73"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EE6E73" w:rsidRDefault="00F7048E" w:rsidP="00B4120F">
            <w:pPr>
              <w:pStyle w:val="TAL"/>
              <w:rPr>
                <w:rFonts w:eastAsia="Calibri"/>
                <w:b/>
                <w:bCs/>
                <w:i/>
                <w:iCs/>
                <w:lang w:eastAsia="sv-SE"/>
              </w:rPr>
            </w:pPr>
            <w:proofErr w:type="spellStart"/>
            <w:r w:rsidRPr="00EE6E73">
              <w:rPr>
                <w:rFonts w:eastAsia="Calibri"/>
                <w:b/>
                <w:bCs/>
                <w:i/>
                <w:iCs/>
                <w:lang w:eastAsia="sv-SE"/>
              </w:rPr>
              <w:t>nonCollocatedTypeNR</w:t>
            </w:r>
            <w:proofErr w:type="spellEnd"/>
            <w:r w:rsidRPr="00EE6E73">
              <w:rPr>
                <w:rFonts w:eastAsia="Calibri"/>
                <w:b/>
                <w:bCs/>
                <w:i/>
                <w:iCs/>
                <w:lang w:eastAsia="sv-SE"/>
              </w:rPr>
              <w:t>-CA</w:t>
            </w:r>
          </w:p>
          <w:p w14:paraId="5A87910F" w14:textId="21488415"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proofErr w:type="spellStart"/>
            <w:r w:rsidRPr="00EE6E73">
              <w:rPr>
                <w:rFonts w:eastAsia="Calibri"/>
                <w:bCs/>
                <w:i/>
                <w:szCs w:val="22"/>
                <w:lang w:eastAsia="sv-SE"/>
              </w:rPr>
              <w:t>maxMIMO</w:t>
            </w:r>
            <w:proofErr w:type="spellEnd"/>
            <w:r w:rsidRPr="00EE6E73">
              <w:rPr>
                <w:rFonts w:eastAsia="Calibri"/>
                <w:bCs/>
                <w:i/>
                <w:szCs w:val="22"/>
                <w:lang w:eastAsia="sv-SE"/>
              </w:rPr>
              <w:t>-Layers</w:t>
            </w:r>
            <w:r w:rsidRPr="00EE6E73">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MTTD/MRTD requirements according to Table 7.5.4-1/Table 7.6.4-2 in TS 38.133 [14] and UE RF requirements for intra-band non-collocated NR-CA including 7.10A in TS 38.101-1 [15]</w:t>
            </w:r>
            <w:r w:rsidR="00A1654A" w:rsidRPr="00EE6E73">
              <w:rPr>
                <w:rFonts w:eastAsia="Calibri"/>
                <w:bCs/>
                <w:iCs/>
                <w:szCs w:val="22"/>
                <w:lang w:eastAsia="sv-SE"/>
              </w:rPr>
              <w:t xml:space="preserve"> (i.e. Type 2 UE requirement)</w:t>
            </w:r>
            <w:r w:rsidR="009910ED" w:rsidRPr="00EE6E73">
              <w:rPr>
                <w:rFonts w:eastAsia="Calibri"/>
                <w:bCs/>
                <w:iCs/>
                <w:szCs w:val="22"/>
                <w:lang w:eastAsia="sv-SE"/>
              </w:rPr>
              <w:t xml:space="preserve"> when indicating support of </w:t>
            </w:r>
            <w:r w:rsidR="009910ED" w:rsidRPr="00EE6E73">
              <w:rPr>
                <w:rFonts w:eastAsia="Calibri"/>
                <w:bCs/>
                <w:i/>
                <w:iCs/>
                <w:szCs w:val="22"/>
                <w:lang w:eastAsia="sv-SE"/>
              </w:rPr>
              <w:t>intraBandNR-CA-non-collocated-r18</w:t>
            </w:r>
            <w:r w:rsidRPr="00EE6E73">
              <w:rPr>
                <w:rFonts w:eastAsia="Calibri"/>
                <w:bCs/>
                <w:iCs/>
                <w:szCs w:val="22"/>
                <w:lang w:eastAsia="sv-SE"/>
              </w:rPr>
              <w:t>.</w:t>
            </w:r>
          </w:p>
        </w:tc>
      </w:tr>
      <w:tr w:rsidR="004112C8" w:rsidRPr="00EE6E73"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EE6E73" w:rsidRDefault="000A2164" w:rsidP="005C7FF4">
            <w:pPr>
              <w:pStyle w:val="TAL"/>
              <w:rPr>
                <w:rFonts w:eastAsia="Calibri"/>
                <w:b/>
                <w:bCs/>
                <w:i/>
                <w:iCs/>
                <w:lang w:eastAsia="sv-SE"/>
              </w:rPr>
            </w:pPr>
            <w:proofErr w:type="spellStart"/>
            <w:r w:rsidRPr="00EE6E73">
              <w:rPr>
                <w:rFonts w:eastAsia="Calibri"/>
                <w:b/>
                <w:bCs/>
                <w:i/>
                <w:iCs/>
                <w:lang w:eastAsia="sv-SE"/>
              </w:rPr>
              <w:t>npn-IdentityInfoList</w:t>
            </w:r>
            <w:proofErr w:type="spellEnd"/>
          </w:p>
          <w:p w14:paraId="69ADA08D" w14:textId="630639BE" w:rsidR="000A2164" w:rsidRPr="00EE6E73" w:rsidRDefault="000A2164" w:rsidP="005C7FF4">
            <w:pPr>
              <w:pStyle w:val="TAL"/>
              <w:rPr>
                <w:rFonts w:eastAsia="Calibri"/>
                <w:lang w:eastAsia="sv-SE"/>
              </w:rPr>
            </w:pPr>
            <w:r w:rsidRPr="00EE6E73">
              <w:rPr>
                <w:rFonts w:eastAsia="Calibri"/>
                <w:lang w:eastAsia="sv-SE"/>
              </w:rPr>
              <w:t xml:space="preserve">This field is used to transfer </w:t>
            </w:r>
            <w:proofErr w:type="spellStart"/>
            <w:r w:rsidRPr="00EE6E73">
              <w:rPr>
                <w:rFonts w:eastAsia="Calibri"/>
                <w:i/>
                <w:iCs/>
                <w:lang w:eastAsia="sv-SE"/>
              </w:rPr>
              <w:t>npn-IdentityInfoList</w:t>
            </w:r>
            <w:proofErr w:type="spellEnd"/>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w:t>
            </w:r>
            <w:proofErr w:type="spellStart"/>
            <w:r w:rsidRPr="00EE6E73">
              <w:rPr>
                <w:rFonts w:eastAsia="Calibri"/>
                <w:lang w:eastAsia="sv-SE"/>
              </w:rPr>
              <w:t>SCell</w:t>
            </w:r>
            <w:proofErr w:type="spellEnd"/>
            <w:r w:rsidRPr="00EE6E73">
              <w:rPr>
                <w:rFonts w:eastAsia="Calibri"/>
                <w:lang w:eastAsia="sv-SE"/>
              </w:rPr>
              <w:t xml:space="preserve">. The UE uses this field to translate the </w:t>
            </w:r>
            <w:proofErr w:type="spellStart"/>
            <w:r w:rsidRPr="00EE6E73">
              <w:rPr>
                <w:rFonts w:eastAsia="Calibri"/>
                <w:i/>
                <w:iCs/>
                <w:lang w:eastAsia="sv-SE"/>
              </w:rPr>
              <w:t>plmn</w:t>
            </w:r>
            <w:proofErr w:type="spellEnd"/>
            <w:r w:rsidRPr="00EE6E73">
              <w:rPr>
                <w:rFonts w:eastAsia="Calibri"/>
                <w:i/>
                <w:iCs/>
                <w:lang w:eastAsia="sv-SE"/>
              </w:rPr>
              <w:t>-Index</w:t>
            </w:r>
            <w:r w:rsidRPr="00EE6E73">
              <w:rPr>
                <w:rFonts w:eastAsia="Calibri"/>
                <w:lang w:eastAsia="sv-SE"/>
              </w:rPr>
              <w:t xml:space="preserve"> in MCCH of </w:t>
            </w:r>
            <w:proofErr w:type="spellStart"/>
            <w:r w:rsidRPr="00EE6E73">
              <w:rPr>
                <w:rFonts w:eastAsia="Calibri"/>
                <w:lang w:eastAsia="sv-SE"/>
              </w:rPr>
              <w:t>SCell</w:t>
            </w:r>
            <w:proofErr w:type="spellEnd"/>
            <w:r w:rsidRPr="00EE6E73">
              <w:rPr>
                <w:rFonts w:eastAsia="Calibri"/>
                <w:lang w:eastAsia="sv-SE"/>
              </w:rPr>
              <w:t xml:space="preserve"> to SNPN Identity.</w:t>
            </w:r>
            <w:r w:rsidRPr="00EE6E73">
              <w:rPr>
                <w:rFonts w:eastAsiaTheme="minorEastAsia"/>
              </w:rPr>
              <w:t xml:space="preserve"> </w:t>
            </w:r>
            <w:r w:rsidRPr="00EE6E73">
              <w:rPr>
                <w:rFonts w:eastAsia="Calibri"/>
                <w:lang w:eastAsia="sv-SE"/>
              </w:rPr>
              <w:t xml:space="preserve">If this field </w:t>
            </w:r>
            <w:r w:rsidR="00173E4B" w:rsidRPr="00EE6E73">
              <w:rPr>
                <w:rFonts w:eastAsia="Calibri" w:cs="Arial"/>
                <w:lang w:eastAsia="sv-SE"/>
              </w:rPr>
              <w:t xml:space="preserve">and </w:t>
            </w:r>
            <w:proofErr w:type="spellStart"/>
            <w:r w:rsidR="00173E4B" w:rsidRPr="00EE6E73">
              <w:rPr>
                <w:rFonts w:eastAsia="Calibri" w:cs="Arial"/>
                <w:i/>
                <w:lang w:eastAsia="sv-SE"/>
              </w:rPr>
              <w:t>plmn-IdentityInfoList</w:t>
            </w:r>
            <w:proofErr w:type="spellEnd"/>
            <w:r w:rsidR="00173E4B" w:rsidRPr="00EE6E73">
              <w:rPr>
                <w:rFonts w:eastAsia="Calibri" w:cs="Arial"/>
                <w:lang w:eastAsia="sv-SE"/>
              </w:rPr>
              <w:t xml:space="preserve"> are both </w:t>
            </w:r>
            <w:r w:rsidRPr="00EE6E73">
              <w:rPr>
                <w:rFonts w:eastAsia="Calibri"/>
                <w:lang w:eastAsia="sv-SE"/>
              </w:rPr>
              <w:t xml:space="preserve">absent, the UE uses the </w:t>
            </w:r>
            <w:proofErr w:type="spellStart"/>
            <w:r w:rsidRPr="00EE6E73">
              <w:rPr>
                <w:rFonts w:eastAsia="Calibri"/>
                <w:i/>
                <w:iCs/>
                <w:lang w:eastAsia="sv-SE"/>
              </w:rPr>
              <w:t>npn-IdentityInfoList</w:t>
            </w:r>
            <w:proofErr w:type="spellEnd"/>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w:t>
            </w:r>
            <w:proofErr w:type="spellStart"/>
            <w:r w:rsidRPr="00EE6E73">
              <w:rPr>
                <w:rFonts w:eastAsia="Calibri"/>
                <w:lang w:eastAsia="sv-SE"/>
              </w:rPr>
              <w:t>PCell</w:t>
            </w:r>
            <w:proofErr w:type="spellEnd"/>
            <w:r w:rsidRPr="00EE6E73">
              <w:rPr>
                <w:rFonts w:eastAsia="Calibri"/>
                <w:lang w:eastAsia="sv-SE"/>
              </w:rPr>
              <w:t>.</w:t>
            </w:r>
          </w:p>
        </w:tc>
      </w:tr>
      <w:tr w:rsidR="004112C8" w:rsidRPr="00EE6E73"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EE6E73" w:rsidRDefault="00FB1910" w:rsidP="00675A6B">
            <w:pPr>
              <w:pStyle w:val="TAL"/>
              <w:rPr>
                <w:rFonts w:eastAsia="Calibri"/>
                <w:b/>
                <w:bCs/>
                <w:i/>
                <w:iCs/>
                <w:lang w:eastAsia="sv-SE"/>
              </w:rPr>
            </w:pPr>
            <w:proofErr w:type="spellStart"/>
            <w:r w:rsidRPr="00EE6E73">
              <w:rPr>
                <w:rFonts w:eastAsia="Calibri"/>
                <w:b/>
                <w:bCs/>
                <w:i/>
                <w:iCs/>
                <w:lang w:eastAsia="sv-SE"/>
              </w:rPr>
              <w:t>plmn-IdentityInfoList</w:t>
            </w:r>
            <w:proofErr w:type="spellEnd"/>
          </w:p>
          <w:p w14:paraId="394273F0" w14:textId="00E21DE5" w:rsidR="00FB1910" w:rsidRPr="00EE6E73" w:rsidRDefault="00FB1910" w:rsidP="00675A6B">
            <w:pPr>
              <w:pStyle w:val="TAL"/>
              <w:rPr>
                <w:rFonts w:eastAsia="Calibri"/>
                <w:lang w:eastAsia="sv-SE"/>
              </w:rPr>
            </w:pPr>
            <w:r w:rsidRPr="00EE6E73">
              <w:rPr>
                <w:rFonts w:eastAsia="Calibri"/>
                <w:lang w:eastAsia="sv-SE"/>
              </w:rPr>
              <w:t xml:space="preserve">This field is used to transfer </w:t>
            </w:r>
            <w:proofErr w:type="spellStart"/>
            <w:r w:rsidRPr="00EE6E73">
              <w:rPr>
                <w:rFonts w:eastAsia="Calibri"/>
                <w:i/>
                <w:iCs/>
                <w:lang w:eastAsia="sv-SE"/>
              </w:rPr>
              <w:t>plmn-IdentityInfoList</w:t>
            </w:r>
            <w:proofErr w:type="spellEnd"/>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w:t>
            </w:r>
            <w:proofErr w:type="spellStart"/>
            <w:r w:rsidRPr="00EE6E73">
              <w:rPr>
                <w:rFonts w:eastAsia="Calibri"/>
                <w:lang w:eastAsia="sv-SE"/>
              </w:rPr>
              <w:t>SCell</w:t>
            </w:r>
            <w:proofErr w:type="spellEnd"/>
            <w:r w:rsidRPr="00EE6E73">
              <w:rPr>
                <w:rFonts w:eastAsia="Calibri"/>
                <w:lang w:eastAsia="sv-SE"/>
              </w:rPr>
              <w:t xml:space="preserve">. The UE uses this field to translate the </w:t>
            </w:r>
            <w:proofErr w:type="spellStart"/>
            <w:r w:rsidRPr="00EE6E73">
              <w:rPr>
                <w:rFonts w:eastAsia="Calibri"/>
                <w:i/>
                <w:iCs/>
                <w:lang w:eastAsia="sv-SE"/>
              </w:rPr>
              <w:t>plmn</w:t>
            </w:r>
            <w:proofErr w:type="spellEnd"/>
            <w:r w:rsidRPr="00EE6E73">
              <w:rPr>
                <w:rFonts w:eastAsia="Calibri"/>
                <w:i/>
                <w:iCs/>
                <w:lang w:eastAsia="sv-SE"/>
              </w:rPr>
              <w:t>-Index</w:t>
            </w:r>
            <w:r w:rsidRPr="00EE6E73">
              <w:rPr>
                <w:rFonts w:eastAsia="Calibri"/>
                <w:lang w:eastAsia="sv-SE"/>
              </w:rPr>
              <w:t xml:space="preserve"> in MCCH of </w:t>
            </w:r>
            <w:proofErr w:type="spellStart"/>
            <w:r w:rsidRPr="00EE6E73">
              <w:rPr>
                <w:rFonts w:eastAsia="Calibri"/>
                <w:lang w:eastAsia="sv-SE"/>
              </w:rPr>
              <w:t>SCell</w:t>
            </w:r>
            <w:proofErr w:type="spellEnd"/>
            <w:r w:rsidRPr="00EE6E73">
              <w:rPr>
                <w:rFonts w:eastAsia="Calibri"/>
                <w:lang w:eastAsia="sv-SE"/>
              </w:rPr>
              <w:t xml:space="preserve"> to PLMN Identity.</w:t>
            </w:r>
            <w:r w:rsidRPr="00EE6E73">
              <w:t xml:space="preserve"> </w:t>
            </w:r>
            <w:r w:rsidRPr="00EE6E73">
              <w:rPr>
                <w:rFonts w:eastAsia="Calibri"/>
                <w:lang w:eastAsia="sv-SE"/>
              </w:rPr>
              <w:t xml:space="preserve">If this field </w:t>
            </w:r>
            <w:r w:rsidR="00173E4B" w:rsidRPr="00EE6E73">
              <w:rPr>
                <w:rFonts w:eastAsia="Calibri" w:cs="Arial"/>
                <w:lang w:eastAsia="sv-SE"/>
              </w:rPr>
              <w:t xml:space="preserve">and </w:t>
            </w:r>
            <w:proofErr w:type="spellStart"/>
            <w:r w:rsidR="00173E4B" w:rsidRPr="00EE6E73">
              <w:rPr>
                <w:rFonts w:eastAsia="Calibri" w:cs="Arial"/>
                <w:i/>
                <w:lang w:eastAsia="sv-SE"/>
              </w:rPr>
              <w:t>npn-IdentityInfoList</w:t>
            </w:r>
            <w:proofErr w:type="spellEnd"/>
            <w:r w:rsidR="00173E4B" w:rsidRPr="00EE6E73">
              <w:rPr>
                <w:rFonts w:eastAsia="Calibri" w:cs="Arial"/>
                <w:lang w:eastAsia="sv-SE"/>
              </w:rPr>
              <w:t xml:space="preserve"> are both</w:t>
            </w:r>
            <w:r w:rsidR="00173E4B" w:rsidRPr="00EE6E73" w:rsidDel="00BE7039">
              <w:rPr>
                <w:rFonts w:eastAsia="Calibri" w:cs="Arial"/>
                <w:lang w:eastAsia="sv-SE"/>
              </w:rPr>
              <w:t xml:space="preserve"> </w:t>
            </w:r>
            <w:r w:rsidRPr="00EE6E73">
              <w:rPr>
                <w:rFonts w:eastAsia="Calibri"/>
                <w:lang w:eastAsia="sv-SE"/>
              </w:rPr>
              <w:t xml:space="preserve">absent, the UE uses the </w:t>
            </w:r>
            <w:proofErr w:type="spellStart"/>
            <w:r w:rsidRPr="00EE6E73">
              <w:rPr>
                <w:rFonts w:eastAsia="Calibri"/>
                <w:i/>
                <w:iCs/>
                <w:lang w:eastAsia="sv-SE"/>
              </w:rPr>
              <w:t>plmn-IdentityInfoList</w:t>
            </w:r>
            <w:proofErr w:type="spellEnd"/>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w:t>
            </w:r>
            <w:proofErr w:type="spellStart"/>
            <w:r w:rsidRPr="00EE6E73">
              <w:rPr>
                <w:rFonts w:eastAsia="Calibri"/>
                <w:lang w:eastAsia="sv-SE"/>
              </w:rPr>
              <w:t>PCell</w:t>
            </w:r>
            <w:proofErr w:type="spellEnd"/>
            <w:r w:rsidRPr="00EE6E73">
              <w:rPr>
                <w:rFonts w:eastAsia="Calibri"/>
                <w:lang w:eastAsia="sv-SE"/>
              </w:rPr>
              <w:t>.</w:t>
            </w:r>
          </w:p>
        </w:tc>
      </w:tr>
      <w:tr w:rsidR="004112C8" w:rsidRPr="00EE6E73"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EE6E73" w:rsidRDefault="009536C4" w:rsidP="00675A6B">
            <w:pPr>
              <w:pStyle w:val="TAL"/>
              <w:rPr>
                <w:rFonts w:eastAsia="Calibri"/>
                <w:b/>
                <w:bCs/>
                <w:i/>
                <w:iCs/>
                <w:lang w:eastAsia="sv-SE"/>
              </w:rPr>
            </w:pPr>
            <w:proofErr w:type="spellStart"/>
            <w:r w:rsidRPr="00EE6E73">
              <w:rPr>
                <w:rFonts w:eastAsia="Calibri"/>
                <w:b/>
                <w:bCs/>
                <w:i/>
                <w:iCs/>
                <w:lang w:eastAsia="sv-SE"/>
              </w:rPr>
              <w:t>prioSCellPRACH-OverSP-PeriodicSRS</w:t>
            </w:r>
            <w:proofErr w:type="spellEnd"/>
          </w:p>
          <w:p w14:paraId="2714B05E" w14:textId="70538A3E" w:rsidR="009536C4" w:rsidRPr="00EE6E73" w:rsidRDefault="009536C4" w:rsidP="00675A6B">
            <w:pPr>
              <w:pStyle w:val="TAL"/>
              <w:rPr>
                <w:rFonts w:eastAsia="Calibri"/>
                <w:b/>
                <w:bCs/>
                <w:i/>
                <w:iCs/>
                <w:lang w:eastAsia="sv-SE"/>
              </w:rPr>
            </w:pPr>
            <w:r w:rsidRPr="00EE6E73">
              <w:rPr>
                <w:rFonts w:eastAsia="Calibri"/>
                <w:lang w:eastAsia="sv-SE"/>
              </w:rPr>
              <w:t xml:space="preserve">When configured, the UE applies UL power control prioritization by prioritizing PRACH transmission on </w:t>
            </w:r>
            <w:proofErr w:type="spellStart"/>
            <w:r w:rsidRPr="00EE6E73">
              <w:rPr>
                <w:rFonts w:eastAsia="Calibri"/>
                <w:lang w:eastAsia="sv-SE"/>
              </w:rPr>
              <w:t>SCell</w:t>
            </w:r>
            <w:proofErr w:type="spellEnd"/>
            <w:r w:rsidRPr="00EE6E73">
              <w:rPr>
                <w:rFonts w:eastAsia="Calibri"/>
                <w:lang w:eastAsia="sv-SE"/>
              </w:rPr>
              <w:t xml:space="preserve"> over semi-persistent and/or periodic SRS transmission as defined in </w:t>
            </w:r>
            <w:r w:rsidR="00DC42DA" w:rsidRPr="00EE6E73">
              <w:rPr>
                <w:rFonts w:eastAsia="Calibri"/>
                <w:lang w:eastAsia="sv-SE"/>
              </w:rPr>
              <w:t>clause</w:t>
            </w:r>
            <w:r w:rsidRPr="00EE6E73">
              <w:rPr>
                <w:rFonts w:eastAsia="Calibri"/>
                <w:lang w:eastAsia="sv-SE"/>
              </w:rPr>
              <w:t xml:space="preserve"> 7.5 of TS 38.213 [13].</w:t>
            </w:r>
          </w:p>
        </w:tc>
      </w:tr>
      <w:tr w:rsidR="004112C8" w:rsidRPr="00EE6E73"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EE6E73" w:rsidRDefault="00394471" w:rsidP="00964CC4">
            <w:pPr>
              <w:pStyle w:val="TAL"/>
              <w:rPr>
                <w:rFonts w:eastAsia="Calibri"/>
                <w:szCs w:val="22"/>
                <w:lang w:eastAsia="sv-SE"/>
              </w:rPr>
            </w:pPr>
            <w:proofErr w:type="spellStart"/>
            <w:r w:rsidRPr="00EE6E73">
              <w:rPr>
                <w:rFonts w:eastAsia="Calibri"/>
                <w:b/>
                <w:i/>
                <w:szCs w:val="22"/>
                <w:lang w:eastAsia="sv-SE"/>
              </w:rPr>
              <w:t>rlc-BearerToAddModList</w:t>
            </w:r>
            <w:proofErr w:type="spellEnd"/>
          </w:p>
          <w:p w14:paraId="2677C4E8" w14:textId="77777777" w:rsidR="00394471" w:rsidRPr="00EE6E73" w:rsidRDefault="00394471" w:rsidP="00964CC4">
            <w:pPr>
              <w:pStyle w:val="TAL"/>
              <w:rPr>
                <w:rFonts w:eastAsia="Calibri"/>
                <w:szCs w:val="22"/>
                <w:lang w:eastAsia="sv-SE"/>
              </w:rPr>
            </w:pPr>
            <w:r w:rsidRPr="00EE6E73">
              <w:rPr>
                <w:rFonts w:eastAsia="Calibri"/>
                <w:szCs w:val="22"/>
                <w:lang w:eastAsia="sv-SE"/>
              </w:rPr>
              <w:t>Configuration of the MAC Logical Channel, the corresponding RLC entities and association with radio bearers.</w:t>
            </w:r>
          </w:p>
        </w:tc>
      </w:tr>
      <w:tr w:rsidR="004112C8" w:rsidRPr="00EE6E73"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EE6E73" w:rsidRDefault="00394471" w:rsidP="00964CC4">
            <w:pPr>
              <w:pStyle w:val="TAL"/>
              <w:rPr>
                <w:rFonts w:eastAsia="Calibri"/>
                <w:szCs w:val="22"/>
                <w:lang w:eastAsia="sv-SE"/>
              </w:rPr>
            </w:pPr>
            <w:proofErr w:type="spellStart"/>
            <w:r w:rsidRPr="00EE6E73">
              <w:rPr>
                <w:rFonts w:eastAsia="Calibri"/>
                <w:b/>
                <w:i/>
                <w:szCs w:val="22"/>
                <w:lang w:eastAsia="sv-SE"/>
              </w:rPr>
              <w:t>reportUplinkTxDirectCurrent</w:t>
            </w:r>
            <w:proofErr w:type="spellEnd"/>
          </w:p>
          <w:p w14:paraId="41F6DB2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proofErr w:type="spellStart"/>
            <w:r w:rsidRPr="00EE6E73">
              <w:rPr>
                <w:rFonts w:eastAsia="Calibri"/>
                <w:i/>
                <w:szCs w:val="22"/>
                <w:lang w:eastAsia="sv-SE"/>
              </w:rPr>
              <w:t>CellGroupConfig</w:t>
            </w:r>
            <w:proofErr w:type="spellEnd"/>
            <w:r w:rsidRPr="00EE6E73">
              <w:rPr>
                <w:rFonts w:eastAsia="Calibri"/>
                <w:szCs w:val="22"/>
                <w:lang w:eastAsia="sv-SE"/>
              </w:rPr>
              <w:t xml:space="preserve"> when provided as part of </w:t>
            </w:r>
            <w:proofErr w:type="spellStart"/>
            <w:r w:rsidRPr="00EE6E73">
              <w:rPr>
                <w:rFonts w:eastAsia="Calibri"/>
                <w:i/>
                <w:szCs w:val="22"/>
                <w:lang w:eastAsia="sv-SE"/>
              </w:rPr>
              <w:t>RRCSetup</w:t>
            </w:r>
            <w:proofErr w:type="spellEnd"/>
            <w:r w:rsidRPr="00EE6E73">
              <w:rPr>
                <w:rFonts w:eastAsia="Calibri"/>
                <w:szCs w:val="22"/>
                <w:lang w:eastAsia="sv-SE"/>
              </w:rPr>
              <w:t xml:space="preserve"> message. If UE is configured with SUL carrier, UE reports both UL and SUL Direct Current locations.</w:t>
            </w:r>
          </w:p>
        </w:tc>
      </w:tr>
      <w:tr w:rsidR="004112C8" w:rsidRPr="00EE6E73"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EE6E73" w:rsidRDefault="006C69F1" w:rsidP="0071565C">
            <w:pPr>
              <w:pStyle w:val="TAL"/>
              <w:rPr>
                <w:rFonts w:eastAsia="Calibri"/>
                <w:b/>
                <w:i/>
                <w:szCs w:val="22"/>
                <w:lang w:eastAsia="sv-SE"/>
              </w:rPr>
            </w:pPr>
            <w:proofErr w:type="spellStart"/>
            <w:r w:rsidRPr="00EE6E73">
              <w:rPr>
                <w:rFonts w:eastAsia="Calibri"/>
                <w:b/>
                <w:i/>
                <w:szCs w:val="22"/>
                <w:lang w:eastAsia="sv-SE"/>
              </w:rPr>
              <w:lastRenderedPageBreak/>
              <w:t>reportUplinkTxDirectCurrentMoreCarrier</w:t>
            </w:r>
            <w:proofErr w:type="spellEnd"/>
          </w:p>
          <w:p w14:paraId="1356645D" w14:textId="22EAB534" w:rsidR="006C69F1" w:rsidRPr="00EE6E73" w:rsidRDefault="006C69F1" w:rsidP="0071565C">
            <w:pPr>
              <w:pStyle w:val="TAL"/>
              <w:rPr>
                <w:rFonts w:eastAsia="Calibri"/>
                <w:bCs/>
                <w:iCs/>
                <w:szCs w:val="22"/>
                <w:lang w:eastAsia="sv-SE"/>
              </w:rPr>
            </w:pPr>
            <w:r w:rsidRPr="00EE6E73">
              <w:rPr>
                <w:rFonts w:eastAsia="Calibri"/>
                <w:bCs/>
                <w:iCs/>
                <w:szCs w:val="22"/>
                <w:lang w:eastAsia="sv-SE"/>
              </w:rPr>
              <w:t xml:space="preserve">Enables reporting of uplink Direct Current location information when the UE is configured with intra-band CA. This field is absent in the IE </w:t>
            </w:r>
            <w:proofErr w:type="spellStart"/>
            <w:r w:rsidRPr="00EE6E73">
              <w:rPr>
                <w:rFonts w:eastAsia="Calibri"/>
                <w:bCs/>
                <w:i/>
                <w:szCs w:val="22"/>
                <w:lang w:eastAsia="sv-SE"/>
              </w:rPr>
              <w:t>CellGroupConfig</w:t>
            </w:r>
            <w:proofErr w:type="spellEnd"/>
            <w:r w:rsidRPr="00EE6E73">
              <w:rPr>
                <w:rFonts w:eastAsia="Calibri"/>
                <w:bCs/>
                <w:iCs/>
                <w:szCs w:val="22"/>
                <w:lang w:eastAsia="sv-SE"/>
              </w:rPr>
              <w:t xml:space="preserve"> when provided as part of </w:t>
            </w:r>
            <w:proofErr w:type="spellStart"/>
            <w:r w:rsidRPr="00EE6E73">
              <w:rPr>
                <w:rFonts w:eastAsia="Calibri"/>
                <w:bCs/>
                <w:i/>
                <w:szCs w:val="22"/>
                <w:lang w:eastAsia="sv-SE"/>
              </w:rPr>
              <w:t>RRCSetup</w:t>
            </w:r>
            <w:proofErr w:type="spellEnd"/>
            <w:r w:rsidRPr="00EE6E73">
              <w:rPr>
                <w:rFonts w:eastAsia="Calibri"/>
                <w:bCs/>
                <w:iCs/>
                <w:szCs w:val="22"/>
                <w:lang w:eastAsia="sv-SE"/>
              </w:rPr>
              <w:t xml:space="preserve"> message. The UE only report</w:t>
            </w:r>
            <w:r w:rsidR="00E623A0" w:rsidRPr="00EE6E73">
              <w:rPr>
                <w:rFonts w:eastAsia="Calibri"/>
                <w:bCs/>
                <w:iCs/>
                <w:szCs w:val="22"/>
                <w:lang w:eastAsia="sv-SE"/>
              </w:rPr>
              <w:t>s</w:t>
            </w:r>
            <w:r w:rsidRPr="00EE6E73">
              <w:rPr>
                <w:rFonts w:eastAsia="Calibri"/>
                <w:bCs/>
                <w:iCs/>
                <w:szCs w:val="22"/>
                <w:lang w:eastAsia="sv-SE"/>
              </w:rPr>
              <w:t xml:space="preserve"> the uplink Direct Current location information that are related to the indicated </w:t>
            </w:r>
            <w:r w:rsidRPr="00EE6E73">
              <w:rPr>
                <w:rFonts w:eastAsia="Calibri"/>
                <w:bCs/>
                <w:i/>
                <w:szCs w:val="22"/>
                <w:lang w:eastAsia="sv-SE"/>
              </w:rPr>
              <w:t>cc-</w:t>
            </w:r>
            <w:proofErr w:type="spellStart"/>
            <w:r w:rsidRPr="00EE6E73">
              <w:rPr>
                <w:rFonts w:eastAsia="Calibri"/>
                <w:bCs/>
                <w:i/>
                <w:szCs w:val="22"/>
                <w:lang w:eastAsia="sv-SE"/>
              </w:rPr>
              <w:t>CombinationList</w:t>
            </w:r>
            <w:proofErr w:type="spellEnd"/>
            <w:r w:rsidRPr="00EE6E73">
              <w:rPr>
                <w:rFonts w:eastAsia="Calibri"/>
                <w:bCs/>
                <w:iCs/>
                <w:szCs w:val="22"/>
                <w:lang w:eastAsia="sv-SE"/>
              </w:rPr>
              <w:t>. The network does not include carriers which locate in DL only spectrum described in TS 38.101-2 [39]</w:t>
            </w:r>
            <w:r w:rsidR="00E623A0" w:rsidRPr="00EE6E73">
              <w:rPr>
                <w:rFonts w:eastAsia="Calibri"/>
                <w:bCs/>
                <w:iCs/>
                <w:szCs w:val="22"/>
                <w:lang w:eastAsia="sv-SE"/>
              </w:rPr>
              <w:t>,</w:t>
            </w:r>
            <w:r w:rsidRPr="00EE6E73">
              <w:rPr>
                <w:rFonts w:eastAsia="Calibri"/>
                <w:bCs/>
                <w:iCs/>
                <w:szCs w:val="22"/>
                <w:lang w:eastAsia="sv-SE"/>
              </w:rPr>
              <w:t xml:space="preserve"> clause 5.3A.4 and defined by </w:t>
            </w:r>
            <w:proofErr w:type="spellStart"/>
            <w:r w:rsidRPr="00EE6E73">
              <w:rPr>
                <w:rFonts w:eastAsia="Calibri"/>
                <w:bCs/>
                <w:iCs/>
                <w:szCs w:val="22"/>
                <w:lang w:eastAsia="sv-SE"/>
              </w:rPr>
              <w:t>Fsd</w:t>
            </w:r>
            <w:proofErr w:type="spellEnd"/>
            <w:r w:rsidRPr="00EE6E73">
              <w:rPr>
                <w:rFonts w:eastAsia="Calibri"/>
                <w:bCs/>
                <w:iCs/>
                <w:szCs w:val="22"/>
                <w:lang w:eastAsia="sv-SE"/>
              </w:rPr>
              <w:t xml:space="preserve"> according to Table 5.3A.4-3 in FR2 in the </w:t>
            </w:r>
            <w:proofErr w:type="spellStart"/>
            <w:r w:rsidRPr="00EE6E73">
              <w:rPr>
                <w:rFonts w:eastAsia="Calibri"/>
                <w:bCs/>
                <w:i/>
                <w:szCs w:val="22"/>
                <w:lang w:eastAsia="sv-SE"/>
              </w:rPr>
              <w:t>IntraBandCC-CombinationReqList</w:t>
            </w:r>
            <w:proofErr w:type="spellEnd"/>
            <w:r w:rsidRPr="00EE6E73">
              <w:rPr>
                <w:rFonts w:eastAsia="Calibri"/>
                <w:bCs/>
                <w:iCs/>
                <w:szCs w:val="22"/>
                <w:lang w:eastAsia="sv-SE"/>
              </w:rPr>
              <w:t>. I.e. DL-only carrier in FR2 frequency spectrum is not used to calculate the default DC location.</w:t>
            </w:r>
          </w:p>
        </w:tc>
      </w:tr>
      <w:tr w:rsidR="004112C8" w:rsidRPr="00EE6E73"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EE6E73" w:rsidRDefault="00E46198" w:rsidP="00DB6EED">
            <w:pPr>
              <w:pStyle w:val="TAL"/>
              <w:rPr>
                <w:rFonts w:eastAsia="Calibri"/>
                <w:szCs w:val="22"/>
                <w:lang w:eastAsia="sv-SE"/>
              </w:rPr>
            </w:pPr>
            <w:proofErr w:type="spellStart"/>
            <w:r w:rsidRPr="00EE6E73">
              <w:rPr>
                <w:rFonts w:eastAsia="Calibri"/>
                <w:b/>
                <w:i/>
                <w:szCs w:val="22"/>
                <w:lang w:eastAsia="sv-SE"/>
              </w:rPr>
              <w:t>reportUplinkTxDirectCurrentTwoCarrier</w:t>
            </w:r>
            <w:proofErr w:type="spellEnd"/>
          </w:p>
          <w:p w14:paraId="141FA115" w14:textId="77777777" w:rsidR="00E46198" w:rsidRPr="00EE6E73" w:rsidRDefault="00E46198" w:rsidP="00DB6EED">
            <w:pPr>
              <w:pStyle w:val="TAL"/>
              <w:rPr>
                <w:rFonts w:eastAsia="Calibri"/>
                <w:szCs w:val="22"/>
                <w:lang w:eastAsia="sv-SE"/>
              </w:rPr>
            </w:pPr>
            <w:r w:rsidRPr="00EE6E73">
              <w:rPr>
                <w:rFonts w:eastAsia="Calibri"/>
                <w:szCs w:val="22"/>
                <w:lang w:eastAsia="sv-SE"/>
              </w:rPr>
              <w:t xml:space="preserve">Enables reporting of uplink Direct Current location information when the UE is configured with uplink </w:t>
            </w:r>
            <w:r w:rsidRPr="00EE6E73">
              <w:rPr>
                <w:szCs w:val="22"/>
                <w:lang w:eastAsia="sv-SE"/>
              </w:rPr>
              <w:t>intra-band CA with two carriers</w:t>
            </w:r>
            <w:r w:rsidRPr="00EE6E73">
              <w:rPr>
                <w:rFonts w:eastAsia="Calibri"/>
                <w:szCs w:val="22"/>
                <w:lang w:eastAsia="sv-SE"/>
              </w:rPr>
              <w:t xml:space="preserve">. This field is absent in the IE </w:t>
            </w:r>
            <w:proofErr w:type="spellStart"/>
            <w:r w:rsidRPr="00EE6E73">
              <w:rPr>
                <w:rFonts w:eastAsia="Calibri"/>
                <w:i/>
                <w:szCs w:val="22"/>
                <w:lang w:eastAsia="sv-SE"/>
              </w:rPr>
              <w:t>CellGroupConfig</w:t>
            </w:r>
            <w:proofErr w:type="spellEnd"/>
            <w:r w:rsidRPr="00EE6E73">
              <w:rPr>
                <w:rFonts w:eastAsia="Calibri"/>
                <w:szCs w:val="22"/>
                <w:lang w:eastAsia="sv-SE"/>
              </w:rPr>
              <w:t xml:space="preserve"> when provided as part of </w:t>
            </w:r>
            <w:proofErr w:type="spellStart"/>
            <w:r w:rsidRPr="00EE6E73">
              <w:rPr>
                <w:rFonts w:eastAsia="Calibri"/>
                <w:i/>
                <w:szCs w:val="22"/>
                <w:lang w:eastAsia="sv-SE"/>
              </w:rPr>
              <w:t>RRCSetup</w:t>
            </w:r>
            <w:proofErr w:type="spellEnd"/>
            <w:r w:rsidRPr="00EE6E73">
              <w:rPr>
                <w:rFonts w:eastAsia="Calibri"/>
                <w:szCs w:val="22"/>
                <w:lang w:eastAsia="sv-SE"/>
              </w:rPr>
              <w:t xml:space="preserve"> message.</w:t>
            </w:r>
          </w:p>
        </w:tc>
      </w:tr>
      <w:tr w:rsidR="004112C8" w:rsidRPr="00EE6E73"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EE6E73" w:rsidRDefault="00297667" w:rsidP="00297667">
            <w:pPr>
              <w:pStyle w:val="TAL"/>
              <w:rPr>
                <w:rFonts w:eastAsia="Calibri"/>
                <w:b/>
                <w:i/>
                <w:szCs w:val="22"/>
                <w:lang w:eastAsia="sv-SE"/>
              </w:rPr>
            </w:pPr>
            <w:proofErr w:type="spellStart"/>
            <w:r w:rsidRPr="00EE6E73">
              <w:rPr>
                <w:rFonts w:eastAsia="Calibri"/>
                <w:b/>
                <w:i/>
                <w:szCs w:val="22"/>
                <w:lang w:eastAsia="sv-SE"/>
              </w:rPr>
              <w:t>rlc-BearerToReleaseListExt</w:t>
            </w:r>
            <w:proofErr w:type="spellEnd"/>
          </w:p>
          <w:p w14:paraId="511A2886" w14:textId="276699CC" w:rsidR="00297667" w:rsidRPr="00EE6E73" w:rsidRDefault="00297667" w:rsidP="00297667">
            <w:pPr>
              <w:pStyle w:val="TAL"/>
              <w:rPr>
                <w:rFonts w:eastAsia="Calibri"/>
                <w:b/>
                <w:i/>
                <w:szCs w:val="22"/>
                <w:lang w:eastAsia="sv-SE"/>
              </w:rPr>
            </w:pPr>
            <w:r w:rsidRPr="00EE6E73">
              <w:rPr>
                <w:rFonts w:eastAsiaTheme="minorEastAsia"/>
                <w:szCs w:val="22"/>
                <w:lang w:eastAsia="sv-SE"/>
              </w:rPr>
              <w:t xml:space="preserve">List of </w:t>
            </w:r>
            <w:r w:rsidRPr="00EE6E73">
              <w:rPr>
                <w:rFonts w:eastAsia="Calibri"/>
                <w:szCs w:val="22"/>
                <w:lang w:eastAsia="sv-SE"/>
              </w:rPr>
              <w:t>the</w:t>
            </w:r>
            <w:r w:rsidRPr="00EE6E73">
              <w:rPr>
                <w:rFonts w:eastAsia="Yu Mincho"/>
                <w:szCs w:val="22"/>
              </w:rPr>
              <w:t xml:space="preserve"> RLC entities and the corresponding </w:t>
            </w:r>
            <w:r w:rsidRPr="00EE6E73">
              <w:rPr>
                <w:rFonts w:eastAsiaTheme="minorEastAsia"/>
                <w:szCs w:val="22"/>
                <w:lang w:eastAsia="sv-SE"/>
              </w:rPr>
              <w:t>MAC Logical Channels to be released for multicast MRBs.</w:t>
            </w:r>
          </w:p>
        </w:tc>
      </w:tr>
      <w:tr w:rsidR="004112C8" w:rsidRPr="00EE6E73"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EE6E73" w:rsidRDefault="00297667" w:rsidP="00297667">
            <w:pPr>
              <w:pStyle w:val="TAL"/>
              <w:rPr>
                <w:rFonts w:eastAsia="Calibri"/>
                <w:b/>
                <w:i/>
                <w:szCs w:val="22"/>
                <w:lang w:eastAsia="sv-SE"/>
              </w:rPr>
            </w:pPr>
            <w:proofErr w:type="spellStart"/>
            <w:r w:rsidRPr="00EE6E73">
              <w:rPr>
                <w:rFonts w:eastAsia="Calibri"/>
                <w:b/>
                <w:i/>
                <w:szCs w:val="22"/>
                <w:lang w:eastAsia="sv-SE"/>
              </w:rPr>
              <w:t>rlmInSyncOutOfSyncThreshold</w:t>
            </w:r>
            <w:proofErr w:type="spellEnd"/>
          </w:p>
          <w:p w14:paraId="507908E4" w14:textId="2DA0748E" w:rsidR="00297667" w:rsidRPr="00EE6E73" w:rsidRDefault="00297667" w:rsidP="00297667">
            <w:pPr>
              <w:pStyle w:val="TAL"/>
              <w:rPr>
                <w:rFonts w:eastAsia="Calibri"/>
                <w:szCs w:val="22"/>
                <w:lang w:eastAsia="sv-SE"/>
              </w:rPr>
            </w:pPr>
            <w:r w:rsidRPr="00EE6E73">
              <w:rPr>
                <w:rFonts w:eastAsia="Calibri"/>
                <w:szCs w:val="22"/>
                <w:lang w:eastAsia="sv-SE"/>
              </w:rPr>
              <w:t>BLER threshold pair index for IS/OOS indication generation, see TS 38.133</w:t>
            </w:r>
            <w:r w:rsidRPr="00EE6E73">
              <w:rPr>
                <w:rFonts w:eastAsia="Calibri"/>
                <w:lang w:eastAsia="sv-SE"/>
              </w:rPr>
              <w:t xml:space="preserve"> [14]</w:t>
            </w:r>
            <w:r w:rsidRPr="00EE6E73">
              <w:rPr>
                <w:rFonts w:eastAsia="Calibri"/>
                <w:szCs w:val="22"/>
                <w:lang w:eastAsia="sv-SE"/>
              </w:rPr>
              <w:t xml:space="preserve">. </w:t>
            </w:r>
            <w:r w:rsidRPr="00EE6E73">
              <w:rPr>
                <w:rFonts w:eastAsia="Calibri"/>
                <w:i/>
                <w:iCs/>
                <w:lang w:eastAsia="sv-SE"/>
              </w:rPr>
              <w:t>n1</w:t>
            </w:r>
            <w:r w:rsidRPr="00EE6E73">
              <w:rPr>
                <w:rFonts w:eastAsia="Calibri"/>
                <w:lang w:eastAsia="sv-SE"/>
              </w:rPr>
              <w:t xml:space="preserve"> corresponds to the value 1. When the field is absent, the UE applies the value 0. </w:t>
            </w:r>
            <w:r w:rsidRPr="00EE6E73">
              <w:rPr>
                <w:rFonts w:eastAsia="Calibri"/>
                <w:szCs w:val="22"/>
                <w:lang w:eastAsia="sv-SE"/>
              </w:rPr>
              <w:t xml:space="preserve">Whenever this is reconfigured, UE resets N310 and N311, and stops T310, if running. </w:t>
            </w:r>
            <w:r w:rsidRPr="00EE6E73">
              <w:rPr>
                <w:lang w:eastAsia="sv-SE"/>
              </w:rPr>
              <w:t>Network does not include this field.</w:t>
            </w:r>
          </w:p>
        </w:tc>
      </w:tr>
      <w:tr w:rsidR="004112C8" w:rsidRPr="00EE6E73"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EE6E73" w:rsidRDefault="00BD2874" w:rsidP="00BD2874">
            <w:pPr>
              <w:pStyle w:val="TAL"/>
              <w:rPr>
                <w:rFonts w:eastAsia="Calibri"/>
                <w:b/>
                <w:i/>
                <w:szCs w:val="22"/>
                <w:lang w:eastAsia="sv-SE"/>
              </w:rPr>
            </w:pPr>
            <w:r w:rsidRPr="00EE6E73">
              <w:rPr>
                <w:rFonts w:eastAsia="Calibri"/>
                <w:b/>
                <w:i/>
                <w:szCs w:val="22"/>
                <w:lang w:eastAsia="sv-SE"/>
              </w:rPr>
              <w:t>sCellSIB20</w:t>
            </w:r>
          </w:p>
          <w:p w14:paraId="43D9DF19" w14:textId="19FE9D23" w:rsidR="00BD2874" w:rsidRPr="00EE6E73" w:rsidRDefault="00BD2874" w:rsidP="00BD2874">
            <w:pPr>
              <w:pStyle w:val="TAL"/>
              <w:rPr>
                <w:rFonts w:eastAsia="Calibri"/>
                <w:b/>
                <w:i/>
                <w:szCs w:val="22"/>
                <w:lang w:eastAsia="sv-SE"/>
              </w:rPr>
            </w:pPr>
            <w:r w:rsidRPr="00EE6E73">
              <w:rPr>
                <w:rFonts w:eastAsia="Calibri"/>
                <w:szCs w:val="22"/>
                <w:lang w:eastAsia="sv-SE"/>
              </w:rPr>
              <w:t xml:space="preserve">This field is used to transfer </w:t>
            </w:r>
            <w:r w:rsidRPr="00EE6E73">
              <w:rPr>
                <w:rFonts w:eastAsia="Calibri"/>
                <w:i/>
                <w:szCs w:val="22"/>
                <w:lang w:eastAsia="sv-SE"/>
              </w:rPr>
              <w:t>SIB20</w:t>
            </w:r>
            <w:r w:rsidRPr="00EE6E73">
              <w:rPr>
                <w:rFonts w:eastAsia="Calibri"/>
                <w:szCs w:val="22"/>
                <w:lang w:eastAsia="sv-SE"/>
              </w:rPr>
              <w:t xml:space="preserve"> of the </w:t>
            </w:r>
            <w:proofErr w:type="spellStart"/>
            <w:r w:rsidRPr="00EE6E73">
              <w:rPr>
                <w:rFonts w:eastAsia="Calibri"/>
                <w:szCs w:val="22"/>
                <w:lang w:eastAsia="sv-SE"/>
              </w:rPr>
              <w:t>SCell</w:t>
            </w:r>
            <w:proofErr w:type="spellEnd"/>
            <w:r w:rsidRPr="00EE6E73">
              <w:rPr>
                <w:rFonts w:eastAsia="Calibri"/>
                <w:szCs w:val="22"/>
                <w:lang w:eastAsia="sv-SE"/>
              </w:rPr>
              <w:t xml:space="preserve"> in order to allow the UE for MBS broadcast reception on </w:t>
            </w:r>
            <w:proofErr w:type="spellStart"/>
            <w:r w:rsidRPr="00EE6E73">
              <w:rPr>
                <w:rFonts w:eastAsia="Calibri"/>
                <w:szCs w:val="22"/>
                <w:lang w:eastAsia="sv-SE"/>
              </w:rPr>
              <w:t>SCell</w:t>
            </w:r>
            <w:proofErr w:type="spellEnd"/>
            <w:r w:rsidRPr="00EE6E73">
              <w:rPr>
                <w:rFonts w:eastAsia="Calibri"/>
                <w:szCs w:val="22"/>
                <w:lang w:eastAsia="sv-SE"/>
              </w:rPr>
              <w:t xml:space="preserve">. The network configures this field only for a single </w:t>
            </w:r>
            <w:proofErr w:type="spellStart"/>
            <w:r w:rsidRPr="00EE6E73">
              <w:rPr>
                <w:rFonts w:eastAsia="Calibri"/>
                <w:szCs w:val="22"/>
                <w:lang w:eastAsia="sv-SE"/>
              </w:rPr>
              <w:t>SCell</w:t>
            </w:r>
            <w:proofErr w:type="spellEnd"/>
            <w:r w:rsidRPr="00EE6E73">
              <w:rPr>
                <w:rFonts w:eastAsia="Calibri"/>
                <w:szCs w:val="22"/>
                <w:lang w:eastAsia="sv-SE"/>
              </w:rPr>
              <w:t xml:space="preserve"> at a time.</w:t>
            </w:r>
          </w:p>
        </w:tc>
      </w:tr>
      <w:tr w:rsidR="004112C8" w:rsidRPr="00EE6E73"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EE6E73" w:rsidRDefault="00BD2874" w:rsidP="00BD2874">
            <w:pPr>
              <w:pStyle w:val="TAL"/>
              <w:rPr>
                <w:rFonts w:eastAsia="Calibri"/>
                <w:szCs w:val="22"/>
                <w:lang w:eastAsia="sv-SE"/>
              </w:rPr>
            </w:pPr>
            <w:proofErr w:type="spellStart"/>
            <w:r w:rsidRPr="00EE6E73">
              <w:rPr>
                <w:rFonts w:eastAsia="Calibri"/>
                <w:b/>
                <w:i/>
                <w:szCs w:val="22"/>
                <w:lang w:eastAsia="sv-SE"/>
              </w:rPr>
              <w:t>sCellToAddModList</w:t>
            </w:r>
            <w:proofErr w:type="spellEnd"/>
          </w:p>
          <w:p w14:paraId="2F7C2EBA"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w:t>
            </w:r>
            <w:proofErr w:type="spellStart"/>
            <w:r w:rsidRPr="00EE6E73">
              <w:rPr>
                <w:rFonts w:eastAsia="Calibri"/>
                <w:szCs w:val="22"/>
                <w:lang w:eastAsia="sv-SE"/>
              </w:rPr>
              <w:t>SCells</w:t>
            </w:r>
            <w:proofErr w:type="spellEnd"/>
            <w:r w:rsidRPr="00EE6E73">
              <w:rPr>
                <w:rFonts w:eastAsia="Calibri"/>
                <w:szCs w:val="22"/>
                <w:lang w:eastAsia="sv-SE"/>
              </w:rPr>
              <w:t>) to be added or modified.</w:t>
            </w:r>
          </w:p>
        </w:tc>
      </w:tr>
      <w:tr w:rsidR="004112C8" w:rsidRPr="00EE6E73"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EE6E73" w:rsidRDefault="00BD2874" w:rsidP="00BD2874">
            <w:pPr>
              <w:pStyle w:val="TAL"/>
              <w:rPr>
                <w:rFonts w:eastAsia="Calibri"/>
                <w:szCs w:val="22"/>
                <w:lang w:eastAsia="sv-SE"/>
              </w:rPr>
            </w:pPr>
            <w:proofErr w:type="spellStart"/>
            <w:r w:rsidRPr="00EE6E73">
              <w:rPr>
                <w:rFonts w:eastAsia="Calibri"/>
                <w:b/>
                <w:i/>
                <w:szCs w:val="22"/>
                <w:lang w:eastAsia="sv-SE"/>
              </w:rPr>
              <w:t>sCellToReleaseList</w:t>
            </w:r>
            <w:proofErr w:type="spellEnd"/>
          </w:p>
          <w:p w14:paraId="421AB35F"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w:t>
            </w:r>
            <w:proofErr w:type="spellStart"/>
            <w:r w:rsidRPr="00EE6E73">
              <w:rPr>
                <w:rFonts w:eastAsia="Calibri"/>
                <w:szCs w:val="22"/>
                <w:lang w:eastAsia="sv-SE"/>
              </w:rPr>
              <w:t>SCells</w:t>
            </w:r>
            <w:proofErr w:type="spellEnd"/>
            <w:r w:rsidRPr="00EE6E73">
              <w:rPr>
                <w:rFonts w:eastAsia="Calibri"/>
                <w:szCs w:val="22"/>
                <w:lang w:eastAsia="sv-SE"/>
              </w:rPr>
              <w:t>) to be released.</w:t>
            </w:r>
          </w:p>
        </w:tc>
      </w:tr>
      <w:tr w:rsidR="004112C8" w:rsidRPr="00EE6E73"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Spatial-UpdatedList1, simultaneousSpatial-UpdatedList2</w:t>
            </w:r>
          </w:p>
          <w:p w14:paraId="69A3747D" w14:textId="77777777" w:rsidR="00BD2874" w:rsidRPr="00EE6E73" w:rsidRDefault="00BD2874" w:rsidP="00BD2874">
            <w:pPr>
              <w:pStyle w:val="TAL"/>
              <w:rPr>
                <w:rFonts w:eastAsia="Calibri"/>
                <w:b/>
                <w:i/>
                <w:szCs w:val="22"/>
                <w:lang w:eastAsia="sv-SE"/>
              </w:rPr>
            </w:pPr>
            <w:r w:rsidRPr="00EE6E73">
              <w:rPr>
                <w:rFonts w:eastAsia="Calibri"/>
                <w:bCs/>
                <w:iCs/>
                <w:szCs w:val="22"/>
                <w:lang w:eastAsia="sv-SE"/>
              </w:rPr>
              <w:t xml:space="preserve">List of serving cells which can be updated simultaneously for spatial relation with a MAC CE. The </w:t>
            </w:r>
            <w:r w:rsidRPr="00EE6E73">
              <w:rPr>
                <w:rFonts w:eastAsia="Calibri"/>
                <w:bCs/>
                <w:i/>
                <w:iCs/>
                <w:szCs w:val="22"/>
                <w:lang w:eastAsia="sv-SE"/>
              </w:rPr>
              <w:t>simultaneousSpatial-UpdatedList1</w:t>
            </w:r>
            <w:r w:rsidRPr="00EE6E73">
              <w:rPr>
                <w:rFonts w:eastAsia="Calibri"/>
                <w:bCs/>
                <w:iCs/>
                <w:szCs w:val="22"/>
                <w:lang w:eastAsia="sv-SE"/>
              </w:rPr>
              <w:t xml:space="preserve"> and </w:t>
            </w:r>
            <w:r w:rsidRPr="00EE6E73">
              <w:rPr>
                <w:rFonts w:eastAsia="Calibri"/>
                <w:bCs/>
                <w:i/>
                <w:iCs/>
                <w:szCs w:val="22"/>
                <w:lang w:eastAsia="sv-SE"/>
              </w:rPr>
              <w:t xml:space="preserve">simultaneousSpatial-UpdatedList2 </w:t>
            </w:r>
            <w:r w:rsidRPr="00EE6E73">
              <w:rPr>
                <w:rFonts w:eastAsia="Calibri"/>
                <w:bCs/>
                <w:iCs/>
                <w:szCs w:val="22"/>
                <w:lang w:eastAsia="sv-SE"/>
              </w:rPr>
              <w:t>shall not contain same serving cells.</w:t>
            </w:r>
            <w:r w:rsidRPr="00EE6E73">
              <w:rPr>
                <w:rFonts w:eastAsia="Calibri"/>
                <w:bCs/>
                <w:iCs/>
                <w:szCs w:val="22"/>
              </w:rPr>
              <w:t xml:space="preserve"> Network should not configure serving cells that are configured with a BWP with two different values for the </w:t>
            </w:r>
            <w:proofErr w:type="spellStart"/>
            <w:r w:rsidRPr="00EE6E73">
              <w:rPr>
                <w:rFonts w:eastAsia="Calibri"/>
                <w:bCs/>
                <w:i/>
                <w:szCs w:val="22"/>
              </w:rPr>
              <w:t>coresetPoolIndex</w:t>
            </w:r>
            <w:proofErr w:type="spellEnd"/>
            <w:r w:rsidRPr="00EE6E73">
              <w:rPr>
                <w:rFonts w:eastAsia="Calibri"/>
                <w:bCs/>
                <w:iCs/>
                <w:szCs w:val="22"/>
              </w:rPr>
              <w:t xml:space="preserve"> in these lists.</w:t>
            </w:r>
          </w:p>
        </w:tc>
      </w:tr>
      <w:tr w:rsidR="004112C8" w:rsidRPr="00EE6E73"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TCI-UpdateList1, simultaneousTCI-UpdateList2</w:t>
            </w:r>
          </w:p>
          <w:p w14:paraId="04212B17" w14:textId="77777777" w:rsidR="00BD2874" w:rsidRPr="00EE6E73" w:rsidRDefault="00BD2874" w:rsidP="00BD2874">
            <w:pPr>
              <w:pStyle w:val="TAL"/>
              <w:rPr>
                <w:rFonts w:eastAsia="Calibri"/>
                <w:bCs/>
                <w:iCs/>
                <w:szCs w:val="22"/>
                <w:lang w:eastAsia="sv-SE"/>
              </w:rPr>
            </w:pPr>
            <w:r w:rsidRPr="00EE6E73">
              <w:rPr>
                <w:rFonts w:eastAsia="Calibri"/>
                <w:bCs/>
                <w:iCs/>
                <w:szCs w:val="22"/>
                <w:lang w:eastAsia="sv-SE"/>
              </w:rPr>
              <w:t>List of serving cells which can be updated simultaneously for TCI relation with a MAC CE. The</w:t>
            </w:r>
            <w:r w:rsidRPr="00EE6E73">
              <w:rPr>
                <w:rFonts w:eastAsia="Calibri"/>
                <w:bCs/>
                <w:i/>
                <w:szCs w:val="22"/>
                <w:lang w:eastAsia="sv-SE"/>
              </w:rPr>
              <w:t xml:space="preserve"> simultaneousTCI-UpdateList1</w:t>
            </w:r>
            <w:r w:rsidRPr="00EE6E73">
              <w:rPr>
                <w:rFonts w:eastAsia="Calibri"/>
                <w:bCs/>
                <w:iCs/>
                <w:szCs w:val="22"/>
                <w:lang w:eastAsia="sv-SE"/>
              </w:rPr>
              <w:t xml:space="preserve"> and </w:t>
            </w:r>
            <w:r w:rsidRPr="00EE6E73">
              <w:rPr>
                <w:rFonts w:eastAsia="Calibri"/>
                <w:bCs/>
                <w:i/>
                <w:szCs w:val="22"/>
                <w:lang w:eastAsia="sv-SE"/>
              </w:rPr>
              <w:t>simultaneousTCI-UpdateList2</w:t>
            </w:r>
            <w:r w:rsidRPr="00EE6E73">
              <w:rPr>
                <w:rFonts w:eastAsia="Calibri"/>
                <w:bCs/>
                <w:iCs/>
                <w:szCs w:val="22"/>
                <w:lang w:eastAsia="sv-SE"/>
              </w:rPr>
              <w:t xml:space="preserve"> shall not contain same serving cells.</w:t>
            </w:r>
            <w:r w:rsidRPr="00EE6E73">
              <w:rPr>
                <w:rFonts w:eastAsia="Calibri"/>
                <w:bCs/>
                <w:iCs/>
                <w:szCs w:val="22"/>
              </w:rPr>
              <w:t xml:space="preserve"> Network should not configure serving cells that are configured with a BWP with two different values for the </w:t>
            </w:r>
            <w:proofErr w:type="spellStart"/>
            <w:r w:rsidRPr="00EE6E73">
              <w:rPr>
                <w:rFonts w:eastAsia="Calibri"/>
                <w:bCs/>
                <w:i/>
                <w:szCs w:val="22"/>
              </w:rPr>
              <w:t>coresetPoolIndex</w:t>
            </w:r>
            <w:proofErr w:type="spellEnd"/>
            <w:r w:rsidRPr="00EE6E73">
              <w:rPr>
                <w:rFonts w:eastAsia="Calibri"/>
                <w:bCs/>
                <w:iCs/>
                <w:szCs w:val="22"/>
              </w:rPr>
              <w:t xml:space="preserve"> in these lists.</w:t>
            </w:r>
          </w:p>
        </w:tc>
      </w:tr>
      <w:tr w:rsidR="004112C8" w:rsidRPr="00EE6E73"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EE6E73" w:rsidRDefault="00BD2874" w:rsidP="00BD2874">
            <w:pPr>
              <w:pStyle w:val="TAL"/>
              <w:rPr>
                <w:rFonts w:eastAsia="Calibri"/>
                <w:b/>
                <w:i/>
                <w:szCs w:val="22"/>
                <w:lang w:eastAsia="sv-SE"/>
              </w:rPr>
            </w:pPr>
            <w:r w:rsidRPr="00EE6E73">
              <w:rPr>
                <w:rFonts w:eastAsia="Calibri"/>
                <w:b/>
                <w:i/>
                <w:szCs w:val="22"/>
                <w:lang w:eastAsia="sv-SE"/>
              </w:rPr>
              <w:t>simultaneousU-TCI-UpdateList1, simultaneousU-TCI-UpdateList2, simultaneousU-TCI-UpdateList3, simultaneousU-TCI-UpdateList4</w:t>
            </w:r>
          </w:p>
          <w:p w14:paraId="3541CAAF" w14:textId="3D7F3ECF" w:rsidR="00BD2874" w:rsidRPr="00EE6E73" w:rsidRDefault="00BD2874" w:rsidP="00BD2874">
            <w:pPr>
              <w:pStyle w:val="TAL"/>
              <w:rPr>
                <w:rFonts w:eastAsia="Calibri"/>
                <w:bCs/>
                <w:iCs/>
                <w:szCs w:val="22"/>
                <w:lang w:eastAsia="sv-SE"/>
              </w:rPr>
            </w:pPr>
            <w:r w:rsidRPr="00EE6E73">
              <w:rPr>
                <w:rFonts w:eastAsia="Calibri"/>
                <w:bCs/>
                <w:iCs/>
                <w:szCs w:val="22"/>
                <w:lang w:eastAsia="sv-SE"/>
              </w:rPr>
              <w:t xml:space="preserve">List of serving cells </w:t>
            </w:r>
            <w:r w:rsidRPr="00EE6E73">
              <w:t xml:space="preserve">for </w:t>
            </w:r>
            <w:r w:rsidRPr="00EE6E73">
              <w:rPr>
                <w:rFonts w:eastAsia="Calibri"/>
                <w:bCs/>
                <w:iCs/>
                <w:szCs w:val="22"/>
                <w:lang w:eastAsia="sv-SE"/>
              </w:rPr>
              <w:t xml:space="preserve">which </w:t>
            </w:r>
            <w:r w:rsidRPr="00EE6E73">
              <w:t>the Unified TCI States Activation/Deactivation MAC CE</w:t>
            </w:r>
            <w:r w:rsidR="00B53A12" w:rsidRPr="00EE6E73">
              <w:t xml:space="preserve">, </w:t>
            </w:r>
            <w:bookmarkStart w:id="3978" w:name="OLE_LINK3"/>
            <w:r w:rsidR="00B53A12" w:rsidRPr="00EE6E73">
              <w:t>the Enhanced Unified TCI States Activation/Deactivation MAC CE for Joint TCI States</w:t>
            </w:r>
            <w:bookmarkEnd w:id="3978"/>
            <w:r w:rsidR="00B53A12" w:rsidRPr="00EE6E73">
              <w:t xml:space="preserve"> or the Enhanced Unified TCI States Activation/Deactivation MAC CE for Separate TCI States</w:t>
            </w:r>
            <w:r w:rsidRPr="00EE6E73">
              <w:t xml:space="preserve"> appl</w:t>
            </w:r>
            <w:r w:rsidR="00B53A12" w:rsidRPr="00EE6E73">
              <w:t>y</w:t>
            </w:r>
            <w:r w:rsidRPr="00EE6E73">
              <w:t xml:space="preserve"> simultaneously, as specified in TS 38.321 [3] clause</w:t>
            </w:r>
            <w:r w:rsidR="00B53A12" w:rsidRPr="00EE6E73">
              <w:t>s</w:t>
            </w:r>
            <w:r w:rsidRPr="00EE6E73">
              <w:t xml:space="preserve"> 6.1.3.47</w:t>
            </w:r>
            <w:r w:rsidR="00B53A12" w:rsidRPr="00EE6E73">
              <w:t xml:space="preserve">, 6.1.3.70 </w:t>
            </w:r>
            <w:r w:rsidR="007A7071" w:rsidRPr="00EE6E73">
              <w:rPr>
                <w:rFonts w:eastAsiaTheme="minorEastAsia"/>
                <w:lang w:eastAsia="ja-JP"/>
              </w:rPr>
              <w:t>and</w:t>
            </w:r>
            <w:r w:rsidR="00B53A12" w:rsidRPr="00EE6E73">
              <w:t xml:space="preserve"> 6.1.3.71, respectively</w:t>
            </w:r>
            <w:r w:rsidRPr="00EE6E73">
              <w:t>.</w:t>
            </w:r>
            <w:r w:rsidRPr="00EE6E73">
              <w:rPr>
                <w:rFonts w:eastAsia="Calibri"/>
                <w:bCs/>
                <w:iCs/>
                <w:szCs w:val="22"/>
                <w:lang w:eastAsia="sv-SE"/>
              </w:rPr>
              <w:t xml:space="preserve"> The different lists shall not contain same serving cells. Network only configures in these lists serving cells that are configured with </w:t>
            </w:r>
            <w:proofErr w:type="spellStart"/>
            <w:r w:rsidRPr="00EE6E73">
              <w:rPr>
                <w:rFonts w:eastAsia="Calibri"/>
                <w:bCs/>
                <w:i/>
                <w:szCs w:val="22"/>
                <w:lang w:eastAsia="sv-SE"/>
              </w:rPr>
              <w:t>unifiedTCI-StateType</w:t>
            </w:r>
            <w:proofErr w:type="spellEnd"/>
            <w:r w:rsidRPr="00EE6E73">
              <w:rPr>
                <w:rFonts w:eastAsia="Calibri"/>
                <w:bCs/>
                <w:iCs/>
                <w:szCs w:val="22"/>
                <w:lang w:eastAsia="sv-SE"/>
              </w:rPr>
              <w:t>.</w:t>
            </w:r>
            <w:r w:rsidR="0082551A" w:rsidRPr="00EE6E73">
              <w:rPr>
                <w:rFonts w:eastAsia="Calibri"/>
                <w:bCs/>
                <w:iCs/>
                <w:szCs w:val="22"/>
              </w:rPr>
              <w:t xml:space="preserve"> Network should not configure serving cells that are configured with a BWP with different number of </w:t>
            </w:r>
            <w:proofErr w:type="spellStart"/>
            <w:r w:rsidR="0082551A" w:rsidRPr="00EE6E73">
              <w:rPr>
                <w:rFonts w:eastAsia="Calibri"/>
                <w:bCs/>
                <w:i/>
                <w:szCs w:val="22"/>
              </w:rPr>
              <w:t>coresetPoolIndexes</w:t>
            </w:r>
            <w:proofErr w:type="spellEnd"/>
            <w:r w:rsidR="0082551A" w:rsidRPr="00EE6E73">
              <w:rPr>
                <w:rFonts w:eastAsia="Calibri"/>
                <w:bCs/>
                <w:iCs/>
                <w:szCs w:val="22"/>
              </w:rPr>
              <w:t xml:space="preserve"> in </w:t>
            </w:r>
            <w:r w:rsidR="00B53A12" w:rsidRPr="00EE6E73">
              <w:rPr>
                <w:rFonts w:eastAsia="Calibri"/>
                <w:bCs/>
                <w:iCs/>
                <w:szCs w:val="22"/>
              </w:rPr>
              <w:t xml:space="preserve">the same </w:t>
            </w:r>
            <w:r w:rsidR="0082551A" w:rsidRPr="00EE6E73">
              <w:rPr>
                <w:rFonts w:eastAsia="Calibri"/>
                <w:bCs/>
                <w:iCs/>
                <w:szCs w:val="22"/>
              </w:rPr>
              <w:t>list.</w:t>
            </w:r>
          </w:p>
        </w:tc>
      </w:tr>
      <w:tr w:rsidR="004112C8" w:rsidRPr="00EE6E73"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EE6E73" w:rsidRDefault="00BD2874" w:rsidP="00BD2874">
            <w:pPr>
              <w:pStyle w:val="TAL"/>
              <w:rPr>
                <w:rFonts w:eastAsia="Calibri"/>
                <w:b/>
                <w:i/>
                <w:szCs w:val="22"/>
                <w:lang w:eastAsia="sv-SE"/>
              </w:rPr>
            </w:pPr>
            <w:proofErr w:type="spellStart"/>
            <w:r w:rsidRPr="00EE6E73">
              <w:rPr>
                <w:rFonts w:eastAsia="Calibri"/>
                <w:b/>
                <w:i/>
                <w:szCs w:val="22"/>
                <w:lang w:eastAsia="sv-SE"/>
              </w:rPr>
              <w:t>spCellConfig</w:t>
            </w:r>
            <w:proofErr w:type="spellEnd"/>
          </w:p>
          <w:p w14:paraId="43C2D7DF" w14:textId="77777777" w:rsidR="00BD2874" w:rsidRPr="00EE6E73" w:rsidRDefault="00BD2874" w:rsidP="00BD2874">
            <w:pPr>
              <w:pStyle w:val="TAL"/>
              <w:rPr>
                <w:rFonts w:eastAsia="Calibri"/>
                <w:lang w:eastAsia="sv-SE"/>
              </w:rPr>
            </w:pPr>
            <w:r w:rsidRPr="00EE6E73">
              <w:rPr>
                <w:rFonts w:eastAsia="Calibri"/>
                <w:lang w:eastAsia="sv-SE"/>
              </w:rPr>
              <w:t xml:space="preserve">Parameters for the </w:t>
            </w:r>
            <w:proofErr w:type="spellStart"/>
            <w:r w:rsidRPr="00EE6E73">
              <w:rPr>
                <w:rFonts w:eastAsia="Calibri"/>
                <w:lang w:eastAsia="sv-SE"/>
              </w:rPr>
              <w:t>SpCell</w:t>
            </w:r>
            <w:proofErr w:type="spellEnd"/>
            <w:r w:rsidRPr="00EE6E73">
              <w:rPr>
                <w:rFonts w:eastAsia="Calibri"/>
                <w:lang w:eastAsia="sv-SE"/>
              </w:rPr>
              <w:t xml:space="preserve"> of this cell group (</w:t>
            </w:r>
            <w:proofErr w:type="spellStart"/>
            <w:r w:rsidRPr="00EE6E73">
              <w:rPr>
                <w:rFonts w:eastAsia="Calibri"/>
                <w:lang w:eastAsia="sv-SE"/>
              </w:rPr>
              <w:t>PCell</w:t>
            </w:r>
            <w:proofErr w:type="spellEnd"/>
            <w:r w:rsidRPr="00EE6E73">
              <w:rPr>
                <w:rFonts w:eastAsia="Calibri"/>
                <w:lang w:eastAsia="sv-SE"/>
              </w:rPr>
              <w:t xml:space="preserve"> of MCG or </w:t>
            </w:r>
            <w:proofErr w:type="spellStart"/>
            <w:r w:rsidRPr="00EE6E73">
              <w:rPr>
                <w:rFonts w:eastAsia="Calibri"/>
                <w:lang w:eastAsia="sv-SE"/>
              </w:rPr>
              <w:t>PSCell</w:t>
            </w:r>
            <w:proofErr w:type="spellEnd"/>
            <w:r w:rsidRPr="00EE6E73">
              <w:rPr>
                <w:rFonts w:eastAsia="Calibri"/>
                <w:lang w:eastAsia="sv-SE"/>
              </w:rPr>
              <w:t xml:space="preserve"> of SCG). </w:t>
            </w:r>
          </w:p>
        </w:tc>
      </w:tr>
      <w:tr w:rsidR="004112C8" w:rsidRPr="00EE6E73"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EE6E73" w:rsidRDefault="00BD2874" w:rsidP="00BD2874">
            <w:pPr>
              <w:pStyle w:val="TAL"/>
              <w:rPr>
                <w:rFonts w:ascii="Courier New" w:hAnsi="Courier New"/>
                <w:b/>
                <w:bCs/>
                <w:i/>
                <w:iCs/>
                <w:noProof/>
                <w:sz w:val="16"/>
                <w:lang w:eastAsia="en-GB"/>
              </w:rPr>
            </w:pPr>
            <w:proofErr w:type="spellStart"/>
            <w:r w:rsidRPr="00EE6E73">
              <w:rPr>
                <w:b/>
                <w:bCs/>
                <w:i/>
                <w:iCs/>
              </w:rPr>
              <w:t>uplinkTxSwitchingOption</w:t>
            </w:r>
            <w:proofErr w:type="spellEnd"/>
          </w:p>
          <w:p w14:paraId="4BB2E510" w14:textId="77777777" w:rsidR="00BD2874" w:rsidRPr="00EE6E73" w:rsidRDefault="00BD2874" w:rsidP="00BD2874">
            <w:pPr>
              <w:pStyle w:val="TAL"/>
              <w:rPr>
                <w:rFonts w:eastAsia="Calibri"/>
              </w:rPr>
            </w:pPr>
            <w:r w:rsidRPr="00EE6E73">
              <w:t xml:space="preserve">Indicates which option is configured for dynamic UL Tx switching for inter-band UL CA or (NG)EN-DC. The field is set to </w:t>
            </w:r>
            <w:proofErr w:type="spellStart"/>
            <w:r w:rsidRPr="00EE6E73">
              <w:rPr>
                <w:i/>
                <w:iCs/>
              </w:rPr>
              <w:t>switchedUL</w:t>
            </w:r>
            <w:proofErr w:type="spellEnd"/>
            <w:r w:rsidRPr="00EE6E73">
              <w:t xml:space="preserve"> if network configures option 1 as specified in TS 38.214 [19], or </w:t>
            </w:r>
            <w:proofErr w:type="spellStart"/>
            <w:r w:rsidRPr="00EE6E73">
              <w:rPr>
                <w:i/>
                <w:iCs/>
              </w:rPr>
              <w:t>dualUL</w:t>
            </w:r>
            <w:proofErr w:type="spellEnd"/>
            <w:r w:rsidRPr="00EE6E73">
              <w:t xml:space="preserve"> if network configures option 2 as specified in TS 38.214 [19]. Network always configures UE with a value for this field in inter-band UL CA case and (NG)EN-DC case where UE supports dynamic UL Tx switching.</w:t>
            </w:r>
          </w:p>
        </w:tc>
      </w:tr>
      <w:tr w:rsidR="004112C8" w:rsidRPr="00EE6E73"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EE6E73" w:rsidRDefault="00BD2874" w:rsidP="00BD2874">
            <w:pPr>
              <w:pStyle w:val="TAL"/>
              <w:rPr>
                <w:b/>
                <w:bCs/>
                <w:i/>
                <w:iCs/>
              </w:rPr>
            </w:pPr>
            <w:proofErr w:type="spellStart"/>
            <w:r w:rsidRPr="00EE6E73">
              <w:rPr>
                <w:b/>
                <w:bCs/>
                <w:i/>
                <w:iCs/>
              </w:rPr>
              <w:t>uplinkTxSwitchingPowerBoosting</w:t>
            </w:r>
            <w:proofErr w:type="spellEnd"/>
          </w:p>
          <w:p w14:paraId="1FEF5206" w14:textId="77777777" w:rsidR="00BD2874" w:rsidRPr="00EE6E73" w:rsidRDefault="00BD2874" w:rsidP="00BD2874">
            <w:pPr>
              <w:pStyle w:val="TAL"/>
            </w:pPr>
            <w:r w:rsidRPr="00EE6E73">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EE6E73"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EE6E73" w:rsidRDefault="00BD2874" w:rsidP="00BD2874">
            <w:pPr>
              <w:pStyle w:val="TAL"/>
              <w:rPr>
                <w:rFonts w:ascii="Courier New" w:hAnsi="Courier New"/>
                <w:b/>
                <w:bCs/>
                <w:i/>
                <w:iCs/>
                <w:noProof/>
                <w:sz w:val="16"/>
                <w:lang w:eastAsia="en-GB"/>
              </w:rPr>
            </w:pPr>
            <w:r w:rsidRPr="00EE6E73">
              <w:rPr>
                <w:b/>
                <w:bCs/>
                <w:i/>
                <w:iCs/>
              </w:rPr>
              <w:lastRenderedPageBreak/>
              <w:t>uplinkTxSwitching-2T-Mode</w:t>
            </w:r>
          </w:p>
          <w:p w14:paraId="16DC6FBE" w14:textId="7BCF847C" w:rsidR="00BD2874" w:rsidRPr="00EE6E73" w:rsidRDefault="00BD2874" w:rsidP="00BD2874">
            <w:pPr>
              <w:pStyle w:val="TAL"/>
              <w:rPr>
                <w:rFonts w:cs="Arial"/>
                <w:szCs w:val="18"/>
              </w:rPr>
            </w:pPr>
            <w:r w:rsidRPr="00EE6E73">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EE6E73" w:rsidRDefault="00BD2874" w:rsidP="00BD2874">
            <w:pPr>
              <w:pStyle w:val="TAL"/>
            </w:pPr>
            <w:r w:rsidRPr="00EE6E73">
              <w:rPr>
                <w:rFonts w:cs="Arial"/>
                <w:szCs w:val="18"/>
              </w:rPr>
              <w:t xml:space="preserve">If this field is absent and </w:t>
            </w:r>
            <w:proofErr w:type="spellStart"/>
            <w:r w:rsidRPr="00EE6E73">
              <w:rPr>
                <w:rFonts w:cs="Arial"/>
                <w:i/>
                <w:iCs/>
                <w:szCs w:val="18"/>
              </w:rPr>
              <w:t>uplinkTxSwitching</w:t>
            </w:r>
            <w:proofErr w:type="spellEnd"/>
            <w:r w:rsidRPr="00EE6E73">
              <w:rPr>
                <w:rFonts w:cs="Arial"/>
                <w:szCs w:val="18"/>
              </w:rPr>
              <w:t xml:space="preserve"> is configured, it is interpreted that 1Tx-2Tx UL Tx switching is configured as specified in TS 38.214 [19]. In this case, there is one uplink (or one uplink band in case of intra-band) configured with </w:t>
            </w:r>
            <w:proofErr w:type="spellStart"/>
            <w:r w:rsidRPr="00EE6E73">
              <w:rPr>
                <w:rFonts w:cs="Arial"/>
                <w:i/>
                <w:iCs/>
                <w:szCs w:val="18"/>
              </w:rPr>
              <w:t>uplinkTxSwitching</w:t>
            </w:r>
            <w:proofErr w:type="spellEnd"/>
            <w:r w:rsidRPr="00EE6E73">
              <w:rPr>
                <w:rFonts w:cs="Arial"/>
                <w:szCs w:val="18"/>
              </w:rPr>
              <w:t>, on which the maximum number of antenna ports among all configured P-SRS/A-SRS and activated SP-SRS resources should be 1 and non-codebook based UL MIMO is not configured.</w:t>
            </w:r>
          </w:p>
        </w:tc>
      </w:tr>
      <w:tr w:rsidR="004112C8" w:rsidRPr="00EE6E73"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EE6E73" w:rsidRDefault="00BD2874" w:rsidP="00BD2874">
            <w:pPr>
              <w:pStyle w:val="TAL"/>
              <w:rPr>
                <w:b/>
                <w:bCs/>
                <w:i/>
                <w:iCs/>
              </w:rPr>
            </w:pPr>
            <w:proofErr w:type="spellStart"/>
            <w:r w:rsidRPr="00EE6E73">
              <w:rPr>
                <w:b/>
                <w:bCs/>
                <w:i/>
                <w:iCs/>
              </w:rPr>
              <w:t>uplinkTxSwitching-DualUL-TxState</w:t>
            </w:r>
            <w:proofErr w:type="spellEnd"/>
          </w:p>
          <w:p w14:paraId="0F77E743" w14:textId="77777777" w:rsidR="00AD2800" w:rsidRPr="00EE6E73" w:rsidRDefault="00BD2874" w:rsidP="00AD2800">
            <w:pPr>
              <w:pStyle w:val="TAL"/>
              <w:rPr>
                <w:rFonts w:cs="Arial"/>
                <w:szCs w:val="18"/>
              </w:rPr>
            </w:pPr>
            <w:r w:rsidRPr="00EE6E73">
              <w:rPr>
                <w:rFonts w:cs="Arial"/>
                <w:szCs w:val="18"/>
              </w:rPr>
              <w:t xml:space="preserve">Indicates the state of Tx chains if the state of Tx chains after the UL Tx switching is not unique (as specified in TS 38.214 [19]) in case of 2Tx-2Tx switching is configured and </w:t>
            </w:r>
            <w:proofErr w:type="spellStart"/>
            <w:r w:rsidRPr="00EE6E73">
              <w:rPr>
                <w:rFonts w:cs="Arial"/>
                <w:i/>
                <w:iCs/>
                <w:szCs w:val="18"/>
              </w:rPr>
              <w:t>uplinkTxSwitchingOption</w:t>
            </w:r>
            <w:proofErr w:type="spellEnd"/>
            <w:r w:rsidRPr="00EE6E73">
              <w:rPr>
                <w:rFonts w:cs="Arial"/>
                <w:szCs w:val="18"/>
              </w:rPr>
              <w:t xml:space="preserve"> is set to </w:t>
            </w:r>
            <w:proofErr w:type="spellStart"/>
            <w:r w:rsidRPr="00EE6E73">
              <w:rPr>
                <w:rFonts w:cs="Arial"/>
                <w:i/>
                <w:iCs/>
                <w:szCs w:val="18"/>
              </w:rPr>
              <w:t>dualUL</w:t>
            </w:r>
            <w:proofErr w:type="spellEnd"/>
            <w:r w:rsidRPr="00EE6E73">
              <w:rPr>
                <w:rFonts w:cs="Arial"/>
                <w:szCs w:val="18"/>
              </w:rPr>
              <w:t xml:space="preserve">. Value </w:t>
            </w:r>
            <w:proofErr w:type="spellStart"/>
            <w:r w:rsidRPr="00EE6E73">
              <w:rPr>
                <w:rFonts w:cs="Arial"/>
                <w:i/>
                <w:iCs/>
                <w:szCs w:val="18"/>
              </w:rPr>
              <w:t>oneT</w:t>
            </w:r>
            <w:proofErr w:type="spellEnd"/>
            <w:r w:rsidRPr="00EE6E73">
              <w:rPr>
                <w:rFonts w:cs="Arial"/>
                <w:szCs w:val="18"/>
              </w:rPr>
              <w:t xml:space="preserve"> indicates 1Tx is assumed to be supported on the carriers on each band, value </w:t>
            </w:r>
            <w:proofErr w:type="spellStart"/>
            <w:r w:rsidRPr="00EE6E73">
              <w:rPr>
                <w:rFonts w:cs="Arial"/>
                <w:i/>
                <w:iCs/>
                <w:szCs w:val="18"/>
              </w:rPr>
              <w:t>twoT</w:t>
            </w:r>
            <w:proofErr w:type="spellEnd"/>
            <w:r w:rsidRPr="00EE6E73">
              <w:rPr>
                <w:rFonts w:cs="Arial"/>
                <w:szCs w:val="18"/>
              </w:rPr>
              <w:t xml:space="preserve"> indicates 2Tx is assumed to be supported on that carrier.</w:t>
            </w:r>
          </w:p>
          <w:p w14:paraId="184742DF" w14:textId="05EFA1DA" w:rsidR="00BD2874" w:rsidRPr="00EE6E73" w:rsidRDefault="00AD2800" w:rsidP="00AD2800">
            <w:pPr>
              <w:pStyle w:val="TAL"/>
              <w:rPr>
                <w:rFonts w:cs="Arial"/>
                <w:szCs w:val="18"/>
              </w:rPr>
            </w:pPr>
            <w:r w:rsidRPr="00EE6E73">
              <w:rPr>
                <w:rFonts w:cs="Arial"/>
                <w:szCs w:val="18"/>
              </w:rPr>
              <w:t xml:space="preserve">This field applies for all band pairs if </w:t>
            </w:r>
            <w:proofErr w:type="spellStart"/>
            <w:r w:rsidRPr="00EE6E73">
              <w:rPr>
                <w:rFonts w:cs="Arial"/>
                <w:i/>
                <w:szCs w:val="18"/>
              </w:rPr>
              <w:t>uplinkTxSwitchingMoreBands</w:t>
            </w:r>
            <w:proofErr w:type="spellEnd"/>
            <w:r w:rsidRPr="00EE6E73">
              <w:rPr>
                <w:rFonts w:cs="Arial"/>
                <w:szCs w:val="18"/>
              </w:rPr>
              <w:t xml:space="preserve"> is configured.</w:t>
            </w:r>
          </w:p>
        </w:tc>
      </w:tr>
      <w:tr w:rsidR="004112C8" w:rsidRPr="00EE6E73"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EE6E73" w:rsidRDefault="00AD2800" w:rsidP="00AD2800">
            <w:pPr>
              <w:pStyle w:val="TAL"/>
              <w:rPr>
                <w:b/>
                <w:bCs/>
                <w:i/>
                <w:iCs/>
              </w:rPr>
            </w:pPr>
            <w:proofErr w:type="spellStart"/>
            <w:r w:rsidRPr="00EE6E73">
              <w:rPr>
                <w:b/>
                <w:bCs/>
                <w:i/>
                <w:iCs/>
              </w:rPr>
              <w:t>uplinkTxSwitchingMoreBands</w:t>
            </w:r>
            <w:proofErr w:type="spellEnd"/>
          </w:p>
          <w:p w14:paraId="12DE8207" w14:textId="2B88EF4B" w:rsidR="00AD2800" w:rsidRPr="00EE6E73" w:rsidRDefault="00AD2800" w:rsidP="00AD2800">
            <w:pPr>
              <w:pStyle w:val="TAL"/>
              <w:rPr>
                <w:b/>
                <w:bCs/>
                <w:i/>
                <w:iCs/>
              </w:rPr>
            </w:pPr>
            <w:r w:rsidRPr="00EE6E73">
              <w:t xml:space="preserve">Indicates UL band list, band pair list and other configurations for </w:t>
            </w:r>
            <w:proofErr w:type="spellStart"/>
            <w:r w:rsidRPr="00EE6E73">
              <w:t>ULTx</w:t>
            </w:r>
            <w:proofErr w:type="spellEnd"/>
            <w:r w:rsidRPr="00EE6E73">
              <w:t xml:space="preserve"> switching.</w:t>
            </w:r>
          </w:p>
        </w:tc>
      </w:tr>
      <w:tr w:rsidR="004112C8" w:rsidRPr="00EE6E73"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EE6E73" w:rsidRDefault="00BD2874" w:rsidP="00BD2874">
            <w:pPr>
              <w:pStyle w:val="TAL"/>
              <w:rPr>
                <w:b/>
                <w:bCs/>
                <w:i/>
                <w:iCs/>
              </w:rPr>
            </w:pPr>
            <w:proofErr w:type="spellStart"/>
            <w:r w:rsidRPr="00EE6E73">
              <w:rPr>
                <w:b/>
                <w:bCs/>
                <w:i/>
                <w:iCs/>
              </w:rPr>
              <w:t>uu-RelayRLC-ChannelToAddModList</w:t>
            </w:r>
            <w:proofErr w:type="spellEnd"/>
          </w:p>
          <w:p w14:paraId="0AEC35B5" w14:textId="7FF3B164" w:rsidR="00BD2874" w:rsidRPr="00EE6E73" w:rsidRDefault="00BD2874" w:rsidP="00BD2874">
            <w:pPr>
              <w:pStyle w:val="TAL"/>
            </w:pPr>
            <w:r w:rsidRPr="00EE6E73">
              <w:t xml:space="preserve">List of the </w:t>
            </w:r>
            <w:proofErr w:type="spellStart"/>
            <w:r w:rsidRPr="00EE6E73">
              <w:t>Uu</w:t>
            </w:r>
            <w:proofErr w:type="spellEnd"/>
            <w:r w:rsidRPr="00EE6E73">
              <w:t xml:space="preserve"> RLC entities and the corresponding MAC Logical Channels to be added or modified.</w:t>
            </w:r>
          </w:p>
        </w:tc>
      </w:tr>
      <w:tr w:rsidR="00BD2874" w:rsidRPr="00EE6E73"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EE6E73" w:rsidRDefault="00BD2874" w:rsidP="00BD2874">
            <w:pPr>
              <w:pStyle w:val="TAL"/>
              <w:rPr>
                <w:b/>
                <w:bCs/>
                <w:i/>
                <w:iCs/>
              </w:rPr>
            </w:pPr>
            <w:proofErr w:type="spellStart"/>
            <w:r w:rsidRPr="00EE6E73">
              <w:rPr>
                <w:b/>
                <w:bCs/>
                <w:i/>
                <w:iCs/>
              </w:rPr>
              <w:t>uu-RelayRLC-ChannelToReleaseList</w:t>
            </w:r>
            <w:proofErr w:type="spellEnd"/>
          </w:p>
          <w:p w14:paraId="5B38ECB0" w14:textId="77777777" w:rsidR="00BD2874" w:rsidRPr="00EE6E73" w:rsidRDefault="00BD2874" w:rsidP="00BD2874">
            <w:pPr>
              <w:pStyle w:val="TAL"/>
            </w:pPr>
            <w:r w:rsidRPr="00EE6E73">
              <w:t xml:space="preserve">List of the </w:t>
            </w:r>
            <w:proofErr w:type="spellStart"/>
            <w:r w:rsidRPr="00EE6E73">
              <w:t>Uu</w:t>
            </w:r>
            <w:proofErr w:type="spellEnd"/>
            <w:r w:rsidRPr="00EE6E73">
              <w:t xml:space="preserve"> RLC entities and the corresponding MAC Logical Channels to be released.</w:t>
            </w:r>
          </w:p>
        </w:tc>
      </w:tr>
    </w:tbl>
    <w:p w14:paraId="1EFE0B2C"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EE6E73" w:rsidRDefault="00DB6B82" w:rsidP="00771058">
            <w:pPr>
              <w:pStyle w:val="TAH"/>
              <w:rPr>
                <w:rFonts w:eastAsia="Calibri"/>
                <w:szCs w:val="22"/>
                <w:lang w:eastAsia="sv-SE"/>
              </w:rPr>
            </w:pPr>
            <w:proofErr w:type="spellStart"/>
            <w:r w:rsidRPr="00EE6E73">
              <w:rPr>
                <w:rFonts w:eastAsia="Calibri"/>
                <w:i/>
                <w:szCs w:val="22"/>
                <w:lang w:eastAsia="sv-SE"/>
              </w:rPr>
              <w:t>DeactivatedSCG</w:t>
            </w:r>
            <w:proofErr w:type="spellEnd"/>
            <w:r w:rsidRPr="00EE6E73">
              <w:rPr>
                <w:rFonts w:eastAsia="Calibri"/>
                <w:i/>
                <w:szCs w:val="22"/>
                <w:lang w:eastAsia="sv-SE"/>
              </w:rPr>
              <w:t xml:space="preserve">-Config </w:t>
            </w:r>
            <w:r w:rsidRPr="00EE6E73">
              <w:rPr>
                <w:rFonts w:eastAsia="Calibri"/>
                <w:szCs w:val="22"/>
                <w:lang w:eastAsia="sv-SE"/>
              </w:rPr>
              <w:t>field descriptions</w:t>
            </w:r>
          </w:p>
        </w:tc>
      </w:tr>
      <w:tr w:rsidR="000830BB" w:rsidRPr="00EE6E73"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EE6E73" w:rsidRDefault="00DB6B82" w:rsidP="00771058">
            <w:pPr>
              <w:pStyle w:val="TAL"/>
              <w:rPr>
                <w:b/>
                <w:bCs/>
                <w:i/>
                <w:iCs/>
                <w:lang w:eastAsia="sv-SE"/>
              </w:rPr>
            </w:pPr>
            <w:r w:rsidRPr="00EE6E73">
              <w:rPr>
                <w:b/>
                <w:bCs/>
                <w:i/>
                <w:iCs/>
                <w:lang w:eastAsia="sv-SE"/>
              </w:rPr>
              <w:t>bfd-and-RLM</w:t>
            </w:r>
          </w:p>
          <w:p w14:paraId="4F227B7B" w14:textId="0801D69B" w:rsidR="00DB6B82" w:rsidRPr="00EE6E73" w:rsidRDefault="00627E02" w:rsidP="00771058">
            <w:pPr>
              <w:pStyle w:val="TAL"/>
              <w:rPr>
                <w:rFonts w:eastAsiaTheme="minorEastAsia"/>
                <w:lang w:eastAsia="sv-SE"/>
              </w:rPr>
            </w:pPr>
            <w:r w:rsidRPr="00EE6E73">
              <w:rPr>
                <w:bCs/>
                <w:iCs/>
                <w:lang w:eastAsia="sv-SE"/>
              </w:rPr>
              <w:t xml:space="preserve">If the field is set to </w:t>
            </w:r>
            <w:r w:rsidRPr="00EE6E73">
              <w:rPr>
                <w:bCs/>
                <w:i/>
                <w:iCs/>
                <w:lang w:eastAsia="sv-SE"/>
              </w:rPr>
              <w:t>true</w:t>
            </w:r>
            <w:r w:rsidRPr="00EE6E73">
              <w:rPr>
                <w:bCs/>
                <w:iCs/>
                <w:lang w:eastAsia="sv-SE"/>
              </w:rPr>
              <w:t xml:space="preserve">, the UE shall perform RLM and BFD on the </w:t>
            </w:r>
            <w:proofErr w:type="spellStart"/>
            <w:r w:rsidRPr="00EE6E73">
              <w:rPr>
                <w:bCs/>
                <w:iCs/>
                <w:lang w:eastAsia="sv-SE"/>
              </w:rPr>
              <w:t>PSCell</w:t>
            </w:r>
            <w:proofErr w:type="spellEnd"/>
            <w:r w:rsidRPr="00EE6E73">
              <w:rPr>
                <w:bCs/>
                <w:iCs/>
                <w:lang w:eastAsia="sv-SE"/>
              </w:rPr>
              <w:t xml:space="preserve"> w</w:t>
            </w:r>
            <w:r w:rsidR="00DB6B82" w:rsidRPr="00EE6E73">
              <w:rPr>
                <w:bCs/>
                <w:iCs/>
                <w:lang w:eastAsia="sv-SE"/>
              </w:rPr>
              <w:t>hen the SCG is deactivated</w:t>
            </w:r>
            <w:r w:rsidR="009C015E" w:rsidRPr="00EE6E73">
              <w:rPr>
                <w:bCs/>
                <w:iCs/>
                <w:lang w:eastAsia="sv-SE"/>
              </w:rPr>
              <w:t xml:space="preserve"> and the network ensures that </w:t>
            </w:r>
            <w:r w:rsidR="009C015E" w:rsidRPr="00EE6E73">
              <w:rPr>
                <w:bCs/>
                <w:i/>
                <w:iCs/>
                <w:lang w:eastAsia="sv-SE"/>
              </w:rPr>
              <w:t>beamFailure</w:t>
            </w:r>
            <w:r w:rsidR="00DF1A5D" w:rsidRPr="00EE6E73">
              <w:rPr>
                <w:bCs/>
                <w:i/>
                <w:iCs/>
                <w:lang w:eastAsia="sv-SE"/>
              </w:rPr>
              <w:t>-r17</w:t>
            </w:r>
            <w:r w:rsidR="009C015E" w:rsidRPr="00EE6E73">
              <w:rPr>
                <w:bCs/>
                <w:iCs/>
                <w:lang w:eastAsia="sv-SE"/>
              </w:rPr>
              <w:t xml:space="preserve"> is not configured in the </w:t>
            </w:r>
            <w:proofErr w:type="spellStart"/>
            <w:r w:rsidR="009C015E" w:rsidRPr="00EE6E73">
              <w:rPr>
                <w:bCs/>
                <w:i/>
                <w:iCs/>
                <w:lang w:eastAsia="sv-SE"/>
              </w:rPr>
              <w:t>radioLinkMonitoringConfig</w:t>
            </w:r>
            <w:proofErr w:type="spellEnd"/>
            <w:r w:rsidR="009C015E" w:rsidRPr="00EE6E73">
              <w:rPr>
                <w:bCs/>
                <w:iCs/>
                <w:lang w:eastAsia="sv-SE"/>
              </w:rPr>
              <w:t xml:space="preserve"> of the DL BWP of the </w:t>
            </w:r>
            <w:proofErr w:type="spellStart"/>
            <w:r w:rsidR="009C015E" w:rsidRPr="00EE6E73">
              <w:rPr>
                <w:bCs/>
                <w:iCs/>
                <w:lang w:eastAsia="sv-SE"/>
              </w:rPr>
              <w:t>PSCell</w:t>
            </w:r>
            <w:proofErr w:type="spellEnd"/>
            <w:r w:rsidR="009C015E" w:rsidRPr="00EE6E73">
              <w:rPr>
                <w:bCs/>
                <w:iCs/>
                <w:lang w:eastAsia="sv-SE"/>
              </w:rPr>
              <w:t xml:space="preserve"> in which the UE performs BFD</w:t>
            </w:r>
            <w:r w:rsidRPr="00EE6E73">
              <w:rPr>
                <w:bCs/>
                <w:iCs/>
                <w:lang w:eastAsia="sv-SE"/>
              </w:rPr>
              <w:t xml:space="preserve">. If set to </w:t>
            </w:r>
            <w:r w:rsidRPr="00EE6E73">
              <w:rPr>
                <w:bCs/>
                <w:i/>
                <w:iCs/>
                <w:lang w:eastAsia="sv-SE"/>
              </w:rPr>
              <w:t>false</w:t>
            </w:r>
            <w:r w:rsidR="00DB6B82" w:rsidRPr="00EE6E73">
              <w:rPr>
                <w:bCs/>
                <w:iCs/>
                <w:lang w:eastAsia="sv-SE"/>
              </w:rPr>
              <w:t xml:space="preserve">, </w:t>
            </w:r>
            <w:r w:rsidRPr="00EE6E73">
              <w:rPr>
                <w:bCs/>
                <w:iCs/>
                <w:lang w:eastAsia="sv-SE"/>
              </w:rPr>
              <w:t xml:space="preserve">the UE is not required to perform RLM and BFD on the </w:t>
            </w:r>
            <w:proofErr w:type="spellStart"/>
            <w:r w:rsidRPr="00EE6E73">
              <w:rPr>
                <w:bCs/>
                <w:iCs/>
                <w:lang w:eastAsia="sv-SE"/>
              </w:rPr>
              <w:t>PSCell</w:t>
            </w:r>
            <w:proofErr w:type="spellEnd"/>
            <w:r w:rsidRPr="00EE6E73">
              <w:rPr>
                <w:bCs/>
                <w:iCs/>
                <w:lang w:eastAsia="sv-SE"/>
              </w:rPr>
              <w:t xml:space="preserve"> when the SCG is deactivated.</w:t>
            </w:r>
          </w:p>
        </w:tc>
      </w:tr>
    </w:tbl>
    <w:p w14:paraId="4FC9F72A" w14:textId="77777777" w:rsidR="00DB6B82" w:rsidRPr="00EE6E73"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EE6E73" w:rsidRDefault="00097556" w:rsidP="00964CC4">
            <w:pPr>
              <w:pStyle w:val="TAH"/>
              <w:rPr>
                <w:rFonts w:eastAsia="Calibri"/>
                <w:szCs w:val="22"/>
                <w:lang w:eastAsia="sv-SE"/>
              </w:rPr>
            </w:pPr>
            <w:r w:rsidRPr="00EE6E73">
              <w:rPr>
                <w:rFonts w:eastAsia="Calibri"/>
                <w:i/>
                <w:szCs w:val="22"/>
                <w:lang w:eastAsia="sv-SE"/>
              </w:rPr>
              <w:t>DAPS-</w:t>
            </w:r>
            <w:proofErr w:type="spellStart"/>
            <w:r w:rsidRPr="00EE6E73">
              <w:rPr>
                <w:rFonts w:eastAsia="Calibri"/>
                <w:i/>
                <w:szCs w:val="22"/>
                <w:lang w:eastAsia="sv-SE"/>
              </w:rPr>
              <w:t>UplinkPowerConfig</w:t>
            </w:r>
            <w:proofErr w:type="spellEnd"/>
            <w:r w:rsidR="00394471" w:rsidRPr="00EE6E73">
              <w:rPr>
                <w:rFonts w:eastAsia="Calibri"/>
                <w:i/>
                <w:szCs w:val="22"/>
                <w:lang w:eastAsia="sv-SE"/>
              </w:rPr>
              <w:t xml:space="preserve"> </w:t>
            </w:r>
            <w:r w:rsidR="00394471" w:rsidRPr="00EE6E73">
              <w:rPr>
                <w:rFonts w:eastAsia="Calibri"/>
                <w:szCs w:val="22"/>
                <w:lang w:eastAsia="sv-SE"/>
              </w:rPr>
              <w:t>field descriptions</w:t>
            </w:r>
          </w:p>
        </w:tc>
      </w:tr>
      <w:tr w:rsidR="004112C8" w:rsidRPr="00EE6E73"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EE6E73" w:rsidRDefault="00394471" w:rsidP="00964CC4">
            <w:pPr>
              <w:pStyle w:val="TAL"/>
              <w:rPr>
                <w:rFonts w:eastAsiaTheme="minorEastAsia"/>
                <w:bCs/>
                <w:i/>
                <w:iCs/>
                <w:lang w:eastAsia="sv-SE"/>
              </w:rPr>
            </w:pPr>
            <w:r w:rsidRPr="00EE6E73">
              <w:rPr>
                <w:b/>
                <w:bCs/>
                <w:i/>
                <w:iCs/>
                <w:lang w:eastAsia="sv-SE"/>
              </w:rPr>
              <w:t>p-DAPS-Source</w:t>
            </w:r>
          </w:p>
          <w:p w14:paraId="609354A1" w14:textId="77777777" w:rsidR="00394471" w:rsidRPr="00EE6E73" w:rsidRDefault="00394471" w:rsidP="00964CC4">
            <w:pPr>
              <w:pStyle w:val="TAL"/>
              <w:rPr>
                <w:rFonts w:eastAsiaTheme="minorEastAsia"/>
                <w:lang w:eastAsia="sv-SE"/>
              </w:rPr>
            </w:pPr>
            <w:r w:rsidRPr="00EE6E73">
              <w:rPr>
                <w:bCs/>
                <w:lang w:eastAsia="sv-SE"/>
              </w:rPr>
              <w:t>The maximum total transmit power to be used by the UE in the source cell group during DAPS handover.</w:t>
            </w:r>
          </w:p>
        </w:tc>
      </w:tr>
      <w:tr w:rsidR="004112C8" w:rsidRPr="00EE6E73"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EE6E73" w:rsidRDefault="00394471" w:rsidP="00964CC4">
            <w:pPr>
              <w:pStyle w:val="TAL"/>
              <w:rPr>
                <w:rFonts w:eastAsiaTheme="minorEastAsia"/>
                <w:bCs/>
                <w:i/>
                <w:iCs/>
                <w:lang w:eastAsia="sv-SE"/>
              </w:rPr>
            </w:pPr>
            <w:r w:rsidRPr="00EE6E73">
              <w:rPr>
                <w:b/>
                <w:bCs/>
                <w:i/>
                <w:iCs/>
                <w:lang w:eastAsia="sv-SE"/>
              </w:rPr>
              <w:t>p-DAPS-Target</w:t>
            </w:r>
          </w:p>
          <w:p w14:paraId="3B1AB52D" w14:textId="77777777" w:rsidR="00394471" w:rsidRPr="00EE6E73" w:rsidRDefault="00394471" w:rsidP="00964CC4">
            <w:pPr>
              <w:pStyle w:val="TAL"/>
              <w:rPr>
                <w:rFonts w:eastAsiaTheme="minorEastAsia"/>
                <w:szCs w:val="22"/>
                <w:lang w:eastAsia="sv-SE"/>
              </w:rPr>
            </w:pPr>
            <w:r w:rsidRPr="00EE6E73">
              <w:rPr>
                <w:bCs/>
                <w:lang w:eastAsia="sv-SE"/>
              </w:rPr>
              <w:t>The maximum total transmit power to be used by the UE in the target cell group during DAPS handover.</w:t>
            </w:r>
          </w:p>
        </w:tc>
      </w:tr>
      <w:tr w:rsidR="000830BB" w:rsidRPr="00EE6E73"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EE6E73" w:rsidRDefault="00394471" w:rsidP="00964CC4">
            <w:pPr>
              <w:pStyle w:val="TAL"/>
              <w:rPr>
                <w:rFonts w:eastAsiaTheme="minorEastAsia"/>
                <w:bCs/>
                <w:i/>
                <w:iCs/>
                <w:lang w:eastAsia="sv-SE"/>
              </w:rPr>
            </w:pPr>
            <w:proofErr w:type="spellStart"/>
            <w:r w:rsidRPr="00EE6E73">
              <w:rPr>
                <w:b/>
                <w:bCs/>
                <w:i/>
                <w:iCs/>
                <w:lang w:eastAsia="sv-SE"/>
              </w:rPr>
              <w:t>uplinkPowerSharingDAPS</w:t>
            </w:r>
            <w:proofErr w:type="spellEnd"/>
            <w:r w:rsidRPr="00EE6E73">
              <w:rPr>
                <w:b/>
                <w:bCs/>
                <w:i/>
                <w:iCs/>
                <w:lang w:eastAsia="sv-SE"/>
              </w:rPr>
              <w:t>-Mode</w:t>
            </w:r>
          </w:p>
          <w:p w14:paraId="321EE439" w14:textId="77777777" w:rsidR="00394471" w:rsidRPr="00EE6E73" w:rsidRDefault="00394471" w:rsidP="00964CC4">
            <w:pPr>
              <w:pStyle w:val="TAL"/>
              <w:rPr>
                <w:lang w:eastAsia="sv-SE"/>
              </w:rPr>
            </w:pPr>
            <w:r w:rsidRPr="00EE6E73">
              <w:rPr>
                <w:rFonts w:eastAsiaTheme="minorEastAsia"/>
                <w:szCs w:val="22"/>
                <w:lang w:eastAsia="sv-SE"/>
              </w:rPr>
              <w:t>Indicates the uplink power sharing mode that the UE uses in DAPS handover (see TS 38.213 [13]).</w:t>
            </w:r>
          </w:p>
        </w:tc>
      </w:tr>
    </w:tbl>
    <w:p w14:paraId="11B4A3B3" w14:textId="77777777" w:rsidR="0078452E" w:rsidRPr="00EE6E73"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EE6E73" w:rsidRDefault="0078452E" w:rsidP="00771058">
            <w:pPr>
              <w:pStyle w:val="TAH"/>
              <w:rPr>
                <w:szCs w:val="22"/>
                <w:lang w:eastAsia="sv-SE"/>
              </w:rPr>
            </w:pPr>
            <w:proofErr w:type="spellStart"/>
            <w:r w:rsidRPr="00EE6E73">
              <w:rPr>
                <w:i/>
                <w:szCs w:val="22"/>
                <w:lang w:eastAsia="sv-SE"/>
              </w:rPr>
              <w:t>GoodServingCellEvaluation</w:t>
            </w:r>
            <w:proofErr w:type="spellEnd"/>
            <w:r w:rsidRPr="00EE6E73">
              <w:rPr>
                <w:i/>
                <w:szCs w:val="22"/>
                <w:lang w:eastAsia="sv-SE"/>
              </w:rPr>
              <w:t xml:space="preserve"> </w:t>
            </w:r>
            <w:r w:rsidRPr="00EE6E73">
              <w:rPr>
                <w:lang w:eastAsia="sv-SE"/>
              </w:rPr>
              <w:t>field descriptions</w:t>
            </w:r>
          </w:p>
        </w:tc>
      </w:tr>
      <w:tr w:rsidR="00F747EB" w:rsidRPr="00EE6E73"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EE6E73" w:rsidRDefault="0078452E" w:rsidP="00771058">
            <w:pPr>
              <w:pStyle w:val="TAL"/>
              <w:rPr>
                <w:szCs w:val="22"/>
                <w:lang w:eastAsia="sv-SE"/>
              </w:rPr>
            </w:pPr>
            <w:r w:rsidRPr="00EE6E73">
              <w:rPr>
                <w:b/>
                <w:i/>
                <w:szCs w:val="22"/>
                <w:lang w:eastAsia="sv-SE"/>
              </w:rPr>
              <w:t>offset</w:t>
            </w:r>
          </w:p>
          <w:p w14:paraId="53A891D9" w14:textId="31958F4C" w:rsidR="0078452E" w:rsidRPr="00EE6E73" w:rsidRDefault="0078452E" w:rsidP="00771058">
            <w:pPr>
              <w:pStyle w:val="TAL"/>
              <w:rPr>
                <w:szCs w:val="22"/>
                <w:lang w:eastAsia="sv-SE"/>
              </w:rPr>
            </w:pPr>
            <w:r w:rsidRPr="00EE6E73">
              <w:rPr>
                <w:rFonts w:eastAsia="DengXian"/>
                <w:szCs w:val="22"/>
              </w:rPr>
              <w:t xml:space="preserve">The paramete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w:t>
            </w:r>
          </w:p>
        </w:tc>
      </w:tr>
    </w:tbl>
    <w:p w14:paraId="068182D7" w14:textId="77777777" w:rsidR="00100624" w:rsidRPr="00EE6E73"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EE6E73" w:rsidRDefault="00100624" w:rsidP="0071565C">
            <w:pPr>
              <w:pStyle w:val="TAH"/>
              <w:rPr>
                <w:b w:val="0"/>
                <w:i/>
                <w:iCs/>
                <w:lang w:eastAsia="sv-SE"/>
              </w:rPr>
            </w:pPr>
            <w:r w:rsidRPr="00EE6E73">
              <w:rPr>
                <w:i/>
                <w:iCs/>
              </w:rPr>
              <w:lastRenderedPageBreak/>
              <w:t>IAB-</w:t>
            </w:r>
            <w:proofErr w:type="spellStart"/>
            <w:r w:rsidRPr="00EE6E73">
              <w:rPr>
                <w:i/>
                <w:iCs/>
              </w:rPr>
              <w:t>ResourceConfig</w:t>
            </w:r>
            <w:proofErr w:type="spellEnd"/>
            <w:r w:rsidRPr="00EE6E73">
              <w:rPr>
                <w:lang w:eastAsia="sv-SE"/>
              </w:rPr>
              <w:t xml:space="preserve"> field descriptions</w:t>
            </w:r>
          </w:p>
        </w:tc>
      </w:tr>
      <w:tr w:rsidR="004112C8" w:rsidRPr="00EE6E73"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EE6E73" w:rsidRDefault="003A2D9D" w:rsidP="0071565C">
            <w:pPr>
              <w:pStyle w:val="TAL"/>
              <w:rPr>
                <w:b/>
                <w:bCs/>
                <w:i/>
                <w:iCs/>
                <w:lang w:eastAsia="sv-SE"/>
              </w:rPr>
            </w:pPr>
            <w:proofErr w:type="spellStart"/>
            <w:r w:rsidRPr="00EE6E73">
              <w:rPr>
                <w:b/>
                <w:bCs/>
                <w:i/>
                <w:iCs/>
                <w:lang w:eastAsia="sv-SE"/>
              </w:rPr>
              <w:t>iab</w:t>
            </w:r>
            <w:r w:rsidR="00100624" w:rsidRPr="00EE6E73">
              <w:rPr>
                <w:b/>
                <w:bCs/>
                <w:i/>
                <w:iCs/>
                <w:lang w:eastAsia="sv-SE"/>
              </w:rPr>
              <w:t>-ResourceConfigID</w:t>
            </w:r>
            <w:proofErr w:type="spellEnd"/>
          </w:p>
          <w:p w14:paraId="6289708F" w14:textId="77777777" w:rsidR="00100624" w:rsidRPr="00EE6E73" w:rsidRDefault="00100624" w:rsidP="0071565C">
            <w:pPr>
              <w:pStyle w:val="TAL"/>
              <w:rPr>
                <w:lang w:eastAsia="sv-SE"/>
              </w:rPr>
            </w:pPr>
            <w:r w:rsidRPr="00EE6E73">
              <w:rPr>
                <w:lang w:eastAsia="sv-SE"/>
              </w:rPr>
              <w:t xml:space="preserve">This ID is used to indicate the specific resource configuration </w:t>
            </w:r>
            <w:r w:rsidRPr="00EE6E73">
              <w:t>addressed by the MAC CEs</w:t>
            </w:r>
            <w:r w:rsidRPr="00EE6E73">
              <w:rPr>
                <w:lang w:eastAsia="sv-SE"/>
              </w:rPr>
              <w:t xml:space="preserve"> specified in TS 38.321 [3].</w:t>
            </w:r>
          </w:p>
        </w:tc>
      </w:tr>
      <w:tr w:rsidR="004112C8" w:rsidRPr="00EE6E73"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EE6E73" w:rsidRDefault="00100624" w:rsidP="0071565C">
            <w:pPr>
              <w:pStyle w:val="TAL"/>
              <w:rPr>
                <w:b/>
                <w:bCs/>
                <w:i/>
                <w:iCs/>
                <w:lang w:eastAsia="sv-SE"/>
              </w:rPr>
            </w:pPr>
            <w:proofErr w:type="spellStart"/>
            <w:r w:rsidRPr="00EE6E73">
              <w:rPr>
                <w:b/>
                <w:bCs/>
                <w:i/>
                <w:iCs/>
                <w:lang w:eastAsia="sv-SE"/>
              </w:rPr>
              <w:t>periodicitySlotList</w:t>
            </w:r>
            <w:proofErr w:type="spellEnd"/>
          </w:p>
          <w:p w14:paraId="50FC1CF9" w14:textId="77777777" w:rsidR="00100624" w:rsidRPr="00EE6E73" w:rsidRDefault="00100624" w:rsidP="0071565C">
            <w:pPr>
              <w:pStyle w:val="TAL"/>
              <w:rPr>
                <w:lang w:eastAsia="sv-SE"/>
              </w:rPr>
            </w:pPr>
            <w:r w:rsidRPr="00EE6E73">
              <w:rPr>
                <w:rFonts w:eastAsiaTheme="minorEastAsia"/>
                <w:lang w:eastAsia="sv-SE"/>
              </w:rPr>
              <w:t xml:space="preserve">Indicates the periodicity in </w:t>
            </w:r>
            <w:proofErr w:type="spellStart"/>
            <w:r w:rsidRPr="00EE6E73">
              <w:rPr>
                <w:rFonts w:eastAsiaTheme="minorEastAsia"/>
                <w:lang w:eastAsia="sv-SE"/>
              </w:rPr>
              <w:t>ms</w:t>
            </w:r>
            <w:proofErr w:type="spellEnd"/>
            <w:r w:rsidRPr="00EE6E73">
              <w:rPr>
                <w:rFonts w:eastAsiaTheme="minorEastAsia"/>
                <w:lang w:eastAsia="sv-SE"/>
              </w:rPr>
              <w:t xml:space="preserve"> of the list of slot indexes indicated in </w:t>
            </w:r>
            <w:proofErr w:type="spellStart"/>
            <w:r w:rsidRPr="00EE6E73">
              <w:rPr>
                <w:rFonts w:eastAsiaTheme="minorEastAsia"/>
                <w:i/>
                <w:iCs/>
                <w:lang w:eastAsia="sv-SE"/>
              </w:rPr>
              <w:t>slotList</w:t>
            </w:r>
            <w:proofErr w:type="spellEnd"/>
            <w:r w:rsidRPr="00EE6E73">
              <w:rPr>
                <w:lang w:eastAsia="sv-SE"/>
              </w:rPr>
              <w:t>.</w:t>
            </w:r>
          </w:p>
        </w:tc>
      </w:tr>
      <w:tr w:rsidR="004112C8" w:rsidRPr="00EE6E73"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EE6E73" w:rsidRDefault="00100624" w:rsidP="0071565C">
            <w:pPr>
              <w:pStyle w:val="TAL"/>
              <w:rPr>
                <w:b/>
                <w:bCs/>
                <w:i/>
                <w:iCs/>
                <w:lang w:eastAsia="x-none"/>
              </w:rPr>
            </w:pPr>
            <w:proofErr w:type="spellStart"/>
            <w:r w:rsidRPr="00EE6E73">
              <w:rPr>
                <w:b/>
                <w:bCs/>
                <w:i/>
                <w:iCs/>
                <w:lang w:eastAsia="x-none"/>
              </w:rPr>
              <w:t>slotList</w:t>
            </w:r>
            <w:proofErr w:type="spellEnd"/>
          </w:p>
          <w:p w14:paraId="398C5812" w14:textId="77777777" w:rsidR="00100624" w:rsidRPr="00EE6E73" w:rsidRDefault="00100624" w:rsidP="0071565C">
            <w:pPr>
              <w:pStyle w:val="TAL"/>
              <w:rPr>
                <w:b/>
                <w:bCs/>
                <w:i/>
                <w:iCs/>
                <w:lang w:eastAsia="sv-SE"/>
              </w:rPr>
            </w:pPr>
            <w:r w:rsidRPr="00EE6E73">
              <w:rPr>
                <w:rFonts w:eastAsiaTheme="minorEastAsia"/>
                <w:lang w:eastAsia="sv-SE"/>
              </w:rPr>
              <w:t xml:space="preserve">Indicates the list of slot indexes to which the information indicated in the specific MAC CE applies to, as specified </w:t>
            </w:r>
            <w:r w:rsidRPr="00EE6E73">
              <w:rPr>
                <w:lang w:eastAsia="sv-SE"/>
              </w:rPr>
              <w:t>in TS 38.321 [3]</w:t>
            </w:r>
            <w:r w:rsidRPr="00EE6E73">
              <w:rPr>
                <w:rFonts w:eastAsiaTheme="minorEastAsia"/>
                <w:lang w:eastAsia="sv-SE"/>
              </w:rPr>
              <w:t xml:space="preserve">. The values of the entries in the </w:t>
            </w:r>
            <w:proofErr w:type="spellStart"/>
            <w:r w:rsidRPr="00EE6E73">
              <w:rPr>
                <w:rFonts w:eastAsiaTheme="minorEastAsia"/>
                <w:i/>
                <w:iCs/>
                <w:lang w:eastAsia="sv-SE"/>
              </w:rPr>
              <w:t>slotList</w:t>
            </w:r>
            <w:proofErr w:type="spellEnd"/>
            <w:r w:rsidRPr="00EE6E73">
              <w:rPr>
                <w:rFonts w:eastAsiaTheme="minorEastAsia"/>
                <w:lang w:eastAsia="sv-SE"/>
              </w:rPr>
              <w:t xml:space="preserve"> are strictly less than the value of the </w:t>
            </w:r>
            <w:proofErr w:type="spellStart"/>
            <w:r w:rsidRPr="00EE6E73">
              <w:rPr>
                <w:i/>
                <w:iCs/>
              </w:rPr>
              <w:t>periodicitySlotList</w:t>
            </w:r>
            <w:proofErr w:type="spellEnd"/>
            <w:r w:rsidRPr="00EE6E73">
              <w:t>.</w:t>
            </w:r>
          </w:p>
        </w:tc>
      </w:tr>
      <w:tr w:rsidR="00B4120F" w:rsidRPr="00EE6E73"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EE6E73" w:rsidRDefault="00100624" w:rsidP="0071565C">
            <w:pPr>
              <w:pStyle w:val="TAL"/>
              <w:rPr>
                <w:b/>
                <w:bCs/>
                <w:i/>
                <w:iCs/>
                <w:lang w:eastAsia="x-none"/>
              </w:rPr>
            </w:pPr>
            <w:proofErr w:type="spellStart"/>
            <w:r w:rsidRPr="00EE6E73">
              <w:rPr>
                <w:b/>
                <w:bCs/>
                <w:i/>
                <w:iCs/>
                <w:lang w:eastAsia="x-none"/>
              </w:rPr>
              <w:t>slotListSubcarrierSpacing</w:t>
            </w:r>
            <w:proofErr w:type="spellEnd"/>
          </w:p>
          <w:p w14:paraId="09128F87" w14:textId="77777777" w:rsidR="00100624" w:rsidRPr="00EE6E73" w:rsidRDefault="00100624" w:rsidP="0071565C">
            <w:pPr>
              <w:pStyle w:val="TAL"/>
            </w:pPr>
            <w:r w:rsidRPr="00EE6E73">
              <w:t xml:space="preserve">Subcarrier spacing used as reference for the </w:t>
            </w:r>
            <w:proofErr w:type="spellStart"/>
            <w:r w:rsidRPr="00EE6E73">
              <w:rPr>
                <w:i/>
                <w:iCs/>
              </w:rPr>
              <w:t>slotList</w:t>
            </w:r>
            <w:proofErr w:type="spellEnd"/>
            <w:r w:rsidRPr="00EE6E73">
              <w:t xml:space="preserve"> configuration.</w:t>
            </w:r>
          </w:p>
          <w:p w14:paraId="2818E81D" w14:textId="77777777" w:rsidR="00100624" w:rsidRPr="00EE6E73" w:rsidRDefault="00100624" w:rsidP="0071565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5E8D719B" w14:textId="77777777" w:rsidR="00100624" w:rsidRPr="00EE6E73" w:rsidRDefault="00100624" w:rsidP="0071565C">
            <w:pPr>
              <w:pStyle w:val="TAL"/>
              <w:rPr>
                <w:rFonts w:eastAsia="MS Mincho"/>
                <w:szCs w:val="22"/>
                <w:lang w:eastAsia="sv-SE"/>
              </w:rPr>
            </w:pPr>
            <w:r w:rsidRPr="00EE6E73">
              <w:rPr>
                <w:rFonts w:eastAsia="MS Mincho"/>
                <w:szCs w:val="22"/>
                <w:lang w:eastAsia="sv-SE"/>
              </w:rPr>
              <w:t>FR1:    15 or 30 kHz</w:t>
            </w:r>
          </w:p>
          <w:p w14:paraId="734C35AD" w14:textId="77777777" w:rsidR="00100624" w:rsidRPr="00EE6E73" w:rsidRDefault="00100624" w:rsidP="0071565C">
            <w:pPr>
              <w:pStyle w:val="TAL"/>
              <w:rPr>
                <w:rFonts w:eastAsia="MS Mincho"/>
                <w:szCs w:val="22"/>
                <w:lang w:eastAsia="sv-SE"/>
              </w:rPr>
            </w:pPr>
            <w:r w:rsidRPr="00EE6E73">
              <w:rPr>
                <w:rFonts w:eastAsia="MS Mincho"/>
                <w:szCs w:val="22"/>
                <w:lang w:eastAsia="sv-SE"/>
              </w:rPr>
              <w:t>FR2-1:  60 or 120 kHz</w:t>
            </w:r>
          </w:p>
          <w:p w14:paraId="4DB41D0A" w14:textId="77777777" w:rsidR="00100624" w:rsidRPr="00EE6E73" w:rsidRDefault="00100624" w:rsidP="0071565C">
            <w:pPr>
              <w:pStyle w:val="TAL"/>
              <w:rPr>
                <w:b/>
                <w:bCs/>
                <w:i/>
                <w:iCs/>
                <w:lang w:eastAsia="x-none"/>
              </w:rPr>
            </w:pPr>
            <w:r w:rsidRPr="00EE6E73">
              <w:rPr>
                <w:rFonts w:eastAsia="MS Mincho"/>
                <w:szCs w:val="22"/>
                <w:lang w:eastAsia="sv-SE"/>
              </w:rPr>
              <w:t>FR2-2:  120 or 480 kHz</w:t>
            </w:r>
          </w:p>
        </w:tc>
      </w:tr>
    </w:tbl>
    <w:p w14:paraId="3704E59F" w14:textId="77777777" w:rsidR="002157DB" w:rsidRDefault="002157DB" w:rsidP="002157D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61D90" w:rsidRPr="00EE6E73" w14:paraId="47E2F96E" w14:textId="77777777" w:rsidTr="00A74AA4">
        <w:tc>
          <w:tcPr>
            <w:tcW w:w="14173" w:type="dxa"/>
            <w:tcBorders>
              <w:top w:val="single" w:sz="4" w:space="0" w:color="auto"/>
              <w:left w:val="single" w:sz="4" w:space="0" w:color="auto"/>
              <w:bottom w:val="single" w:sz="4" w:space="0" w:color="auto"/>
              <w:right w:val="single" w:sz="4" w:space="0" w:color="auto"/>
            </w:tcBorders>
          </w:tcPr>
          <w:p w14:paraId="5663A5F8" w14:textId="77777777" w:rsidR="00561D90" w:rsidRPr="00EE6E73" w:rsidRDefault="00561D90" w:rsidP="00A74AA4">
            <w:pPr>
              <w:pStyle w:val="TAH"/>
              <w:rPr>
                <w:rFonts w:eastAsia="Calibri"/>
                <w:lang w:eastAsia="sv-SE"/>
              </w:rPr>
            </w:pPr>
            <w:bookmarkStart w:id="3979" w:name="_Hlk209282511"/>
            <w:r>
              <w:rPr>
                <w:rFonts w:eastAsia="Calibri"/>
                <w:lang w:eastAsia="sv-SE"/>
              </w:rPr>
              <w:t>OD-SSB</w:t>
            </w:r>
            <w:r w:rsidRPr="00EE6E73">
              <w:rPr>
                <w:rFonts w:eastAsia="Calibri"/>
                <w:lang w:eastAsia="sv-SE"/>
              </w:rPr>
              <w:t xml:space="preserve"> field descriptions</w:t>
            </w:r>
          </w:p>
        </w:tc>
      </w:tr>
      <w:tr w:rsidR="00561D90" w:rsidRPr="00EE6E73" w14:paraId="67D6886F" w14:textId="77777777" w:rsidTr="00A74AA4">
        <w:tc>
          <w:tcPr>
            <w:tcW w:w="14173" w:type="dxa"/>
            <w:tcBorders>
              <w:top w:val="single" w:sz="4" w:space="0" w:color="auto"/>
              <w:left w:val="single" w:sz="4" w:space="0" w:color="auto"/>
              <w:bottom w:val="single" w:sz="4" w:space="0" w:color="auto"/>
              <w:right w:val="single" w:sz="4" w:space="0" w:color="auto"/>
            </w:tcBorders>
          </w:tcPr>
          <w:p w14:paraId="6987BEBC" w14:textId="7AA3F3EB" w:rsidR="00561D90" w:rsidRPr="00FD7039" w:rsidRDefault="00561D90" w:rsidP="00A74AA4">
            <w:pPr>
              <w:pStyle w:val="TAL"/>
              <w:rPr>
                <w:b/>
                <w:i/>
                <w:lang w:val="en-US" w:eastAsia="sv-SE"/>
              </w:rPr>
            </w:pPr>
            <w:r w:rsidRPr="00FD7039">
              <w:rPr>
                <w:b/>
                <w:i/>
                <w:lang w:val="en-US" w:eastAsia="sv-SE"/>
              </w:rPr>
              <w:t>od-</w:t>
            </w:r>
            <w:proofErr w:type="spellStart"/>
            <w:r w:rsidRPr="00FD7039">
              <w:rPr>
                <w:b/>
                <w:i/>
                <w:lang w:val="en-US" w:eastAsia="sv-SE"/>
              </w:rPr>
              <w:t>ssb</w:t>
            </w:r>
            <w:proofErr w:type="spellEnd"/>
            <w:r w:rsidRPr="00FD7039">
              <w:rPr>
                <w:b/>
                <w:i/>
                <w:lang w:val="en-US" w:eastAsia="sv-SE"/>
              </w:rPr>
              <w:t>-</w:t>
            </w:r>
            <w:proofErr w:type="spellStart"/>
            <w:r w:rsidRPr="00FD7039">
              <w:rPr>
                <w:b/>
                <w:i/>
                <w:lang w:val="en-US" w:eastAsia="sv-SE"/>
              </w:rPr>
              <w:t>absoluteFrequency</w:t>
            </w:r>
            <w:proofErr w:type="spellEnd"/>
            <w:ins w:id="3980" w:author="vivo (Jianhui)" w:date="2025-09-20T17:50:00Z">
              <w:r w:rsidR="000A2444" w:rsidRPr="00903F7F">
                <w:t xml:space="preserve">[RIL]: </w:t>
              </w:r>
              <w:r w:rsidR="000A2444">
                <w:t>V501</w:t>
              </w:r>
              <w:r w:rsidR="000A2444" w:rsidRPr="00903F7F">
                <w:t xml:space="preserve">, </w:t>
              </w:r>
              <w:r w:rsidR="000A2444">
                <w:t>NES</w:t>
              </w:r>
            </w:ins>
          </w:p>
          <w:p w14:paraId="17AD20F8" w14:textId="77777777" w:rsidR="00561D90" w:rsidRPr="00EE6E73" w:rsidRDefault="00561D90" w:rsidP="00A74AA4">
            <w:pPr>
              <w:pStyle w:val="TAL"/>
              <w:rPr>
                <w:rFonts w:eastAsia="Calibri"/>
                <w:szCs w:val="22"/>
                <w:lang w:eastAsia="sv-SE"/>
              </w:rPr>
            </w:pPr>
            <w:r w:rsidRPr="00FD7039">
              <w:rPr>
                <w:lang w:val="en-US" w:eastAsia="sv-SE"/>
              </w:rPr>
              <w:t>Indicate</w:t>
            </w:r>
            <w:r>
              <w:rPr>
                <w:lang w:val="en-US" w:eastAsia="sv-SE"/>
              </w:rPr>
              <w:t>s the</w:t>
            </w:r>
            <w:r w:rsidRPr="00FD7039">
              <w:rPr>
                <w:lang w:val="en-US" w:eastAsia="sv-SE"/>
              </w:rPr>
              <w:t xml:space="preserve"> frequency of </w:t>
            </w:r>
            <w:r>
              <w:rPr>
                <w:lang w:val="en-US" w:eastAsia="sv-SE"/>
              </w:rPr>
              <w:t xml:space="preserve">the </w:t>
            </w:r>
            <w:r w:rsidRPr="00FD7039">
              <w:rPr>
                <w:lang w:val="en-US" w:eastAsia="sv-SE"/>
              </w:rPr>
              <w:t>OD-SSB</w:t>
            </w:r>
            <w:r>
              <w:rPr>
                <w:lang w:val="en-US" w:eastAsia="sv-SE"/>
              </w:rPr>
              <w:t xml:space="preserve"> when the frequency is different from </w:t>
            </w:r>
            <w:proofErr w:type="spellStart"/>
            <w:r w:rsidRPr="00FD7039">
              <w:rPr>
                <w:i/>
                <w:iCs/>
                <w:lang w:val="en-US" w:eastAsia="sv-SE"/>
              </w:rPr>
              <w:t>absoluteFrequencySSB</w:t>
            </w:r>
            <w:proofErr w:type="spellEnd"/>
            <w:r w:rsidRPr="00FD7039">
              <w:rPr>
                <w:lang w:val="en-US" w:eastAsia="sv-SE"/>
              </w:rPr>
              <w:t xml:space="preserve"> configured </w:t>
            </w:r>
            <w:r>
              <w:rPr>
                <w:lang w:val="en-US" w:eastAsia="sv-SE"/>
              </w:rPr>
              <w:t xml:space="preserve">in IE </w:t>
            </w:r>
            <w:proofErr w:type="spellStart"/>
            <w:r w:rsidRPr="00FD7039">
              <w:rPr>
                <w:i/>
                <w:iCs/>
                <w:lang w:val="en-US" w:eastAsia="sv-SE"/>
              </w:rPr>
              <w:t>FrequencyInfoDL</w:t>
            </w:r>
            <w:proofErr w:type="spellEnd"/>
            <w:r>
              <w:rPr>
                <w:lang w:val="en-US" w:eastAsia="sv-SE"/>
              </w:rPr>
              <w:t xml:space="preserve"> for this serving cell</w:t>
            </w:r>
            <w:r w:rsidRPr="00FD7039">
              <w:rPr>
                <w:lang w:val="en-US" w:eastAsia="sv-SE"/>
              </w:rPr>
              <w:t>.</w:t>
            </w:r>
            <w:r>
              <w:t xml:space="preserve"> A</w:t>
            </w:r>
            <w:proofErr w:type="spellStart"/>
            <w:r w:rsidRPr="00CB631D">
              <w:rPr>
                <w:lang w:val="en-US" w:eastAsia="sv-SE"/>
              </w:rPr>
              <w:t>dditional</w:t>
            </w:r>
            <w:proofErr w:type="spellEnd"/>
            <w:r w:rsidRPr="00CB631D">
              <w:rPr>
                <w:lang w:val="en-US" w:eastAsia="sv-SE"/>
              </w:rPr>
              <w:t xml:space="preserve"> restrictions as described in subclause 4.4. of TS</w:t>
            </w:r>
            <w:r>
              <w:rPr>
                <w:lang w:val="en-US" w:eastAsia="sv-SE"/>
              </w:rPr>
              <w:t xml:space="preserve"> </w:t>
            </w:r>
            <w:r w:rsidRPr="00CB631D">
              <w:rPr>
                <w:lang w:val="en-US" w:eastAsia="sv-SE"/>
              </w:rPr>
              <w:t>38.213.</w:t>
            </w:r>
          </w:p>
        </w:tc>
      </w:tr>
      <w:bookmarkEnd w:id="3979"/>
      <w:tr w:rsidR="00561D90" w:rsidRPr="00EE6E73" w14:paraId="25072CDB" w14:textId="77777777" w:rsidTr="00A74AA4">
        <w:tc>
          <w:tcPr>
            <w:tcW w:w="14173" w:type="dxa"/>
            <w:tcBorders>
              <w:top w:val="single" w:sz="4" w:space="0" w:color="auto"/>
              <w:left w:val="single" w:sz="4" w:space="0" w:color="auto"/>
              <w:bottom w:val="single" w:sz="4" w:space="0" w:color="auto"/>
              <w:right w:val="single" w:sz="4" w:space="0" w:color="auto"/>
            </w:tcBorders>
          </w:tcPr>
          <w:p w14:paraId="2C3CE8F6" w14:textId="77777777" w:rsidR="00561D90" w:rsidRPr="00FD7039" w:rsidRDefault="00561D90" w:rsidP="00A74AA4">
            <w:pPr>
              <w:pStyle w:val="TAL"/>
              <w:rPr>
                <w:b/>
                <w:bCs/>
                <w:i/>
                <w:iCs/>
              </w:rPr>
            </w:pPr>
            <w:r w:rsidRPr="00D707F5">
              <w:rPr>
                <w:b/>
                <w:bCs/>
                <w:i/>
                <w:iCs/>
              </w:rPr>
              <w:t>od-SSB-</w:t>
            </w:r>
            <w:proofErr w:type="spellStart"/>
            <w:r w:rsidRPr="00D707F5">
              <w:rPr>
                <w:b/>
                <w:bCs/>
                <w:i/>
                <w:iCs/>
              </w:rPr>
              <w:t>ConfigToAddModList</w:t>
            </w:r>
            <w:proofErr w:type="spellEnd"/>
          </w:p>
          <w:p w14:paraId="37C1E8A7" w14:textId="77777777" w:rsidR="00561D90" w:rsidRPr="00EE6E73" w:rsidRDefault="00561D90" w:rsidP="00A74AA4">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561D90" w:rsidRPr="00EE6E73" w14:paraId="6166C1E6" w14:textId="77777777" w:rsidTr="00A74AA4">
        <w:tc>
          <w:tcPr>
            <w:tcW w:w="14173" w:type="dxa"/>
            <w:tcBorders>
              <w:top w:val="single" w:sz="4" w:space="0" w:color="auto"/>
              <w:left w:val="single" w:sz="4" w:space="0" w:color="auto"/>
              <w:bottom w:val="single" w:sz="4" w:space="0" w:color="auto"/>
              <w:right w:val="single" w:sz="4" w:space="0" w:color="auto"/>
            </w:tcBorders>
          </w:tcPr>
          <w:p w14:paraId="1F508D66" w14:textId="77777777" w:rsidR="00561D90" w:rsidRPr="00FD7039" w:rsidRDefault="00561D90" w:rsidP="00A74AA4">
            <w:pPr>
              <w:pStyle w:val="TAL"/>
              <w:rPr>
                <w:b/>
                <w:bCs/>
                <w:i/>
                <w:iCs/>
                <w:lang w:eastAsia="sv-SE"/>
              </w:rPr>
            </w:pPr>
            <w:r w:rsidRPr="00FD7039">
              <w:rPr>
                <w:b/>
                <w:bCs/>
                <w:i/>
                <w:iCs/>
                <w:lang w:val="en-US" w:eastAsia="sv-SE"/>
              </w:rPr>
              <w:t>od-</w:t>
            </w:r>
            <w:proofErr w:type="spellStart"/>
            <w:r w:rsidRPr="00FD7039">
              <w:rPr>
                <w:b/>
                <w:bCs/>
                <w:i/>
                <w:iCs/>
                <w:lang w:val="en-US" w:eastAsia="sv-SE"/>
              </w:rPr>
              <w:t>ssb</w:t>
            </w:r>
            <w:proofErr w:type="spellEnd"/>
            <w:r w:rsidRPr="00FD7039">
              <w:rPr>
                <w:b/>
                <w:bCs/>
                <w:i/>
                <w:iCs/>
                <w:lang w:val="en-US" w:eastAsia="sv-SE"/>
              </w:rPr>
              <w:t>-</w:t>
            </w:r>
            <w:proofErr w:type="spellStart"/>
            <w:r w:rsidRPr="00FD7039">
              <w:rPr>
                <w:b/>
                <w:bCs/>
                <w:i/>
                <w:iCs/>
                <w:lang w:val="en-US" w:eastAsia="sv-SE"/>
              </w:rPr>
              <w:t>halfFrameIndex</w:t>
            </w:r>
            <w:proofErr w:type="spellEnd"/>
          </w:p>
          <w:p w14:paraId="704D529A" w14:textId="77777777" w:rsidR="00561D90" w:rsidRPr="00EE6E73" w:rsidRDefault="00561D90" w:rsidP="00A74AA4">
            <w:pPr>
              <w:pStyle w:val="TAL"/>
              <w:rPr>
                <w:rFonts w:eastAsia="Calibri"/>
                <w:szCs w:val="22"/>
                <w:lang w:eastAsia="sv-SE"/>
              </w:rPr>
            </w:pPr>
            <w:r w:rsidRPr="00FD7039">
              <w:rPr>
                <w:bCs/>
                <w:iCs/>
                <w:szCs w:val="22"/>
                <w:lang w:eastAsia="sv-SE"/>
              </w:rPr>
              <w:t>Indicate</w:t>
            </w:r>
            <w:r>
              <w:rPr>
                <w:bCs/>
                <w:iCs/>
                <w:szCs w:val="22"/>
                <w:lang w:eastAsia="sv-SE"/>
              </w:rPr>
              <w:t>s</w:t>
            </w:r>
            <w:r w:rsidRPr="00FD7039">
              <w:rPr>
                <w:bCs/>
                <w:iCs/>
                <w:szCs w:val="22"/>
                <w:lang w:eastAsia="sv-SE"/>
              </w:rPr>
              <w:t xml:space="preserve"> whether OD-SSB is in the first half or the second half of the frame.</w:t>
            </w:r>
            <w:r w:rsidRPr="00CB3E4C">
              <w:rPr>
                <w:lang w:val="en-US" w:eastAsia="sv-SE"/>
              </w:rPr>
              <w:t xml:space="preserve"> If the field is absent, the UE applies the value </w:t>
            </w:r>
            <w:r>
              <w:rPr>
                <w:lang w:val="en-US" w:eastAsia="sv-SE"/>
              </w:rPr>
              <w:t>0</w:t>
            </w:r>
            <w:r w:rsidRPr="00CB3E4C">
              <w:rPr>
                <w:lang w:val="en-US" w:eastAsia="sv-SE"/>
              </w:rPr>
              <w:t>.</w:t>
            </w:r>
          </w:p>
        </w:tc>
      </w:tr>
      <w:tr w:rsidR="00561D90" w:rsidRPr="00EE6E73" w14:paraId="7D39F9AD" w14:textId="77777777" w:rsidTr="00A74AA4">
        <w:tc>
          <w:tcPr>
            <w:tcW w:w="14173" w:type="dxa"/>
            <w:tcBorders>
              <w:top w:val="single" w:sz="4" w:space="0" w:color="auto"/>
              <w:left w:val="single" w:sz="4" w:space="0" w:color="auto"/>
              <w:bottom w:val="single" w:sz="4" w:space="0" w:color="auto"/>
              <w:right w:val="single" w:sz="4" w:space="0" w:color="auto"/>
            </w:tcBorders>
          </w:tcPr>
          <w:p w14:paraId="3E297A62" w14:textId="77777777" w:rsidR="00561D90" w:rsidRPr="00FD7039" w:rsidRDefault="00561D90" w:rsidP="00A74AA4">
            <w:pPr>
              <w:pStyle w:val="TAL"/>
              <w:rPr>
                <w:b/>
                <w:i/>
                <w:lang w:val="en-US"/>
              </w:rPr>
            </w:pPr>
            <w:r w:rsidRPr="00FD7039">
              <w:rPr>
                <w:b/>
                <w:i/>
                <w:lang w:val="en-US"/>
              </w:rPr>
              <w:t>od-</w:t>
            </w:r>
            <w:proofErr w:type="spellStart"/>
            <w:r w:rsidRPr="00FD7039">
              <w:rPr>
                <w:b/>
                <w:i/>
                <w:lang w:val="en-US"/>
              </w:rPr>
              <w:t>ss</w:t>
            </w:r>
            <w:r>
              <w:rPr>
                <w:b/>
                <w:i/>
                <w:lang w:val="en-US"/>
              </w:rPr>
              <w:t>b</w:t>
            </w:r>
            <w:proofErr w:type="spellEnd"/>
            <w:r w:rsidRPr="00FD7039">
              <w:rPr>
                <w:b/>
                <w:i/>
                <w:lang w:val="en-US"/>
              </w:rPr>
              <w:t>-PBCH-</w:t>
            </w:r>
            <w:proofErr w:type="spellStart"/>
            <w:r w:rsidRPr="00FD7039">
              <w:rPr>
                <w:b/>
                <w:i/>
                <w:lang w:val="en-US"/>
              </w:rPr>
              <w:t>BlockPower</w:t>
            </w:r>
            <w:proofErr w:type="spellEnd"/>
            <w:r w:rsidRPr="00FD7039">
              <w:rPr>
                <w:b/>
                <w:i/>
                <w:lang w:val="en-US"/>
              </w:rPr>
              <w:t xml:space="preserve"> </w:t>
            </w:r>
          </w:p>
          <w:p w14:paraId="5848D5AC" w14:textId="77777777" w:rsidR="00561D90" w:rsidRPr="00EE6E73" w:rsidRDefault="00561D90" w:rsidP="00A74AA4">
            <w:pPr>
              <w:pStyle w:val="TAL"/>
              <w:rPr>
                <w:rFonts w:eastAsia="Calibri"/>
                <w:szCs w:val="22"/>
                <w:lang w:eastAsia="sv-SE"/>
              </w:rPr>
            </w:pPr>
            <w:r w:rsidRPr="00FD7039">
              <w:rPr>
                <w:lang w:eastAsia="sv-SE"/>
              </w:rPr>
              <w:t>Indicate</w:t>
            </w:r>
            <w:r>
              <w:rPr>
                <w:lang w:eastAsia="sv-SE"/>
              </w:rPr>
              <w:t>s</w:t>
            </w:r>
            <w:r w:rsidRPr="00FD7039">
              <w:rPr>
                <w:lang w:eastAsia="sv-SE"/>
              </w:rPr>
              <w:t xml:space="preserve"> average EPRE of the resources elements that carry secondary synchronization signals in dBm that the NW used for OD-SSB transmission, see TS 38.213 [13], clause 7. </w:t>
            </w:r>
            <w:r>
              <w:rPr>
                <w:lang w:val="en-US" w:eastAsia="sv-SE"/>
              </w:rPr>
              <w:t>I</w:t>
            </w:r>
            <w:r w:rsidRPr="00FD7039">
              <w:rPr>
                <w:lang w:val="en-US" w:eastAsia="sv-SE"/>
              </w:rPr>
              <w:t xml:space="preserve">f </w:t>
            </w:r>
            <w:r>
              <w:rPr>
                <w:lang w:val="en-US" w:eastAsia="sv-SE"/>
              </w:rPr>
              <w:t xml:space="preserve">the field is </w:t>
            </w:r>
            <w:r w:rsidRPr="00FD7039">
              <w:rPr>
                <w:lang w:val="en-US" w:eastAsia="sv-SE"/>
              </w:rPr>
              <w:t xml:space="preserve">absent, </w:t>
            </w:r>
            <w:r>
              <w:rPr>
                <w:lang w:val="en-US" w:eastAsia="sv-SE"/>
              </w:rPr>
              <w:t>UE applies the value</w:t>
            </w:r>
            <w:r w:rsidRPr="00FD7039">
              <w:rPr>
                <w:lang w:val="en-US" w:eastAsia="sv-SE"/>
              </w:rPr>
              <w:t xml:space="preserve"> </w:t>
            </w:r>
            <w:r w:rsidRPr="00DF6273">
              <w:rPr>
                <w:i/>
                <w:iCs/>
                <w:lang w:val="en-US" w:eastAsia="sv-SE"/>
              </w:rPr>
              <w:t>PBCH-</w:t>
            </w:r>
            <w:proofErr w:type="spellStart"/>
            <w:r w:rsidRPr="00DF6273">
              <w:rPr>
                <w:i/>
                <w:iCs/>
                <w:lang w:val="en-US" w:eastAsia="sv-SE"/>
              </w:rPr>
              <w:t>BlockPower</w:t>
            </w:r>
            <w:proofErr w:type="spellEnd"/>
            <w:r w:rsidRPr="00DF6273">
              <w:rPr>
                <w:lang w:val="en-US" w:eastAsia="sv-SE"/>
              </w:rPr>
              <w:t xml:space="preserve"> </w:t>
            </w:r>
            <w:r>
              <w:rPr>
                <w:lang w:val="en-US" w:eastAsia="sv-SE"/>
              </w:rPr>
              <w:t>configured</w:t>
            </w:r>
            <w:r w:rsidRPr="00FD7039">
              <w:rPr>
                <w:lang w:val="en-US" w:eastAsia="sv-SE"/>
              </w:rPr>
              <w:t xml:space="preserve"> in </w:t>
            </w:r>
            <w:r>
              <w:rPr>
                <w:lang w:val="en-US" w:eastAsia="sv-SE"/>
              </w:rPr>
              <w:t xml:space="preserve">IE </w:t>
            </w:r>
            <w:proofErr w:type="spellStart"/>
            <w:r w:rsidRPr="00FD7039">
              <w:rPr>
                <w:i/>
                <w:iCs/>
                <w:lang w:val="en-US" w:eastAsia="sv-SE"/>
              </w:rPr>
              <w:t>ServingCellConfigCommon</w:t>
            </w:r>
            <w:proofErr w:type="spellEnd"/>
            <w:r w:rsidRPr="00FD7039">
              <w:rPr>
                <w:lang w:val="en-US" w:eastAsia="sv-SE"/>
              </w:rPr>
              <w:t>.</w:t>
            </w:r>
          </w:p>
        </w:tc>
      </w:tr>
      <w:tr w:rsidR="00561D90" w:rsidRPr="00EE6E73" w14:paraId="4459258A" w14:textId="77777777" w:rsidTr="00A74AA4">
        <w:tc>
          <w:tcPr>
            <w:tcW w:w="14173" w:type="dxa"/>
            <w:tcBorders>
              <w:top w:val="single" w:sz="4" w:space="0" w:color="auto"/>
              <w:left w:val="single" w:sz="4" w:space="0" w:color="auto"/>
              <w:bottom w:val="single" w:sz="4" w:space="0" w:color="auto"/>
              <w:right w:val="single" w:sz="4" w:space="0" w:color="auto"/>
            </w:tcBorders>
          </w:tcPr>
          <w:p w14:paraId="342C6C04" w14:textId="77777777" w:rsidR="00561D90" w:rsidRDefault="00561D90" w:rsidP="00A74AA4">
            <w:pPr>
              <w:pStyle w:val="TAL"/>
              <w:rPr>
                <w:b/>
                <w:bCs/>
                <w:i/>
                <w:iCs/>
                <w:lang w:val="en-US" w:eastAsia="sv-SE"/>
              </w:rPr>
            </w:pPr>
            <w:r w:rsidRPr="00CB631D">
              <w:rPr>
                <w:b/>
                <w:bCs/>
                <w:i/>
                <w:iCs/>
                <w:lang w:val="en-US" w:eastAsia="sv-SE"/>
              </w:rPr>
              <w:t>od-</w:t>
            </w:r>
            <w:proofErr w:type="spellStart"/>
            <w:r w:rsidRPr="00CB631D">
              <w:rPr>
                <w:b/>
                <w:bCs/>
                <w:i/>
                <w:iCs/>
                <w:lang w:val="en-US" w:eastAsia="sv-SE"/>
              </w:rPr>
              <w:t>ssb</w:t>
            </w:r>
            <w:proofErr w:type="spellEnd"/>
            <w:r w:rsidRPr="00CB631D">
              <w:rPr>
                <w:b/>
                <w:bCs/>
                <w:i/>
                <w:iCs/>
                <w:lang w:val="en-US" w:eastAsia="sv-SE"/>
              </w:rPr>
              <w:t>-</w:t>
            </w:r>
            <w:r>
              <w:rPr>
                <w:b/>
                <w:bCs/>
                <w:i/>
                <w:iCs/>
                <w:lang w:val="en-US" w:eastAsia="sv-SE"/>
              </w:rPr>
              <w:t>SFN</w:t>
            </w:r>
            <w:r w:rsidRPr="00CB631D">
              <w:rPr>
                <w:b/>
                <w:bCs/>
                <w:i/>
                <w:iCs/>
                <w:lang w:val="en-US" w:eastAsia="sv-SE"/>
              </w:rPr>
              <w:t>-Offset</w:t>
            </w:r>
          </w:p>
          <w:p w14:paraId="2738AD32" w14:textId="437FBBDF" w:rsidR="00561D90" w:rsidRPr="00EE6E73" w:rsidRDefault="00561D90" w:rsidP="00ED5D00">
            <w:pPr>
              <w:pStyle w:val="TAL"/>
              <w:rPr>
                <w:rFonts w:eastAsia="Calibri"/>
                <w:szCs w:val="22"/>
                <w:lang w:eastAsia="sv-SE"/>
              </w:rPr>
            </w:pPr>
            <w:r w:rsidRPr="00567A60">
              <w:rPr>
                <w:lang w:val="en-US" w:eastAsia="sv-SE"/>
              </w:rPr>
              <w:t>Indicate</w:t>
            </w:r>
            <w:r>
              <w:rPr>
                <w:lang w:val="en-US" w:eastAsia="sv-SE"/>
              </w:rPr>
              <w:t>s</w:t>
            </w:r>
            <w:r w:rsidRPr="00567A60">
              <w:rPr>
                <w:lang w:val="en-US" w:eastAsia="sv-SE"/>
              </w:rPr>
              <w:t xml:space="preserve"> SFN offset from the SFN which satisfies (SFN index *10) modulo (OD-SSB periodicity) = 0</w:t>
            </w:r>
            <w:ins w:id="3981" w:author="CATT" w:date="2025-09-19T10:00:00Z">
              <w:r w:rsidR="00ED5D00">
                <w:rPr>
                  <w:rFonts w:eastAsia="DengXian" w:hint="eastAsia"/>
                  <w:lang w:val="en-US"/>
                </w:rPr>
                <w:t xml:space="preserve"> </w:t>
              </w:r>
              <w:r w:rsidR="00ED5D00" w:rsidRPr="00ED5D00">
                <w:rPr>
                  <w:lang w:val="en-US" w:eastAsia="sv-SE"/>
                </w:rPr>
                <w:t>[RIL]: C18</w:t>
              </w:r>
              <w:r w:rsidR="00ED5D00">
                <w:rPr>
                  <w:rFonts w:eastAsia="DengXian" w:hint="eastAsia"/>
                  <w:lang w:val="en-US"/>
                </w:rPr>
                <w:t>2</w:t>
              </w:r>
              <w:r w:rsidR="00ED5D00" w:rsidRPr="00ED5D00">
                <w:rPr>
                  <w:lang w:val="en-US" w:eastAsia="sv-SE"/>
                </w:rPr>
                <w:t>, NES</w:t>
              </w:r>
            </w:ins>
            <w:r>
              <w:rPr>
                <w:lang w:val="en-US" w:eastAsia="sv-SE"/>
              </w:rPr>
              <w:t xml:space="preserve">. </w:t>
            </w:r>
            <w:r w:rsidRPr="00A26A89">
              <w:rPr>
                <w:lang w:val="en-US" w:eastAsia="sv-SE"/>
              </w:rPr>
              <w:t xml:space="preserve">The network configures this field according to the field </w:t>
            </w:r>
            <w:r w:rsidRPr="00BD53E7">
              <w:rPr>
                <w:i/>
                <w:iCs/>
                <w:lang w:val="en-US" w:eastAsia="sv-SE"/>
              </w:rPr>
              <w:t>od-</w:t>
            </w:r>
            <w:proofErr w:type="spellStart"/>
            <w:r w:rsidRPr="00BD53E7">
              <w:rPr>
                <w:i/>
                <w:iCs/>
                <w:lang w:val="en-US" w:eastAsia="sv-SE"/>
              </w:rPr>
              <w:t>ssb</w:t>
            </w:r>
            <w:proofErr w:type="spellEnd"/>
            <w:r w:rsidRPr="00BD53E7">
              <w:rPr>
                <w:i/>
                <w:iCs/>
                <w:lang w:val="en-US" w:eastAsia="sv-SE"/>
              </w:rPr>
              <w:t>-Periodicity</w:t>
            </w:r>
            <w:r w:rsidRPr="00A26A89">
              <w:rPr>
                <w:lang w:val="en-US" w:eastAsia="sv-SE"/>
              </w:rPr>
              <w:t xml:space="preserve"> such that the indicated system frame does not exceed the OD-SSB periodicity.</w:t>
            </w:r>
            <w:r w:rsidRPr="00CB3E4C">
              <w:rPr>
                <w:lang w:val="en-US" w:eastAsia="sv-SE"/>
              </w:rPr>
              <w:t xml:space="preserve"> If the field is absent, the UE applies the value </w:t>
            </w:r>
            <w:r>
              <w:rPr>
                <w:lang w:val="en-US" w:eastAsia="sv-SE"/>
              </w:rPr>
              <w:t>0</w:t>
            </w:r>
            <w:r w:rsidRPr="00CB3E4C">
              <w:rPr>
                <w:lang w:val="en-US" w:eastAsia="sv-SE"/>
              </w:rPr>
              <w:t>.</w:t>
            </w:r>
          </w:p>
        </w:tc>
      </w:tr>
      <w:tr w:rsidR="00561D90" w:rsidRPr="00EE6E73" w14:paraId="444F16FD" w14:textId="77777777" w:rsidTr="00A74AA4">
        <w:tc>
          <w:tcPr>
            <w:tcW w:w="14173" w:type="dxa"/>
            <w:tcBorders>
              <w:top w:val="single" w:sz="4" w:space="0" w:color="auto"/>
              <w:left w:val="single" w:sz="4" w:space="0" w:color="auto"/>
              <w:bottom w:val="single" w:sz="4" w:space="0" w:color="auto"/>
              <w:right w:val="single" w:sz="4" w:space="0" w:color="auto"/>
            </w:tcBorders>
          </w:tcPr>
          <w:p w14:paraId="2B01F8D3" w14:textId="77777777" w:rsidR="00561D90" w:rsidRPr="00FD7039" w:rsidRDefault="00561D90" w:rsidP="00A74AA4">
            <w:pPr>
              <w:pStyle w:val="TAL"/>
              <w:rPr>
                <w:b/>
                <w:i/>
                <w:lang w:val="en-US"/>
              </w:rPr>
            </w:pPr>
            <w:r w:rsidRPr="00FD7039">
              <w:rPr>
                <w:b/>
                <w:i/>
                <w:lang w:val="en-US"/>
              </w:rPr>
              <w:t>od-</w:t>
            </w:r>
            <w:proofErr w:type="spellStart"/>
            <w:r w:rsidRPr="00FD7039">
              <w:rPr>
                <w:b/>
                <w:i/>
                <w:lang w:val="en-US"/>
              </w:rPr>
              <w:t>ssb</w:t>
            </w:r>
            <w:proofErr w:type="spellEnd"/>
            <w:r>
              <w:rPr>
                <w:b/>
                <w:i/>
                <w:lang w:val="en-US"/>
              </w:rPr>
              <w:t>-</w:t>
            </w:r>
            <w:proofErr w:type="spellStart"/>
            <w:r w:rsidRPr="00FD7039">
              <w:rPr>
                <w:b/>
                <w:i/>
                <w:lang w:val="en-US"/>
              </w:rPr>
              <w:t>SubcarrierSpacing</w:t>
            </w:r>
            <w:proofErr w:type="spellEnd"/>
            <w:r w:rsidRPr="00FD7039">
              <w:rPr>
                <w:b/>
                <w:i/>
                <w:lang w:val="en-US"/>
              </w:rPr>
              <w:t xml:space="preserve"> </w:t>
            </w:r>
          </w:p>
          <w:p w14:paraId="05B37A64" w14:textId="77777777" w:rsidR="00561D90" w:rsidRPr="00FD7039" w:rsidRDefault="00561D90" w:rsidP="00A74AA4">
            <w:pPr>
              <w:pStyle w:val="TAL"/>
            </w:pPr>
            <w:r w:rsidRPr="00FD7039">
              <w:t>Indicate</w:t>
            </w:r>
            <w:r>
              <w:t>s</w:t>
            </w:r>
            <w:r w:rsidRPr="00FD7039">
              <w:t xml:space="preserve"> subcarrier spacing of OD-SSB</w:t>
            </w:r>
            <w:r>
              <w:t xml:space="preserve">. </w:t>
            </w:r>
          </w:p>
          <w:p w14:paraId="516B0998" w14:textId="77777777" w:rsidR="00561D90" w:rsidRPr="00FD7039" w:rsidRDefault="00561D90" w:rsidP="00A74AA4">
            <w:pPr>
              <w:pStyle w:val="TAL"/>
              <w:rPr>
                <w:szCs w:val="22"/>
                <w:lang w:eastAsia="sv-SE"/>
              </w:rPr>
            </w:pPr>
            <w:r w:rsidRPr="00FD7039">
              <w:rPr>
                <w:szCs w:val="22"/>
                <w:lang w:eastAsia="sv-SE"/>
              </w:rPr>
              <w:t>Only the following values are applicable depending on the used frequency:</w:t>
            </w:r>
          </w:p>
          <w:p w14:paraId="125C0010" w14:textId="77777777" w:rsidR="00561D90" w:rsidRPr="00FD7039" w:rsidRDefault="00561D90" w:rsidP="00A74AA4">
            <w:pPr>
              <w:pStyle w:val="TAL"/>
              <w:rPr>
                <w:szCs w:val="22"/>
                <w:lang w:eastAsia="sv-SE"/>
              </w:rPr>
            </w:pPr>
            <w:r w:rsidRPr="00FD7039">
              <w:rPr>
                <w:szCs w:val="22"/>
                <w:lang w:eastAsia="sv-SE"/>
              </w:rPr>
              <w:t>FR1:    15 or 30 kHz</w:t>
            </w:r>
          </w:p>
          <w:p w14:paraId="6E7B123E" w14:textId="77777777" w:rsidR="00561D90" w:rsidRPr="00FD7039" w:rsidRDefault="00561D90" w:rsidP="00A74AA4">
            <w:pPr>
              <w:pStyle w:val="TAL"/>
              <w:rPr>
                <w:szCs w:val="22"/>
                <w:lang w:eastAsia="sv-SE"/>
              </w:rPr>
            </w:pPr>
            <w:r w:rsidRPr="00FD7039">
              <w:rPr>
                <w:szCs w:val="22"/>
                <w:lang w:eastAsia="sv-SE"/>
              </w:rPr>
              <w:t>FR2-1/FR2-NTN:  120 or 240 kHz</w:t>
            </w:r>
          </w:p>
          <w:p w14:paraId="0277C9B7" w14:textId="77777777" w:rsidR="00561D90" w:rsidRDefault="00561D90" w:rsidP="00A74AA4">
            <w:pPr>
              <w:pStyle w:val="TAL"/>
              <w:rPr>
                <w:szCs w:val="22"/>
                <w:lang w:eastAsia="sv-SE"/>
              </w:rPr>
            </w:pPr>
            <w:r w:rsidRPr="00FD7039">
              <w:rPr>
                <w:szCs w:val="22"/>
                <w:lang w:eastAsia="sv-SE"/>
              </w:rPr>
              <w:t>FR2-2:  120, 480, or 960 kHz</w:t>
            </w:r>
          </w:p>
          <w:p w14:paraId="48822841" w14:textId="77777777" w:rsidR="00561D90" w:rsidRPr="00EE6E73" w:rsidRDefault="00561D90" w:rsidP="00A74AA4">
            <w:pPr>
              <w:pStyle w:val="TAL"/>
              <w:rPr>
                <w:rFonts w:eastAsia="Calibri"/>
                <w:szCs w:val="22"/>
                <w:lang w:eastAsia="sv-SE"/>
              </w:rPr>
            </w:pPr>
            <w:r>
              <w:rPr>
                <w:rFonts w:eastAsia="Calibri"/>
                <w:szCs w:val="22"/>
                <w:lang w:eastAsia="sv-SE"/>
              </w:rPr>
              <w:t>If the field</w:t>
            </w:r>
            <w:r w:rsidRPr="00FB37AC">
              <w:rPr>
                <w:rFonts w:eastAsia="Calibri"/>
                <w:szCs w:val="22"/>
                <w:lang w:eastAsia="sv-SE"/>
              </w:rPr>
              <w:t xml:space="preserve"> is absent</w:t>
            </w:r>
            <w:r>
              <w:rPr>
                <w:rFonts w:eastAsia="Calibri"/>
                <w:szCs w:val="22"/>
                <w:lang w:eastAsia="sv-SE"/>
              </w:rPr>
              <w:t xml:space="preserve">, the UE applies the value </w:t>
            </w:r>
            <w:proofErr w:type="spellStart"/>
            <w:r w:rsidRPr="00781CE6">
              <w:rPr>
                <w:rFonts w:eastAsia="Calibri"/>
                <w:i/>
                <w:iCs/>
                <w:szCs w:val="22"/>
                <w:lang w:eastAsia="sv-SE"/>
              </w:rPr>
              <w:t>subcarrierSpacing</w:t>
            </w:r>
            <w:proofErr w:type="spellEnd"/>
            <w:r>
              <w:rPr>
                <w:rFonts w:eastAsia="Calibri"/>
                <w:szCs w:val="22"/>
                <w:lang w:eastAsia="sv-SE"/>
              </w:rPr>
              <w:t xml:space="preserve"> configured in IE </w:t>
            </w:r>
            <w:r w:rsidRPr="00781CE6">
              <w:rPr>
                <w:rFonts w:eastAsia="Calibri"/>
                <w:i/>
                <w:iCs/>
                <w:szCs w:val="22"/>
                <w:lang w:eastAsia="sv-SE"/>
              </w:rPr>
              <w:t>BWP</w:t>
            </w:r>
            <w:r>
              <w:rPr>
                <w:rFonts w:eastAsia="Calibri"/>
                <w:szCs w:val="22"/>
                <w:lang w:eastAsia="sv-SE"/>
              </w:rPr>
              <w:t>.</w:t>
            </w:r>
          </w:p>
        </w:tc>
      </w:tr>
    </w:tbl>
    <w:p w14:paraId="41924050" w14:textId="77777777" w:rsidR="00522616" w:rsidRPr="00EE6E73" w:rsidRDefault="00522616" w:rsidP="00522616"/>
    <w:p w14:paraId="7259BDC9" w14:textId="77777777" w:rsidR="00522616" w:rsidRPr="00EE6E73" w:rsidRDefault="00522616" w:rsidP="002157DB"/>
    <w:tbl>
      <w:tblPr>
        <w:tblStyle w:val="TableGrid"/>
        <w:tblW w:w="14173" w:type="dxa"/>
        <w:tblLook w:val="04A0" w:firstRow="1" w:lastRow="0" w:firstColumn="1" w:lastColumn="0" w:noHBand="0" w:noVBand="1"/>
      </w:tblPr>
      <w:tblGrid>
        <w:gridCol w:w="14173"/>
      </w:tblGrid>
      <w:tr w:rsidR="004112C8" w:rsidRPr="00EE6E73" w14:paraId="109DF332" w14:textId="77777777" w:rsidTr="00467478">
        <w:tc>
          <w:tcPr>
            <w:tcW w:w="14278" w:type="dxa"/>
          </w:tcPr>
          <w:p w14:paraId="51E9C7AC" w14:textId="77777777" w:rsidR="002157DB" w:rsidRPr="00EE6E73" w:rsidRDefault="002157DB" w:rsidP="00467478">
            <w:pPr>
              <w:pStyle w:val="TAH"/>
            </w:pPr>
            <w:r w:rsidRPr="00EE6E73">
              <w:rPr>
                <w:i/>
              </w:rPr>
              <w:lastRenderedPageBreak/>
              <w:t>RACH-</w:t>
            </w:r>
            <w:proofErr w:type="spellStart"/>
            <w:r w:rsidRPr="00EE6E73">
              <w:rPr>
                <w:i/>
              </w:rPr>
              <w:t>LessHO</w:t>
            </w:r>
            <w:proofErr w:type="spellEnd"/>
            <w:r w:rsidRPr="00EE6E73">
              <w:rPr>
                <w:iCs/>
              </w:rPr>
              <w:t xml:space="preserve"> field descriptions</w:t>
            </w:r>
          </w:p>
        </w:tc>
      </w:tr>
      <w:tr w:rsidR="004112C8" w:rsidRPr="00EE6E73" w14:paraId="39CE3055" w14:textId="77777777" w:rsidTr="00467478">
        <w:tc>
          <w:tcPr>
            <w:tcW w:w="14278" w:type="dxa"/>
          </w:tcPr>
          <w:p w14:paraId="42D37CAA" w14:textId="57465FE2" w:rsidR="00D0230B" w:rsidRPr="00EE6E73" w:rsidRDefault="000A5273" w:rsidP="00D0230B">
            <w:pPr>
              <w:pStyle w:val="TAL"/>
              <w:rPr>
                <w:b/>
                <w:i/>
              </w:rPr>
            </w:pPr>
            <w:proofErr w:type="spellStart"/>
            <w:r w:rsidRPr="00EE6E73">
              <w:rPr>
                <w:b/>
                <w:i/>
              </w:rPr>
              <w:t>ssb</w:t>
            </w:r>
            <w:proofErr w:type="spellEnd"/>
            <w:r w:rsidR="00B21904" w:rsidRPr="00EE6E73">
              <w:rPr>
                <w:b/>
                <w:i/>
              </w:rPr>
              <w:t>-</w:t>
            </w:r>
            <w:r w:rsidRPr="00EE6E73">
              <w:rPr>
                <w:b/>
                <w:i/>
              </w:rPr>
              <w:t>Index</w:t>
            </w:r>
          </w:p>
          <w:p w14:paraId="790E6F3B" w14:textId="39A425C4" w:rsidR="00D0230B" w:rsidRPr="00EE6E73" w:rsidRDefault="00D0230B" w:rsidP="00B4120F">
            <w:pPr>
              <w:pStyle w:val="TAL"/>
            </w:pPr>
            <w:r w:rsidRPr="00EE6E73">
              <w:rPr>
                <w:bCs/>
                <w:iCs/>
              </w:rPr>
              <w:t>This field indicates a beam that the UE should use in the target cell to monitor PDCCH for initial uplink transmission, see TS 38.321 [3].</w:t>
            </w:r>
            <w:r w:rsidR="000A5273" w:rsidRPr="00EE6E73">
              <w:rPr>
                <w:bCs/>
                <w:iCs/>
              </w:rPr>
              <w:t xml:space="preserve"> </w:t>
            </w:r>
            <w:r w:rsidR="00D05AF3" w:rsidRPr="00EE6E73">
              <w:rPr>
                <w:bCs/>
                <w:iCs/>
              </w:rPr>
              <w:t>The network configures this field</w:t>
            </w:r>
            <w:r w:rsidR="000A5273" w:rsidRPr="00EE6E73">
              <w:rPr>
                <w:bCs/>
                <w:iCs/>
              </w:rPr>
              <w:t xml:space="preserve"> when </w:t>
            </w:r>
            <w:r w:rsidR="00246C6C" w:rsidRPr="00EE6E73">
              <w:rPr>
                <w:bCs/>
                <w:i/>
              </w:rPr>
              <w:t>cg-RRC-Configuration</w:t>
            </w:r>
            <w:r w:rsidR="00246C6C" w:rsidRPr="00EE6E73">
              <w:rPr>
                <w:bCs/>
                <w:iCs/>
              </w:rPr>
              <w:t xml:space="preserve"> is not configured</w:t>
            </w:r>
            <w:r w:rsidR="000A5273" w:rsidRPr="00EE6E73">
              <w:rPr>
                <w:bCs/>
                <w:iCs/>
              </w:rPr>
              <w:t xml:space="preserve"> for </w:t>
            </w:r>
            <w:r w:rsidR="00246C6C" w:rsidRPr="00EE6E73">
              <w:rPr>
                <w:bCs/>
                <w:iCs/>
              </w:rPr>
              <w:t xml:space="preserve">the </w:t>
            </w:r>
            <w:r w:rsidR="000A5273" w:rsidRPr="00EE6E73">
              <w:rPr>
                <w:bCs/>
                <w:iCs/>
              </w:rPr>
              <w:t>initial uplink transmission in RACH-less handover in NTN</w:t>
            </w:r>
            <w:r w:rsidR="00246C6C" w:rsidRPr="00EE6E73">
              <w:rPr>
                <w:bCs/>
                <w:iCs/>
              </w:rPr>
              <w:t xml:space="preserve"> or in case this cell is not a mobile IAB cell</w:t>
            </w:r>
            <w:r w:rsidR="000A5273" w:rsidRPr="00EE6E73">
              <w:rPr>
                <w:bCs/>
                <w:iCs/>
              </w:rPr>
              <w:t>.</w:t>
            </w:r>
          </w:p>
        </w:tc>
      </w:tr>
      <w:tr w:rsidR="004112C8" w:rsidRPr="00EE6E73" w14:paraId="3CD19183" w14:textId="77777777" w:rsidTr="00467478">
        <w:tc>
          <w:tcPr>
            <w:tcW w:w="14278" w:type="dxa"/>
          </w:tcPr>
          <w:p w14:paraId="1687733F" w14:textId="77777777" w:rsidR="002157DB" w:rsidRPr="00EE6E73" w:rsidRDefault="002157DB" w:rsidP="00467478">
            <w:pPr>
              <w:pStyle w:val="TAL"/>
              <w:rPr>
                <w:b/>
                <w:i/>
              </w:rPr>
            </w:pPr>
            <w:proofErr w:type="spellStart"/>
            <w:r w:rsidRPr="00EE6E73">
              <w:rPr>
                <w:b/>
                <w:i/>
              </w:rPr>
              <w:t>targetNTA</w:t>
            </w:r>
            <w:proofErr w:type="spellEnd"/>
          </w:p>
          <w:p w14:paraId="655D068F" w14:textId="19D44B2E" w:rsidR="002157DB" w:rsidRPr="00EE6E73" w:rsidRDefault="002157DB" w:rsidP="00467478">
            <w:pPr>
              <w:pStyle w:val="TAL"/>
            </w:pPr>
            <w:r w:rsidRPr="00EE6E73">
              <w:rPr>
                <w:bCs/>
                <w:iCs/>
              </w:rPr>
              <w:t>This field refers to the timing adjustment, see TS 38.213 [13] and TS 38.321 [3], indicating the N</w:t>
            </w:r>
            <w:r w:rsidRPr="00EE6E73">
              <w:rPr>
                <w:bCs/>
                <w:iCs/>
                <w:vertAlign w:val="subscript"/>
              </w:rPr>
              <w:t>TA</w:t>
            </w:r>
            <w:r w:rsidRPr="00EE6E73">
              <w:rPr>
                <w:bCs/>
                <w:iCs/>
              </w:rPr>
              <w:t xml:space="preserve"> value which the UE shall use for the target PTAG of handover.</w:t>
            </w:r>
            <w:r w:rsidR="001D07A9" w:rsidRPr="00EE6E73">
              <w:rPr>
                <w:bCs/>
                <w:iCs/>
              </w:rPr>
              <w:t xml:space="preserve"> The value </w:t>
            </w:r>
            <w:r w:rsidR="001D07A9" w:rsidRPr="00EE6E73">
              <w:rPr>
                <w:bCs/>
                <w:i/>
              </w:rPr>
              <w:t>zero</w:t>
            </w:r>
            <w:r w:rsidR="001D07A9" w:rsidRPr="00EE6E73">
              <w:rPr>
                <w:bCs/>
                <w:iCs/>
              </w:rPr>
              <w:t xml:space="preserve"> corresponds to N</w:t>
            </w:r>
            <w:r w:rsidR="001D07A9" w:rsidRPr="00EE6E73">
              <w:rPr>
                <w:bCs/>
                <w:iCs/>
                <w:vertAlign w:val="subscript"/>
              </w:rPr>
              <w:t>TA</w:t>
            </w:r>
            <w:r w:rsidR="001D07A9" w:rsidRPr="00EE6E73">
              <w:rPr>
                <w:bCs/>
                <w:iCs/>
              </w:rPr>
              <w:t xml:space="preserve">=0, while the value </w:t>
            </w:r>
            <w:r w:rsidR="001D07A9" w:rsidRPr="00EE6E73">
              <w:rPr>
                <w:bCs/>
                <w:i/>
              </w:rPr>
              <w:t>source</w:t>
            </w:r>
            <w:r w:rsidR="001D07A9" w:rsidRPr="00EE6E73">
              <w:rPr>
                <w:bCs/>
                <w:iCs/>
              </w:rPr>
              <w:t xml:space="preserve"> corresponds to the N</w:t>
            </w:r>
            <w:r w:rsidR="001D07A9" w:rsidRPr="00EE6E73">
              <w:rPr>
                <w:bCs/>
                <w:iCs/>
                <w:vertAlign w:val="subscript"/>
              </w:rPr>
              <w:t>TA</w:t>
            </w:r>
            <w:r w:rsidR="001D07A9" w:rsidRPr="00EE6E73">
              <w:rPr>
                <w:bCs/>
                <w:iCs/>
              </w:rPr>
              <w:t xml:space="preserve"> value of the source </w:t>
            </w:r>
            <w:r w:rsidR="00D05AF3" w:rsidRPr="00EE6E73">
              <w:t xml:space="preserve">PTAG indicated by the </w:t>
            </w:r>
            <w:r w:rsidR="00D05AF3" w:rsidRPr="00EE6E73">
              <w:rPr>
                <w:i/>
                <w:iCs/>
              </w:rPr>
              <w:t>tag-Id</w:t>
            </w:r>
            <w:r w:rsidR="001D07A9" w:rsidRPr="00EE6E73">
              <w:rPr>
                <w:bCs/>
                <w:iCs/>
              </w:rPr>
              <w:t>.</w:t>
            </w:r>
            <w:r w:rsidRPr="00EE6E73">
              <w:rPr>
                <w:bCs/>
                <w:iCs/>
              </w:rPr>
              <w:t xml:space="preserve"> Only value </w:t>
            </w:r>
            <w:r w:rsidRPr="00EE6E73">
              <w:rPr>
                <w:bCs/>
                <w:i/>
              </w:rPr>
              <w:t>source</w:t>
            </w:r>
            <w:r w:rsidRPr="00EE6E73">
              <w:rPr>
                <w:bCs/>
                <w:iCs/>
              </w:rPr>
              <w:t xml:space="preserve"> is configured by the network in case source cell is a mobile IAB cell.</w:t>
            </w:r>
            <w:r w:rsidR="000C2518" w:rsidRPr="00EE6E73">
              <w:rPr>
                <w:bCs/>
                <w:iCs/>
              </w:rPr>
              <w:t xml:space="preserve"> In this version of the specification, the network shall always configure this field if </w:t>
            </w:r>
            <w:proofErr w:type="spellStart"/>
            <w:r w:rsidR="000C2518" w:rsidRPr="00EE6E73">
              <w:rPr>
                <w:bCs/>
                <w:i/>
              </w:rPr>
              <w:t>rach-LessHO</w:t>
            </w:r>
            <w:proofErr w:type="spellEnd"/>
            <w:r w:rsidR="000C2518" w:rsidRPr="00EE6E73">
              <w:rPr>
                <w:bCs/>
                <w:iCs/>
              </w:rPr>
              <w:t xml:space="preserve"> is part of an </w:t>
            </w:r>
            <w:proofErr w:type="spellStart"/>
            <w:r w:rsidR="000C2518" w:rsidRPr="00EE6E73">
              <w:rPr>
                <w:bCs/>
                <w:i/>
              </w:rPr>
              <w:t>RRCReconfiguration</w:t>
            </w:r>
            <w:proofErr w:type="spellEnd"/>
            <w:r w:rsidR="000C2518" w:rsidRPr="00EE6E73">
              <w:rPr>
                <w:bCs/>
                <w:iCs/>
              </w:rPr>
              <w:t xml:space="preserve"> message.</w:t>
            </w:r>
          </w:p>
        </w:tc>
      </w:tr>
      <w:tr w:rsidR="00B4120F" w:rsidRPr="00EE6E73" w14:paraId="7C144391" w14:textId="77777777" w:rsidTr="00467478">
        <w:trPr>
          <w:trHeight w:val="343"/>
        </w:trPr>
        <w:tc>
          <w:tcPr>
            <w:tcW w:w="14278" w:type="dxa"/>
          </w:tcPr>
          <w:p w14:paraId="4EC82834" w14:textId="77777777" w:rsidR="002157DB" w:rsidRPr="00EE6E73" w:rsidRDefault="002157DB" w:rsidP="00467478">
            <w:pPr>
              <w:pStyle w:val="TAL"/>
              <w:rPr>
                <w:b/>
                <w:i/>
              </w:rPr>
            </w:pPr>
            <w:proofErr w:type="spellStart"/>
            <w:r w:rsidRPr="00EE6E73">
              <w:rPr>
                <w:b/>
                <w:i/>
              </w:rPr>
              <w:t>tci-StateID</w:t>
            </w:r>
            <w:proofErr w:type="spellEnd"/>
          </w:p>
          <w:p w14:paraId="6FBB3605" w14:textId="6949B44E" w:rsidR="002157DB" w:rsidRPr="00EE6E73" w:rsidRDefault="002157DB" w:rsidP="00467478">
            <w:pPr>
              <w:pStyle w:val="TAL"/>
              <w:rPr>
                <w:b/>
                <w:i/>
              </w:rPr>
            </w:pPr>
            <w:r w:rsidRPr="00EE6E73">
              <w:rPr>
                <w:bCs/>
                <w:iCs/>
              </w:rPr>
              <w:t>This field indicates a beam that the UE should use in the target cell to monitor PDCCH for initial uplink transmission</w:t>
            </w:r>
            <w:r w:rsidR="000C2518" w:rsidRPr="00EE6E73">
              <w:t xml:space="preserve"> </w:t>
            </w:r>
            <w:r w:rsidR="000C2518" w:rsidRPr="00EE6E73">
              <w:rPr>
                <w:bCs/>
                <w:iCs/>
              </w:rPr>
              <w:t>and also indicates the TCI state information to be used in the target cell</w:t>
            </w:r>
            <w:r w:rsidRPr="00EE6E73">
              <w:rPr>
                <w:bCs/>
                <w:iCs/>
              </w:rPr>
              <w:t xml:space="preserve">. </w:t>
            </w:r>
            <w:r w:rsidR="00D05AF3" w:rsidRPr="00EE6E73">
              <w:rPr>
                <w:bCs/>
                <w:iCs/>
              </w:rPr>
              <w:t>The network configures this field</w:t>
            </w:r>
            <w:r w:rsidRPr="00EE6E73">
              <w:rPr>
                <w:bCs/>
                <w:iCs/>
              </w:rPr>
              <w:t xml:space="preserve"> in case this cell is</w:t>
            </w:r>
            <w:r w:rsidR="00246C6C" w:rsidRPr="00EE6E73">
              <w:rPr>
                <w:bCs/>
                <w:iCs/>
              </w:rPr>
              <w:t xml:space="preserve"> not</w:t>
            </w:r>
            <w:r w:rsidRPr="00EE6E73">
              <w:rPr>
                <w:bCs/>
                <w:iCs/>
              </w:rPr>
              <w:t xml:space="preserve"> a </w:t>
            </w:r>
            <w:r w:rsidR="00246C6C" w:rsidRPr="00EE6E73">
              <w:rPr>
                <w:bCs/>
                <w:iCs/>
              </w:rPr>
              <w:t>NTN</w:t>
            </w:r>
            <w:r w:rsidRPr="00EE6E73">
              <w:rPr>
                <w:bCs/>
                <w:iCs/>
              </w:rPr>
              <w:t xml:space="preserve"> cell.</w:t>
            </w:r>
          </w:p>
        </w:tc>
      </w:tr>
    </w:tbl>
    <w:p w14:paraId="140C5C1A" w14:textId="77777777" w:rsidR="002157DB" w:rsidRPr="00EE6E73"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EE6E73" w:rsidRDefault="00394471" w:rsidP="00964CC4">
            <w:pPr>
              <w:pStyle w:val="TAH"/>
              <w:rPr>
                <w:szCs w:val="22"/>
                <w:lang w:eastAsia="sv-SE"/>
              </w:rPr>
            </w:pPr>
            <w:proofErr w:type="spellStart"/>
            <w:r w:rsidRPr="00EE6E73">
              <w:rPr>
                <w:i/>
                <w:szCs w:val="22"/>
                <w:lang w:eastAsia="sv-SE"/>
              </w:rPr>
              <w:t>ReconfigurationWithSync</w:t>
            </w:r>
            <w:proofErr w:type="spellEnd"/>
            <w:r w:rsidRPr="00EE6E73">
              <w:rPr>
                <w:szCs w:val="22"/>
                <w:lang w:eastAsia="sv-SE"/>
              </w:rPr>
              <w:t xml:space="preserve"> field descriptions</w:t>
            </w:r>
          </w:p>
        </w:tc>
      </w:tr>
      <w:tr w:rsidR="004112C8" w:rsidRPr="00EE6E73"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EE6E73" w:rsidRDefault="00394471" w:rsidP="00964CC4">
            <w:pPr>
              <w:pStyle w:val="TAL"/>
              <w:rPr>
                <w:b/>
                <w:i/>
                <w:szCs w:val="22"/>
                <w:lang w:eastAsia="sv-SE"/>
              </w:rPr>
            </w:pPr>
            <w:proofErr w:type="spellStart"/>
            <w:r w:rsidRPr="00EE6E73">
              <w:rPr>
                <w:b/>
                <w:i/>
                <w:szCs w:val="22"/>
                <w:lang w:eastAsia="sv-SE"/>
              </w:rPr>
              <w:t>rach-ConfigDedicated</w:t>
            </w:r>
            <w:proofErr w:type="spellEnd"/>
          </w:p>
          <w:p w14:paraId="01BAC8BE" w14:textId="77777777" w:rsidR="00394471" w:rsidRPr="00EE6E73" w:rsidRDefault="00394471" w:rsidP="00964CC4">
            <w:pPr>
              <w:pStyle w:val="TAL"/>
              <w:rPr>
                <w:szCs w:val="22"/>
                <w:lang w:eastAsia="sv-SE"/>
              </w:rPr>
            </w:pPr>
            <w:r w:rsidRPr="00EE6E73">
              <w:rPr>
                <w:szCs w:val="22"/>
                <w:lang w:eastAsia="sv-SE"/>
              </w:rPr>
              <w:t xml:space="preserve">Random access configuration to be used for the reconfiguration with sync (e.g. handover). The UE performs the RA according to these parameters in the </w:t>
            </w:r>
            <w:proofErr w:type="spellStart"/>
            <w:r w:rsidRPr="00EE6E73">
              <w:rPr>
                <w:i/>
                <w:szCs w:val="22"/>
                <w:lang w:eastAsia="sv-SE"/>
              </w:rPr>
              <w:t>firstActiveUplinkBWP</w:t>
            </w:r>
            <w:proofErr w:type="spellEnd"/>
            <w:r w:rsidRPr="00EE6E73">
              <w:rPr>
                <w:szCs w:val="22"/>
                <w:lang w:eastAsia="sv-SE"/>
              </w:rPr>
              <w:t xml:space="preserve"> (see </w:t>
            </w:r>
            <w:proofErr w:type="spellStart"/>
            <w:r w:rsidRPr="00EE6E73">
              <w:rPr>
                <w:i/>
                <w:szCs w:val="22"/>
                <w:lang w:eastAsia="sv-SE"/>
              </w:rPr>
              <w:t>UplinkConfig</w:t>
            </w:r>
            <w:proofErr w:type="spellEnd"/>
            <w:r w:rsidRPr="00EE6E73">
              <w:rPr>
                <w:szCs w:val="22"/>
                <w:lang w:eastAsia="sv-SE"/>
              </w:rPr>
              <w:t>).</w:t>
            </w:r>
          </w:p>
        </w:tc>
      </w:tr>
      <w:tr w:rsidR="004112C8" w:rsidRPr="00EE6E73"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EE6E73" w:rsidRDefault="00893DC0" w:rsidP="00E05EBB">
            <w:pPr>
              <w:pStyle w:val="TAL"/>
              <w:rPr>
                <w:b/>
                <w:i/>
                <w:szCs w:val="22"/>
                <w:lang w:eastAsia="sv-SE"/>
              </w:rPr>
            </w:pPr>
            <w:proofErr w:type="spellStart"/>
            <w:r w:rsidRPr="00EE6E73">
              <w:rPr>
                <w:b/>
                <w:i/>
                <w:szCs w:val="22"/>
                <w:lang w:eastAsia="sv-SE"/>
              </w:rPr>
              <w:t>sl-IndirectPathMaintain</w:t>
            </w:r>
            <w:proofErr w:type="spellEnd"/>
          </w:p>
          <w:p w14:paraId="7541C35A" w14:textId="77777777" w:rsidR="00893DC0" w:rsidRPr="00EE6E73" w:rsidRDefault="00893DC0" w:rsidP="00E05EBB">
            <w:pPr>
              <w:pStyle w:val="TAL"/>
              <w:rPr>
                <w:bCs/>
                <w:iCs/>
                <w:szCs w:val="22"/>
                <w:lang w:eastAsia="sv-SE"/>
              </w:rPr>
            </w:pPr>
            <w:r w:rsidRPr="00EE6E73">
              <w:rPr>
                <w:bCs/>
                <w:iCs/>
                <w:szCs w:val="22"/>
                <w:lang w:eastAsia="sv-SE"/>
              </w:rPr>
              <w:t>Indicates that the L2 U2N Remote UE keeps the PC5 connection with its connected L2 U2N Relay UE.</w:t>
            </w:r>
          </w:p>
        </w:tc>
      </w:tr>
      <w:tr w:rsidR="00394471" w:rsidRPr="00EE6E73"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EE6E73" w:rsidRDefault="00394471" w:rsidP="00964CC4">
            <w:pPr>
              <w:pStyle w:val="TAL"/>
              <w:rPr>
                <w:b/>
                <w:i/>
                <w:szCs w:val="22"/>
                <w:lang w:eastAsia="sv-SE"/>
              </w:rPr>
            </w:pPr>
            <w:proofErr w:type="spellStart"/>
            <w:r w:rsidRPr="00EE6E73">
              <w:rPr>
                <w:b/>
                <w:i/>
                <w:szCs w:val="22"/>
                <w:lang w:eastAsia="sv-SE"/>
              </w:rPr>
              <w:t>smtc</w:t>
            </w:r>
            <w:proofErr w:type="spellEnd"/>
          </w:p>
          <w:p w14:paraId="4A233186" w14:textId="205E5C03" w:rsidR="00B82D3C" w:rsidRPr="00EE6E73" w:rsidRDefault="00394471" w:rsidP="00964CC4">
            <w:pPr>
              <w:pStyle w:val="TAL"/>
              <w:rPr>
                <w:szCs w:val="22"/>
                <w:lang w:eastAsia="sv-SE"/>
              </w:rPr>
            </w:pPr>
            <w:r w:rsidRPr="00EE6E73">
              <w:rPr>
                <w:szCs w:val="22"/>
                <w:lang w:eastAsia="sv-SE"/>
              </w:rPr>
              <w:t xml:space="preserve">The SSB periodicity/offset/duration configuration of target cell for NR </w:t>
            </w:r>
            <w:proofErr w:type="spellStart"/>
            <w:r w:rsidRPr="00EE6E73">
              <w:rPr>
                <w:szCs w:val="22"/>
                <w:lang w:eastAsia="sv-SE"/>
              </w:rPr>
              <w:t>PSCell</w:t>
            </w:r>
            <w:proofErr w:type="spellEnd"/>
            <w:r w:rsidRPr="00EE6E73">
              <w:rPr>
                <w:szCs w:val="22"/>
                <w:lang w:eastAsia="sv-SE"/>
              </w:rPr>
              <w:t xml:space="preserve"> change </w:t>
            </w:r>
            <w:r w:rsidR="00B82D3C" w:rsidRPr="00EE6E73">
              <w:rPr>
                <w:szCs w:val="22"/>
                <w:lang w:eastAsia="sv-SE"/>
              </w:rPr>
              <w:t xml:space="preserve">and </w:t>
            </w:r>
            <w:r w:rsidRPr="00EE6E73">
              <w:rPr>
                <w:szCs w:val="22"/>
                <w:lang w:eastAsia="sv-SE"/>
              </w:rPr>
              <w:t xml:space="preserve">NR </w:t>
            </w:r>
            <w:proofErr w:type="spellStart"/>
            <w:r w:rsidRPr="00EE6E73">
              <w:rPr>
                <w:szCs w:val="22"/>
                <w:lang w:eastAsia="sv-SE"/>
              </w:rPr>
              <w:t>PCell</w:t>
            </w:r>
            <w:proofErr w:type="spellEnd"/>
            <w:r w:rsidRPr="00EE6E73">
              <w:rPr>
                <w:szCs w:val="22"/>
                <w:lang w:eastAsia="sv-SE"/>
              </w:rPr>
              <w:t xml:space="preserve"> change. The network sets the </w:t>
            </w:r>
            <w:proofErr w:type="spellStart"/>
            <w:r w:rsidRPr="00EE6E73">
              <w:rPr>
                <w:i/>
                <w:szCs w:val="22"/>
                <w:lang w:eastAsia="sv-SE"/>
              </w:rPr>
              <w:t>periodicityAndOffset</w:t>
            </w:r>
            <w:proofErr w:type="spellEnd"/>
            <w:r w:rsidRPr="00EE6E73">
              <w:rPr>
                <w:szCs w:val="22"/>
                <w:lang w:eastAsia="sv-SE"/>
              </w:rPr>
              <w:t xml:space="preserve"> to indicate the same periodicity as </w:t>
            </w:r>
            <w:proofErr w:type="spellStart"/>
            <w:r w:rsidRPr="00EE6E73">
              <w:rPr>
                <w:i/>
                <w:szCs w:val="22"/>
                <w:lang w:eastAsia="sv-SE"/>
              </w:rPr>
              <w:t>ssb-periodicityServingCell</w:t>
            </w:r>
            <w:proofErr w:type="spellEnd"/>
            <w:r w:rsidRPr="00EE6E73">
              <w:rPr>
                <w:szCs w:val="22"/>
                <w:lang w:eastAsia="sv-SE"/>
              </w:rPr>
              <w:t xml:space="preserve"> in </w:t>
            </w:r>
            <w:proofErr w:type="spellStart"/>
            <w:r w:rsidRPr="00EE6E73">
              <w:rPr>
                <w:i/>
                <w:szCs w:val="22"/>
                <w:lang w:eastAsia="sv-SE"/>
              </w:rPr>
              <w:t>spCellConfigCommon</w:t>
            </w:r>
            <w:proofErr w:type="spellEnd"/>
            <w:r w:rsidR="004A5E25" w:rsidRPr="00EE6E73">
              <w:rPr>
                <w:iCs/>
                <w:szCs w:val="22"/>
                <w:lang w:eastAsia="sv-SE"/>
              </w:rPr>
              <w:t xml:space="preserve"> or sets to the same periodicity as </w:t>
            </w:r>
            <w:r w:rsidR="004A5E25" w:rsidRPr="00EE6E73">
              <w:rPr>
                <w:i/>
                <w:szCs w:val="22"/>
                <w:lang w:eastAsia="sv-SE"/>
              </w:rPr>
              <w:t>ssb-Periodicity-r17</w:t>
            </w:r>
            <w:r w:rsidR="004A5E25" w:rsidRPr="00EE6E73">
              <w:rPr>
                <w:iCs/>
                <w:szCs w:val="22"/>
                <w:lang w:eastAsia="sv-SE"/>
              </w:rPr>
              <w:t xml:space="preserve"> in </w:t>
            </w:r>
            <w:r w:rsidR="004A5E25" w:rsidRPr="00EE6E73">
              <w:rPr>
                <w:i/>
                <w:szCs w:val="22"/>
                <w:lang w:eastAsia="sv-SE"/>
              </w:rPr>
              <w:t>nonCellDefiningSSB-r17</w:t>
            </w:r>
            <w:r w:rsidR="004A5E25" w:rsidRPr="00EE6E73">
              <w:rPr>
                <w:iCs/>
                <w:szCs w:val="22"/>
                <w:lang w:eastAsia="sv-SE"/>
              </w:rPr>
              <w:t xml:space="preserve"> if the first active DL BWP included in this RRC message is configured with </w:t>
            </w:r>
            <w:r w:rsidR="004A5E25" w:rsidRPr="00EE6E73">
              <w:rPr>
                <w:i/>
                <w:szCs w:val="22"/>
                <w:lang w:eastAsia="sv-SE"/>
              </w:rPr>
              <w:t>nonCellDefiningSSB-r17</w:t>
            </w:r>
            <w:r w:rsidRPr="00EE6E73">
              <w:rPr>
                <w:szCs w:val="22"/>
                <w:lang w:eastAsia="sv-SE"/>
              </w:rPr>
              <w:t>.</w:t>
            </w:r>
          </w:p>
          <w:p w14:paraId="506441E3" w14:textId="11A9439F" w:rsidR="00B82D3C" w:rsidRPr="00EE6E73" w:rsidRDefault="00394471" w:rsidP="00964CC4">
            <w:pPr>
              <w:pStyle w:val="TAL"/>
              <w:rPr>
                <w:szCs w:val="22"/>
                <w:lang w:eastAsia="sv-SE"/>
              </w:rPr>
            </w:pPr>
            <w:r w:rsidRPr="00EE6E73">
              <w:rPr>
                <w:szCs w:val="22"/>
                <w:lang w:eastAsia="sv-SE"/>
              </w:rPr>
              <w:t xml:space="preserve">For case of NR </w:t>
            </w:r>
            <w:proofErr w:type="spellStart"/>
            <w:r w:rsidRPr="00EE6E73">
              <w:rPr>
                <w:szCs w:val="22"/>
                <w:lang w:eastAsia="sv-SE"/>
              </w:rPr>
              <w:t>PCell</w:t>
            </w:r>
            <w:proofErr w:type="spellEnd"/>
            <w:r w:rsidRPr="00EE6E73">
              <w:rPr>
                <w:szCs w:val="22"/>
                <w:lang w:eastAsia="sv-SE"/>
              </w:rPr>
              <w:t xml:space="preserve"> change, the </w:t>
            </w:r>
            <w:proofErr w:type="spellStart"/>
            <w:r w:rsidRPr="00EE6E73">
              <w:rPr>
                <w:i/>
                <w:szCs w:val="22"/>
                <w:lang w:eastAsia="sv-SE"/>
              </w:rPr>
              <w:t>smtc</w:t>
            </w:r>
            <w:proofErr w:type="spellEnd"/>
            <w:r w:rsidRPr="00EE6E73">
              <w:rPr>
                <w:szCs w:val="22"/>
                <w:lang w:eastAsia="sv-SE"/>
              </w:rPr>
              <w:t xml:space="preserve"> is based on the timing reference of (source) </w:t>
            </w:r>
            <w:proofErr w:type="spellStart"/>
            <w:r w:rsidRPr="00EE6E73">
              <w:rPr>
                <w:szCs w:val="22"/>
                <w:lang w:eastAsia="sv-SE"/>
              </w:rPr>
              <w:t>PCell</w:t>
            </w:r>
            <w:proofErr w:type="spellEnd"/>
            <w:r w:rsidRPr="00EE6E73">
              <w:rPr>
                <w:szCs w:val="22"/>
                <w:lang w:eastAsia="sv-SE"/>
              </w:rPr>
              <w:t xml:space="preserve">. For case of NR </w:t>
            </w:r>
            <w:proofErr w:type="spellStart"/>
            <w:r w:rsidRPr="00EE6E73">
              <w:rPr>
                <w:szCs w:val="22"/>
                <w:lang w:eastAsia="sv-SE"/>
              </w:rPr>
              <w:t>PSCell</w:t>
            </w:r>
            <w:proofErr w:type="spellEnd"/>
            <w:r w:rsidRPr="00EE6E73">
              <w:rPr>
                <w:szCs w:val="22"/>
                <w:lang w:eastAsia="sv-SE"/>
              </w:rPr>
              <w:t xml:space="preserve"> change, it is based on the timing reference of source </w:t>
            </w:r>
            <w:proofErr w:type="spellStart"/>
            <w:r w:rsidRPr="00EE6E73">
              <w:rPr>
                <w:szCs w:val="22"/>
                <w:lang w:eastAsia="sv-SE"/>
              </w:rPr>
              <w:t>PSCell</w:t>
            </w:r>
            <w:proofErr w:type="spellEnd"/>
            <w:r w:rsidRPr="00EE6E73">
              <w:rPr>
                <w:szCs w:val="22"/>
                <w:lang w:eastAsia="sv-SE"/>
              </w:rPr>
              <w:t>.</w:t>
            </w:r>
          </w:p>
          <w:p w14:paraId="22CB3C57" w14:textId="5EFCACB7" w:rsidR="00394471" w:rsidRPr="00EE6E73" w:rsidRDefault="00394471" w:rsidP="00964CC4">
            <w:pPr>
              <w:pStyle w:val="TAL"/>
              <w:rPr>
                <w:szCs w:val="22"/>
                <w:lang w:eastAsia="sv-SE"/>
              </w:rPr>
            </w:pPr>
            <w:r w:rsidRPr="00EE6E73">
              <w:rPr>
                <w:szCs w:val="22"/>
                <w:lang w:eastAsia="sv-SE"/>
              </w:rPr>
              <w:t xml:space="preserve">If </w:t>
            </w:r>
            <w:r w:rsidR="00D027C1" w:rsidRPr="00EE6E73">
              <w:rPr>
                <w:szCs w:val="22"/>
                <w:lang w:eastAsia="sv-SE"/>
              </w:rPr>
              <w:t>both this</w:t>
            </w:r>
            <w:r w:rsidRPr="00EE6E73">
              <w:rPr>
                <w:szCs w:val="22"/>
                <w:lang w:eastAsia="sv-SE"/>
              </w:rPr>
              <w:t xml:space="preserve"> field </w:t>
            </w:r>
            <w:r w:rsidR="00D027C1" w:rsidRPr="00EE6E73">
              <w:rPr>
                <w:szCs w:val="22"/>
                <w:lang w:eastAsia="sv-SE"/>
              </w:rPr>
              <w:t xml:space="preserve">and </w:t>
            </w:r>
            <w:proofErr w:type="spellStart"/>
            <w:r w:rsidR="00D027C1" w:rsidRPr="00EE6E73">
              <w:rPr>
                <w:i/>
                <w:iCs/>
                <w:szCs w:val="22"/>
                <w:lang w:eastAsia="sv-SE"/>
              </w:rPr>
              <w:t>targetCellSMTC</w:t>
            </w:r>
            <w:proofErr w:type="spellEnd"/>
            <w:r w:rsidR="00D027C1" w:rsidRPr="00EE6E73">
              <w:rPr>
                <w:i/>
                <w:iCs/>
                <w:szCs w:val="22"/>
                <w:lang w:eastAsia="sv-SE"/>
              </w:rPr>
              <w:t>-SCG</w:t>
            </w:r>
            <w:r w:rsidR="00D027C1" w:rsidRPr="00EE6E73">
              <w:rPr>
                <w:szCs w:val="22"/>
                <w:lang w:eastAsia="sv-SE"/>
              </w:rPr>
              <w:t xml:space="preserve"> are</w:t>
            </w:r>
            <w:r w:rsidRPr="00EE6E73">
              <w:rPr>
                <w:szCs w:val="22"/>
                <w:lang w:eastAsia="sv-SE"/>
              </w:rPr>
              <w:t xml:space="preserve"> absent, the UE uses the SMTC in the </w:t>
            </w:r>
            <w:proofErr w:type="spellStart"/>
            <w:r w:rsidRPr="00EE6E73">
              <w:rPr>
                <w:i/>
                <w:lang w:eastAsia="sv-SE"/>
              </w:rPr>
              <w:t>measObjectNR</w:t>
            </w:r>
            <w:proofErr w:type="spellEnd"/>
            <w:r w:rsidRPr="00EE6E73">
              <w:rPr>
                <w:szCs w:val="22"/>
                <w:lang w:eastAsia="sv-SE"/>
              </w:rPr>
              <w:t xml:space="preserve"> having the same SSB frequency and subcarrier spacing,</w:t>
            </w:r>
            <w:r w:rsidRPr="00EE6E73">
              <w:rPr>
                <w:lang w:eastAsia="sv-SE"/>
              </w:rPr>
              <w:t xml:space="preserve"> </w:t>
            </w:r>
            <w:r w:rsidRPr="00EE6E73">
              <w:rPr>
                <w:szCs w:val="22"/>
                <w:lang w:eastAsia="sv-SE"/>
              </w:rPr>
              <w:t>as configured before the reception of the RRC message.</w:t>
            </w:r>
            <w:r w:rsidR="00AE678F" w:rsidRPr="00EE6E73">
              <w:rPr>
                <w:szCs w:val="22"/>
                <w:lang w:eastAsia="sv-SE"/>
              </w:rPr>
              <w:t xml:space="preserve"> </w:t>
            </w:r>
            <w:r w:rsidR="00642EDA" w:rsidRPr="00EE6E73">
              <w:rPr>
                <w:szCs w:val="22"/>
                <w:lang w:eastAsia="sv-SE"/>
              </w:rPr>
              <w:t>I</w:t>
            </w:r>
            <w:r w:rsidR="00AE678F" w:rsidRPr="00EE6E73">
              <w:rPr>
                <w:szCs w:val="22"/>
                <w:lang w:eastAsia="sv-SE"/>
              </w:rPr>
              <w:t xml:space="preserve">f the first active DL BWP included in this RRC message is configured with </w:t>
            </w:r>
            <w:r w:rsidR="00AE678F" w:rsidRPr="00EE6E73">
              <w:rPr>
                <w:i/>
                <w:iCs/>
                <w:szCs w:val="22"/>
                <w:lang w:eastAsia="sv-SE"/>
              </w:rPr>
              <w:t>nonCellDefiningSSB-r17</w:t>
            </w:r>
            <w:r w:rsidR="00AE678F" w:rsidRPr="00EE6E73">
              <w:rPr>
                <w:szCs w:val="22"/>
                <w:lang w:eastAsia="sv-SE"/>
              </w:rPr>
              <w:t xml:space="preserve">, this field corresponds to the NCD-SSB indicated by </w:t>
            </w:r>
            <w:r w:rsidR="00AE678F" w:rsidRPr="00EE6E73">
              <w:rPr>
                <w:i/>
                <w:iCs/>
                <w:szCs w:val="22"/>
                <w:lang w:eastAsia="sv-SE"/>
              </w:rPr>
              <w:t>nonCellDefiningSSB-r17</w:t>
            </w:r>
            <w:r w:rsidR="00AE678F" w:rsidRPr="00EE6E73">
              <w:rPr>
                <w:szCs w:val="22"/>
                <w:lang w:eastAsia="sv-SE"/>
              </w:rPr>
              <w:t xml:space="preserve">, otherwise, this field corresponds to the CD-SSB indicated by </w:t>
            </w:r>
            <w:proofErr w:type="spellStart"/>
            <w:r w:rsidR="00AE678F" w:rsidRPr="00EE6E73">
              <w:rPr>
                <w:i/>
                <w:iCs/>
                <w:szCs w:val="22"/>
                <w:lang w:eastAsia="sv-SE"/>
              </w:rPr>
              <w:t>absoluteFrequencySSB</w:t>
            </w:r>
            <w:proofErr w:type="spellEnd"/>
            <w:r w:rsidR="00AE678F" w:rsidRPr="00EE6E73">
              <w:rPr>
                <w:szCs w:val="22"/>
                <w:lang w:eastAsia="sv-SE"/>
              </w:rPr>
              <w:t xml:space="preserve"> in </w:t>
            </w:r>
            <w:proofErr w:type="spellStart"/>
            <w:r w:rsidR="00AE678F" w:rsidRPr="00EE6E73">
              <w:rPr>
                <w:i/>
                <w:iCs/>
                <w:szCs w:val="22"/>
                <w:lang w:eastAsia="sv-SE"/>
              </w:rPr>
              <w:t>frequencyInfoDL</w:t>
            </w:r>
            <w:proofErr w:type="spellEnd"/>
            <w:r w:rsidR="00AE678F" w:rsidRPr="00EE6E73">
              <w:rPr>
                <w:szCs w:val="22"/>
                <w:lang w:eastAsia="sv-SE"/>
              </w:rPr>
              <w:t>.</w:t>
            </w:r>
          </w:p>
        </w:tc>
      </w:tr>
    </w:tbl>
    <w:p w14:paraId="66C01783" w14:textId="192C5DC5"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EE6E73" w:rsidRDefault="006C69F1" w:rsidP="00DD246F">
            <w:pPr>
              <w:pStyle w:val="TAH"/>
              <w:rPr>
                <w:rFonts w:eastAsia="SimSun"/>
                <w:lang w:eastAsia="sv-SE"/>
              </w:rPr>
            </w:pPr>
            <w:proofErr w:type="spellStart"/>
            <w:r w:rsidRPr="00EE6E73">
              <w:rPr>
                <w:rFonts w:eastAsia="SimSun"/>
                <w:i/>
                <w:iCs/>
                <w:lang w:eastAsia="sv-SE"/>
              </w:rPr>
              <w:t>ReportUplinkTxDirectCurrentMoreCarrier</w:t>
            </w:r>
            <w:proofErr w:type="spellEnd"/>
            <w:r w:rsidRPr="00EE6E73">
              <w:rPr>
                <w:rFonts w:eastAsia="SimSun"/>
                <w:lang w:eastAsia="sv-SE"/>
              </w:rPr>
              <w:t xml:space="preserve"> field descriptions</w:t>
            </w:r>
          </w:p>
        </w:tc>
      </w:tr>
      <w:tr w:rsidR="004112C8" w:rsidRPr="00EE6E73"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EE6E73" w:rsidRDefault="006C69F1" w:rsidP="00DD246F">
            <w:pPr>
              <w:pStyle w:val="TAL"/>
              <w:rPr>
                <w:rFonts w:eastAsia="SimSun"/>
                <w:b/>
                <w:bCs/>
                <w:i/>
                <w:iCs/>
                <w:lang w:eastAsia="sv-SE"/>
              </w:rPr>
            </w:pPr>
            <w:proofErr w:type="spellStart"/>
            <w:r w:rsidRPr="00EE6E73">
              <w:rPr>
                <w:rFonts w:eastAsia="SimSun"/>
                <w:b/>
                <w:bCs/>
                <w:i/>
                <w:iCs/>
                <w:lang w:eastAsia="sv-SE"/>
              </w:rPr>
              <w:t>IntraBandCC</w:t>
            </w:r>
            <w:proofErr w:type="spellEnd"/>
            <w:r w:rsidRPr="00EE6E73">
              <w:rPr>
                <w:rFonts w:eastAsia="SimSun"/>
                <w:b/>
                <w:bCs/>
                <w:i/>
                <w:iCs/>
                <w:lang w:eastAsia="sv-SE"/>
              </w:rPr>
              <w:t>-Combination</w:t>
            </w:r>
          </w:p>
          <w:p w14:paraId="35CC80D1" w14:textId="2A7E1C35" w:rsidR="006C69F1" w:rsidRPr="00EE6E73" w:rsidRDefault="006C69F1" w:rsidP="00DD246F">
            <w:pPr>
              <w:pStyle w:val="TAL"/>
              <w:rPr>
                <w:rFonts w:eastAsia="SimSun"/>
                <w:bCs/>
                <w:iCs/>
                <w:lang w:eastAsia="sv-SE"/>
              </w:rPr>
            </w:pPr>
            <w:r w:rsidRPr="00EE6E73">
              <w:rPr>
                <w:rFonts w:eastAsia="SimSun"/>
                <w:bCs/>
                <w:iCs/>
                <w:lang w:eastAsia="sv-SE"/>
              </w:rPr>
              <w:t xml:space="preserve">Indicates </w:t>
            </w:r>
            <w:r w:rsidR="00E623A0" w:rsidRPr="00EE6E73">
              <w:rPr>
                <w:rFonts w:eastAsia="SimSun"/>
                <w:bCs/>
                <w:iCs/>
                <w:lang w:eastAsia="sv-SE"/>
              </w:rPr>
              <w:t xml:space="preserve">the </w:t>
            </w:r>
            <w:r w:rsidRPr="00EE6E73">
              <w:rPr>
                <w:rFonts w:eastAsia="SimSun"/>
                <w:lang w:eastAsia="sv-SE"/>
              </w:rPr>
              <w:t xml:space="preserve">state </w:t>
            </w:r>
            <w:r w:rsidR="00E623A0" w:rsidRPr="00EE6E73">
              <w:rPr>
                <w:rFonts w:eastAsia="SimSun"/>
                <w:lang w:eastAsia="sv-SE"/>
              </w:rPr>
              <w:t xml:space="preserve">of the carriers </w:t>
            </w:r>
            <w:r w:rsidRPr="00EE6E73">
              <w:rPr>
                <w:rFonts w:eastAsia="SimSun"/>
                <w:lang w:eastAsia="sv-SE"/>
              </w:rPr>
              <w:t xml:space="preserve">and BWPs indexes </w:t>
            </w:r>
            <w:r w:rsidR="00E623A0" w:rsidRPr="00EE6E73">
              <w:rPr>
                <w:rFonts w:eastAsia="SimSun"/>
                <w:lang w:eastAsia="sv-SE"/>
              </w:rPr>
              <w:t xml:space="preserve">of the carriers </w:t>
            </w:r>
            <w:r w:rsidRPr="00EE6E73">
              <w:rPr>
                <w:rFonts w:eastAsia="SimSun"/>
                <w:lang w:eastAsia="sv-SE"/>
              </w:rPr>
              <w:t xml:space="preserve">in a CC combination, each carrier in this combination corresponds </w:t>
            </w:r>
            <w:r w:rsidR="00E623A0" w:rsidRPr="00EE6E73">
              <w:rPr>
                <w:rFonts w:eastAsia="SimSun"/>
                <w:lang w:eastAsia="sv-SE"/>
              </w:rPr>
              <w:t xml:space="preserve">to </w:t>
            </w:r>
            <w:r w:rsidRPr="00EE6E73">
              <w:rPr>
                <w:rFonts w:eastAsia="SimSun"/>
                <w:lang w:eastAsia="sv-SE"/>
              </w:rPr>
              <w:t xml:space="preserve">an entry in </w:t>
            </w:r>
            <w:proofErr w:type="spellStart"/>
            <w:r w:rsidRPr="00EE6E73">
              <w:rPr>
                <w:rFonts w:eastAsia="SimSun"/>
                <w:i/>
                <w:iCs/>
                <w:lang w:eastAsia="sv-SE"/>
              </w:rPr>
              <w:t>servCellIndexList</w:t>
            </w:r>
            <w:proofErr w:type="spellEnd"/>
            <w:r w:rsidRPr="00EE6E73">
              <w:rPr>
                <w:rFonts w:eastAsia="SimSun"/>
                <w:lang w:eastAsia="sv-SE"/>
              </w:rPr>
              <w:t xml:space="preserve"> with same order. This </w:t>
            </w:r>
            <w:r w:rsidR="00E623A0" w:rsidRPr="00EE6E73">
              <w:rPr>
                <w:rFonts w:eastAsia="SimSun"/>
                <w:lang w:eastAsia="sv-SE"/>
              </w:rPr>
              <w:t xml:space="preserve">IE </w:t>
            </w:r>
            <w:r w:rsidRPr="00EE6E73">
              <w:rPr>
                <w:rFonts w:eastAsia="SimSun"/>
                <w:lang w:eastAsia="sv-SE"/>
              </w:rPr>
              <w:t xml:space="preserve">shall have </w:t>
            </w:r>
            <w:r w:rsidR="00E623A0" w:rsidRPr="00EE6E73">
              <w:rPr>
                <w:rFonts w:eastAsia="SimSun"/>
                <w:lang w:eastAsia="sv-SE"/>
              </w:rPr>
              <w:t xml:space="preserve">the </w:t>
            </w:r>
            <w:r w:rsidRPr="00EE6E73">
              <w:rPr>
                <w:rFonts w:eastAsia="SimSun"/>
                <w:lang w:eastAsia="sv-SE"/>
              </w:rPr>
              <w:t xml:space="preserve">same size </w:t>
            </w:r>
            <w:r w:rsidR="00E623A0" w:rsidRPr="00EE6E73">
              <w:rPr>
                <w:rFonts w:eastAsia="SimSun"/>
                <w:lang w:eastAsia="sv-SE"/>
              </w:rPr>
              <w:t xml:space="preserve">as </w:t>
            </w:r>
            <w:proofErr w:type="spellStart"/>
            <w:r w:rsidRPr="00EE6E73">
              <w:rPr>
                <w:rFonts w:eastAsia="SimSun"/>
                <w:i/>
                <w:iCs/>
                <w:lang w:eastAsia="sv-SE"/>
              </w:rPr>
              <w:t>servCellIndexList</w:t>
            </w:r>
            <w:proofErr w:type="spellEnd"/>
            <w:r w:rsidRPr="00EE6E73">
              <w:rPr>
                <w:rFonts w:eastAsia="SimSun"/>
                <w:lang w:eastAsia="sv-SE"/>
              </w:rPr>
              <w:t>.</w:t>
            </w:r>
          </w:p>
        </w:tc>
      </w:tr>
      <w:tr w:rsidR="004112C8" w:rsidRPr="00EE6E73"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EE6E73" w:rsidRDefault="006C69F1" w:rsidP="0071565C">
            <w:pPr>
              <w:pStyle w:val="TAL"/>
              <w:rPr>
                <w:rFonts w:eastAsia="SimSun"/>
                <w:b/>
                <w:bCs/>
                <w:i/>
                <w:iCs/>
                <w:lang w:eastAsia="sv-SE"/>
              </w:rPr>
            </w:pPr>
            <w:proofErr w:type="spellStart"/>
            <w:r w:rsidRPr="00EE6E73">
              <w:rPr>
                <w:rFonts w:eastAsia="SimSun"/>
                <w:b/>
                <w:bCs/>
                <w:i/>
                <w:iCs/>
                <w:lang w:eastAsia="sv-SE"/>
              </w:rPr>
              <w:t>IntraBandCC-CombinationReqList</w:t>
            </w:r>
            <w:proofErr w:type="spellEnd"/>
          </w:p>
          <w:p w14:paraId="682D01B8" w14:textId="77777777" w:rsidR="006C69F1" w:rsidRPr="00EE6E73" w:rsidRDefault="006C69F1" w:rsidP="0071565C">
            <w:pPr>
              <w:pStyle w:val="TAL"/>
              <w:rPr>
                <w:rFonts w:eastAsia="SimSun"/>
                <w:lang w:eastAsia="sv-SE"/>
              </w:rPr>
            </w:pPr>
            <w:r w:rsidRPr="00EE6E73">
              <w:rPr>
                <w:rFonts w:eastAsia="SimSun"/>
                <w:lang w:eastAsia="sv-SE"/>
              </w:rPr>
              <w:t>Indicates the list of the requested carriers/BWPs combinations for an intra-band CA component.</w:t>
            </w:r>
          </w:p>
        </w:tc>
      </w:tr>
      <w:tr w:rsidR="006C69F1" w:rsidRPr="00EE6E73"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EE6E73" w:rsidRDefault="006C69F1" w:rsidP="00DD246F">
            <w:pPr>
              <w:pStyle w:val="TAL"/>
              <w:rPr>
                <w:rFonts w:eastAsia="SimSun"/>
                <w:b/>
                <w:bCs/>
                <w:i/>
                <w:iCs/>
                <w:lang w:eastAsia="sv-SE"/>
              </w:rPr>
            </w:pPr>
            <w:proofErr w:type="spellStart"/>
            <w:r w:rsidRPr="00EE6E73">
              <w:rPr>
                <w:rFonts w:eastAsia="SimSun"/>
                <w:b/>
                <w:bCs/>
                <w:i/>
                <w:iCs/>
                <w:lang w:eastAsia="sv-SE"/>
              </w:rPr>
              <w:t>servCellIndexList</w:t>
            </w:r>
            <w:proofErr w:type="spellEnd"/>
          </w:p>
          <w:p w14:paraId="140D1DC5" w14:textId="7B54D29A" w:rsidR="006C69F1" w:rsidRPr="00EE6E73" w:rsidRDefault="006C69F1" w:rsidP="00DD246F">
            <w:pPr>
              <w:pStyle w:val="TAL"/>
              <w:rPr>
                <w:rFonts w:eastAsia="SimSun"/>
                <w:lang w:eastAsia="sv-SE"/>
              </w:rPr>
            </w:pPr>
            <w:r w:rsidRPr="00EE6E73">
              <w:rPr>
                <w:rFonts w:eastAsia="SimSun"/>
                <w:lang w:eastAsia="sv-SE"/>
              </w:rPr>
              <w:t>indicates the list of cell index for an intra-band CA component.</w:t>
            </w:r>
          </w:p>
        </w:tc>
      </w:tr>
    </w:tbl>
    <w:p w14:paraId="047D9207"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EE6E73" w:rsidRDefault="00394471" w:rsidP="00964CC4">
            <w:pPr>
              <w:pStyle w:val="TAH"/>
              <w:rPr>
                <w:szCs w:val="22"/>
                <w:lang w:eastAsia="sv-SE"/>
              </w:rPr>
            </w:pPr>
            <w:proofErr w:type="spellStart"/>
            <w:r w:rsidRPr="00EE6E73">
              <w:rPr>
                <w:i/>
                <w:szCs w:val="22"/>
                <w:lang w:eastAsia="sv-SE"/>
              </w:rPr>
              <w:lastRenderedPageBreak/>
              <w:t>SCellConfig</w:t>
            </w:r>
            <w:proofErr w:type="spellEnd"/>
            <w:r w:rsidRPr="00EE6E73">
              <w:rPr>
                <w:i/>
                <w:szCs w:val="22"/>
                <w:lang w:eastAsia="sv-SE"/>
              </w:rPr>
              <w:t xml:space="preserve"> </w:t>
            </w:r>
            <w:r w:rsidRPr="00EE6E73">
              <w:rPr>
                <w:lang w:eastAsia="sv-SE"/>
              </w:rPr>
              <w:t>field descriptions</w:t>
            </w:r>
          </w:p>
        </w:tc>
      </w:tr>
      <w:tr w:rsidR="00050B4E" w:rsidRPr="00EE6E73" w14:paraId="58568F75" w14:textId="77777777" w:rsidTr="00F747EB">
        <w:tc>
          <w:tcPr>
            <w:tcW w:w="14173" w:type="dxa"/>
            <w:tcBorders>
              <w:top w:val="single" w:sz="4" w:space="0" w:color="auto"/>
              <w:left w:val="single" w:sz="4" w:space="0" w:color="auto"/>
              <w:bottom w:val="single" w:sz="4" w:space="0" w:color="auto"/>
              <w:right w:val="single" w:sz="4" w:space="0" w:color="auto"/>
            </w:tcBorders>
          </w:tcPr>
          <w:p w14:paraId="00378041" w14:textId="77777777" w:rsidR="00DE7694" w:rsidRPr="00DE7694" w:rsidRDefault="00DE7694" w:rsidP="002716D8">
            <w:pPr>
              <w:pStyle w:val="TAH"/>
              <w:jc w:val="left"/>
              <w:rPr>
                <w:i/>
                <w:szCs w:val="22"/>
                <w:lang w:eastAsia="sv-SE"/>
              </w:rPr>
            </w:pPr>
            <w:proofErr w:type="spellStart"/>
            <w:r w:rsidRPr="00DE7694">
              <w:rPr>
                <w:i/>
                <w:szCs w:val="22"/>
                <w:lang w:eastAsia="sv-SE"/>
              </w:rPr>
              <w:t>adap-PosInDCI-ssbPeriodicityIndicationForScell</w:t>
            </w:r>
            <w:proofErr w:type="spellEnd"/>
            <w:r w:rsidRPr="00DE7694">
              <w:rPr>
                <w:i/>
                <w:szCs w:val="22"/>
                <w:lang w:eastAsia="sv-SE"/>
              </w:rPr>
              <w:t xml:space="preserve"> </w:t>
            </w:r>
          </w:p>
          <w:p w14:paraId="501F358F" w14:textId="6C3FDC2F" w:rsidR="00050B4E" w:rsidRPr="002716D8" w:rsidRDefault="00DE7694" w:rsidP="00DE7694">
            <w:pPr>
              <w:pStyle w:val="TAH"/>
              <w:jc w:val="left"/>
              <w:rPr>
                <w:b w:val="0"/>
                <w:bCs/>
                <w:iCs/>
                <w:szCs w:val="22"/>
                <w:lang w:eastAsia="sv-SE"/>
              </w:rPr>
            </w:pPr>
            <w:r w:rsidRPr="002716D8">
              <w:rPr>
                <w:b w:val="0"/>
                <w:bCs/>
                <w:iCs/>
                <w:szCs w:val="22"/>
                <w:lang w:eastAsia="sv-SE"/>
              </w:rPr>
              <w:t>The starting bit position of an information block of DCI format 2_9 for SSB burst periodicity switching of this serving cell (see TS 38.212 [17], subclause 7.3.1.3.10).</w:t>
            </w:r>
          </w:p>
        </w:tc>
      </w:tr>
      <w:tr w:rsidR="00050B4E" w:rsidRPr="00EE6E73" w14:paraId="17CDA91E" w14:textId="77777777" w:rsidTr="00F747EB">
        <w:tc>
          <w:tcPr>
            <w:tcW w:w="14173" w:type="dxa"/>
            <w:tcBorders>
              <w:top w:val="single" w:sz="4" w:space="0" w:color="auto"/>
              <w:left w:val="single" w:sz="4" w:space="0" w:color="auto"/>
              <w:bottom w:val="single" w:sz="4" w:space="0" w:color="auto"/>
              <w:right w:val="single" w:sz="4" w:space="0" w:color="auto"/>
            </w:tcBorders>
          </w:tcPr>
          <w:p w14:paraId="44A51A66" w14:textId="77777777" w:rsidR="002716D8" w:rsidRPr="002716D8" w:rsidRDefault="002716D8" w:rsidP="002716D8">
            <w:pPr>
              <w:pStyle w:val="TAH"/>
              <w:jc w:val="left"/>
              <w:rPr>
                <w:i/>
                <w:szCs w:val="22"/>
                <w:lang w:eastAsia="sv-SE"/>
              </w:rPr>
            </w:pPr>
            <w:proofErr w:type="spellStart"/>
            <w:r w:rsidRPr="002716D8">
              <w:rPr>
                <w:i/>
                <w:szCs w:val="22"/>
                <w:lang w:eastAsia="sv-SE"/>
              </w:rPr>
              <w:t>adap-ssb-halfFrameIndex</w:t>
            </w:r>
            <w:proofErr w:type="spellEnd"/>
            <w:r w:rsidRPr="002716D8">
              <w:rPr>
                <w:i/>
                <w:szCs w:val="22"/>
                <w:lang w:eastAsia="sv-SE"/>
              </w:rPr>
              <w:t xml:space="preserve"> </w:t>
            </w:r>
          </w:p>
          <w:p w14:paraId="208E8D41" w14:textId="445E9EBF" w:rsidR="00050B4E" w:rsidRPr="003447CD" w:rsidRDefault="002716D8" w:rsidP="002716D8">
            <w:pPr>
              <w:pStyle w:val="TAH"/>
              <w:jc w:val="left"/>
              <w:rPr>
                <w:rFonts w:eastAsia="Malgun Gothic"/>
                <w:b w:val="0"/>
                <w:bCs/>
                <w:iCs/>
                <w:szCs w:val="22"/>
                <w:lang w:eastAsia="ko-KR"/>
                <w:rPrChange w:id="3982" w:author="Han Cha/6G Radio Standard Task" w:date="2025-09-22T18:46:00Z" w16du:dateUtc="2025-09-22T09:46:00Z">
                  <w:rPr>
                    <w:b w:val="0"/>
                    <w:bCs/>
                    <w:iCs/>
                    <w:szCs w:val="22"/>
                    <w:lang w:eastAsia="sv-SE"/>
                  </w:rPr>
                </w:rPrChange>
              </w:rPr>
            </w:pPr>
            <w:r w:rsidRPr="002716D8">
              <w:rPr>
                <w:b w:val="0"/>
                <w:bCs/>
                <w:iCs/>
                <w:szCs w:val="22"/>
                <w:lang w:eastAsia="sv-SE"/>
              </w:rPr>
              <w:t xml:space="preserve">Indicate whether SSB according to the </w:t>
            </w:r>
            <w:proofErr w:type="spellStart"/>
            <w:r w:rsidRPr="002716D8">
              <w:rPr>
                <w:b w:val="0"/>
                <w:bCs/>
                <w:iCs/>
                <w:szCs w:val="22"/>
                <w:lang w:eastAsia="sv-SE"/>
              </w:rPr>
              <w:t>adap</w:t>
            </w:r>
            <w:proofErr w:type="spellEnd"/>
            <w:r w:rsidRPr="002716D8">
              <w:rPr>
                <w:b w:val="0"/>
                <w:bCs/>
                <w:iCs/>
                <w:szCs w:val="22"/>
                <w:lang w:eastAsia="sv-SE"/>
              </w:rPr>
              <w:t>-</w:t>
            </w:r>
            <w:proofErr w:type="spellStart"/>
            <w:r w:rsidRPr="002716D8">
              <w:rPr>
                <w:b w:val="0"/>
                <w:bCs/>
                <w:iCs/>
                <w:szCs w:val="22"/>
                <w:lang w:eastAsia="sv-SE"/>
              </w:rPr>
              <w:t>ssb</w:t>
            </w:r>
            <w:proofErr w:type="spellEnd"/>
            <w:r w:rsidRPr="002716D8">
              <w:rPr>
                <w:b w:val="0"/>
                <w:bCs/>
                <w:iCs/>
                <w:szCs w:val="22"/>
                <w:lang w:eastAsia="sv-SE"/>
              </w:rPr>
              <w:t xml:space="preserve">-Periodicity is in the first half or the second half of the frame. The network configures this field according to </w:t>
            </w:r>
            <w:proofErr w:type="spellStart"/>
            <w:r w:rsidRPr="002716D8">
              <w:rPr>
                <w:b w:val="0"/>
                <w:bCs/>
                <w:i/>
                <w:szCs w:val="22"/>
                <w:lang w:eastAsia="sv-SE"/>
              </w:rPr>
              <w:t>adap</w:t>
            </w:r>
            <w:proofErr w:type="spellEnd"/>
            <w:r w:rsidRPr="002716D8">
              <w:rPr>
                <w:b w:val="0"/>
                <w:bCs/>
                <w:i/>
                <w:szCs w:val="22"/>
                <w:lang w:eastAsia="sv-SE"/>
              </w:rPr>
              <w:t>-</w:t>
            </w:r>
            <w:proofErr w:type="spellStart"/>
            <w:r w:rsidRPr="002716D8">
              <w:rPr>
                <w:b w:val="0"/>
                <w:bCs/>
                <w:i/>
                <w:szCs w:val="22"/>
                <w:lang w:eastAsia="sv-SE"/>
              </w:rPr>
              <w:t>ssb</w:t>
            </w:r>
            <w:proofErr w:type="spellEnd"/>
            <w:r w:rsidRPr="002716D8">
              <w:rPr>
                <w:b w:val="0"/>
                <w:bCs/>
                <w:i/>
                <w:szCs w:val="22"/>
                <w:lang w:eastAsia="sv-SE"/>
              </w:rPr>
              <w:t>-Periodicity</w:t>
            </w:r>
            <w:r w:rsidRPr="002716D8">
              <w:rPr>
                <w:b w:val="0"/>
                <w:bCs/>
                <w:iCs/>
                <w:szCs w:val="22"/>
                <w:lang w:eastAsia="sv-SE"/>
              </w:rPr>
              <w:t xml:space="preserve"> such that the indicated system frame does not exceed the corresponding adaptive SSB periodicity.</w:t>
            </w:r>
            <w:ins w:id="3983" w:author="Han Cha/6G Radio Standard Task" w:date="2025-09-22T18:46:00Z" w16du:dateUtc="2025-09-22T09:46:00Z">
              <w:r w:rsidR="003447CD">
                <w:rPr>
                  <w:rFonts w:eastAsia="Malgun Gothic" w:hint="eastAsia"/>
                  <w:b w:val="0"/>
                  <w:bCs/>
                  <w:iCs/>
                  <w:szCs w:val="22"/>
                  <w:lang w:eastAsia="ko-KR"/>
                </w:rPr>
                <w:t>[RIL]: L205, NES</w:t>
              </w:r>
            </w:ins>
          </w:p>
        </w:tc>
      </w:tr>
      <w:tr w:rsidR="00050B4E" w:rsidRPr="00EE6E73" w14:paraId="125E4B58" w14:textId="77777777" w:rsidTr="00F747EB">
        <w:tc>
          <w:tcPr>
            <w:tcW w:w="14173" w:type="dxa"/>
            <w:tcBorders>
              <w:top w:val="single" w:sz="4" w:space="0" w:color="auto"/>
              <w:left w:val="single" w:sz="4" w:space="0" w:color="auto"/>
              <w:bottom w:val="single" w:sz="4" w:space="0" w:color="auto"/>
              <w:right w:val="single" w:sz="4" w:space="0" w:color="auto"/>
            </w:tcBorders>
          </w:tcPr>
          <w:p w14:paraId="4F483288" w14:textId="77777777" w:rsidR="002716D8" w:rsidRPr="00D839FF" w:rsidRDefault="002716D8" w:rsidP="002716D8">
            <w:pPr>
              <w:pStyle w:val="TAL"/>
              <w:rPr>
                <w:rFonts w:eastAsiaTheme="minorEastAsia"/>
                <w:i/>
                <w:lang w:val="en-US" w:eastAsia="sv-SE"/>
              </w:rPr>
            </w:pPr>
            <w:proofErr w:type="spellStart"/>
            <w:r w:rsidRPr="26319A75">
              <w:rPr>
                <w:b/>
                <w:i/>
                <w:lang w:val="en-US" w:eastAsia="sv-SE"/>
              </w:rPr>
              <w:t>adap</w:t>
            </w:r>
            <w:proofErr w:type="spellEnd"/>
            <w:r w:rsidRPr="26319A75">
              <w:rPr>
                <w:b/>
                <w:i/>
                <w:lang w:val="en-US" w:eastAsia="sv-SE"/>
              </w:rPr>
              <w:t>-</w:t>
            </w:r>
            <w:proofErr w:type="spellStart"/>
            <w:r w:rsidRPr="26319A75">
              <w:rPr>
                <w:b/>
                <w:i/>
                <w:lang w:val="en-US" w:eastAsia="sv-SE"/>
              </w:rPr>
              <w:t>ssb</w:t>
            </w:r>
            <w:proofErr w:type="spellEnd"/>
            <w:r w:rsidRPr="26319A75">
              <w:rPr>
                <w:b/>
                <w:i/>
                <w:lang w:val="en-US" w:eastAsia="sv-SE"/>
              </w:rPr>
              <w:t xml:space="preserve">-Periodicity </w:t>
            </w:r>
          </w:p>
          <w:p w14:paraId="76AAD29A" w14:textId="013852E9" w:rsidR="00050B4E" w:rsidRPr="008E737D" w:rsidRDefault="002716D8" w:rsidP="002716D8">
            <w:pPr>
              <w:pStyle w:val="TAH"/>
              <w:jc w:val="left"/>
              <w:rPr>
                <w:rFonts w:eastAsia="Malgun Gothic"/>
                <w:b w:val="0"/>
                <w:bCs/>
                <w:i/>
                <w:szCs w:val="22"/>
                <w:lang w:eastAsia="ko-KR"/>
                <w:rPrChange w:id="3984" w:author="Han Cha/6G Radio Standard Task" w:date="2025-09-22T18:46:00Z" w16du:dateUtc="2025-09-22T09:46:00Z">
                  <w:rPr>
                    <w:b w:val="0"/>
                    <w:bCs/>
                    <w:i/>
                    <w:szCs w:val="22"/>
                    <w:lang w:eastAsia="sv-SE"/>
                  </w:rPr>
                </w:rPrChange>
              </w:rPr>
            </w:pPr>
            <w:r w:rsidRPr="002716D8">
              <w:rPr>
                <w:rFonts w:eastAsiaTheme="minorEastAsia"/>
                <w:b w:val="0"/>
                <w:bCs/>
                <w:lang w:val="en-US" w:eastAsia="sv-SE"/>
              </w:rPr>
              <w:t xml:space="preserve">Additional SSB burst periodicity for the </w:t>
            </w:r>
            <w:proofErr w:type="spellStart"/>
            <w:r w:rsidRPr="002716D8">
              <w:rPr>
                <w:rFonts w:eastAsiaTheme="minorEastAsia"/>
                <w:b w:val="0"/>
                <w:bCs/>
                <w:lang w:val="en-US" w:eastAsia="sv-SE"/>
              </w:rPr>
              <w:t>Scell</w:t>
            </w:r>
            <w:proofErr w:type="spellEnd"/>
            <w:r w:rsidRPr="002716D8">
              <w:rPr>
                <w:rFonts w:eastAsiaTheme="minorEastAsia"/>
                <w:b w:val="0"/>
                <w:bCs/>
                <w:lang w:val="en-US" w:eastAsia="sv-SE"/>
              </w:rPr>
              <w:t xml:space="preserve">. </w:t>
            </w:r>
            <w:r w:rsidRPr="002716D8">
              <w:rPr>
                <w:b w:val="0"/>
                <w:bCs/>
                <w:lang w:val="en-US" w:eastAsia="sv-SE"/>
              </w:rPr>
              <w:t>If the field is absent, the UE applies the value ms5.</w:t>
            </w:r>
            <w:ins w:id="3985" w:author="Han Cha/6G Radio Standard Task" w:date="2025-09-22T18:46:00Z" w16du:dateUtc="2025-09-22T09:46:00Z">
              <w:r w:rsidR="008E737D">
                <w:rPr>
                  <w:rFonts w:eastAsia="Malgun Gothic" w:hint="eastAsia"/>
                  <w:b w:val="0"/>
                  <w:bCs/>
                  <w:lang w:val="en-US" w:eastAsia="ko-KR"/>
                </w:rPr>
                <w:t>[RIL]:</w:t>
              </w:r>
            </w:ins>
            <w:ins w:id="3986" w:author="Han Cha/6G Radio Standard Task" w:date="2025-09-22T18:47:00Z" w16du:dateUtc="2025-09-22T09:47:00Z">
              <w:r w:rsidR="008E737D">
                <w:rPr>
                  <w:rFonts w:eastAsia="Malgun Gothic" w:hint="eastAsia"/>
                  <w:b w:val="0"/>
                  <w:bCs/>
                  <w:lang w:val="en-US" w:eastAsia="ko-KR"/>
                </w:rPr>
                <w:t xml:space="preserve"> L206, NES</w:t>
              </w:r>
            </w:ins>
          </w:p>
        </w:tc>
      </w:tr>
      <w:tr w:rsidR="00050B4E" w:rsidRPr="00EE6E73" w14:paraId="633AB9A8" w14:textId="77777777" w:rsidTr="00F747EB">
        <w:tc>
          <w:tcPr>
            <w:tcW w:w="14173" w:type="dxa"/>
            <w:tcBorders>
              <w:top w:val="single" w:sz="4" w:space="0" w:color="auto"/>
              <w:left w:val="single" w:sz="4" w:space="0" w:color="auto"/>
              <w:bottom w:val="single" w:sz="4" w:space="0" w:color="auto"/>
              <w:right w:val="single" w:sz="4" w:space="0" w:color="auto"/>
            </w:tcBorders>
          </w:tcPr>
          <w:p w14:paraId="60900BBA" w14:textId="77777777" w:rsidR="002716D8" w:rsidRPr="00D839FF" w:rsidRDefault="002716D8" w:rsidP="002716D8">
            <w:pPr>
              <w:pStyle w:val="TAL"/>
              <w:rPr>
                <w:rFonts w:eastAsiaTheme="minorEastAsia"/>
                <w:i/>
                <w:lang w:val="en-US" w:eastAsia="sv-SE"/>
              </w:rPr>
            </w:pPr>
            <w:proofErr w:type="spellStart"/>
            <w:r w:rsidRPr="26319A75">
              <w:rPr>
                <w:b/>
                <w:i/>
                <w:lang w:val="en-US" w:eastAsia="sv-SE"/>
              </w:rPr>
              <w:t>adap</w:t>
            </w:r>
            <w:proofErr w:type="spellEnd"/>
            <w:r w:rsidRPr="26319A75">
              <w:rPr>
                <w:b/>
                <w:i/>
                <w:lang w:val="en-US" w:eastAsia="sv-SE"/>
              </w:rPr>
              <w:t>-</w:t>
            </w:r>
            <w:proofErr w:type="spellStart"/>
            <w:r w:rsidRPr="26319A75">
              <w:rPr>
                <w:b/>
                <w:i/>
                <w:lang w:val="en-US" w:eastAsia="sv-SE"/>
              </w:rPr>
              <w:t>ssb</w:t>
            </w:r>
            <w:proofErr w:type="spellEnd"/>
            <w:r w:rsidRPr="26319A75">
              <w:rPr>
                <w:b/>
                <w:i/>
                <w:lang w:val="en-US" w:eastAsia="sv-SE"/>
              </w:rPr>
              <w:t xml:space="preserve">-Offset </w:t>
            </w:r>
          </w:p>
          <w:p w14:paraId="16D0CC4F" w14:textId="111EC227" w:rsidR="00050B4E" w:rsidRPr="002716D8" w:rsidRDefault="002716D8" w:rsidP="002716D8">
            <w:pPr>
              <w:pStyle w:val="TAH"/>
              <w:jc w:val="left"/>
              <w:rPr>
                <w:b w:val="0"/>
                <w:bCs/>
                <w:i/>
                <w:szCs w:val="22"/>
                <w:lang w:eastAsia="sv-SE"/>
              </w:rPr>
            </w:pPr>
            <w:r w:rsidRPr="002716D8">
              <w:rPr>
                <w:rFonts w:eastAsiaTheme="minorEastAsia"/>
                <w:b w:val="0"/>
                <w:bCs/>
                <w:lang w:val="en-US" w:eastAsia="sv-SE"/>
              </w:rPr>
              <w:t>Indicate SFN offset from the SFN which satisfies (SFN index *10) modulo (</w:t>
            </w:r>
            <w:proofErr w:type="spellStart"/>
            <w:r w:rsidRPr="002716D8">
              <w:rPr>
                <w:rFonts w:eastAsiaTheme="minorEastAsia"/>
                <w:b w:val="0"/>
                <w:bCs/>
                <w:i/>
                <w:lang w:val="en-US" w:eastAsia="sv-SE"/>
              </w:rPr>
              <w:t>adap</w:t>
            </w:r>
            <w:proofErr w:type="spellEnd"/>
            <w:r w:rsidRPr="002716D8">
              <w:rPr>
                <w:rFonts w:eastAsiaTheme="minorEastAsia"/>
                <w:b w:val="0"/>
                <w:bCs/>
                <w:i/>
                <w:lang w:val="en-US" w:eastAsia="sv-SE"/>
              </w:rPr>
              <w:t>-</w:t>
            </w:r>
            <w:proofErr w:type="spellStart"/>
            <w:r w:rsidRPr="002716D8">
              <w:rPr>
                <w:rFonts w:eastAsiaTheme="minorEastAsia"/>
                <w:b w:val="0"/>
                <w:bCs/>
                <w:i/>
                <w:lang w:val="en-US" w:eastAsia="sv-SE"/>
              </w:rPr>
              <w:t>ssb</w:t>
            </w:r>
            <w:proofErr w:type="spellEnd"/>
            <w:r w:rsidRPr="002716D8">
              <w:rPr>
                <w:rFonts w:eastAsiaTheme="minorEastAsia"/>
                <w:b w:val="0"/>
                <w:bCs/>
                <w:i/>
                <w:lang w:val="en-US" w:eastAsia="sv-SE"/>
              </w:rPr>
              <w:t>-Periodicity</w:t>
            </w:r>
            <w:r w:rsidRPr="002716D8">
              <w:rPr>
                <w:rFonts w:eastAsiaTheme="minorEastAsia"/>
                <w:b w:val="0"/>
                <w:bCs/>
                <w:lang w:val="en-US" w:eastAsia="sv-SE"/>
              </w:rPr>
              <w:t>) = 0</w:t>
            </w:r>
          </w:p>
        </w:tc>
      </w:tr>
      <w:tr w:rsidR="004112C8" w:rsidRPr="00EE6E73"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EE6E73" w:rsidRDefault="0078452E" w:rsidP="0078452E">
            <w:pPr>
              <w:pStyle w:val="TAL"/>
              <w:rPr>
                <w:b/>
                <w:i/>
                <w:szCs w:val="22"/>
                <w:lang w:eastAsia="sv-SE"/>
              </w:rPr>
            </w:pPr>
            <w:proofErr w:type="spellStart"/>
            <w:r w:rsidRPr="00EE6E73">
              <w:rPr>
                <w:b/>
                <w:i/>
                <w:szCs w:val="22"/>
                <w:lang w:eastAsia="sv-SE"/>
              </w:rPr>
              <w:t>goodServingCellEvaluationBFD</w:t>
            </w:r>
            <w:proofErr w:type="spellEnd"/>
          </w:p>
          <w:p w14:paraId="60969B1B" w14:textId="74C4C77B" w:rsidR="0078452E" w:rsidRPr="00EE6E73" w:rsidRDefault="0078452E" w:rsidP="0078452E">
            <w:pPr>
              <w:pStyle w:val="TAL"/>
              <w:rPr>
                <w:b/>
                <w:i/>
                <w:szCs w:val="22"/>
                <w:lang w:eastAsia="sv-SE"/>
              </w:rPr>
            </w:pPr>
            <w:r w:rsidRPr="00EE6E73">
              <w:rPr>
                <w:bCs/>
                <w:iCs/>
                <w:szCs w:val="22"/>
                <w:lang w:eastAsia="sv-SE"/>
              </w:rPr>
              <w:t xml:space="preserve">Indicates the criterion for a UE to detect the good serving cell quality for BFD relaxation in an </w:t>
            </w:r>
            <w:proofErr w:type="spellStart"/>
            <w:r w:rsidRPr="00EE6E73">
              <w:rPr>
                <w:bCs/>
                <w:iCs/>
                <w:szCs w:val="22"/>
                <w:lang w:eastAsia="sv-SE"/>
              </w:rPr>
              <w:t>SCell</w:t>
            </w:r>
            <w:proofErr w:type="spellEnd"/>
            <w:r w:rsidRPr="00EE6E73">
              <w:rPr>
                <w:bCs/>
                <w:iCs/>
                <w:szCs w:val="22"/>
                <w:lang w:eastAsia="sv-SE"/>
              </w:rPr>
              <w:t xml:space="preserve"> in RRC_CONNECTED.</w:t>
            </w:r>
            <w:r w:rsidR="00827A1B" w:rsidRPr="00EE6E73">
              <w:rPr>
                <w:bCs/>
                <w:iCs/>
                <w:szCs w:val="22"/>
                <w:lang w:eastAsia="sv-SE"/>
              </w:rPr>
              <w:t xml:space="preserve"> This field is always configured when the network enables BFD relaxation for the UE in this </w:t>
            </w:r>
            <w:proofErr w:type="spellStart"/>
            <w:r w:rsidR="00827A1B" w:rsidRPr="00EE6E73">
              <w:rPr>
                <w:bCs/>
                <w:iCs/>
                <w:szCs w:val="22"/>
                <w:lang w:eastAsia="sv-SE"/>
              </w:rPr>
              <w:t>SCell</w:t>
            </w:r>
            <w:proofErr w:type="spellEnd"/>
            <w:r w:rsidR="00827A1B" w:rsidRPr="00EE6E73">
              <w:rPr>
                <w:bCs/>
                <w:iCs/>
                <w:szCs w:val="22"/>
                <w:lang w:eastAsia="sv-SE"/>
              </w:rPr>
              <w:t>.</w:t>
            </w:r>
            <w:r w:rsidR="00B40446" w:rsidRPr="00EE6E73">
              <w:rPr>
                <w:bCs/>
                <w:iCs/>
                <w:szCs w:val="22"/>
                <w:lang w:eastAsia="sv-SE"/>
              </w:rPr>
              <w:t xml:space="preserve"> This field is absent if </w:t>
            </w:r>
            <w:proofErr w:type="spellStart"/>
            <w:r w:rsidR="00B40446" w:rsidRPr="00EE6E73">
              <w:rPr>
                <w:bCs/>
                <w:i/>
                <w:iCs/>
                <w:szCs w:val="22"/>
                <w:lang w:eastAsia="sv-SE"/>
              </w:rPr>
              <w:t>failureDetectionSetN</w:t>
            </w:r>
            <w:proofErr w:type="spellEnd"/>
            <w:r w:rsidR="00B40446" w:rsidRPr="00EE6E73">
              <w:rPr>
                <w:bCs/>
                <w:i/>
                <w:iCs/>
                <w:szCs w:val="22"/>
                <w:lang w:eastAsia="sv-SE"/>
              </w:rPr>
              <w:t xml:space="preserve"> </w:t>
            </w:r>
            <w:r w:rsidR="00B40446" w:rsidRPr="00EE6E73">
              <w:rPr>
                <w:bCs/>
                <w:iCs/>
                <w:szCs w:val="22"/>
                <w:lang w:eastAsia="sv-SE"/>
              </w:rPr>
              <w:t xml:space="preserve">is present for the </w:t>
            </w:r>
            <w:proofErr w:type="spellStart"/>
            <w:r w:rsidR="00B40446" w:rsidRPr="00EE6E73">
              <w:rPr>
                <w:bCs/>
                <w:iCs/>
                <w:szCs w:val="22"/>
                <w:lang w:eastAsia="sv-SE"/>
              </w:rPr>
              <w:t>SCell</w:t>
            </w:r>
            <w:proofErr w:type="spellEnd"/>
            <w:r w:rsidR="00B40446" w:rsidRPr="00EE6E73">
              <w:rPr>
                <w:bCs/>
                <w:iCs/>
                <w:szCs w:val="22"/>
                <w:lang w:eastAsia="sv-SE"/>
              </w:rPr>
              <w:t>.</w:t>
            </w:r>
          </w:p>
        </w:tc>
      </w:tr>
      <w:tr w:rsidR="004112C8" w:rsidRPr="00EE6E73"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EE6E73" w:rsidRDefault="00CE29E7" w:rsidP="00CE29E7">
            <w:pPr>
              <w:pStyle w:val="TAL"/>
              <w:rPr>
                <w:szCs w:val="22"/>
                <w:lang w:eastAsia="sv-SE"/>
              </w:rPr>
            </w:pPr>
            <w:proofErr w:type="spellStart"/>
            <w:r w:rsidRPr="00EE6E73">
              <w:rPr>
                <w:b/>
                <w:i/>
                <w:szCs w:val="22"/>
                <w:lang w:eastAsia="sv-SE"/>
              </w:rPr>
              <w:t>preConfGapStatus</w:t>
            </w:r>
            <w:proofErr w:type="spellEnd"/>
          </w:p>
          <w:p w14:paraId="7D5A4874" w14:textId="700098C4"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proofErr w:type="spellStart"/>
            <w:r w:rsidRPr="00EE6E73">
              <w:rPr>
                <w:rFonts w:eastAsia="Calibri"/>
                <w:i/>
                <w:iCs/>
                <w:szCs w:val="22"/>
                <w:lang w:eastAsia="sv-SE"/>
              </w:rPr>
              <w:t>preConfigInd</w:t>
            </w:r>
            <w:proofErr w:type="spellEnd"/>
            <w:r w:rsidRPr="00EE6E73">
              <w:rPr>
                <w:szCs w:val="22"/>
                <w:lang w:eastAsia="sv-SE"/>
              </w:rPr>
              <w:t xml:space="preserve">) are activated or deactivated while this </w:t>
            </w:r>
            <w:proofErr w:type="spellStart"/>
            <w:r w:rsidRPr="00EE6E73">
              <w:rPr>
                <w:szCs w:val="22"/>
                <w:lang w:eastAsia="sv-SE"/>
              </w:rPr>
              <w:t>SCell</w:t>
            </w:r>
            <w:proofErr w:type="spellEnd"/>
            <w:r w:rsidRPr="00EE6E73">
              <w:rPr>
                <w:szCs w:val="22"/>
                <w:lang w:eastAsia="sv-SE"/>
              </w:rPr>
              <w:t xml:space="preserve">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4112C8" w:rsidRPr="00EE6E73"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EE6E73" w:rsidDel="00555D4C" w:rsidRDefault="00E420C1" w:rsidP="00675A6B">
            <w:pPr>
              <w:pStyle w:val="TAL"/>
              <w:rPr>
                <w:rFonts w:eastAsia="Calibri"/>
                <w:b/>
                <w:i/>
                <w:szCs w:val="22"/>
                <w:lang w:eastAsia="sv-SE"/>
              </w:rPr>
            </w:pPr>
            <w:proofErr w:type="spellStart"/>
            <w:r w:rsidRPr="00EE6E73" w:rsidDel="00555D4C">
              <w:rPr>
                <w:rFonts w:eastAsia="Calibri"/>
                <w:b/>
                <w:i/>
                <w:szCs w:val="22"/>
                <w:lang w:eastAsia="sv-SE"/>
              </w:rPr>
              <w:t>sCellState</w:t>
            </w:r>
            <w:proofErr w:type="spellEnd"/>
          </w:p>
          <w:p w14:paraId="784BF87B" w14:textId="77777777" w:rsidR="00E420C1" w:rsidRPr="00EE6E73" w:rsidDel="00555D4C" w:rsidRDefault="00E420C1" w:rsidP="00675A6B">
            <w:pPr>
              <w:pStyle w:val="TAL"/>
              <w:rPr>
                <w:rFonts w:eastAsia="Calibri"/>
                <w:b/>
                <w:i/>
                <w:szCs w:val="22"/>
                <w:lang w:eastAsia="sv-SE"/>
              </w:rPr>
            </w:pPr>
            <w:r w:rsidRPr="00EE6E73" w:rsidDel="00555D4C">
              <w:rPr>
                <w:rFonts w:eastAsia="Calibri"/>
                <w:szCs w:val="22"/>
                <w:lang w:eastAsia="sv-SE"/>
              </w:rPr>
              <w:t xml:space="preserve">Indicates whether the </w:t>
            </w:r>
            <w:proofErr w:type="spellStart"/>
            <w:r w:rsidRPr="00EE6E73" w:rsidDel="00555D4C">
              <w:rPr>
                <w:rFonts w:eastAsia="Calibri"/>
                <w:szCs w:val="22"/>
                <w:lang w:eastAsia="sv-SE"/>
              </w:rPr>
              <w:t>SCell</w:t>
            </w:r>
            <w:proofErr w:type="spellEnd"/>
            <w:r w:rsidRPr="00EE6E73" w:rsidDel="00555D4C">
              <w:rPr>
                <w:rFonts w:eastAsia="Calibri"/>
                <w:szCs w:val="22"/>
                <w:lang w:eastAsia="sv-SE"/>
              </w:rPr>
              <w:t xml:space="preserve"> shall be considered to be in activated state upon </w:t>
            </w:r>
            <w:proofErr w:type="spellStart"/>
            <w:r w:rsidRPr="00EE6E73" w:rsidDel="00555D4C">
              <w:rPr>
                <w:rFonts w:eastAsia="Calibri"/>
                <w:szCs w:val="22"/>
                <w:lang w:eastAsia="sv-SE"/>
              </w:rPr>
              <w:t>SCell</w:t>
            </w:r>
            <w:proofErr w:type="spellEnd"/>
            <w:r w:rsidRPr="00EE6E73" w:rsidDel="00555D4C">
              <w:rPr>
                <w:rFonts w:eastAsia="Calibri"/>
                <w:szCs w:val="22"/>
                <w:lang w:eastAsia="sv-SE"/>
              </w:rPr>
              <w:t xml:space="preserve"> configuration. If the field is included for an </w:t>
            </w:r>
            <w:proofErr w:type="spellStart"/>
            <w:r w:rsidRPr="00EE6E73" w:rsidDel="00555D4C">
              <w:rPr>
                <w:rFonts w:eastAsia="Calibri"/>
                <w:szCs w:val="22"/>
                <w:lang w:eastAsia="sv-SE"/>
              </w:rPr>
              <w:t>SCell</w:t>
            </w:r>
            <w:proofErr w:type="spellEnd"/>
            <w:r w:rsidRPr="00EE6E73" w:rsidDel="00555D4C">
              <w:rPr>
                <w:rFonts w:eastAsia="Calibri"/>
                <w:szCs w:val="22"/>
                <w:lang w:eastAsia="sv-SE"/>
              </w:rPr>
              <w:t xml:space="preserve"> configured with TRS for fast activation of the </w:t>
            </w:r>
            <w:proofErr w:type="spellStart"/>
            <w:r w:rsidRPr="00EE6E73" w:rsidDel="00555D4C">
              <w:rPr>
                <w:rFonts w:eastAsia="Calibri"/>
                <w:szCs w:val="22"/>
                <w:lang w:eastAsia="sv-SE"/>
              </w:rPr>
              <w:t>SCell</w:t>
            </w:r>
            <w:proofErr w:type="spellEnd"/>
            <w:r w:rsidRPr="00EE6E73" w:rsidDel="00555D4C">
              <w:rPr>
                <w:rFonts w:eastAsia="Calibri"/>
                <w:szCs w:val="22"/>
                <w:lang w:eastAsia="sv-SE"/>
              </w:rPr>
              <w:t xml:space="preserve">, such TRS is not used for the corresponding </w:t>
            </w:r>
            <w:proofErr w:type="spellStart"/>
            <w:r w:rsidRPr="00EE6E73" w:rsidDel="00555D4C">
              <w:rPr>
                <w:rFonts w:eastAsia="Calibri"/>
                <w:szCs w:val="22"/>
                <w:lang w:eastAsia="sv-SE"/>
              </w:rPr>
              <w:t>SCell</w:t>
            </w:r>
            <w:proofErr w:type="spellEnd"/>
            <w:r w:rsidRPr="00EE6E73" w:rsidDel="00555D4C">
              <w:rPr>
                <w:rFonts w:eastAsia="Calibri"/>
                <w:szCs w:val="22"/>
                <w:lang w:eastAsia="sv-SE"/>
              </w:rPr>
              <w:t>.</w:t>
            </w:r>
          </w:p>
        </w:tc>
      </w:tr>
      <w:tr w:rsidR="004112C8" w:rsidRPr="00EE6E73"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EE6E73" w:rsidRDefault="00E473AB" w:rsidP="00E473AB">
            <w:pPr>
              <w:keepNext/>
              <w:keepLines/>
              <w:spacing w:after="0"/>
              <w:rPr>
                <w:rFonts w:ascii="Arial" w:hAnsi="Arial"/>
                <w:b/>
                <w:i/>
                <w:sz w:val="18"/>
                <w:szCs w:val="22"/>
                <w:lang w:eastAsia="sv-SE"/>
              </w:rPr>
            </w:pPr>
            <w:proofErr w:type="spellStart"/>
            <w:r w:rsidRPr="00EE6E73">
              <w:rPr>
                <w:rFonts w:ascii="Arial" w:hAnsi="Arial"/>
                <w:b/>
                <w:i/>
                <w:sz w:val="18"/>
                <w:szCs w:val="22"/>
                <w:lang w:eastAsia="sv-SE"/>
              </w:rPr>
              <w:t>secondaryDRX-GroupConfig</w:t>
            </w:r>
            <w:proofErr w:type="spellEnd"/>
          </w:p>
          <w:p w14:paraId="42C74C79" w14:textId="1E7AC937" w:rsidR="00E473AB" w:rsidRPr="00EE6E73" w:rsidRDefault="00E473AB" w:rsidP="00E473AB">
            <w:pPr>
              <w:pStyle w:val="TAL"/>
              <w:rPr>
                <w:b/>
                <w:i/>
                <w:szCs w:val="22"/>
                <w:lang w:eastAsia="sv-SE"/>
              </w:rPr>
            </w:pPr>
            <w:r w:rsidRPr="00EE6E73">
              <w:rPr>
                <w:szCs w:val="22"/>
                <w:lang w:eastAsia="sv-SE"/>
              </w:rPr>
              <w:t xml:space="preserve">The field is used to indicate whether the </w:t>
            </w:r>
            <w:proofErr w:type="spellStart"/>
            <w:r w:rsidRPr="00EE6E73">
              <w:rPr>
                <w:szCs w:val="22"/>
                <w:lang w:eastAsia="sv-SE"/>
              </w:rPr>
              <w:t>SCell</w:t>
            </w:r>
            <w:proofErr w:type="spellEnd"/>
            <w:r w:rsidRPr="00EE6E73">
              <w:rPr>
                <w:szCs w:val="22"/>
                <w:lang w:eastAsia="sv-SE"/>
              </w:rPr>
              <w:t xml:space="preserve"> belongs to the secondary DRX group. All serving cells in the secondary DRX group shall belong to one Frequency Range and all serving cells in the </w:t>
            </w:r>
            <w:r w:rsidR="00463370" w:rsidRPr="00EE6E73">
              <w:rPr>
                <w:rFonts w:eastAsia="Calibri"/>
              </w:rPr>
              <w:t>default</w:t>
            </w:r>
            <w:r w:rsidRPr="00EE6E73">
              <w:rPr>
                <w:szCs w:val="22"/>
                <w:lang w:eastAsia="sv-SE"/>
              </w:rPr>
              <w:t xml:space="preserve"> DRX group shall belong to another Frequency Range. If </w:t>
            </w:r>
            <w:proofErr w:type="spellStart"/>
            <w:r w:rsidRPr="00EE6E73">
              <w:rPr>
                <w:i/>
                <w:szCs w:val="22"/>
                <w:lang w:eastAsia="sv-SE"/>
              </w:rPr>
              <w:t>drx-ConfigSecondaryGroup</w:t>
            </w:r>
            <w:proofErr w:type="spellEnd"/>
            <w:r w:rsidRPr="00EE6E73">
              <w:rPr>
                <w:szCs w:val="22"/>
                <w:lang w:eastAsia="sv-SE"/>
              </w:rPr>
              <w:t xml:space="preserve"> is configured, the field is optionally present. The network always includes the field if the field was previously configured for this </w:t>
            </w:r>
            <w:proofErr w:type="spellStart"/>
            <w:r w:rsidRPr="00EE6E73">
              <w:rPr>
                <w:szCs w:val="22"/>
                <w:lang w:eastAsia="sv-SE"/>
              </w:rPr>
              <w:t>SCell</w:t>
            </w:r>
            <w:proofErr w:type="spellEnd"/>
            <w:r w:rsidRPr="00EE6E73">
              <w:rPr>
                <w:szCs w:val="22"/>
                <w:lang w:eastAsia="sv-SE"/>
              </w:rPr>
              <w:t xml:space="preserve"> and the </w:t>
            </w:r>
            <w:proofErr w:type="spellStart"/>
            <w:r w:rsidRPr="00EE6E73">
              <w:rPr>
                <w:szCs w:val="22"/>
                <w:lang w:eastAsia="sv-SE"/>
              </w:rPr>
              <w:t>SCell</w:t>
            </w:r>
            <w:proofErr w:type="spellEnd"/>
            <w:r w:rsidRPr="00EE6E73">
              <w:rPr>
                <w:szCs w:val="22"/>
                <w:lang w:eastAsia="sv-SE"/>
              </w:rPr>
              <w:t xml:space="preserve"> remains in the secondary DRX group. Removal of an individual </w:t>
            </w:r>
            <w:proofErr w:type="spellStart"/>
            <w:r w:rsidRPr="00EE6E73">
              <w:rPr>
                <w:szCs w:val="22"/>
                <w:lang w:eastAsia="sv-SE"/>
              </w:rPr>
              <w:t>SCell</w:t>
            </w:r>
            <w:proofErr w:type="spellEnd"/>
            <w:r w:rsidRPr="00EE6E73">
              <w:rPr>
                <w:szCs w:val="22"/>
                <w:lang w:eastAsia="sv-SE"/>
              </w:rPr>
              <w:t xml:space="preserve"> from the secondary DRX group is supported by using an </w:t>
            </w:r>
            <w:proofErr w:type="spellStart"/>
            <w:r w:rsidRPr="00EE6E73">
              <w:rPr>
                <w:szCs w:val="22"/>
                <w:lang w:eastAsia="sv-SE"/>
              </w:rPr>
              <w:t>SCell</w:t>
            </w:r>
            <w:proofErr w:type="spellEnd"/>
            <w:r w:rsidRPr="00EE6E73">
              <w:rPr>
                <w:szCs w:val="22"/>
                <w:lang w:eastAsia="sv-SE"/>
              </w:rPr>
              <w:t xml:space="preserve"> release and addition. Otherwise, if </w:t>
            </w:r>
            <w:proofErr w:type="spellStart"/>
            <w:r w:rsidRPr="00EE6E73">
              <w:rPr>
                <w:i/>
                <w:szCs w:val="22"/>
                <w:lang w:eastAsia="sv-SE"/>
              </w:rPr>
              <w:t>drx-ConfigSecondaryGroup</w:t>
            </w:r>
            <w:proofErr w:type="spellEnd"/>
            <w:r w:rsidRPr="00EE6E73">
              <w:rPr>
                <w:szCs w:val="22"/>
                <w:lang w:eastAsia="sv-SE"/>
              </w:rPr>
              <w:t xml:space="preserve"> is not configured, the field is absent and the UE shall release the field. The UE shall also release the field if </w:t>
            </w:r>
            <w:proofErr w:type="spellStart"/>
            <w:r w:rsidRPr="00EE6E73">
              <w:rPr>
                <w:i/>
                <w:szCs w:val="22"/>
                <w:lang w:eastAsia="sv-SE"/>
              </w:rPr>
              <w:t>drx-ConfigSecondaryGroup</w:t>
            </w:r>
            <w:proofErr w:type="spellEnd"/>
            <w:r w:rsidRPr="00EE6E73">
              <w:rPr>
                <w:szCs w:val="22"/>
                <w:lang w:eastAsia="sv-SE"/>
              </w:rPr>
              <w:t xml:space="preserve"> is released without including </w:t>
            </w:r>
            <w:proofErr w:type="spellStart"/>
            <w:r w:rsidRPr="00EE6E73">
              <w:rPr>
                <w:i/>
                <w:szCs w:val="22"/>
                <w:lang w:eastAsia="sv-SE"/>
              </w:rPr>
              <w:t>sCellToAddModList</w:t>
            </w:r>
            <w:proofErr w:type="spellEnd"/>
            <w:r w:rsidRPr="00EE6E73">
              <w:rPr>
                <w:szCs w:val="22"/>
                <w:lang w:eastAsia="sv-SE"/>
              </w:rPr>
              <w:t>.</w:t>
            </w:r>
          </w:p>
        </w:tc>
      </w:tr>
      <w:tr w:rsidR="00F747EB" w:rsidRPr="00EE6E73"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EE6E73" w:rsidRDefault="00394471" w:rsidP="00964CC4">
            <w:pPr>
              <w:pStyle w:val="TAL"/>
              <w:rPr>
                <w:szCs w:val="22"/>
                <w:lang w:eastAsia="sv-SE"/>
              </w:rPr>
            </w:pPr>
            <w:proofErr w:type="spellStart"/>
            <w:r w:rsidRPr="00EE6E73">
              <w:rPr>
                <w:b/>
                <w:i/>
                <w:szCs w:val="22"/>
                <w:lang w:eastAsia="sv-SE"/>
              </w:rPr>
              <w:t>smtc</w:t>
            </w:r>
            <w:proofErr w:type="spellEnd"/>
          </w:p>
          <w:p w14:paraId="5DB4D4EE" w14:textId="6125A0A9" w:rsidR="00394471" w:rsidRPr="00EE6E73" w:rsidRDefault="00394471" w:rsidP="00964CC4">
            <w:pPr>
              <w:pStyle w:val="TAL"/>
              <w:rPr>
                <w:szCs w:val="22"/>
                <w:lang w:eastAsia="sv-SE"/>
              </w:rPr>
            </w:pPr>
            <w:r w:rsidRPr="00EE6E73">
              <w:rPr>
                <w:szCs w:val="22"/>
                <w:lang w:eastAsia="sv-SE"/>
              </w:rPr>
              <w:t xml:space="preserve">The SSB periodicity/offset/duration configuration of target cell for NR </w:t>
            </w:r>
            <w:proofErr w:type="spellStart"/>
            <w:r w:rsidRPr="00EE6E73">
              <w:rPr>
                <w:szCs w:val="22"/>
                <w:lang w:eastAsia="sv-SE"/>
              </w:rPr>
              <w:t>SCell</w:t>
            </w:r>
            <w:proofErr w:type="spellEnd"/>
            <w:r w:rsidRPr="00EE6E73">
              <w:rPr>
                <w:szCs w:val="22"/>
                <w:lang w:eastAsia="sv-SE"/>
              </w:rPr>
              <w:t xml:space="preserve"> addition. The network sets the </w:t>
            </w:r>
            <w:proofErr w:type="spellStart"/>
            <w:r w:rsidRPr="00EE6E73">
              <w:rPr>
                <w:i/>
                <w:szCs w:val="22"/>
                <w:lang w:eastAsia="sv-SE"/>
              </w:rPr>
              <w:t>periodicityAndOffset</w:t>
            </w:r>
            <w:proofErr w:type="spellEnd"/>
            <w:r w:rsidRPr="00EE6E73">
              <w:rPr>
                <w:szCs w:val="22"/>
                <w:lang w:eastAsia="sv-SE"/>
              </w:rPr>
              <w:t xml:space="preserve"> to indicate the same periodicity as </w:t>
            </w:r>
            <w:proofErr w:type="spellStart"/>
            <w:r w:rsidRPr="00EE6E73">
              <w:rPr>
                <w:i/>
                <w:szCs w:val="22"/>
                <w:lang w:eastAsia="sv-SE"/>
              </w:rPr>
              <w:t>ssb-periodicityServingCell</w:t>
            </w:r>
            <w:proofErr w:type="spellEnd"/>
            <w:r w:rsidRPr="00EE6E73">
              <w:rPr>
                <w:szCs w:val="22"/>
                <w:lang w:eastAsia="sv-SE"/>
              </w:rPr>
              <w:t xml:space="preserve"> in </w:t>
            </w:r>
            <w:proofErr w:type="spellStart"/>
            <w:r w:rsidRPr="00EE6E73">
              <w:rPr>
                <w:i/>
                <w:szCs w:val="22"/>
                <w:lang w:eastAsia="sv-SE"/>
              </w:rPr>
              <w:t>sCellConfigCommon</w:t>
            </w:r>
            <w:proofErr w:type="spellEnd"/>
            <w:r w:rsidRPr="00EE6E73">
              <w:rPr>
                <w:szCs w:val="22"/>
                <w:lang w:eastAsia="sv-SE"/>
              </w:rPr>
              <w:t xml:space="preserve">. The </w:t>
            </w:r>
            <w:proofErr w:type="spellStart"/>
            <w:r w:rsidRPr="00EE6E73">
              <w:rPr>
                <w:i/>
                <w:szCs w:val="22"/>
                <w:lang w:eastAsia="sv-SE"/>
              </w:rPr>
              <w:t>smtc</w:t>
            </w:r>
            <w:proofErr w:type="spellEnd"/>
            <w:r w:rsidRPr="00EE6E73">
              <w:rPr>
                <w:szCs w:val="22"/>
                <w:lang w:eastAsia="sv-SE"/>
              </w:rPr>
              <w:t xml:space="preserve"> is based on the timing of the </w:t>
            </w:r>
            <w:proofErr w:type="spellStart"/>
            <w:r w:rsidRPr="00EE6E73">
              <w:rPr>
                <w:szCs w:val="22"/>
                <w:lang w:eastAsia="sv-SE"/>
              </w:rPr>
              <w:t>SpCell</w:t>
            </w:r>
            <w:proofErr w:type="spellEnd"/>
            <w:r w:rsidRPr="00EE6E73">
              <w:rPr>
                <w:szCs w:val="22"/>
                <w:lang w:eastAsia="sv-SE"/>
              </w:rPr>
              <w:t xml:space="preserve"> of associated cell group. In case of inter-RAT handover to NR, the timing reference is the NR </w:t>
            </w:r>
            <w:proofErr w:type="spellStart"/>
            <w:r w:rsidRPr="00EE6E73">
              <w:rPr>
                <w:szCs w:val="22"/>
                <w:lang w:eastAsia="sv-SE"/>
              </w:rPr>
              <w:t>PCell</w:t>
            </w:r>
            <w:proofErr w:type="spellEnd"/>
            <w:r w:rsidRPr="00EE6E73">
              <w:rPr>
                <w:szCs w:val="22"/>
                <w:lang w:eastAsia="sv-SE"/>
              </w:rPr>
              <w:t xml:space="preserve">. In case of intra-NR </w:t>
            </w:r>
            <w:proofErr w:type="spellStart"/>
            <w:r w:rsidRPr="00EE6E73">
              <w:rPr>
                <w:szCs w:val="22"/>
                <w:lang w:eastAsia="sv-SE"/>
              </w:rPr>
              <w:t>PCell</w:t>
            </w:r>
            <w:proofErr w:type="spellEnd"/>
            <w:r w:rsidRPr="00EE6E73">
              <w:rPr>
                <w:szCs w:val="22"/>
                <w:lang w:eastAsia="sv-SE"/>
              </w:rPr>
              <w:t xml:space="preserve"> change (standalone NR) or NR </w:t>
            </w:r>
            <w:proofErr w:type="spellStart"/>
            <w:r w:rsidRPr="00EE6E73">
              <w:rPr>
                <w:szCs w:val="22"/>
                <w:lang w:eastAsia="sv-SE"/>
              </w:rPr>
              <w:t>PSCell</w:t>
            </w:r>
            <w:proofErr w:type="spellEnd"/>
            <w:r w:rsidRPr="00EE6E73">
              <w:rPr>
                <w:szCs w:val="22"/>
                <w:lang w:eastAsia="sv-SE"/>
              </w:rPr>
              <w:t xml:space="preserve"> change (EN-DC), the timing reference is the target </w:t>
            </w:r>
            <w:proofErr w:type="spellStart"/>
            <w:r w:rsidRPr="00EE6E73">
              <w:rPr>
                <w:szCs w:val="22"/>
                <w:lang w:eastAsia="sv-SE"/>
              </w:rPr>
              <w:t>SpCell</w:t>
            </w:r>
            <w:proofErr w:type="spellEnd"/>
            <w:r w:rsidRPr="00EE6E73">
              <w:rPr>
                <w:szCs w:val="22"/>
                <w:lang w:eastAsia="sv-SE"/>
              </w:rPr>
              <w:t>. If the field is absent</w:t>
            </w:r>
            <w:r w:rsidR="00B67E00" w:rsidRPr="00EE6E73">
              <w:rPr>
                <w:szCs w:val="22"/>
                <w:lang w:eastAsia="sv-SE"/>
              </w:rPr>
              <w:t xml:space="preserve"> and </w:t>
            </w:r>
            <w:proofErr w:type="spellStart"/>
            <w:r w:rsidR="00B67E00" w:rsidRPr="00EE6E73">
              <w:rPr>
                <w:i/>
                <w:szCs w:val="22"/>
                <w:lang w:eastAsia="sv-SE"/>
              </w:rPr>
              <w:t>absoluteFrequencySSB</w:t>
            </w:r>
            <w:proofErr w:type="spellEnd"/>
            <w:r w:rsidR="00B67E00" w:rsidRPr="00EE6E73">
              <w:rPr>
                <w:szCs w:val="22"/>
                <w:lang w:eastAsia="sv-SE"/>
              </w:rPr>
              <w:t xml:space="preserve"> is included</w:t>
            </w:r>
            <w:r w:rsidRPr="00EE6E73">
              <w:rPr>
                <w:szCs w:val="22"/>
                <w:lang w:eastAsia="sv-SE"/>
              </w:rPr>
              <w:t xml:space="preserve">, the UE uses the SMTC in the </w:t>
            </w:r>
            <w:proofErr w:type="spellStart"/>
            <w:r w:rsidRPr="00EE6E73">
              <w:rPr>
                <w:i/>
                <w:lang w:eastAsia="sv-SE"/>
              </w:rPr>
              <w:t>measObjectNR</w:t>
            </w:r>
            <w:proofErr w:type="spellEnd"/>
            <w:r w:rsidRPr="00EE6E73">
              <w:rPr>
                <w:szCs w:val="22"/>
                <w:lang w:eastAsia="sv-SE"/>
              </w:rPr>
              <w:t xml:space="preserve"> having the same SSB frequency and subcarrier spacing, as configured before the reception of the RRC message.</w:t>
            </w:r>
            <w:r w:rsidR="00B67E00" w:rsidRPr="00EE6E73">
              <w:rPr>
                <w:szCs w:val="22"/>
                <w:lang w:eastAsia="sv-SE"/>
              </w:rPr>
              <w:t xml:space="preserve"> If the </w:t>
            </w:r>
            <w:proofErr w:type="spellStart"/>
            <w:r w:rsidR="00B67E00" w:rsidRPr="00EE6E73">
              <w:rPr>
                <w:szCs w:val="22"/>
                <w:lang w:eastAsia="sv-SE"/>
              </w:rPr>
              <w:t>SCell</w:t>
            </w:r>
            <w:proofErr w:type="spellEnd"/>
            <w:r w:rsidR="00B67E00" w:rsidRPr="00EE6E73">
              <w:rPr>
                <w:szCs w:val="22"/>
                <w:lang w:eastAsia="sv-SE"/>
              </w:rPr>
              <w:t xml:space="preserve"> is an SSB-less </w:t>
            </w:r>
            <w:proofErr w:type="spellStart"/>
            <w:r w:rsidR="00B67E00" w:rsidRPr="00EE6E73">
              <w:rPr>
                <w:szCs w:val="22"/>
                <w:lang w:eastAsia="sv-SE"/>
              </w:rPr>
              <w:t>SCell</w:t>
            </w:r>
            <w:proofErr w:type="spellEnd"/>
            <w:r w:rsidR="00B67E00" w:rsidRPr="00EE6E73">
              <w:rPr>
                <w:szCs w:val="22"/>
                <w:lang w:eastAsia="sv-SE"/>
              </w:rPr>
              <w:t xml:space="preserve"> (i.e., the IE </w:t>
            </w:r>
            <w:proofErr w:type="spellStart"/>
            <w:r w:rsidR="00B67E00" w:rsidRPr="00EE6E73">
              <w:rPr>
                <w:i/>
                <w:szCs w:val="22"/>
                <w:lang w:eastAsia="sv-SE"/>
              </w:rPr>
              <w:t>absoluteFrequencySSB</w:t>
            </w:r>
            <w:proofErr w:type="spellEnd"/>
            <w:r w:rsidR="00B67E00" w:rsidRPr="00EE6E73">
              <w:rPr>
                <w:szCs w:val="22"/>
                <w:lang w:eastAsia="sv-SE"/>
              </w:rPr>
              <w:t xml:space="preserve"> in </w:t>
            </w:r>
            <w:proofErr w:type="spellStart"/>
            <w:r w:rsidR="00B67E00" w:rsidRPr="00EE6E73">
              <w:rPr>
                <w:i/>
                <w:szCs w:val="22"/>
                <w:lang w:eastAsia="sv-SE"/>
              </w:rPr>
              <w:t>ServingCellConfigCommon</w:t>
            </w:r>
            <w:proofErr w:type="spellEnd"/>
            <w:r w:rsidR="00B67E00" w:rsidRPr="00EE6E73">
              <w:rPr>
                <w:szCs w:val="22"/>
                <w:lang w:eastAsia="sv-SE"/>
              </w:rPr>
              <w:t xml:space="preserve"> is absent), this field is absent.</w:t>
            </w:r>
          </w:p>
        </w:tc>
      </w:tr>
    </w:tbl>
    <w:p w14:paraId="6F307F3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EE6E73" w:rsidRDefault="00394471" w:rsidP="00964CC4">
            <w:pPr>
              <w:pStyle w:val="TAH"/>
              <w:rPr>
                <w:szCs w:val="22"/>
                <w:lang w:eastAsia="sv-SE"/>
              </w:rPr>
            </w:pPr>
            <w:proofErr w:type="spellStart"/>
            <w:r w:rsidRPr="00EE6E73">
              <w:rPr>
                <w:i/>
                <w:szCs w:val="22"/>
                <w:lang w:eastAsia="sv-SE"/>
              </w:rPr>
              <w:lastRenderedPageBreak/>
              <w:t>SpCellConfig</w:t>
            </w:r>
            <w:proofErr w:type="spellEnd"/>
            <w:r w:rsidRPr="00EE6E73">
              <w:rPr>
                <w:i/>
                <w:szCs w:val="22"/>
                <w:lang w:eastAsia="sv-SE"/>
              </w:rPr>
              <w:t xml:space="preserve"> </w:t>
            </w:r>
            <w:r w:rsidRPr="00EE6E73">
              <w:rPr>
                <w:lang w:eastAsia="sv-SE"/>
              </w:rPr>
              <w:t>field descriptions</w:t>
            </w:r>
          </w:p>
        </w:tc>
      </w:tr>
      <w:tr w:rsidR="004112C8" w:rsidRPr="00EE6E73"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EE6E73" w:rsidRDefault="00DB6B82" w:rsidP="00771058">
            <w:pPr>
              <w:pStyle w:val="TAL"/>
              <w:rPr>
                <w:b/>
                <w:i/>
                <w:lang w:eastAsia="sv-SE"/>
              </w:rPr>
            </w:pPr>
            <w:proofErr w:type="spellStart"/>
            <w:r w:rsidRPr="00EE6E73">
              <w:rPr>
                <w:b/>
                <w:i/>
                <w:lang w:eastAsia="sv-SE"/>
              </w:rPr>
              <w:t>deactivatedSCG</w:t>
            </w:r>
            <w:proofErr w:type="spellEnd"/>
            <w:r w:rsidRPr="00EE6E73">
              <w:rPr>
                <w:b/>
                <w:i/>
                <w:lang w:eastAsia="sv-SE"/>
              </w:rPr>
              <w:t>-Config</w:t>
            </w:r>
          </w:p>
          <w:p w14:paraId="4CA21D30" w14:textId="77777777" w:rsidR="00DB6B82" w:rsidRPr="00EE6E73" w:rsidRDefault="00DB6B82" w:rsidP="00771058">
            <w:pPr>
              <w:pStyle w:val="TAL"/>
              <w:rPr>
                <w:lang w:eastAsia="sv-SE"/>
              </w:rPr>
            </w:pPr>
            <w:r w:rsidRPr="00EE6E73">
              <w:rPr>
                <w:lang w:eastAsia="sv-SE"/>
              </w:rPr>
              <w:t xml:space="preserve">Configuration applicable when the SCG is deactivated. The network always configures this field before or when indicating that the SCG is deactivated in an </w:t>
            </w:r>
            <w:proofErr w:type="spellStart"/>
            <w:r w:rsidRPr="00EE6E73">
              <w:rPr>
                <w:i/>
                <w:lang w:eastAsia="sv-SE"/>
              </w:rPr>
              <w:t>RRCReconfiguration</w:t>
            </w:r>
            <w:proofErr w:type="spellEnd"/>
            <w:r w:rsidRPr="00EE6E73">
              <w:rPr>
                <w:lang w:eastAsia="sv-SE"/>
              </w:rPr>
              <w:t xml:space="preserve">, </w:t>
            </w:r>
            <w:proofErr w:type="spellStart"/>
            <w:r w:rsidRPr="00EE6E73">
              <w:rPr>
                <w:i/>
                <w:lang w:eastAsia="sv-SE"/>
              </w:rPr>
              <w:t>RRCResume</w:t>
            </w:r>
            <w:proofErr w:type="spellEnd"/>
            <w:r w:rsidRPr="00EE6E73">
              <w:rPr>
                <w:lang w:eastAsia="sv-SE"/>
              </w:rPr>
              <w:t xml:space="preserve">, E-UTRA </w:t>
            </w:r>
            <w:proofErr w:type="spellStart"/>
            <w:r w:rsidRPr="00EE6E73">
              <w:rPr>
                <w:i/>
                <w:lang w:eastAsia="sv-SE"/>
              </w:rPr>
              <w:t>RRCConnectionReconfiguration</w:t>
            </w:r>
            <w:proofErr w:type="spellEnd"/>
            <w:r w:rsidRPr="00EE6E73">
              <w:rPr>
                <w:lang w:eastAsia="sv-SE"/>
              </w:rPr>
              <w:t xml:space="preserve"> or E-UTRA </w:t>
            </w:r>
            <w:proofErr w:type="spellStart"/>
            <w:r w:rsidRPr="00EE6E73">
              <w:rPr>
                <w:i/>
                <w:lang w:eastAsia="sv-SE"/>
              </w:rPr>
              <w:t>RRCConnectionResume</w:t>
            </w:r>
            <w:proofErr w:type="spellEnd"/>
            <w:r w:rsidRPr="00EE6E73">
              <w:rPr>
                <w:lang w:eastAsia="sv-SE"/>
              </w:rPr>
              <w:t xml:space="preserve"> message.</w:t>
            </w:r>
          </w:p>
        </w:tc>
      </w:tr>
      <w:tr w:rsidR="004112C8" w:rsidRPr="00EE6E73"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EE6E73" w:rsidRDefault="0078452E" w:rsidP="0078452E">
            <w:pPr>
              <w:pStyle w:val="TAL"/>
              <w:rPr>
                <w:b/>
                <w:bCs/>
                <w:i/>
                <w:iCs/>
                <w:lang w:eastAsia="sv-SE"/>
              </w:rPr>
            </w:pPr>
            <w:proofErr w:type="spellStart"/>
            <w:r w:rsidRPr="00EE6E73">
              <w:rPr>
                <w:b/>
                <w:bCs/>
                <w:i/>
                <w:iCs/>
                <w:lang w:eastAsia="sv-SE"/>
              </w:rPr>
              <w:t>goodServingCellEvaluationBFD</w:t>
            </w:r>
            <w:proofErr w:type="spellEnd"/>
          </w:p>
          <w:p w14:paraId="14AA4D21" w14:textId="59CDB074" w:rsidR="0078452E" w:rsidRPr="00EE6E73" w:rsidRDefault="0078452E" w:rsidP="000830BB">
            <w:pPr>
              <w:pStyle w:val="TAL"/>
              <w:rPr>
                <w:lang w:eastAsia="sv-SE"/>
              </w:rPr>
            </w:pPr>
            <w:r w:rsidRPr="00EE6E73">
              <w:rPr>
                <w:lang w:eastAsia="sv-SE"/>
              </w:rPr>
              <w:t xml:space="preserve">Indicates the criterion for a UE to detect the good serving cell quality for BFD relaxation in the </w:t>
            </w:r>
            <w:proofErr w:type="spellStart"/>
            <w:r w:rsidRPr="00EE6E73">
              <w:rPr>
                <w:lang w:eastAsia="sv-SE"/>
              </w:rPr>
              <w:t>SpCell</w:t>
            </w:r>
            <w:proofErr w:type="spellEnd"/>
            <w:r w:rsidRPr="00EE6E73">
              <w:rPr>
                <w:lang w:eastAsia="sv-SE"/>
              </w:rPr>
              <w:t xml:space="preserve"> in RRC_CONNECTED. The field is always configured when the network enables BFD relaxation for the UE</w:t>
            </w:r>
            <w:r w:rsidR="00827A1B" w:rsidRPr="00EE6E73">
              <w:rPr>
                <w:rFonts w:eastAsia="DengXian"/>
              </w:rPr>
              <w:t xml:space="preserve"> in this </w:t>
            </w:r>
            <w:proofErr w:type="spellStart"/>
            <w:r w:rsidR="00827A1B" w:rsidRPr="00EE6E73">
              <w:rPr>
                <w:rFonts w:eastAsia="DengXian"/>
              </w:rPr>
              <w:t>SpCell</w:t>
            </w:r>
            <w:proofErr w:type="spellEnd"/>
            <w:r w:rsidRPr="00EE6E73">
              <w:rPr>
                <w:lang w:eastAsia="sv-SE"/>
              </w:rPr>
              <w:t>.</w:t>
            </w:r>
            <w:r w:rsidR="00B40446" w:rsidRPr="00EE6E73">
              <w:rPr>
                <w:bCs/>
                <w:iCs/>
                <w:szCs w:val="22"/>
                <w:lang w:eastAsia="sv-SE"/>
              </w:rPr>
              <w:t xml:space="preserve"> This field is absent if </w:t>
            </w:r>
            <w:proofErr w:type="spellStart"/>
            <w:r w:rsidR="00B40446" w:rsidRPr="00EE6E73">
              <w:rPr>
                <w:bCs/>
                <w:i/>
                <w:iCs/>
                <w:szCs w:val="22"/>
                <w:lang w:eastAsia="sv-SE"/>
              </w:rPr>
              <w:t>failureDetectionSetN</w:t>
            </w:r>
            <w:proofErr w:type="spellEnd"/>
            <w:r w:rsidR="00B40446" w:rsidRPr="00EE6E73">
              <w:rPr>
                <w:bCs/>
                <w:i/>
                <w:iCs/>
                <w:szCs w:val="22"/>
                <w:lang w:eastAsia="sv-SE"/>
              </w:rPr>
              <w:t xml:space="preserve"> </w:t>
            </w:r>
            <w:r w:rsidR="00B40446" w:rsidRPr="00EE6E73">
              <w:rPr>
                <w:bCs/>
                <w:iCs/>
                <w:szCs w:val="22"/>
                <w:lang w:eastAsia="sv-SE"/>
              </w:rPr>
              <w:t xml:space="preserve">is present for the </w:t>
            </w:r>
            <w:proofErr w:type="spellStart"/>
            <w:r w:rsidR="00B40446" w:rsidRPr="00EE6E73">
              <w:rPr>
                <w:bCs/>
                <w:iCs/>
                <w:szCs w:val="22"/>
                <w:lang w:eastAsia="sv-SE"/>
              </w:rPr>
              <w:t>SpCell</w:t>
            </w:r>
            <w:proofErr w:type="spellEnd"/>
            <w:r w:rsidR="00B40446" w:rsidRPr="00EE6E73">
              <w:rPr>
                <w:bCs/>
                <w:iCs/>
                <w:szCs w:val="22"/>
                <w:lang w:eastAsia="sv-SE"/>
              </w:rPr>
              <w:t>.</w:t>
            </w:r>
          </w:p>
        </w:tc>
      </w:tr>
      <w:tr w:rsidR="004112C8" w:rsidRPr="00EE6E73"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EE6E73" w:rsidRDefault="0078452E" w:rsidP="0078452E">
            <w:pPr>
              <w:pStyle w:val="TAL"/>
              <w:rPr>
                <w:b/>
                <w:bCs/>
                <w:i/>
                <w:iCs/>
                <w:lang w:eastAsia="sv-SE"/>
              </w:rPr>
            </w:pPr>
            <w:proofErr w:type="spellStart"/>
            <w:r w:rsidRPr="00EE6E73">
              <w:rPr>
                <w:b/>
                <w:bCs/>
                <w:i/>
                <w:iCs/>
                <w:lang w:eastAsia="sv-SE"/>
              </w:rPr>
              <w:t>goodServingCellEvaluationRLM</w:t>
            </w:r>
            <w:proofErr w:type="spellEnd"/>
          </w:p>
          <w:p w14:paraId="23D88346" w14:textId="3B4D9824" w:rsidR="0078452E" w:rsidRPr="00EE6E73" w:rsidRDefault="0078452E" w:rsidP="000830BB">
            <w:pPr>
              <w:pStyle w:val="TAL"/>
              <w:rPr>
                <w:lang w:eastAsia="sv-SE"/>
              </w:rPr>
            </w:pPr>
            <w:r w:rsidRPr="00EE6E73">
              <w:rPr>
                <w:lang w:eastAsia="sv-SE"/>
              </w:rPr>
              <w:t xml:space="preserve">Indicates the criterion for a UE to detect the good serving cell quality for RLM relaxation in the </w:t>
            </w:r>
            <w:proofErr w:type="spellStart"/>
            <w:r w:rsidRPr="00EE6E73">
              <w:rPr>
                <w:lang w:eastAsia="sv-SE"/>
              </w:rPr>
              <w:t>SpCell</w:t>
            </w:r>
            <w:proofErr w:type="spellEnd"/>
            <w:r w:rsidRPr="00EE6E73">
              <w:rPr>
                <w:lang w:eastAsia="sv-SE"/>
              </w:rPr>
              <w:t xml:space="preserve"> in RRC_CONNECTED. The field is always configured when the network enables RLM relaxation for the UE</w:t>
            </w:r>
            <w:r w:rsidR="00827A1B" w:rsidRPr="00EE6E73">
              <w:rPr>
                <w:rFonts w:eastAsia="DengXian"/>
              </w:rPr>
              <w:t xml:space="preserve"> in this </w:t>
            </w:r>
            <w:proofErr w:type="spellStart"/>
            <w:r w:rsidR="00827A1B" w:rsidRPr="00EE6E73">
              <w:rPr>
                <w:rFonts w:eastAsia="DengXian"/>
              </w:rPr>
              <w:t>SpCell</w:t>
            </w:r>
            <w:proofErr w:type="spellEnd"/>
            <w:r w:rsidRPr="00EE6E73">
              <w:rPr>
                <w:lang w:eastAsia="sv-SE"/>
              </w:rPr>
              <w:t>.</w:t>
            </w:r>
          </w:p>
        </w:tc>
      </w:tr>
      <w:tr w:rsidR="004112C8" w:rsidRPr="00EE6E73"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EE6E73" w:rsidRDefault="0078452E" w:rsidP="0078452E">
            <w:pPr>
              <w:pStyle w:val="TAL"/>
              <w:rPr>
                <w:b/>
                <w:bCs/>
                <w:i/>
                <w:iCs/>
                <w:lang w:eastAsia="sv-SE"/>
              </w:rPr>
            </w:pPr>
            <w:proofErr w:type="spellStart"/>
            <w:r w:rsidRPr="00EE6E73">
              <w:rPr>
                <w:b/>
                <w:bCs/>
                <w:i/>
                <w:iCs/>
                <w:lang w:eastAsia="sv-SE"/>
              </w:rPr>
              <w:t>lowMobilityEvaluationConnected</w:t>
            </w:r>
            <w:proofErr w:type="spellEnd"/>
          </w:p>
          <w:p w14:paraId="28AEF4CE" w14:textId="5026DB57" w:rsidR="0078452E" w:rsidRPr="00EE6E73" w:rsidRDefault="0078452E" w:rsidP="000830BB">
            <w:pPr>
              <w:pStyle w:val="TAL"/>
              <w:rPr>
                <w:lang w:eastAsia="sv-SE"/>
              </w:rPr>
            </w:pPr>
            <w:r w:rsidRPr="00EE6E73">
              <w:rPr>
                <w:lang w:eastAsia="sv-SE"/>
              </w:rPr>
              <w:t xml:space="preserve">Indicates the criterion for a UE to detect low mobility in RRC_CONNECTED in an </w:t>
            </w:r>
            <w:proofErr w:type="spellStart"/>
            <w:r w:rsidRPr="00EE6E73">
              <w:rPr>
                <w:lang w:eastAsia="sv-SE"/>
              </w:rPr>
              <w:t>SpCell</w:t>
            </w:r>
            <w:proofErr w:type="spellEnd"/>
            <w:r w:rsidRPr="00EE6E73">
              <w:rPr>
                <w:lang w:eastAsia="sv-SE"/>
              </w:rPr>
              <w:t xml:space="preserve">. The </w:t>
            </w:r>
            <w:r w:rsidRPr="00EE6E73">
              <w:rPr>
                <w:i/>
                <w:iCs/>
                <w:lang w:eastAsia="sv-SE"/>
              </w:rPr>
              <w:t>s-</w:t>
            </w:r>
            <w:proofErr w:type="spellStart"/>
            <w:r w:rsidRPr="00EE6E73">
              <w:rPr>
                <w:i/>
                <w:iCs/>
                <w:lang w:eastAsia="sv-SE"/>
              </w:rPr>
              <w:t>SearchDeltaP</w:t>
            </w:r>
            <w:proofErr w:type="spellEnd"/>
            <w:r w:rsidRPr="00EE6E73">
              <w:rPr>
                <w:i/>
                <w:iCs/>
                <w:lang w:eastAsia="sv-SE"/>
              </w:rPr>
              <w:t>-Connected</w:t>
            </w:r>
            <w:r w:rsidRPr="00EE6E73">
              <w:rPr>
                <w:lang w:eastAsia="sv-SE"/>
              </w:rPr>
              <w:t xml:space="preserve"> is the parameter "</w:t>
            </w:r>
            <w:proofErr w:type="spellStart"/>
            <w:r w:rsidRPr="00EE6E73">
              <w:rPr>
                <w:lang w:eastAsia="sv-SE"/>
              </w:rPr>
              <w:t>S</w:t>
            </w:r>
            <w:r w:rsidRPr="00EE6E73">
              <w:rPr>
                <w:vertAlign w:val="subscript"/>
                <w:lang w:eastAsia="sv-SE"/>
              </w:rPr>
              <w:t>SearchDeltaP</w:t>
            </w:r>
            <w:proofErr w:type="spellEnd"/>
            <w:r w:rsidRPr="00EE6E73">
              <w:rPr>
                <w:vertAlign w:val="subscript"/>
                <w:lang w:eastAsia="sv-SE"/>
              </w:rPr>
              <w:t>-connected</w:t>
            </w:r>
            <w:r w:rsidRPr="00EE6E73">
              <w:rPr>
                <w:lang w:eastAsia="sv-SE"/>
              </w:rPr>
              <w:t xml:space="preserve">". </w:t>
            </w:r>
            <w:r w:rsidR="00827A1B" w:rsidRPr="00EE6E73">
              <w:rPr>
                <w:lang w:eastAsia="sv-SE"/>
              </w:rPr>
              <w:t xml:space="preserve">Value </w:t>
            </w:r>
            <w:r w:rsidR="00827A1B" w:rsidRPr="00EE6E73">
              <w:rPr>
                <w:i/>
                <w:iCs/>
                <w:lang w:eastAsia="sv-SE"/>
              </w:rPr>
              <w:t>dB</w:t>
            </w:r>
            <w:r w:rsidR="00827A1B" w:rsidRPr="00EE6E73">
              <w:rPr>
                <w:lang w:eastAsia="sv-SE"/>
              </w:rPr>
              <w:t xml:space="preserve">3 corresponds to 3 dB, </w:t>
            </w:r>
            <w:r w:rsidR="00827A1B" w:rsidRPr="00EE6E73">
              <w:rPr>
                <w:i/>
                <w:iCs/>
                <w:lang w:eastAsia="sv-SE"/>
              </w:rPr>
              <w:t>dB</w:t>
            </w:r>
            <w:r w:rsidR="00827A1B" w:rsidRPr="00EE6E73">
              <w:rPr>
                <w:lang w:eastAsia="sv-SE"/>
              </w:rPr>
              <w:t xml:space="preserve">6 corresponds to 6 dB and so on. </w:t>
            </w:r>
            <w:r w:rsidR="00100624" w:rsidRPr="00EE6E73">
              <w:rPr>
                <w:lang w:eastAsia="sv-SE"/>
              </w:rPr>
              <w:t>T</w:t>
            </w:r>
            <w:r w:rsidRPr="00EE6E73">
              <w:rPr>
                <w:lang w:eastAsia="sv-SE"/>
              </w:rPr>
              <w:t xml:space="preserve">he </w:t>
            </w:r>
            <w:r w:rsidRPr="00EE6E73">
              <w:rPr>
                <w:i/>
                <w:iCs/>
                <w:lang w:eastAsia="sv-SE"/>
              </w:rPr>
              <w:t>t-</w:t>
            </w:r>
            <w:proofErr w:type="spellStart"/>
            <w:r w:rsidRPr="00EE6E73">
              <w:rPr>
                <w:i/>
                <w:iCs/>
                <w:lang w:eastAsia="sv-SE"/>
              </w:rPr>
              <w:t>SearchDeltaP</w:t>
            </w:r>
            <w:proofErr w:type="spellEnd"/>
            <w:r w:rsidRPr="00EE6E73">
              <w:rPr>
                <w:i/>
                <w:iCs/>
                <w:lang w:eastAsia="sv-SE"/>
              </w:rPr>
              <w:t>-Connected</w:t>
            </w:r>
            <w:r w:rsidRPr="00EE6E73">
              <w:rPr>
                <w:lang w:eastAsia="sv-SE"/>
              </w:rPr>
              <w:t xml:space="preserve"> is the parameter "</w:t>
            </w:r>
            <w:proofErr w:type="spellStart"/>
            <w:r w:rsidRPr="00EE6E73">
              <w:rPr>
                <w:lang w:eastAsia="sv-SE"/>
              </w:rPr>
              <w:t>T</w:t>
            </w:r>
            <w:r w:rsidRPr="00EE6E73">
              <w:rPr>
                <w:vertAlign w:val="subscript"/>
                <w:lang w:eastAsia="sv-SE"/>
              </w:rPr>
              <w:t>SearchDeltaP</w:t>
            </w:r>
            <w:proofErr w:type="spellEnd"/>
            <w:r w:rsidRPr="00EE6E73">
              <w:rPr>
                <w:vertAlign w:val="subscript"/>
                <w:lang w:eastAsia="sv-SE"/>
              </w:rPr>
              <w:t>-Connected</w:t>
            </w:r>
            <w:r w:rsidRPr="00EE6E73">
              <w:rPr>
                <w:lang w:eastAsia="sv-SE"/>
              </w:rPr>
              <w:t xml:space="preserve">". </w:t>
            </w:r>
            <w:r w:rsidR="00827A1B" w:rsidRPr="00EE6E73">
              <w:rPr>
                <w:noProof/>
                <w:lang w:eastAsia="sv-SE"/>
              </w:rPr>
              <w:t xml:space="preserve">Value </w:t>
            </w:r>
            <w:r w:rsidR="00827A1B" w:rsidRPr="00EE6E73">
              <w:rPr>
                <w:i/>
                <w:lang w:eastAsia="sv-SE"/>
              </w:rPr>
              <w:t>s5</w:t>
            </w:r>
            <w:r w:rsidR="00827A1B" w:rsidRPr="00EE6E73">
              <w:rPr>
                <w:noProof/>
                <w:lang w:eastAsia="sv-SE"/>
              </w:rPr>
              <w:t xml:space="preserve"> means 5 seconds, value </w:t>
            </w:r>
            <w:r w:rsidR="00827A1B" w:rsidRPr="00EE6E73">
              <w:rPr>
                <w:i/>
                <w:lang w:eastAsia="sv-SE"/>
              </w:rPr>
              <w:t xml:space="preserve">s10 </w:t>
            </w:r>
            <w:r w:rsidR="00827A1B" w:rsidRPr="00EE6E73">
              <w:rPr>
                <w:noProof/>
                <w:lang w:eastAsia="sv-SE"/>
              </w:rPr>
              <w:t xml:space="preserve">means 10 seconds and so on. </w:t>
            </w:r>
            <w:r w:rsidRPr="00EE6E73">
              <w:rPr>
                <w:lang w:eastAsia="sv-SE"/>
              </w:rPr>
              <w:t xml:space="preserve">Low mobility criterion is configured in NR </w:t>
            </w:r>
            <w:proofErr w:type="spellStart"/>
            <w:r w:rsidRPr="00EE6E73">
              <w:rPr>
                <w:lang w:eastAsia="sv-SE"/>
              </w:rPr>
              <w:t>P</w:t>
            </w:r>
            <w:r w:rsidR="00827A1B" w:rsidRPr="00EE6E73">
              <w:rPr>
                <w:lang w:eastAsia="sv-SE"/>
              </w:rPr>
              <w:t>C</w:t>
            </w:r>
            <w:r w:rsidRPr="00EE6E73">
              <w:rPr>
                <w:lang w:eastAsia="sv-SE"/>
              </w:rPr>
              <w:t>ell</w:t>
            </w:r>
            <w:proofErr w:type="spellEnd"/>
            <w:r w:rsidRPr="00EE6E73">
              <w:rPr>
                <w:lang w:eastAsia="sv-SE"/>
              </w:rPr>
              <w:t xml:space="preserve"> for the case of NR SA/ NR CA/ NE-DC/NR-DC, and in the NR </w:t>
            </w:r>
            <w:proofErr w:type="spellStart"/>
            <w:r w:rsidRPr="00EE6E73">
              <w:rPr>
                <w:lang w:eastAsia="sv-SE"/>
              </w:rPr>
              <w:t>PSCell</w:t>
            </w:r>
            <w:proofErr w:type="spellEnd"/>
            <w:r w:rsidRPr="00EE6E73">
              <w:rPr>
                <w:lang w:eastAsia="sv-SE"/>
              </w:rPr>
              <w:t xml:space="preserve"> for the case of EN-DC.</w:t>
            </w:r>
          </w:p>
        </w:tc>
      </w:tr>
      <w:tr w:rsidR="004112C8" w:rsidRPr="00EE6E73"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EE6E73" w:rsidRDefault="00394471" w:rsidP="00964CC4">
            <w:pPr>
              <w:pStyle w:val="TAL"/>
              <w:rPr>
                <w:szCs w:val="22"/>
                <w:lang w:eastAsia="sv-SE"/>
              </w:rPr>
            </w:pPr>
            <w:proofErr w:type="spellStart"/>
            <w:r w:rsidRPr="00EE6E73">
              <w:rPr>
                <w:b/>
                <w:i/>
                <w:szCs w:val="22"/>
                <w:lang w:eastAsia="sv-SE"/>
              </w:rPr>
              <w:t>reconfigurationWithSync</w:t>
            </w:r>
            <w:proofErr w:type="spellEnd"/>
          </w:p>
          <w:p w14:paraId="6688FCFF" w14:textId="77777777" w:rsidR="00394471" w:rsidRPr="00EE6E73" w:rsidRDefault="00394471" w:rsidP="00964CC4">
            <w:pPr>
              <w:pStyle w:val="TAL"/>
              <w:rPr>
                <w:szCs w:val="22"/>
                <w:lang w:eastAsia="sv-SE"/>
              </w:rPr>
            </w:pPr>
            <w:r w:rsidRPr="00EE6E73">
              <w:rPr>
                <w:szCs w:val="22"/>
                <w:lang w:eastAsia="sv-SE"/>
              </w:rPr>
              <w:t xml:space="preserve">Parameters for the synchronous reconfiguration to the target </w:t>
            </w:r>
            <w:proofErr w:type="spellStart"/>
            <w:r w:rsidRPr="00EE6E73">
              <w:rPr>
                <w:szCs w:val="22"/>
                <w:lang w:eastAsia="sv-SE"/>
              </w:rPr>
              <w:t>SpCell</w:t>
            </w:r>
            <w:proofErr w:type="spellEnd"/>
            <w:r w:rsidRPr="00EE6E73">
              <w:rPr>
                <w:szCs w:val="22"/>
                <w:lang w:eastAsia="sv-SE"/>
              </w:rPr>
              <w:t>.</w:t>
            </w:r>
          </w:p>
        </w:tc>
      </w:tr>
      <w:tr w:rsidR="004112C8" w:rsidRPr="00EE6E73"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EE6E73" w:rsidRDefault="00394471" w:rsidP="00964CC4">
            <w:pPr>
              <w:pStyle w:val="TAL"/>
              <w:rPr>
                <w:szCs w:val="22"/>
                <w:lang w:eastAsia="sv-SE"/>
              </w:rPr>
            </w:pPr>
            <w:proofErr w:type="spellStart"/>
            <w:r w:rsidRPr="00EE6E73">
              <w:rPr>
                <w:b/>
                <w:i/>
                <w:szCs w:val="22"/>
                <w:lang w:eastAsia="sv-SE"/>
              </w:rPr>
              <w:t>rlf-TimersAndConstants</w:t>
            </w:r>
            <w:proofErr w:type="spellEnd"/>
          </w:p>
          <w:p w14:paraId="08DC3CE3" w14:textId="77777777" w:rsidR="00394471" w:rsidRPr="00EE6E73" w:rsidRDefault="00394471" w:rsidP="00964CC4">
            <w:pPr>
              <w:pStyle w:val="TAL"/>
              <w:rPr>
                <w:szCs w:val="22"/>
                <w:lang w:eastAsia="sv-SE"/>
              </w:rPr>
            </w:pPr>
            <w:r w:rsidRPr="00EE6E73">
              <w:rPr>
                <w:szCs w:val="22"/>
                <w:lang w:eastAsia="sv-SE"/>
              </w:rPr>
              <w:t xml:space="preserve">Timers and constants for detecting and triggering cell-level radio link failure. For the SCG, </w:t>
            </w:r>
            <w:proofErr w:type="spellStart"/>
            <w:r w:rsidRPr="00EE6E73">
              <w:rPr>
                <w:i/>
                <w:lang w:eastAsia="sv-SE"/>
              </w:rPr>
              <w:t>rlf-TimersAndConstants</w:t>
            </w:r>
            <w:proofErr w:type="spellEnd"/>
            <w:r w:rsidRPr="00EE6E73">
              <w:rPr>
                <w:szCs w:val="22"/>
                <w:lang w:eastAsia="sv-SE"/>
              </w:rPr>
              <w:t xml:space="preserve"> can only be set to </w:t>
            </w:r>
            <w:r w:rsidRPr="00EE6E73">
              <w:rPr>
                <w:i/>
                <w:szCs w:val="22"/>
                <w:lang w:eastAsia="sv-SE"/>
              </w:rPr>
              <w:t>setup</w:t>
            </w:r>
            <w:r w:rsidRPr="00EE6E73">
              <w:rPr>
                <w:szCs w:val="22"/>
                <w:lang w:eastAsia="sv-SE"/>
              </w:rPr>
              <w:t xml:space="preserve"> and is always included at SCG addition.</w:t>
            </w:r>
          </w:p>
        </w:tc>
      </w:tr>
      <w:tr w:rsidR="000830BB" w:rsidRPr="00EE6E73"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EE6E73" w:rsidRDefault="00394471" w:rsidP="00964CC4">
            <w:pPr>
              <w:pStyle w:val="TAL"/>
              <w:rPr>
                <w:szCs w:val="22"/>
                <w:lang w:eastAsia="sv-SE"/>
              </w:rPr>
            </w:pPr>
            <w:proofErr w:type="spellStart"/>
            <w:r w:rsidRPr="00EE6E73">
              <w:rPr>
                <w:b/>
                <w:i/>
                <w:szCs w:val="22"/>
                <w:lang w:eastAsia="sv-SE"/>
              </w:rPr>
              <w:t>servCellIndex</w:t>
            </w:r>
            <w:proofErr w:type="spellEnd"/>
          </w:p>
          <w:p w14:paraId="0B58A011" w14:textId="77777777" w:rsidR="00394471" w:rsidRPr="00EE6E73" w:rsidRDefault="00394471" w:rsidP="00964CC4">
            <w:pPr>
              <w:pStyle w:val="TAL"/>
              <w:rPr>
                <w:szCs w:val="22"/>
                <w:lang w:eastAsia="sv-SE"/>
              </w:rPr>
            </w:pPr>
            <w:r w:rsidRPr="00EE6E73">
              <w:rPr>
                <w:szCs w:val="22"/>
                <w:lang w:eastAsia="sv-SE"/>
              </w:rPr>
              <w:t xml:space="preserve">Serving cell ID of a </w:t>
            </w:r>
            <w:proofErr w:type="spellStart"/>
            <w:r w:rsidRPr="00EE6E73">
              <w:rPr>
                <w:szCs w:val="22"/>
                <w:lang w:eastAsia="sv-SE"/>
              </w:rPr>
              <w:t>PSCell</w:t>
            </w:r>
            <w:proofErr w:type="spellEnd"/>
            <w:r w:rsidRPr="00EE6E73">
              <w:rPr>
                <w:szCs w:val="22"/>
                <w:lang w:eastAsia="sv-SE"/>
              </w:rPr>
              <w:t xml:space="preserve">. The </w:t>
            </w:r>
            <w:proofErr w:type="spellStart"/>
            <w:r w:rsidRPr="00EE6E73">
              <w:rPr>
                <w:szCs w:val="22"/>
                <w:lang w:eastAsia="sv-SE"/>
              </w:rPr>
              <w:t>PCell</w:t>
            </w:r>
            <w:proofErr w:type="spellEnd"/>
            <w:r w:rsidRPr="00EE6E73">
              <w:rPr>
                <w:szCs w:val="22"/>
                <w:lang w:eastAsia="sv-SE"/>
              </w:rPr>
              <w:t xml:space="preserve"> of the Master Cell Group uses ID = 0.</w:t>
            </w:r>
          </w:p>
        </w:tc>
      </w:tr>
    </w:tbl>
    <w:p w14:paraId="6CBED8CF" w14:textId="7AAE821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EE6E73" w:rsidRDefault="00360CB9" w:rsidP="000830BB">
            <w:pPr>
              <w:pStyle w:val="TAH"/>
              <w:rPr>
                <w:b w:val="0"/>
                <w:i/>
                <w:iCs/>
                <w:lang w:eastAsia="sv-SE"/>
              </w:rPr>
            </w:pPr>
            <w:r w:rsidRPr="00EE6E73">
              <w:rPr>
                <w:i/>
                <w:iCs/>
                <w:lang w:eastAsia="sv-SE"/>
              </w:rPr>
              <w:t>SL-</w:t>
            </w:r>
            <w:proofErr w:type="spellStart"/>
            <w:r w:rsidRPr="00EE6E73">
              <w:rPr>
                <w:i/>
                <w:iCs/>
                <w:lang w:eastAsia="sv-SE"/>
              </w:rPr>
              <w:t>PathSwitchConfig</w:t>
            </w:r>
            <w:proofErr w:type="spellEnd"/>
            <w:r w:rsidRPr="00EE6E73">
              <w:rPr>
                <w:lang w:eastAsia="sv-SE"/>
              </w:rPr>
              <w:t xml:space="preserve"> field descriptions</w:t>
            </w:r>
          </w:p>
        </w:tc>
      </w:tr>
      <w:tr w:rsidR="004112C8" w:rsidRPr="00EE6E73"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EE6E73" w:rsidRDefault="00360CB9" w:rsidP="000830BB">
            <w:pPr>
              <w:pStyle w:val="TAL"/>
              <w:rPr>
                <w:b/>
                <w:bCs/>
                <w:i/>
                <w:iCs/>
                <w:lang w:eastAsia="sv-SE"/>
              </w:rPr>
            </w:pPr>
            <w:proofErr w:type="spellStart"/>
            <w:r w:rsidRPr="00EE6E73">
              <w:rPr>
                <w:b/>
                <w:bCs/>
                <w:i/>
                <w:iCs/>
                <w:lang w:eastAsia="sv-SE"/>
              </w:rPr>
              <w:t>targetRelayUE</w:t>
            </w:r>
            <w:proofErr w:type="spellEnd"/>
            <w:r w:rsidR="005D44A8" w:rsidRPr="00EE6E73">
              <w:rPr>
                <w:b/>
                <w:bCs/>
                <w:i/>
                <w:iCs/>
                <w:lang w:eastAsia="sv-SE"/>
              </w:rPr>
              <w:t>-</w:t>
            </w:r>
            <w:r w:rsidRPr="00EE6E73">
              <w:rPr>
                <w:b/>
                <w:bCs/>
                <w:i/>
                <w:iCs/>
                <w:lang w:eastAsia="sv-SE"/>
              </w:rPr>
              <w:t>Identity</w:t>
            </w:r>
          </w:p>
          <w:p w14:paraId="2B890438" w14:textId="77777777" w:rsidR="00360CB9" w:rsidRPr="00EE6E73" w:rsidRDefault="00360CB9" w:rsidP="000830BB">
            <w:pPr>
              <w:pStyle w:val="TAL"/>
              <w:rPr>
                <w:lang w:eastAsia="sv-SE"/>
              </w:rPr>
            </w:pPr>
            <w:r w:rsidRPr="00EE6E73">
              <w:rPr>
                <w:lang w:eastAsia="sv-SE"/>
              </w:rPr>
              <w:t>Indicates the L2 source ID of the target L2 U2N Relay UE during path switch.</w:t>
            </w:r>
          </w:p>
        </w:tc>
      </w:tr>
      <w:tr w:rsidR="00B4120F" w:rsidRPr="00EE6E73"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EE6E73" w:rsidRDefault="00186972" w:rsidP="000830BB">
            <w:pPr>
              <w:pStyle w:val="TAL"/>
              <w:rPr>
                <w:b/>
                <w:bCs/>
                <w:i/>
                <w:iCs/>
                <w:lang w:eastAsia="sv-SE"/>
              </w:rPr>
            </w:pPr>
            <w:r w:rsidRPr="00EE6E73">
              <w:rPr>
                <w:b/>
                <w:bCs/>
                <w:i/>
                <w:iCs/>
                <w:lang w:eastAsia="sv-SE"/>
              </w:rPr>
              <w:t>t</w:t>
            </w:r>
            <w:r w:rsidR="00881009" w:rsidRPr="00EE6E73">
              <w:rPr>
                <w:b/>
                <w:bCs/>
                <w:i/>
                <w:iCs/>
                <w:lang w:eastAsia="sv-SE"/>
              </w:rPr>
              <w:t>420</w:t>
            </w:r>
          </w:p>
          <w:p w14:paraId="12B1F4D1" w14:textId="0765E9DC" w:rsidR="00360CB9" w:rsidRPr="00EE6E73" w:rsidRDefault="00360CB9" w:rsidP="000830BB">
            <w:pPr>
              <w:pStyle w:val="TAL"/>
              <w:rPr>
                <w:lang w:eastAsia="sv-SE"/>
              </w:rPr>
            </w:pPr>
            <w:r w:rsidRPr="00EE6E73">
              <w:rPr>
                <w:lang w:eastAsia="sv-SE"/>
              </w:rPr>
              <w:t xml:space="preserve">Indicates the timer value of </w:t>
            </w:r>
            <w:r w:rsidR="00186972" w:rsidRPr="00EE6E73">
              <w:rPr>
                <w:i/>
                <w:lang w:eastAsia="sv-SE"/>
              </w:rPr>
              <w:t>T</w:t>
            </w:r>
            <w:r w:rsidR="008A75B6" w:rsidRPr="00EE6E73">
              <w:rPr>
                <w:i/>
                <w:lang w:eastAsia="sv-SE"/>
              </w:rPr>
              <w:t>420</w:t>
            </w:r>
            <w:r w:rsidRPr="00EE6E73">
              <w:rPr>
                <w:lang w:eastAsia="sv-SE"/>
              </w:rPr>
              <w:t xml:space="preserve"> to be used during path switch.</w:t>
            </w:r>
          </w:p>
        </w:tc>
      </w:tr>
    </w:tbl>
    <w:p w14:paraId="534F3B53"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EE6E73" w:rsidRDefault="00AD2800" w:rsidP="00467478">
            <w:pPr>
              <w:pStyle w:val="TAH"/>
              <w:rPr>
                <w:rFonts w:eastAsia="Calibri"/>
                <w:lang w:eastAsia="sv-SE"/>
              </w:rPr>
            </w:pPr>
            <w:proofErr w:type="spellStart"/>
            <w:r w:rsidRPr="00EE6E73">
              <w:rPr>
                <w:rFonts w:eastAsia="Calibri"/>
                <w:i/>
                <w:iCs/>
                <w:lang w:eastAsia="sv-SE"/>
              </w:rPr>
              <w:t>UplinkTxSwitchingMoreBands</w:t>
            </w:r>
            <w:proofErr w:type="spellEnd"/>
            <w:r w:rsidRPr="00EE6E73">
              <w:rPr>
                <w:rFonts w:eastAsia="Calibri"/>
                <w:lang w:eastAsia="sv-SE"/>
              </w:rPr>
              <w:t xml:space="preserve"> field descriptions</w:t>
            </w:r>
          </w:p>
        </w:tc>
      </w:tr>
      <w:tr w:rsidR="004112C8" w:rsidRPr="00EE6E73"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EE6E73" w:rsidRDefault="00AD2800" w:rsidP="00467478">
            <w:pPr>
              <w:pStyle w:val="TAL"/>
              <w:rPr>
                <w:b/>
                <w:bCs/>
                <w:i/>
                <w:iCs/>
                <w:lang w:eastAsia="sv-SE"/>
              </w:rPr>
            </w:pPr>
            <w:proofErr w:type="spellStart"/>
            <w:r w:rsidRPr="00EE6E73">
              <w:rPr>
                <w:b/>
                <w:bCs/>
                <w:i/>
                <w:iCs/>
                <w:lang w:eastAsia="sv-SE"/>
              </w:rPr>
              <w:t>uplinkTxSwitchingBandList</w:t>
            </w:r>
            <w:proofErr w:type="spellEnd"/>
          </w:p>
          <w:p w14:paraId="7C6513E5" w14:textId="77777777" w:rsidR="00AD2800" w:rsidRPr="00EE6E73" w:rsidRDefault="00AD2800" w:rsidP="00467478">
            <w:pPr>
              <w:pStyle w:val="TAL"/>
              <w:rPr>
                <w:rFonts w:eastAsia="Calibri"/>
                <w:szCs w:val="22"/>
                <w:lang w:eastAsia="sv-SE"/>
              </w:rPr>
            </w:pPr>
            <w:r w:rsidRPr="00EE6E73">
              <w:rPr>
                <w:lang w:eastAsia="sv-SE"/>
              </w:rPr>
              <w:t xml:space="preserve">Indicates the NR frequency band number of the UL bands for UL Tx switching. If the UE needs to determine location of switching period as specified </w:t>
            </w:r>
            <w:r w:rsidRPr="00EE6E73">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EE6E73">
              <w:rPr>
                <w:lang w:eastAsia="sv-SE"/>
              </w:rPr>
              <w:t>owest priority</w:t>
            </w:r>
            <w:r w:rsidRPr="00EE6E73">
              <w:rPr>
                <w:rFonts w:eastAsia="Yu Mincho"/>
              </w:rPr>
              <w:t>.</w:t>
            </w:r>
          </w:p>
        </w:tc>
      </w:tr>
      <w:tr w:rsidR="004112C8" w:rsidRPr="00EE6E73"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EE6E73" w:rsidRDefault="00AD2800" w:rsidP="00467478">
            <w:pPr>
              <w:pStyle w:val="TAL"/>
              <w:rPr>
                <w:b/>
                <w:bCs/>
                <w:i/>
                <w:iCs/>
                <w:lang w:eastAsia="sv-SE"/>
              </w:rPr>
            </w:pPr>
            <w:proofErr w:type="spellStart"/>
            <w:r w:rsidRPr="00EE6E73">
              <w:rPr>
                <w:b/>
                <w:bCs/>
                <w:i/>
                <w:iCs/>
                <w:lang w:eastAsia="sv-SE"/>
              </w:rPr>
              <w:t>uplinkTxSwitchingBandPairList</w:t>
            </w:r>
            <w:proofErr w:type="spellEnd"/>
          </w:p>
          <w:p w14:paraId="7037357F" w14:textId="77777777" w:rsidR="00AD2800" w:rsidRPr="00EE6E73" w:rsidRDefault="00AD2800" w:rsidP="00467478">
            <w:pPr>
              <w:pStyle w:val="TAL"/>
              <w:rPr>
                <w:rFonts w:eastAsia="Calibri"/>
                <w:szCs w:val="22"/>
                <w:lang w:eastAsia="sv-SE"/>
              </w:rPr>
            </w:pPr>
            <w:r w:rsidRPr="00EE6E73">
              <w:rPr>
                <w:lang w:eastAsia="sv-SE"/>
              </w:rPr>
              <w:t xml:space="preserve">Indicates the band pairs involved in UL Tx switching, as well as the per band pair configurations. </w:t>
            </w:r>
          </w:p>
        </w:tc>
      </w:tr>
      <w:tr w:rsidR="004112C8" w:rsidRPr="00EE6E73"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EE6E73" w:rsidRDefault="00AD2800" w:rsidP="00467478">
            <w:pPr>
              <w:pStyle w:val="TAL"/>
              <w:rPr>
                <w:b/>
                <w:bCs/>
                <w:i/>
                <w:iCs/>
                <w:lang w:eastAsia="sv-SE"/>
              </w:rPr>
            </w:pPr>
            <w:proofErr w:type="spellStart"/>
            <w:r w:rsidRPr="00EE6E73">
              <w:rPr>
                <w:b/>
                <w:bCs/>
                <w:i/>
                <w:iCs/>
                <w:lang w:eastAsia="sv-SE"/>
              </w:rPr>
              <w:t>uplinkTxSwitchingAssociatedBandDualUL</w:t>
            </w:r>
            <w:proofErr w:type="spellEnd"/>
            <w:r w:rsidRPr="00EE6E73">
              <w:rPr>
                <w:b/>
                <w:bCs/>
                <w:i/>
                <w:iCs/>
                <w:lang w:eastAsia="sv-SE"/>
              </w:rPr>
              <w:t>-List</w:t>
            </w:r>
          </w:p>
          <w:p w14:paraId="3420CD6B" w14:textId="578514DA" w:rsidR="00AD2800" w:rsidRPr="00EE6E73" w:rsidRDefault="00AD2800" w:rsidP="00467478">
            <w:pPr>
              <w:pStyle w:val="TAL"/>
              <w:rPr>
                <w:rFonts w:eastAsia="Calibri"/>
                <w:szCs w:val="22"/>
                <w:lang w:eastAsia="sv-SE"/>
              </w:rPr>
            </w:pPr>
            <w:r w:rsidRPr="00EE6E73">
              <w:rPr>
                <w:rFonts w:eastAsia="Yu Mincho"/>
              </w:rPr>
              <w:t>Indicates the associated band for</w:t>
            </w:r>
            <w:r w:rsidR="007B48B7" w:rsidRPr="00EE6E73">
              <w:rPr>
                <w:rFonts w:eastAsia="Yu Mincho"/>
              </w:rPr>
              <w:t xml:space="preserve"> the transmitting band indicated by </w:t>
            </w:r>
            <w:proofErr w:type="spellStart"/>
            <w:r w:rsidR="007B48B7" w:rsidRPr="00EE6E73">
              <w:rPr>
                <w:rFonts w:eastAsia="Yu Mincho"/>
                <w:i/>
                <w:iCs/>
              </w:rPr>
              <w:t>transmitBand</w:t>
            </w:r>
            <w:proofErr w:type="spellEnd"/>
            <w:r w:rsidR="007B48B7" w:rsidRPr="00EE6E73">
              <w:rPr>
                <w:rFonts w:eastAsia="Yu Mincho"/>
              </w:rPr>
              <w:t xml:space="preserve"> which the</w:t>
            </w:r>
            <w:r w:rsidRPr="00EE6E73">
              <w:rPr>
                <w:rFonts w:eastAsia="Yu Mincho"/>
              </w:rPr>
              <w:t xml:space="preserve"> transm</w:t>
            </w:r>
            <w:r w:rsidR="00B21904" w:rsidRPr="00EE6E73">
              <w:rPr>
                <w:rFonts w:eastAsia="Yu Mincho"/>
              </w:rPr>
              <w:t>i</w:t>
            </w:r>
            <w:r w:rsidRPr="00EE6E73">
              <w:rPr>
                <w:rFonts w:eastAsia="Yu Mincho"/>
              </w:rPr>
              <w:t xml:space="preserve">tting </w:t>
            </w:r>
            <w:r w:rsidR="007B48B7" w:rsidRPr="00EE6E73">
              <w:rPr>
                <w:rFonts w:eastAsia="Yu Mincho"/>
              </w:rPr>
              <w:t>carrier</w:t>
            </w:r>
            <w:r w:rsidRPr="00EE6E73">
              <w:rPr>
                <w:rFonts w:eastAsia="Yu Mincho"/>
              </w:rPr>
              <w:t xml:space="preserve">(s) </w:t>
            </w:r>
            <w:r w:rsidR="007B48B7" w:rsidRPr="00EE6E73">
              <w:rPr>
                <w:rFonts w:eastAsia="Yu Mincho"/>
              </w:rPr>
              <w:t xml:space="preserve">is on </w:t>
            </w:r>
            <w:r w:rsidRPr="00EE6E73">
              <w:rPr>
                <w:rFonts w:eastAsia="Yu Mincho"/>
              </w:rPr>
              <w:t>as specified in TS 38.214 [19], clause 6.1</w:t>
            </w:r>
            <w:r w:rsidR="007B48B7" w:rsidRPr="00EE6E73">
              <w:rPr>
                <w:rFonts w:eastAsia="Yu Mincho"/>
              </w:rPr>
              <w:t>.</w:t>
            </w:r>
            <w:r w:rsidRPr="00EE6E73">
              <w:rPr>
                <w:rFonts w:eastAsia="Yu Mincho"/>
              </w:rPr>
              <w:t xml:space="preserve">6. The network ensures that each band pair of a transmitting band and an associated band supports the </w:t>
            </w:r>
            <w:proofErr w:type="spellStart"/>
            <w:r w:rsidRPr="00EE6E73">
              <w:rPr>
                <w:rFonts w:eastAsia="Yu Mincho"/>
                <w:i/>
                <w:iCs/>
              </w:rPr>
              <w:t>dualUL</w:t>
            </w:r>
            <w:proofErr w:type="spellEnd"/>
            <w:r w:rsidRPr="00EE6E73">
              <w:rPr>
                <w:rFonts w:eastAsia="Yu Mincho"/>
              </w:rPr>
              <w:t xml:space="preserve"> switching option.</w:t>
            </w:r>
          </w:p>
        </w:tc>
      </w:tr>
      <w:tr w:rsidR="00AD2800" w:rsidRPr="00EE6E73"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EE6E73" w:rsidRDefault="00AD2800" w:rsidP="00467478">
            <w:pPr>
              <w:pStyle w:val="TAL"/>
              <w:rPr>
                <w:b/>
                <w:bCs/>
                <w:i/>
                <w:iCs/>
                <w:lang w:eastAsia="sv-SE"/>
              </w:rPr>
            </w:pPr>
            <w:proofErr w:type="spellStart"/>
            <w:r w:rsidRPr="00EE6E73">
              <w:rPr>
                <w:b/>
                <w:bCs/>
                <w:i/>
                <w:iCs/>
                <w:lang w:eastAsia="sv-SE"/>
              </w:rPr>
              <w:t>UplinkTxSwitchingBandIndex</w:t>
            </w:r>
            <w:proofErr w:type="spellEnd"/>
          </w:p>
          <w:p w14:paraId="6C1D399C" w14:textId="77777777" w:rsidR="00AD2800" w:rsidRPr="00EE6E73" w:rsidRDefault="00AD2800" w:rsidP="00467478">
            <w:pPr>
              <w:pStyle w:val="TAL"/>
              <w:rPr>
                <w:rFonts w:eastAsia="Calibri"/>
                <w:szCs w:val="22"/>
                <w:lang w:eastAsia="sv-SE"/>
              </w:rPr>
            </w:pPr>
            <w:r w:rsidRPr="00EE6E73">
              <w:rPr>
                <w:rFonts w:eastAsia="Yu Mincho"/>
              </w:rPr>
              <w:t>The value n indicates the band included at the n-</w:t>
            </w:r>
            <w:proofErr w:type="spellStart"/>
            <w:r w:rsidRPr="00EE6E73">
              <w:rPr>
                <w:rFonts w:eastAsia="Yu Mincho"/>
              </w:rPr>
              <w:t>th</w:t>
            </w:r>
            <w:proofErr w:type="spellEnd"/>
            <w:r w:rsidRPr="00EE6E73">
              <w:rPr>
                <w:rFonts w:eastAsia="Yu Mincho"/>
              </w:rPr>
              <w:t xml:space="preserve"> entry of </w:t>
            </w:r>
            <w:proofErr w:type="spellStart"/>
            <w:r w:rsidRPr="00EE6E73">
              <w:rPr>
                <w:rFonts w:eastAsia="Yu Mincho"/>
                <w:i/>
                <w:iCs/>
              </w:rPr>
              <w:t>uplinkTxSwitchingBandList</w:t>
            </w:r>
            <w:proofErr w:type="spellEnd"/>
            <w:r w:rsidRPr="00EE6E73">
              <w:rPr>
                <w:rFonts w:eastAsia="Yu Mincho"/>
              </w:rPr>
              <w:t>.</w:t>
            </w:r>
          </w:p>
        </w:tc>
      </w:tr>
    </w:tbl>
    <w:p w14:paraId="5608D99B"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EE6E73" w:rsidRDefault="00AD2800" w:rsidP="00467478">
            <w:pPr>
              <w:pStyle w:val="TAH"/>
              <w:rPr>
                <w:rFonts w:eastAsia="Calibri"/>
                <w:lang w:eastAsia="sv-SE"/>
              </w:rPr>
            </w:pPr>
            <w:proofErr w:type="spellStart"/>
            <w:r w:rsidRPr="00EE6E73">
              <w:rPr>
                <w:rFonts w:eastAsia="Calibri"/>
                <w:i/>
                <w:iCs/>
                <w:lang w:eastAsia="sv-SE"/>
              </w:rPr>
              <w:lastRenderedPageBreak/>
              <w:t>UplinkTxSwitchingBandPairConfig</w:t>
            </w:r>
            <w:proofErr w:type="spellEnd"/>
            <w:r w:rsidRPr="00EE6E73">
              <w:rPr>
                <w:rFonts w:eastAsia="Calibri"/>
                <w:lang w:eastAsia="sv-SE"/>
              </w:rPr>
              <w:t xml:space="preserve"> field descriptions</w:t>
            </w:r>
          </w:p>
        </w:tc>
      </w:tr>
      <w:tr w:rsidR="004112C8" w:rsidRPr="00EE6E73"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EE6E73" w:rsidRDefault="00AD2800" w:rsidP="00467478">
            <w:pPr>
              <w:pStyle w:val="TAL"/>
              <w:rPr>
                <w:b/>
                <w:bCs/>
                <w:i/>
                <w:iCs/>
                <w:lang w:eastAsia="sv-SE"/>
              </w:rPr>
            </w:pPr>
            <w:r w:rsidRPr="00EE6E73">
              <w:rPr>
                <w:b/>
                <w:bCs/>
                <w:i/>
                <w:iCs/>
                <w:lang w:eastAsia="sv-SE"/>
              </w:rPr>
              <w:t>bandInfoUL1, bandInfoUL2</w:t>
            </w:r>
          </w:p>
          <w:p w14:paraId="17E073C3" w14:textId="77777777" w:rsidR="00AD2800" w:rsidRPr="00EE6E73" w:rsidRDefault="00AD2800" w:rsidP="00467478">
            <w:pPr>
              <w:pStyle w:val="TAL"/>
              <w:rPr>
                <w:rFonts w:eastAsia="Calibri"/>
                <w:szCs w:val="22"/>
                <w:lang w:eastAsia="sv-SE"/>
              </w:rPr>
            </w:pPr>
            <w:r w:rsidRPr="00EE6E73">
              <w:rPr>
                <w:lang w:eastAsia="sv-SE"/>
              </w:rPr>
              <w:t xml:space="preserve">Indicates the band index for a band pair. </w:t>
            </w:r>
            <w:r w:rsidRPr="00EE6E73">
              <w:rPr>
                <w:rFonts w:eastAsia="Yu Mincho"/>
              </w:rPr>
              <w:t>The value n indicates the band included at the n-</w:t>
            </w:r>
            <w:proofErr w:type="spellStart"/>
            <w:r w:rsidRPr="00EE6E73">
              <w:rPr>
                <w:rFonts w:eastAsia="Yu Mincho"/>
              </w:rPr>
              <w:t>th</w:t>
            </w:r>
            <w:proofErr w:type="spellEnd"/>
            <w:r w:rsidRPr="00EE6E73">
              <w:rPr>
                <w:rFonts w:eastAsia="Yu Mincho"/>
              </w:rPr>
              <w:t xml:space="preserve"> entry of </w:t>
            </w:r>
            <w:proofErr w:type="spellStart"/>
            <w:r w:rsidRPr="00EE6E73">
              <w:rPr>
                <w:rFonts w:eastAsia="Yu Mincho"/>
                <w:i/>
                <w:iCs/>
              </w:rPr>
              <w:t>uplinkTxSwitchingBandList</w:t>
            </w:r>
            <w:proofErr w:type="spellEnd"/>
            <w:r w:rsidRPr="00EE6E73">
              <w:rPr>
                <w:rFonts w:eastAsia="Yu Mincho"/>
              </w:rPr>
              <w:t>.</w:t>
            </w:r>
          </w:p>
        </w:tc>
      </w:tr>
      <w:tr w:rsidR="004112C8" w:rsidRPr="00EE6E73"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EE6E73" w:rsidRDefault="00AD2800" w:rsidP="00467478">
            <w:pPr>
              <w:pStyle w:val="TAL"/>
              <w:rPr>
                <w:b/>
                <w:bCs/>
                <w:i/>
                <w:iCs/>
                <w:lang w:eastAsia="sv-SE"/>
              </w:rPr>
            </w:pPr>
            <w:r w:rsidRPr="00EE6E73">
              <w:rPr>
                <w:b/>
                <w:bCs/>
                <w:i/>
                <w:iCs/>
                <w:lang w:eastAsia="sv-SE"/>
              </w:rPr>
              <w:t>switching2T-Mode</w:t>
            </w:r>
          </w:p>
          <w:p w14:paraId="1EE625A5" w14:textId="484BC7A4" w:rsidR="00AD2800" w:rsidRPr="00EE6E73" w:rsidRDefault="00AD2800" w:rsidP="00467478">
            <w:pPr>
              <w:pStyle w:val="TAL"/>
              <w:rPr>
                <w:lang w:eastAsia="sv-SE"/>
              </w:rPr>
            </w:pPr>
            <w:r w:rsidRPr="00EE6E73">
              <w:rPr>
                <w:lang w:eastAsia="sv-SE"/>
              </w:rPr>
              <w:t>Indicates 2Tx-2Tx switching mode is configured to the band pair.</w:t>
            </w:r>
          </w:p>
          <w:p w14:paraId="7E3EEE4C" w14:textId="76D1B758" w:rsidR="00AD2800" w:rsidRPr="00EE6E73" w:rsidRDefault="00AD2800" w:rsidP="00467478">
            <w:pPr>
              <w:pStyle w:val="TAL"/>
              <w:rPr>
                <w:rFonts w:eastAsia="Calibri"/>
                <w:szCs w:val="22"/>
                <w:lang w:eastAsia="sv-SE"/>
              </w:rPr>
            </w:pPr>
            <w:r w:rsidRPr="00EE6E73">
              <w:rPr>
                <w:lang w:eastAsia="sv-SE"/>
              </w:rPr>
              <w:t>If this field is absent when uplink Tx switching is configured, it is interpreted that 1Tx-2Tx/1Tx-1Tx UL Tx switching is configured as specified in TS 38.214 [19].</w:t>
            </w:r>
          </w:p>
        </w:tc>
      </w:tr>
      <w:tr w:rsidR="004112C8" w:rsidRPr="00EE6E73"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EE6E73" w:rsidRDefault="00AD2800" w:rsidP="00467478">
            <w:pPr>
              <w:pStyle w:val="TAL"/>
              <w:rPr>
                <w:b/>
                <w:bCs/>
                <w:i/>
                <w:iCs/>
                <w:lang w:eastAsia="sv-SE"/>
              </w:rPr>
            </w:pPr>
            <w:proofErr w:type="spellStart"/>
            <w:r w:rsidRPr="00EE6E73">
              <w:rPr>
                <w:b/>
                <w:bCs/>
                <w:i/>
                <w:iCs/>
                <w:lang w:eastAsia="sv-SE"/>
              </w:rPr>
              <w:t>switchingOptionConfigForBandPair</w:t>
            </w:r>
            <w:proofErr w:type="spellEnd"/>
          </w:p>
          <w:p w14:paraId="7C94566A" w14:textId="6673A998" w:rsidR="00AD2800" w:rsidRPr="00EE6E73" w:rsidRDefault="00AD2800" w:rsidP="00467478">
            <w:pPr>
              <w:pStyle w:val="TAL"/>
              <w:rPr>
                <w:rFonts w:eastAsia="Calibri"/>
                <w:szCs w:val="22"/>
                <w:lang w:eastAsia="sv-SE"/>
              </w:rPr>
            </w:pPr>
            <w:r w:rsidRPr="00EE6E73">
              <w:rPr>
                <w:rFonts w:eastAsia="Yu Mincho"/>
              </w:rPr>
              <w:t>Indicates the switching option for the band pair as specified in TS 38.214 [19], clause 6.1</w:t>
            </w:r>
            <w:r w:rsidR="007B48B7" w:rsidRPr="00EE6E73">
              <w:rPr>
                <w:rFonts w:eastAsia="Yu Mincho"/>
              </w:rPr>
              <w:t>.</w:t>
            </w:r>
            <w:r w:rsidRPr="00EE6E73">
              <w:rPr>
                <w:rFonts w:eastAsia="Yu Mincho"/>
              </w:rPr>
              <w:t>6.</w:t>
            </w:r>
          </w:p>
        </w:tc>
      </w:tr>
      <w:tr w:rsidR="007B48B7" w:rsidRPr="00EE6E73"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EE6E73" w:rsidRDefault="007B48B7" w:rsidP="007B48B7">
            <w:pPr>
              <w:pStyle w:val="TAL"/>
              <w:rPr>
                <w:b/>
                <w:bCs/>
                <w:i/>
                <w:iCs/>
                <w:lang w:eastAsia="sv-SE"/>
              </w:rPr>
            </w:pPr>
            <w:proofErr w:type="spellStart"/>
            <w:r w:rsidRPr="00EE6E73">
              <w:rPr>
                <w:b/>
                <w:bCs/>
                <w:i/>
                <w:iCs/>
                <w:lang w:eastAsia="sv-SE"/>
              </w:rPr>
              <w:t>switchingPeriodConfigForBandPair</w:t>
            </w:r>
            <w:proofErr w:type="spellEnd"/>
          </w:p>
          <w:p w14:paraId="54CACB96" w14:textId="3E6943AC" w:rsidR="007B48B7" w:rsidRPr="00EE6E73" w:rsidRDefault="007B48B7" w:rsidP="007B48B7">
            <w:pPr>
              <w:pStyle w:val="TAL"/>
              <w:rPr>
                <w:b/>
                <w:bCs/>
                <w:i/>
                <w:iCs/>
                <w:lang w:eastAsia="sv-SE"/>
              </w:rPr>
            </w:pPr>
            <w:r w:rsidRPr="00EE6E73">
              <w:rPr>
                <w:rFonts w:eastAsia="Yu Mincho"/>
              </w:rPr>
              <w:t xml:space="preserve">Indicates the value of switching period for the band pair as specified in TS 38.214 [19], clause 6.1.6. </w:t>
            </w:r>
            <w:r w:rsidRPr="00EE6E73">
              <w:rPr>
                <w:lang w:eastAsia="en-GB"/>
              </w:rPr>
              <w:t>Value</w:t>
            </w:r>
            <w:r w:rsidRPr="00EE6E73">
              <w:rPr>
                <w:rFonts w:eastAsia="Yu Mincho"/>
              </w:rPr>
              <w:t xml:space="preserve"> </w:t>
            </w:r>
            <w:r w:rsidRPr="00EE6E73">
              <w:rPr>
                <w:rFonts w:eastAsia="Yu Mincho"/>
                <w:i/>
                <w:iCs/>
              </w:rPr>
              <w:t>n35us</w:t>
            </w:r>
            <w:r w:rsidRPr="00EE6E73">
              <w:rPr>
                <w:rFonts w:eastAsia="Yu Mincho"/>
              </w:rPr>
              <w:t xml:space="preserve"> represents 35 us, </w:t>
            </w:r>
            <w:r w:rsidRPr="00EE6E73">
              <w:rPr>
                <w:rFonts w:eastAsia="Yu Mincho"/>
                <w:i/>
                <w:iCs/>
              </w:rPr>
              <w:t>n140us</w:t>
            </w:r>
            <w:r w:rsidRPr="00EE6E73">
              <w:rPr>
                <w:rFonts w:eastAsia="Yu Mincho"/>
              </w:rPr>
              <w:t xml:space="preserve"> represents 140us. If the field is absent, 210 us is applied.</w:t>
            </w:r>
          </w:p>
        </w:tc>
      </w:tr>
    </w:tbl>
    <w:p w14:paraId="13C2A326" w14:textId="77777777" w:rsidR="00360CB9" w:rsidRPr="00EE6E73"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EE6E73" w:rsidRDefault="00394471" w:rsidP="00964CC4">
            <w:pPr>
              <w:pStyle w:val="TAH"/>
              <w:rPr>
                <w:rFonts w:eastAsia="Calibri"/>
                <w:szCs w:val="22"/>
                <w:lang w:eastAsia="sv-SE"/>
              </w:rPr>
            </w:pPr>
            <w:r w:rsidRPr="00EE6E73">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EE6E73" w:rsidRDefault="000F093A" w:rsidP="00F747EB">
            <w:pPr>
              <w:pStyle w:val="TAL"/>
              <w:rPr>
                <w:rFonts w:eastAsia="Calibri"/>
                <w:i/>
                <w:iCs/>
                <w:lang w:eastAsia="sv-SE"/>
              </w:rPr>
            </w:pPr>
            <w:r w:rsidRPr="00EE6E73">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EE6E73" w:rsidRDefault="000F093A" w:rsidP="00F747EB">
            <w:pPr>
              <w:pStyle w:val="TAL"/>
              <w:rPr>
                <w:rFonts w:eastAsia="Calibri"/>
                <w:lang w:eastAsia="sv-SE"/>
              </w:rPr>
            </w:pPr>
            <w:r w:rsidRPr="00EE6E73">
              <w:rPr>
                <w:rFonts w:eastAsia="Calibri"/>
                <w:lang w:eastAsia="sv-SE"/>
              </w:rPr>
              <w:t xml:space="preserve">The field is optionally present, Need R, if </w:t>
            </w:r>
            <w:proofErr w:type="spellStart"/>
            <w:r w:rsidRPr="00EE6E73">
              <w:rPr>
                <w:rFonts w:eastAsia="Calibri"/>
                <w:i/>
                <w:iCs/>
                <w:lang w:eastAsia="sv-SE"/>
              </w:rPr>
              <w:t>uplinkTxSwitching</w:t>
            </w:r>
            <w:proofErr w:type="spellEnd"/>
            <w:r w:rsidRPr="00EE6E73">
              <w:rPr>
                <w:rFonts w:eastAsia="Calibri"/>
                <w:lang w:eastAsia="sv-SE"/>
              </w:rPr>
              <w:t xml:space="preserve"> is configured; otherwise it is absent, Need R.</w:t>
            </w:r>
          </w:p>
        </w:tc>
      </w:tr>
      <w:tr w:rsidR="004112C8" w:rsidRPr="00EE6E73"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EE6E73" w:rsidRDefault="00394471" w:rsidP="00964CC4">
            <w:pPr>
              <w:pStyle w:val="TAL"/>
              <w:rPr>
                <w:rFonts w:eastAsia="Calibri"/>
                <w:i/>
                <w:szCs w:val="22"/>
                <w:lang w:eastAsia="sv-SE"/>
              </w:rPr>
            </w:pPr>
            <w:r w:rsidRPr="00EE6E73">
              <w:rPr>
                <w:rFonts w:eastAsia="Calibri"/>
                <w:i/>
                <w:szCs w:val="22"/>
                <w:lang w:eastAsia="sv-SE"/>
              </w:rPr>
              <w:t>BWP-</w:t>
            </w:r>
            <w:proofErr w:type="spellStart"/>
            <w:r w:rsidRPr="00EE6E73">
              <w:rPr>
                <w:rFonts w:eastAsia="Calibri"/>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N, if the BWPs are reconfigured or if serving cells are added or removed. Otherwise it is absent. </w:t>
            </w:r>
          </w:p>
        </w:tc>
      </w:tr>
      <w:tr w:rsidR="004112C8" w:rsidRPr="00EE6E73"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EE6E73" w:rsidRDefault="00360CB9" w:rsidP="00771058">
            <w:pPr>
              <w:pStyle w:val="TAL"/>
              <w:rPr>
                <w:rFonts w:eastAsia="Calibri"/>
                <w:i/>
                <w:szCs w:val="22"/>
                <w:lang w:eastAsia="sv-SE"/>
              </w:rPr>
            </w:pPr>
            <w:proofErr w:type="spellStart"/>
            <w:r w:rsidRPr="00EE6E73">
              <w:rPr>
                <w:rFonts w:eastAsia="Calibri"/>
                <w:i/>
                <w:szCs w:val="22"/>
                <w:lang w:eastAsia="sv-SE"/>
              </w:rPr>
              <w:t>DirectToIndirect-PathSwitch</w:t>
            </w:r>
            <w:proofErr w:type="spellEnd"/>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EE6E73" w:rsidRDefault="00360CB9" w:rsidP="00007450">
            <w:pPr>
              <w:pStyle w:val="TAL"/>
              <w:rPr>
                <w:rFonts w:eastAsia="Calibri"/>
                <w:szCs w:val="22"/>
                <w:lang w:eastAsia="sv-SE"/>
              </w:rPr>
            </w:pPr>
            <w:r w:rsidRPr="00EE6E73">
              <w:rPr>
                <w:rFonts w:eastAsia="Calibri"/>
                <w:szCs w:val="22"/>
                <w:lang w:eastAsia="sv-SE"/>
              </w:rPr>
              <w:t xml:space="preserve">The field is mandatory present </w:t>
            </w:r>
            <w:r w:rsidR="005D44A8" w:rsidRPr="00EE6E73">
              <w:rPr>
                <w:rFonts w:eastAsia="Calibri"/>
                <w:szCs w:val="22"/>
                <w:lang w:eastAsia="sv-SE"/>
              </w:rPr>
              <w:t xml:space="preserve">for the L2 U2N remote UE </w:t>
            </w:r>
            <w:r w:rsidRPr="00EE6E73">
              <w:rPr>
                <w:rFonts w:eastAsia="Calibri"/>
                <w:szCs w:val="22"/>
                <w:lang w:eastAsia="sv-SE"/>
              </w:rPr>
              <w:t xml:space="preserve">at path </w:t>
            </w:r>
            <w:r w:rsidRPr="00EE6E73">
              <w:rPr>
                <w:rFonts w:eastAsia="Calibri" w:cs="Arial"/>
                <w:szCs w:val="18"/>
              </w:rPr>
              <w:t>switch to the target L2 U2N Relay UE</w:t>
            </w:r>
            <w:r w:rsidR="00007450" w:rsidRPr="00EE6E73">
              <w:rPr>
                <w:rFonts w:eastAsia="Calibri" w:cs="Arial"/>
                <w:szCs w:val="18"/>
              </w:rPr>
              <w:t xml:space="preserve"> (including direct to indirect path switch and indirect to indirect path switch)</w:t>
            </w:r>
            <w:r w:rsidRPr="00EE6E73">
              <w:rPr>
                <w:rFonts w:eastAsia="Calibri"/>
                <w:szCs w:val="22"/>
                <w:lang w:eastAsia="sv-SE"/>
              </w:rPr>
              <w:t>. It is absent otherwise.</w:t>
            </w:r>
          </w:p>
          <w:p w14:paraId="61FD3934" w14:textId="02890039" w:rsidR="00360CB9" w:rsidRPr="00EE6E73" w:rsidRDefault="00007450" w:rsidP="00B4120F">
            <w:pPr>
              <w:pStyle w:val="TAN"/>
              <w:rPr>
                <w:rFonts w:eastAsia="Calibri"/>
                <w:lang w:eastAsia="sv-SE"/>
              </w:rPr>
            </w:pPr>
            <w:r w:rsidRPr="00EE6E73">
              <w:rPr>
                <w:rFonts w:eastAsia="Calibri"/>
                <w:lang w:eastAsia="sv-SE"/>
              </w:rPr>
              <w:t>Note:</w:t>
            </w:r>
            <w:r w:rsidRPr="00EE6E73">
              <w:tab/>
            </w:r>
            <w:r w:rsidRPr="00EE6E73">
              <w:rPr>
                <w:rFonts w:eastAsia="Calibri"/>
                <w:lang w:eastAsia="sv-SE"/>
              </w:rPr>
              <w:t>the target L2 U2N Relay UE should not be the same as serving L2 U2N Relay UE for inter-</w:t>
            </w:r>
            <w:proofErr w:type="spellStart"/>
            <w:r w:rsidRPr="00EE6E73">
              <w:rPr>
                <w:rFonts w:eastAsia="Calibri"/>
                <w:lang w:eastAsia="sv-SE"/>
              </w:rPr>
              <w:t>gNB</w:t>
            </w:r>
            <w:proofErr w:type="spellEnd"/>
            <w:r w:rsidRPr="00EE6E73">
              <w:rPr>
                <w:rFonts w:eastAsia="Calibri"/>
                <w:lang w:eastAsia="sv-SE"/>
              </w:rPr>
              <w:t xml:space="preserve"> indirect to indirect path switch.</w:t>
            </w:r>
          </w:p>
        </w:tc>
      </w:tr>
      <w:tr w:rsidR="004112C8" w:rsidRPr="00EE6E73"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EE6E73" w:rsidRDefault="001630DF" w:rsidP="001630DF">
            <w:pPr>
              <w:pStyle w:val="TAL"/>
              <w:rPr>
                <w:i/>
                <w:iCs/>
              </w:rPr>
            </w:pPr>
            <w:r w:rsidRPr="00EE6E73">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EE6E73" w:rsidRDefault="001630DF" w:rsidP="001630DF">
            <w:pPr>
              <w:pStyle w:val="TAL"/>
            </w:pPr>
            <w:r w:rsidRPr="00EE6E73">
              <w:rPr>
                <w:rFonts w:eastAsia="Calibri"/>
                <w:szCs w:val="22"/>
                <w:lang w:eastAsia="sv-SE"/>
              </w:rPr>
              <w:t xml:space="preserve">This field is optionally present, Need N, if a L2 U2N remote UE is configured to perform MP direct path addition during indirect-to-direct path </w:t>
            </w:r>
            <w:proofErr w:type="spellStart"/>
            <w:r w:rsidRPr="00EE6E73">
              <w:rPr>
                <w:rFonts w:eastAsia="Calibri"/>
                <w:szCs w:val="22"/>
                <w:lang w:eastAsia="sv-SE"/>
              </w:rPr>
              <w:t>swith</w:t>
            </w:r>
            <w:proofErr w:type="spellEnd"/>
            <w:r w:rsidRPr="00EE6E73">
              <w:rPr>
                <w:rFonts w:eastAsia="Calibri"/>
                <w:szCs w:val="22"/>
                <w:lang w:eastAsia="sv-SE"/>
              </w:rPr>
              <w:t xml:space="preserve"> procedure, or to perform MP direct path release during direct-to-indirect </w:t>
            </w:r>
            <w:r w:rsidRPr="00EE6E73">
              <w:t>path switch procedure</w:t>
            </w:r>
            <w:r w:rsidRPr="00EE6E73">
              <w:rPr>
                <w:rFonts w:eastAsia="Calibri"/>
                <w:szCs w:val="22"/>
                <w:lang w:eastAsia="sv-SE"/>
              </w:rPr>
              <w:t>. It is absent otherwise.</w:t>
            </w:r>
          </w:p>
        </w:tc>
      </w:tr>
      <w:tr w:rsidR="004112C8" w:rsidRPr="00EE6E73"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EE6E73" w:rsidRDefault="002157DB" w:rsidP="002157DB">
            <w:pPr>
              <w:pStyle w:val="TAL"/>
              <w:rPr>
                <w:rFonts w:eastAsia="Calibri"/>
                <w:i/>
                <w:szCs w:val="22"/>
                <w:lang w:eastAsia="sv-SE"/>
              </w:rPr>
            </w:pPr>
            <w:r w:rsidRPr="00EE6E73">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EE6E73" w:rsidRDefault="002157DB" w:rsidP="002157DB">
            <w:pPr>
              <w:pStyle w:val="TAL"/>
              <w:rPr>
                <w:rFonts w:eastAsia="Calibri"/>
                <w:szCs w:val="22"/>
                <w:lang w:eastAsia="sv-SE"/>
              </w:rPr>
            </w:pPr>
            <w:r w:rsidRPr="00EE6E73">
              <w:rPr>
                <w:rFonts w:eastAsia="DengXian"/>
              </w:rPr>
              <w:t>The field is optionally present,</w:t>
            </w:r>
            <w:r w:rsidRPr="00EE6E73">
              <w:t xml:space="preserve"> Need M, for NCR-MT. It is absent otherwise.</w:t>
            </w:r>
          </w:p>
        </w:tc>
      </w:tr>
      <w:tr w:rsidR="003E6905" w:rsidRPr="00EE6E73" w14:paraId="288BF353" w14:textId="77777777" w:rsidTr="000F093A">
        <w:tc>
          <w:tcPr>
            <w:tcW w:w="4027" w:type="dxa"/>
            <w:tcBorders>
              <w:top w:val="single" w:sz="4" w:space="0" w:color="auto"/>
              <w:left w:val="single" w:sz="4" w:space="0" w:color="auto"/>
              <w:bottom w:val="single" w:sz="4" w:space="0" w:color="auto"/>
              <w:right w:val="single" w:sz="4" w:space="0" w:color="auto"/>
            </w:tcBorders>
          </w:tcPr>
          <w:p w14:paraId="019773F4" w14:textId="164D5C0D" w:rsidR="003E6905" w:rsidRPr="00EE6E73" w:rsidRDefault="003E6905" w:rsidP="002157DB">
            <w:pPr>
              <w:pStyle w:val="TAL"/>
              <w:rPr>
                <w:rFonts w:eastAsia="DengXian"/>
                <w:i/>
                <w:iCs/>
              </w:rPr>
            </w:pPr>
            <w:proofErr w:type="spellStart"/>
            <w:r>
              <w:rPr>
                <w:i/>
                <w:iCs/>
              </w:rPr>
              <w:t>OD</w:t>
            </w:r>
            <w:r w:rsidRPr="00FD7039">
              <w:rPr>
                <w:i/>
                <w:iCs/>
              </w:rPr>
              <w:t>ssbOnly</w:t>
            </w:r>
            <w:proofErr w:type="spellEnd"/>
          </w:p>
        </w:tc>
        <w:tc>
          <w:tcPr>
            <w:tcW w:w="10146" w:type="dxa"/>
            <w:tcBorders>
              <w:top w:val="single" w:sz="4" w:space="0" w:color="auto"/>
              <w:left w:val="single" w:sz="4" w:space="0" w:color="auto"/>
              <w:bottom w:val="single" w:sz="4" w:space="0" w:color="auto"/>
              <w:right w:val="single" w:sz="4" w:space="0" w:color="auto"/>
            </w:tcBorders>
          </w:tcPr>
          <w:p w14:paraId="2A4808F2" w14:textId="71628B02" w:rsidR="003E6905" w:rsidRPr="00EE6E73" w:rsidRDefault="003E6905" w:rsidP="00036B48">
            <w:pPr>
              <w:pStyle w:val="TAL"/>
              <w:rPr>
                <w:rFonts w:eastAsia="DengXian"/>
              </w:rPr>
            </w:pPr>
            <w:r w:rsidRPr="00FD7039">
              <w:t>The field is optionally present</w:t>
            </w:r>
            <w:ins w:id="3987" w:author="CATT" w:date="2025-09-19T10:00:00Z">
              <w:r w:rsidR="00036B48" w:rsidRPr="00ED5D00">
                <w:rPr>
                  <w:lang w:val="en-US" w:eastAsia="sv-SE"/>
                </w:rPr>
                <w:t>[RIL]: C18</w:t>
              </w:r>
              <w:r w:rsidR="00036B48">
                <w:rPr>
                  <w:rFonts w:eastAsia="DengXian" w:hint="eastAsia"/>
                  <w:lang w:val="en-US"/>
                </w:rPr>
                <w:t>3</w:t>
              </w:r>
              <w:r w:rsidR="00036B48" w:rsidRPr="00ED5D00">
                <w:rPr>
                  <w:lang w:val="en-US" w:eastAsia="sv-SE"/>
                </w:rPr>
                <w:t>, NES</w:t>
              </w:r>
            </w:ins>
            <w:r w:rsidRPr="00FD7039">
              <w:t>, Need R,</w:t>
            </w:r>
            <w:r>
              <w:t xml:space="preserve"> when</w:t>
            </w:r>
            <w:r w:rsidRPr="00FD7039">
              <w:t xml:space="preserve"> </w:t>
            </w:r>
            <w:proofErr w:type="spellStart"/>
            <w:r w:rsidRPr="00DD66F6">
              <w:rPr>
                <w:i/>
                <w:iCs/>
              </w:rPr>
              <w:t>absoluteFrequencySSB</w:t>
            </w:r>
            <w:proofErr w:type="spellEnd"/>
            <w:r>
              <w:rPr>
                <w:i/>
                <w:iCs/>
              </w:rPr>
              <w:t xml:space="preserve"> </w:t>
            </w:r>
            <w:r>
              <w:t>of the serving cell</w:t>
            </w:r>
            <w:r w:rsidRPr="00400330">
              <w:t xml:space="preserve"> </w:t>
            </w:r>
            <w:r>
              <w:t>is absent</w:t>
            </w:r>
            <w:r w:rsidRPr="00FD7039">
              <w:t>. It is absent otherwise.</w:t>
            </w:r>
          </w:p>
        </w:tc>
      </w:tr>
      <w:tr w:rsidR="003E6905" w:rsidRPr="00EE6E73" w14:paraId="5BC5397F" w14:textId="77777777" w:rsidTr="000F093A">
        <w:tc>
          <w:tcPr>
            <w:tcW w:w="4027" w:type="dxa"/>
            <w:tcBorders>
              <w:top w:val="single" w:sz="4" w:space="0" w:color="auto"/>
              <w:left w:val="single" w:sz="4" w:space="0" w:color="auto"/>
              <w:bottom w:val="single" w:sz="4" w:space="0" w:color="auto"/>
              <w:right w:val="single" w:sz="4" w:space="0" w:color="auto"/>
            </w:tcBorders>
          </w:tcPr>
          <w:p w14:paraId="075EF310" w14:textId="23678574" w:rsidR="003E6905" w:rsidRPr="00EE6E73" w:rsidRDefault="003E6905" w:rsidP="002157DB">
            <w:pPr>
              <w:pStyle w:val="TAL"/>
              <w:rPr>
                <w:rFonts w:eastAsia="DengXian"/>
                <w:i/>
                <w:iCs/>
              </w:rPr>
            </w:pPr>
            <w:proofErr w:type="spellStart"/>
            <w:r>
              <w:rPr>
                <w:i/>
                <w:iCs/>
              </w:rPr>
              <w:t>ODssbAOssb</w:t>
            </w:r>
            <w:proofErr w:type="spellEnd"/>
          </w:p>
        </w:tc>
        <w:tc>
          <w:tcPr>
            <w:tcW w:w="10146" w:type="dxa"/>
            <w:tcBorders>
              <w:top w:val="single" w:sz="4" w:space="0" w:color="auto"/>
              <w:left w:val="single" w:sz="4" w:space="0" w:color="auto"/>
              <w:bottom w:val="single" w:sz="4" w:space="0" w:color="auto"/>
              <w:right w:val="single" w:sz="4" w:space="0" w:color="auto"/>
            </w:tcBorders>
          </w:tcPr>
          <w:p w14:paraId="609F5679" w14:textId="5EBF4096" w:rsidR="003E6905" w:rsidRPr="00EE6E73" w:rsidRDefault="003E6905" w:rsidP="002157DB">
            <w:pPr>
              <w:pStyle w:val="TAL"/>
              <w:rPr>
                <w:rFonts w:eastAsia="DengXian"/>
              </w:rPr>
            </w:pPr>
            <w:r w:rsidRPr="003267EF">
              <w:t xml:space="preserve">The field is </w:t>
            </w:r>
            <w:r>
              <w:t>mandatory</w:t>
            </w:r>
            <w:r w:rsidRPr="003267EF">
              <w:t xml:space="preserve"> present, </w:t>
            </w:r>
            <w:r>
              <w:t>when</w:t>
            </w:r>
            <w:r w:rsidRPr="003267EF">
              <w:t xml:space="preserve"> </w:t>
            </w:r>
            <w:proofErr w:type="spellStart"/>
            <w:r w:rsidRPr="00DD66F6">
              <w:rPr>
                <w:i/>
                <w:iCs/>
              </w:rPr>
              <w:t>absoluteFrequencySSB</w:t>
            </w:r>
            <w:proofErr w:type="spellEnd"/>
            <w:r>
              <w:rPr>
                <w:i/>
                <w:iCs/>
              </w:rPr>
              <w:t xml:space="preserve"> </w:t>
            </w:r>
            <w:r>
              <w:t>of the serving cell</w:t>
            </w:r>
            <w:r w:rsidRPr="00400330">
              <w:t xml:space="preserve"> </w:t>
            </w:r>
            <w:r>
              <w:t>is absent</w:t>
            </w:r>
            <w:r w:rsidRPr="003267EF">
              <w:t xml:space="preserve">. It is </w:t>
            </w:r>
            <w:r>
              <w:t>optionally present</w:t>
            </w:r>
            <w:r w:rsidR="00D506DA">
              <w:t>,</w:t>
            </w:r>
            <w:r w:rsidR="00D506DA" w:rsidRPr="003267EF">
              <w:t xml:space="preserve"> Need R,</w:t>
            </w:r>
            <w:r w:rsidR="00D506DA">
              <w:t xml:space="preserve"> </w:t>
            </w:r>
            <w:r w:rsidRPr="003267EF">
              <w:t xml:space="preserve"> otherwise.</w:t>
            </w:r>
          </w:p>
        </w:tc>
      </w:tr>
      <w:tr w:rsidR="004112C8" w:rsidRPr="00EE6E73"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EE6E73" w:rsidRDefault="002157DB" w:rsidP="002157DB">
            <w:pPr>
              <w:pStyle w:val="TAL"/>
              <w:rPr>
                <w:rFonts w:eastAsia="Calibri"/>
                <w:i/>
                <w:iCs/>
                <w:szCs w:val="22"/>
              </w:rPr>
            </w:pPr>
            <w:proofErr w:type="spellStart"/>
            <w:r w:rsidRPr="00EE6E73">
              <w:rPr>
                <w:i/>
                <w:iCs/>
              </w:rPr>
              <w:t>PreConfigMG</w:t>
            </w:r>
            <w:proofErr w:type="spellEnd"/>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EE6E73" w:rsidRDefault="002157DB" w:rsidP="002157DB">
            <w:pPr>
              <w:pStyle w:val="TAL"/>
              <w:rPr>
                <w:rFonts w:eastAsia="Calibri"/>
                <w:szCs w:val="22"/>
              </w:rPr>
            </w:pPr>
            <w:r w:rsidRPr="00EE6E73">
              <w:t xml:space="preserve">The field is optionally present, Need R, if there is at least one per UE gap configured with </w:t>
            </w:r>
            <w:proofErr w:type="spellStart"/>
            <w:r w:rsidRPr="00EE6E73">
              <w:rPr>
                <w:i/>
                <w:iCs/>
              </w:rPr>
              <w:t>preConfigInd</w:t>
            </w:r>
            <w:proofErr w:type="spellEnd"/>
            <w:r w:rsidRPr="00EE6E73">
              <w:t xml:space="preserve"> or there is at least one per FR gap of the same FR which the </w:t>
            </w:r>
            <w:proofErr w:type="spellStart"/>
            <w:r w:rsidRPr="00EE6E73">
              <w:t>SCell</w:t>
            </w:r>
            <w:proofErr w:type="spellEnd"/>
            <w:r w:rsidRPr="00EE6E73">
              <w:t xml:space="preserve"> belongs to and configured with </w:t>
            </w:r>
            <w:proofErr w:type="spellStart"/>
            <w:r w:rsidRPr="00EE6E73">
              <w:rPr>
                <w:i/>
                <w:iCs/>
              </w:rPr>
              <w:t>preConfigInd</w:t>
            </w:r>
            <w:proofErr w:type="spellEnd"/>
            <w:r w:rsidRPr="00EE6E73">
              <w:t>. It is absent, Need R, otherwise.</w:t>
            </w:r>
          </w:p>
        </w:tc>
      </w:tr>
      <w:tr w:rsidR="004112C8" w:rsidRPr="00EE6E73"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EE6E73" w:rsidRDefault="002157DB" w:rsidP="002157DB">
            <w:pPr>
              <w:pStyle w:val="TAL"/>
              <w:rPr>
                <w:rFonts w:eastAsia="Calibri"/>
                <w:i/>
                <w:szCs w:val="22"/>
                <w:lang w:eastAsia="sv-SE"/>
              </w:rPr>
            </w:pPr>
            <w:proofErr w:type="spellStart"/>
            <w:r w:rsidRPr="00EE6E73">
              <w:rPr>
                <w:rFonts w:eastAsia="Calibri"/>
                <w:i/>
                <w:szCs w:val="22"/>
                <w:lang w:eastAsia="sv-SE"/>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EE6E73" w:rsidRDefault="002157DB" w:rsidP="002157DB">
            <w:pPr>
              <w:keepNext/>
              <w:keepLines/>
              <w:spacing w:after="0"/>
              <w:rPr>
                <w:rFonts w:ascii="Arial" w:eastAsia="Calibri" w:hAnsi="Arial"/>
                <w:sz w:val="18"/>
                <w:szCs w:val="22"/>
              </w:rPr>
            </w:pPr>
            <w:r w:rsidRPr="00EE6E73">
              <w:rPr>
                <w:rFonts w:ascii="Arial" w:eastAsia="Calibri" w:hAnsi="Arial" w:cs="Arial"/>
                <w:sz w:val="18"/>
                <w:szCs w:val="18"/>
                <w:lang w:eastAsia="sv-SE"/>
              </w:rPr>
              <w:t xml:space="preserve">The field is mandatory present in </w:t>
            </w:r>
            <w:r w:rsidRPr="00EE6E73">
              <w:rPr>
                <w:rFonts w:ascii="Arial" w:eastAsia="Calibri" w:hAnsi="Arial" w:cs="Arial"/>
                <w:sz w:val="18"/>
                <w:szCs w:val="18"/>
              </w:rPr>
              <w:t>t</w:t>
            </w:r>
            <w:r w:rsidRPr="00EE6E73">
              <w:rPr>
                <w:rFonts w:ascii="Arial" w:eastAsia="Calibri" w:hAnsi="Arial"/>
                <w:sz w:val="18"/>
                <w:szCs w:val="22"/>
              </w:rPr>
              <w:t xml:space="preserve">he </w:t>
            </w:r>
            <w:proofErr w:type="spellStart"/>
            <w:r w:rsidRPr="00EE6E73">
              <w:rPr>
                <w:rFonts w:ascii="Arial" w:eastAsia="Calibri" w:hAnsi="Arial"/>
                <w:i/>
                <w:sz w:val="18"/>
                <w:szCs w:val="22"/>
              </w:rPr>
              <w:t>RRCReconfiguration</w:t>
            </w:r>
            <w:proofErr w:type="spellEnd"/>
            <w:r w:rsidRPr="00EE6E73">
              <w:rPr>
                <w:rFonts w:ascii="Arial" w:eastAsia="Calibri" w:hAnsi="Arial"/>
                <w:sz w:val="18"/>
                <w:szCs w:val="22"/>
              </w:rPr>
              <w:t xml:space="preserve"> message:</w:t>
            </w:r>
          </w:p>
          <w:p w14:paraId="6ED199C9" w14:textId="77777777" w:rsidR="002157DB" w:rsidRPr="00EE6E73" w:rsidRDefault="002157DB" w:rsidP="002157DB">
            <w:pPr>
              <w:pStyle w:val="B1"/>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in each configured </w:t>
            </w:r>
            <w:proofErr w:type="spellStart"/>
            <w:r w:rsidRPr="00EE6E73">
              <w:rPr>
                <w:rFonts w:ascii="Arial" w:eastAsia="Calibri" w:hAnsi="Arial" w:cs="Arial"/>
                <w:i/>
                <w:sz w:val="18"/>
                <w:szCs w:val="18"/>
              </w:rPr>
              <w:t>CellGroupConfig</w:t>
            </w:r>
            <w:proofErr w:type="spellEnd"/>
            <w:r w:rsidRPr="00EE6E73">
              <w:rPr>
                <w:rFonts w:ascii="Arial" w:eastAsia="Calibri" w:hAnsi="Arial" w:cs="Arial"/>
                <w:sz w:val="18"/>
                <w:szCs w:val="18"/>
              </w:rPr>
              <w:t xml:space="preserve"> for which the </w:t>
            </w:r>
            <w:proofErr w:type="spellStart"/>
            <w:r w:rsidRPr="00EE6E73">
              <w:rPr>
                <w:rFonts w:ascii="Arial" w:eastAsia="Calibri" w:hAnsi="Arial" w:cs="Arial"/>
                <w:sz w:val="18"/>
                <w:szCs w:val="18"/>
              </w:rPr>
              <w:t>SpCell</w:t>
            </w:r>
            <w:proofErr w:type="spellEnd"/>
            <w:r w:rsidRPr="00EE6E73">
              <w:rPr>
                <w:rFonts w:ascii="Arial" w:eastAsia="Calibri" w:hAnsi="Arial" w:cs="Arial"/>
                <w:sz w:val="18"/>
                <w:szCs w:val="18"/>
              </w:rPr>
              <w:t xml:space="preserve"> changes,</w:t>
            </w:r>
          </w:p>
          <w:p w14:paraId="1D34EEF4" w14:textId="40E972FF" w:rsidR="002157DB" w:rsidRPr="00EE6E73" w:rsidRDefault="002157DB" w:rsidP="002157DB">
            <w:pPr>
              <w:pStyle w:val="B1"/>
              <w:spacing w:after="0"/>
              <w:rPr>
                <w:rFonts w:ascii="Arial" w:eastAsia="Calibri" w:hAnsi="Arial"/>
                <w:i/>
                <w:sz w:val="18"/>
                <w:szCs w:val="22"/>
              </w:rPr>
            </w:pPr>
            <w:r w:rsidRPr="00EE6E73">
              <w:rPr>
                <w:rFonts w:ascii="Arial" w:eastAsia="Calibri" w:hAnsi="Arial"/>
                <w:sz w:val="18"/>
                <w:szCs w:val="22"/>
              </w:rPr>
              <w:t>-</w:t>
            </w:r>
            <w:r w:rsidRPr="00EE6E73">
              <w:rPr>
                <w:rFonts w:ascii="Arial" w:eastAsia="Calibri" w:hAnsi="Arial"/>
                <w:sz w:val="18"/>
                <w:szCs w:val="22"/>
              </w:rPr>
              <w:tab/>
              <w:t xml:space="preserve">in the </w:t>
            </w:r>
            <w:proofErr w:type="spellStart"/>
            <w:r w:rsidRPr="00EE6E73">
              <w:rPr>
                <w:rFonts w:ascii="Arial" w:eastAsia="Calibri" w:hAnsi="Arial"/>
                <w:i/>
                <w:sz w:val="18"/>
                <w:szCs w:val="22"/>
              </w:rPr>
              <w:t>masterCellGroup</w:t>
            </w:r>
            <w:proofErr w:type="spellEnd"/>
            <w:r w:rsidRPr="00EE6E73">
              <w:rPr>
                <w:rFonts w:ascii="Arial" w:eastAsia="Calibri" w:hAnsi="Arial"/>
                <w:i/>
                <w:sz w:val="18"/>
                <w:szCs w:val="22"/>
              </w:rPr>
              <w:t>:</w:t>
            </w:r>
          </w:p>
          <w:p w14:paraId="7A059E0A" w14:textId="4071361C" w:rsidR="002157DB" w:rsidRPr="00EE6E73" w:rsidRDefault="002157DB" w:rsidP="002157DB">
            <w:pPr>
              <w:pStyle w:val="B2"/>
              <w:spacing w:after="0"/>
              <w:rPr>
                <w:rFonts w:ascii="Arial" w:eastAsia="Calibri" w:hAnsi="Arial"/>
                <w:sz w:val="18"/>
                <w:szCs w:val="22"/>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eastAsia="Calibri" w:hAnsi="Arial"/>
                <w:sz w:val="18"/>
                <w:szCs w:val="22"/>
              </w:rPr>
              <w:t xml:space="preserve">at change of AS security key derived from </w:t>
            </w:r>
            <w:proofErr w:type="spellStart"/>
            <w:r w:rsidRPr="00EE6E73">
              <w:rPr>
                <w:rFonts w:ascii="Arial" w:eastAsia="Calibri" w:hAnsi="Arial"/>
                <w:sz w:val="18"/>
                <w:szCs w:val="22"/>
              </w:rPr>
              <w:t>K</w:t>
            </w:r>
            <w:r w:rsidRPr="00EE6E73">
              <w:rPr>
                <w:rFonts w:ascii="Arial" w:eastAsia="Calibri" w:hAnsi="Arial"/>
                <w:sz w:val="18"/>
                <w:szCs w:val="22"/>
                <w:vertAlign w:val="subscript"/>
              </w:rPr>
              <w:t>gNB</w:t>
            </w:r>
            <w:proofErr w:type="spellEnd"/>
            <w:r w:rsidRPr="00EE6E73">
              <w:rPr>
                <w:rFonts w:ascii="Arial" w:eastAsia="Calibri" w:hAnsi="Arial"/>
                <w:sz w:val="18"/>
                <w:szCs w:val="22"/>
              </w:rPr>
              <w:t>,</w:t>
            </w:r>
          </w:p>
          <w:p w14:paraId="5AC78B57" w14:textId="6E03DF4A"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sz w:val="18"/>
                <w:szCs w:val="22"/>
              </w:rPr>
              <w:t>-</w:t>
            </w:r>
            <w:r w:rsidRPr="00EE6E73">
              <w:rPr>
                <w:rFonts w:ascii="Arial" w:eastAsia="Calibri" w:hAnsi="Arial"/>
                <w:sz w:val="18"/>
                <w:szCs w:val="22"/>
              </w:rPr>
              <w:tab/>
              <w:t xml:space="preserve">in an </w:t>
            </w:r>
            <w:proofErr w:type="spellStart"/>
            <w:r w:rsidRPr="00EE6E73">
              <w:rPr>
                <w:rFonts w:ascii="Arial" w:eastAsia="Calibri" w:hAnsi="Arial"/>
                <w:i/>
                <w:sz w:val="18"/>
                <w:szCs w:val="22"/>
              </w:rPr>
              <w:t>RRCReconfiguration</w:t>
            </w:r>
            <w:proofErr w:type="spellEnd"/>
            <w:r w:rsidRPr="00EE6E73">
              <w:rPr>
                <w:rFonts w:ascii="Arial" w:eastAsia="Calibri" w:hAnsi="Arial"/>
                <w:sz w:val="18"/>
                <w:szCs w:val="22"/>
              </w:rPr>
              <w:t xml:space="preserve"> message contained in a </w:t>
            </w:r>
            <w:proofErr w:type="spellStart"/>
            <w:r w:rsidRPr="00EE6E73">
              <w:rPr>
                <w:rFonts w:ascii="Arial" w:eastAsia="Calibri" w:hAnsi="Arial"/>
                <w:i/>
                <w:sz w:val="18"/>
                <w:szCs w:val="22"/>
              </w:rPr>
              <w:t>DLInformationTransferMRDC</w:t>
            </w:r>
            <w:proofErr w:type="spellEnd"/>
            <w:r w:rsidRPr="00EE6E73">
              <w:rPr>
                <w:rFonts w:ascii="Arial" w:eastAsia="Calibri" w:hAnsi="Arial"/>
                <w:sz w:val="18"/>
                <w:szCs w:val="22"/>
              </w:rPr>
              <w:t xml:space="preserve"> message,</w:t>
            </w:r>
          </w:p>
          <w:p w14:paraId="259A1C43" w14:textId="54B6DED5"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cs="Arial"/>
                <w:sz w:val="18"/>
                <w:szCs w:val="22"/>
              </w:rPr>
              <w:t>-</w:t>
            </w:r>
            <w:r w:rsidRPr="00EE6E73">
              <w:rPr>
                <w:rFonts w:ascii="Arial" w:eastAsia="Calibri" w:hAnsi="Arial"/>
                <w:sz w:val="18"/>
                <w:szCs w:val="22"/>
              </w:rPr>
              <w:tab/>
              <w:t xml:space="preserve">path switch of L2 U2N remote UE to the target </w:t>
            </w:r>
            <w:proofErr w:type="spellStart"/>
            <w:r w:rsidRPr="00EE6E73">
              <w:rPr>
                <w:rFonts w:ascii="Arial" w:eastAsia="Calibri" w:hAnsi="Arial"/>
                <w:sz w:val="18"/>
                <w:szCs w:val="22"/>
              </w:rPr>
              <w:t>PCell</w:t>
            </w:r>
            <w:proofErr w:type="spellEnd"/>
            <w:r w:rsidRPr="00EE6E73">
              <w:rPr>
                <w:rFonts w:ascii="Arial" w:eastAsia="Calibri" w:hAnsi="Arial"/>
                <w:sz w:val="18"/>
                <w:szCs w:val="22"/>
              </w:rPr>
              <w:t>,</w:t>
            </w:r>
          </w:p>
          <w:p w14:paraId="0D55F21C" w14:textId="55D9312D" w:rsidR="002157DB" w:rsidRPr="00EE6E73" w:rsidRDefault="002157DB" w:rsidP="002157DB">
            <w:pPr>
              <w:spacing w:after="0"/>
              <w:ind w:left="851" w:hanging="284"/>
              <w:rPr>
                <w:rFonts w:ascii="Arial" w:eastAsia="Calibri" w:hAnsi="Arial" w:cs="Arial"/>
                <w:sz w:val="18"/>
                <w:szCs w:val="18"/>
              </w:rPr>
            </w:pPr>
            <w:r w:rsidRPr="00EE6E73">
              <w:rPr>
                <w:rFonts w:ascii="Arial" w:eastAsia="Calibri" w:hAnsi="Arial" w:cs="Arial"/>
                <w:sz w:val="18"/>
                <w:szCs w:val="22"/>
              </w:rPr>
              <w:t>-</w:t>
            </w:r>
            <w:r w:rsidRPr="00EE6E73">
              <w:rPr>
                <w:rFonts w:ascii="Arial" w:eastAsia="Calibri" w:hAnsi="Arial"/>
                <w:sz w:val="18"/>
                <w:szCs w:val="22"/>
              </w:rPr>
              <w:tab/>
            </w:r>
            <w:r w:rsidRPr="00EE6E73">
              <w:rPr>
                <w:rFonts w:ascii="Arial" w:eastAsia="Calibri" w:hAnsi="Arial" w:cs="Arial"/>
                <w:sz w:val="18"/>
                <w:szCs w:val="18"/>
              </w:rPr>
              <w:t xml:space="preserve">path switch </w:t>
            </w:r>
            <w:r w:rsidRPr="00EE6E73">
              <w:rPr>
                <w:rFonts w:ascii="Arial" w:eastAsia="Calibri" w:hAnsi="Arial"/>
                <w:sz w:val="18"/>
                <w:szCs w:val="22"/>
              </w:rPr>
              <w:t xml:space="preserve">of L2 U2N remote UE </w:t>
            </w:r>
            <w:r w:rsidRPr="00EE6E73">
              <w:rPr>
                <w:rFonts w:ascii="Arial" w:eastAsia="Calibri" w:hAnsi="Arial" w:cs="Arial"/>
                <w:sz w:val="18"/>
                <w:szCs w:val="18"/>
              </w:rPr>
              <w:t>to the target L2 U2N Relay UE,</w:t>
            </w:r>
          </w:p>
          <w:p w14:paraId="448CE6BC" w14:textId="77777777" w:rsidR="002157DB" w:rsidRPr="00EE6E73" w:rsidRDefault="002157DB" w:rsidP="002157DB">
            <w:pPr>
              <w:pStyle w:val="B1"/>
              <w:spacing w:after="0"/>
              <w:rPr>
                <w:rFonts w:ascii="Arial" w:eastAsia="Calibri" w:hAnsi="Arial"/>
                <w:sz w:val="18"/>
                <w:szCs w:val="22"/>
              </w:rPr>
            </w:pPr>
            <w:r w:rsidRPr="00EE6E73">
              <w:rPr>
                <w:rFonts w:ascii="Arial" w:hAnsi="Arial" w:cs="Arial"/>
                <w:sz w:val="18"/>
                <w:szCs w:val="18"/>
                <w:lang w:eastAsia="x-none"/>
              </w:rPr>
              <w:t>-</w:t>
            </w:r>
            <w:r w:rsidRPr="00EE6E73">
              <w:rPr>
                <w:rFonts w:ascii="Arial" w:hAnsi="Arial" w:cs="Arial"/>
                <w:sz w:val="18"/>
                <w:szCs w:val="18"/>
                <w:lang w:eastAsia="x-none"/>
              </w:rPr>
              <w:tab/>
            </w:r>
            <w:r w:rsidRPr="00EE6E73">
              <w:rPr>
                <w:rFonts w:ascii="Arial" w:eastAsia="Calibri" w:hAnsi="Arial"/>
                <w:sz w:val="18"/>
                <w:szCs w:val="22"/>
              </w:rPr>
              <w:t xml:space="preserve">in the </w:t>
            </w:r>
            <w:proofErr w:type="spellStart"/>
            <w:r w:rsidRPr="00EE6E73">
              <w:rPr>
                <w:rFonts w:ascii="Arial" w:eastAsia="Calibri" w:hAnsi="Arial"/>
                <w:i/>
                <w:sz w:val="18"/>
                <w:szCs w:val="22"/>
              </w:rPr>
              <w:t>secondaryCellGroup</w:t>
            </w:r>
            <w:proofErr w:type="spellEnd"/>
            <w:r w:rsidRPr="00EE6E73">
              <w:rPr>
                <w:rFonts w:ascii="Arial" w:eastAsia="Calibri" w:hAnsi="Arial"/>
                <w:sz w:val="18"/>
                <w:szCs w:val="22"/>
              </w:rPr>
              <w:t xml:space="preserve"> at:</w:t>
            </w:r>
          </w:p>
          <w:p w14:paraId="6C7C92EF"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r>
            <w:proofErr w:type="spellStart"/>
            <w:r w:rsidRPr="00EE6E73">
              <w:rPr>
                <w:rFonts w:ascii="Arial" w:eastAsia="Calibri" w:hAnsi="Arial" w:cs="Arial"/>
                <w:sz w:val="18"/>
                <w:szCs w:val="18"/>
              </w:rPr>
              <w:t>PSCell</w:t>
            </w:r>
            <w:proofErr w:type="spellEnd"/>
            <w:r w:rsidRPr="00EE6E73">
              <w:rPr>
                <w:rFonts w:ascii="Arial" w:eastAsia="Calibri" w:hAnsi="Arial" w:cs="Arial"/>
                <w:sz w:val="18"/>
                <w:szCs w:val="18"/>
              </w:rPr>
              <w:t xml:space="preserve"> addition,</w:t>
            </w:r>
          </w:p>
          <w:p w14:paraId="021DD676"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resume with NR-DC or (NG)EN-DC,</w:t>
            </w:r>
          </w:p>
          <w:p w14:paraId="4DB91541"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hAnsi="Arial" w:cs="Arial"/>
                <w:sz w:val="18"/>
                <w:szCs w:val="18"/>
              </w:rPr>
              <w:t>update</w:t>
            </w:r>
            <w:r w:rsidRPr="00EE6E73">
              <w:rPr>
                <w:rFonts w:ascii="Arial" w:eastAsia="Calibri" w:hAnsi="Arial" w:cs="Arial"/>
                <w:sz w:val="18"/>
                <w:szCs w:val="18"/>
              </w:rPr>
              <w:t xml:space="preserve"> of required SI for </w:t>
            </w:r>
            <w:proofErr w:type="spellStart"/>
            <w:r w:rsidRPr="00EE6E73">
              <w:rPr>
                <w:rFonts w:ascii="Arial" w:eastAsia="Calibri" w:hAnsi="Arial" w:cs="Arial"/>
                <w:sz w:val="18"/>
                <w:szCs w:val="18"/>
              </w:rPr>
              <w:t>PSCell</w:t>
            </w:r>
            <w:proofErr w:type="spellEnd"/>
            <w:r w:rsidRPr="00EE6E73">
              <w:rPr>
                <w:rFonts w:ascii="Arial" w:eastAsia="Calibri" w:hAnsi="Arial" w:cs="Arial"/>
                <w:sz w:val="18"/>
                <w:szCs w:val="18"/>
              </w:rPr>
              <w:t>,</w:t>
            </w:r>
          </w:p>
          <w:p w14:paraId="507134C8" w14:textId="3ED9B89D"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change of </w:t>
            </w:r>
            <w:r w:rsidRPr="00EE6E73">
              <w:rPr>
                <w:rFonts w:ascii="Arial" w:hAnsi="Arial" w:cs="Arial"/>
                <w:sz w:val="18"/>
                <w:szCs w:val="18"/>
              </w:rPr>
              <w:t xml:space="preserve">AS </w:t>
            </w:r>
            <w:r w:rsidRPr="00EE6E73">
              <w:rPr>
                <w:rFonts w:ascii="Arial" w:eastAsia="Calibri" w:hAnsi="Arial" w:cs="Arial"/>
                <w:sz w:val="18"/>
                <w:szCs w:val="18"/>
              </w:rPr>
              <w:t xml:space="preserve">security key </w:t>
            </w:r>
            <w:r w:rsidRPr="00EE6E73">
              <w:rPr>
                <w:rFonts w:ascii="Arial" w:hAnsi="Arial" w:cs="Arial"/>
                <w:sz w:val="18"/>
                <w:szCs w:val="18"/>
              </w:rPr>
              <w:t>derived from S-</w:t>
            </w:r>
            <w:proofErr w:type="spellStart"/>
            <w:r w:rsidRPr="00EE6E73">
              <w:rPr>
                <w:rFonts w:ascii="Arial" w:hAnsi="Arial" w:cs="Arial"/>
                <w:sz w:val="18"/>
                <w:szCs w:val="18"/>
              </w:rPr>
              <w:t>K</w:t>
            </w:r>
            <w:r w:rsidRPr="00EE6E73">
              <w:rPr>
                <w:rFonts w:ascii="Arial" w:hAnsi="Arial" w:cs="Arial"/>
                <w:sz w:val="18"/>
                <w:szCs w:val="18"/>
                <w:vertAlign w:val="subscript"/>
              </w:rPr>
              <w:t>gNB</w:t>
            </w:r>
            <w:proofErr w:type="spellEnd"/>
            <w:r w:rsidRPr="00EE6E73">
              <w:rPr>
                <w:rFonts w:ascii="Arial" w:hAnsi="Arial" w:cs="Arial"/>
                <w:sz w:val="18"/>
                <w:szCs w:val="18"/>
              </w:rPr>
              <w:t xml:space="preserve"> in NR-DC while the UE is configured with at least one radio bearer with </w:t>
            </w:r>
            <w:proofErr w:type="spellStart"/>
            <w:r w:rsidRPr="00EE6E73">
              <w:rPr>
                <w:rFonts w:ascii="Arial" w:hAnsi="Arial" w:cs="Arial"/>
                <w:i/>
                <w:sz w:val="18"/>
                <w:szCs w:val="18"/>
              </w:rPr>
              <w:t>keyToUse</w:t>
            </w:r>
            <w:proofErr w:type="spellEnd"/>
            <w:r w:rsidRPr="00EE6E73">
              <w:rPr>
                <w:rFonts w:ascii="Arial" w:hAnsi="Arial" w:cs="Arial"/>
                <w:sz w:val="18"/>
                <w:szCs w:val="18"/>
              </w:rPr>
              <w:t xml:space="preserve"> set to </w:t>
            </w:r>
            <w:r w:rsidRPr="00EE6E73">
              <w:rPr>
                <w:rFonts w:ascii="Arial" w:hAnsi="Arial" w:cs="Arial"/>
                <w:i/>
                <w:sz w:val="18"/>
                <w:szCs w:val="18"/>
              </w:rPr>
              <w:t xml:space="preserve">secondary </w:t>
            </w:r>
            <w:r w:rsidRPr="00EE6E73">
              <w:rPr>
                <w:rFonts w:ascii="Arial" w:hAnsi="Arial" w:cs="Arial"/>
                <w:sz w:val="18"/>
                <w:szCs w:val="18"/>
              </w:rPr>
              <w:t xml:space="preserve">and that is not released by this </w:t>
            </w:r>
            <w:proofErr w:type="spellStart"/>
            <w:r w:rsidRPr="00EE6E73">
              <w:rPr>
                <w:rFonts w:ascii="Arial" w:hAnsi="Arial" w:cs="Arial"/>
                <w:i/>
                <w:sz w:val="18"/>
                <w:szCs w:val="18"/>
              </w:rPr>
              <w:t>RRCReconfiguration</w:t>
            </w:r>
            <w:proofErr w:type="spellEnd"/>
            <w:r w:rsidRPr="00EE6E73">
              <w:rPr>
                <w:rFonts w:ascii="Arial" w:hAnsi="Arial" w:cs="Arial"/>
                <w:sz w:val="18"/>
                <w:szCs w:val="18"/>
              </w:rPr>
              <w:t xml:space="preserve"> message,</w:t>
            </w:r>
          </w:p>
          <w:p w14:paraId="04509AF0" w14:textId="77777777" w:rsidR="002157DB" w:rsidRPr="00EE6E73" w:rsidRDefault="002157DB" w:rsidP="002157DB">
            <w:pPr>
              <w:pStyle w:val="B2"/>
              <w:spacing w:after="0"/>
              <w:rPr>
                <w:rFonts w:ascii="Arial" w:hAnsi="Arial" w:cs="Arial"/>
                <w:sz w:val="18"/>
                <w:szCs w:val="18"/>
              </w:rPr>
            </w:pPr>
            <w:r w:rsidRPr="00EE6E73">
              <w:rPr>
                <w:rFonts w:ascii="Arial" w:hAnsi="Arial" w:cs="Arial"/>
                <w:sz w:val="18"/>
                <w:szCs w:val="18"/>
              </w:rPr>
              <w:t>-</w:t>
            </w:r>
            <w:r w:rsidRPr="00EE6E73">
              <w:rPr>
                <w:rFonts w:ascii="Arial" w:hAnsi="Arial" w:cs="Arial"/>
                <w:sz w:val="18"/>
                <w:szCs w:val="18"/>
              </w:rPr>
              <w:tab/>
              <w:t>MN handover in (NG)EN-DC.</w:t>
            </w:r>
          </w:p>
          <w:p w14:paraId="2202C928" w14:textId="77777777" w:rsidR="002157DB" w:rsidRPr="00EE6E73" w:rsidRDefault="002157DB" w:rsidP="002157DB">
            <w:pPr>
              <w:pStyle w:val="TAL"/>
              <w:rPr>
                <w:rFonts w:eastAsia="Calibri"/>
                <w:szCs w:val="22"/>
                <w:lang w:eastAsia="sv-SE"/>
              </w:rPr>
            </w:pPr>
            <w:r w:rsidRPr="00EE6E73">
              <w:rPr>
                <w:rFonts w:eastAsia="Calibri"/>
                <w:szCs w:val="22"/>
              </w:rPr>
              <w:t xml:space="preserve">Otherwise, it is optionally present, need M. The field is absent in the </w:t>
            </w:r>
            <w:proofErr w:type="spellStart"/>
            <w:r w:rsidRPr="00EE6E73">
              <w:rPr>
                <w:rFonts w:eastAsia="Calibri"/>
                <w:i/>
                <w:szCs w:val="22"/>
              </w:rPr>
              <w:t>masterCellGroup</w:t>
            </w:r>
            <w:proofErr w:type="spellEnd"/>
            <w:r w:rsidRPr="00EE6E73">
              <w:rPr>
                <w:rFonts w:eastAsia="Calibri"/>
                <w:i/>
                <w:szCs w:val="22"/>
              </w:rPr>
              <w:t xml:space="preserve"> </w:t>
            </w:r>
            <w:r w:rsidRPr="00EE6E73">
              <w:rPr>
                <w:rFonts w:eastAsia="Calibri"/>
                <w:szCs w:val="22"/>
              </w:rPr>
              <w:t xml:space="preserve">in </w:t>
            </w:r>
            <w:proofErr w:type="spellStart"/>
            <w:r w:rsidRPr="00EE6E73">
              <w:rPr>
                <w:rFonts w:eastAsia="Calibri"/>
                <w:i/>
                <w:szCs w:val="22"/>
              </w:rPr>
              <w:t>RRCResume</w:t>
            </w:r>
            <w:proofErr w:type="spellEnd"/>
            <w:r w:rsidRPr="00EE6E73">
              <w:rPr>
                <w:rFonts w:eastAsia="Calibri"/>
                <w:i/>
                <w:szCs w:val="22"/>
              </w:rPr>
              <w:t xml:space="preserve"> </w:t>
            </w:r>
            <w:r w:rsidRPr="00EE6E73">
              <w:rPr>
                <w:rFonts w:eastAsia="Calibri"/>
                <w:szCs w:val="22"/>
              </w:rPr>
              <w:t xml:space="preserve">and </w:t>
            </w:r>
            <w:proofErr w:type="spellStart"/>
            <w:r w:rsidRPr="00EE6E73">
              <w:rPr>
                <w:rFonts w:eastAsia="Calibri"/>
                <w:i/>
                <w:szCs w:val="22"/>
              </w:rPr>
              <w:t>RRCSetup</w:t>
            </w:r>
            <w:proofErr w:type="spellEnd"/>
            <w:r w:rsidRPr="00EE6E73">
              <w:rPr>
                <w:rFonts w:eastAsia="Calibri"/>
                <w:szCs w:val="22"/>
              </w:rPr>
              <w:t xml:space="preserve"> messages and is absent in the </w:t>
            </w:r>
            <w:proofErr w:type="spellStart"/>
            <w:r w:rsidRPr="00EE6E73">
              <w:rPr>
                <w:rFonts w:eastAsia="Calibri"/>
                <w:i/>
                <w:szCs w:val="22"/>
              </w:rPr>
              <w:t>masterCellGroup</w:t>
            </w:r>
            <w:proofErr w:type="spellEnd"/>
            <w:r w:rsidRPr="00EE6E73">
              <w:rPr>
                <w:rFonts w:eastAsia="Calibri"/>
                <w:i/>
                <w:szCs w:val="22"/>
              </w:rPr>
              <w:t xml:space="preserve"> </w:t>
            </w:r>
            <w:r w:rsidRPr="00EE6E73">
              <w:rPr>
                <w:rFonts w:eastAsia="Calibri"/>
                <w:szCs w:val="22"/>
              </w:rPr>
              <w:t xml:space="preserve">in </w:t>
            </w:r>
            <w:proofErr w:type="spellStart"/>
            <w:r w:rsidRPr="00EE6E73">
              <w:rPr>
                <w:rFonts w:eastAsia="Calibri"/>
                <w:i/>
                <w:szCs w:val="22"/>
              </w:rPr>
              <w:t>RRCReconfiguration</w:t>
            </w:r>
            <w:proofErr w:type="spellEnd"/>
            <w:r w:rsidRPr="00EE6E73">
              <w:rPr>
                <w:rFonts w:eastAsia="Calibri"/>
                <w:szCs w:val="22"/>
              </w:rPr>
              <w:t xml:space="preserve"> messages if source configuration is not released during DAPS handover.</w:t>
            </w:r>
          </w:p>
        </w:tc>
      </w:tr>
      <w:tr w:rsidR="004112C8" w:rsidRPr="00EE6E73"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EE6E73" w:rsidRDefault="002157DB" w:rsidP="002157DB">
            <w:pPr>
              <w:pStyle w:val="TAL"/>
              <w:rPr>
                <w:rFonts w:eastAsia="Calibri"/>
                <w:i/>
                <w:szCs w:val="22"/>
                <w:lang w:eastAsia="sv-SE"/>
              </w:rPr>
            </w:pPr>
            <w:proofErr w:type="spellStart"/>
            <w:r w:rsidRPr="00EE6E73">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upon </w:t>
            </w:r>
            <w:proofErr w:type="spellStart"/>
            <w:r w:rsidRPr="00EE6E73">
              <w:rPr>
                <w:rFonts w:eastAsia="Calibri"/>
                <w:szCs w:val="22"/>
                <w:lang w:eastAsia="sv-SE"/>
              </w:rPr>
              <w:t>SCell</w:t>
            </w:r>
            <w:proofErr w:type="spellEnd"/>
            <w:r w:rsidRPr="00EE6E73">
              <w:rPr>
                <w:rFonts w:eastAsia="Calibri"/>
                <w:szCs w:val="22"/>
                <w:lang w:eastAsia="sv-SE"/>
              </w:rPr>
              <w:t xml:space="preserve"> addition; otherwise it is absent, Need M.</w:t>
            </w:r>
          </w:p>
        </w:tc>
      </w:tr>
      <w:tr w:rsidR="004112C8" w:rsidRPr="00EE6E73"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EE6E73" w:rsidRDefault="002157DB" w:rsidP="002157DB">
            <w:pPr>
              <w:pStyle w:val="TAL"/>
              <w:rPr>
                <w:rFonts w:eastAsia="Calibri"/>
                <w:i/>
                <w:szCs w:val="22"/>
                <w:lang w:eastAsia="sv-SE"/>
              </w:rPr>
            </w:pPr>
            <w:proofErr w:type="spellStart"/>
            <w:r w:rsidRPr="00EE6E73">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upon </w:t>
            </w:r>
            <w:proofErr w:type="spellStart"/>
            <w:r w:rsidRPr="00EE6E73">
              <w:rPr>
                <w:rFonts w:eastAsia="Calibri"/>
                <w:szCs w:val="22"/>
                <w:lang w:eastAsia="sv-SE"/>
              </w:rPr>
              <w:t>SCell</w:t>
            </w:r>
            <w:proofErr w:type="spellEnd"/>
            <w:r w:rsidRPr="00EE6E73">
              <w:rPr>
                <w:rFonts w:eastAsia="Calibri"/>
                <w:szCs w:val="22"/>
                <w:lang w:eastAsia="sv-SE"/>
              </w:rPr>
              <w:t xml:space="preserve"> addition; otherwise it is optionally present, need M.</w:t>
            </w:r>
          </w:p>
        </w:tc>
      </w:tr>
      <w:tr w:rsidR="004112C8" w:rsidRPr="00EE6E73"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EE6E73" w:rsidRDefault="002157DB" w:rsidP="002157DB">
            <w:pPr>
              <w:pStyle w:val="TAL"/>
              <w:rPr>
                <w:rFonts w:eastAsia="Calibri"/>
                <w:i/>
                <w:szCs w:val="22"/>
                <w:lang w:eastAsia="sv-SE"/>
              </w:rPr>
            </w:pPr>
            <w:proofErr w:type="spellStart"/>
            <w:r w:rsidRPr="00EE6E73">
              <w:rPr>
                <w:i/>
                <w:iCs/>
                <w:lang w:eastAsia="sv-SE"/>
              </w:rPr>
              <w:lastRenderedPageBreak/>
              <w:t>SCellAdd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EE6E73" w:rsidRDefault="002157DB" w:rsidP="002157DB">
            <w:pPr>
              <w:pStyle w:val="TAL"/>
              <w:rPr>
                <w:lang w:eastAsia="sv-SE"/>
              </w:rPr>
            </w:pPr>
            <w:r w:rsidRPr="00EE6E73">
              <w:rPr>
                <w:lang w:eastAsia="sv-SE"/>
              </w:rPr>
              <w:t>The field is optionally present</w:t>
            </w:r>
            <w:r w:rsidRPr="00EE6E73">
              <w:t>, Need N:</w:t>
            </w:r>
          </w:p>
          <w:p w14:paraId="09412E26" w14:textId="67AF8839" w:rsidR="002157DB" w:rsidRPr="00EE6E73" w:rsidRDefault="002157DB" w:rsidP="002157DB">
            <w:pPr>
              <w:pStyle w:val="TAL"/>
              <w:ind w:left="538" w:hanging="283"/>
              <w:rPr>
                <w:lang w:eastAsia="sv-SE"/>
              </w:rPr>
            </w:pPr>
            <w:r w:rsidRPr="00EE6E73">
              <w:rPr>
                <w:lang w:eastAsia="sv-SE"/>
              </w:rPr>
              <w:t>-</w:t>
            </w:r>
            <w:r w:rsidRPr="00EE6E73">
              <w:tab/>
            </w:r>
            <w:r w:rsidRPr="00EE6E73">
              <w:rPr>
                <w:lang w:eastAsia="sv-SE"/>
              </w:rPr>
              <w:t xml:space="preserve">in the </w:t>
            </w:r>
            <w:proofErr w:type="spellStart"/>
            <w:r w:rsidRPr="00EE6E73">
              <w:rPr>
                <w:i/>
                <w:lang w:eastAsia="sv-SE"/>
              </w:rPr>
              <w:t>masterCellGroup</w:t>
            </w:r>
            <w:proofErr w:type="spellEnd"/>
            <w:r w:rsidRPr="00EE6E73">
              <w:rPr>
                <w:lang w:eastAsia="sv-SE"/>
              </w:rPr>
              <w:t xml:space="preserve"> at</w:t>
            </w:r>
          </w:p>
          <w:p w14:paraId="5BE24FB0" w14:textId="5409DCE1" w:rsidR="002157DB" w:rsidRPr="00EE6E73" w:rsidRDefault="002157DB" w:rsidP="002157DB">
            <w:pPr>
              <w:pStyle w:val="TAL"/>
              <w:ind w:left="538"/>
              <w:rPr>
                <w:lang w:eastAsia="sv-SE"/>
              </w:rPr>
            </w:pPr>
            <w:r w:rsidRPr="00EE6E73">
              <w:rPr>
                <w:lang w:eastAsia="sv-SE"/>
              </w:rPr>
              <w:t>-</w:t>
            </w:r>
            <w:r w:rsidRPr="00EE6E73">
              <w:tab/>
            </w:r>
            <w:proofErr w:type="spellStart"/>
            <w:r w:rsidRPr="00EE6E73">
              <w:rPr>
                <w:lang w:eastAsia="sv-SE"/>
              </w:rPr>
              <w:t>SCell</w:t>
            </w:r>
            <w:proofErr w:type="spellEnd"/>
            <w:r w:rsidRPr="00EE6E73">
              <w:rPr>
                <w:lang w:eastAsia="sv-SE"/>
              </w:rPr>
              <w:t xml:space="preserve"> addition,</w:t>
            </w:r>
          </w:p>
          <w:p w14:paraId="4479130A" w14:textId="196B8C57"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configuration with sync,</w:t>
            </w:r>
          </w:p>
          <w:p w14:paraId="6132857C" w14:textId="188BE68A"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sume of an RRC connection.</w:t>
            </w:r>
          </w:p>
          <w:p w14:paraId="7517CB87" w14:textId="77777777" w:rsidR="002157DB" w:rsidRPr="00EE6E73" w:rsidRDefault="002157DB" w:rsidP="002157DB">
            <w:pPr>
              <w:pStyle w:val="B1"/>
              <w:spacing w:after="0"/>
              <w:rPr>
                <w:rFonts w:eastAsia="Calibri"/>
                <w:szCs w:val="22"/>
                <w:lang w:eastAsia="en-US"/>
              </w:rPr>
            </w:pPr>
            <w:r w:rsidRPr="00EE6E73">
              <w:rPr>
                <w:rFonts w:ascii="Arial" w:eastAsia="Calibri" w:hAnsi="Arial"/>
                <w:sz w:val="18"/>
                <w:szCs w:val="22"/>
                <w:lang w:eastAsia="en-US"/>
              </w:rPr>
              <w:t>-</w:t>
            </w:r>
            <w:r w:rsidRPr="00EE6E73">
              <w:rPr>
                <w:rFonts w:ascii="Arial" w:eastAsia="Calibri" w:hAnsi="Arial"/>
                <w:sz w:val="18"/>
                <w:szCs w:val="22"/>
                <w:lang w:eastAsia="en-US"/>
              </w:rPr>
              <w:tab/>
              <w:t xml:space="preserve">in the </w:t>
            </w:r>
            <w:proofErr w:type="spellStart"/>
            <w:r w:rsidRPr="00EE6E73">
              <w:rPr>
                <w:rFonts w:ascii="Arial" w:eastAsia="Calibri" w:hAnsi="Arial"/>
                <w:i/>
                <w:sz w:val="18"/>
                <w:szCs w:val="22"/>
                <w:lang w:eastAsia="en-US"/>
              </w:rPr>
              <w:t>secondaryCellGroup</w:t>
            </w:r>
            <w:proofErr w:type="spellEnd"/>
            <w:r w:rsidRPr="00EE6E73">
              <w:rPr>
                <w:rFonts w:ascii="Arial" w:eastAsia="Calibri" w:hAnsi="Arial"/>
                <w:sz w:val="18"/>
                <w:szCs w:val="22"/>
                <w:lang w:eastAsia="en-US"/>
              </w:rPr>
              <w:t>, when the SCG is not indicated as deactivated at:</w:t>
            </w:r>
          </w:p>
          <w:p w14:paraId="2CE7FCCB"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activation while the SCG was previously deactivated,</w:t>
            </w:r>
          </w:p>
          <w:p w14:paraId="5AD9D03C" w14:textId="77777777"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r>
            <w:proofErr w:type="spellStart"/>
            <w:r w:rsidRPr="00EE6E73">
              <w:rPr>
                <w:rFonts w:ascii="Arial" w:eastAsia="Calibri" w:hAnsi="Arial" w:cs="Arial"/>
                <w:sz w:val="18"/>
                <w:szCs w:val="18"/>
                <w:lang w:eastAsia="en-US"/>
              </w:rPr>
              <w:t>SCell</w:t>
            </w:r>
            <w:proofErr w:type="spellEnd"/>
            <w:r w:rsidRPr="00EE6E73">
              <w:rPr>
                <w:rFonts w:ascii="Arial" w:eastAsia="Calibri" w:hAnsi="Arial" w:cs="Arial"/>
                <w:sz w:val="18"/>
                <w:szCs w:val="18"/>
                <w:lang w:eastAsia="en-US"/>
              </w:rPr>
              <w:t xml:space="preserve"> addition,</w:t>
            </w:r>
          </w:p>
          <w:p w14:paraId="71167B7D" w14:textId="460F57A2"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reconfiguration with sync.</w:t>
            </w:r>
          </w:p>
          <w:p w14:paraId="0CB1FDFA" w14:textId="67206794" w:rsidR="002157DB" w:rsidRPr="00EE6E73" w:rsidRDefault="002157DB" w:rsidP="002157DB">
            <w:pPr>
              <w:pStyle w:val="TAL"/>
              <w:rPr>
                <w:rFonts w:eastAsia="Calibri"/>
                <w:szCs w:val="22"/>
                <w:lang w:eastAsia="sv-SE"/>
              </w:rPr>
            </w:pPr>
            <w:r w:rsidRPr="00EE6E73">
              <w:rPr>
                <w:lang w:eastAsia="sv-SE"/>
              </w:rPr>
              <w:t>It is absent otherwise.</w:t>
            </w:r>
          </w:p>
        </w:tc>
      </w:tr>
      <w:tr w:rsidR="004112C8" w:rsidRPr="00EE6E73"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in an </w:t>
            </w:r>
            <w:proofErr w:type="spellStart"/>
            <w:r w:rsidRPr="00EE6E73">
              <w:rPr>
                <w:rFonts w:eastAsia="Calibri"/>
                <w:i/>
                <w:lang w:eastAsia="sv-SE"/>
              </w:rPr>
              <w:t>SpCellConfig</w:t>
            </w:r>
            <w:proofErr w:type="spellEnd"/>
            <w:r w:rsidRPr="00EE6E73">
              <w:rPr>
                <w:rFonts w:eastAsia="Calibri"/>
                <w:szCs w:val="22"/>
                <w:lang w:eastAsia="sv-SE"/>
              </w:rPr>
              <w:t xml:space="preserve"> for the </w:t>
            </w:r>
            <w:proofErr w:type="spellStart"/>
            <w:r w:rsidRPr="00EE6E73">
              <w:rPr>
                <w:rFonts w:eastAsia="Calibri"/>
                <w:szCs w:val="22"/>
                <w:lang w:eastAsia="sv-SE"/>
              </w:rPr>
              <w:t>PSCell</w:t>
            </w:r>
            <w:proofErr w:type="spellEnd"/>
            <w:r w:rsidRPr="00EE6E73">
              <w:rPr>
                <w:rFonts w:eastAsia="Calibri"/>
                <w:szCs w:val="22"/>
                <w:lang w:eastAsia="sv-SE"/>
              </w:rPr>
              <w:t xml:space="preserve">. It is absent otherwise. </w:t>
            </w:r>
          </w:p>
        </w:tc>
      </w:tr>
      <w:tr w:rsidR="004112C8" w:rsidRPr="00EE6E73"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EE6E73" w:rsidRDefault="002157DB" w:rsidP="002157DB">
            <w:pPr>
              <w:pStyle w:val="TAL"/>
              <w:rPr>
                <w:rFonts w:eastAsia="Calibri"/>
                <w:szCs w:val="22"/>
                <w:lang w:eastAsia="sv-SE"/>
              </w:rPr>
            </w:pPr>
            <w:r w:rsidRPr="00EE6E73">
              <w:rPr>
                <w:rFonts w:eastAsia="Calibri"/>
                <w:szCs w:val="22"/>
                <w:lang w:eastAsia="sv-SE"/>
              </w:rPr>
              <w:t>This field is optionally present, Need M, if the field sCellSIB20 is configured. It is absent otherwise.</w:t>
            </w:r>
          </w:p>
        </w:tc>
      </w:tr>
      <w:tr w:rsidR="002157DB" w:rsidRPr="00EE6E73"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w:t>
            </w:r>
            <w:proofErr w:type="spellStart"/>
            <w:r w:rsidRPr="00EE6E73">
              <w:rPr>
                <w:rFonts w:eastAsia="Calibri"/>
                <w:i/>
                <w:szCs w:val="22"/>
                <w:lang w:eastAsia="sv-SE"/>
              </w:rPr>
              <w:t>Op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optionally present, Need M, in an </w:t>
            </w:r>
            <w:proofErr w:type="spellStart"/>
            <w:r w:rsidRPr="00EE6E73">
              <w:rPr>
                <w:rFonts w:eastAsia="Calibri"/>
                <w:szCs w:val="22"/>
                <w:lang w:eastAsia="sv-SE"/>
              </w:rPr>
              <w:t>SpCellConfig</w:t>
            </w:r>
            <w:proofErr w:type="spellEnd"/>
            <w:r w:rsidRPr="00EE6E73">
              <w:rPr>
                <w:rFonts w:eastAsia="Calibri"/>
                <w:szCs w:val="22"/>
                <w:lang w:eastAsia="sv-SE"/>
              </w:rPr>
              <w:t xml:space="preserve"> for the </w:t>
            </w:r>
            <w:proofErr w:type="spellStart"/>
            <w:r w:rsidRPr="00EE6E73">
              <w:rPr>
                <w:rFonts w:eastAsia="Calibri"/>
                <w:szCs w:val="22"/>
                <w:lang w:eastAsia="sv-SE"/>
              </w:rPr>
              <w:t>PSCell</w:t>
            </w:r>
            <w:proofErr w:type="spellEnd"/>
            <w:r w:rsidRPr="00EE6E73">
              <w:rPr>
                <w:rFonts w:eastAsia="Calibri"/>
                <w:szCs w:val="22"/>
                <w:lang w:eastAsia="sv-SE"/>
              </w:rPr>
              <w:t>. It is absent otherwise.</w:t>
            </w:r>
          </w:p>
        </w:tc>
      </w:tr>
    </w:tbl>
    <w:p w14:paraId="39367349" w14:textId="77777777" w:rsidR="00AD3D73" w:rsidRPr="00EE6E73" w:rsidRDefault="00AD3D73" w:rsidP="00394471"/>
    <w:p w14:paraId="4B2B68B4" w14:textId="54A47D85" w:rsidR="00394471" w:rsidRPr="00EE6E73" w:rsidRDefault="00394471" w:rsidP="00394471">
      <w:pPr>
        <w:pStyle w:val="NO"/>
      </w:pPr>
      <w:r w:rsidRPr="00EE6E73">
        <w:t>NOTE:</w:t>
      </w:r>
      <w:r w:rsidRPr="00EE6E73">
        <w:tab/>
        <w:t>In case of change of AS security key derived from S-</w:t>
      </w:r>
      <w:proofErr w:type="spellStart"/>
      <w:r w:rsidRPr="00EE6E73">
        <w:t>K</w:t>
      </w:r>
      <w:r w:rsidRPr="00EE6E73">
        <w:rPr>
          <w:vertAlign w:val="subscript"/>
        </w:rPr>
        <w:t>gNB</w:t>
      </w:r>
      <w:proofErr w:type="spellEnd"/>
      <w:r w:rsidRPr="00EE6E73">
        <w:t>/S-</w:t>
      </w:r>
      <w:proofErr w:type="spellStart"/>
      <w:r w:rsidRPr="00EE6E73">
        <w:t>K</w:t>
      </w:r>
      <w:r w:rsidRPr="00EE6E73">
        <w:rPr>
          <w:vertAlign w:val="subscript"/>
        </w:rPr>
        <w:t>eNB</w:t>
      </w:r>
      <w:proofErr w:type="spellEnd"/>
      <w:r w:rsidRPr="00EE6E73">
        <w:t xml:space="preserve">, if </w:t>
      </w:r>
      <w:proofErr w:type="spellStart"/>
      <w:r w:rsidRPr="00EE6E73">
        <w:rPr>
          <w:i/>
        </w:rPr>
        <w:t>reconfigurationWithSync</w:t>
      </w:r>
      <w:proofErr w:type="spellEnd"/>
      <w:r w:rsidRPr="00EE6E73">
        <w:t xml:space="preserve"> is not included in the </w:t>
      </w:r>
      <w:proofErr w:type="spellStart"/>
      <w:r w:rsidRPr="00EE6E73">
        <w:rPr>
          <w:i/>
        </w:rPr>
        <w:t>masterCellGroup</w:t>
      </w:r>
      <w:proofErr w:type="spellEnd"/>
      <w:r w:rsidRPr="00EE6E73">
        <w:t xml:space="preserve">, the network releases all existing MCG RLC bearers associated with a radio bearer with </w:t>
      </w:r>
      <w:proofErr w:type="spellStart"/>
      <w:r w:rsidRPr="00EE6E73">
        <w:rPr>
          <w:i/>
        </w:rPr>
        <w:t>keyToUse</w:t>
      </w:r>
      <w:proofErr w:type="spellEnd"/>
      <w:r w:rsidRPr="00EE6E73">
        <w:t xml:space="preserve"> set to </w:t>
      </w:r>
      <w:r w:rsidRPr="00EE6E73">
        <w:rPr>
          <w:i/>
        </w:rPr>
        <w:t>secondary</w:t>
      </w:r>
      <w:r w:rsidRPr="00EE6E73">
        <w:t xml:space="preserve">. In case of change of AS security key derived from </w:t>
      </w:r>
      <w:proofErr w:type="spellStart"/>
      <w:r w:rsidRPr="00EE6E73">
        <w:t>K</w:t>
      </w:r>
      <w:r w:rsidRPr="00EE6E73">
        <w:rPr>
          <w:vertAlign w:val="subscript"/>
        </w:rPr>
        <w:t>gNB</w:t>
      </w:r>
      <w:proofErr w:type="spellEnd"/>
      <w:r w:rsidRPr="00EE6E73">
        <w:t>/</w:t>
      </w:r>
      <w:proofErr w:type="spellStart"/>
      <w:r w:rsidRPr="00EE6E73">
        <w:t>K</w:t>
      </w:r>
      <w:r w:rsidRPr="00EE6E73">
        <w:rPr>
          <w:vertAlign w:val="subscript"/>
        </w:rPr>
        <w:t>eNB</w:t>
      </w:r>
      <w:proofErr w:type="spellEnd"/>
      <w:r w:rsidRPr="00EE6E73">
        <w:t xml:space="preserve">, if </w:t>
      </w:r>
      <w:proofErr w:type="spellStart"/>
      <w:r w:rsidRPr="00EE6E73">
        <w:rPr>
          <w:i/>
        </w:rPr>
        <w:t>reconfigurationWithSync</w:t>
      </w:r>
      <w:proofErr w:type="spellEnd"/>
      <w:r w:rsidRPr="00EE6E73">
        <w:t xml:space="preserve"> is not included in the </w:t>
      </w:r>
      <w:proofErr w:type="spellStart"/>
      <w:r w:rsidRPr="00EE6E73">
        <w:rPr>
          <w:i/>
        </w:rPr>
        <w:t>secondaryCellGroup</w:t>
      </w:r>
      <w:proofErr w:type="spellEnd"/>
      <w:r w:rsidRPr="00EE6E73">
        <w:t xml:space="preserve">, the network releases all existing SCG RLC bearers associated with a radio bearer with </w:t>
      </w:r>
      <w:proofErr w:type="spellStart"/>
      <w:r w:rsidRPr="00EE6E73">
        <w:rPr>
          <w:i/>
        </w:rPr>
        <w:t>keyToUse</w:t>
      </w:r>
      <w:proofErr w:type="spellEnd"/>
      <w:r w:rsidRPr="00EE6E73">
        <w:t xml:space="preserve"> set to </w:t>
      </w:r>
      <w:r w:rsidR="00805A0B" w:rsidRPr="00EE6E73">
        <w:rPr>
          <w:i/>
        </w:rPr>
        <w:t>master</w:t>
      </w:r>
      <w:r w:rsidRPr="00EE6E73">
        <w:t>.</w:t>
      </w:r>
    </w:p>
    <w:p w14:paraId="5B5C8C8B" w14:textId="77777777" w:rsidR="00394471" w:rsidRPr="00EE6E73" w:rsidRDefault="00394471" w:rsidP="00394471"/>
    <w:p w14:paraId="08889175" w14:textId="77777777" w:rsidR="00394471" w:rsidRPr="00EE6E73" w:rsidRDefault="00394471" w:rsidP="00394471">
      <w:pPr>
        <w:pStyle w:val="Heading4"/>
      </w:pPr>
      <w:bookmarkStart w:id="3988" w:name="_Toc60777188"/>
      <w:bookmarkStart w:id="3989" w:name="_Toc193446126"/>
      <w:bookmarkStart w:id="3990" w:name="_Toc193451931"/>
      <w:bookmarkStart w:id="3991" w:name="_Toc193463201"/>
      <w:bookmarkStart w:id="3992" w:name="_Toc201295488"/>
      <w:bookmarkStart w:id="3993" w:name="MCCQCTEMPBM_00000210"/>
      <w:r w:rsidRPr="00EE6E73">
        <w:t>–</w:t>
      </w:r>
      <w:r w:rsidRPr="00EE6E73">
        <w:tab/>
      </w:r>
      <w:proofErr w:type="spellStart"/>
      <w:r w:rsidRPr="00EE6E73">
        <w:rPr>
          <w:i/>
        </w:rPr>
        <w:t>CellGroupId</w:t>
      </w:r>
      <w:bookmarkEnd w:id="3988"/>
      <w:bookmarkEnd w:id="3989"/>
      <w:bookmarkEnd w:id="3990"/>
      <w:bookmarkEnd w:id="3991"/>
      <w:bookmarkEnd w:id="3992"/>
      <w:proofErr w:type="spellEnd"/>
    </w:p>
    <w:bookmarkEnd w:id="3993"/>
    <w:p w14:paraId="7A40EAA0" w14:textId="77777777" w:rsidR="00394471" w:rsidRPr="00EE6E73" w:rsidRDefault="00394471" w:rsidP="00394471">
      <w:r w:rsidRPr="00EE6E73">
        <w:t xml:space="preserve">The IE </w:t>
      </w:r>
      <w:proofErr w:type="spellStart"/>
      <w:r w:rsidRPr="00EE6E73">
        <w:rPr>
          <w:i/>
        </w:rPr>
        <w:t>CellGroupId</w:t>
      </w:r>
      <w:proofErr w:type="spellEnd"/>
      <w:r w:rsidRPr="00EE6E73">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EE6E73" w:rsidRDefault="00394471" w:rsidP="00394471">
      <w:pPr>
        <w:pStyle w:val="TH"/>
      </w:pPr>
      <w:proofErr w:type="spellStart"/>
      <w:r w:rsidRPr="00EE6E73">
        <w:rPr>
          <w:i/>
        </w:rPr>
        <w:t>CellGroupId</w:t>
      </w:r>
      <w:proofErr w:type="spellEnd"/>
      <w:r w:rsidRPr="00EE6E73">
        <w:t xml:space="preserve"> information element</w:t>
      </w:r>
    </w:p>
    <w:p w14:paraId="731EE28A" w14:textId="77777777" w:rsidR="00394471" w:rsidRPr="00EE6E73" w:rsidRDefault="00394471" w:rsidP="00EE6E73">
      <w:pPr>
        <w:pStyle w:val="PL"/>
        <w:rPr>
          <w:color w:val="808080"/>
        </w:rPr>
      </w:pPr>
      <w:r w:rsidRPr="00EE6E73">
        <w:rPr>
          <w:color w:val="808080"/>
        </w:rPr>
        <w:t>-- ASN1START</w:t>
      </w:r>
    </w:p>
    <w:p w14:paraId="02E5C4F8" w14:textId="77777777" w:rsidR="00394471" w:rsidRPr="00EE6E73" w:rsidRDefault="00394471" w:rsidP="00EE6E73">
      <w:pPr>
        <w:pStyle w:val="PL"/>
        <w:rPr>
          <w:color w:val="808080"/>
        </w:rPr>
      </w:pPr>
      <w:r w:rsidRPr="00EE6E73">
        <w:rPr>
          <w:color w:val="808080"/>
        </w:rPr>
        <w:t>-- TAG-CELLGROUPID-START</w:t>
      </w:r>
    </w:p>
    <w:p w14:paraId="43C202E2" w14:textId="77777777" w:rsidR="00394471" w:rsidRPr="00EE6E73" w:rsidRDefault="00394471" w:rsidP="00EE6E73">
      <w:pPr>
        <w:pStyle w:val="PL"/>
      </w:pPr>
    </w:p>
    <w:p w14:paraId="04F57911" w14:textId="77777777" w:rsidR="00394471" w:rsidRPr="00EE6E73" w:rsidRDefault="00394471" w:rsidP="00EE6E73">
      <w:pPr>
        <w:pStyle w:val="PL"/>
      </w:pPr>
      <w:proofErr w:type="spellStart"/>
      <w:r w:rsidRPr="00EE6E73">
        <w:t>CellGroupId</w:t>
      </w:r>
      <w:proofErr w:type="spellEnd"/>
      <w:r w:rsidRPr="00EE6E73">
        <w:t xml:space="preserve"> ::=                             </w:t>
      </w:r>
      <w:r w:rsidRPr="00EE6E73">
        <w:rPr>
          <w:color w:val="993366"/>
        </w:rPr>
        <w:t>INTEGER</w:t>
      </w:r>
      <w:r w:rsidRPr="00EE6E73">
        <w:t xml:space="preserve"> (0.. </w:t>
      </w:r>
      <w:proofErr w:type="spellStart"/>
      <w:r w:rsidRPr="00EE6E73">
        <w:t>maxSecondaryCellGroups</w:t>
      </w:r>
      <w:proofErr w:type="spellEnd"/>
      <w:r w:rsidRPr="00EE6E73">
        <w:t>)</w:t>
      </w:r>
    </w:p>
    <w:p w14:paraId="583226F0" w14:textId="77777777" w:rsidR="00394471" w:rsidRPr="00EE6E73" w:rsidRDefault="00394471" w:rsidP="00EE6E73">
      <w:pPr>
        <w:pStyle w:val="PL"/>
      </w:pPr>
    </w:p>
    <w:p w14:paraId="170CB402" w14:textId="77777777" w:rsidR="00394471" w:rsidRPr="00EE6E73" w:rsidRDefault="00394471" w:rsidP="00EE6E73">
      <w:pPr>
        <w:pStyle w:val="PL"/>
        <w:rPr>
          <w:color w:val="808080"/>
        </w:rPr>
      </w:pPr>
      <w:r w:rsidRPr="00EE6E73">
        <w:rPr>
          <w:color w:val="808080"/>
        </w:rPr>
        <w:t>-- TAG-CELLGROUPID-STOP</w:t>
      </w:r>
    </w:p>
    <w:p w14:paraId="5D627D01" w14:textId="77777777" w:rsidR="00394471" w:rsidRPr="00EE6E73" w:rsidRDefault="00394471" w:rsidP="00EE6E73">
      <w:pPr>
        <w:pStyle w:val="PL"/>
        <w:rPr>
          <w:color w:val="808080"/>
        </w:rPr>
      </w:pPr>
      <w:r w:rsidRPr="00EE6E73">
        <w:rPr>
          <w:color w:val="808080"/>
        </w:rPr>
        <w:t>-- ASN1STOP</w:t>
      </w:r>
    </w:p>
    <w:p w14:paraId="266265C2" w14:textId="77777777" w:rsidR="00394471" w:rsidRPr="00EE6E73" w:rsidRDefault="00394471" w:rsidP="00394471"/>
    <w:p w14:paraId="27E68783" w14:textId="77777777" w:rsidR="00394471" w:rsidRPr="00EE6E73" w:rsidRDefault="00394471" w:rsidP="00394471">
      <w:pPr>
        <w:pStyle w:val="Heading4"/>
        <w:rPr>
          <w:rFonts w:eastAsia="SimSun"/>
        </w:rPr>
      </w:pPr>
      <w:bookmarkStart w:id="3994" w:name="_Toc60777189"/>
      <w:bookmarkStart w:id="3995" w:name="_Toc193446127"/>
      <w:bookmarkStart w:id="3996" w:name="_Toc193451932"/>
      <w:bookmarkStart w:id="3997" w:name="_Toc193463202"/>
      <w:bookmarkStart w:id="3998" w:name="_Toc201295489"/>
      <w:bookmarkStart w:id="3999" w:name="MCCQCTEMPBM_00000211"/>
      <w:r w:rsidRPr="00EE6E73">
        <w:rPr>
          <w:rFonts w:eastAsia="SimSun"/>
        </w:rPr>
        <w:t>–</w:t>
      </w:r>
      <w:r w:rsidRPr="00EE6E73">
        <w:rPr>
          <w:rFonts w:eastAsia="SimSun"/>
        </w:rPr>
        <w:tab/>
      </w:r>
      <w:r w:rsidRPr="00EE6E73">
        <w:rPr>
          <w:rFonts w:eastAsia="SimSun"/>
          <w:i/>
          <w:noProof/>
        </w:rPr>
        <w:t>CellIdentity</w:t>
      </w:r>
      <w:bookmarkEnd w:id="3994"/>
      <w:bookmarkEnd w:id="3995"/>
      <w:bookmarkEnd w:id="3996"/>
      <w:bookmarkEnd w:id="3997"/>
      <w:bookmarkEnd w:id="3998"/>
    </w:p>
    <w:bookmarkEnd w:id="3999"/>
    <w:p w14:paraId="51E983BB" w14:textId="5509CF15" w:rsidR="00394471" w:rsidRPr="00EE6E73" w:rsidRDefault="00394471" w:rsidP="00394471">
      <w:pPr>
        <w:rPr>
          <w:rFonts w:eastAsia="SimSun"/>
        </w:rPr>
      </w:pPr>
      <w:r w:rsidRPr="00EE6E73">
        <w:t xml:space="preserve">The IE </w:t>
      </w:r>
      <w:r w:rsidRPr="00EE6E73">
        <w:rPr>
          <w:i/>
          <w:noProof/>
        </w:rPr>
        <w:t>CellIdentity</w:t>
      </w:r>
      <w:r w:rsidRPr="00EE6E73">
        <w:t xml:space="preserve"> is used to unambiguously identify a cell within a PLMN</w:t>
      </w:r>
      <w:r w:rsidR="00985AB7" w:rsidRPr="00EE6E73">
        <w:t>/SNPN</w:t>
      </w:r>
      <w:r w:rsidRPr="00EE6E73">
        <w:t>.</w:t>
      </w:r>
    </w:p>
    <w:p w14:paraId="066F804B" w14:textId="77777777" w:rsidR="00394471" w:rsidRPr="00EE6E73" w:rsidRDefault="00394471" w:rsidP="00394471">
      <w:pPr>
        <w:pStyle w:val="TH"/>
      </w:pPr>
      <w:proofErr w:type="spellStart"/>
      <w:r w:rsidRPr="00EE6E73">
        <w:rPr>
          <w:bCs/>
          <w:i/>
          <w:iCs/>
        </w:rPr>
        <w:t>CellIdentity</w:t>
      </w:r>
      <w:proofErr w:type="spellEnd"/>
      <w:r w:rsidRPr="00EE6E73">
        <w:rPr>
          <w:bCs/>
          <w:i/>
          <w:iCs/>
        </w:rPr>
        <w:t xml:space="preserve"> </w:t>
      </w:r>
      <w:r w:rsidRPr="00EE6E73">
        <w:t>information element</w:t>
      </w:r>
    </w:p>
    <w:p w14:paraId="7E996B2C" w14:textId="77777777" w:rsidR="00394471" w:rsidRPr="00EE6E73" w:rsidRDefault="00394471" w:rsidP="00EE6E73">
      <w:pPr>
        <w:pStyle w:val="PL"/>
        <w:rPr>
          <w:color w:val="808080"/>
        </w:rPr>
      </w:pPr>
      <w:r w:rsidRPr="00EE6E73">
        <w:rPr>
          <w:color w:val="808080"/>
        </w:rPr>
        <w:t>-- ASN1START</w:t>
      </w:r>
    </w:p>
    <w:p w14:paraId="5EB18473" w14:textId="77777777" w:rsidR="00394471" w:rsidRPr="00EE6E73" w:rsidRDefault="00394471" w:rsidP="00EE6E73">
      <w:pPr>
        <w:pStyle w:val="PL"/>
        <w:rPr>
          <w:color w:val="808080"/>
        </w:rPr>
      </w:pPr>
      <w:r w:rsidRPr="00EE6E73">
        <w:rPr>
          <w:color w:val="808080"/>
        </w:rPr>
        <w:t>-- TAG-CELLIDENTITY-START</w:t>
      </w:r>
    </w:p>
    <w:p w14:paraId="5B330738" w14:textId="77777777" w:rsidR="00394471" w:rsidRPr="00EE6E73" w:rsidRDefault="00394471" w:rsidP="00EE6E73">
      <w:pPr>
        <w:pStyle w:val="PL"/>
      </w:pPr>
    </w:p>
    <w:p w14:paraId="4FA8C835" w14:textId="77777777" w:rsidR="00394471" w:rsidRPr="00EE6E73" w:rsidRDefault="00394471" w:rsidP="00EE6E73">
      <w:pPr>
        <w:pStyle w:val="PL"/>
      </w:pPr>
      <w:proofErr w:type="spellStart"/>
      <w:r w:rsidRPr="00EE6E73">
        <w:t>CellIdentity</w:t>
      </w:r>
      <w:proofErr w:type="spellEnd"/>
      <w:r w:rsidRPr="00EE6E73">
        <w:t xml:space="preserv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6))</w:t>
      </w:r>
    </w:p>
    <w:p w14:paraId="1915836E" w14:textId="77777777" w:rsidR="00394471" w:rsidRPr="00EE6E73" w:rsidRDefault="00394471" w:rsidP="00EE6E73">
      <w:pPr>
        <w:pStyle w:val="PL"/>
      </w:pPr>
    </w:p>
    <w:p w14:paraId="695FD532" w14:textId="77777777" w:rsidR="00394471" w:rsidRPr="00EE6E73" w:rsidRDefault="00394471" w:rsidP="00EE6E73">
      <w:pPr>
        <w:pStyle w:val="PL"/>
        <w:rPr>
          <w:color w:val="808080"/>
        </w:rPr>
      </w:pPr>
      <w:r w:rsidRPr="00EE6E73">
        <w:rPr>
          <w:color w:val="808080"/>
        </w:rPr>
        <w:t>-- TAG-CELLIDENTITY-STOP</w:t>
      </w:r>
    </w:p>
    <w:p w14:paraId="1C82CEE2" w14:textId="77777777" w:rsidR="00394471" w:rsidRPr="00EE6E73" w:rsidRDefault="00394471" w:rsidP="00EE6E73">
      <w:pPr>
        <w:pStyle w:val="PL"/>
        <w:rPr>
          <w:color w:val="808080"/>
        </w:rPr>
      </w:pPr>
      <w:r w:rsidRPr="00EE6E73">
        <w:rPr>
          <w:color w:val="808080"/>
        </w:rPr>
        <w:t>-- ASN1STOP</w:t>
      </w:r>
    </w:p>
    <w:p w14:paraId="61478745" w14:textId="77777777" w:rsidR="00394471" w:rsidRPr="00EE6E73" w:rsidRDefault="00394471" w:rsidP="00394471">
      <w:pPr>
        <w:rPr>
          <w:iCs/>
        </w:rPr>
      </w:pPr>
    </w:p>
    <w:p w14:paraId="101D53BC" w14:textId="77777777" w:rsidR="00394471" w:rsidRPr="00EE6E73" w:rsidRDefault="00394471" w:rsidP="00394471">
      <w:pPr>
        <w:pStyle w:val="Heading4"/>
        <w:rPr>
          <w:noProof/>
        </w:rPr>
      </w:pPr>
      <w:bookmarkStart w:id="4000" w:name="_Toc60777190"/>
      <w:bookmarkStart w:id="4001" w:name="_Toc193446128"/>
      <w:bookmarkStart w:id="4002" w:name="_Toc193451933"/>
      <w:bookmarkStart w:id="4003" w:name="_Toc193463203"/>
      <w:bookmarkStart w:id="4004" w:name="_Toc201295490"/>
      <w:bookmarkStart w:id="4005" w:name="MCCQCTEMPBM_00000212"/>
      <w:r w:rsidRPr="00EE6E73">
        <w:t>–</w:t>
      </w:r>
      <w:r w:rsidRPr="00EE6E73">
        <w:tab/>
      </w:r>
      <w:r w:rsidRPr="00EE6E73">
        <w:rPr>
          <w:i/>
          <w:noProof/>
        </w:rPr>
        <w:t>CellReselectionPriority</w:t>
      </w:r>
      <w:bookmarkEnd w:id="4000"/>
      <w:bookmarkEnd w:id="4001"/>
      <w:bookmarkEnd w:id="4002"/>
      <w:bookmarkEnd w:id="4003"/>
      <w:bookmarkEnd w:id="4004"/>
    </w:p>
    <w:bookmarkEnd w:id="4005"/>
    <w:p w14:paraId="50221BD4" w14:textId="77777777" w:rsidR="00394471" w:rsidRPr="00EE6E73" w:rsidRDefault="00394471" w:rsidP="00394471">
      <w:r w:rsidRPr="00EE6E73">
        <w:t xml:space="preserve">The IE </w:t>
      </w:r>
      <w:r w:rsidRPr="00EE6E73">
        <w:rPr>
          <w:i/>
          <w:noProof/>
        </w:rPr>
        <w:t>CellReselectionPriority</w:t>
      </w:r>
      <w:r w:rsidRPr="00EE6E73">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EE6E73" w:rsidRDefault="00394471" w:rsidP="00394471">
      <w:pPr>
        <w:pStyle w:val="TH"/>
      </w:pPr>
      <w:proofErr w:type="spellStart"/>
      <w:r w:rsidRPr="00EE6E73">
        <w:rPr>
          <w:i/>
        </w:rPr>
        <w:t>CellReselectionPriority</w:t>
      </w:r>
      <w:proofErr w:type="spellEnd"/>
      <w:r w:rsidRPr="00EE6E73">
        <w:t xml:space="preserve"> information element</w:t>
      </w:r>
    </w:p>
    <w:p w14:paraId="5690479C" w14:textId="77777777" w:rsidR="00394471" w:rsidRPr="00EE6E73" w:rsidRDefault="00394471" w:rsidP="00EE6E73">
      <w:pPr>
        <w:pStyle w:val="PL"/>
        <w:rPr>
          <w:color w:val="808080"/>
        </w:rPr>
      </w:pPr>
      <w:r w:rsidRPr="00EE6E73">
        <w:rPr>
          <w:color w:val="808080"/>
        </w:rPr>
        <w:t>-- ASN1START</w:t>
      </w:r>
    </w:p>
    <w:p w14:paraId="78181671" w14:textId="77777777" w:rsidR="00394471" w:rsidRPr="00EE6E73" w:rsidRDefault="00394471" w:rsidP="00EE6E73">
      <w:pPr>
        <w:pStyle w:val="PL"/>
        <w:rPr>
          <w:color w:val="808080"/>
        </w:rPr>
      </w:pPr>
      <w:r w:rsidRPr="00EE6E73">
        <w:rPr>
          <w:color w:val="808080"/>
        </w:rPr>
        <w:t>-- TAG-CELLRESELECTIONPRIORITY-START</w:t>
      </w:r>
    </w:p>
    <w:p w14:paraId="4F21E709" w14:textId="77777777" w:rsidR="00394471" w:rsidRPr="00EE6E73" w:rsidRDefault="00394471" w:rsidP="00EE6E73">
      <w:pPr>
        <w:pStyle w:val="PL"/>
      </w:pPr>
    </w:p>
    <w:p w14:paraId="62A91304" w14:textId="77777777" w:rsidR="00394471" w:rsidRPr="00EE6E73" w:rsidRDefault="00394471" w:rsidP="00EE6E73">
      <w:pPr>
        <w:pStyle w:val="PL"/>
      </w:pPr>
      <w:proofErr w:type="spellStart"/>
      <w:r w:rsidRPr="00EE6E73">
        <w:t>CellReselectionPriority</w:t>
      </w:r>
      <w:proofErr w:type="spellEnd"/>
      <w:r w:rsidRPr="00EE6E73">
        <w:t xml:space="preserve"> ::=             </w:t>
      </w:r>
      <w:r w:rsidRPr="00EE6E73">
        <w:rPr>
          <w:color w:val="993366"/>
        </w:rPr>
        <w:t>INTEGER</w:t>
      </w:r>
      <w:r w:rsidRPr="00EE6E73">
        <w:t xml:space="preserve"> (0..7)</w:t>
      </w:r>
    </w:p>
    <w:p w14:paraId="0B4B7CFD" w14:textId="77777777" w:rsidR="00394471" w:rsidRPr="00EE6E73" w:rsidRDefault="00394471" w:rsidP="00EE6E73">
      <w:pPr>
        <w:pStyle w:val="PL"/>
      </w:pPr>
    </w:p>
    <w:p w14:paraId="6A06A50A" w14:textId="77777777" w:rsidR="00394471" w:rsidRPr="00EE6E73" w:rsidRDefault="00394471" w:rsidP="00EE6E73">
      <w:pPr>
        <w:pStyle w:val="PL"/>
        <w:rPr>
          <w:color w:val="808080"/>
        </w:rPr>
      </w:pPr>
      <w:r w:rsidRPr="00EE6E73">
        <w:rPr>
          <w:color w:val="808080"/>
        </w:rPr>
        <w:t>-- TAG-CELLRESELECTIONPRIORITY-STOP</w:t>
      </w:r>
    </w:p>
    <w:p w14:paraId="1BF65424" w14:textId="77777777" w:rsidR="00394471" w:rsidRPr="00EE6E73" w:rsidRDefault="00394471" w:rsidP="00EE6E73">
      <w:pPr>
        <w:pStyle w:val="PL"/>
        <w:rPr>
          <w:color w:val="808080"/>
        </w:rPr>
      </w:pPr>
      <w:r w:rsidRPr="00EE6E73">
        <w:rPr>
          <w:color w:val="808080"/>
        </w:rPr>
        <w:t>-- ASN1STOP</w:t>
      </w:r>
    </w:p>
    <w:p w14:paraId="5406A4F2" w14:textId="77777777" w:rsidR="00394471" w:rsidRPr="00EE6E73" w:rsidRDefault="00394471" w:rsidP="00394471"/>
    <w:p w14:paraId="1DF2B6C7" w14:textId="77777777" w:rsidR="00394471" w:rsidRPr="00EE6E73" w:rsidRDefault="00394471" w:rsidP="00394471">
      <w:pPr>
        <w:pStyle w:val="Heading4"/>
        <w:rPr>
          <w:i/>
          <w:noProof/>
        </w:rPr>
      </w:pPr>
      <w:bookmarkStart w:id="4006" w:name="_Toc60777191"/>
      <w:bookmarkStart w:id="4007" w:name="_Toc193446129"/>
      <w:bookmarkStart w:id="4008" w:name="_Toc193451934"/>
      <w:bookmarkStart w:id="4009" w:name="_Toc193463204"/>
      <w:bookmarkStart w:id="4010" w:name="_Toc201295491"/>
      <w:bookmarkStart w:id="4011" w:name="MCCQCTEMPBM_00000213"/>
      <w:r w:rsidRPr="00EE6E73">
        <w:t>–</w:t>
      </w:r>
      <w:r w:rsidRPr="00EE6E73">
        <w:tab/>
      </w:r>
      <w:r w:rsidRPr="00EE6E73">
        <w:rPr>
          <w:i/>
          <w:noProof/>
        </w:rPr>
        <w:t>CellReselectionSubPriority</w:t>
      </w:r>
      <w:bookmarkEnd w:id="4006"/>
      <w:bookmarkEnd w:id="4007"/>
      <w:bookmarkEnd w:id="4008"/>
      <w:bookmarkEnd w:id="4009"/>
      <w:bookmarkEnd w:id="4010"/>
    </w:p>
    <w:bookmarkEnd w:id="4011"/>
    <w:p w14:paraId="035AA220" w14:textId="77777777" w:rsidR="00394471" w:rsidRPr="00EE6E73" w:rsidRDefault="00394471" w:rsidP="00394471">
      <w:r w:rsidRPr="00EE6E73">
        <w:t xml:space="preserve">The IE </w:t>
      </w:r>
      <w:r w:rsidRPr="00EE6E73">
        <w:rPr>
          <w:i/>
          <w:noProof/>
        </w:rPr>
        <w:t>CellReselectionSubPriority</w:t>
      </w:r>
      <w:r w:rsidRPr="00EE6E73">
        <w:t xml:space="preserve"> indicates </w:t>
      </w:r>
      <w:r w:rsidRPr="00EE6E73">
        <w:rPr>
          <w:noProof/>
        </w:rPr>
        <w:t xml:space="preserve">a fractional value to be added to the value of </w:t>
      </w:r>
      <w:proofErr w:type="spellStart"/>
      <w:r w:rsidRPr="00EE6E73">
        <w:rPr>
          <w:i/>
        </w:rPr>
        <w:t>cellReselectionPriority</w:t>
      </w:r>
      <w:proofErr w:type="spellEnd"/>
      <w:r w:rsidRPr="00EE6E73">
        <w:rPr>
          <w:noProof/>
        </w:rPr>
        <w:t xml:space="preserve"> to obtain the absolute priority of the concerned carrier frequency for E-UTRA and NR. </w:t>
      </w:r>
      <w:r w:rsidRPr="00EE6E73">
        <w:t xml:space="preserve">Value </w:t>
      </w:r>
      <w:r w:rsidRPr="00EE6E73">
        <w:rPr>
          <w:i/>
        </w:rPr>
        <w:t>oDot2</w:t>
      </w:r>
      <w:r w:rsidRPr="00EE6E73">
        <w:t xml:space="preserve"> corresponds to 0.2, value </w:t>
      </w:r>
      <w:r w:rsidRPr="00EE6E73">
        <w:rPr>
          <w:i/>
        </w:rPr>
        <w:t>oDot4</w:t>
      </w:r>
      <w:r w:rsidRPr="00EE6E73">
        <w:t xml:space="preserve"> corresponds to 0.4 and so on.</w:t>
      </w:r>
    </w:p>
    <w:p w14:paraId="470A5115" w14:textId="77777777" w:rsidR="00394471" w:rsidRPr="00EE6E73" w:rsidRDefault="00394471" w:rsidP="00394471">
      <w:pPr>
        <w:pStyle w:val="TH"/>
      </w:pPr>
      <w:proofErr w:type="spellStart"/>
      <w:r w:rsidRPr="00EE6E73">
        <w:rPr>
          <w:bCs/>
          <w:i/>
          <w:iCs/>
        </w:rPr>
        <w:t>CellReselectionSubPriority</w:t>
      </w:r>
      <w:proofErr w:type="spellEnd"/>
      <w:r w:rsidRPr="00EE6E73">
        <w:rPr>
          <w:bCs/>
          <w:i/>
          <w:iCs/>
        </w:rPr>
        <w:t xml:space="preserve"> </w:t>
      </w:r>
      <w:r w:rsidRPr="00EE6E73">
        <w:t>information element</w:t>
      </w:r>
    </w:p>
    <w:p w14:paraId="71D579F4" w14:textId="77777777" w:rsidR="00394471" w:rsidRPr="00EE6E73" w:rsidRDefault="00394471" w:rsidP="00EE6E73">
      <w:pPr>
        <w:pStyle w:val="PL"/>
        <w:rPr>
          <w:color w:val="808080"/>
        </w:rPr>
      </w:pPr>
      <w:r w:rsidRPr="00EE6E73">
        <w:rPr>
          <w:color w:val="808080"/>
        </w:rPr>
        <w:t>-- ASN1START</w:t>
      </w:r>
    </w:p>
    <w:p w14:paraId="25B471FD" w14:textId="77777777" w:rsidR="00394471" w:rsidRPr="00EE6E73" w:rsidRDefault="00394471" w:rsidP="00EE6E73">
      <w:pPr>
        <w:pStyle w:val="PL"/>
        <w:rPr>
          <w:color w:val="808080"/>
        </w:rPr>
      </w:pPr>
      <w:r w:rsidRPr="00EE6E73">
        <w:rPr>
          <w:color w:val="808080"/>
        </w:rPr>
        <w:t>-- TAG-CELLRESELECTIONSUBPRIORITY-START</w:t>
      </w:r>
    </w:p>
    <w:p w14:paraId="1685C391" w14:textId="77777777" w:rsidR="00394471" w:rsidRPr="00EE6E73" w:rsidRDefault="00394471" w:rsidP="00EE6E73">
      <w:pPr>
        <w:pStyle w:val="PL"/>
      </w:pPr>
    </w:p>
    <w:p w14:paraId="24AC3E2F" w14:textId="77777777" w:rsidR="00394471" w:rsidRPr="00EE6E73" w:rsidRDefault="00394471" w:rsidP="00EE6E73">
      <w:pPr>
        <w:pStyle w:val="PL"/>
      </w:pPr>
      <w:proofErr w:type="spellStart"/>
      <w:r w:rsidRPr="00EE6E73">
        <w:t>CellReselectionSubPriority</w:t>
      </w:r>
      <w:proofErr w:type="spellEnd"/>
      <w:r w:rsidRPr="00EE6E73">
        <w:t xml:space="preserve"> ::=          </w:t>
      </w:r>
      <w:r w:rsidRPr="00EE6E73">
        <w:rPr>
          <w:color w:val="993366"/>
        </w:rPr>
        <w:t>ENUMERATED</w:t>
      </w:r>
      <w:r w:rsidRPr="00EE6E73">
        <w:t xml:space="preserve"> {oDot2, oDot4, oDot6, oDot8}</w:t>
      </w:r>
    </w:p>
    <w:p w14:paraId="7EDA66DD" w14:textId="77777777" w:rsidR="00394471" w:rsidRPr="00EE6E73" w:rsidRDefault="00394471" w:rsidP="00EE6E73">
      <w:pPr>
        <w:pStyle w:val="PL"/>
      </w:pPr>
    </w:p>
    <w:p w14:paraId="1BA92BAA" w14:textId="77777777" w:rsidR="00394471" w:rsidRPr="00EE6E73" w:rsidRDefault="00394471" w:rsidP="00EE6E73">
      <w:pPr>
        <w:pStyle w:val="PL"/>
        <w:rPr>
          <w:color w:val="808080"/>
        </w:rPr>
      </w:pPr>
      <w:r w:rsidRPr="00EE6E73">
        <w:rPr>
          <w:color w:val="808080"/>
        </w:rPr>
        <w:t>-- TAG-CELLRESELECTIONSUBPRIORITY-STOP</w:t>
      </w:r>
    </w:p>
    <w:p w14:paraId="43FCEA81" w14:textId="77777777" w:rsidR="00394471" w:rsidRPr="00EE6E73" w:rsidRDefault="00394471" w:rsidP="00EE6E73">
      <w:pPr>
        <w:pStyle w:val="PL"/>
        <w:rPr>
          <w:color w:val="808080"/>
        </w:rPr>
      </w:pPr>
      <w:r w:rsidRPr="00EE6E73">
        <w:rPr>
          <w:color w:val="808080"/>
        </w:rPr>
        <w:t>-- ASN1STOP</w:t>
      </w:r>
    </w:p>
    <w:p w14:paraId="58BD3738" w14:textId="55D50E65" w:rsidR="00394471" w:rsidRPr="00EE6E73" w:rsidRDefault="00394471" w:rsidP="00394471"/>
    <w:p w14:paraId="4578D7AB" w14:textId="77777777" w:rsidR="00EB0E28" w:rsidRPr="00EE6E73" w:rsidRDefault="00EB0E28" w:rsidP="00EB0E28">
      <w:pPr>
        <w:pStyle w:val="Heading4"/>
        <w:rPr>
          <w:i/>
          <w:noProof/>
        </w:rPr>
      </w:pPr>
      <w:bookmarkStart w:id="4012" w:name="_Toc193446130"/>
      <w:bookmarkStart w:id="4013" w:name="_Toc193451935"/>
      <w:bookmarkStart w:id="4014" w:name="_Toc193463205"/>
      <w:bookmarkStart w:id="4015" w:name="_Toc201295492"/>
      <w:bookmarkStart w:id="4016" w:name="MCCQCTEMPBM_00000214"/>
      <w:r w:rsidRPr="00EE6E73">
        <w:t>–</w:t>
      </w:r>
      <w:r w:rsidRPr="00EE6E73">
        <w:tab/>
      </w:r>
      <w:r w:rsidRPr="00EE6E73">
        <w:rPr>
          <w:i/>
          <w:noProof/>
        </w:rPr>
        <w:t>CFR-ConfigMulticast</w:t>
      </w:r>
      <w:bookmarkEnd w:id="4012"/>
      <w:bookmarkEnd w:id="4013"/>
      <w:bookmarkEnd w:id="4014"/>
      <w:bookmarkEnd w:id="4015"/>
    </w:p>
    <w:bookmarkEnd w:id="4016"/>
    <w:p w14:paraId="47F6A764" w14:textId="77777777" w:rsidR="00EB0E28" w:rsidRPr="00EE6E73" w:rsidRDefault="00EB0E28" w:rsidP="00EB0E28">
      <w:r w:rsidRPr="00EE6E73">
        <w:t xml:space="preserve">The IE </w:t>
      </w:r>
      <w:r w:rsidRPr="00EE6E73">
        <w:rPr>
          <w:i/>
          <w:noProof/>
        </w:rPr>
        <w:t>CFR-ConfigMulticast</w:t>
      </w:r>
      <w:r w:rsidRPr="00EE6E73">
        <w:t xml:space="preserve"> indicates </w:t>
      </w:r>
      <w:r w:rsidRPr="00EE6E73">
        <w:rPr>
          <w:noProof/>
        </w:rPr>
        <w:t>UE specific common frequency resource configuration for multicast for one dedicated BWP</w:t>
      </w:r>
      <w:r w:rsidRPr="00EE6E73">
        <w:t>.</w:t>
      </w:r>
    </w:p>
    <w:p w14:paraId="5C809339" w14:textId="77777777" w:rsidR="00EB0E28" w:rsidRPr="00EE6E73" w:rsidRDefault="00EB0E28" w:rsidP="00EB0E28">
      <w:pPr>
        <w:pStyle w:val="TH"/>
        <w:rPr>
          <w:b w:val="0"/>
        </w:rPr>
      </w:pPr>
      <w:r w:rsidRPr="00EE6E73">
        <w:rPr>
          <w:bCs/>
          <w:i/>
          <w:iCs/>
        </w:rPr>
        <w:t>CFR-</w:t>
      </w:r>
      <w:proofErr w:type="spellStart"/>
      <w:r w:rsidRPr="00EE6E73">
        <w:rPr>
          <w:bCs/>
          <w:i/>
          <w:iCs/>
        </w:rPr>
        <w:t>ConfigMulticast</w:t>
      </w:r>
      <w:proofErr w:type="spellEnd"/>
      <w:r w:rsidRPr="00EE6E73">
        <w:rPr>
          <w:bCs/>
          <w:i/>
          <w:iCs/>
        </w:rPr>
        <w:t xml:space="preserve"> </w:t>
      </w:r>
      <w:r w:rsidRPr="00EE6E73">
        <w:t>information element</w:t>
      </w:r>
    </w:p>
    <w:p w14:paraId="4B9CE120" w14:textId="77777777" w:rsidR="00EB0E28" w:rsidRPr="00EE6E73" w:rsidRDefault="00EB0E28" w:rsidP="00EE6E73">
      <w:pPr>
        <w:pStyle w:val="PL"/>
        <w:rPr>
          <w:color w:val="808080"/>
        </w:rPr>
      </w:pPr>
      <w:r w:rsidRPr="00EE6E73">
        <w:rPr>
          <w:color w:val="808080"/>
        </w:rPr>
        <w:t>-- ASN1START</w:t>
      </w:r>
    </w:p>
    <w:p w14:paraId="5C756649" w14:textId="110F8148"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ART</w:t>
      </w:r>
    </w:p>
    <w:p w14:paraId="1EE1DA4F" w14:textId="77777777" w:rsidR="00EB0E28" w:rsidRPr="00EE6E73" w:rsidRDefault="00EB0E28" w:rsidP="00EE6E73">
      <w:pPr>
        <w:pStyle w:val="PL"/>
      </w:pPr>
    </w:p>
    <w:p w14:paraId="5980CFBB" w14:textId="4AD0947A" w:rsidR="00EB0E28" w:rsidRPr="00EE6E73" w:rsidRDefault="00EB0E28" w:rsidP="00EE6E73">
      <w:pPr>
        <w:pStyle w:val="PL"/>
      </w:pPr>
      <w:r w:rsidRPr="00EE6E73">
        <w:lastRenderedPageBreak/>
        <w:t xml:space="preserve">CFR-ConfigMulticast-r17::= </w:t>
      </w:r>
      <w:r w:rsidRPr="00EE6E73">
        <w:rPr>
          <w:color w:val="993366"/>
        </w:rPr>
        <w:t>SEQUENCE</w:t>
      </w:r>
      <w:r w:rsidRPr="00EE6E73">
        <w:t xml:space="preserve"> {</w:t>
      </w:r>
    </w:p>
    <w:p w14:paraId="3DAE1A44" w14:textId="3B206837" w:rsidR="00EB0E28" w:rsidRPr="00EE6E73" w:rsidRDefault="00EB0E28" w:rsidP="00EE6E73">
      <w:pPr>
        <w:pStyle w:val="PL"/>
        <w:rPr>
          <w:color w:val="808080"/>
        </w:rPr>
      </w:pPr>
      <w:r w:rsidRPr="00EE6E73">
        <w:t xml:space="preserve">    locationAndBandwidthMulticast-r17              </w:t>
      </w:r>
      <w:r w:rsidRPr="00EE6E73">
        <w:rPr>
          <w:color w:val="993366"/>
        </w:rPr>
        <w:t>INTEGER</w:t>
      </w:r>
      <w:r w:rsidRPr="00EE6E73">
        <w:t xml:space="preserve"> (0..37949)                       </w:t>
      </w:r>
      <w:r w:rsidRPr="00EE6E73">
        <w:rPr>
          <w:color w:val="993366"/>
        </w:rPr>
        <w:t>OPTIONAL</w:t>
      </w:r>
      <w:r w:rsidRPr="00EE6E73">
        <w:t xml:space="preserve">,    </w:t>
      </w:r>
      <w:r w:rsidRPr="00EE6E73">
        <w:rPr>
          <w:color w:val="808080"/>
        </w:rPr>
        <w:t>-- Need S</w:t>
      </w:r>
    </w:p>
    <w:p w14:paraId="5B327AAB" w14:textId="758603A9" w:rsidR="00EB0E28" w:rsidRPr="00EE6E73" w:rsidRDefault="00EB0E28" w:rsidP="00EE6E73">
      <w:pPr>
        <w:pStyle w:val="PL"/>
        <w:rPr>
          <w:color w:val="808080"/>
        </w:rPr>
      </w:pPr>
      <w:r w:rsidRPr="00EE6E73">
        <w:t xml:space="preserve">    pdcch-ConfigMulticast-r17                      PDCCH-Config                             </w:t>
      </w:r>
      <w:r w:rsidRPr="00EE6E73">
        <w:rPr>
          <w:color w:val="993366"/>
        </w:rPr>
        <w:t>OPTIONAL</w:t>
      </w:r>
      <w:r w:rsidRPr="00EE6E73">
        <w:t xml:space="preserve">,    </w:t>
      </w:r>
      <w:r w:rsidRPr="00EE6E73">
        <w:rPr>
          <w:color w:val="808080"/>
        </w:rPr>
        <w:t>-- Need M</w:t>
      </w:r>
    </w:p>
    <w:p w14:paraId="3A98D567" w14:textId="3F31C5AE" w:rsidR="00EB0E28" w:rsidRPr="00EE6E73" w:rsidRDefault="00EB0E28" w:rsidP="00EE6E73">
      <w:pPr>
        <w:pStyle w:val="PL"/>
        <w:rPr>
          <w:color w:val="808080"/>
        </w:rPr>
      </w:pPr>
      <w:r w:rsidRPr="00EE6E73">
        <w:t xml:space="preserve">    pdsch-ConfigMulticast-r17                      PDSCH-Config                             </w:t>
      </w:r>
      <w:r w:rsidRPr="00EE6E73">
        <w:rPr>
          <w:color w:val="993366"/>
        </w:rPr>
        <w:t>OPTIONAL</w:t>
      </w:r>
      <w:r w:rsidRPr="00EE6E73">
        <w:t xml:space="preserve">,    </w:t>
      </w:r>
      <w:r w:rsidRPr="00EE6E73">
        <w:rPr>
          <w:color w:val="808080"/>
        </w:rPr>
        <w:t>-- Need M</w:t>
      </w:r>
    </w:p>
    <w:p w14:paraId="143F9DBF" w14:textId="77777777" w:rsidR="00EB0E28" w:rsidRPr="00EE6E73" w:rsidRDefault="00EB0E28" w:rsidP="00EE6E73">
      <w:pPr>
        <w:pStyle w:val="PL"/>
        <w:rPr>
          <w:color w:val="808080"/>
        </w:rPr>
      </w:pPr>
      <w:r w:rsidRPr="00EE6E73">
        <w:t xml:space="preserve">    sps-ConfigMulticastToAddModList-r17            </w:t>
      </w:r>
      <w:proofErr w:type="spellStart"/>
      <w:r w:rsidRPr="00EE6E73">
        <w:t>SPS-ConfigMulticastToAddModList-r17</w:t>
      </w:r>
      <w:proofErr w:type="spellEnd"/>
      <w:r w:rsidRPr="00EE6E73">
        <w:t xml:space="preserve">      </w:t>
      </w:r>
      <w:r w:rsidRPr="00EE6E73">
        <w:rPr>
          <w:color w:val="993366"/>
        </w:rPr>
        <w:t>OPTIONAL</w:t>
      </w:r>
      <w:r w:rsidRPr="00EE6E73">
        <w:t xml:space="preserve">,    </w:t>
      </w:r>
      <w:r w:rsidRPr="00EE6E73">
        <w:rPr>
          <w:color w:val="808080"/>
        </w:rPr>
        <w:t>-- Need N</w:t>
      </w:r>
    </w:p>
    <w:p w14:paraId="67936D3E" w14:textId="77777777" w:rsidR="00EB0E28" w:rsidRPr="00EE6E73" w:rsidRDefault="00EB0E28" w:rsidP="00EE6E73">
      <w:pPr>
        <w:pStyle w:val="PL"/>
        <w:rPr>
          <w:color w:val="808080"/>
        </w:rPr>
      </w:pPr>
      <w:r w:rsidRPr="00EE6E73">
        <w:t xml:space="preserve">    sps-ConfigMulticastToReleaseList-r17           </w:t>
      </w:r>
      <w:proofErr w:type="spellStart"/>
      <w:r w:rsidRPr="00EE6E73">
        <w:t>SPS-ConfigMulticastToReleaseList-r17</w:t>
      </w:r>
      <w:proofErr w:type="spellEnd"/>
      <w:r w:rsidRPr="00EE6E73">
        <w:t xml:space="preserve">     </w:t>
      </w:r>
      <w:r w:rsidRPr="00EE6E73">
        <w:rPr>
          <w:color w:val="993366"/>
        </w:rPr>
        <w:t>OPTIONAL</w:t>
      </w:r>
      <w:r w:rsidRPr="00EE6E73">
        <w:t xml:space="preserve">     </w:t>
      </w:r>
      <w:r w:rsidRPr="00EE6E73">
        <w:rPr>
          <w:color w:val="808080"/>
        </w:rPr>
        <w:t>-- Need N</w:t>
      </w:r>
    </w:p>
    <w:p w14:paraId="1DD2E0F5" w14:textId="77777777" w:rsidR="00EB0E28" w:rsidRPr="00EE6E73" w:rsidRDefault="00EB0E28" w:rsidP="00EE6E73">
      <w:pPr>
        <w:pStyle w:val="PL"/>
      </w:pPr>
      <w:r w:rsidRPr="00EE6E73">
        <w:t>}</w:t>
      </w:r>
    </w:p>
    <w:p w14:paraId="3E0CCD07" w14:textId="77777777" w:rsidR="00EB0E28" w:rsidRPr="00EE6E73" w:rsidRDefault="00EB0E28" w:rsidP="00EE6E73">
      <w:pPr>
        <w:pStyle w:val="PL"/>
      </w:pPr>
    </w:p>
    <w:p w14:paraId="0C225DF6" w14:textId="496B04A0" w:rsidR="00EB0E28" w:rsidRPr="00EE6E73" w:rsidRDefault="00EB0E28" w:rsidP="00EE6E73">
      <w:pPr>
        <w:pStyle w:val="PL"/>
      </w:pPr>
      <w:r w:rsidRPr="00EE6E73">
        <w:t>SPS-ConfigMulticastToAddModList-r17 ::=</w:t>
      </w:r>
      <w:r w:rsidRPr="00EE6E73">
        <w:tab/>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w:t>
      </w:r>
    </w:p>
    <w:p w14:paraId="1D7B66BC" w14:textId="77777777" w:rsidR="00EB0E28" w:rsidRPr="00EE6E73" w:rsidRDefault="00EB0E28" w:rsidP="00EE6E73">
      <w:pPr>
        <w:pStyle w:val="PL"/>
      </w:pPr>
    </w:p>
    <w:p w14:paraId="2220EEE6" w14:textId="460D5D86" w:rsidR="00EB0E28" w:rsidRPr="00EE6E73" w:rsidRDefault="00EB0E28" w:rsidP="00EE6E73">
      <w:pPr>
        <w:pStyle w:val="PL"/>
      </w:pPr>
      <w:r w:rsidRPr="00EE6E73">
        <w:t xml:space="preserve">SPS-ConfigMulticastToReleaseList-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Index-r16</w:t>
      </w:r>
    </w:p>
    <w:p w14:paraId="6479B4A9" w14:textId="77777777" w:rsidR="00EB0E28" w:rsidRPr="00EE6E73" w:rsidRDefault="00EB0E28" w:rsidP="00EE6E73">
      <w:pPr>
        <w:pStyle w:val="PL"/>
      </w:pPr>
    </w:p>
    <w:p w14:paraId="2C149FB2" w14:textId="5885F033"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OP</w:t>
      </w:r>
    </w:p>
    <w:p w14:paraId="2E3F4383" w14:textId="77777777" w:rsidR="00EB0E28" w:rsidRPr="00EE6E73" w:rsidRDefault="00EB0E28" w:rsidP="00EE6E73">
      <w:pPr>
        <w:pStyle w:val="PL"/>
        <w:rPr>
          <w:color w:val="808080"/>
        </w:rPr>
      </w:pPr>
      <w:r w:rsidRPr="00EE6E73">
        <w:rPr>
          <w:color w:val="808080"/>
        </w:rPr>
        <w:t>-- ASN1STOP</w:t>
      </w:r>
    </w:p>
    <w:p w14:paraId="4C0DB5E1" w14:textId="77777777" w:rsidR="00EB0E28" w:rsidRPr="00EE6E73"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485062E6" w14:textId="77777777" w:rsidTr="00771058">
        <w:trPr>
          <w:cantSplit/>
          <w:tblHeader/>
        </w:trPr>
        <w:tc>
          <w:tcPr>
            <w:tcW w:w="14204" w:type="dxa"/>
          </w:tcPr>
          <w:p w14:paraId="450768E8" w14:textId="77777777" w:rsidR="00EB0E28" w:rsidRPr="00EE6E73" w:rsidRDefault="00EB0E28" w:rsidP="00771058">
            <w:pPr>
              <w:pStyle w:val="TAH"/>
              <w:rPr>
                <w:rFonts w:cs="Arial"/>
                <w:szCs w:val="18"/>
              </w:rPr>
            </w:pPr>
            <w:r w:rsidRPr="00EE6E73">
              <w:rPr>
                <w:rFonts w:cs="Arial"/>
                <w:i/>
                <w:iCs/>
                <w:szCs w:val="18"/>
              </w:rPr>
              <w:t>CFR-</w:t>
            </w:r>
            <w:proofErr w:type="spellStart"/>
            <w:r w:rsidRPr="00EE6E73">
              <w:rPr>
                <w:rFonts w:cs="Arial"/>
                <w:i/>
                <w:iCs/>
                <w:szCs w:val="18"/>
              </w:rPr>
              <w:t>ConfigMulticast</w:t>
            </w:r>
            <w:proofErr w:type="spellEnd"/>
            <w:r w:rsidRPr="00EE6E73">
              <w:rPr>
                <w:rFonts w:cs="Arial"/>
                <w:i/>
                <w:iCs/>
                <w:szCs w:val="18"/>
              </w:rPr>
              <w:t xml:space="preserve"> </w:t>
            </w:r>
            <w:r w:rsidRPr="00EE6E73">
              <w:rPr>
                <w:szCs w:val="22"/>
                <w:lang w:eastAsia="sv-SE"/>
              </w:rPr>
              <w:t>field</w:t>
            </w:r>
            <w:r w:rsidRPr="00EE6E73">
              <w:rPr>
                <w:rFonts w:cs="Arial"/>
                <w:iCs/>
                <w:szCs w:val="18"/>
              </w:rPr>
              <w:t xml:space="preserve"> descriptions</w:t>
            </w:r>
          </w:p>
        </w:tc>
      </w:tr>
      <w:tr w:rsidR="004112C8" w:rsidRPr="00EE6E73"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EE6E73" w:rsidRDefault="00EB0E28" w:rsidP="00771058">
            <w:pPr>
              <w:pStyle w:val="TAL"/>
              <w:rPr>
                <w:rFonts w:cs="Arial"/>
                <w:b/>
                <w:bCs/>
                <w:i/>
                <w:szCs w:val="18"/>
              </w:rPr>
            </w:pPr>
            <w:proofErr w:type="spellStart"/>
            <w:r w:rsidRPr="00EE6E73">
              <w:rPr>
                <w:b/>
                <w:i/>
                <w:szCs w:val="22"/>
                <w:lang w:eastAsia="sv-SE"/>
              </w:rPr>
              <w:t>locationAndBandwidthMulticast</w:t>
            </w:r>
            <w:proofErr w:type="spellEnd"/>
          </w:p>
          <w:p w14:paraId="3EA6D4EA" w14:textId="0D4F1661" w:rsidR="00EB0E28" w:rsidRPr="00EE6E73" w:rsidRDefault="00EB0E28" w:rsidP="00771058">
            <w:pPr>
              <w:pStyle w:val="TAL"/>
              <w:rPr>
                <w:rFonts w:eastAsia="DengXian" w:cs="Arial"/>
                <w:szCs w:val="18"/>
              </w:rPr>
            </w:pPr>
            <w:r w:rsidRPr="00EE6E73">
              <w:rPr>
                <w:rFonts w:cs="Arial"/>
                <w:szCs w:val="18"/>
                <w:lang w:eastAsia="en-GB"/>
              </w:rPr>
              <w:t xml:space="preserve">Frequency </w:t>
            </w:r>
            <w:r w:rsidRPr="00EE6E73">
              <w:rPr>
                <w:lang w:eastAsia="sv-SE"/>
              </w:rPr>
              <w:t>domain</w:t>
            </w:r>
            <w:r w:rsidRPr="00EE6E73">
              <w:rPr>
                <w:rFonts w:cs="Arial"/>
                <w:szCs w:val="18"/>
                <w:lang w:eastAsia="en-GB"/>
              </w:rPr>
              <w:t xml:space="preserve"> location and bandwidth for MBS multicast. The value of the field shall be interpreted as resource indicator value (RIV) as defined </w:t>
            </w:r>
            <w:r w:rsidR="00173E4B" w:rsidRPr="00EE6E73">
              <w:rPr>
                <w:rFonts w:cs="Arial"/>
                <w:szCs w:val="18"/>
                <w:lang w:eastAsia="en-GB"/>
              </w:rPr>
              <w:t xml:space="preserve">in </w:t>
            </w:r>
            <w:r w:rsidRPr="00EE6E73">
              <w:rPr>
                <w:rFonts w:cs="Arial"/>
                <w:szCs w:val="18"/>
                <w:lang w:eastAsia="en-GB"/>
              </w:rPr>
              <w:t xml:space="preserve">TS 38.214 [19] with assumptions as described in TS 38.213 [13], clause 12, i.e. setting  </w:t>
            </w:r>
            <w:proofErr w:type="spellStart"/>
            <w:r w:rsidRPr="00EE6E73">
              <w:rPr>
                <w:rFonts w:cs="Arial"/>
                <w:szCs w:val="18"/>
                <w:lang w:eastAsia="en-GB"/>
              </w:rPr>
              <w:t>N^size_BWP</w:t>
            </w:r>
            <w:proofErr w:type="spellEnd"/>
            <w:r w:rsidRPr="00EE6E73">
              <w:rPr>
                <w:rFonts w:cs="Arial"/>
                <w:szCs w:val="18"/>
                <w:lang w:eastAsia="en-GB"/>
              </w:rPr>
              <w:t xml:space="preserve">=275. The first PRB is a PRB determined by </w:t>
            </w:r>
            <w:proofErr w:type="spellStart"/>
            <w:r w:rsidRPr="00EE6E73">
              <w:rPr>
                <w:rFonts w:cs="Arial"/>
                <w:i/>
                <w:iCs/>
                <w:szCs w:val="18"/>
                <w:lang w:eastAsia="en-GB"/>
              </w:rPr>
              <w:t>subcarrierSpacing</w:t>
            </w:r>
            <w:proofErr w:type="spellEnd"/>
            <w:r w:rsidRPr="00EE6E73">
              <w:rPr>
                <w:rFonts w:cs="Arial"/>
                <w:szCs w:val="18"/>
                <w:lang w:eastAsia="en-GB"/>
              </w:rPr>
              <w:t xml:space="preserve"> of the associated BWP and </w:t>
            </w:r>
            <w:proofErr w:type="spellStart"/>
            <w:r w:rsidRPr="00EE6E73">
              <w:rPr>
                <w:rFonts w:cs="Arial"/>
                <w:i/>
                <w:iCs/>
                <w:szCs w:val="18"/>
                <w:lang w:eastAsia="en-GB"/>
              </w:rPr>
              <w:t>offsetToCarrier</w:t>
            </w:r>
            <w:proofErr w:type="spellEnd"/>
            <w:r w:rsidRPr="00EE6E73">
              <w:rPr>
                <w:rFonts w:cs="Arial"/>
                <w:szCs w:val="18"/>
                <w:lang w:eastAsia="en-GB"/>
              </w:rPr>
              <w:t xml:space="preserve"> corresponding to this subcarrier spacing. If not configured, the UE applies the value of </w:t>
            </w:r>
            <w:proofErr w:type="spellStart"/>
            <w:r w:rsidRPr="00EE6E73">
              <w:rPr>
                <w:rFonts w:cs="Arial"/>
                <w:i/>
                <w:iCs/>
                <w:szCs w:val="18"/>
                <w:lang w:eastAsia="en-GB"/>
              </w:rPr>
              <w:t>locationAndBandwidth</w:t>
            </w:r>
            <w:proofErr w:type="spellEnd"/>
            <w:r w:rsidRPr="00EE6E73">
              <w:rPr>
                <w:rFonts w:cs="Arial"/>
                <w:szCs w:val="18"/>
                <w:lang w:eastAsia="en-GB"/>
              </w:rPr>
              <w:t xml:space="preserve"> of the DL BWP in which the </w:t>
            </w:r>
            <w:proofErr w:type="spellStart"/>
            <w:r w:rsidRPr="00EE6E73">
              <w:rPr>
                <w:rFonts w:cs="Arial"/>
                <w:i/>
                <w:iCs/>
                <w:szCs w:val="18"/>
                <w:lang w:eastAsia="en-GB"/>
              </w:rPr>
              <w:t>cfr-ConfigMulticast</w:t>
            </w:r>
            <w:proofErr w:type="spellEnd"/>
            <w:r w:rsidRPr="00EE6E73">
              <w:rPr>
                <w:rFonts w:cs="Arial"/>
                <w:szCs w:val="18"/>
                <w:lang w:eastAsia="en-GB"/>
              </w:rPr>
              <w:t xml:space="preserve"> is configured.</w:t>
            </w:r>
          </w:p>
        </w:tc>
      </w:tr>
      <w:tr w:rsidR="004112C8" w:rsidRPr="00EE6E73"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EE6E73" w:rsidRDefault="00EB0E28" w:rsidP="00771058">
            <w:pPr>
              <w:pStyle w:val="TAL"/>
              <w:rPr>
                <w:rFonts w:cs="Arial"/>
                <w:b/>
                <w:bCs/>
                <w:i/>
                <w:szCs w:val="18"/>
              </w:rPr>
            </w:pPr>
            <w:proofErr w:type="spellStart"/>
            <w:r w:rsidRPr="00EE6E73">
              <w:rPr>
                <w:rFonts w:cs="Arial"/>
                <w:b/>
                <w:bCs/>
                <w:i/>
                <w:szCs w:val="18"/>
              </w:rPr>
              <w:t>pdcch-</w:t>
            </w:r>
            <w:r w:rsidRPr="00EE6E73">
              <w:rPr>
                <w:b/>
                <w:i/>
                <w:szCs w:val="22"/>
                <w:lang w:eastAsia="sv-SE"/>
              </w:rPr>
              <w:t>ConfigMulticast</w:t>
            </w:r>
            <w:proofErr w:type="spellEnd"/>
          </w:p>
          <w:p w14:paraId="79AE06B9"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CCH configuration for MBS multicast for one CFR.</w:t>
            </w:r>
          </w:p>
        </w:tc>
      </w:tr>
      <w:tr w:rsidR="004112C8" w:rsidRPr="00EE6E73"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EE6E73" w:rsidRDefault="00EB0E28" w:rsidP="00771058">
            <w:pPr>
              <w:pStyle w:val="TAL"/>
              <w:rPr>
                <w:rFonts w:cs="Arial"/>
                <w:b/>
                <w:bCs/>
                <w:i/>
                <w:szCs w:val="18"/>
              </w:rPr>
            </w:pPr>
            <w:proofErr w:type="spellStart"/>
            <w:r w:rsidRPr="00EE6E73">
              <w:rPr>
                <w:rFonts w:cs="Arial"/>
                <w:b/>
                <w:bCs/>
                <w:i/>
                <w:szCs w:val="18"/>
              </w:rPr>
              <w:t>pdsch-</w:t>
            </w:r>
            <w:r w:rsidRPr="00EE6E73">
              <w:rPr>
                <w:b/>
                <w:i/>
                <w:szCs w:val="22"/>
                <w:lang w:eastAsia="sv-SE"/>
              </w:rPr>
              <w:t>ConfigMulticast</w:t>
            </w:r>
            <w:proofErr w:type="spellEnd"/>
          </w:p>
          <w:p w14:paraId="68F74C5A"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SCH configuration for MBS multicast for one CFR.</w:t>
            </w:r>
          </w:p>
        </w:tc>
      </w:tr>
      <w:tr w:rsidR="004112C8" w:rsidRPr="00EE6E73"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EE6E73" w:rsidRDefault="00EB0E28" w:rsidP="00771058">
            <w:pPr>
              <w:pStyle w:val="TAL"/>
              <w:rPr>
                <w:rFonts w:cs="Arial"/>
                <w:b/>
                <w:bCs/>
                <w:i/>
                <w:szCs w:val="18"/>
              </w:rPr>
            </w:pPr>
            <w:proofErr w:type="spellStart"/>
            <w:r w:rsidRPr="00EE6E73">
              <w:rPr>
                <w:rFonts w:cs="Arial"/>
                <w:b/>
                <w:bCs/>
                <w:i/>
                <w:szCs w:val="18"/>
              </w:rPr>
              <w:t>sps-</w:t>
            </w:r>
            <w:r w:rsidRPr="00EE6E73">
              <w:rPr>
                <w:b/>
                <w:i/>
                <w:szCs w:val="22"/>
                <w:lang w:eastAsia="sv-SE"/>
              </w:rPr>
              <w:t>ConfigMulticastToAddModList</w:t>
            </w:r>
            <w:proofErr w:type="spellEnd"/>
          </w:p>
          <w:p w14:paraId="3756B14D"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lang w:eastAsia="en-GB"/>
              </w:rPr>
              <w:t xml:space="preserve"> a list of one or more DL SPS configurations for MBS multicast.</w:t>
            </w:r>
          </w:p>
        </w:tc>
      </w:tr>
      <w:tr w:rsidR="000830BB" w:rsidRPr="00EE6E73"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EE6E73" w:rsidRDefault="00EB0E28" w:rsidP="00771058">
            <w:pPr>
              <w:pStyle w:val="TAL"/>
              <w:rPr>
                <w:rFonts w:cs="Arial"/>
                <w:b/>
                <w:i/>
                <w:szCs w:val="18"/>
              </w:rPr>
            </w:pPr>
            <w:proofErr w:type="spellStart"/>
            <w:r w:rsidRPr="00EE6E73">
              <w:rPr>
                <w:rFonts w:cs="Arial"/>
                <w:b/>
                <w:i/>
                <w:szCs w:val="18"/>
              </w:rPr>
              <w:t>sps-</w:t>
            </w:r>
            <w:r w:rsidRPr="00EE6E73">
              <w:rPr>
                <w:b/>
                <w:i/>
                <w:szCs w:val="22"/>
                <w:lang w:eastAsia="sv-SE"/>
              </w:rPr>
              <w:t>ConfigMulticastToReleaseList</w:t>
            </w:r>
            <w:proofErr w:type="spellEnd"/>
          </w:p>
          <w:p w14:paraId="2F0A6F19"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rPr>
              <w:t xml:space="preserve"> a list of one or more DL SPS configurations to be released. T</w:t>
            </w:r>
            <w:r w:rsidRPr="00EE6E73">
              <w:rPr>
                <w:rFonts w:cs="Arial"/>
                <w:szCs w:val="18"/>
                <w:lang w:eastAsia="sv-SE"/>
              </w:rPr>
              <w:t>he NW may release a SPS configuration at any time.</w:t>
            </w:r>
          </w:p>
        </w:tc>
      </w:tr>
    </w:tbl>
    <w:p w14:paraId="699611DB" w14:textId="77777777" w:rsidR="00EB0E28" w:rsidRPr="00EE6E73" w:rsidRDefault="00EB0E28" w:rsidP="00394471"/>
    <w:p w14:paraId="6DFC4FCF" w14:textId="77777777" w:rsidR="00394471" w:rsidRPr="00EE6E73" w:rsidRDefault="00394471" w:rsidP="00394471">
      <w:pPr>
        <w:pStyle w:val="Heading4"/>
        <w:rPr>
          <w:i/>
          <w:iCs/>
        </w:rPr>
      </w:pPr>
      <w:bookmarkStart w:id="4017" w:name="_Toc60777192"/>
      <w:bookmarkStart w:id="4018" w:name="_Toc193446131"/>
      <w:bookmarkStart w:id="4019" w:name="_Toc193451936"/>
      <w:bookmarkStart w:id="4020" w:name="_Toc193463206"/>
      <w:bookmarkStart w:id="4021" w:name="_Toc201295493"/>
      <w:bookmarkStart w:id="4022" w:name="MCCQCTEMPBM_00000215"/>
      <w:r w:rsidRPr="00EE6E73">
        <w:rPr>
          <w:i/>
          <w:iCs/>
        </w:rPr>
        <w:t>–</w:t>
      </w:r>
      <w:r w:rsidRPr="00EE6E73">
        <w:rPr>
          <w:i/>
          <w:iCs/>
        </w:rPr>
        <w:tab/>
      </w:r>
      <w:r w:rsidRPr="00EE6E73">
        <w:rPr>
          <w:i/>
          <w:iCs/>
          <w:noProof/>
        </w:rPr>
        <w:t>CGI-InfoEUTRA</w:t>
      </w:r>
      <w:bookmarkEnd w:id="4017"/>
      <w:bookmarkEnd w:id="4018"/>
      <w:bookmarkEnd w:id="4019"/>
      <w:bookmarkEnd w:id="4020"/>
      <w:bookmarkEnd w:id="4021"/>
    </w:p>
    <w:bookmarkEnd w:id="4022"/>
    <w:p w14:paraId="038EAAB2" w14:textId="77777777" w:rsidR="00394471" w:rsidRPr="00EE6E73" w:rsidRDefault="00394471" w:rsidP="00394471">
      <w:r w:rsidRPr="00EE6E73">
        <w:t>The IE CGI-</w:t>
      </w:r>
      <w:proofErr w:type="spellStart"/>
      <w:r w:rsidRPr="00EE6E73">
        <w:t>InfoEUTRA</w:t>
      </w:r>
      <w:proofErr w:type="spellEnd"/>
      <w:r w:rsidRPr="00EE6E73">
        <w:t xml:space="preserve"> indicates EUTRA cell access related information, which is reported by the UE as part of E-UTRA report CGI procedure.</w:t>
      </w:r>
    </w:p>
    <w:p w14:paraId="133710C2" w14:textId="77777777" w:rsidR="00394471" w:rsidRPr="00EE6E73" w:rsidRDefault="00394471" w:rsidP="00394471">
      <w:pPr>
        <w:pStyle w:val="TH"/>
        <w:rPr>
          <w:bCs/>
          <w:i/>
          <w:iCs/>
        </w:rPr>
      </w:pPr>
      <w:r w:rsidRPr="00EE6E73">
        <w:rPr>
          <w:bCs/>
          <w:i/>
          <w:iCs/>
        </w:rPr>
        <w:t>CGI-</w:t>
      </w:r>
      <w:proofErr w:type="spellStart"/>
      <w:r w:rsidRPr="00EE6E73">
        <w:rPr>
          <w:bCs/>
          <w:i/>
          <w:iCs/>
        </w:rPr>
        <w:t>InfoEUTRA</w:t>
      </w:r>
      <w:proofErr w:type="spellEnd"/>
      <w:r w:rsidRPr="00EE6E73">
        <w:rPr>
          <w:bCs/>
          <w:i/>
          <w:iCs/>
        </w:rPr>
        <w:t xml:space="preserve"> </w:t>
      </w:r>
      <w:r w:rsidRPr="00EE6E73">
        <w:t>information element</w:t>
      </w:r>
    </w:p>
    <w:p w14:paraId="428AAEC1" w14:textId="77777777" w:rsidR="00394471" w:rsidRPr="00EE6E73" w:rsidRDefault="00394471" w:rsidP="00EE6E73">
      <w:pPr>
        <w:pStyle w:val="PL"/>
        <w:rPr>
          <w:color w:val="808080"/>
        </w:rPr>
      </w:pPr>
      <w:r w:rsidRPr="00EE6E73">
        <w:rPr>
          <w:color w:val="808080"/>
        </w:rPr>
        <w:t>-- ASN1START</w:t>
      </w:r>
    </w:p>
    <w:p w14:paraId="5D5EF881" w14:textId="77777777" w:rsidR="00394471" w:rsidRPr="00EE6E73" w:rsidRDefault="00394471" w:rsidP="00EE6E73">
      <w:pPr>
        <w:pStyle w:val="PL"/>
        <w:rPr>
          <w:color w:val="808080"/>
        </w:rPr>
      </w:pPr>
      <w:r w:rsidRPr="00EE6E73">
        <w:rPr>
          <w:color w:val="808080"/>
        </w:rPr>
        <w:t>-- TAG-CGI-INFOEUTRA-START</w:t>
      </w:r>
    </w:p>
    <w:p w14:paraId="1F705744" w14:textId="77777777" w:rsidR="00394471" w:rsidRPr="00EE6E73" w:rsidRDefault="00394471" w:rsidP="00EE6E73">
      <w:pPr>
        <w:pStyle w:val="PL"/>
      </w:pPr>
    </w:p>
    <w:p w14:paraId="33D07C7C" w14:textId="77777777" w:rsidR="00394471" w:rsidRPr="00EE6E73" w:rsidRDefault="00394471" w:rsidP="00EE6E73">
      <w:pPr>
        <w:pStyle w:val="PL"/>
      </w:pPr>
      <w:r w:rsidRPr="00EE6E73">
        <w:t>CGI-</w:t>
      </w:r>
      <w:proofErr w:type="spellStart"/>
      <w:r w:rsidRPr="00EE6E73">
        <w:t>InfoEUTRA</w:t>
      </w:r>
      <w:proofErr w:type="spellEnd"/>
      <w:r w:rsidRPr="00EE6E73">
        <w:t xml:space="preserve"> ::=                        </w:t>
      </w:r>
      <w:r w:rsidRPr="00EE6E73">
        <w:rPr>
          <w:color w:val="993366"/>
        </w:rPr>
        <w:t>SEQUENCE</w:t>
      </w:r>
      <w:r w:rsidRPr="00EE6E73">
        <w:t xml:space="preserve"> {</w:t>
      </w:r>
    </w:p>
    <w:p w14:paraId="60445E09" w14:textId="77777777" w:rsidR="00394471" w:rsidRPr="00EE6E73" w:rsidRDefault="00394471" w:rsidP="00EE6E73">
      <w:pPr>
        <w:pStyle w:val="PL"/>
      </w:pPr>
      <w:r w:rsidRPr="00EE6E73">
        <w:t xml:space="preserve">    </w:t>
      </w:r>
      <w:proofErr w:type="spellStart"/>
      <w:r w:rsidRPr="00EE6E73">
        <w:t>cgi</w:t>
      </w:r>
      <w:proofErr w:type="spellEnd"/>
      <w:r w:rsidRPr="00EE6E73">
        <w:t xml:space="preserve">-info-EPC                            </w:t>
      </w:r>
      <w:r w:rsidRPr="00EE6E73">
        <w:rPr>
          <w:color w:val="993366"/>
        </w:rPr>
        <w:t>SEQUENCE</w:t>
      </w:r>
      <w:r w:rsidRPr="00EE6E73">
        <w:t xml:space="preserve"> {</w:t>
      </w:r>
    </w:p>
    <w:p w14:paraId="39D879EE" w14:textId="77777777" w:rsidR="00394471" w:rsidRPr="00EE6E73" w:rsidRDefault="00394471" w:rsidP="00EE6E73">
      <w:pPr>
        <w:pStyle w:val="PL"/>
      </w:pPr>
      <w:r w:rsidRPr="00EE6E73">
        <w:t xml:space="preserve">            </w:t>
      </w:r>
      <w:proofErr w:type="spellStart"/>
      <w:r w:rsidRPr="00EE6E73">
        <w:t>cgi</w:t>
      </w:r>
      <w:proofErr w:type="spellEnd"/>
      <w:r w:rsidRPr="00EE6E73">
        <w:t xml:space="preserve">-info-EPC-legacy                 </w:t>
      </w:r>
      <w:proofErr w:type="spellStart"/>
      <w:r w:rsidRPr="00EE6E73">
        <w:t>CellAccessRelatedInfo</w:t>
      </w:r>
      <w:proofErr w:type="spellEnd"/>
      <w:r w:rsidRPr="00EE6E73">
        <w:t>-EUTRA-EPC,</w:t>
      </w:r>
    </w:p>
    <w:p w14:paraId="40CA6033" w14:textId="012477D2" w:rsidR="00394471" w:rsidRPr="00EE6E73" w:rsidRDefault="00394471" w:rsidP="00EE6E73">
      <w:pPr>
        <w:pStyle w:val="PL"/>
      </w:pPr>
      <w:r w:rsidRPr="00EE6E73">
        <w:t xml:space="preserve">            </w:t>
      </w:r>
      <w:proofErr w:type="spellStart"/>
      <w:r w:rsidRPr="00EE6E73">
        <w:t>cgi</w:t>
      </w:r>
      <w:proofErr w:type="spellEnd"/>
      <w:r w:rsidRPr="00EE6E73">
        <w:t xml:space="preserve">-info-EPC-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w:t>
      </w:r>
      <w:proofErr w:type="spellStart"/>
      <w:r w:rsidRPr="00EE6E73">
        <w:t>CellAccessRelatedInfo</w:t>
      </w:r>
      <w:proofErr w:type="spellEnd"/>
      <w:r w:rsidRPr="00EE6E73">
        <w:t xml:space="preserve">-EUTRA-EPC         </w:t>
      </w:r>
      <w:r w:rsidR="000E770B" w:rsidRPr="00EE6E73">
        <w:t xml:space="preserve">    </w:t>
      </w:r>
      <w:r w:rsidRPr="00EE6E73">
        <w:rPr>
          <w:color w:val="993366"/>
        </w:rPr>
        <w:t>OPTIONAL</w:t>
      </w:r>
    </w:p>
    <w:p w14:paraId="2ED95BF8" w14:textId="1E9C2A6F" w:rsidR="00394471" w:rsidRPr="00EE6E73" w:rsidRDefault="00394471" w:rsidP="00EE6E73">
      <w:pPr>
        <w:pStyle w:val="PL"/>
      </w:pPr>
      <w:r w:rsidRPr="00EE6E73">
        <w:t xml:space="preserve">    }                                                                                                                   </w:t>
      </w:r>
      <w:r w:rsidR="000E770B" w:rsidRPr="00EE6E73">
        <w:t xml:space="preserve">    </w:t>
      </w:r>
      <w:r w:rsidRPr="00EE6E73">
        <w:rPr>
          <w:color w:val="993366"/>
        </w:rPr>
        <w:t>OPTIONAL</w:t>
      </w:r>
      <w:r w:rsidRPr="00EE6E73">
        <w:t>,</w:t>
      </w:r>
    </w:p>
    <w:p w14:paraId="63AA11F5" w14:textId="77777777" w:rsidR="00394471" w:rsidRPr="00EE6E73" w:rsidRDefault="00394471" w:rsidP="00EE6E73">
      <w:pPr>
        <w:pStyle w:val="PL"/>
      </w:pPr>
      <w:r w:rsidRPr="00EE6E73">
        <w:t xml:space="preserve">    cgi-info-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5GC             </w:t>
      </w:r>
      <w:r w:rsidRPr="00EE6E73">
        <w:rPr>
          <w:color w:val="993366"/>
        </w:rPr>
        <w:t>OPTIONAL</w:t>
      </w:r>
      <w:r w:rsidRPr="00EE6E73">
        <w:t>,</w:t>
      </w:r>
    </w:p>
    <w:p w14:paraId="0E7FCE2E" w14:textId="77777777" w:rsidR="00394471" w:rsidRPr="00EE6E73" w:rsidRDefault="00394471" w:rsidP="00EE6E73">
      <w:pPr>
        <w:pStyle w:val="PL"/>
      </w:pPr>
      <w:r w:rsidRPr="00EE6E73">
        <w:t xml:space="preserve">    </w:t>
      </w:r>
      <w:proofErr w:type="spellStart"/>
      <w:r w:rsidRPr="00EE6E73">
        <w:t>freqBandIndicator</w:t>
      </w:r>
      <w:proofErr w:type="spellEnd"/>
      <w:r w:rsidRPr="00EE6E73">
        <w:t xml:space="preserve">                       </w:t>
      </w:r>
      <w:proofErr w:type="spellStart"/>
      <w:r w:rsidRPr="00EE6E73">
        <w:t>FreqBandIndicatorEUTRA</w:t>
      </w:r>
      <w:proofErr w:type="spellEnd"/>
      <w:r w:rsidRPr="00EE6E73">
        <w:t>,</w:t>
      </w:r>
    </w:p>
    <w:p w14:paraId="58157CF2" w14:textId="77777777" w:rsidR="00394471" w:rsidRPr="00EE6E73" w:rsidRDefault="00394471" w:rsidP="00EE6E73">
      <w:pPr>
        <w:pStyle w:val="PL"/>
      </w:pPr>
      <w:r w:rsidRPr="00EE6E73">
        <w:lastRenderedPageBreak/>
        <w:t xml:space="preserve">    </w:t>
      </w:r>
      <w:proofErr w:type="spellStart"/>
      <w:r w:rsidRPr="00EE6E73">
        <w:t>multiBandInfoList</w:t>
      </w:r>
      <w:proofErr w:type="spellEnd"/>
      <w:r w:rsidRPr="00EE6E73">
        <w:t xml:space="preserve">                       </w:t>
      </w:r>
      <w:proofErr w:type="spellStart"/>
      <w:r w:rsidRPr="00EE6E73">
        <w:t>MultiBandInfoListEUTRA</w:t>
      </w:r>
      <w:proofErr w:type="spellEnd"/>
      <w:r w:rsidRPr="00EE6E73">
        <w:t xml:space="preserve">                                                      </w:t>
      </w:r>
      <w:r w:rsidRPr="00EE6E73">
        <w:rPr>
          <w:color w:val="993366"/>
        </w:rPr>
        <w:t>OPTIONAL</w:t>
      </w:r>
      <w:r w:rsidRPr="00EE6E73">
        <w:t>,</w:t>
      </w:r>
    </w:p>
    <w:p w14:paraId="4B673FA2" w14:textId="77777777" w:rsidR="00394471" w:rsidRPr="00EE6E73" w:rsidRDefault="00394471" w:rsidP="00EE6E73">
      <w:pPr>
        <w:pStyle w:val="PL"/>
      </w:pPr>
      <w:r w:rsidRPr="00EE6E73">
        <w:t xml:space="preserve">    </w:t>
      </w:r>
      <w:proofErr w:type="spellStart"/>
      <w:r w:rsidRPr="00EE6E73">
        <w:t>freqBandIndicatorPriority</w:t>
      </w:r>
      <w:proofErr w:type="spellEnd"/>
      <w:r w:rsidRPr="00EE6E73">
        <w:t xml:space="preserve">               </w:t>
      </w:r>
      <w:r w:rsidRPr="00EE6E73">
        <w:rPr>
          <w:color w:val="993366"/>
        </w:rPr>
        <w:t>ENUMERATED</w:t>
      </w:r>
      <w:r w:rsidRPr="00EE6E73">
        <w:t xml:space="preserve"> {true}                                                           </w:t>
      </w:r>
      <w:r w:rsidRPr="00EE6E73">
        <w:rPr>
          <w:color w:val="993366"/>
        </w:rPr>
        <w:t>OPTIONAL</w:t>
      </w:r>
    </w:p>
    <w:p w14:paraId="5300FD05" w14:textId="77777777" w:rsidR="00394471" w:rsidRPr="00EE6E73" w:rsidRDefault="00394471" w:rsidP="00EE6E73">
      <w:pPr>
        <w:pStyle w:val="PL"/>
      </w:pPr>
      <w:r w:rsidRPr="00EE6E73">
        <w:t>}</w:t>
      </w:r>
    </w:p>
    <w:p w14:paraId="67F79A7B" w14:textId="77777777" w:rsidR="00394471" w:rsidRPr="00EE6E73" w:rsidRDefault="00394471" w:rsidP="00EE6E73">
      <w:pPr>
        <w:pStyle w:val="PL"/>
      </w:pPr>
    </w:p>
    <w:p w14:paraId="20EE4F94" w14:textId="77777777" w:rsidR="00394471" w:rsidRPr="00EE6E73" w:rsidRDefault="00394471" w:rsidP="00EE6E73">
      <w:pPr>
        <w:pStyle w:val="PL"/>
        <w:rPr>
          <w:color w:val="808080"/>
        </w:rPr>
      </w:pPr>
      <w:r w:rsidRPr="00EE6E73">
        <w:rPr>
          <w:color w:val="808080"/>
        </w:rPr>
        <w:t>-- TAG-CGI-INFOEUTRA-STOP</w:t>
      </w:r>
    </w:p>
    <w:p w14:paraId="716FB402" w14:textId="77777777" w:rsidR="00394471" w:rsidRPr="00EE6E73" w:rsidRDefault="00394471" w:rsidP="00EE6E73">
      <w:pPr>
        <w:pStyle w:val="PL"/>
        <w:rPr>
          <w:color w:val="808080"/>
        </w:rPr>
      </w:pPr>
      <w:r w:rsidRPr="00EE6E73">
        <w:rPr>
          <w:color w:val="808080"/>
        </w:rPr>
        <w:t>-- ASN1STOP</w:t>
      </w:r>
    </w:p>
    <w:p w14:paraId="6559A95C" w14:textId="77777777" w:rsidR="00394471" w:rsidRPr="00EE6E73" w:rsidRDefault="00394471" w:rsidP="00394471"/>
    <w:p w14:paraId="3BC31958" w14:textId="77777777" w:rsidR="00394471" w:rsidRPr="00EE6E73" w:rsidRDefault="00394471" w:rsidP="00394471">
      <w:pPr>
        <w:pStyle w:val="Heading4"/>
        <w:rPr>
          <w:i/>
          <w:iCs/>
        </w:rPr>
      </w:pPr>
      <w:bookmarkStart w:id="4023" w:name="_Toc60777193"/>
      <w:bookmarkStart w:id="4024" w:name="_Toc193446132"/>
      <w:bookmarkStart w:id="4025" w:name="_Toc193451937"/>
      <w:bookmarkStart w:id="4026" w:name="_Toc193463207"/>
      <w:bookmarkStart w:id="4027" w:name="_Toc201295494"/>
      <w:bookmarkStart w:id="4028" w:name="MCCQCTEMPBM_00000216"/>
      <w:r w:rsidRPr="00EE6E73">
        <w:rPr>
          <w:i/>
          <w:iCs/>
        </w:rPr>
        <w:t>–</w:t>
      </w:r>
      <w:r w:rsidRPr="00EE6E73">
        <w:rPr>
          <w:i/>
          <w:iCs/>
        </w:rPr>
        <w:tab/>
        <w:t>CGI-</w:t>
      </w:r>
      <w:proofErr w:type="spellStart"/>
      <w:r w:rsidRPr="00EE6E73">
        <w:rPr>
          <w:i/>
          <w:iCs/>
        </w:rPr>
        <w:t>InfoEUTRALogging</w:t>
      </w:r>
      <w:bookmarkEnd w:id="4023"/>
      <w:bookmarkEnd w:id="4024"/>
      <w:bookmarkEnd w:id="4025"/>
      <w:bookmarkEnd w:id="4026"/>
      <w:bookmarkEnd w:id="4027"/>
      <w:proofErr w:type="spellEnd"/>
    </w:p>
    <w:bookmarkEnd w:id="4028"/>
    <w:p w14:paraId="46B02686" w14:textId="77777777" w:rsidR="00394471" w:rsidRPr="00EE6E73" w:rsidRDefault="00394471" w:rsidP="00394471">
      <w:r w:rsidRPr="00EE6E73">
        <w:t>The IE CGI-</w:t>
      </w:r>
      <w:proofErr w:type="spellStart"/>
      <w:r w:rsidRPr="00EE6E73">
        <w:t>InfoEUTRALogging</w:t>
      </w:r>
      <w:proofErr w:type="spellEnd"/>
      <w:r w:rsidRPr="00EE6E73">
        <w:t xml:space="preserve"> indicates EUTRA cell related information, which is reported by the UE as part of RLF reporting procedure.</w:t>
      </w:r>
    </w:p>
    <w:p w14:paraId="6EC2CF8C" w14:textId="77777777" w:rsidR="00394471" w:rsidRPr="00EE6E73" w:rsidRDefault="00394471" w:rsidP="00394471">
      <w:pPr>
        <w:pStyle w:val="TH"/>
        <w:rPr>
          <w:bCs/>
          <w:i/>
          <w:iCs/>
        </w:rPr>
      </w:pPr>
      <w:r w:rsidRPr="00EE6E73">
        <w:rPr>
          <w:bCs/>
          <w:i/>
          <w:iCs/>
        </w:rPr>
        <w:t>CGI-</w:t>
      </w:r>
      <w:proofErr w:type="spellStart"/>
      <w:r w:rsidRPr="00EE6E73">
        <w:rPr>
          <w:bCs/>
          <w:i/>
          <w:iCs/>
        </w:rPr>
        <w:t>InfoEUTRALogging</w:t>
      </w:r>
      <w:proofErr w:type="spellEnd"/>
      <w:r w:rsidRPr="00EE6E73">
        <w:rPr>
          <w:bCs/>
          <w:i/>
          <w:iCs/>
        </w:rPr>
        <w:t xml:space="preserve"> </w:t>
      </w:r>
      <w:r w:rsidRPr="00EE6E73">
        <w:t>information element</w:t>
      </w:r>
    </w:p>
    <w:p w14:paraId="42A12B24" w14:textId="77777777" w:rsidR="00394471" w:rsidRPr="00EE6E73" w:rsidRDefault="00394471" w:rsidP="00EE6E73">
      <w:pPr>
        <w:pStyle w:val="PL"/>
        <w:rPr>
          <w:color w:val="808080"/>
        </w:rPr>
      </w:pPr>
      <w:r w:rsidRPr="00EE6E73">
        <w:rPr>
          <w:color w:val="808080"/>
        </w:rPr>
        <w:t>-- ASN1START</w:t>
      </w:r>
    </w:p>
    <w:p w14:paraId="3C00D287" w14:textId="77777777" w:rsidR="00394471" w:rsidRPr="00EE6E73" w:rsidRDefault="00394471" w:rsidP="00EE6E73">
      <w:pPr>
        <w:pStyle w:val="PL"/>
        <w:rPr>
          <w:color w:val="808080"/>
        </w:rPr>
      </w:pPr>
      <w:r w:rsidRPr="00EE6E73">
        <w:rPr>
          <w:color w:val="808080"/>
        </w:rPr>
        <w:t>-- TAG-CGI-INFOEUTRALOGGING-START</w:t>
      </w:r>
    </w:p>
    <w:p w14:paraId="069965B4" w14:textId="77777777" w:rsidR="00394471" w:rsidRPr="00EE6E73" w:rsidRDefault="00394471" w:rsidP="00EE6E73">
      <w:pPr>
        <w:pStyle w:val="PL"/>
      </w:pPr>
    </w:p>
    <w:p w14:paraId="45DF6A01" w14:textId="77777777" w:rsidR="00394471" w:rsidRPr="00EE6E73" w:rsidRDefault="00394471" w:rsidP="00EE6E73">
      <w:pPr>
        <w:pStyle w:val="PL"/>
      </w:pPr>
      <w:r w:rsidRPr="00EE6E73">
        <w:t>CGI-</w:t>
      </w:r>
      <w:proofErr w:type="spellStart"/>
      <w:r w:rsidRPr="00EE6E73">
        <w:t>InfoEUTRALogging</w:t>
      </w:r>
      <w:proofErr w:type="spellEnd"/>
      <w:r w:rsidRPr="00EE6E73">
        <w:t xml:space="preserve"> ::=         </w:t>
      </w:r>
      <w:r w:rsidRPr="00EE6E73">
        <w:rPr>
          <w:color w:val="993366"/>
        </w:rPr>
        <w:t>SEQUENCE</w:t>
      </w:r>
      <w:r w:rsidRPr="00EE6E73">
        <w:t xml:space="preserve"> {</w:t>
      </w:r>
    </w:p>
    <w:p w14:paraId="26F28A5F" w14:textId="77777777" w:rsidR="00394471" w:rsidRPr="00EE6E73" w:rsidRDefault="00394471" w:rsidP="00EE6E73">
      <w:pPr>
        <w:pStyle w:val="PL"/>
      </w:pPr>
      <w:r w:rsidRPr="00EE6E73">
        <w:t xml:space="preserve">    plmn-Identity-eutra-5gc          PLMN-Identity                                          </w:t>
      </w:r>
      <w:r w:rsidRPr="00EE6E73">
        <w:rPr>
          <w:color w:val="993366"/>
        </w:rPr>
        <w:t>OPTIONAL</w:t>
      </w:r>
      <w:r w:rsidRPr="00EE6E73">
        <w:t>,</w:t>
      </w:r>
    </w:p>
    <w:p w14:paraId="41B32877" w14:textId="77777777" w:rsidR="00394471" w:rsidRPr="00EE6E73" w:rsidRDefault="00394471" w:rsidP="00EE6E73">
      <w:pPr>
        <w:pStyle w:val="PL"/>
      </w:pPr>
      <w:r w:rsidRPr="00EE6E73">
        <w:t xml:space="preserve">    trackingAreaCode-eutra-5gc       </w:t>
      </w:r>
      <w:proofErr w:type="spellStart"/>
      <w:r w:rsidRPr="00EE6E73">
        <w:t>TrackingAreaCode</w:t>
      </w:r>
      <w:proofErr w:type="spellEnd"/>
      <w:r w:rsidRPr="00EE6E73">
        <w:t xml:space="preserve">                                       </w:t>
      </w:r>
      <w:r w:rsidRPr="00EE6E73">
        <w:rPr>
          <w:color w:val="993366"/>
        </w:rPr>
        <w:t>OPTIONAL</w:t>
      </w:r>
      <w:r w:rsidRPr="00EE6E73">
        <w:t>,</w:t>
      </w:r>
    </w:p>
    <w:p w14:paraId="112441CA" w14:textId="77777777" w:rsidR="00394471" w:rsidRPr="00EE6E73" w:rsidRDefault="00394471" w:rsidP="00EE6E73">
      <w:pPr>
        <w:pStyle w:val="PL"/>
      </w:pPr>
      <w:r w:rsidRPr="00EE6E73">
        <w:t xml:space="preserve">    cellIdentity-eutra-5g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r w:rsidRPr="00EE6E73">
        <w:t>,</w:t>
      </w:r>
    </w:p>
    <w:p w14:paraId="36FC8CB8" w14:textId="77777777" w:rsidR="00394471" w:rsidRPr="00EE6E73" w:rsidRDefault="00394471" w:rsidP="00EE6E73">
      <w:pPr>
        <w:pStyle w:val="PL"/>
      </w:pPr>
      <w:r w:rsidRPr="00EE6E73">
        <w:t xml:space="preserve">    </w:t>
      </w:r>
      <w:proofErr w:type="spellStart"/>
      <w:r w:rsidRPr="00EE6E73">
        <w:t>plmn</w:t>
      </w:r>
      <w:proofErr w:type="spellEnd"/>
      <w:r w:rsidRPr="00EE6E73">
        <w:t>-Identity-</w:t>
      </w:r>
      <w:proofErr w:type="spellStart"/>
      <w:r w:rsidRPr="00EE6E73">
        <w:t>eutra</w:t>
      </w:r>
      <w:proofErr w:type="spellEnd"/>
      <w:r w:rsidRPr="00EE6E73">
        <w:t>-</w:t>
      </w:r>
      <w:proofErr w:type="spellStart"/>
      <w:r w:rsidRPr="00EE6E73">
        <w:t>epc</w:t>
      </w:r>
      <w:proofErr w:type="spellEnd"/>
      <w:r w:rsidRPr="00EE6E73">
        <w:t xml:space="preserve">          PLMN-Identity                                          </w:t>
      </w:r>
      <w:r w:rsidRPr="00EE6E73">
        <w:rPr>
          <w:color w:val="993366"/>
        </w:rPr>
        <w:t>OPTIONAL</w:t>
      </w:r>
      <w:r w:rsidRPr="00EE6E73">
        <w:t>,</w:t>
      </w:r>
    </w:p>
    <w:p w14:paraId="11AF3A60" w14:textId="77777777" w:rsidR="00394471" w:rsidRPr="00EE6E73" w:rsidRDefault="00394471" w:rsidP="00EE6E73">
      <w:pPr>
        <w:pStyle w:val="PL"/>
      </w:pPr>
      <w:r w:rsidRPr="00EE6E73">
        <w:t xml:space="preserve">    </w:t>
      </w:r>
      <w:proofErr w:type="spellStart"/>
      <w:r w:rsidRPr="00EE6E73">
        <w:t>trackingAreaCode-eutra-epc</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A5F2BF3" w14:textId="77777777" w:rsidR="00394471" w:rsidRPr="00EE6E73" w:rsidRDefault="00394471" w:rsidP="00EE6E73">
      <w:pPr>
        <w:pStyle w:val="PL"/>
      </w:pPr>
      <w:r w:rsidRPr="00EE6E73">
        <w:t xml:space="preserve">    </w:t>
      </w:r>
      <w:proofErr w:type="spellStart"/>
      <w:r w:rsidRPr="00EE6E73">
        <w:t>cellIdentity-eutra-epc</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p>
    <w:p w14:paraId="0025D02A" w14:textId="77777777" w:rsidR="00394471" w:rsidRPr="00EE6E73" w:rsidRDefault="00394471" w:rsidP="00EE6E73">
      <w:pPr>
        <w:pStyle w:val="PL"/>
      </w:pPr>
      <w:r w:rsidRPr="00EE6E73">
        <w:t>}</w:t>
      </w:r>
    </w:p>
    <w:p w14:paraId="45AF884A" w14:textId="77777777" w:rsidR="00394471" w:rsidRPr="00EE6E73" w:rsidRDefault="00394471" w:rsidP="00EE6E73">
      <w:pPr>
        <w:pStyle w:val="PL"/>
      </w:pPr>
    </w:p>
    <w:p w14:paraId="7A0C5F17" w14:textId="77777777" w:rsidR="00394471" w:rsidRPr="00EE6E73" w:rsidRDefault="00394471" w:rsidP="00EE6E73">
      <w:pPr>
        <w:pStyle w:val="PL"/>
        <w:rPr>
          <w:color w:val="808080"/>
        </w:rPr>
      </w:pPr>
      <w:r w:rsidRPr="00EE6E73">
        <w:rPr>
          <w:color w:val="808080"/>
        </w:rPr>
        <w:t>-- TAG-CGI-INFOEUTRALOGGING-STOP</w:t>
      </w:r>
    </w:p>
    <w:p w14:paraId="47A8E646" w14:textId="77777777" w:rsidR="00394471" w:rsidRPr="00EE6E73" w:rsidRDefault="00394471" w:rsidP="00EE6E73">
      <w:pPr>
        <w:pStyle w:val="PL"/>
        <w:rPr>
          <w:i/>
          <w:iCs/>
          <w:color w:val="808080"/>
        </w:rPr>
      </w:pPr>
      <w:r w:rsidRPr="00EE6E73">
        <w:rPr>
          <w:color w:val="808080"/>
        </w:rPr>
        <w:t>-- ASN1STOP</w:t>
      </w:r>
    </w:p>
    <w:p w14:paraId="3596DB14" w14:textId="77777777" w:rsidR="00394471" w:rsidRPr="00EE6E73"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EE6E73" w:rsidRDefault="00394471" w:rsidP="00964CC4">
            <w:pPr>
              <w:pStyle w:val="TAH"/>
              <w:rPr>
                <w:szCs w:val="22"/>
                <w:lang w:eastAsia="sv-SE"/>
              </w:rPr>
            </w:pPr>
            <w:r w:rsidRPr="00EE6E73">
              <w:rPr>
                <w:i/>
                <w:szCs w:val="22"/>
                <w:lang w:eastAsia="sv-SE"/>
              </w:rPr>
              <w:t>CGI-</w:t>
            </w:r>
            <w:proofErr w:type="spellStart"/>
            <w:r w:rsidRPr="00EE6E73">
              <w:rPr>
                <w:i/>
                <w:szCs w:val="22"/>
                <w:lang w:eastAsia="sv-SE"/>
              </w:rPr>
              <w:t>InfoEUTRALogging</w:t>
            </w:r>
            <w:proofErr w:type="spellEnd"/>
            <w:r w:rsidRPr="00EE6E73">
              <w:rPr>
                <w:i/>
                <w:szCs w:val="22"/>
                <w:lang w:eastAsia="sv-SE"/>
              </w:rPr>
              <w:t xml:space="preserve"> </w:t>
            </w:r>
            <w:r w:rsidRPr="00EE6E73">
              <w:rPr>
                <w:szCs w:val="22"/>
                <w:lang w:eastAsia="sv-SE"/>
              </w:rPr>
              <w:t>field descriptions</w:t>
            </w:r>
          </w:p>
        </w:tc>
      </w:tr>
      <w:tr w:rsidR="004112C8" w:rsidRPr="00EE6E73"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EE6E73" w:rsidRDefault="00394471" w:rsidP="00964CC4">
            <w:pPr>
              <w:pStyle w:val="TAL"/>
              <w:rPr>
                <w:b/>
                <w:i/>
                <w:szCs w:val="22"/>
                <w:lang w:eastAsia="sv-SE"/>
              </w:rPr>
            </w:pPr>
            <w:proofErr w:type="spellStart"/>
            <w:r w:rsidRPr="00EE6E73">
              <w:rPr>
                <w:b/>
                <w:i/>
                <w:szCs w:val="22"/>
                <w:lang w:eastAsia="sv-SE"/>
              </w:rPr>
              <w:t>cellIdentity-eutra-epc</w:t>
            </w:r>
            <w:proofErr w:type="spellEnd"/>
            <w:r w:rsidRPr="00EE6E73">
              <w:rPr>
                <w:b/>
                <w:i/>
                <w:szCs w:val="22"/>
                <w:lang w:eastAsia="sv-SE"/>
              </w:rPr>
              <w:t>, cellIdentity-eutra-5GC</w:t>
            </w:r>
          </w:p>
          <w:p w14:paraId="5474B4B7"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the context of the PLMN</w:t>
            </w:r>
            <w:r w:rsidRPr="00EE6E73">
              <w:rPr>
                <w:rFonts w:ascii="DengXian" w:eastAsia="DengXian" w:hAnsi="DengXian"/>
              </w:rPr>
              <w:t xml:space="preserve">. </w:t>
            </w:r>
            <w:r w:rsidRPr="00EE6E73">
              <w:rPr>
                <w:lang w:eastAsia="sv-SE"/>
              </w:rPr>
              <w:t xml:space="preserve">It belongs the first PLMN entry of </w:t>
            </w:r>
            <w:proofErr w:type="spellStart"/>
            <w:r w:rsidRPr="00EE6E73">
              <w:rPr>
                <w:i/>
                <w:lang w:eastAsia="sv-SE"/>
              </w:rPr>
              <w:t>plmn-IdentityList</w:t>
            </w:r>
            <w:proofErr w:type="spellEnd"/>
            <w:r w:rsidRPr="00EE6E73">
              <w:rPr>
                <w:i/>
                <w:lang w:eastAsia="sv-SE"/>
              </w:rPr>
              <w:t xml:space="preserve"> </w:t>
            </w:r>
            <w:r w:rsidRPr="00EE6E73">
              <w:rPr>
                <w:lang w:eastAsia="sv-SE"/>
              </w:rPr>
              <w:t xml:space="preserve">(when connected to EPC) or of </w:t>
            </w:r>
            <w:r w:rsidRPr="00EE6E73">
              <w:rPr>
                <w:i/>
                <w:lang w:eastAsia="sv-SE"/>
              </w:rPr>
              <w:t>plmn-IdentityList-r15</w:t>
            </w:r>
            <w:r w:rsidRPr="00EE6E73">
              <w:rPr>
                <w:lang w:eastAsia="sv-SE"/>
              </w:rPr>
              <w:t xml:space="preserve"> (when connected to 5GC) in </w:t>
            </w:r>
            <w:r w:rsidRPr="00EE6E73">
              <w:rPr>
                <w:i/>
                <w:lang w:eastAsia="sv-SE"/>
              </w:rPr>
              <w:t>SystemInformationBlockType1</w:t>
            </w:r>
            <w:r w:rsidRPr="00EE6E73">
              <w:rPr>
                <w:lang w:eastAsia="sv-SE"/>
              </w:rPr>
              <w:t>.</w:t>
            </w:r>
          </w:p>
        </w:tc>
      </w:tr>
      <w:tr w:rsidR="004112C8" w:rsidRPr="00EE6E73"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EE6E73" w:rsidRDefault="00394471" w:rsidP="00964CC4">
            <w:pPr>
              <w:pStyle w:val="TAL"/>
              <w:rPr>
                <w:b/>
                <w:bCs/>
                <w:i/>
                <w:iCs/>
                <w:lang w:eastAsia="sv-SE"/>
              </w:rPr>
            </w:pPr>
            <w:proofErr w:type="spellStart"/>
            <w:r w:rsidRPr="00EE6E73">
              <w:rPr>
                <w:b/>
                <w:bCs/>
                <w:i/>
                <w:iCs/>
                <w:lang w:eastAsia="sv-SE"/>
              </w:rPr>
              <w:t>plmn</w:t>
            </w:r>
            <w:proofErr w:type="spellEnd"/>
            <w:r w:rsidRPr="00EE6E73">
              <w:rPr>
                <w:b/>
                <w:bCs/>
                <w:i/>
                <w:iCs/>
                <w:lang w:eastAsia="sv-SE"/>
              </w:rPr>
              <w:t>-Identity-</w:t>
            </w:r>
            <w:proofErr w:type="spellStart"/>
            <w:r w:rsidRPr="00EE6E73">
              <w:rPr>
                <w:b/>
                <w:bCs/>
                <w:i/>
                <w:iCs/>
                <w:lang w:eastAsia="sv-SE"/>
              </w:rPr>
              <w:t>eutra</w:t>
            </w:r>
            <w:proofErr w:type="spellEnd"/>
            <w:r w:rsidRPr="00EE6E73">
              <w:rPr>
                <w:b/>
                <w:bCs/>
                <w:i/>
                <w:iCs/>
                <w:lang w:eastAsia="sv-SE"/>
              </w:rPr>
              <w:t>-</w:t>
            </w:r>
            <w:proofErr w:type="spellStart"/>
            <w:r w:rsidRPr="00EE6E73">
              <w:rPr>
                <w:b/>
                <w:bCs/>
                <w:i/>
                <w:iCs/>
                <w:lang w:eastAsia="sv-SE"/>
              </w:rPr>
              <w:t>epc</w:t>
            </w:r>
            <w:proofErr w:type="spellEnd"/>
            <w:r w:rsidRPr="00EE6E73">
              <w:rPr>
                <w:b/>
                <w:bCs/>
                <w:i/>
                <w:iCs/>
                <w:lang w:eastAsia="sv-SE"/>
              </w:rPr>
              <w:t>, plmn-Identity-eutra-5GC</w:t>
            </w:r>
          </w:p>
          <w:p w14:paraId="25DE40E5" w14:textId="77777777" w:rsidR="00394471" w:rsidRPr="00EE6E73" w:rsidRDefault="00394471" w:rsidP="00964CC4">
            <w:pPr>
              <w:pStyle w:val="TAL"/>
              <w:rPr>
                <w:b/>
                <w:i/>
                <w:szCs w:val="22"/>
                <w:lang w:eastAsia="sv-SE"/>
              </w:rPr>
            </w:pPr>
            <w:r w:rsidRPr="00EE6E73">
              <w:t xml:space="preserve">Identifies the PLMN of the cell for the reported </w:t>
            </w:r>
            <w:proofErr w:type="spellStart"/>
            <w:r w:rsidRPr="00EE6E73">
              <w:rPr>
                <w:i/>
              </w:rPr>
              <w:t>cellIdentity</w:t>
            </w:r>
            <w:proofErr w:type="spellEnd"/>
            <w:r w:rsidRPr="00EE6E73">
              <w:t xml:space="preserve">: the first PLMN entry of </w:t>
            </w:r>
            <w:proofErr w:type="spellStart"/>
            <w:r w:rsidRPr="00EE6E73">
              <w:rPr>
                <w:i/>
                <w:iCs/>
              </w:rPr>
              <w:t>plmn-IdentityList</w:t>
            </w:r>
            <w:proofErr w:type="spellEnd"/>
            <w:r w:rsidRPr="00EE6E73">
              <w:t xml:space="preserve"> (when connected to EPC) or of </w:t>
            </w:r>
            <w:r w:rsidRPr="00EE6E73">
              <w:rPr>
                <w:i/>
              </w:rPr>
              <w:t>plmn-IdentityList-r15</w:t>
            </w:r>
            <w:r w:rsidRPr="00EE6E73">
              <w:t xml:space="preserve"> (when connected to 5GC) in </w:t>
            </w:r>
            <w:r w:rsidRPr="00EE6E73">
              <w:rPr>
                <w:i/>
              </w:rPr>
              <w:t>SystemInformationBlockType1</w:t>
            </w:r>
            <w:r w:rsidRPr="00EE6E73">
              <w:t xml:space="preserve"> that contained the reported </w:t>
            </w:r>
            <w:proofErr w:type="spellStart"/>
            <w:r w:rsidRPr="00EE6E73">
              <w:rPr>
                <w:i/>
                <w:iCs/>
              </w:rPr>
              <w:t>cellIdentity</w:t>
            </w:r>
            <w:proofErr w:type="spellEnd"/>
            <w:r w:rsidRPr="00EE6E73">
              <w:t>.</w:t>
            </w:r>
          </w:p>
        </w:tc>
      </w:tr>
      <w:tr w:rsidR="00394471" w:rsidRPr="00EE6E73"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EE6E73" w:rsidRDefault="00394471" w:rsidP="00964CC4">
            <w:pPr>
              <w:pStyle w:val="TAL"/>
              <w:rPr>
                <w:b/>
                <w:bCs/>
                <w:i/>
                <w:iCs/>
                <w:lang w:eastAsia="sv-SE"/>
              </w:rPr>
            </w:pPr>
            <w:proofErr w:type="spellStart"/>
            <w:r w:rsidRPr="00EE6E73">
              <w:rPr>
                <w:b/>
                <w:bCs/>
                <w:i/>
                <w:iCs/>
                <w:lang w:eastAsia="sv-SE"/>
              </w:rPr>
              <w:t>trackingAreaCode-eutra-epc</w:t>
            </w:r>
            <w:proofErr w:type="spellEnd"/>
            <w:r w:rsidRPr="00EE6E73">
              <w:rPr>
                <w:b/>
                <w:bCs/>
                <w:i/>
                <w:iCs/>
                <w:lang w:eastAsia="sv-SE"/>
              </w:rPr>
              <w:t>, trackingAreaCode-eutra-5gc</w:t>
            </w:r>
          </w:p>
          <w:p w14:paraId="7EE83739" w14:textId="77777777" w:rsidR="00394471" w:rsidRPr="00EE6E73" w:rsidRDefault="00394471" w:rsidP="00964CC4">
            <w:pPr>
              <w:pStyle w:val="TAL"/>
              <w:rPr>
                <w:b/>
                <w:bCs/>
                <w:i/>
                <w:iCs/>
                <w:lang w:eastAsia="sv-SE"/>
              </w:rPr>
            </w:pPr>
            <w:r w:rsidRPr="00EE6E73">
              <w:t xml:space="preserve">Indicates Tracking Area Code to which the cell indicated by </w:t>
            </w:r>
            <w:proofErr w:type="spellStart"/>
            <w:r w:rsidRPr="00EE6E73">
              <w:rPr>
                <w:bCs/>
                <w:i/>
              </w:rPr>
              <w:t>cellIdentity-eutra-epc</w:t>
            </w:r>
            <w:proofErr w:type="spellEnd"/>
            <w:r w:rsidRPr="00EE6E73">
              <w:rPr>
                <w:bCs/>
                <w:i/>
              </w:rPr>
              <w:t>, cellIdentity-eutra-5GC</w:t>
            </w:r>
            <w:r w:rsidRPr="00EE6E73">
              <w:t xml:space="preserve"> belongs.</w:t>
            </w:r>
          </w:p>
        </w:tc>
      </w:tr>
    </w:tbl>
    <w:p w14:paraId="40566572" w14:textId="77777777" w:rsidR="00394471" w:rsidRPr="00EE6E73" w:rsidRDefault="00394471" w:rsidP="00394471"/>
    <w:p w14:paraId="4D7EA606" w14:textId="77777777" w:rsidR="00394471" w:rsidRPr="00EE6E73" w:rsidRDefault="00394471" w:rsidP="00394471">
      <w:pPr>
        <w:pStyle w:val="Heading4"/>
        <w:rPr>
          <w:i/>
          <w:iCs/>
        </w:rPr>
      </w:pPr>
      <w:bookmarkStart w:id="4029" w:name="_Toc60777194"/>
      <w:bookmarkStart w:id="4030" w:name="_Toc193446133"/>
      <w:bookmarkStart w:id="4031" w:name="_Toc193451938"/>
      <w:bookmarkStart w:id="4032" w:name="_Toc193463208"/>
      <w:bookmarkStart w:id="4033" w:name="_Toc201295495"/>
      <w:bookmarkStart w:id="4034" w:name="MCCQCTEMPBM_00000217"/>
      <w:r w:rsidRPr="00EE6E73">
        <w:rPr>
          <w:i/>
          <w:iCs/>
        </w:rPr>
        <w:t>–</w:t>
      </w:r>
      <w:r w:rsidRPr="00EE6E73">
        <w:rPr>
          <w:i/>
          <w:iCs/>
        </w:rPr>
        <w:tab/>
      </w:r>
      <w:r w:rsidRPr="00EE6E73">
        <w:rPr>
          <w:i/>
          <w:iCs/>
          <w:noProof/>
        </w:rPr>
        <w:t>CGI-InfoNR</w:t>
      </w:r>
      <w:bookmarkEnd w:id="4029"/>
      <w:bookmarkEnd w:id="4030"/>
      <w:bookmarkEnd w:id="4031"/>
      <w:bookmarkEnd w:id="4032"/>
      <w:bookmarkEnd w:id="4033"/>
    </w:p>
    <w:bookmarkEnd w:id="4034"/>
    <w:p w14:paraId="0EB40555" w14:textId="77777777" w:rsidR="00394471" w:rsidRPr="00EE6E73" w:rsidRDefault="00394471" w:rsidP="00394471">
      <w:r w:rsidRPr="00EE6E73">
        <w:t xml:space="preserve">The IE </w:t>
      </w:r>
      <w:r w:rsidRPr="00EE6E73">
        <w:rPr>
          <w:i/>
        </w:rPr>
        <w:t>CGI-</w:t>
      </w:r>
      <w:proofErr w:type="spellStart"/>
      <w:r w:rsidRPr="00EE6E73">
        <w:rPr>
          <w:i/>
        </w:rPr>
        <w:t>InfoNR</w:t>
      </w:r>
      <w:proofErr w:type="spellEnd"/>
      <w:r w:rsidRPr="00EE6E73">
        <w:rPr>
          <w:i/>
        </w:rPr>
        <w:t xml:space="preserve"> </w:t>
      </w:r>
      <w:r w:rsidRPr="00EE6E73">
        <w:t>indicates cell access related information, which is reported by the UE as part of report CGI procedure.</w:t>
      </w:r>
    </w:p>
    <w:p w14:paraId="2B3D367E" w14:textId="77777777" w:rsidR="00394471" w:rsidRPr="00EE6E73" w:rsidRDefault="00394471" w:rsidP="00394471">
      <w:pPr>
        <w:pStyle w:val="TH"/>
        <w:rPr>
          <w:bCs/>
          <w:i/>
          <w:iCs/>
        </w:rPr>
      </w:pPr>
      <w:r w:rsidRPr="00EE6E73">
        <w:rPr>
          <w:bCs/>
          <w:i/>
          <w:iCs/>
        </w:rPr>
        <w:lastRenderedPageBreak/>
        <w:t>CGI-</w:t>
      </w:r>
      <w:proofErr w:type="spellStart"/>
      <w:r w:rsidRPr="00EE6E73">
        <w:rPr>
          <w:bCs/>
          <w:i/>
          <w:iCs/>
        </w:rPr>
        <w:t>InfoNR</w:t>
      </w:r>
      <w:proofErr w:type="spellEnd"/>
      <w:r w:rsidRPr="00EE6E73">
        <w:rPr>
          <w:bCs/>
          <w:i/>
          <w:iCs/>
        </w:rPr>
        <w:t xml:space="preserve"> </w:t>
      </w:r>
      <w:r w:rsidRPr="00EE6E73">
        <w:t>information element</w:t>
      </w:r>
    </w:p>
    <w:p w14:paraId="6660447B" w14:textId="77777777" w:rsidR="00394471" w:rsidRPr="00EE6E73" w:rsidRDefault="00394471" w:rsidP="00EE6E73">
      <w:pPr>
        <w:pStyle w:val="PL"/>
        <w:rPr>
          <w:color w:val="808080"/>
        </w:rPr>
      </w:pPr>
      <w:r w:rsidRPr="00EE6E73">
        <w:rPr>
          <w:color w:val="808080"/>
        </w:rPr>
        <w:t>-- ASN1START</w:t>
      </w:r>
    </w:p>
    <w:p w14:paraId="1630122E" w14:textId="77777777" w:rsidR="00394471" w:rsidRPr="00EE6E73" w:rsidRDefault="00394471" w:rsidP="00EE6E73">
      <w:pPr>
        <w:pStyle w:val="PL"/>
        <w:rPr>
          <w:color w:val="808080"/>
        </w:rPr>
      </w:pPr>
      <w:r w:rsidRPr="00EE6E73">
        <w:rPr>
          <w:color w:val="808080"/>
        </w:rPr>
        <w:t>-- TAG-CGI-INFO-NR-START</w:t>
      </w:r>
    </w:p>
    <w:p w14:paraId="4D362CFA" w14:textId="77777777" w:rsidR="00394471" w:rsidRPr="00EE6E73" w:rsidRDefault="00394471" w:rsidP="00EE6E73">
      <w:pPr>
        <w:pStyle w:val="PL"/>
      </w:pPr>
    </w:p>
    <w:p w14:paraId="32684A7D" w14:textId="77777777" w:rsidR="00394471" w:rsidRPr="00EE6E73" w:rsidRDefault="00394471" w:rsidP="00EE6E73">
      <w:pPr>
        <w:pStyle w:val="PL"/>
      </w:pPr>
      <w:r w:rsidRPr="00EE6E73">
        <w:t>CGI-</w:t>
      </w:r>
      <w:proofErr w:type="spellStart"/>
      <w:r w:rsidRPr="00EE6E73">
        <w:t>InfoNR</w:t>
      </w:r>
      <w:proofErr w:type="spellEnd"/>
      <w:r w:rsidRPr="00EE6E73">
        <w:t xml:space="preserve"> ::=                    </w:t>
      </w:r>
      <w:r w:rsidRPr="00EE6E73">
        <w:rPr>
          <w:color w:val="993366"/>
        </w:rPr>
        <w:t>SEQUENCE</w:t>
      </w:r>
      <w:r w:rsidRPr="00EE6E73">
        <w:t xml:space="preserve"> {</w:t>
      </w:r>
    </w:p>
    <w:p w14:paraId="65FE64D1" w14:textId="77777777" w:rsidR="00394471" w:rsidRPr="00EE6E73" w:rsidRDefault="00394471" w:rsidP="00EE6E73">
      <w:pPr>
        <w:pStyle w:val="PL"/>
      </w:pPr>
      <w:r w:rsidRPr="00EE6E73">
        <w:t xml:space="preserve">    </w:t>
      </w:r>
      <w:proofErr w:type="spellStart"/>
      <w:r w:rsidRPr="00EE6E73">
        <w:t>plmn-IdentityInfoList</w:t>
      </w:r>
      <w:proofErr w:type="spellEnd"/>
      <w:r w:rsidRPr="00EE6E73">
        <w:t xml:space="preserve">               PLMN-</w:t>
      </w:r>
      <w:proofErr w:type="spellStart"/>
      <w:r w:rsidRPr="00EE6E73">
        <w:t>IdentityInfoList</w:t>
      </w:r>
      <w:proofErr w:type="spellEnd"/>
      <w:r w:rsidRPr="00EE6E73">
        <w:t xml:space="preserve">               </w:t>
      </w:r>
      <w:r w:rsidRPr="00EE6E73">
        <w:rPr>
          <w:color w:val="993366"/>
        </w:rPr>
        <w:t>OPTIONAL</w:t>
      </w:r>
      <w:r w:rsidRPr="00EE6E73">
        <w:t>,</w:t>
      </w:r>
    </w:p>
    <w:p w14:paraId="6B6E83BC" w14:textId="77777777" w:rsidR="00394471" w:rsidRPr="00EE6E73" w:rsidRDefault="00394471" w:rsidP="00EE6E73">
      <w:pPr>
        <w:pStyle w:val="PL"/>
      </w:pPr>
      <w:r w:rsidRPr="00EE6E73">
        <w:t xml:space="preserve">    </w:t>
      </w:r>
      <w:proofErr w:type="spellStart"/>
      <w:r w:rsidRPr="00EE6E73">
        <w:t>frequencyBandList</w:t>
      </w:r>
      <w:proofErr w:type="spellEnd"/>
      <w:r w:rsidRPr="00EE6E73">
        <w:t xml:space="preserve">                   </w:t>
      </w:r>
      <w:proofErr w:type="spellStart"/>
      <w:r w:rsidRPr="00EE6E73">
        <w:t>MultiFrequencyBandListNR</w:t>
      </w:r>
      <w:proofErr w:type="spellEnd"/>
      <w:r w:rsidRPr="00EE6E73">
        <w:t xml:space="preserve">            </w:t>
      </w:r>
      <w:r w:rsidRPr="00EE6E73">
        <w:rPr>
          <w:color w:val="993366"/>
        </w:rPr>
        <w:t>OPTIONAL</w:t>
      </w:r>
      <w:r w:rsidRPr="00EE6E73">
        <w:t>,</w:t>
      </w:r>
    </w:p>
    <w:p w14:paraId="09C0AD06" w14:textId="77777777" w:rsidR="00394471" w:rsidRPr="00EE6E73" w:rsidRDefault="00394471" w:rsidP="00EE6E73">
      <w:pPr>
        <w:pStyle w:val="PL"/>
      </w:pPr>
      <w:r w:rsidRPr="00EE6E73">
        <w:t xml:space="preserve">    noSIB1                              </w:t>
      </w:r>
      <w:r w:rsidRPr="00EE6E73">
        <w:rPr>
          <w:color w:val="993366"/>
        </w:rPr>
        <w:t>SEQUENCE</w:t>
      </w:r>
      <w:r w:rsidRPr="00EE6E73">
        <w:t xml:space="preserve"> {</w:t>
      </w:r>
    </w:p>
    <w:p w14:paraId="3FBA7E0B" w14:textId="77777777" w:rsidR="00394471" w:rsidRPr="00EE6E73" w:rsidRDefault="00394471" w:rsidP="00EE6E73">
      <w:pPr>
        <w:pStyle w:val="PL"/>
      </w:pPr>
      <w:r w:rsidRPr="00EE6E73">
        <w:t xml:space="preserve">        </w:t>
      </w:r>
      <w:proofErr w:type="spellStart"/>
      <w:r w:rsidRPr="00EE6E73">
        <w:t>ssb-SubcarrierOffset</w:t>
      </w:r>
      <w:proofErr w:type="spellEnd"/>
      <w:r w:rsidRPr="00EE6E73">
        <w:t xml:space="preserve">                </w:t>
      </w:r>
      <w:r w:rsidRPr="00EE6E73">
        <w:rPr>
          <w:color w:val="993366"/>
        </w:rPr>
        <w:t>INTEGER</w:t>
      </w:r>
      <w:r w:rsidRPr="00EE6E73">
        <w:t xml:space="preserve"> (0..15),</w:t>
      </w:r>
    </w:p>
    <w:p w14:paraId="7082550B" w14:textId="77777777" w:rsidR="00394471" w:rsidRPr="00EE6E73" w:rsidRDefault="00394471" w:rsidP="00EE6E73">
      <w:pPr>
        <w:pStyle w:val="PL"/>
      </w:pPr>
      <w:r w:rsidRPr="00EE6E73">
        <w:t xml:space="preserve">        pdcch-ConfigSIB1                    </w:t>
      </w:r>
      <w:proofErr w:type="spellStart"/>
      <w:r w:rsidRPr="00EE6E73">
        <w:t>PDCCH-ConfigSIB1</w:t>
      </w:r>
      <w:proofErr w:type="spellEnd"/>
    </w:p>
    <w:p w14:paraId="53057A29" w14:textId="77777777" w:rsidR="00394471" w:rsidRPr="00EE6E73" w:rsidRDefault="00394471" w:rsidP="00EE6E73">
      <w:pPr>
        <w:pStyle w:val="PL"/>
      </w:pPr>
      <w:r w:rsidRPr="00EE6E73">
        <w:t xml:space="preserve">    }                                                                       </w:t>
      </w:r>
      <w:r w:rsidRPr="00EE6E73">
        <w:rPr>
          <w:color w:val="993366"/>
        </w:rPr>
        <w:t>OPTIONAL</w:t>
      </w:r>
      <w:r w:rsidRPr="00EE6E73">
        <w:t>,</w:t>
      </w:r>
    </w:p>
    <w:p w14:paraId="142C57C8" w14:textId="77777777" w:rsidR="00394471" w:rsidRPr="00EE6E73" w:rsidRDefault="00394471" w:rsidP="00EE6E73">
      <w:pPr>
        <w:pStyle w:val="PL"/>
      </w:pPr>
      <w:r w:rsidRPr="00EE6E73">
        <w:t xml:space="preserve">    ...,</w:t>
      </w:r>
    </w:p>
    <w:p w14:paraId="043041D1" w14:textId="77777777" w:rsidR="00394471" w:rsidRPr="00EE6E73" w:rsidRDefault="00394471" w:rsidP="00EE6E73">
      <w:pPr>
        <w:pStyle w:val="PL"/>
      </w:pPr>
      <w:r w:rsidRPr="00EE6E73">
        <w:t xml:space="preserve">    [[</w:t>
      </w:r>
    </w:p>
    <w:p w14:paraId="4A599E35" w14:textId="77777777" w:rsidR="00394471" w:rsidRPr="00EE6E73" w:rsidRDefault="00394471" w:rsidP="00EE6E73">
      <w:pPr>
        <w:pStyle w:val="PL"/>
      </w:pPr>
      <w:r w:rsidRPr="00EE6E73">
        <w:t xml:space="preserve">    npn-IdentityInfoList-r16            </w:t>
      </w:r>
      <w:proofErr w:type="spellStart"/>
      <w:r w:rsidRPr="00EE6E73">
        <w:t>NPN-IdentityInfoList-r16</w:t>
      </w:r>
      <w:proofErr w:type="spellEnd"/>
      <w:r w:rsidRPr="00EE6E73">
        <w:t xml:space="preserve">            </w:t>
      </w:r>
      <w:r w:rsidRPr="00EE6E73">
        <w:rPr>
          <w:color w:val="993366"/>
        </w:rPr>
        <w:t>OPTIONAL</w:t>
      </w:r>
    </w:p>
    <w:p w14:paraId="231ACE84" w14:textId="2FF4E818" w:rsidR="003C321E" w:rsidRPr="00EE6E73" w:rsidRDefault="00394471" w:rsidP="00EE6E73">
      <w:pPr>
        <w:pStyle w:val="PL"/>
      </w:pPr>
      <w:r w:rsidRPr="00EE6E73">
        <w:t xml:space="preserve">    ]]</w:t>
      </w:r>
      <w:r w:rsidR="003C321E" w:rsidRPr="00EE6E73">
        <w:t>,</w:t>
      </w:r>
    </w:p>
    <w:p w14:paraId="567167AE" w14:textId="56098074" w:rsidR="003C321E" w:rsidRPr="00EE6E73" w:rsidRDefault="003C321E" w:rsidP="00EE6E73">
      <w:pPr>
        <w:pStyle w:val="PL"/>
      </w:pPr>
      <w:r w:rsidRPr="00EE6E73">
        <w:t xml:space="preserve">    [[</w:t>
      </w:r>
    </w:p>
    <w:p w14:paraId="57A37439" w14:textId="4343DF22" w:rsidR="003C321E" w:rsidRPr="00EE6E73" w:rsidRDefault="003C321E" w:rsidP="00EE6E73">
      <w:pPr>
        <w:pStyle w:val="PL"/>
      </w:pPr>
      <w:r w:rsidRPr="00EE6E73">
        <w:t xml:space="preserve">    cellReservedForOtherUse-r16         </w:t>
      </w:r>
      <w:r w:rsidRPr="00EE6E73">
        <w:rPr>
          <w:color w:val="993366"/>
        </w:rPr>
        <w:t>ENUMERATED</w:t>
      </w:r>
      <w:r w:rsidRPr="00EE6E73">
        <w:t xml:space="preserve"> {true}                   </w:t>
      </w:r>
      <w:r w:rsidRPr="00EE6E73">
        <w:rPr>
          <w:color w:val="993366"/>
        </w:rPr>
        <w:t>OPTIONAL</w:t>
      </w:r>
    </w:p>
    <w:p w14:paraId="6B172254" w14:textId="34AE8BC5" w:rsidR="00394471" w:rsidRPr="00EE6E73" w:rsidRDefault="003C321E" w:rsidP="00EE6E73">
      <w:pPr>
        <w:pStyle w:val="PL"/>
      </w:pPr>
      <w:r w:rsidRPr="00EE6E73">
        <w:t xml:space="preserve">    ]]</w:t>
      </w:r>
    </w:p>
    <w:p w14:paraId="718CF0DD" w14:textId="77777777" w:rsidR="00394471" w:rsidRPr="00EE6E73" w:rsidRDefault="00394471" w:rsidP="00EE6E73">
      <w:pPr>
        <w:pStyle w:val="PL"/>
      </w:pPr>
      <w:r w:rsidRPr="00EE6E73">
        <w:t>}</w:t>
      </w:r>
    </w:p>
    <w:p w14:paraId="47015455" w14:textId="77777777" w:rsidR="00394471" w:rsidRPr="00EE6E73" w:rsidRDefault="00394471" w:rsidP="00EE6E73">
      <w:pPr>
        <w:pStyle w:val="PL"/>
      </w:pPr>
    </w:p>
    <w:p w14:paraId="190D1912" w14:textId="77777777" w:rsidR="00394471" w:rsidRPr="00EE6E73" w:rsidRDefault="00394471" w:rsidP="00EE6E73">
      <w:pPr>
        <w:pStyle w:val="PL"/>
        <w:rPr>
          <w:color w:val="808080"/>
        </w:rPr>
      </w:pPr>
      <w:r w:rsidRPr="00EE6E73">
        <w:rPr>
          <w:color w:val="808080"/>
        </w:rPr>
        <w:t>-- TAG-CGI-INFO-NR-STOP</w:t>
      </w:r>
    </w:p>
    <w:p w14:paraId="2687995D" w14:textId="77777777" w:rsidR="00394471" w:rsidRPr="00EE6E73" w:rsidRDefault="00394471" w:rsidP="00EE6E73">
      <w:pPr>
        <w:pStyle w:val="PL"/>
        <w:rPr>
          <w:color w:val="808080"/>
        </w:rPr>
      </w:pPr>
      <w:r w:rsidRPr="00EE6E73">
        <w:rPr>
          <w:color w:val="808080"/>
        </w:rPr>
        <w:t>-- ASN1STOP</w:t>
      </w:r>
    </w:p>
    <w:p w14:paraId="3B1345C0"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EE6E73" w:rsidRDefault="00394471" w:rsidP="00964CC4">
            <w:pPr>
              <w:pStyle w:val="TAH"/>
              <w:rPr>
                <w:lang w:eastAsia="en-GB"/>
              </w:rPr>
            </w:pPr>
            <w:r w:rsidRPr="00EE6E73">
              <w:rPr>
                <w:i/>
                <w:noProof/>
                <w:lang w:eastAsia="en-GB"/>
              </w:rPr>
              <w:t xml:space="preserve">CGI-InfoNR </w:t>
            </w:r>
            <w:r w:rsidRPr="00EE6E73">
              <w:rPr>
                <w:iCs/>
                <w:noProof/>
                <w:lang w:eastAsia="en-GB"/>
              </w:rPr>
              <w:t>field descriptions</w:t>
            </w:r>
          </w:p>
        </w:tc>
      </w:tr>
      <w:tr w:rsidR="004112C8" w:rsidRPr="00EE6E73"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EE6E73" w:rsidRDefault="00394471" w:rsidP="00964CC4">
            <w:pPr>
              <w:pStyle w:val="TAL"/>
              <w:rPr>
                <w:lang w:eastAsia="sv-SE"/>
              </w:rPr>
            </w:pPr>
            <w:r w:rsidRPr="00EE6E73">
              <w:rPr>
                <w:b/>
                <w:bCs/>
                <w:i/>
                <w:noProof/>
                <w:lang w:eastAsia="en-GB"/>
              </w:rPr>
              <w:t>noSIB1</w:t>
            </w:r>
          </w:p>
          <w:p w14:paraId="31A280B0" w14:textId="77777777" w:rsidR="00394471" w:rsidRPr="00EE6E73" w:rsidRDefault="00394471" w:rsidP="00964CC4">
            <w:pPr>
              <w:pStyle w:val="TAL"/>
              <w:rPr>
                <w:b/>
                <w:bCs/>
                <w:i/>
                <w:noProof/>
              </w:rPr>
            </w:pPr>
            <w:r w:rsidRPr="00EE6E73">
              <w:rPr>
                <w:lang w:eastAsia="sv-SE"/>
              </w:rPr>
              <w:t xml:space="preserve">Contains </w:t>
            </w:r>
            <w:proofErr w:type="spellStart"/>
            <w:r w:rsidRPr="00EE6E73">
              <w:rPr>
                <w:i/>
                <w:lang w:eastAsia="sv-SE"/>
              </w:rPr>
              <w:t>ssb-SubcarrierOffset</w:t>
            </w:r>
            <w:proofErr w:type="spellEnd"/>
            <w:r w:rsidRPr="00EE6E73">
              <w:rPr>
                <w:lang w:eastAsia="sv-SE"/>
              </w:rPr>
              <w:t xml:space="preserve"> and </w:t>
            </w:r>
            <w:r w:rsidRPr="00EE6E73">
              <w:rPr>
                <w:i/>
                <w:lang w:eastAsia="sv-SE"/>
              </w:rPr>
              <w:t>pdcch-ConfigSIB1</w:t>
            </w:r>
            <w:r w:rsidRPr="00EE6E73">
              <w:rPr>
                <w:lang w:eastAsia="sv-SE"/>
              </w:rPr>
              <w:t xml:space="preserve"> fields acquired by the UE from </w:t>
            </w:r>
            <w:r w:rsidRPr="00EE6E73">
              <w:rPr>
                <w:i/>
                <w:lang w:eastAsia="sv-SE"/>
              </w:rPr>
              <w:t>MIB</w:t>
            </w:r>
            <w:r w:rsidRPr="00EE6E73">
              <w:rPr>
                <w:lang w:eastAsia="sv-SE"/>
              </w:rPr>
              <w:t xml:space="preserve"> of the cell for which report CGI procedure was requested by the network in case </w:t>
            </w:r>
            <w:r w:rsidRPr="00EE6E73">
              <w:rPr>
                <w:i/>
                <w:lang w:eastAsia="sv-SE"/>
              </w:rPr>
              <w:t>SIB1</w:t>
            </w:r>
            <w:r w:rsidRPr="00EE6E73">
              <w:rPr>
                <w:lang w:eastAsia="sv-SE"/>
              </w:rPr>
              <w:t xml:space="preserve"> was not broadcast by the cell.</w:t>
            </w:r>
          </w:p>
        </w:tc>
      </w:tr>
      <w:tr w:rsidR="008E528F" w:rsidRPr="00EE6E73"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EE6E73" w:rsidRDefault="003C321E" w:rsidP="003C321E">
            <w:pPr>
              <w:pStyle w:val="TAL"/>
              <w:rPr>
                <w:b/>
                <w:bCs/>
                <w:i/>
                <w:noProof/>
                <w:lang w:eastAsia="en-GB"/>
              </w:rPr>
            </w:pPr>
            <w:r w:rsidRPr="00EE6E73">
              <w:rPr>
                <w:b/>
                <w:bCs/>
                <w:i/>
                <w:noProof/>
                <w:lang w:eastAsia="en-GB"/>
              </w:rPr>
              <w:t>cellReservedForOtherUse</w:t>
            </w:r>
          </w:p>
          <w:p w14:paraId="27E7FD55" w14:textId="77777777" w:rsidR="003C321E" w:rsidRPr="00EE6E73" w:rsidRDefault="003C321E" w:rsidP="003C321E">
            <w:pPr>
              <w:pStyle w:val="TAL"/>
              <w:rPr>
                <w:iCs/>
                <w:noProof/>
                <w:lang w:eastAsia="en-GB"/>
              </w:rPr>
            </w:pPr>
            <w:r w:rsidRPr="00EE6E73">
              <w:rPr>
                <w:iCs/>
                <w:noProof/>
                <w:lang w:eastAsia="en-GB"/>
              </w:rPr>
              <w:t xml:space="preserve">Contains </w:t>
            </w:r>
            <w:r w:rsidRPr="00EE6E73">
              <w:rPr>
                <w:i/>
                <w:noProof/>
                <w:lang w:eastAsia="en-GB"/>
              </w:rPr>
              <w:t>cellReservedForOtherUse</w:t>
            </w:r>
            <w:r w:rsidRPr="00EE6E73">
              <w:rPr>
                <w:iCs/>
                <w:noProof/>
                <w:lang w:eastAsia="en-GB"/>
              </w:rPr>
              <w:t xml:space="preserve"> field acquired by the UE that supports </w:t>
            </w:r>
            <w:r w:rsidRPr="00EE6E73">
              <w:rPr>
                <w:i/>
                <w:noProof/>
                <w:lang w:eastAsia="en-GB"/>
              </w:rPr>
              <w:t>nr-CGI-Reporting-NPN</w:t>
            </w:r>
            <w:r w:rsidRPr="00EE6E73">
              <w:rPr>
                <w:iCs/>
                <w:noProof/>
                <w:lang w:eastAsia="en-GB"/>
              </w:rPr>
              <w:t xml:space="preserve"> from </w:t>
            </w:r>
            <w:r w:rsidRPr="00EE6E73">
              <w:rPr>
                <w:i/>
                <w:noProof/>
                <w:lang w:eastAsia="en-GB"/>
              </w:rPr>
              <w:t>SIB1</w:t>
            </w:r>
            <w:r w:rsidRPr="00EE6E73">
              <w:rPr>
                <w:iCs/>
                <w:noProof/>
                <w:lang w:eastAsia="en-GB"/>
              </w:rPr>
              <w:t xml:space="preserve"> of the cell for which report CGI procedure was requested by the network.</w:t>
            </w:r>
          </w:p>
        </w:tc>
      </w:tr>
    </w:tbl>
    <w:p w14:paraId="3B1C62CB" w14:textId="77777777" w:rsidR="00394471" w:rsidRPr="00EE6E73" w:rsidRDefault="00394471" w:rsidP="00394471">
      <w:pPr>
        <w:rPr>
          <w:rFonts w:eastAsiaTheme="minorEastAsia"/>
        </w:rPr>
      </w:pPr>
    </w:p>
    <w:p w14:paraId="4B06E56E" w14:textId="77777777" w:rsidR="00394471" w:rsidRPr="00EE6E73" w:rsidRDefault="00394471" w:rsidP="00394471">
      <w:pPr>
        <w:pStyle w:val="Heading4"/>
        <w:rPr>
          <w:rFonts w:eastAsia="SimSun"/>
        </w:rPr>
      </w:pPr>
      <w:bookmarkStart w:id="4035" w:name="_Toc60777195"/>
      <w:bookmarkStart w:id="4036" w:name="_Toc193446134"/>
      <w:bookmarkStart w:id="4037" w:name="_Toc193451939"/>
      <w:bookmarkStart w:id="4038" w:name="_Toc193463209"/>
      <w:bookmarkStart w:id="4039" w:name="_Toc201295496"/>
      <w:bookmarkStart w:id="4040" w:name="MCCQCTEMPBM_00000218"/>
      <w:r w:rsidRPr="00EE6E73">
        <w:rPr>
          <w:rFonts w:eastAsia="SimSun"/>
        </w:rPr>
        <w:t>–</w:t>
      </w:r>
      <w:r w:rsidRPr="00EE6E73">
        <w:rPr>
          <w:rFonts w:eastAsia="SimSun"/>
        </w:rPr>
        <w:tab/>
      </w:r>
      <w:r w:rsidRPr="00EE6E73">
        <w:rPr>
          <w:rFonts w:eastAsia="SimSun"/>
          <w:i/>
        </w:rPr>
        <w:t>CGI-Info-Logging</w:t>
      </w:r>
      <w:bookmarkEnd w:id="4035"/>
      <w:bookmarkEnd w:id="4036"/>
      <w:bookmarkEnd w:id="4037"/>
      <w:bookmarkEnd w:id="4038"/>
      <w:bookmarkEnd w:id="4039"/>
    </w:p>
    <w:bookmarkEnd w:id="4040"/>
    <w:p w14:paraId="629C8513" w14:textId="77777777" w:rsidR="00394471" w:rsidRPr="00EE6E73" w:rsidRDefault="00394471" w:rsidP="00394471">
      <w:pPr>
        <w:rPr>
          <w:rFonts w:eastAsia="SimSun"/>
        </w:rPr>
      </w:pPr>
      <w:r w:rsidRPr="00EE6E73">
        <w:t xml:space="preserve">The IE </w:t>
      </w:r>
      <w:r w:rsidRPr="00EE6E73">
        <w:rPr>
          <w:i/>
        </w:rPr>
        <w:t xml:space="preserve">CGI-Info-Logging </w:t>
      </w:r>
      <w:r w:rsidRPr="00EE6E73">
        <w:t>indicates the NR Cell Global Identifier (NCGI) for logging purposes (e.g. RLF report), the globally unique identity, and the TAC information of a cell in NR.</w:t>
      </w:r>
    </w:p>
    <w:p w14:paraId="29AA1B1F" w14:textId="77777777" w:rsidR="00394471" w:rsidRPr="00EE6E73" w:rsidRDefault="00394471" w:rsidP="00394471">
      <w:pPr>
        <w:pStyle w:val="TH"/>
      </w:pPr>
      <w:r w:rsidRPr="00EE6E73">
        <w:rPr>
          <w:bCs/>
          <w:i/>
          <w:iCs/>
        </w:rPr>
        <w:t>CGI-Info-Logging</w:t>
      </w:r>
      <w:r w:rsidRPr="00EE6E73">
        <w:t xml:space="preserve"> information element</w:t>
      </w:r>
    </w:p>
    <w:p w14:paraId="7DDF3958" w14:textId="77777777" w:rsidR="00394471" w:rsidRPr="00EE6E73" w:rsidRDefault="00394471" w:rsidP="00EE6E73">
      <w:pPr>
        <w:pStyle w:val="PL"/>
        <w:rPr>
          <w:color w:val="808080"/>
        </w:rPr>
      </w:pPr>
      <w:r w:rsidRPr="00EE6E73">
        <w:rPr>
          <w:color w:val="808080"/>
        </w:rPr>
        <w:t>-- ASN1START</w:t>
      </w:r>
    </w:p>
    <w:p w14:paraId="77A7D0F0" w14:textId="77777777" w:rsidR="00394471" w:rsidRPr="00EE6E73" w:rsidRDefault="00394471" w:rsidP="00EE6E73">
      <w:pPr>
        <w:pStyle w:val="PL"/>
        <w:rPr>
          <w:color w:val="808080"/>
        </w:rPr>
      </w:pPr>
      <w:r w:rsidRPr="00EE6E73">
        <w:rPr>
          <w:color w:val="808080"/>
        </w:rPr>
        <w:t>-- TAG-CGI-INFO-LOGGING-START</w:t>
      </w:r>
    </w:p>
    <w:p w14:paraId="7C077DA5" w14:textId="77777777" w:rsidR="00394471" w:rsidRPr="00EE6E73" w:rsidRDefault="00394471" w:rsidP="00EE6E73">
      <w:pPr>
        <w:pStyle w:val="PL"/>
      </w:pPr>
    </w:p>
    <w:p w14:paraId="466C29E3" w14:textId="77777777" w:rsidR="00394471" w:rsidRPr="00EE6E73" w:rsidRDefault="00394471" w:rsidP="00EE6E73">
      <w:pPr>
        <w:pStyle w:val="PL"/>
      </w:pPr>
      <w:r w:rsidRPr="00EE6E73">
        <w:t xml:space="preserve">CGI-Info-Logging-r16 ::=     </w:t>
      </w:r>
      <w:r w:rsidRPr="00EE6E73">
        <w:rPr>
          <w:color w:val="993366"/>
        </w:rPr>
        <w:t>SEQUENCE</w:t>
      </w:r>
      <w:r w:rsidRPr="00EE6E73">
        <w:t xml:space="preserve"> {</w:t>
      </w:r>
    </w:p>
    <w:p w14:paraId="3E8FC88D" w14:textId="77777777" w:rsidR="00394471" w:rsidRPr="00EE6E73" w:rsidRDefault="00394471" w:rsidP="00EE6E73">
      <w:pPr>
        <w:pStyle w:val="PL"/>
      </w:pPr>
      <w:r w:rsidRPr="00EE6E73">
        <w:t xml:space="preserve">    plmn-Identity-r16                    PLMN-Identity,</w:t>
      </w:r>
    </w:p>
    <w:p w14:paraId="2D0D8FF5" w14:textId="77777777" w:rsidR="00394471" w:rsidRPr="00EE6E73" w:rsidRDefault="00394471" w:rsidP="00EE6E73">
      <w:pPr>
        <w:pStyle w:val="PL"/>
      </w:pPr>
      <w:r w:rsidRPr="00EE6E73">
        <w:t xml:space="preserve">    cellIdentity-r16                     </w:t>
      </w:r>
      <w:proofErr w:type="spellStart"/>
      <w:r w:rsidRPr="00EE6E73">
        <w:t>CellIdentity</w:t>
      </w:r>
      <w:proofErr w:type="spellEnd"/>
      <w:r w:rsidRPr="00EE6E73">
        <w:t>,</w:t>
      </w:r>
    </w:p>
    <w:p w14:paraId="7C586F76" w14:textId="77777777" w:rsidR="00394471" w:rsidRPr="00EE6E73" w:rsidRDefault="00394471" w:rsidP="00EE6E73">
      <w:pPr>
        <w:pStyle w:val="PL"/>
      </w:pPr>
      <w:r w:rsidRPr="00EE6E73">
        <w:t xml:space="preserve">    trackingAreaCode-r16                 </w:t>
      </w:r>
      <w:proofErr w:type="spellStart"/>
      <w:r w:rsidRPr="00EE6E73">
        <w:t>TrackingAreaCode</w:t>
      </w:r>
      <w:proofErr w:type="spellEnd"/>
      <w:r w:rsidRPr="00EE6E73">
        <w:t xml:space="preserve">               </w:t>
      </w:r>
      <w:r w:rsidRPr="00EE6E73">
        <w:rPr>
          <w:color w:val="993366"/>
        </w:rPr>
        <w:t>OPTIONAL</w:t>
      </w:r>
    </w:p>
    <w:p w14:paraId="67B8EA51" w14:textId="77777777" w:rsidR="00394471" w:rsidRPr="00EE6E73" w:rsidRDefault="00394471" w:rsidP="00EE6E73">
      <w:pPr>
        <w:pStyle w:val="PL"/>
      </w:pPr>
      <w:r w:rsidRPr="00EE6E73">
        <w:t>}</w:t>
      </w:r>
    </w:p>
    <w:p w14:paraId="3C02075C" w14:textId="77777777" w:rsidR="00394471" w:rsidRPr="00EE6E73" w:rsidRDefault="00394471" w:rsidP="00EE6E73">
      <w:pPr>
        <w:pStyle w:val="PL"/>
      </w:pPr>
    </w:p>
    <w:p w14:paraId="34E11769" w14:textId="77777777" w:rsidR="00394471" w:rsidRPr="00EE6E73" w:rsidRDefault="00394471" w:rsidP="00EE6E73">
      <w:pPr>
        <w:pStyle w:val="PL"/>
        <w:rPr>
          <w:color w:val="808080"/>
        </w:rPr>
      </w:pPr>
      <w:r w:rsidRPr="00EE6E73">
        <w:rPr>
          <w:color w:val="808080"/>
        </w:rPr>
        <w:t>-- TAG-CGI-INFO-LOGGING-STOP</w:t>
      </w:r>
    </w:p>
    <w:p w14:paraId="3A4BD975" w14:textId="77777777" w:rsidR="00394471" w:rsidRPr="00EE6E73" w:rsidRDefault="00394471" w:rsidP="00EE6E73">
      <w:pPr>
        <w:pStyle w:val="PL"/>
        <w:rPr>
          <w:rFonts w:eastAsia="SimSun"/>
          <w:color w:val="808080"/>
        </w:rPr>
      </w:pPr>
      <w:r w:rsidRPr="00EE6E73">
        <w:rPr>
          <w:color w:val="808080"/>
        </w:rPr>
        <w:t>-- ASN1STOP</w:t>
      </w:r>
    </w:p>
    <w:p w14:paraId="0AE22DD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EE6E73" w:rsidRDefault="00394471" w:rsidP="00964CC4">
            <w:pPr>
              <w:pStyle w:val="TAH"/>
              <w:rPr>
                <w:szCs w:val="22"/>
                <w:lang w:eastAsia="sv-SE"/>
              </w:rPr>
            </w:pPr>
            <w:r w:rsidRPr="00EE6E73">
              <w:rPr>
                <w:i/>
                <w:szCs w:val="22"/>
                <w:lang w:eastAsia="sv-SE"/>
              </w:rPr>
              <w:t xml:space="preserve">CGI-Info-Logging </w:t>
            </w:r>
            <w:r w:rsidRPr="00EE6E73">
              <w:rPr>
                <w:szCs w:val="22"/>
                <w:lang w:eastAsia="sv-SE"/>
              </w:rPr>
              <w:t>field descriptions</w:t>
            </w:r>
          </w:p>
        </w:tc>
      </w:tr>
      <w:tr w:rsidR="004112C8" w:rsidRPr="00EE6E73"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EE6E73" w:rsidRDefault="00394471" w:rsidP="00964CC4">
            <w:pPr>
              <w:pStyle w:val="TAL"/>
              <w:rPr>
                <w:szCs w:val="22"/>
                <w:lang w:eastAsia="sv-SE"/>
              </w:rPr>
            </w:pPr>
            <w:proofErr w:type="spellStart"/>
            <w:r w:rsidRPr="00EE6E73">
              <w:rPr>
                <w:b/>
                <w:i/>
                <w:szCs w:val="22"/>
                <w:lang w:eastAsia="sv-SE"/>
              </w:rPr>
              <w:t>cellIdentity</w:t>
            </w:r>
            <w:proofErr w:type="spellEnd"/>
          </w:p>
          <w:p w14:paraId="147D0DAF"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 xml:space="preserve">the context of the PLMN. </w:t>
            </w:r>
            <w:r w:rsidRPr="00EE6E73">
              <w:rPr>
                <w:lang w:eastAsia="sv-SE"/>
              </w:rPr>
              <w:t xml:space="preserve">It belongs the first </w:t>
            </w:r>
            <w:r w:rsidRPr="00EE6E73">
              <w:rPr>
                <w:i/>
                <w:lang w:eastAsia="sv-SE"/>
              </w:rPr>
              <w:t>PLMN-</w:t>
            </w:r>
            <w:proofErr w:type="spellStart"/>
            <w:r w:rsidRPr="00EE6E73">
              <w:rPr>
                <w:i/>
                <w:lang w:eastAsia="sv-SE"/>
              </w:rPr>
              <w:t>IdentityInfo</w:t>
            </w:r>
            <w:proofErr w:type="spellEnd"/>
            <w:r w:rsidRPr="00EE6E73">
              <w:rPr>
                <w:lang w:eastAsia="sv-SE"/>
              </w:rPr>
              <w:t xml:space="preserve"> IE of </w:t>
            </w:r>
            <w:r w:rsidRPr="00EE6E73">
              <w:rPr>
                <w:i/>
                <w:lang w:eastAsia="sv-SE"/>
              </w:rPr>
              <w:t>PLMN-</w:t>
            </w:r>
            <w:proofErr w:type="spellStart"/>
            <w:r w:rsidRPr="00EE6E73">
              <w:rPr>
                <w:i/>
                <w:lang w:eastAsia="sv-SE"/>
              </w:rPr>
              <w:t>IdentityInfoList</w:t>
            </w:r>
            <w:proofErr w:type="spellEnd"/>
            <w:r w:rsidRPr="00EE6E73">
              <w:rPr>
                <w:i/>
                <w:lang w:eastAsia="sv-SE"/>
              </w:rPr>
              <w:t xml:space="preserve"> </w:t>
            </w:r>
            <w:r w:rsidRPr="00EE6E73">
              <w:rPr>
                <w:lang w:eastAsia="sv-SE"/>
              </w:rPr>
              <w:t xml:space="preserve">in </w:t>
            </w:r>
            <w:r w:rsidRPr="00EE6E73">
              <w:rPr>
                <w:rFonts w:cs="Arial"/>
                <w:i/>
                <w:iCs/>
                <w:szCs w:val="18"/>
              </w:rPr>
              <w:t>SIB1</w:t>
            </w:r>
            <w:r w:rsidRPr="00EE6E73">
              <w:rPr>
                <w:lang w:eastAsia="sv-SE"/>
              </w:rPr>
              <w:t>.</w:t>
            </w:r>
          </w:p>
        </w:tc>
      </w:tr>
      <w:tr w:rsidR="004112C8" w:rsidRPr="00EE6E73"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EE6E73" w:rsidRDefault="00394471" w:rsidP="00964CC4">
            <w:pPr>
              <w:pStyle w:val="TAL"/>
              <w:rPr>
                <w:b/>
                <w:bCs/>
                <w:i/>
                <w:iCs/>
                <w:lang w:eastAsia="sv-SE"/>
              </w:rPr>
            </w:pPr>
            <w:proofErr w:type="spellStart"/>
            <w:r w:rsidRPr="00EE6E73">
              <w:rPr>
                <w:b/>
                <w:bCs/>
                <w:i/>
                <w:iCs/>
                <w:lang w:eastAsia="sv-SE"/>
              </w:rPr>
              <w:t>plmn</w:t>
            </w:r>
            <w:proofErr w:type="spellEnd"/>
            <w:r w:rsidRPr="00EE6E73">
              <w:rPr>
                <w:b/>
                <w:bCs/>
                <w:i/>
                <w:iCs/>
                <w:lang w:eastAsia="sv-SE"/>
              </w:rPr>
              <w:t>-Identity</w:t>
            </w:r>
          </w:p>
          <w:p w14:paraId="14CC1665" w14:textId="77777777" w:rsidR="00394471" w:rsidRPr="00EE6E73" w:rsidRDefault="00394471" w:rsidP="00964CC4">
            <w:pPr>
              <w:pStyle w:val="TAL"/>
              <w:rPr>
                <w:b/>
                <w:i/>
                <w:szCs w:val="22"/>
                <w:lang w:eastAsia="sv-SE"/>
              </w:rPr>
            </w:pPr>
            <w:r w:rsidRPr="00EE6E73">
              <w:rPr>
                <w:lang w:eastAsia="en-GB"/>
              </w:rPr>
              <w:t xml:space="preserve">Identifies the PLMN of the cell for the reported </w:t>
            </w:r>
            <w:proofErr w:type="spellStart"/>
            <w:r w:rsidRPr="00EE6E73">
              <w:rPr>
                <w:i/>
                <w:lang w:eastAsia="en-GB"/>
              </w:rPr>
              <w:t>cellIdentity</w:t>
            </w:r>
            <w:proofErr w:type="spellEnd"/>
            <w:r w:rsidRPr="00EE6E73">
              <w:rPr>
                <w:lang w:eastAsia="en-GB"/>
              </w:rPr>
              <w:t xml:space="preserve">: </w:t>
            </w:r>
            <w:r w:rsidRPr="00EE6E73">
              <w:t xml:space="preserve">the first PLMN entry of </w:t>
            </w:r>
            <w:proofErr w:type="spellStart"/>
            <w:r w:rsidRPr="00EE6E73">
              <w:rPr>
                <w:i/>
                <w:iCs/>
              </w:rPr>
              <w:t>plmn-IdentityList</w:t>
            </w:r>
            <w:proofErr w:type="spellEnd"/>
            <w:r w:rsidRPr="00EE6E73">
              <w:t xml:space="preserve"> (in SIB1) in the instance of </w:t>
            </w:r>
            <w:r w:rsidRPr="00EE6E73">
              <w:rPr>
                <w:i/>
                <w:iCs/>
              </w:rPr>
              <w:t>PLMN-</w:t>
            </w:r>
            <w:proofErr w:type="spellStart"/>
            <w:r w:rsidRPr="00EE6E73">
              <w:rPr>
                <w:i/>
                <w:iCs/>
              </w:rPr>
              <w:t>IdentityInfoList</w:t>
            </w:r>
            <w:proofErr w:type="spellEnd"/>
            <w:r w:rsidRPr="00EE6E73">
              <w:t xml:space="preserve"> that contained the reported </w:t>
            </w:r>
            <w:proofErr w:type="spellStart"/>
            <w:r w:rsidRPr="00EE6E73">
              <w:rPr>
                <w:i/>
                <w:iCs/>
              </w:rPr>
              <w:t>cellIdentity</w:t>
            </w:r>
            <w:proofErr w:type="spellEnd"/>
            <w:r w:rsidRPr="00EE6E73">
              <w:t>.</w:t>
            </w:r>
          </w:p>
        </w:tc>
      </w:tr>
      <w:tr w:rsidR="00394471" w:rsidRPr="00EE6E73"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EE6E73" w:rsidRDefault="00394471" w:rsidP="00964CC4">
            <w:pPr>
              <w:pStyle w:val="TAL"/>
              <w:rPr>
                <w:b/>
                <w:bCs/>
                <w:i/>
                <w:iCs/>
                <w:lang w:eastAsia="sv-SE"/>
              </w:rPr>
            </w:pPr>
            <w:proofErr w:type="spellStart"/>
            <w:r w:rsidRPr="00EE6E73">
              <w:rPr>
                <w:b/>
                <w:bCs/>
                <w:i/>
                <w:iCs/>
                <w:lang w:eastAsia="sv-SE"/>
              </w:rPr>
              <w:t>trackingAreaCode</w:t>
            </w:r>
            <w:proofErr w:type="spellEnd"/>
          </w:p>
          <w:p w14:paraId="5FBB5E39" w14:textId="77777777" w:rsidR="00394471" w:rsidRPr="00EE6E73" w:rsidRDefault="00394471" w:rsidP="00964CC4">
            <w:pPr>
              <w:pStyle w:val="TAL"/>
              <w:rPr>
                <w:b/>
                <w:bCs/>
                <w:i/>
                <w:iCs/>
                <w:lang w:eastAsia="sv-SE"/>
              </w:rPr>
            </w:pPr>
            <w:r w:rsidRPr="00EE6E73">
              <w:rPr>
                <w:szCs w:val="22"/>
                <w:lang w:eastAsia="sv-SE"/>
              </w:rPr>
              <w:t xml:space="preserve">Indicates Tracking Area Code to which the cell indicated by </w:t>
            </w:r>
            <w:proofErr w:type="spellStart"/>
            <w:r w:rsidRPr="00EE6E73">
              <w:rPr>
                <w:szCs w:val="22"/>
                <w:lang w:eastAsia="sv-SE"/>
              </w:rPr>
              <w:t>cellIdentity</w:t>
            </w:r>
            <w:proofErr w:type="spellEnd"/>
            <w:r w:rsidRPr="00EE6E73">
              <w:rPr>
                <w:szCs w:val="22"/>
                <w:lang w:eastAsia="sv-SE"/>
              </w:rPr>
              <w:t xml:space="preserve"> field belongs.</w:t>
            </w:r>
          </w:p>
        </w:tc>
      </w:tr>
    </w:tbl>
    <w:p w14:paraId="4304F198" w14:textId="77777777" w:rsidR="00394471" w:rsidRPr="00EE6E73" w:rsidRDefault="00394471" w:rsidP="00394471"/>
    <w:p w14:paraId="2FB52957" w14:textId="77777777" w:rsidR="00394471" w:rsidRPr="00EE6E73" w:rsidRDefault="00394471" w:rsidP="00394471">
      <w:pPr>
        <w:pStyle w:val="Heading4"/>
        <w:rPr>
          <w:rFonts w:eastAsia="MS Mincho"/>
        </w:rPr>
      </w:pPr>
      <w:bookmarkStart w:id="4041" w:name="_Toc60777196"/>
      <w:bookmarkStart w:id="4042" w:name="_Toc193446135"/>
      <w:bookmarkStart w:id="4043" w:name="_Toc193451940"/>
      <w:bookmarkStart w:id="4044" w:name="_Toc193463210"/>
      <w:bookmarkStart w:id="4045" w:name="_Toc201295497"/>
      <w:bookmarkStart w:id="4046" w:name="MCCQCTEMPBM_00000219"/>
      <w:r w:rsidRPr="00EE6E73">
        <w:rPr>
          <w:rFonts w:eastAsia="MS Mincho"/>
        </w:rPr>
        <w:t>–</w:t>
      </w:r>
      <w:r w:rsidRPr="00EE6E73">
        <w:rPr>
          <w:rFonts w:eastAsia="MS Mincho"/>
        </w:rPr>
        <w:tab/>
      </w:r>
      <w:r w:rsidRPr="00EE6E73">
        <w:rPr>
          <w:rFonts w:eastAsia="MS Mincho"/>
          <w:i/>
        </w:rPr>
        <w:t>CLI-RSSI-Range</w:t>
      </w:r>
      <w:bookmarkEnd w:id="4041"/>
      <w:bookmarkEnd w:id="4042"/>
      <w:bookmarkEnd w:id="4043"/>
      <w:bookmarkEnd w:id="4044"/>
      <w:bookmarkEnd w:id="4045"/>
    </w:p>
    <w:bookmarkEnd w:id="4046"/>
    <w:p w14:paraId="53FFAF45" w14:textId="5A29EFC0" w:rsidR="00394471" w:rsidRPr="00EE6E73" w:rsidRDefault="00394471" w:rsidP="00394471">
      <w:pPr>
        <w:rPr>
          <w:rFonts w:eastAsia="MS Mincho"/>
        </w:rPr>
      </w:pPr>
      <w:r w:rsidRPr="00EE6E73">
        <w:t xml:space="preserve">The IE </w:t>
      </w:r>
      <w:r w:rsidRPr="00EE6E73">
        <w:rPr>
          <w:i/>
        </w:rPr>
        <w:t>CLI-RSSI-Range</w:t>
      </w:r>
      <w:r w:rsidRPr="00EE6E73">
        <w:t xml:space="preserve"> specifies the value range used in CLI-RSSI measurements and thresholds. The integer value for CLI-RSSI measurements is according to Table </w:t>
      </w:r>
      <w:r w:rsidR="000514F7" w:rsidRPr="00EE6E73">
        <w:t>10.1.22.2.2-1</w:t>
      </w:r>
      <w:r w:rsidRPr="00EE6E73">
        <w:t xml:space="preserve"> in TS 38.133 [14].</w:t>
      </w:r>
    </w:p>
    <w:p w14:paraId="12F3BA8B" w14:textId="77777777" w:rsidR="00394471" w:rsidRPr="00EE6E73" w:rsidRDefault="00394471" w:rsidP="00394471">
      <w:pPr>
        <w:pStyle w:val="TH"/>
      </w:pPr>
      <w:r w:rsidRPr="00EE6E73">
        <w:rPr>
          <w:i/>
        </w:rPr>
        <w:t>CLI-RSSI-Range</w:t>
      </w:r>
      <w:r w:rsidRPr="00EE6E73">
        <w:t xml:space="preserve"> information element</w:t>
      </w:r>
    </w:p>
    <w:p w14:paraId="2B481D1F" w14:textId="77777777" w:rsidR="00394471" w:rsidRPr="00EE6E73" w:rsidRDefault="00394471" w:rsidP="00EE6E73">
      <w:pPr>
        <w:pStyle w:val="PL"/>
        <w:rPr>
          <w:color w:val="808080"/>
        </w:rPr>
      </w:pPr>
      <w:r w:rsidRPr="00EE6E73">
        <w:rPr>
          <w:color w:val="808080"/>
        </w:rPr>
        <w:t>-- ASN1START</w:t>
      </w:r>
    </w:p>
    <w:p w14:paraId="0891F1B3" w14:textId="77777777" w:rsidR="00394471" w:rsidRPr="00EE6E73" w:rsidRDefault="00394471" w:rsidP="00EE6E73">
      <w:pPr>
        <w:pStyle w:val="PL"/>
        <w:rPr>
          <w:color w:val="808080"/>
        </w:rPr>
      </w:pPr>
      <w:r w:rsidRPr="00EE6E73">
        <w:rPr>
          <w:color w:val="808080"/>
        </w:rPr>
        <w:t>-- TAG-CLI-RSSI-RANGE-START</w:t>
      </w:r>
    </w:p>
    <w:p w14:paraId="61F225C9" w14:textId="77777777" w:rsidR="00394471" w:rsidRPr="00EE6E73" w:rsidRDefault="00394471" w:rsidP="00EE6E73">
      <w:pPr>
        <w:pStyle w:val="PL"/>
      </w:pPr>
    </w:p>
    <w:p w14:paraId="21A06DFB" w14:textId="77777777" w:rsidR="00394471" w:rsidRPr="00EE6E73" w:rsidRDefault="00394471" w:rsidP="00EE6E73">
      <w:pPr>
        <w:pStyle w:val="PL"/>
      </w:pPr>
      <w:r w:rsidRPr="00EE6E73">
        <w:t xml:space="preserve">CLI-RSSI-Range-r16 ::=                      </w:t>
      </w:r>
      <w:r w:rsidRPr="00EE6E73">
        <w:rPr>
          <w:color w:val="993366"/>
        </w:rPr>
        <w:t>INTEGER</w:t>
      </w:r>
      <w:r w:rsidRPr="00EE6E73">
        <w:t>(0..76)</w:t>
      </w:r>
    </w:p>
    <w:p w14:paraId="22A8077C" w14:textId="77777777" w:rsidR="00394471" w:rsidRPr="00EE6E73" w:rsidRDefault="00394471" w:rsidP="00EE6E73">
      <w:pPr>
        <w:pStyle w:val="PL"/>
      </w:pPr>
    </w:p>
    <w:p w14:paraId="2333D699" w14:textId="77777777" w:rsidR="00394471" w:rsidRPr="00EE6E73" w:rsidRDefault="00394471" w:rsidP="00EE6E73">
      <w:pPr>
        <w:pStyle w:val="PL"/>
        <w:rPr>
          <w:color w:val="808080"/>
        </w:rPr>
      </w:pPr>
      <w:r w:rsidRPr="00EE6E73">
        <w:rPr>
          <w:color w:val="808080"/>
        </w:rPr>
        <w:t>-- TAG-CLI-RSSI-RANGE-STOP</w:t>
      </w:r>
    </w:p>
    <w:p w14:paraId="16BC680D" w14:textId="77777777" w:rsidR="00394471" w:rsidRPr="00EE6E73" w:rsidRDefault="00394471" w:rsidP="00EE6E73">
      <w:pPr>
        <w:pStyle w:val="PL"/>
        <w:rPr>
          <w:color w:val="808080"/>
        </w:rPr>
      </w:pPr>
      <w:r w:rsidRPr="00EE6E73">
        <w:rPr>
          <w:color w:val="808080"/>
        </w:rPr>
        <w:t>-- ASN1STOP</w:t>
      </w:r>
    </w:p>
    <w:p w14:paraId="54F0849A" w14:textId="77777777" w:rsidR="00394471" w:rsidRPr="00EE6E73" w:rsidRDefault="00394471" w:rsidP="00394471"/>
    <w:p w14:paraId="0B3605D3" w14:textId="77777777" w:rsidR="00503451" w:rsidRPr="00EE6E73" w:rsidRDefault="00503451" w:rsidP="00503451">
      <w:pPr>
        <w:pStyle w:val="Heading4"/>
      </w:pPr>
      <w:bookmarkStart w:id="4047" w:name="_Toc193446136"/>
      <w:bookmarkStart w:id="4048" w:name="_Toc193451941"/>
      <w:bookmarkStart w:id="4049" w:name="_Toc193463211"/>
      <w:bookmarkStart w:id="4050" w:name="_Toc201295498"/>
      <w:bookmarkStart w:id="4051" w:name="MCCQCTEMPBM_00000220"/>
      <w:r w:rsidRPr="00EE6E73">
        <w:rPr>
          <w:rFonts w:eastAsia="MS Mincho"/>
        </w:rPr>
        <w:t>–</w:t>
      </w:r>
      <w:r w:rsidRPr="00EE6E73">
        <w:tab/>
      </w:r>
      <w:proofErr w:type="spellStart"/>
      <w:r w:rsidRPr="00EE6E73">
        <w:rPr>
          <w:i/>
        </w:rPr>
        <w:t>ClockQualityMetrics</w:t>
      </w:r>
      <w:bookmarkEnd w:id="4047"/>
      <w:bookmarkEnd w:id="4048"/>
      <w:bookmarkEnd w:id="4049"/>
      <w:bookmarkEnd w:id="4050"/>
      <w:proofErr w:type="spellEnd"/>
    </w:p>
    <w:bookmarkEnd w:id="4051"/>
    <w:p w14:paraId="328A1F28" w14:textId="3DA31101" w:rsidR="00503451" w:rsidRPr="00EE6E73" w:rsidRDefault="00503451" w:rsidP="00503451">
      <w:r w:rsidRPr="00EE6E73">
        <w:t xml:space="preserve">The IE </w:t>
      </w:r>
      <w:proofErr w:type="spellStart"/>
      <w:r w:rsidRPr="00EE6E73">
        <w:rPr>
          <w:i/>
        </w:rPr>
        <w:t>ClockQualityMetrics</w:t>
      </w:r>
      <w:proofErr w:type="spellEnd"/>
      <w:r w:rsidRPr="00EE6E73">
        <w:rPr>
          <w:i/>
        </w:rPr>
        <w:t xml:space="preserve"> </w:t>
      </w:r>
      <w:r w:rsidRPr="00EE6E73">
        <w:t xml:space="preserve">is used to configure RAN timing synchronisation status information as specified in </w:t>
      </w:r>
      <w:r w:rsidR="00EA1410" w:rsidRPr="00EE6E73">
        <w:t xml:space="preserve">TS </w:t>
      </w:r>
      <w:r w:rsidRPr="00EE6E73">
        <w:t>38.473 [36]</w:t>
      </w:r>
    </w:p>
    <w:p w14:paraId="06449295" w14:textId="64F4C732" w:rsidR="00503451" w:rsidRPr="00EE6E73" w:rsidRDefault="00503451" w:rsidP="00503451">
      <w:pPr>
        <w:pStyle w:val="TH"/>
      </w:pPr>
      <w:proofErr w:type="spellStart"/>
      <w:r w:rsidRPr="00EE6E73">
        <w:rPr>
          <w:i/>
          <w:iCs/>
        </w:rPr>
        <w:t>ClockQualityMetrics</w:t>
      </w:r>
      <w:proofErr w:type="spellEnd"/>
      <w:r w:rsidRPr="00EE6E73">
        <w:t xml:space="preserve"> information element</w:t>
      </w:r>
    </w:p>
    <w:p w14:paraId="0FB81880" w14:textId="77777777" w:rsidR="00503451" w:rsidRPr="00EE6E73" w:rsidRDefault="00503451" w:rsidP="00EE6E73">
      <w:pPr>
        <w:pStyle w:val="PL"/>
        <w:rPr>
          <w:color w:val="808080"/>
        </w:rPr>
      </w:pPr>
      <w:r w:rsidRPr="00EE6E73">
        <w:rPr>
          <w:color w:val="808080"/>
        </w:rPr>
        <w:t>-- ASN1START</w:t>
      </w:r>
    </w:p>
    <w:p w14:paraId="2490AD16" w14:textId="77777777" w:rsidR="00503451" w:rsidRPr="00EE6E73" w:rsidRDefault="00503451" w:rsidP="00EE6E73">
      <w:pPr>
        <w:pStyle w:val="PL"/>
        <w:rPr>
          <w:color w:val="808080"/>
        </w:rPr>
      </w:pPr>
      <w:r w:rsidRPr="00EE6E73">
        <w:rPr>
          <w:color w:val="808080"/>
        </w:rPr>
        <w:t>-- TAG-CLOCKQUALITYMETRICS-START</w:t>
      </w:r>
    </w:p>
    <w:p w14:paraId="5D4CDC83" w14:textId="77777777" w:rsidR="00503451" w:rsidRPr="00EE6E73" w:rsidRDefault="00503451" w:rsidP="00EE6E73">
      <w:pPr>
        <w:pStyle w:val="PL"/>
      </w:pPr>
    </w:p>
    <w:p w14:paraId="68B47E48" w14:textId="77777777" w:rsidR="00503451" w:rsidRPr="00EE6E73" w:rsidRDefault="00503451" w:rsidP="00EE6E73">
      <w:pPr>
        <w:pStyle w:val="PL"/>
      </w:pPr>
      <w:r w:rsidRPr="00EE6E73">
        <w:t xml:space="preserve">ClockQualityMetrics-r18 ::= </w:t>
      </w:r>
      <w:r w:rsidRPr="00EE6E73">
        <w:rPr>
          <w:color w:val="993366"/>
        </w:rPr>
        <w:t>SEQUENCE</w:t>
      </w:r>
      <w:r w:rsidRPr="00EE6E73">
        <w:t xml:space="preserve"> {</w:t>
      </w:r>
    </w:p>
    <w:p w14:paraId="6F5D7130" w14:textId="0181AD85" w:rsidR="00503451" w:rsidRPr="00EE6E73" w:rsidRDefault="00503451" w:rsidP="00EE6E73">
      <w:pPr>
        <w:pStyle w:val="PL"/>
        <w:rPr>
          <w:color w:val="808080"/>
        </w:rPr>
      </w:pPr>
      <w:r w:rsidRPr="00EE6E73">
        <w:t xml:space="preserve">    synchronisationState-r18        </w:t>
      </w:r>
      <w:r w:rsidRPr="00EE6E73">
        <w:rPr>
          <w:color w:val="993366"/>
        </w:rPr>
        <w:t>ENUMERATED</w:t>
      </w:r>
      <w:r w:rsidRPr="00EE6E73">
        <w:t xml:space="preserve"> {locked, holdover, </w:t>
      </w:r>
      <w:proofErr w:type="spellStart"/>
      <w:r w:rsidRPr="00EE6E73">
        <w:t>freerun</w:t>
      </w:r>
      <w:proofErr w:type="spellEnd"/>
      <w:r w:rsidRPr="00EE6E73">
        <w:t xml:space="preserve">, spare1}                        </w:t>
      </w:r>
      <w:r w:rsidRPr="00EE6E73">
        <w:rPr>
          <w:color w:val="993366"/>
        </w:rPr>
        <w:t>OPTIONAL</w:t>
      </w:r>
      <w:r w:rsidRPr="00EE6E73">
        <w:t xml:space="preserve">,   </w:t>
      </w:r>
      <w:r w:rsidRPr="00EE6E73">
        <w:rPr>
          <w:color w:val="808080"/>
        </w:rPr>
        <w:t>-- Need N</w:t>
      </w:r>
    </w:p>
    <w:p w14:paraId="6ECC20E4" w14:textId="7748B1DB" w:rsidR="00503451" w:rsidRPr="00EE6E73" w:rsidRDefault="00503451" w:rsidP="00EE6E73">
      <w:pPr>
        <w:pStyle w:val="PL"/>
        <w:rPr>
          <w:color w:val="808080"/>
        </w:rPr>
      </w:pPr>
      <w:r w:rsidRPr="00EE6E73">
        <w:t xml:space="preserve">    tracebilityToUTC-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2816BEBE" w14:textId="2667751D" w:rsidR="00503451" w:rsidRPr="00EE6E73" w:rsidRDefault="00503451" w:rsidP="00EE6E73">
      <w:pPr>
        <w:pStyle w:val="PL"/>
        <w:rPr>
          <w:color w:val="808080"/>
        </w:rPr>
      </w:pPr>
      <w:r w:rsidRPr="00EE6E73">
        <w:t xml:space="preserve">    tracebilityToGNSS-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0BA058DE" w14:textId="2E10C032" w:rsidR="00503451" w:rsidRPr="00EE6E73" w:rsidRDefault="00503451" w:rsidP="00EE6E73">
      <w:pPr>
        <w:pStyle w:val="PL"/>
        <w:rPr>
          <w:color w:val="808080"/>
        </w:rPr>
      </w:pPr>
      <w:r w:rsidRPr="00EE6E73">
        <w:t xml:space="preserve">    clockFrequencyStabilit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6))                                                 </w:t>
      </w:r>
      <w:r w:rsidRPr="00EE6E73">
        <w:rPr>
          <w:color w:val="993366"/>
        </w:rPr>
        <w:t>OPTIONAL</w:t>
      </w:r>
      <w:r w:rsidRPr="00EE6E73">
        <w:t xml:space="preserve">,   </w:t>
      </w:r>
      <w:r w:rsidRPr="00EE6E73">
        <w:rPr>
          <w:color w:val="808080"/>
        </w:rPr>
        <w:t>-- Need N</w:t>
      </w:r>
    </w:p>
    <w:p w14:paraId="217DE7F6" w14:textId="424E9E21" w:rsidR="00503451" w:rsidRPr="00EE6E73" w:rsidRDefault="00503451" w:rsidP="00EE6E73">
      <w:pPr>
        <w:pStyle w:val="PL"/>
      </w:pPr>
      <w:r w:rsidRPr="00EE6E73">
        <w:t xml:space="preserve">    clockAccuracy-r18               </w:t>
      </w:r>
      <w:r w:rsidRPr="00EE6E73">
        <w:rPr>
          <w:color w:val="993366"/>
        </w:rPr>
        <w:t>CHOICE</w:t>
      </w:r>
      <w:r w:rsidRPr="00EE6E73">
        <w:t xml:space="preserve"> {</w:t>
      </w:r>
    </w:p>
    <w:p w14:paraId="76387B64" w14:textId="589EB959" w:rsidR="00503451" w:rsidRPr="00EE6E73" w:rsidRDefault="00503451" w:rsidP="00EE6E73">
      <w:pPr>
        <w:pStyle w:val="PL"/>
      </w:pPr>
      <w:r w:rsidRPr="00EE6E73">
        <w:t xml:space="preserve">                                        value </w:t>
      </w:r>
      <w:r w:rsidRPr="00EE6E73">
        <w:rPr>
          <w:color w:val="993366"/>
        </w:rPr>
        <w:t>INTEGER</w:t>
      </w:r>
      <w:r w:rsidRPr="00EE6E73">
        <w:t xml:space="preserve"> (1..40000000),</w:t>
      </w:r>
    </w:p>
    <w:p w14:paraId="6FE29FEA" w14:textId="40412965" w:rsidR="00503451" w:rsidRPr="00EE6E73" w:rsidRDefault="00503451" w:rsidP="00EE6E73">
      <w:pPr>
        <w:pStyle w:val="PL"/>
      </w:pPr>
      <w:r w:rsidRPr="00EE6E73">
        <w:lastRenderedPageBreak/>
        <w:t xml:space="preserve">                                        index </w:t>
      </w:r>
      <w:r w:rsidRPr="00EE6E73">
        <w:rPr>
          <w:color w:val="993366"/>
        </w:rPr>
        <w:t>INTEGER</w:t>
      </w:r>
      <w:r w:rsidRPr="00EE6E73">
        <w:t xml:space="preserve"> (32..47)</w:t>
      </w:r>
    </w:p>
    <w:p w14:paraId="641DC61F" w14:textId="0A16386D"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654685AD" w14:textId="60FA0E4C" w:rsidR="00503451" w:rsidRPr="00EE6E73" w:rsidRDefault="00503451" w:rsidP="00EE6E73">
      <w:pPr>
        <w:pStyle w:val="PL"/>
      </w:pPr>
      <w:r w:rsidRPr="00EE6E73">
        <w:t xml:space="preserve">    parentTimeSource-r18            </w:t>
      </w:r>
      <w:r w:rsidRPr="00EE6E73">
        <w:rPr>
          <w:color w:val="993366"/>
        </w:rPr>
        <w:t>ENUMERATED</w:t>
      </w:r>
      <w:r w:rsidRPr="00EE6E73">
        <w:t xml:space="preserve"> {</w:t>
      </w:r>
      <w:proofErr w:type="spellStart"/>
      <w:r w:rsidRPr="00EE6E73">
        <w:t>syncE</w:t>
      </w:r>
      <w:proofErr w:type="spellEnd"/>
      <w:r w:rsidRPr="00EE6E73">
        <w:t xml:space="preserve">, </w:t>
      </w:r>
      <w:proofErr w:type="spellStart"/>
      <w:r w:rsidRPr="00EE6E73">
        <w:t>pTP</w:t>
      </w:r>
      <w:proofErr w:type="spellEnd"/>
      <w:r w:rsidRPr="00EE6E73">
        <w:t xml:space="preserve">, </w:t>
      </w:r>
      <w:proofErr w:type="spellStart"/>
      <w:r w:rsidRPr="00EE6E73">
        <w:t>gNSS,atomicClock</w:t>
      </w:r>
      <w:proofErr w:type="spellEnd"/>
      <w:r w:rsidRPr="00EE6E73">
        <w:t xml:space="preserve">, </w:t>
      </w:r>
      <w:proofErr w:type="spellStart"/>
      <w:r w:rsidRPr="00EE6E73">
        <w:t>terrestialRadio</w:t>
      </w:r>
      <w:proofErr w:type="spellEnd"/>
      <w:r w:rsidRPr="00EE6E73">
        <w:t>,</w:t>
      </w:r>
    </w:p>
    <w:p w14:paraId="5D8325B2" w14:textId="55EB58F6" w:rsidR="00503451" w:rsidRPr="00EE6E73" w:rsidRDefault="00503451" w:rsidP="00EE6E73">
      <w:pPr>
        <w:pStyle w:val="PL"/>
      </w:pPr>
      <w:r w:rsidRPr="00EE6E73">
        <w:t xml:space="preserve">                                                </w:t>
      </w:r>
      <w:proofErr w:type="spellStart"/>
      <w:r w:rsidRPr="00EE6E73">
        <w:t>serialTimeCode</w:t>
      </w:r>
      <w:proofErr w:type="spellEnd"/>
      <w:r w:rsidRPr="00EE6E73">
        <w:t xml:space="preserve">, </w:t>
      </w:r>
      <w:proofErr w:type="spellStart"/>
      <w:r w:rsidRPr="00EE6E73">
        <w:t>nTP</w:t>
      </w:r>
      <w:proofErr w:type="spellEnd"/>
      <w:r w:rsidRPr="00EE6E73">
        <w:t>, handset, other, spare7,</w:t>
      </w:r>
    </w:p>
    <w:p w14:paraId="0B4A146E" w14:textId="1141FA04" w:rsidR="00503451" w:rsidRPr="00EE6E73" w:rsidRDefault="00503451" w:rsidP="00EE6E73">
      <w:pPr>
        <w:pStyle w:val="PL"/>
        <w:rPr>
          <w:color w:val="808080"/>
        </w:rPr>
      </w:pPr>
      <w:r w:rsidRPr="00EE6E73">
        <w:t xml:space="preserve">                                                spare6, spare5, spare4, spare3, spare2, spare1}           </w:t>
      </w:r>
      <w:r w:rsidRPr="00EE6E73">
        <w:rPr>
          <w:color w:val="993366"/>
        </w:rPr>
        <w:t>OPTIONAL</w:t>
      </w:r>
      <w:r w:rsidRPr="00EE6E73">
        <w:t xml:space="preserve">,   </w:t>
      </w:r>
      <w:r w:rsidRPr="00EE6E73">
        <w:rPr>
          <w:color w:val="808080"/>
        </w:rPr>
        <w:t>-- Need N</w:t>
      </w:r>
    </w:p>
    <w:p w14:paraId="33FE6F9E" w14:textId="77777777" w:rsidR="00503451" w:rsidRPr="00EE6E73" w:rsidRDefault="00503451" w:rsidP="00EE6E73">
      <w:pPr>
        <w:pStyle w:val="PL"/>
      </w:pPr>
      <w:r w:rsidRPr="00EE6E73">
        <w:t xml:space="preserve">    ...</w:t>
      </w:r>
    </w:p>
    <w:p w14:paraId="430CC7F5" w14:textId="77777777" w:rsidR="00503451" w:rsidRPr="00EE6E73" w:rsidRDefault="00503451" w:rsidP="00EE6E73">
      <w:pPr>
        <w:pStyle w:val="PL"/>
      </w:pPr>
      <w:r w:rsidRPr="00EE6E73">
        <w:t>}</w:t>
      </w:r>
    </w:p>
    <w:p w14:paraId="5C5FC763" w14:textId="77777777" w:rsidR="00503451" w:rsidRPr="00EE6E73" w:rsidRDefault="00503451" w:rsidP="00EE6E73">
      <w:pPr>
        <w:pStyle w:val="PL"/>
      </w:pPr>
    </w:p>
    <w:p w14:paraId="61710272" w14:textId="77777777" w:rsidR="00503451" w:rsidRPr="00EE6E73" w:rsidRDefault="00503451" w:rsidP="00EE6E73">
      <w:pPr>
        <w:pStyle w:val="PL"/>
        <w:rPr>
          <w:color w:val="808080"/>
        </w:rPr>
      </w:pPr>
      <w:r w:rsidRPr="00EE6E73">
        <w:rPr>
          <w:color w:val="808080"/>
        </w:rPr>
        <w:t>-- TAG-CLOCKQUALITYMETRICS-STOP</w:t>
      </w:r>
    </w:p>
    <w:p w14:paraId="4777B551" w14:textId="77777777" w:rsidR="00503451" w:rsidRPr="00EE6E73" w:rsidRDefault="00503451" w:rsidP="00EE6E73">
      <w:pPr>
        <w:pStyle w:val="PL"/>
        <w:rPr>
          <w:color w:val="808080"/>
        </w:rPr>
      </w:pPr>
      <w:r w:rsidRPr="00EE6E73">
        <w:rPr>
          <w:color w:val="808080"/>
        </w:rPr>
        <w:t>-- ASN1STOP</w:t>
      </w:r>
    </w:p>
    <w:p w14:paraId="1A571C78" w14:textId="77777777" w:rsidR="00503451" w:rsidRPr="00EE6E73" w:rsidRDefault="00503451" w:rsidP="00394471"/>
    <w:p w14:paraId="2A1BE588" w14:textId="77777777" w:rsidR="00394471" w:rsidRPr="00EE6E73" w:rsidRDefault="00394471" w:rsidP="00394471">
      <w:pPr>
        <w:pStyle w:val="Heading4"/>
      </w:pPr>
      <w:bookmarkStart w:id="4052" w:name="_Toc60777197"/>
      <w:bookmarkStart w:id="4053" w:name="_Toc193446137"/>
      <w:bookmarkStart w:id="4054" w:name="_Toc193451942"/>
      <w:bookmarkStart w:id="4055" w:name="_Toc193463212"/>
      <w:bookmarkStart w:id="4056" w:name="_Toc201295499"/>
      <w:bookmarkStart w:id="4057" w:name="MCCQCTEMPBM_00000221"/>
      <w:r w:rsidRPr="00EE6E73">
        <w:t>–</w:t>
      </w:r>
      <w:r w:rsidRPr="00EE6E73">
        <w:tab/>
      </w:r>
      <w:proofErr w:type="spellStart"/>
      <w:r w:rsidRPr="00EE6E73">
        <w:rPr>
          <w:i/>
        </w:rPr>
        <w:t>CodebookConfig</w:t>
      </w:r>
      <w:bookmarkEnd w:id="4052"/>
      <w:bookmarkEnd w:id="4053"/>
      <w:bookmarkEnd w:id="4054"/>
      <w:bookmarkEnd w:id="4055"/>
      <w:bookmarkEnd w:id="4056"/>
      <w:proofErr w:type="spellEnd"/>
    </w:p>
    <w:bookmarkEnd w:id="4057"/>
    <w:p w14:paraId="0B41673B" w14:textId="77777777" w:rsidR="00394471" w:rsidRPr="00EE6E73" w:rsidRDefault="00394471" w:rsidP="00394471">
      <w:r w:rsidRPr="00EE6E73">
        <w:t xml:space="preserve">The IE </w:t>
      </w:r>
      <w:proofErr w:type="spellStart"/>
      <w:r w:rsidRPr="00EE6E73">
        <w:rPr>
          <w:i/>
        </w:rPr>
        <w:t>CodebookConfig</w:t>
      </w:r>
      <w:proofErr w:type="spellEnd"/>
      <w:r w:rsidRPr="00EE6E73">
        <w:t xml:space="preserve"> is used to configure codebooks of Type-I and Type-II (see TS 38.214 [19], clause 5.2.2.2)</w:t>
      </w:r>
    </w:p>
    <w:p w14:paraId="6721E739" w14:textId="77777777" w:rsidR="00394471" w:rsidRPr="00EE6E73" w:rsidRDefault="00394471" w:rsidP="00394471">
      <w:pPr>
        <w:pStyle w:val="TH"/>
      </w:pPr>
      <w:proofErr w:type="spellStart"/>
      <w:r w:rsidRPr="00EE6E73">
        <w:rPr>
          <w:i/>
        </w:rPr>
        <w:t>CodebookConfig</w:t>
      </w:r>
      <w:proofErr w:type="spellEnd"/>
      <w:r w:rsidRPr="00EE6E73">
        <w:t xml:space="preserve"> information element</w:t>
      </w:r>
    </w:p>
    <w:p w14:paraId="1AB056AB" w14:textId="77777777" w:rsidR="00394471" w:rsidRPr="00EE6E73" w:rsidRDefault="00394471" w:rsidP="00EE6E73">
      <w:pPr>
        <w:pStyle w:val="PL"/>
        <w:rPr>
          <w:color w:val="808080"/>
        </w:rPr>
      </w:pPr>
      <w:r w:rsidRPr="00EE6E73">
        <w:rPr>
          <w:color w:val="808080"/>
        </w:rPr>
        <w:t>-- ASN1START</w:t>
      </w:r>
    </w:p>
    <w:p w14:paraId="79F9933E" w14:textId="77777777" w:rsidR="00394471" w:rsidRPr="00EE6E73" w:rsidRDefault="00394471" w:rsidP="00EE6E73">
      <w:pPr>
        <w:pStyle w:val="PL"/>
        <w:rPr>
          <w:color w:val="808080"/>
        </w:rPr>
      </w:pPr>
      <w:r w:rsidRPr="00EE6E73">
        <w:rPr>
          <w:color w:val="808080"/>
        </w:rPr>
        <w:t>-- TAG-CODEBOOKCONFIG-START</w:t>
      </w:r>
    </w:p>
    <w:p w14:paraId="7692A968" w14:textId="77777777" w:rsidR="00394471" w:rsidRPr="00EE6E73" w:rsidRDefault="00394471" w:rsidP="00EE6E73">
      <w:pPr>
        <w:pStyle w:val="PL"/>
      </w:pPr>
    </w:p>
    <w:p w14:paraId="7379EC98" w14:textId="77777777" w:rsidR="00394471" w:rsidRPr="00EE6E73" w:rsidRDefault="00394471" w:rsidP="00EE6E73">
      <w:pPr>
        <w:pStyle w:val="PL"/>
      </w:pPr>
      <w:proofErr w:type="spellStart"/>
      <w:r w:rsidRPr="00EE6E73">
        <w:t>CodebookConfig</w:t>
      </w:r>
      <w:proofErr w:type="spellEnd"/>
      <w:r w:rsidRPr="00EE6E73">
        <w:t xml:space="preserve"> ::=                                  </w:t>
      </w:r>
      <w:r w:rsidRPr="00EE6E73">
        <w:rPr>
          <w:color w:val="993366"/>
        </w:rPr>
        <w:t>SEQUENCE</w:t>
      </w:r>
      <w:r w:rsidRPr="00EE6E73">
        <w:t xml:space="preserve"> {</w:t>
      </w:r>
    </w:p>
    <w:p w14:paraId="27768020" w14:textId="77777777" w:rsidR="00394471" w:rsidRPr="00EE6E73" w:rsidRDefault="00394471" w:rsidP="00EE6E73">
      <w:pPr>
        <w:pStyle w:val="PL"/>
      </w:pPr>
      <w:r w:rsidRPr="00EE6E73">
        <w:t xml:space="preserve">    </w:t>
      </w:r>
      <w:proofErr w:type="spellStart"/>
      <w:r w:rsidRPr="00EE6E73">
        <w:t>codebookType</w:t>
      </w:r>
      <w:proofErr w:type="spellEnd"/>
      <w:r w:rsidRPr="00EE6E73">
        <w:t xml:space="preserve">                                        </w:t>
      </w:r>
      <w:r w:rsidRPr="00EE6E73">
        <w:rPr>
          <w:color w:val="993366"/>
        </w:rPr>
        <w:t>CHOICE</w:t>
      </w:r>
      <w:r w:rsidRPr="00EE6E73">
        <w:t xml:space="preserve"> {</w:t>
      </w:r>
    </w:p>
    <w:p w14:paraId="081E1DAD" w14:textId="77777777" w:rsidR="00394471" w:rsidRPr="00EE6E73" w:rsidRDefault="00394471" w:rsidP="00EE6E73">
      <w:pPr>
        <w:pStyle w:val="PL"/>
      </w:pPr>
      <w:r w:rsidRPr="00EE6E73">
        <w:t xml:space="preserve">        type1                                               </w:t>
      </w:r>
      <w:r w:rsidRPr="00EE6E73">
        <w:rPr>
          <w:color w:val="993366"/>
        </w:rPr>
        <w:t>SEQUENCE</w:t>
      </w:r>
      <w:r w:rsidRPr="00EE6E73">
        <w:t xml:space="preserve"> {</w:t>
      </w:r>
    </w:p>
    <w:p w14:paraId="0665255B" w14:textId="77777777" w:rsidR="00394471" w:rsidRPr="00EE6E73" w:rsidRDefault="00394471" w:rsidP="00EE6E73">
      <w:pPr>
        <w:pStyle w:val="PL"/>
      </w:pPr>
      <w:r w:rsidRPr="00EE6E73">
        <w:t xml:space="preserve">            </w:t>
      </w:r>
      <w:proofErr w:type="spellStart"/>
      <w:r w:rsidRPr="00EE6E73">
        <w:t>subType</w:t>
      </w:r>
      <w:proofErr w:type="spellEnd"/>
      <w:r w:rsidRPr="00EE6E73">
        <w:t xml:space="preserve">                                             </w:t>
      </w:r>
      <w:r w:rsidRPr="00EE6E73">
        <w:rPr>
          <w:color w:val="993366"/>
        </w:rPr>
        <w:t>CHOICE</w:t>
      </w:r>
      <w:r w:rsidRPr="00EE6E73">
        <w:t xml:space="preserve"> {</w:t>
      </w:r>
    </w:p>
    <w:p w14:paraId="7156CDAD" w14:textId="77777777" w:rsidR="00394471" w:rsidRPr="00EE6E73" w:rsidRDefault="00394471" w:rsidP="00EE6E73">
      <w:pPr>
        <w:pStyle w:val="PL"/>
      </w:pPr>
      <w:r w:rsidRPr="00EE6E73">
        <w:t xml:space="preserve">                </w:t>
      </w:r>
      <w:proofErr w:type="spellStart"/>
      <w:r w:rsidRPr="00EE6E73">
        <w:t>typeI-SinglePanel</w:t>
      </w:r>
      <w:proofErr w:type="spellEnd"/>
      <w:r w:rsidRPr="00EE6E73">
        <w:t xml:space="preserve">                                   </w:t>
      </w:r>
      <w:r w:rsidRPr="00EE6E73">
        <w:rPr>
          <w:color w:val="993366"/>
        </w:rPr>
        <w:t>SEQUENCE</w:t>
      </w:r>
      <w:r w:rsidRPr="00EE6E73">
        <w:t xml:space="preserve"> {</w:t>
      </w:r>
    </w:p>
    <w:p w14:paraId="2A1D59D7" w14:textId="77777777" w:rsidR="00394471" w:rsidRPr="00EE6E73" w:rsidRDefault="00394471" w:rsidP="00EE6E73">
      <w:pPr>
        <w:pStyle w:val="PL"/>
      </w:pPr>
      <w:r w:rsidRPr="00EE6E73">
        <w:t xml:space="preserve">                    </w:t>
      </w:r>
      <w:proofErr w:type="spellStart"/>
      <w:r w:rsidRPr="00EE6E73">
        <w:t>nrOfAntennaPorts</w:t>
      </w:r>
      <w:proofErr w:type="spellEnd"/>
      <w:r w:rsidRPr="00EE6E73">
        <w:t xml:space="preserve">                                    </w:t>
      </w:r>
      <w:r w:rsidRPr="00EE6E73">
        <w:rPr>
          <w:color w:val="993366"/>
        </w:rPr>
        <w:t>CHOICE</w:t>
      </w:r>
      <w:r w:rsidRPr="00EE6E73">
        <w:t xml:space="preserve"> {</w:t>
      </w:r>
    </w:p>
    <w:p w14:paraId="430C477A" w14:textId="77777777" w:rsidR="00394471" w:rsidRPr="00EE6E73" w:rsidRDefault="00394471" w:rsidP="00EE6E73">
      <w:pPr>
        <w:pStyle w:val="PL"/>
      </w:pPr>
      <w:r w:rsidRPr="00EE6E73">
        <w:t xml:space="preserve">                        two                                                 </w:t>
      </w:r>
      <w:r w:rsidRPr="00EE6E73">
        <w:rPr>
          <w:color w:val="993366"/>
        </w:rPr>
        <w:t>SEQUENCE</w:t>
      </w:r>
      <w:r w:rsidRPr="00EE6E73">
        <w:t xml:space="preserve"> {</w:t>
      </w:r>
    </w:p>
    <w:p w14:paraId="491ED9E7" w14:textId="77777777" w:rsidR="00394471" w:rsidRPr="00EE6E73" w:rsidRDefault="00394471" w:rsidP="00EE6E73">
      <w:pPr>
        <w:pStyle w:val="PL"/>
      </w:pPr>
      <w:r w:rsidRPr="00EE6E73">
        <w:t xml:space="preserve">                            </w:t>
      </w:r>
      <w:proofErr w:type="spellStart"/>
      <w:r w:rsidRPr="00EE6E73">
        <w:t>twoTX-CodebookSubsetRestriction</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F9A50CE" w14:textId="77777777" w:rsidR="00394471" w:rsidRPr="00EE6E73" w:rsidRDefault="00394471" w:rsidP="00EE6E73">
      <w:pPr>
        <w:pStyle w:val="PL"/>
      </w:pPr>
      <w:r w:rsidRPr="00EE6E73">
        <w:t xml:space="preserve">                        },</w:t>
      </w:r>
    </w:p>
    <w:p w14:paraId="1E1AB92B" w14:textId="77777777" w:rsidR="00394471" w:rsidRPr="00EE6E73" w:rsidRDefault="00394471" w:rsidP="00EE6E73">
      <w:pPr>
        <w:pStyle w:val="PL"/>
      </w:pPr>
      <w:r w:rsidRPr="00EE6E73">
        <w:t xml:space="preserve">                        </w:t>
      </w:r>
      <w:proofErr w:type="spellStart"/>
      <w:r w:rsidRPr="00EE6E73">
        <w:t>moreThanTwo</w:t>
      </w:r>
      <w:proofErr w:type="spellEnd"/>
      <w:r w:rsidRPr="00EE6E73">
        <w:t xml:space="preserve">                                         </w:t>
      </w:r>
      <w:r w:rsidRPr="00EE6E73">
        <w:rPr>
          <w:color w:val="993366"/>
        </w:rPr>
        <w:t>SEQUENCE</w:t>
      </w:r>
      <w:r w:rsidRPr="00EE6E73">
        <w:t xml:space="preserve"> {</w:t>
      </w:r>
    </w:p>
    <w:p w14:paraId="023E614B" w14:textId="77777777" w:rsidR="00394471" w:rsidRPr="00EE6E73" w:rsidRDefault="00394471" w:rsidP="00EE6E73">
      <w:pPr>
        <w:pStyle w:val="PL"/>
      </w:pPr>
      <w:r w:rsidRPr="00EE6E73">
        <w:t xml:space="preserve">                            n1-n2                                               </w:t>
      </w:r>
      <w:r w:rsidRPr="00EE6E73">
        <w:rPr>
          <w:color w:val="993366"/>
        </w:rPr>
        <w:t>CHOICE</w:t>
      </w:r>
      <w:r w:rsidRPr="00EE6E73">
        <w:t xml:space="preserve"> {</w:t>
      </w:r>
    </w:p>
    <w:p w14:paraId="2E273657" w14:textId="77777777" w:rsidR="00394471" w:rsidRPr="00EE6E73" w:rsidRDefault="00394471" w:rsidP="00EE6E73">
      <w:pPr>
        <w:pStyle w:val="PL"/>
      </w:pPr>
      <w:r w:rsidRPr="00EE6E73">
        <w:t xml:space="preserve">                                two-one-</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15C7503" w14:textId="77777777" w:rsidR="00394471" w:rsidRPr="00EE6E73" w:rsidRDefault="00394471" w:rsidP="00EE6E73">
      <w:pPr>
        <w:pStyle w:val="PL"/>
      </w:pPr>
      <w:r w:rsidRPr="00EE6E73">
        <w:t xml:space="preserve">                                two-two-</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301B08F" w14:textId="77777777" w:rsidR="00394471" w:rsidRPr="00EE6E73" w:rsidRDefault="00394471" w:rsidP="00EE6E73">
      <w:pPr>
        <w:pStyle w:val="PL"/>
      </w:pPr>
      <w:r w:rsidRPr="00EE6E73">
        <w:t xml:space="preserve">                                four-one-</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2DF27D4" w14:textId="77777777" w:rsidR="00394471" w:rsidRPr="00EE6E73" w:rsidRDefault="00394471" w:rsidP="00EE6E73">
      <w:pPr>
        <w:pStyle w:val="PL"/>
      </w:pPr>
      <w:r w:rsidRPr="00EE6E73">
        <w:t xml:space="preserve">                                three-two-</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607CD9A" w14:textId="77777777" w:rsidR="00394471" w:rsidRPr="00EE6E73" w:rsidRDefault="00394471" w:rsidP="00EE6E73">
      <w:pPr>
        <w:pStyle w:val="PL"/>
      </w:pPr>
      <w:r w:rsidRPr="00EE6E73">
        <w:t xml:space="preserve">                                six-one-</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646761C3" w14:textId="77777777" w:rsidR="00394471" w:rsidRPr="00EE6E73" w:rsidRDefault="00394471" w:rsidP="00EE6E73">
      <w:pPr>
        <w:pStyle w:val="PL"/>
      </w:pPr>
      <w:r w:rsidRPr="00EE6E73">
        <w:t xml:space="preserve">                                four-two-</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D1E675B" w14:textId="77777777" w:rsidR="00394471" w:rsidRPr="00EE6E73" w:rsidRDefault="00394471" w:rsidP="00EE6E73">
      <w:pPr>
        <w:pStyle w:val="PL"/>
      </w:pPr>
      <w:r w:rsidRPr="00EE6E73">
        <w:t xml:space="preserve">                                eight-one-</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26FEF04" w14:textId="77777777" w:rsidR="00394471" w:rsidRPr="00EE6E73" w:rsidRDefault="00394471" w:rsidP="00EE6E73">
      <w:pPr>
        <w:pStyle w:val="PL"/>
      </w:pPr>
      <w:r w:rsidRPr="00EE6E73">
        <w:t xml:space="preserve">                                four-three-</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5B314817" w14:textId="77777777" w:rsidR="00394471" w:rsidRPr="00EE6E73" w:rsidRDefault="00394471" w:rsidP="00EE6E73">
      <w:pPr>
        <w:pStyle w:val="PL"/>
      </w:pPr>
      <w:r w:rsidRPr="00EE6E73">
        <w:t xml:space="preserve">                                six-two-</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CA779D1" w14:textId="77777777" w:rsidR="00394471" w:rsidRPr="00EE6E73" w:rsidRDefault="00394471" w:rsidP="00EE6E73">
      <w:pPr>
        <w:pStyle w:val="PL"/>
      </w:pPr>
      <w:r w:rsidRPr="00EE6E73">
        <w:t xml:space="preserve">                                twelve-one-</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FF90A24" w14:textId="77777777" w:rsidR="00394471" w:rsidRPr="00EE6E73" w:rsidRDefault="00394471" w:rsidP="00EE6E73">
      <w:pPr>
        <w:pStyle w:val="PL"/>
      </w:pPr>
      <w:r w:rsidRPr="00EE6E73">
        <w:t xml:space="preserve">                                four-four-</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006B7EE" w14:textId="77777777" w:rsidR="00394471" w:rsidRPr="00EE6E73" w:rsidRDefault="00394471" w:rsidP="00EE6E73">
      <w:pPr>
        <w:pStyle w:val="PL"/>
      </w:pPr>
      <w:r w:rsidRPr="00EE6E73">
        <w:t xml:space="preserve">                                eight-two-</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7CCB0FC8" w14:textId="77777777" w:rsidR="00394471" w:rsidRPr="00EE6E73" w:rsidRDefault="00394471" w:rsidP="00EE6E73">
      <w:pPr>
        <w:pStyle w:val="PL"/>
      </w:pPr>
      <w:r w:rsidRPr="00EE6E73">
        <w:t xml:space="preserve">                                sixteen-one-</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5296232" w14:textId="77777777" w:rsidR="00394471" w:rsidRPr="00EE6E73" w:rsidRDefault="00394471" w:rsidP="00EE6E73">
      <w:pPr>
        <w:pStyle w:val="PL"/>
      </w:pPr>
      <w:r w:rsidRPr="00EE6E73">
        <w:t xml:space="preserve">                            },</w:t>
      </w:r>
    </w:p>
    <w:p w14:paraId="6FA8D96D" w14:textId="77777777" w:rsidR="00394471" w:rsidRPr="00EE6E73" w:rsidRDefault="00394471" w:rsidP="00EE6E73">
      <w:pPr>
        <w:pStyle w:val="PL"/>
        <w:rPr>
          <w:color w:val="808080"/>
        </w:rPr>
      </w:pPr>
      <w:r w:rsidRPr="00EE6E73">
        <w:t xml:space="preserve">                            typeI-SinglePanel-codebookSubsetRestriction-i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 xml:space="preserve">    </w:t>
      </w:r>
      <w:r w:rsidRPr="00EE6E73">
        <w:rPr>
          <w:color w:val="808080"/>
        </w:rPr>
        <w:t>-- Need R</w:t>
      </w:r>
    </w:p>
    <w:p w14:paraId="3BAA0C74" w14:textId="77777777" w:rsidR="00394471" w:rsidRPr="00EE6E73" w:rsidRDefault="00394471" w:rsidP="00EE6E73">
      <w:pPr>
        <w:pStyle w:val="PL"/>
      </w:pPr>
      <w:r w:rsidRPr="00EE6E73">
        <w:t xml:space="preserve">                        }</w:t>
      </w:r>
    </w:p>
    <w:p w14:paraId="05ACA0AD" w14:textId="77777777" w:rsidR="00394471" w:rsidRPr="00EE6E73" w:rsidRDefault="00394471" w:rsidP="00EE6E73">
      <w:pPr>
        <w:pStyle w:val="PL"/>
      </w:pPr>
      <w:r w:rsidRPr="00EE6E73">
        <w:t xml:space="preserve">                    },</w:t>
      </w:r>
    </w:p>
    <w:p w14:paraId="4A9CBADA" w14:textId="77777777" w:rsidR="00394471" w:rsidRPr="00EE6E73" w:rsidRDefault="00394471" w:rsidP="00EE6E73">
      <w:pPr>
        <w:pStyle w:val="PL"/>
      </w:pPr>
      <w:r w:rsidRPr="00EE6E73">
        <w:t xml:space="preserve">                    </w:t>
      </w:r>
      <w:proofErr w:type="spellStart"/>
      <w:r w:rsidRPr="00EE6E73">
        <w:t>typeI</w:t>
      </w:r>
      <w:proofErr w:type="spellEnd"/>
      <w:r w:rsidRPr="00EE6E73">
        <w:t>-</w:t>
      </w:r>
      <w:proofErr w:type="spellStart"/>
      <w:r w:rsidRPr="00EE6E73">
        <w:t>SinglePanel</w:t>
      </w:r>
      <w:proofErr w:type="spellEnd"/>
      <w:r w:rsidRPr="00EE6E73">
        <w:t>-</w:t>
      </w:r>
      <w:proofErr w:type="spellStart"/>
      <w:r w:rsidRPr="00EE6E73">
        <w:t>ri</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9B92B43" w14:textId="77777777" w:rsidR="00394471" w:rsidRPr="00EE6E73" w:rsidRDefault="00394471" w:rsidP="00EE6E73">
      <w:pPr>
        <w:pStyle w:val="PL"/>
      </w:pPr>
      <w:r w:rsidRPr="00EE6E73">
        <w:t xml:space="preserve">                },</w:t>
      </w:r>
    </w:p>
    <w:p w14:paraId="4FBDA306" w14:textId="77777777" w:rsidR="00394471" w:rsidRPr="00EE6E73" w:rsidRDefault="00394471" w:rsidP="00EE6E73">
      <w:pPr>
        <w:pStyle w:val="PL"/>
      </w:pPr>
      <w:r w:rsidRPr="00EE6E73">
        <w:lastRenderedPageBreak/>
        <w:t xml:space="preserve">                </w:t>
      </w:r>
      <w:proofErr w:type="spellStart"/>
      <w:r w:rsidRPr="00EE6E73">
        <w:t>typeI-MultiPanel</w:t>
      </w:r>
      <w:proofErr w:type="spellEnd"/>
      <w:r w:rsidRPr="00EE6E73">
        <w:t xml:space="preserve">                                    </w:t>
      </w:r>
      <w:r w:rsidRPr="00EE6E73">
        <w:rPr>
          <w:color w:val="993366"/>
        </w:rPr>
        <w:t>SEQUENCE</w:t>
      </w:r>
      <w:r w:rsidRPr="00EE6E73">
        <w:t xml:space="preserve"> {</w:t>
      </w:r>
    </w:p>
    <w:p w14:paraId="3923F66C" w14:textId="77777777" w:rsidR="00394471" w:rsidRPr="00EE6E73" w:rsidRDefault="00394471" w:rsidP="00EE6E73">
      <w:pPr>
        <w:pStyle w:val="PL"/>
      </w:pPr>
      <w:r w:rsidRPr="00EE6E73">
        <w:t xml:space="preserve">                    ng-n1-n2                                                </w:t>
      </w:r>
      <w:r w:rsidRPr="00EE6E73">
        <w:rPr>
          <w:color w:val="993366"/>
        </w:rPr>
        <w:t>CHOICE</w:t>
      </w:r>
      <w:r w:rsidRPr="00EE6E73">
        <w:t xml:space="preserve"> {</w:t>
      </w:r>
    </w:p>
    <w:p w14:paraId="33B14D86" w14:textId="77777777" w:rsidR="00394471" w:rsidRPr="00EE6E73" w:rsidRDefault="00394471" w:rsidP="00EE6E73">
      <w:pPr>
        <w:pStyle w:val="PL"/>
      </w:pPr>
      <w:r w:rsidRPr="00EE6E73">
        <w:t xml:space="preserve">                        two-two-one-</w:t>
      </w:r>
      <w:proofErr w:type="spellStart"/>
      <w:r w:rsidRPr="00EE6E73">
        <w:t>TypeI</w:t>
      </w:r>
      <w:proofErr w:type="spellEnd"/>
      <w:r w:rsidRPr="00EE6E73">
        <w:t>-</w:t>
      </w:r>
      <w:proofErr w:type="spellStart"/>
      <w:r w:rsidRPr="00EE6E73">
        <w:t>Multi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3F7E1AD" w14:textId="77777777" w:rsidR="00394471" w:rsidRPr="00EE6E73" w:rsidRDefault="00394471" w:rsidP="00EE6E73">
      <w:pPr>
        <w:pStyle w:val="PL"/>
      </w:pPr>
      <w:r w:rsidRPr="00EE6E73">
        <w:t xml:space="preserve">                        two-four-one-</w:t>
      </w:r>
      <w:proofErr w:type="spellStart"/>
      <w:r w:rsidRPr="00EE6E73">
        <w:t>TypeI</w:t>
      </w:r>
      <w:proofErr w:type="spellEnd"/>
      <w:r w:rsidRPr="00EE6E73">
        <w:t>-</w:t>
      </w:r>
      <w:proofErr w:type="spellStart"/>
      <w:r w:rsidRPr="00EE6E73">
        <w:t>Multi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7997513" w14:textId="77777777" w:rsidR="00394471" w:rsidRPr="00EE6E73" w:rsidRDefault="00394471" w:rsidP="00EE6E73">
      <w:pPr>
        <w:pStyle w:val="PL"/>
      </w:pPr>
      <w:r w:rsidRPr="00EE6E73">
        <w:t xml:space="preserve">                        four-two-one-</w:t>
      </w:r>
      <w:proofErr w:type="spellStart"/>
      <w:r w:rsidRPr="00EE6E73">
        <w:t>TypeI</w:t>
      </w:r>
      <w:proofErr w:type="spellEnd"/>
      <w:r w:rsidRPr="00EE6E73">
        <w:t>-</w:t>
      </w:r>
      <w:proofErr w:type="spellStart"/>
      <w:r w:rsidRPr="00EE6E73">
        <w:t>Multi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52D41D3" w14:textId="77777777" w:rsidR="00394471" w:rsidRPr="00EE6E73" w:rsidRDefault="00394471" w:rsidP="00EE6E73">
      <w:pPr>
        <w:pStyle w:val="PL"/>
      </w:pPr>
      <w:r w:rsidRPr="00EE6E73">
        <w:t xml:space="preserve">                        two-two-two-</w:t>
      </w:r>
      <w:proofErr w:type="spellStart"/>
      <w:r w:rsidRPr="00EE6E73">
        <w:t>TypeI</w:t>
      </w:r>
      <w:proofErr w:type="spellEnd"/>
      <w:r w:rsidRPr="00EE6E73">
        <w:t>-</w:t>
      </w:r>
      <w:proofErr w:type="spellStart"/>
      <w:r w:rsidRPr="00EE6E73">
        <w:t>Multi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4433963" w14:textId="77777777" w:rsidR="00394471" w:rsidRPr="00EE6E73" w:rsidRDefault="00394471" w:rsidP="00EE6E73">
      <w:pPr>
        <w:pStyle w:val="PL"/>
      </w:pPr>
      <w:r w:rsidRPr="00EE6E73">
        <w:t xml:space="preserve">                        two-eight-one-</w:t>
      </w:r>
      <w:proofErr w:type="spellStart"/>
      <w:r w:rsidRPr="00EE6E73">
        <w:t>TypeI</w:t>
      </w:r>
      <w:proofErr w:type="spellEnd"/>
      <w:r w:rsidRPr="00EE6E73">
        <w:t>-</w:t>
      </w:r>
      <w:proofErr w:type="spellStart"/>
      <w:r w:rsidRPr="00EE6E73">
        <w:t>Multi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1FD367F" w14:textId="77777777" w:rsidR="00394471" w:rsidRPr="00EE6E73" w:rsidRDefault="00394471" w:rsidP="00EE6E73">
      <w:pPr>
        <w:pStyle w:val="PL"/>
      </w:pPr>
      <w:r w:rsidRPr="00EE6E73">
        <w:t xml:space="preserve">                        four-four-one-</w:t>
      </w:r>
      <w:proofErr w:type="spellStart"/>
      <w:r w:rsidRPr="00EE6E73">
        <w:t>TypeI</w:t>
      </w:r>
      <w:proofErr w:type="spellEnd"/>
      <w:r w:rsidRPr="00EE6E73">
        <w:t>-</w:t>
      </w:r>
      <w:proofErr w:type="spellStart"/>
      <w:r w:rsidRPr="00EE6E73">
        <w:t>Multi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1A20946F" w14:textId="77777777" w:rsidR="00394471" w:rsidRPr="00EE6E73" w:rsidRDefault="00394471" w:rsidP="00EE6E73">
      <w:pPr>
        <w:pStyle w:val="PL"/>
      </w:pPr>
      <w:r w:rsidRPr="00EE6E73">
        <w:t xml:space="preserve">                        two-four-two-</w:t>
      </w:r>
      <w:proofErr w:type="spellStart"/>
      <w:r w:rsidRPr="00EE6E73">
        <w:t>TypeI</w:t>
      </w:r>
      <w:proofErr w:type="spellEnd"/>
      <w:r w:rsidRPr="00EE6E73">
        <w:t>-</w:t>
      </w:r>
      <w:proofErr w:type="spellStart"/>
      <w:r w:rsidRPr="00EE6E73">
        <w:t>Multi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EEB282F" w14:textId="77777777" w:rsidR="00394471" w:rsidRPr="00EE6E73" w:rsidRDefault="00394471" w:rsidP="00EE6E73">
      <w:pPr>
        <w:pStyle w:val="PL"/>
      </w:pPr>
      <w:r w:rsidRPr="00EE6E73">
        <w:t xml:space="preserve">                        four-two-two-</w:t>
      </w:r>
      <w:proofErr w:type="spellStart"/>
      <w:r w:rsidRPr="00EE6E73">
        <w:t>TypeI</w:t>
      </w:r>
      <w:proofErr w:type="spellEnd"/>
      <w:r w:rsidRPr="00EE6E73">
        <w:t>-</w:t>
      </w:r>
      <w:proofErr w:type="spellStart"/>
      <w:r w:rsidRPr="00EE6E73">
        <w:t>Multi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E718650" w14:textId="77777777" w:rsidR="00394471" w:rsidRPr="00EE6E73" w:rsidRDefault="00394471" w:rsidP="00EE6E73">
      <w:pPr>
        <w:pStyle w:val="PL"/>
      </w:pPr>
      <w:r w:rsidRPr="00EE6E73">
        <w:t xml:space="preserve">                    },</w:t>
      </w:r>
    </w:p>
    <w:p w14:paraId="743A92FC" w14:textId="77777777" w:rsidR="00394471" w:rsidRPr="00EE6E73" w:rsidRDefault="00394471" w:rsidP="00EE6E73">
      <w:pPr>
        <w:pStyle w:val="PL"/>
      </w:pPr>
      <w:r w:rsidRPr="00EE6E73">
        <w:t xml:space="preserve">                    </w:t>
      </w:r>
      <w:proofErr w:type="spellStart"/>
      <w:r w:rsidRPr="00EE6E73">
        <w:t>ri</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625CB48" w14:textId="77777777" w:rsidR="00394471" w:rsidRPr="00EE6E73" w:rsidRDefault="00394471" w:rsidP="00EE6E73">
      <w:pPr>
        <w:pStyle w:val="PL"/>
      </w:pPr>
      <w:r w:rsidRPr="00EE6E73">
        <w:t xml:space="preserve">                }</w:t>
      </w:r>
    </w:p>
    <w:p w14:paraId="72F434D6" w14:textId="77777777" w:rsidR="00394471" w:rsidRPr="00EE6E73" w:rsidRDefault="00394471" w:rsidP="00EE6E73">
      <w:pPr>
        <w:pStyle w:val="PL"/>
      </w:pPr>
      <w:r w:rsidRPr="00EE6E73">
        <w:t xml:space="preserve">            },</w:t>
      </w:r>
    </w:p>
    <w:p w14:paraId="1D9BF1FA" w14:textId="77777777" w:rsidR="00394471" w:rsidRPr="00EE6E73" w:rsidRDefault="00394471" w:rsidP="00EE6E73">
      <w:pPr>
        <w:pStyle w:val="PL"/>
      </w:pPr>
      <w:r w:rsidRPr="00EE6E73">
        <w:t xml:space="preserve">            </w:t>
      </w:r>
      <w:proofErr w:type="spellStart"/>
      <w:r w:rsidRPr="00EE6E73">
        <w:t>codebookMode</w:t>
      </w:r>
      <w:proofErr w:type="spellEnd"/>
      <w:r w:rsidRPr="00EE6E73">
        <w:t xml:space="preserve">                                        </w:t>
      </w:r>
      <w:r w:rsidRPr="00EE6E73">
        <w:rPr>
          <w:color w:val="993366"/>
        </w:rPr>
        <w:t>INTEGER</w:t>
      </w:r>
      <w:r w:rsidRPr="00EE6E73">
        <w:t xml:space="preserve"> (1..2)</w:t>
      </w:r>
    </w:p>
    <w:p w14:paraId="029EBD98" w14:textId="77777777" w:rsidR="00394471" w:rsidRPr="00EE6E73" w:rsidRDefault="00394471" w:rsidP="00EE6E73">
      <w:pPr>
        <w:pStyle w:val="PL"/>
      </w:pPr>
    </w:p>
    <w:p w14:paraId="1EDC256C" w14:textId="77777777" w:rsidR="00394471" w:rsidRPr="00EE6E73" w:rsidRDefault="00394471" w:rsidP="00EE6E73">
      <w:pPr>
        <w:pStyle w:val="PL"/>
      </w:pPr>
      <w:r w:rsidRPr="00EE6E73">
        <w:t xml:space="preserve">        },</w:t>
      </w:r>
    </w:p>
    <w:p w14:paraId="7E94525C"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1B28981F" w14:textId="77777777" w:rsidR="00394471" w:rsidRPr="00EE6E73" w:rsidRDefault="00394471" w:rsidP="00EE6E73">
      <w:pPr>
        <w:pStyle w:val="PL"/>
      </w:pPr>
      <w:r w:rsidRPr="00EE6E73">
        <w:t xml:space="preserve">            </w:t>
      </w:r>
      <w:proofErr w:type="spellStart"/>
      <w:r w:rsidRPr="00EE6E73">
        <w:t>subType</w:t>
      </w:r>
      <w:proofErr w:type="spellEnd"/>
      <w:r w:rsidRPr="00EE6E73">
        <w:t xml:space="preserve">                                 </w:t>
      </w:r>
      <w:r w:rsidRPr="00EE6E73">
        <w:rPr>
          <w:color w:val="993366"/>
        </w:rPr>
        <w:t>CHOICE</w:t>
      </w:r>
      <w:r w:rsidRPr="00EE6E73">
        <w:t xml:space="preserve"> {</w:t>
      </w:r>
    </w:p>
    <w:p w14:paraId="7F60AB1C" w14:textId="77777777" w:rsidR="00394471" w:rsidRPr="00EE6E73" w:rsidRDefault="00394471" w:rsidP="00EE6E73">
      <w:pPr>
        <w:pStyle w:val="PL"/>
      </w:pPr>
      <w:r w:rsidRPr="00EE6E73">
        <w:t xml:space="preserve">                </w:t>
      </w:r>
      <w:proofErr w:type="spellStart"/>
      <w:r w:rsidRPr="00EE6E73">
        <w:t>typeII</w:t>
      </w:r>
      <w:proofErr w:type="spellEnd"/>
      <w:r w:rsidRPr="00EE6E73">
        <w:t xml:space="preserve">                                  </w:t>
      </w:r>
      <w:r w:rsidRPr="00EE6E73">
        <w:rPr>
          <w:color w:val="993366"/>
        </w:rPr>
        <w:t>SEQUENCE</w:t>
      </w:r>
      <w:r w:rsidRPr="00EE6E73">
        <w:t xml:space="preserve"> {</w:t>
      </w:r>
    </w:p>
    <w:p w14:paraId="3A9146CF" w14:textId="77777777" w:rsidR="00394471" w:rsidRPr="00EE6E73" w:rsidRDefault="00394471" w:rsidP="00EE6E73">
      <w:pPr>
        <w:pStyle w:val="PL"/>
      </w:pPr>
      <w:r w:rsidRPr="00EE6E73">
        <w:t xml:space="preserve">                    n1-n2-codebookSubsetRestriction         </w:t>
      </w:r>
      <w:r w:rsidRPr="00EE6E73">
        <w:rPr>
          <w:color w:val="993366"/>
        </w:rPr>
        <w:t>CHOICE</w:t>
      </w:r>
      <w:r w:rsidRPr="00EE6E73">
        <w:t xml:space="preserve"> {</w:t>
      </w:r>
    </w:p>
    <w:p w14:paraId="725653EE"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4DEBE67"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03B79D2"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24BD1F45"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06655377"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83FB4F3"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3F0DBB60"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DA1756"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25BE0055"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051F784D"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2356D706"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5583CBBB"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3C2BBADF"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4ACD31A" w14:textId="77777777" w:rsidR="00394471" w:rsidRPr="00EE6E73" w:rsidRDefault="00394471" w:rsidP="00EE6E73">
      <w:pPr>
        <w:pStyle w:val="PL"/>
      </w:pPr>
      <w:r w:rsidRPr="00EE6E73">
        <w:t xml:space="preserve">                    },</w:t>
      </w:r>
    </w:p>
    <w:p w14:paraId="252B8156" w14:textId="77777777" w:rsidR="00394471" w:rsidRPr="00EE6E73" w:rsidRDefault="00394471" w:rsidP="00EE6E73">
      <w:pPr>
        <w:pStyle w:val="PL"/>
      </w:pPr>
      <w:r w:rsidRPr="00EE6E73">
        <w:t xml:space="preserve">                    </w:t>
      </w:r>
      <w:proofErr w:type="spellStart"/>
      <w:r w:rsidRPr="00EE6E73">
        <w:t>typeII</w:t>
      </w:r>
      <w:proofErr w:type="spellEnd"/>
      <w:r w:rsidRPr="00EE6E73">
        <w:t xml:space="preserve">-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110D8182" w14:textId="77777777" w:rsidR="00394471" w:rsidRPr="00EE6E73" w:rsidRDefault="00394471" w:rsidP="00EE6E73">
      <w:pPr>
        <w:pStyle w:val="PL"/>
      </w:pPr>
      <w:r w:rsidRPr="00EE6E73">
        <w:t xml:space="preserve">                },</w:t>
      </w:r>
    </w:p>
    <w:p w14:paraId="4E2E13B8" w14:textId="77777777" w:rsidR="00394471" w:rsidRPr="00EE6E73" w:rsidRDefault="00394471" w:rsidP="00EE6E73">
      <w:pPr>
        <w:pStyle w:val="PL"/>
      </w:pPr>
      <w:r w:rsidRPr="00EE6E73">
        <w:t xml:space="preserve">                </w:t>
      </w:r>
      <w:proofErr w:type="spellStart"/>
      <w:r w:rsidRPr="00EE6E73">
        <w:t>typeII-PortSelection</w:t>
      </w:r>
      <w:proofErr w:type="spellEnd"/>
      <w:r w:rsidRPr="00EE6E73">
        <w:t xml:space="preserve">                    </w:t>
      </w:r>
      <w:r w:rsidRPr="00EE6E73">
        <w:rPr>
          <w:color w:val="993366"/>
        </w:rPr>
        <w:t>SEQUENCE</w:t>
      </w:r>
      <w:r w:rsidRPr="00EE6E73">
        <w:t xml:space="preserve"> {</w:t>
      </w:r>
    </w:p>
    <w:p w14:paraId="58B75C39" w14:textId="77777777" w:rsidR="00394471" w:rsidRPr="00EE6E73" w:rsidRDefault="00394471" w:rsidP="00EE6E73">
      <w:pPr>
        <w:pStyle w:val="PL"/>
        <w:rPr>
          <w:color w:val="808080"/>
        </w:rPr>
      </w:pPr>
      <w:r w:rsidRPr="00EE6E73">
        <w:t xml:space="preserve">                    </w:t>
      </w:r>
      <w:proofErr w:type="spellStart"/>
      <w:r w:rsidRPr="00EE6E73">
        <w:t>portSelectionSamplingSize</w:t>
      </w:r>
      <w:proofErr w:type="spellEnd"/>
      <w:r w:rsidRPr="00EE6E73">
        <w:t xml:space="preserv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R</w:t>
      </w:r>
    </w:p>
    <w:p w14:paraId="0D59E382" w14:textId="77777777" w:rsidR="00394471" w:rsidRPr="00EE6E73" w:rsidRDefault="00394471" w:rsidP="00EE6E73">
      <w:pPr>
        <w:pStyle w:val="PL"/>
      </w:pPr>
      <w:r w:rsidRPr="00EE6E73">
        <w:t xml:space="preserve">                    </w:t>
      </w:r>
      <w:proofErr w:type="spellStart"/>
      <w:r w:rsidRPr="00EE6E73">
        <w:t>typeII</w:t>
      </w:r>
      <w:proofErr w:type="spellEnd"/>
      <w:r w:rsidRPr="00EE6E73">
        <w:t>-</w:t>
      </w:r>
      <w:proofErr w:type="spellStart"/>
      <w:r w:rsidRPr="00EE6E73">
        <w:t>PortSelectionRI</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C799BD0" w14:textId="77777777" w:rsidR="00394471" w:rsidRPr="00EE6E73" w:rsidRDefault="00394471" w:rsidP="00EE6E73">
      <w:pPr>
        <w:pStyle w:val="PL"/>
      </w:pPr>
      <w:r w:rsidRPr="00EE6E73">
        <w:t xml:space="preserve">                }</w:t>
      </w:r>
    </w:p>
    <w:p w14:paraId="705B4D21" w14:textId="77777777" w:rsidR="00394471" w:rsidRPr="00EE6E73" w:rsidRDefault="00394471" w:rsidP="00EE6E73">
      <w:pPr>
        <w:pStyle w:val="PL"/>
      </w:pPr>
      <w:r w:rsidRPr="00EE6E73">
        <w:t xml:space="preserve">            },</w:t>
      </w:r>
    </w:p>
    <w:p w14:paraId="79AAF1A2" w14:textId="77777777" w:rsidR="00394471" w:rsidRPr="00EE6E73" w:rsidRDefault="00394471" w:rsidP="00EE6E73">
      <w:pPr>
        <w:pStyle w:val="PL"/>
      </w:pPr>
      <w:r w:rsidRPr="00EE6E73">
        <w:t xml:space="preserve">            </w:t>
      </w:r>
      <w:proofErr w:type="spellStart"/>
      <w:r w:rsidRPr="00EE6E73">
        <w:t>phaseAlphabetSize</w:t>
      </w:r>
      <w:proofErr w:type="spellEnd"/>
      <w:r w:rsidRPr="00EE6E73">
        <w:t xml:space="preserve">                       </w:t>
      </w:r>
      <w:r w:rsidRPr="00EE6E73">
        <w:rPr>
          <w:color w:val="993366"/>
        </w:rPr>
        <w:t>ENUMERATED</w:t>
      </w:r>
      <w:r w:rsidRPr="00EE6E73">
        <w:t xml:space="preserve"> {n4, n8},</w:t>
      </w:r>
    </w:p>
    <w:p w14:paraId="2E04BD6D" w14:textId="77777777" w:rsidR="00394471" w:rsidRPr="00EE6E73" w:rsidRDefault="00394471" w:rsidP="00EE6E73">
      <w:pPr>
        <w:pStyle w:val="PL"/>
      </w:pPr>
      <w:r w:rsidRPr="00EE6E73">
        <w:t xml:space="preserve">            </w:t>
      </w:r>
      <w:proofErr w:type="spellStart"/>
      <w:r w:rsidRPr="00EE6E73">
        <w:t>subbandAmplitude</w:t>
      </w:r>
      <w:proofErr w:type="spellEnd"/>
      <w:r w:rsidRPr="00EE6E73">
        <w:t xml:space="preserve">                        </w:t>
      </w:r>
      <w:r w:rsidRPr="00EE6E73">
        <w:rPr>
          <w:color w:val="993366"/>
        </w:rPr>
        <w:t>BOOLEAN</w:t>
      </w:r>
      <w:r w:rsidRPr="00EE6E73">
        <w:t>,</w:t>
      </w:r>
    </w:p>
    <w:p w14:paraId="06E3D5E5" w14:textId="77777777" w:rsidR="00394471" w:rsidRPr="00EE6E73" w:rsidRDefault="00394471" w:rsidP="00EE6E73">
      <w:pPr>
        <w:pStyle w:val="PL"/>
      </w:pPr>
      <w:r w:rsidRPr="00EE6E73">
        <w:t xml:space="preserve">            </w:t>
      </w:r>
      <w:proofErr w:type="spellStart"/>
      <w:r w:rsidRPr="00EE6E73">
        <w:t>numberOfBeams</w:t>
      </w:r>
      <w:proofErr w:type="spellEnd"/>
      <w:r w:rsidRPr="00EE6E73">
        <w:t xml:space="preserve">                           </w:t>
      </w:r>
      <w:r w:rsidRPr="00EE6E73">
        <w:rPr>
          <w:color w:val="993366"/>
        </w:rPr>
        <w:t>ENUMERATED</w:t>
      </w:r>
      <w:r w:rsidRPr="00EE6E73">
        <w:t xml:space="preserve"> {two, three, four}</w:t>
      </w:r>
    </w:p>
    <w:p w14:paraId="6D9156C1" w14:textId="77777777" w:rsidR="00394471" w:rsidRPr="00EE6E73" w:rsidRDefault="00394471" w:rsidP="00EE6E73">
      <w:pPr>
        <w:pStyle w:val="PL"/>
      </w:pPr>
      <w:r w:rsidRPr="00EE6E73">
        <w:t xml:space="preserve">        }</w:t>
      </w:r>
    </w:p>
    <w:p w14:paraId="7BBA1C87" w14:textId="77777777" w:rsidR="00394471" w:rsidRPr="00EE6E73" w:rsidRDefault="00394471" w:rsidP="00EE6E73">
      <w:pPr>
        <w:pStyle w:val="PL"/>
      </w:pPr>
      <w:r w:rsidRPr="00EE6E73">
        <w:t xml:space="preserve">    }</w:t>
      </w:r>
    </w:p>
    <w:p w14:paraId="2DE54EF8" w14:textId="77777777" w:rsidR="00394471" w:rsidRPr="00EE6E73" w:rsidRDefault="00394471" w:rsidP="00EE6E73">
      <w:pPr>
        <w:pStyle w:val="PL"/>
      </w:pPr>
      <w:r w:rsidRPr="00EE6E73">
        <w:t>}</w:t>
      </w:r>
    </w:p>
    <w:p w14:paraId="51135789" w14:textId="77777777" w:rsidR="00394471" w:rsidRPr="00EE6E73" w:rsidRDefault="00394471" w:rsidP="00EE6E73">
      <w:pPr>
        <w:pStyle w:val="PL"/>
      </w:pPr>
    </w:p>
    <w:p w14:paraId="6E11FBA2" w14:textId="77777777" w:rsidR="00394471" w:rsidRPr="00EE6E73" w:rsidRDefault="00394471" w:rsidP="00EE6E73">
      <w:pPr>
        <w:pStyle w:val="PL"/>
      </w:pPr>
      <w:r w:rsidRPr="00EE6E73">
        <w:t xml:space="preserve">CodebookConfig-r16  ::=                </w:t>
      </w:r>
      <w:r w:rsidRPr="00EE6E73">
        <w:rPr>
          <w:color w:val="993366"/>
        </w:rPr>
        <w:t>SEQUENCE</w:t>
      </w:r>
      <w:r w:rsidRPr="00EE6E73">
        <w:t xml:space="preserve">  {</w:t>
      </w:r>
    </w:p>
    <w:p w14:paraId="42EF6006" w14:textId="77777777" w:rsidR="00394471" w:rsidRPr="00EE6E73" w:rsidRDefault="00394471" w:rsidP="00EE6E73">
      <w:pPr>
        <w:pStyle w:val="PL"/>
      </w:pPr>
      <w:r w:rsidRPr="00EE6E73">
        <w:t xml:space="preserve">    </w:t>
      </w:r>
      <w:proofErr w:type="spellStart"/>
      <w:r w:rsidRPr="00EE6E73">
        <w:t>codebookType</w:t>
      </w:r>
      <w:proofErr w:type="spellEnd"/>
      <w:r w:rsidRPr="00EE6E73">
        <w:t xml:space="preserve">                           </w:t>
      </w:r>
      <w:r w:rsidRPr="00EE6E73">
        <w:rPr>
          <w:color w:val="993366"/>
        </w:rPr>
        <w:t>CHOICE</w:t>
      </w:r>
      <w:r w:rsidRPr="00EE6E73">
        <w:t xml:space="preserve"> {</w:t>
      </w:r>
    </w:p>
    <w:p w14:paraId="7443AEDA"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6397D7E1" w14:textId="77777777" w:rsidR="00394471" w:rsidRPr="00EE6E73" w:rsidRDefault="00394471" w:rsidP="00EE6E73">
      <w:pPr>
        <w:pStyle w:val="PL"/>
      </w:pPr>
      <w:r w:rsidRPr="00EE6E73">
        <w:lastRenderedPageBreak/>
        <w:t xml:space="preserve">            </w:t>
      </w:r>
      <w:proofErr w:type="spellStart"/>
      <w:r w:rsidRPr="00EE6E73">
        <w:t>subType</w:t>
      </w:r>
      <w:proofErr w:type="spellEnd"/>
      <w:r w:rsidRPr="00EE6E73">
        <w:t xml:space="preserve">                                </w:t>
      </w:r>
      <w:r w:rsidRPr="00EE6E73">
        <w:rPr>
          <w:color w:val="993366"/>
        </w:rPr>
        <w:t>CHOICE</w:t>
      </w:r>
      <w:r w:rsidRPr="00EE6E73">
        <w:t xml:space="preserve"> {</w:t>
      </w:r>
    </w:p>
    <w:p w14:paraId="5341C826" w14:textId="77777777" w:rsidR="00394471" w:rsidRPr="00EE6E73" w:rsidRDefault="00394471" w:rsidP="00EE6E73">
      <w:pPr>
        <w:pStyle w:val="PL"/>
      </w:pPr>
      <w:r w:rsidRPr="00EE6E73">
        <w:t xml:space="preserve">                typeII-r16                             </w:t>
      </w:r>
      <w:r w:rsidRPr="00EE6E73">
        <w:rPr>
          <w:color w:val="993366"/>
        </w:rPr>
        <w:t>SEQUENCE</w:t>
      </w:r>
      <w:r w:rsidRPr="00EE6E73">
        <w:t xml:space="preserve">  {</w:t>
      </w:r>
    </w:p>
    <w:p w14:paraId="1DA84BD9" w14:textId="77777777" w:rsidR="00394471" w:rsidRPr="00EE6E73" w:rsidRDefault="00394471" w:rsidP="00EE6E73">
      <w:pPr>
        <w:pStyle w:val="PL"/>
      </w:pPr>
      <w:r w:rsidRPr="00EE6E73">
        <w:t xml:space="preserve">                    n1-n2-codebookSubsetRestriction-r16    </w:t>
      </w:r>
      <w:r w:rsidRPr="00EE6E73">
        <w:rPr>
          <w:color w:val="993366"/>
        </w:rPr>
        <w:t>CHOICE</w:t>
      </w:r>
      <w:r w:rsidRPr="00EE6E73">
        <w:t xml:space="preserve"> {</w:t>
      </w:r>
    </w:p>
    <w:p w14:paraId="5C7288D7"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0F8851C"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49175751"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F7D9798"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302D5B8A"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571D953F"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24F3831B"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CF967E5"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771381CC"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4267657F"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13AD92AE"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04E0D303"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400BDD9A"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224129AD" w14:textId="77777777" w:rsidR="00394471" w:rsidRPr="00EE6E73" w:rsidRDefault="00394471" w:rsidP="00EE6E73">
      <w:pPr>
        <w:pStyle w:val="PL"/>
      </w:pPr>
      <w:r w:rsidRPr="00EE6E73">
        <w:t xml:space="preserve">                    },</w:t>
      </w:r>
    </w:p>
    <w:p w14:paraId="38E88553" w14:textId="77777777" w:rsidR="00394471" w:rsidRPr="00EE6E73" w:rsidRDefault="00394471" w:rsidP="00EE6E73">
      <w:pPr>
        <w:pStyle w:val="PL"/>
      </w:pPr>
      <w:r w:rsidRPr="00EE6E73">
        <w:t xml:space="preserve">                    typeII-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w:t>
      </w:r>
    </w:p>
    <w:p w14:paraId="4B4F92D3" w14:textId="77777777" w:rsidR="00394471" w:rsidRPr="00EE6E73" w:rsidRDefault="00394471" w:rsidP="00EE6E73">
      <w:pPr>
        <w:pStyle w:val="PL"/>
      </w:pPr>
      <w:r w:rsidRPr="00EE6E73">
        <w:t xml:space="preserve">                },</w:t>
      </w:r>
    </w:p>
    <w:p w14:paraId="46C0820B" w14:textId="77777777" w:rsidR="00394471" w:rsidRPr="00EE6E73" w:rsidRDefault="00394471" w:rsidP="00EE6E73">
      <w:pPr>
        <w:pStyle w:val="PL"/>
      </w:pPr>
      <w:r w:rsidRPr="00EE6E73">
        <w:t xml:space="preserve">                typeII-PortSelection-r16  </w:t>
      </w:r>
      <w:r w:rsidRPr="00EE6E73">
        <w:rPr>
          <w:color w:val="993366"/>
        </w:rPr>
        <w:t>SEQUENCE</w:t>
      </w:r>
      <w:r w:rsidRPr="00EE6E73">
        <w:t xml:space="preserve"> {</w:t>
      </w:r>
    </w:p>
    <w:p w14:paraId="6249AE38" w14:textId="77777777" w:rsidR="00394471" w:rsidRPr="00EE6E73" w:rsidRDefault="00394471" w:rsidP="00EE6E73">
      <w:pPr>
        <w:pStyle w:val="PL"/>
      </w:pPr>
      <w:r w:rsidRPr="00EE6E73">
        <w:t xml:space="preserve">                    portSelectionSamplingSize-r16          </w:t>
      </w:r>
      <w:r w:rsidRPr="00EE6E73">
        <w:rPr>
          <w:color w:val="993366"/>
        </w:rPr>
        <w:t>ENUMERATED</w:t>
      </w:r>
      <w:r w:rsidRPr="00EE6E73">
        <w:t xml:space="preserve"> {n1, n2, n3, n4},</w:t>
      </w:r>
    </w:p>
    <w:p w14:paraId="3FAD8C76" w14:textId="77777777" w:rsidR="00394471" w:rsidRPr="00EE6E73" w:rsidRDefault="00394471" w:rsidP="00EE6E73">
      <w:pPr>
        <w:pStyle w:val="PL"/>
      </w:pPr>
      <w:r w:rsidRPr="00EE6E73">
        <w:t xml:space="preserve">                    typeII-PortSelection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FF256D7" w14:textId="77777777" w:rsidR="00394471" w:rsidRPr="00EE6E73" w:rsidRDefault="00394471" w:rsidP="00EE6E73">
      <w:pPr>
        <w:pStyle w:val="PL"/>
      </w:pPr>
      <w:r w:rsidRPr="00EE6E73">
        <w:t xml:space="preserve">                }</w:t>
      </w:r>
    </w:p>
    <w:p w14:paraId="0EFA7D5B" w14:textId="77777777" w:rsidR="00394471" w:rsidRPr="00EE6E73" w:rsidRDefault="00394471" w:rsidP="00EE6E73">
      <w:pPr>
        <w:pStyle w:val="PL"/>
      </w:pPr>
      <w:r w:rsidRPr="00EE6E73">
        <w:t xml:space="preserve">            },</w:t>
      </w:r>
    </w:p>
    <w:p w14:paraId="3AA7BA4A" w14:textId="77777777" w:rsidR="00394471" w:rsidRPr="00EE6E73" w:rsidRDefault="00394471" w:rsidP="00EE6E73">
      <w:pPr>
        <w:pStyle w:val="PL"/>
      </w:pPr>
      <w:r w:rsidRPr="00EE6E73">
        <w:t xml:space="preserve">        numberOfPMI-SubbandsPerCQI-Subband-r16 </w:t>
      </w:r>
      <w:r w:rsidRPr="00EE6E73">
        <w:rPr>
          <w:color w:val="993366"/>
        </w:rPr>
        <w:t>INTEGER</w:t>
      </w:r>
      <w:r w:rsidRPr="00EE6E73">
        <w:t xml:space="preserve"> (1..2),</w:t>
      </w:r>
    </w:p>
    <w:p w14:paraId="4FA2857E" w14:textId="77777777" w:rsidR="00394471" w:rsidRPr="00EE6E73" w:rsidRDefault="00394471" w:rsidP="00EE6E73">
      <w:pPr>
        <w:pStyle w:val="PL"/>
      </w:pPr>
      <w:r w:rsidRPr="00EE6E73">
        <w:t xml:space="preserve">        paramCombination-r16                   </w:t>
      </w:r>
      <w:r w:rsidRPr="00EE6E73">
        <w:rPr>
          <w:color w:val="993366"/>
        </w:rPr>
        <w:t>INTEGER</w:t>
      </w:r>
      <w:r w:rsidRPr="00EE6E73">
        <w:t xml:space="preserve"> (1..8)</w:t>
      </w:r>
    </w:p>
    <w:p w14:paraId="28E82018" w14:textId="77777777" w:rsidR="00394471" w:rsidRPr="00EE6E73" w:rsidRDefault="00394471" w:rsidP="00EE6E73">
      <w:pPr>
        <w:pStyle w:val="PL"/>
      </w:pPr>
      <w:r w:rsidRPr="00EE6E73">
        <w:t xml:space="preserve">        }</w:t>
      </w:r>
    </w:p>
    <w:p w14:paraId="6C241314" w14:textId="77777777" w:rsidR="00394471" w:rsidRPr="00EE6E73" w:rsidRDefault="00394471" w:rsidP="00EE6E73">
      <w:pPr>
        <w:pStyle w:val="PL"/>
      </w:pPr>
      <w:r w:rsidRPr="00EE6E73">
        <w:t xml:space="preserve">    }</w:t>
      </w:r>
    </w:p>
    <w:p w14:paraId="3EFCE8B7" w14:textId="77777777" w:rsidR="00394471" w:rsidRPr="00EE6E73" w:rsidRDefault="00394471" w:rsidP="00EE6E73">
      <w:pPr>
        <w:pStyle w:val="PL"/>
      </w:pPr>
      <w:r w:rsidRPr="00EE6E73">
        <w:t>}</w:t>
      </w:r>
    </w:p>
    <w:p w14:paraId="1823F8AA" w14:textId="77777777" w:rsidR="006A7342" w:rsidRPr="00EE6E73" w:rsidRDefault="006A7342" w:rsidP="00EE6E73">
      <w:pPr>
        <w:pStyle w:val="PL"/>
      </w:pPr>
    </w:p>
    <w:p w14:paraId="37074C5A" w14:textId="2CC0AD3B" w:rsidR="006A7342" w:rsidRPr="00EE6E73" w:rsidRDefault="006A7342" w:rsidP="00EE6E73">
      <w:pPr>
        <w:pStyle w:val="PL"/>
      </w:pPr>
      <w:r w:rsidRPr="00EE6E73">
        <w:t xml:space="preserve">CodebookConfig-r17  ::=               </w:t>
      </w:r>
      <w:r w:rsidRPr="00EE6E73">
        <w:rPr>
          <w:color w:val="993366"/>
        </w:rPr>
        <w:t>SEQUENCE</w:t>
      </w:r>
      <w:r w:rsidRPr="00EE6E73">
        <w:t xml:space="preserve">  {</w:t>
      </w:r>
    </w:p>
    <w:p w14:paraId="2E08F42F" w14:textId="77777777" w:rsidR="006A7342" w:rsidRPr="00EE6E73" w:rsidRDefault="006A7342" w:rsidP="00EE6E73">
      <w:pPr>
        <w:pStyle w:val="PL"/>
      </w:pPr>
      <w:r w:rsidRPr="00EE6E73">
        <w:t xml:space="preserve">    </w:t>
      </w:r>
      <w:proofErr w:type="spellStart"/>
      <w:r w:rsidRPr="00EE6E73">
        <w:t>codebookType</w:t>
      </w:r>
      <w:proofErr w:type="spellEnd"/>
      <w:r w:rsidRPr="00EE6E73">
        <w:t xml:space="preserve">                          </w:t>
      </w:r>
      <w:r w:rsidRPr="00EE6E73">
        <w:rPr>
          <w:color w:val="993366"/>
        </w:rPr>
        <w:t>CHOICE</w:t>
      </w:r>
      <w:r w:rsidRPr="00EE6E73">
        <w:t xml:space="preserve">   {</w:t>
      </w:r>
    </w:p>
    <w:p w14:paraId="288C8099" w14:textId="7895C965" w:rsidR="006A7342" w:rsidRPr="00EE6E73" w:rsidRDefault="006A7342" w:rsidP="00EE6E73">
      <w:pPr>
        <w:pStyle w:val="PL"/>
      </w:pPr>
      <w:r w:rsidRPr="00EE6E73">
        <w:t xml:space="preserve">        type1                                 </w:t>
      </w:r>
      <w:r w:rsidRPr="00EE6E73">
        <w:rPr>
          <w:color w:val="993366"/>
        </w:rPr>
        <w:t>SEQUENCE</w:t>
      </w:r>
      <w:r w:rsidRPr="00EE6E73">
        <w:t xml:space="preserve">  {</w:t>
      </w:r>
    </w:p>
    <w:p w14:paraId="312E3909" w14:textId="068F63E1" w:rsidR="006A7342" w:rsidRPr="00EE6E73" w:rsidRDefault="006A7342" w:rsidP="00EE6E73">
      <w:pPr>
        <w:pStyle w:val="PL"/>
      </w:pPr>
      <w:r w:rsidRPr="00EE6E73">
        <w:t xml:space="preserve">            typeI-SinglePanel</w:t>
      </w:r>
      <w:r w:rsidR="00486327" w:rsidRPr="00EE6E73">
        <w:t>-Group</w:t>
      </w:r>
      <w:r w:rsidRPr="00EE6E73">
        <w:t xml:space="preserve">1-r17          </w:t>
      </w:r>
      <w:r w:rsidRPr="00EE6E73">
        <w:rPr>
          <w:color w:val="993366"/>
        </w:rPr>
        <w:t>SEQUENCE</w:t>
      </w:r>
      <w:r w:rsidRPr="00EE6E73">
        <w:t xml:space="preserve"> {</w:t>
      </w:r>
    </w:p>
    <w:p w14:paraId="554EE4BC" w14:textId="0D29C53A" w:rsidR="006A7342" w:rsidRPr="00EE6E73" w:rsidRDefault="006A7342" w:rsidP="00EE6E73">
      <w:pPr>
        <w:pStyle w:val="PL"/>
      </w:pPr>
      <w:r w:rsidRPr="00EE6E73">
        <w:t xml:space="preserve">                </w:t>
      </w:r>
      <w:proofErr w:type="spellStart"/>
      <w:r w:rsidRPr="00EE6E73">
        <w:t>nrOfAntennaPorts</w:t>
      </w:r>
      <w:proofErr w:type="spellEnd"/>
      <w:r w:rsidRPr="00EE6E73">
        <w:t xml:space="preserve">                      </w:t>
      </w:r>
      <w:r w:rsidRPr="00EE6E73">
        <w:rPr>
          <w:color w:val="993366"/>
        </w:rPr>
        <w:t>CHOICE</w:t>
      </w:r>
      <w:r w:rsidRPr="00EE6E73">
        <w:t xml:space="preserve"> {</w:t>
      </w:r>
    </w:p>
    <w:p w14:paraId="4EA9F1AA" w14:textId="2ACEF4E9" w:rsidR="006A7342" w:rsidRPr="00EE6E73" w:rsidRDefault="006A7342" w:rsidP="00EE6E73">
      <w:pPr>
        <w:pStyle w:val="PL"/>
      </w:pPr>
      <w:r w:rsidRPr="00EE6E73">
        <w:t xml:space="preserve">                    two                                   </w:t>
      </w:r>
      <w:r w:rsidRPr="00EE6E73">
        <w:rPr>
          <w:color w:val="993366"/>
        </w:rPr>
        <w:t>SEQUENCE</w:t>
      </w:r>
      <w:r w:rsidRPr="00EE6E73">
        <w:t xml:space="preserve"> {</w:t>
      </w:r>
    </w:p>
    <w:p w14:paraId="68A8D9C7" w14:textId="47ED7B15" w:rsidR="006A7342" w:rsidRPr="00EE6E73" w:rsidRDefault="006A7342" w:rsidP="00EE6E73">
      <w:pPr>
        <w:pStyle w:val="PL"/>
      </w:pPr>
      <w:r w:rsidRPr="00EE6E73">
        <w:t xml:space="preserve">                        twoTX-CodebookSubset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0B78B06" w14:textId="0BD84267" w:rsidR="006A7342" w:rsidRPr="00EE6E73" w:rsidRDefault="006A7342" w:rsidP="00EE6E73">
      <w:pPr>
        <w:pStyle w:val="PL"/>
      </w:pPr>
      <w:r w:rsidRPr="00EE6E73">
        <w:t xml:space="preserve">                    },</w:t>
      </w:r>
    </w:p>
    <w:p w14:paraId="0C5D35F5" w14:textId="211058A0" w:rsidR="006A7342" w:rsidRPr="00EE6E73" w:rsidRDefault="006A7342" w:rsidP="00EE6E73">
      <w:pPr>
        <w:pStyle w:val="PL"/>
      </w:pPr>
      <w:r w:rsidRPr="00EE6E73">
        <w:t xml:space="preserve">                    </w:t>
      </w:r>
      <w:proofErr w:type="spellStart"/>
      <w:r w:rsidRPr="00EE6E73">
        <w:t>moreThanTwo</w:t>
      </w:r>
      <w:proofErr w:type="spellEnd"/>
      <w:r w:rsidRPr="00EE6E73">
        <w:t xml:space="preserve">                            </w:t>
      </w:r>
      <w:r w:rsidRPr="00EE6E73">
        <w:rPr>
          <w:color w:val="993366"/>
        </w:rPr>
        <w:t>SEQUENCE</w:t>
      </w:r>
      <w:r w:rsidRPr="00EE6E73">
        <w:t xml:space="preserve"> {</w:t>
      </w:r>
    </w:p>
    <w:p w14:paraId="6EEBA422" w14:textId="6F9F1170" w:rsidR="006A7342" w:rsidRPr="00EE6E73" w:rsidRDefault="006A7342" w:rsidP="00EE6E73">
      <w:pPr>
        <w:pStyle w:val="PL"/>
      </w:pPr>
      <w:r w:rsidRPr="00EE6E73">
        <w:t xml:space="preserve">                        n1-n2                                        </w:t>
      </w:r>
      <w:r w:rsidRPr="00EE6E73">
        <w:rPr>
          <w:color w:val="993366"/>
        </w:rPr>
        <w:t>CHOICE</w:t>
      </w:r>
      <w:r w:rsidRPr="00EE6E73">
        <w:t xml:space="preserve"> {</w:t>
      </w:r>
    </w:p>
    <w:p w14:paraId="6104AC07" w14:textId="267327CD" w:rsidR="006A7342" w:rsidRPr="00EE6E73" w:rsidRDefault="006A7342" w:rsidP="00EE6E73">
      <w:pPr>
        <w:pStyle w:val="PL"/>
      </w:pPr>
      <w:r w:rsidRPr="00EE6E73">
        <w:t xml:space="preserve">                            two-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B48762B" w14:textId="4A4CF153" w:rsidR="006A7342" w:rsidRPr="00EE6E73" w:rsidRDefault="006A7342" w:rsidP="00EE6E73">
      <w:pPr>
        <w:pStyle w:val="PL"/>
      </w:pPr>
      <w:r w:rsidRPr="00EE6E73">
        <w:t xml:space="preserve">                            two-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75E9F921" w14:textId="59BD4FE3" w:rsidR="006A7342" w:rsidRPr="00EE6E73" w:rsidRDefault="006A7342" w:rsidP="00EE6E73">
      <w:pPr>
        <w:pStyle w:val="PL"/>
      </w:pPr>
      <w:r w:rsidRPr="00EE6E73">
        <w:t xml:space="preserve">                            four-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C0758F5" w14:textId="71BA956C" w:rsidR="006A7342" w:rsidRPr="00EE6E73" w:rsidRDefault="006A7342" w:rsidP="00EE6E73">
      <w:pPr>
        <w:pStyle w:val="PL"/>
      </w:pPr>
      <w:r w:rsidRPr="00EE6E73">
        <w:t xml:space="preserve">                            three-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0EC6D1F" w14:textId="6974DCB4" w:rsidR="006A7342" w:rsidRPr="00EE6E73" w:rsidRDefault="006A7342" w:rsidP="00EE6E73">
      <w:pPr>
        <w:pStyle w:val="PL"/>
      </w:pPr>
      <w:r w:rsidRPr="00EE6E73">
        <w:t xml:space="preserve">                            six-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792307FD" w14:textId="76295CA1" w:rsidR="006A7342" w:rsidRPr="00EE6E73" w:rsidRDefault="006A7342" w:rsidP="00EE6E73">
      <w:pPr>
        <w:pStyle w:val="PL"/>
      </w:pPr>
      <w:r w:rsidRPr="00EE6E73">
        <w:t xml:space="preserve">                    </w:t>
      </w:r>
      <w:r w:rsidR="00E00B66" w:rsidRPr="00EE6E73">
        <w:t xml:space="preserve">  </w:t>
      </w:r>
      <w:r w:rsidRPr="00EE6E73">
        <w:t xml:space="preserve">      four-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4FF66AEC" w14:textId="601D146B" w:rsidR="006A7342" w:rsidRPr="00EE6E73" w:rsidRDefault="006A7342" w:rsidP="00EE6E73">
      <w:pPr>
        <w:pStyle w:val="PL"/>
      </w:pPr>
      <w:r w:rsidRPr="00EE6E73">
        <w:t xml:space="preserve">                            eight-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B70BCDF" w14:textId="5B9BE091" w:rsidR="006A7342" w:rsidRPr="00EE6E73" w:rsidRDefault="006A7342" w:rsidP="00EE6E73">
      <w:pPr>
        <w:pStyle w:val="PL"/>
      </w:pPr>
      <w:r w:rsidRPr="00EE6E73">
        <w:t xml:space="preserve">                            four-thre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F0A8862" w14:textId="1B2022DC" w:rsidR="006A7342" w:rsidRPr="00EE6E73" w:rsidRDefault="006A7342" w:rsidP="00EE6E73">
      <w:pPr>
        <w:pStyle w:val="PL"/>
      </w:pPr>
      <w:r w:rsidRPr="00EE6E73">
        <w:t xml:space="preserve">                            six-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21EFB7C" w14:textId="7356FD9E" w:rsidR="006A7342" w:rsidRPr="00EE6E73" w:rsidRDefault="006A7342" w:rsidP="00EE6E73">
      <w:pPr>
        <w:pStyle w:val="PL"/>
      </w:pPr>
      <w:r w:rsidRPr="00EE6E73">
        <w:t xml:space="preserve">                            twelve-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9A27C77" w14:textId="56800D29" w:rsidR="006A7342" w:rsidRPr="00EE6E73" w:rsidRDefault="006A7342" w:rsidP="00EE6E73">
      <w:pPr>
        <w:pStyle w:val="PL"/>
      </w:pPr>
      <w:r w:rsidRPr="00EE6E73">
        <w:t xml:space="preserve">                            four-four-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98DD8D1" w14:textId="7457458D" w:rsidR="006A7342" w:rsidRPr="00EE6E73" w:rsidRDefault="006A7342" w:rsidP="00EE6E73">
      <w:pPr>
        <w:pStyle w:val="PL"/>
      </w:pPr>
      <w:r w:rsidRPr="00EE6E73">
        <w:t xml:space="preserve">                            eight-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1C3B6F3" w14:textId="7E749E75" w:rsidR="006A7342" w:rsidRPr="00EE6E73" w:rsidRDefault="006A7342" w:rsidP="00EE6E73">
      <w:pPr>
        <w:pStyle w:val="PL"/>
      </w:pPr>
      <w:r w:rsidRPr="00EE6E73">
        <w:lastRenderedPageBreak/>
        <w:t xml:space="preserve">                            sixteen-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C4E46C4" w14:textId="272E4EC2" w:rsidR="006A7342" w:rsidRPr="00EE6E73" w:rsidRDefault="006A7342" w:rsidP="00EE6E73">
      <w:pPr>
        <w:pStyle w:val="PL"/>
      </w:pPr>
      <w:r w:rsidRPr="00EE6E73">
        <w:t xml:space="preserve">                        }</w:t>
      </w:r>
    </w:p>
    <w:p w14:paraId="71FDB9C6" w14:textId="4FC7E09D" w:rsidR="006A7342" w:rsidRPr="00EE6E73" w:rsidRDefault="006A7342" w:rsidP="00EE6E73">
      <w:pPr>
        <w:pStyle w:val="PL"/>
      </w:pPr>
      <w:r w:rsidRPr="00EE6E73">
        <w:t xml:space="preserve">                    }</w:t>
      </w:r>
    </w:p>
    <w:p w14:paraId="2DCCD957" w14:textId="3690277E" w:rsidR="006A7342" w:rsidRPr="00EE6E73" w:rsidRDefault="006A7342" w:rsidP="00EE6E73">
      <w:pPr>
        <w:pStyle w:val="PL"/>
      </w:pPr>
      <w:r w:rsidRPr="00EE6E73">
        <w:t xml:space="preserve">                }</w:t>
      </w:r>
    </w:p>
    <w:p w14:paraId="26BAB48D" w14:textId="71C0872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63AD45CF" w14:textId="45F761B1" w:rsidR="006A7342" w:rsidRPr="00EE6E73" w:rsidRDefault="006A7342" w:rsidP="00EE6E73">
      <w:pPr>
        <w:pStyle w:val="PL"/>
      </w:pPr>
      <w:r w:rsidRPr="00EE6E73">
        <w:t xml:space="preserve">            typeI-SinglePanel</w:t>
      </w:r>
      <w:r w:rsidR="00486327" w:rsidRPr="00EE6E73">
        <w:t>-Group</w:t>
      </w:r>
      <w:r w:rsidRPr="00EE6E73">
        <w:t xml:space="preserve">2-r17           </w:t>
      </w:r>
      <w:r w:rsidRPr="00EE6E73">
        <w:rPr>
          <w:color w:val="993366"/>
        </w:rPr>
        <w:t>SEQUENCE</w:t>
      </w:r>
      <w:r w:rsidRPr="00EE6E73">
        <w:t xml:space="preserve"> {</w:t>
      </w:r>
    </w:p>
    <w:p w14:paraId="095C0612" w14:textId="46D70976" w:rsidR="006A7342" w:rsidRPr="00EE6E73" w:rsidRDefault="006A7342" w:rsidP="00EE6E73">
      <w:pPr>
        <w:pStyle w:val="PL"/>
      </w:pPr>
      <w:r w:rsidRPr="00EE6E73">
        <w:t xml:space="preserve">                </w:t>
      </w:r>
      <w:proofErr w:type="spellStart"/>
      <w:r w:rsidRPr="00EE6E73">
        <w:t>nrOfAntennaPorts</w:t>
      </w:r>
      <w:proofErr w:type="spellEnd"/>
      <w:r w:rsidRPr="00EE6E73">
        <w:t xml:space="preserve">                       </w:t>
      </w:r>
      <w:r w:rsidRPr="00EE6E73">
        <w:rPr>
          <w:color w:val="993366"/>
        </w:rPr>
        <w:t>CHOICE</w:t>
      </w:r>
      <w:r w:rsidRPr="00EE6E73">
        <w:t xml:space="preserve"> {</w:t>
      </w:r>
    </w:p>
    <w:p w14:paraId="2A619B49" w14:textId="1FD602D4" w:rsidR="006A7342" w:rsidRPr="00EE6E73" w:rsidRDefault="006A7342" w:rsidP="00EE6E73">
      <w:pPr>
        <w:pStyle w:val="PL"/>
      </w:pPr>
      <w:r w:rsidRPr="00EE6E73">
        <w:t xml:space="preserve">                    two                                    </w:t>
      </w:r>
      <w:r w:rsidRPr="00EE6E73">
        <w:rPr>
          <w:color w:val="993366"/>
        </w:rPr>
        <w:t>SEQUENCE</w:t>
      </w:r>
      <w:r w:rsidRPr="00EE6E73">
        <w:t xml:space="preserve"> {</w:t>
      </w:r>
    </w:p>
    <w:p w14:paraId="7D8F0294" w14:textId="00C1DC9B" w:rsidR="006A7342" w:rsidRPr="00EE6E73" w:rsidRDefault="006A7342" w:rsidP="00EE6E73">
      <w:pPr>
        <w:pStyle w:val="PL"/>
      </w:pPr>
      <w:r w:rsidRPr="00EE6E73">
        <w:t xml:space="preserve">                        twoTX-CodebookSubset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262D768" w14:textId="023FC27F" w:rsidR="006A7342" w:rsidRPr="00EE6E73" w:rsidRDefault="006A7342" w:rsidP="00EE6E73">
      <w:pPr>
        <w:pStyle w:val="PL"/>
      </w:pPr>
      <w:r w:rsidRPr="00EE6E73">
        <w:t xml:space="preserve">                    },</w:t>
      </w:r>
    </w:p>
    <w:p w14:paraId="54EEA37F" w14:textId="2A5580DE" w:rsidR="006A7342" w:rsidRPr="00EE6E73" w:rsidRDefault="006A7342" w:rsidP="00EE6E73">
      <w:pPr>
        <w:pStyle w:val="PL"/>
      </w:pPr>
      <w:r w:rsidRPr="00EE6E73">
        <w:t xml:space="preserve">                    </w:t>
      </w:r>
      <w:proofErr w:type="spellStart"/>
      <w:r w:rsidRPr="00EE6E73">
        <w:t>moreThanTwo</w:t>
      </w:r>
      <w:proofErr w:type="spellEnd"/>
      <w:r w:rsidRPr="00EE6E73">
        <w:t xml:space="preserve">                            </w:t>
      </w:r>
      <w:r w:rsidRPr="00EE6E73">
        <w:rPr>
          <w:color w:val="993366"/>
        </w:rPr>
        <w:t>SEQUENCE</w:t>
      </w:r>
      <w:r w:rsidRPr="00EE6E73">
        <w:t xml:space="preserve"> {</w:t>
      </w:r>
    </w:p>
    <w:p w14:paraId="62031C92" w14:textId="5642F96D" w:rsidR="006A7342" w:rsidRPr="00EE6E73" w:rsidRDefault="006A7342" w:rsidP="00EE6E73">
      <w:pPr>
        <w:pStyle w:val="PL"/>
      </w:pPr>
      <w:r w:rsidRPr="00EE6E73">
        <w:t xml:space="preserve">                        n1-n2                                        </w:t>
      </w:r>
      <w:r w:rsidRPr="00EE6E73">
        <w:rPr>
          <w:color w:val="993366"/>
        </w:rPr>
        <w:t>CHOICE</w:t>
      </w:r>
      <w:r w:rsidRPr="00EE6E73">
        <w:t xml:space="preserve"> {</w:t>
      </w:r>
    </w:p>
    <w:p w14:paraId="2C6BFA49" w14:textId="25AC68C1" w:rsidR="006A7342" w:rsidRPr="00EE6E73" w:rsidRDefault="006A7342" w:rsidP="00EE6E73">
      <w:pPr>
        <w:pStyle w:val="PL"/>
      </w:pPr>
      <w:r w:rsidRPr="00EE6E73">
        <w:t xml:space="preserve">                            two-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56D95EA" w14:textId="46F058B2" w:rsidR="006A7342" w:rsidRPr="00EE6E73" w:rsidRDefault="006A7342" w:rsidP="00EE6E73">
      <w:pPr>
        <w:pStyle w:val="PL"/>
      </w:pPr>
      <w:r w:rsidRPr="00EE6E73">
        <w:t xml:space="preserve">                            two-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81D1238" w14:textId="3F3DD60D" w:rsidR="006A7342" w:rsidRPr="00EE6E73" w:rsidRDefault="006A7342" w:rsidP="00EE6E73">
      <w:pPr>
        <w:pStyle w:val="PL"/>
      </w:pPr>
      <w:r w:rsidRPr="00EE6E73">
        <w:t xml:space="preserve">                            four-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50AA83" w14:textId="33A95B3A" w:rsidR="006A7342" w:rsidRPr="00EE6E73" w:rsidRDefault="006A7342" w:rsidP="00EE6E73">
      <w:pPr>
        <w:pStyle w:val="PL"/>
      </w:pPr>
      <w:r w:rsidRPr="00EE6E73">
        <w:t xml:space="preserve">                            three-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67AA37F5" w14:textId="16858279" w:rsidR="006A7342" w:rsidRPr="00EE6E73" w:rsidRDefault="006A7342" w:rsidP="00EE6E73">
      <w:pPr>
        <w:pStyle w:val="PL"/>
      </w:pPr>
      <w:r w:rsidRPr="00EE6E73">
        <w:t xml:space="preserve">                            six-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831A014" w14:textId="48408826" w:rsidR="006A7342" w:rsidRPr="00EE6E73" w:rsidRDefault="006A7342" w:rsidP="00EE6E73">
      <w:pPr>
        <w:pStyle w:val="PL"/>
      </w:pPr>
      <w:r w:rsidRPr="00EE6E73">
        <w:t xml:space="preserve">                            four-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2D6CC38" w14:textId="2100EA01" w:rsidR="006A7342" w:rsidRPr="00EE6E73" w:rsidRDefault="006A7342" w:rsidP="00EE6E73">
      <w:pPr>
        <w:pStyle w:val="PL"/>
      </w:pPr>
      <w:r w:rsidRPr="00EE6E73">
        <w:t xml:space="preserve">                            eight-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5657FF3" w14:textId="491A5904" w:rsidR="006A7342" w:rsidRPr="00EE6E73" w:rsidRDefault="006A7342" w:rsidP="00EE6E73">
      <w:pPr>
        <w:pStyle w:val="PL"/>
      </w:pPr>
      <w:r w:rsidRPr="00EE6E73">
        <w:t xml:space="preserve">                            four-thre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11EA4DA5" w14:textId="7EEF367E" w:rsidR="006A7342" w:rsidRPr="00EE6E73" w:rsidRDefault="006A7342" w:rsidP="00EE6E73">
      <w:pPr>
        <w:pStyle w:val="PL"/>
      </w:pPr>
      <w:r w:rsidRPr="00EE6E73">
        <w:t xml:space="preserve">                            six-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4B1678A" w14:textId="568F4BD6" w:rsidR="006A7342" w:rsidRPr="00EE6E73" w:rsidRDefault="006A7342" w:rsidP="00EE6E73">
      <w:pPr>
        <w:pStyle w:val="PL"/>
      </w:pPr>
      <w:r w:rsidRPr="00EE6E73">
        <w:t xml:space="preserve">                            twelve-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4DE069B" w14:textId="2F35C74C" w:rsidR="006A7342" w:rsidRPr="00EE6E73" w:rsidRDefault="006A7342" w:rsidP="00EE6E73">
      <w:pPr>
        <w:pStyle w:val="PL"/>
      </w:pPr>
      <w:r w:rsidRPr="00EE6E73">
        <w:t xml:space="preserve">                            four-four-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4B02A3F" w14:textId="0BE83AA6" w:rsidR="006A7342" w:rsidRPr="00EE6E73" w:rsidRDefault="006A7342" w:rsidP="00EE6E73">
      <w:pPr>
        <w:pStyle w:val="PL"/>
      </w:pPr>
      <w:r w:rsidRPr="00EE6E73">
        <w:t xml:space="preserve">                            eight-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55186BC" w14:textId="37B14ADF" w:rsidR="006A7342" w:rsidRPr="00EE6E73" w:rsidRDefault="006A7342" w:rsidP="00EE6E73">
      <w:pPr>
        <w:pStyle w:val="PL"/>
      </w:pPr>
      <w:r w:rsidRPr="00EE6E73">
        <w:t xml:space="preserve">                            sixteen-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3AA9797" w14:textId="5347DD65" w:rsidR="006A7342" w:rsidRPr="00EE6E73" w:rsidRDefault="006A7342" w:rsidP="00EE6E73">
      <w:pPr>
        <w:pStyle w:val="PL"/>
      </w:pPr>
      <w:r w:rsidRPr="00EE6E73">
        <w:t xml:space="preserve">                        }</w:t>
      </w:r>
    </w:p>
    <w:p w14:paraId="628645A8" w14:textId="5739450C" w:rsidR="006A7342" w:rsidRPr="00EE6E73" w:rsidRDefault="006A7342" w:rsidP="00EE6E73">
      <w:pPr>
        <w:pStyle w:val="PL"/>
      </w:pPr>
      <w:r w:rsidRPr="00EE6E73">
        <w:t xml:space="preserve">                    }</w:t>
      </w:r>
    </w:p>
    <w:p w14:paraId="542B3B03" w14:textId="0705569E" w:rsidR="006A7342" w:rsidRPr="00EE6E73" w:rsidRDefault="006A7342" w:rsidP="00EE6E73">
      <w:pPr>
        <w:pStyle w:val="PL"/>
      </w:pPr>
      <w:r w:rsidRPr="00EE6E73">
        <w:t xml:space="preserve">                }</w:t>
      </w:r>
    </w:p>
    <w:p w14:paraId="1983BB08" w14:textId="04A92C4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00B06511" w:rsidRPr="00EE6E73">
        <w:t>,</w:t>
      </w:r>
      <w:r w:rsidR="00486327" w:rsidRPr="00EE6E73">
        <w:t xml:space="preserve">  </w:t>
      </w:r>
      <w:r w:rsidR="00486327" w:rsidRPr="00EE6E73">
        <w:rPr>
          <w:color w:val="808080"/>
        </w:rPr>
        <w:t>-- Need R</w:t>
      </w:r>
    </w:p>
    <w:p w14:paraId="6DAAECAF" w14:textId="1F9D70EB" w:rsidR="006A7342" w:rsidRPr="00EE6E73" w:rsidRDefault="006A7342" w:rsidP="00EE6E73">
      <w:pPr>
        <w:pStyle w:val="PL"/>
        <w:rPr>
          <w:color w:val="808080"/>
        </w:rPr>
      </w:pPr>
      <w:r w:rsidRPr="00EE6E73">
        <w:t xml:space="preserve">            typeI-SinglePanel-ri-RestrictionSTRP-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r w:rsidR="00486327" w:rsidRPr="00EE6E73">
        <w:t xml:space="preserve">       </w:t>
      </w:r>
      <w:r w:rsidR="00486327" w:rsidRPr="00EE6E73">
        <w:rPr>
          <w:color w:val="993366"/>
        </w:rPr>
        <w:t>OPTIONAL</w:t>
      </w:r>
      <w:r w:rsidR="001C0D26" w:rsidRPr="00EE6E73">
        <w:t>,</w:t>
      </w:r>
      <w:r w:rsidR="00486327" w:rsidRPr="00EE6E73">
        <w:t xml:space="preserve">  </w:t>
      </w:r>
      <w:r w:rsidR="00486327" w:rsidRPr="00EE6E73">
        <w:rPr>
          <w:color w:val="808080"/>
        </w:rPr>
        <w:t>-- Need R</w:t>
      </w:r>
    </w:p>
    <w:p w14:paraId="5146DA0D" w14:textId="3E6B8A8F" w:rsidR="006A7342" w:rsidRPr="00EE6E73" w:rsidRDefault="006A7342" w:rsidP="00EE6E73">
      <w:pPr>
        <w:pStyle w:val="PL"/>
        <w:rPr>
          <w:color w:val="808080"/>
        </w:rPr>
      </w:pPr>
      <w:r w:rsidRPr="00EE6E73">
        <w:t xml:space="preserve">            typeI-SinglePanel-ri-RestrictionSDM-r17                    </w:t>
      </w:r>
      <w:r w:rsidR="00486327"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86327" w:rsidRPr="00EE6E73">
        <w:t xml:space="preserve">       </w:t>
      </w:r>
      <w:r w:rsidR="00486327" w:rsidRPr="00EE6E73">
        <w:rPr>
          <w:color w:val="993366"/>
        </w:rPr>
        <w:t>OPTIONAL</w:t>
      </w:r>
      <w:r w:rsidR="00486327" w:rsidRPr="00EE6E73">
        <w:t xml:space="preserve">   </w:t>
      </w:r>
      <w:r w:rsidR="00486327" w:rsidRPr="00EE6E73">
        <w:rPr>
          <w:color w:val="808080"/>
        </w:rPr>
        <w:t>-- Need R</w:t>
      </w:r>
    </w:p>
    <w:p w14:paraId="0034B2DE" w14:textId="28F402FF" w:rsidR="00E00B66" w:rsidRPr="00EE6E73" w:rsidRDefault="00E00B66" w:rsidP="00EE6E73">
      <w:pPr>
        <w:pStyle w:val="PL"/>
      </w:pPr>
      <w:r w:rsidRPr="00EE6E73">
        <w:t xml:space="preserve">        }</w:t>
      </w:r>
      <w:r w:rsidR="00FB193E" w:rsidRPr="00EE6E73">
        <w:t>,</w:t>
      </w:r>
    </w:p>
    <w:p w14:paraId="262814E4" w14:textId="72D8A697" w:rsidR="006A7342" w:rsidRPr="00EE6E73" w:rsidRDefault="006A7342" w:rsidP="00EE6E73">
      <w:pPr>
        <w:pStyle w:val="PL"/>
      </w:pPr>
      <w:r w:rsidRPr="00EE6E73">
        <w:t xml:space="preserve">       </w:t>
      </w:r>
      <w:r w:rsidR="00E00B66" w:rsidRPr="00EE6E73">
        <w:t xml:space="preserve"> </w:t>
      </w:r>
      <w:r w:rsidR="00B06511" w:rsidRPr="00EE6E73">
        <w:t>t</w:t>
      </w:r>
      <w:r w:rsidRPr="00EE6E73">
        <w:t xml:space="preserve">ype2                                 </w:t>
      </w:r>
      <w:r w:rsidRPr="00EE6E73">
        <w:rPr>
          <w:color w:val="993366"/>
        </w:rPr>
        <w:t>SEQUENCE</w:t>
      </w:r>
      <w:r w:rsidRPr="00EE6E73">
        <w:t xml:space="preserve"> {</w:t>
      </w:r>
    </w:p>
    <w:p w14:paraId="6AB64571" w14:textId="668E93FE" w:rsidR="006A7342" w:rsidRPr="00EE6E73" w:rsidRDefault="006A7342" w:rsidP="00EE6E73">
      <w:pPr>
        <w:pStyle w:val="PL"/>
      </w:pPr>
      <w:r w:rsidRPr="00EE6E73">
        <w:t xml:space="preserve">       </w:t>
      </w:r>
      <w:r w:rsidR="00E00B66" w:rsidRPr="00EE6E73">
        <w:t xml:space="preserve">     </w:t>
      </w:r>
      <w:r w:rsidRPr="00EE6E73">
        <w:t xml:space="preserve">typeII-PortSelection-r17              </w:t>
      </w:r>
      <w:r w:rsidRPr="00EE6E73">
        <w:rPr>
          <w:color w:val="993366"/>
        </w:rPr>
        <w:t>SEQUENCE</w:t>
      </w:r>
      <w:r w:rsidRPr="00EE6E73">
        <w:t xml:space="preserve"> {</w:t>
      </w:r>
    </w:p>
    <w:p w14:paraId="6D92FF5A" w14:textId="60616D8E" w:rsidR="006A7342" w:rsidRPr="00EE6E73" w:rsidRDefault="006A7342" w:rsidP="00EE6E73">
      <w:pPr>
        <w:pStyle w:val="PL"/>
      </w:pPr>
      <w:r w:rsidRPr="00EE6E73">
        <w:t xml:space="preserve">            </w:t>
      </w:r>
      <w:r w:rsidR="00E00B66" w:rsidRPr="00EE6E73">
        <w:t xml:space="preserve">   </w:t>
      </w:r>
      <w:r w:rsidRPr="00EE6E73">
        <w:t xml:space="preserve"> paramCombination-r17               </w:t>
      </w:r>
      <w:r w:rsidR="00606C47" w:rsidRPr="00EE6E73">
        <w:t xml:space="preserve"> </w:t>
      </w:r>
      <w:r w:rsidRPr="00EE6E73">
        <w:t xml:space="preserve">   </w:t>
      </w:r>
      <w:r w:rsidRPr="00EE6E73">
        <w:rPr>
          <w:color w:val="993366"/>
        </w:rPr>
        <w:t>INTEGER</w:t>
      </w:r>
      <w:r w:rsidRPr="00EE6E73">
        <w:t xml:space="preserve"> (1..8),</w:t>
      </w:r>
    </w:p>
    <w:p w14:paraId="3B5B10D6" w14:textId="211E1019" w:rsidR="006A7342" w:rsidRPr="00EE6E73" w:rsidRDefault="006A7342" w:rsidP="00EE6E73">
      <w:pPr>
        <w:pStyle w:val="PL"/>
        <w:rPr>
          <w:color w:val="808080"/>
        </w:rPr>
      </w:pPr>
      <w:r w:rsidRPr="00EE6E73">
        <w:t xml:space="preserve">             </w:t>
      </w:r>
      <w:r w:rsidR="00E00B66" w:rsidRPr="00EE6E73">
        <w:t xml:space="preserve">   </w:t>
      </w:r>
      <w:r w:rsidRPr="00EE6E73">
        <w:t xml:space="preserve">valueOfN-r17                        </w:t>
      </w:r>
      <w:r w:rsidR="00606C47" w:rsidRPr="00EE6E73">
        <w:t xml:space="preserve"> </w:t>
      </w:r>
      <w:r w:rsidRPr="00EE6E73">
        <w:t xml:space="preserve">  </w:t>
      </w:r>
      <w:r w:rsidRPr="00EE6E73">
        <w:rPr>
          <w:color w:val="993366"/>
        </w:rPr>
        <w:t>ENUMERATED</w:t>
      </w:r>
      <w:r w:rsidR="00015613" w:rsidRPr="00EE6E73">
        <w:t xml:space="preserve"> </w:t>
      </w:r>
      <w:r w:rsidRPr="00EE6E73">
        <w:t>{n2, n4}</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48357ED2" w14:textId="2D3F5304" w:rsidR="00486327" w:rsidRPr="00EE6E73" w:rsidRDefault="00486327" w:rsidP="00EE6E73">
      <w:pPr>
        <w:pStyle w:val="PL"/>
        <w:rPr>
          <w:color w:val="808080"/>
        </w:rPr>
      </w:pPr>
      <w:r w:rsidRPr="00EE6E73">
        <w:t xml:space="preserve">                numberOfPMI-SubbandsPerCQI-Subband-r17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2FA1C65F" w14:textId="70495457" w:rsidR="006A7342" w:rsidRPr="00EE6E73" w:rsidRDefault="006A7342" w:rsidP="00EE6E73">
      <w:pPr>
        <w:pStyle w:val="PL"/>
      </w:pPr>
      <w:r w:rsidRPr="00EE6E73">
        <w:t xml:space="preserve">             </w:t>
      </w:r>
      <w:r w:rsidR="00E00B66" w:rsidRPr="00EE6E73">
        <w:t xml:space="preserve">   </w:t>
      </w:r>
      <w:r w:rsidRPr="00EE6E73">
        <w:t xml:space="preserve">typeII-PortSelectionRI-Restrictio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44022D" w14:textId="767F09F6" w:rsidR="006A7342" w:rsidRPr="00EE6E73" w:rsidRDefault="006A7342" w:rsidP="00EE6E73">
      <w:pPr>
        <w:pStyle w:val="PL"/>
      </w:pPr>
      <w:r w:rsidRPr="00EE6E73">
        <w:t xml:space="preserve">       </w:t>
      </w:r>
      <w:r w:rsidR="00E00B66" w:rsidRPr="00EE6E73">
        <w:t xml:space="preserve"> </w:t>
      </w:r>
      <w:r w:rsidRPr="00EE6E73">
        <w:t xml:space="preserve">    }</w:t>
      </w:r>
    </w:p>
    <w:p w14:paraId="0814661F" w14:textId="007CDE87" w:rsidR="006A7342" w:rsidRPr="00EE6E73" w:rsidRDefault="006A7342" w:rsidP="00EE6E73">
      <w:pPr>
        <w:pStyle w:val="PL"/>
      </w:pPr>
      <w:r w:rsidRPr="00EE6E73">
        <w:t xml:space="preserve">      </w:t>
      </w:r>
      <w:r w:rsidR="00E00B66" w:rsidRPr="00EE6E73">
        <w:t xml:space="preserve"> </w:t>
      </w:r>
      <w:r w:rsidRPr="00EE6E73">
        <w:t xml:space="preserve"> }</w:t>
      </w:r>
    </w:p>
    <w:p w14:paraId="119E6AC9" w14:textId="77777777" w:rsidR="006A7342" w:rsidRPr="00EE6E73" w:rsidRDefault="006A7342" w:rsidP="00EE6E73">
      <w:pPr>
        <w:pStyle w:val="PL"/>
      </w:pPr>
      <w:r w:rsidRPr="00EE6E73">
        <w:t xml:space="preserve">    }</w:t>
      </w:r>
    </w:p>
    <w:p w14:paraId="05736B5A" w14:textId="77777777" w:rsidR="006A7342" w:rsidRPr="00EE6E73" w:rsidRDefault="006A7342" w:rsidP="00EE6E73">
      <w:pPr>
        <w:pStyle w:val="PL"/>
      </w:pPr>
      <w:r w:rsidRPr="00EE6E73">
        <w:t>}</w:t>
      </w:r>
    </w:p>
    <w:p w14:paraId="2DB3E40B" w14:textId="77777777" w:rsidR="00184EE0" w:rsidRPr="00EE6E73" w:rsidRDefault="00184EE0" w:rsidP="00EE6E73">
      <w:pPr>
        <w:pStyle w:val="PL"/>
      </w:pPr>
    </w:p>
    <w:p w14:paraId="694055A2" w14:textId="4D7BAE42" w:rsidR="00184EE0" w:rsidRPr="00EE6E73" w:rsidRDefault="00184EE0" w:rsidP="00EE6E73">
      <w:pPr>
        <w:pStyle w:val="PL"/>
      </w:pPr>
      <w:r w:rsidRPr="00EE6E73">
        <w:t xml:space="preserve">CodebookConfig-v1730  ::=             </w:t>
      </w:r>
      <w:r w:rsidRPr="00EE6E73">
        <w:rPr>
          <w:color w:val="993366"/>
        </w:rPr>
        <w:t>SEQUENCE</w:t>
      </w:r>
      <w:r w:rsidRPr="00EE6E73">
        <w:t xml:space="preserve">  {</w:t>
      </w:r>
    </w:p>
    <w:p w14:paraId="6422074F" w14:textId="77777777" w:rsidR="00184EE0" w:rsidRPr="00EE6E73" w:rsidRDefault="00184EE0" w:rsidP="00EE6E73">
      <w:pPr>
        <w:pStyle w:val="PL"/>
      </w:pPr>
      <w:r w:rsidRPr="00EE6E73">
        <w:t xml:space="preserve">    </w:t>
      </w:r>
      <w:proofErr w:type="spellStart"/>
      <w:r w:rsidRPr="00EE6E73">
        <w:t>codebookType</w:t>
      </w:r>
      <w:proofErr w:type="spellEnd"/>
      <w:r w:rsidRPr="00EE6E73">
        <w:t xml:space="preserve">                          </w:t>
      </w:r>
      <w:r w:rsidRPr="00EE6E73">
        <w:rPr>
          <w:color w:val="993366"/>
        </w:rPr>
        <w:t>CHOICE</w:t>
      </w:r>
      <w:r w:rsidRPr="00EE6E73">
        <w:t xml:space="preserve">   {</w:t>
      </w:r>
    </w:p>
    <w:p w14:paraId="087F4B47" w14:textId="77777777" w:rsidR="00184EE0" w:rsidRPr="00EE6E73" w:rsidRDefault="00184EE0" w:rsidP="00EE6E73">
      <w:pPr>
        <w:pStyle w:val="PL"/>
      </w:pPr>
      <w:r w:rsidRPr="00EE6E73">
        <w:t xml:space="preserve">        type1                                 </w:t>
      </w:r>
      <w:r w:rsidRPr="00EE6E73">
        <w:rPr>
          <w:color w:val="993366"/>
        </w:rPr>
        <w:t>SEQUENCE</w:t>
      </w:r>
      <w:r w:rsidRPr="00EE6E73">
        <w:t xml:space="preserve">  {</w:t>
      </w:r>
    </w:p>
    <w:p w14:paraId="167793A6" w14:textId="6E25A949" w:rsidR="00184EE0" w:rsidRPr="00EE6E73" w:rsidRDefault="00184EE0" w:rsidP="00EE6E73">
      <w:pPr>
        <w:pStyle w:val="PL"/>
        <w:rPr>
          <w:color w:val="808080"/>
        </w:rPr>
      </w:pPr>
      <w:r w:rsidRPr="00EE6E73">
        <w:t xml:space="preserve">            </w:t>
      </w:r>
      <w:proofErr w:type="spellStart"/>
      <w:r w:rsidRPr="00EE6E73">
        <w:t>codebookMode</w:t>
      </w:r>
      <w:proofErr w:type="spellEnd"/>
      <w:r w:rsidRPr="00EE6E73">
        <w:t xml:space="preserve">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4680B45" w14:textId="439C6C4C" w:rsidR="00184EE0" w:rsidRPr="00EE6E73" w:rsidRDefault="00184EE0" w:rsidP="00EE6E73">
      <w:pPr>
        <w:pStyle w:val="PL"/>
      </w:pPr>
      <w:r w:rsidRPr="00EE6E73">
        <w:t xml:space="preserve">        }</w:t>
      </w:r>
    </w:p>
    <w:p w14:paraId="2684FFE1" w14:textId="121E3011" w:rsidR="00184EE0" w:rsidRPr="00EE6E73" w:rsidRDefault="00184EE0" w:rsidP="00EE6E73">
      <w:pPr>
        <w:pStyle w:val="PL"/>
      </w:pPr>
      <w:r w:rsidRPr="00EE6E73">
        <w:t xml:space="preserve">    }</w:t>
      </w:r>
    </w:p>
    <w:p w14:paraId="080CE66D" w14:textId="52067E91" w:rsidR="006A7342" w:rsidRPr="00EE6E73" w:rsidRDefault="00184EE0" w:rsidP="00EE6E73">
      <w:pPr>
        <w:pStyle w:val="PL"/>
      </w:pPr>
      <w:r w:rsidRPr="00EE6E73">
        <w:t>}</w:t>
      </w:r>
    </w:p>
    <w:p w14:paraId="2E128360" w14:textId="77777777" w:rsidR="0082551A" w:rsidRPr="00EE6E73" w:rsidRDefault="0082551A" w:rsidP="00EE6E73">
      <w:pPr>
        <w:pStyle w:val="PL"/>
      </w:pPr>
    </w:p>
    <w:p w14:paraId="1746CEFF" w14:textId="49A7ACFE" w:rsidR="0082551A" w:rsidRPr="00EE6E73" w:rsidRDefault="0082551A" w:rsidP="00EE6E73">
      <w:pPr>
        <w:pStyle w:val="PL"/>
      </w:pPr>
      <w:r w:rsidRPr="00EE6E73">
        <w:t xml:space="preserve">CodebookConfig-r18  ::=                   </w:t>
      </w:r>
      <w:r w:rsidRPr="00EE6E73">
        <w:rPr>
          <w:color w:val="993366"/>
        </w:rPr>
        <w:t>SEQUENCE</w:t>
      </w:r>
      <w:r w:rsidRPr="00EE6E73">
        <w:t xml:space="preserve"> {</w:t>
      </w:r>
    </w:p>
    <w:p w14:paraId="127FCD4E" w14:textId="01C4A4B5" w:rsidR="0082551A" w:rsidRPr="00EE6E73" w:rsidRDefault="0082551A" w:rsidP="00EE6E73">
      <w:pPr>
        <w:pStyle w:val="PL"/>
      </w:pPr>
      <w:r w:rsidRPr="00EE6E73">
        <w:lastRenderedPageBreak/>
        <w:t xml:space="preserve">    </w:t>
      </w:r>
      <w:proofErr w:type="spellStart"/>
      <w:r w:rsidRPr="00EE6E73">
        <w:t>codebookType</w:t>
      </w:r>
      <w:proofErr w:type="spellEnd"/>
      <w:r w:rsidRPr="00EE6E73">
        <w:t xml:space="preserve">                              </w:t>
      </w:r>
      <w:r w:rsidRPr="00EE6E73">
        <w:rPr>
          <w:color w:val="993366"/>
        </w:rPr>
        <w:t>CHOICE</w:t>
      </w:r>
      <w:r w:rsidRPr="00EE6E73">
        <w:t xml:space="preserve"> {</w:t>
      </w:r>
    </w:p>
    <w:p w14:paraId="4BF3D372" w14:textId="6A049BEB" w:rsidR="0082551A" w:rsidRPr="00EE6E73" w:rsidRDefault="0082551A" w:rsidP="00EE6E73">
      <w:pPr>
        <w:pStyle w:val="PL"/>
      </w:pPr>
      <w:r w:rsidRPr="00EE6E73">
        <w:t xml:space="preserve">        type2                                     </w:t>
      </w:r>
      <w:r w:rsidR="00A170E7" w:rsidRPr="00EE6E73">
        <w:rPr>
          <w:color w:val="993366"/>
        </w:rPr>
        <w:t>CHOICE</w:t>
      </w:r>
      <w:r w:rsidRPr="00EE6E73">
        <w:t xml:space="preserve"> {</w:t>
      </w:r>
    </w:p>
    <w:p w14:paraId="64039966" w14:textId="3432FA7B" w:rsidR="0082551A" w:rsidRPr="00EE6E73" w:rsidRDefault="0082551A" w:rsidP="00EE6E73">
      <w:pPr>
        <w:pStyle w:val="PL"/>
      </w:pPr>
      <w:r w:rsidRPr="00EE6E73">
        <w:t xml:space="preserve">            typeII-CJT-r18                            </w:t>
      </w:r>
      <w:r w:rsidRPr="00EE6E73">
        <w:rPr>
          <w:color w:val="993366"/>
        </w:rPr>
        <w:t>SEQUENCE</w:t>
      </w:r>
      <w:r w:rsidRPr="00EE6E73">
        <w:t xml:space="preserve"> {</w:t>
      </w:r>
    </w:p>
    <w:p w14:paraId="7920C7DA" w14:textId="21A3CDB5" w:rsidR="0082551A" w:rsidRPr="00EE6E73" w:rsidRDefault="0082551A" w:rsidP="00EE6E73">
      <w:pPr>
        <w:pStyle w:val="PL"/>
      </w:pPr>
      <w:r w:rsidRPr="00EE6E73">
        <w:t xml:space="preserve">                </w:t>
      </w:r>
      <w:bookmarkStart w:id="4058" w:name="_Hlk147996006"/>
      <w:r w:rsidRPr="00EE6E73">
        <w:t>n1-n2-codebookSubsetRestrictionList-r18</w:t>
      </w:r>
      <w:bookmarkEnd w:id="4058"/>
      <w:r w:rsidRPr="00EE6E73">
        <w:t xml:space="preserve">   </w:t>
      </w:r>
      <w:r w:rsidR="00CA6188" w:rsidRPr="00EE6E73">
        <w:t>N1-N2-CBSR-List-r18</w:t>
      </w:r>
      <w:r w:rsidRPr="00EE6E73">
        <w:t>,</w:t>
      </w:r>
    </w:p>
    <w:p w14:paraId="799FE250" w14:textId="77777777" w:rsidR="0082551A" w:rsidRPr="00EE6E73" w:rsidRDefault="0082551A" w:rsidP="00EE6E73">
      <w:pPr>
        <w:pStyle w:val="PL"/>
      </w:pPr>
      <w:r w:rsidRPr="00EE6E73">
        <w:t xml:space="preserve">                paramCombination-CJT-r18                  </w:t>
      </w:r>
      <w:r w:rsidRPr="00EE6E73">
        <w:rPr>
          <w:color w:val="993366"/>
        </w:rPr>
        <w:t>INTEGER</w:t>
      </w:r>
      <w:r w:rsidRPr="00EE6E73">
        <w:t xml:space="preserve"> (1..7),</w:t>
      </w:r>
    </w:p>
    <w:p w14:paraId="05BA1B77" w14:textId="13AF0DA8" w:rsidR="0082551A" w:rsidRPr="00EE6E73" w:rsidRDefault="0082551A" w:rsidP="00EE6E73">
      <w:pPr>
        <w:pStyle w:val="PL"/>
      </w:pPr>
      <w:r w:rsidRPr="00EE6E73">
        <w:t xml:space="preserve">                paramCombination-CJT-L-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5)</w:t>
      </w:r>
      <w:r w:rsidR="00A170E7" w:rsidRPr="00EE6E73">
        <w:t>,</w:t>
      </w:r>
    </w:p>
    <w:p w14:paraId="4FBC5635" w14:textId="4BC47473"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7440F04"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900C52C" w14:textId="435D989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D991615" w14:textId="77777777"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92AD971" w14:textId="7BEBAD8A"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2BE4A5D5" w14:textId="69BCE713" w:rsidR="0082551A" w:rsidRPr="00EE6E73" w:rsidRDefault="0082551A" w:rsidP="00EE6E73">
      <w:pPr>
        <w:pStyle w:val="PL"/>
      </w:pPr>
      <w:r w:rsidRPr="00EE6E73">
        <w:t xml:space="preserve">            }</w:t>
      </w:r>
      <w:r w:rsidR="006A1035" w:rsidRPr="00EE6E73">
        <w:t>,</w:t>
      </w:r>
    </w:p>
    <w:p w14:paraId="21E6FF0A" w14:textId="77777777" w:rsidR="00A170E7" w:rsidRPr="00EE6E73" w:rsidRDefault="0082551A" w:rsidP="00EE6E73">
      <w:pPr>
        <w:pStyle w:val="PL"/>
      </w:pPr>
      <w:r w:rsidRPr="00EE6E73">
        <w:t xml:space="preserve">            typeII-CJT-PortSelection-r18              </w:t>
      </w:r>
      <w:r w:rsidRPr="00EE6E73">
        <w:rPr>
          <w:color w:val="993366"/>
        </w:rPr>
        <w:t>SEQUENCE</w:t>
      </w:r>
      <w:r w:rsidRPr="00EE6E73">
        <w:t xml:space="preserve"> {</w:t>
      </w:r>
    </w:p>
    <w:p w14:paraId="7F29B14C" w14:textId="382FEEC0" w:rsidR="0082551A" w:rsidRPr="00EE6E73" w:rsidRDefault="0082551A" w:rsidP="00EE6E73">
      <w:pPr>
        <w:pStyle w:val="PL"/>
      </w:pPr>
      <w:r w:rsidRPr="00EE6E73">
        <w:t xml:space="preserve">                paramCombination-CJT-PS-r18               </w:t>
      </w:r>
      <w:r w:rsidRPr="00EE6E73">
        <w:rPr>
          <w:color w:val="993366"/>
        </w:rPr>
        <w:t>INTEGER</w:t>
      </w:r>
      <w:r w:rsidRPr="00EE6E73">
        <w:t xml:space="preserve"> (1..5),</w:t>
      </w:r>
    </w:p>
    <w:p w14:paraId="7D83A69E" w14:textId="10B5DD83" w:rsidR="0082551A" w:rsidRPr="00EE6E73" w:rsidRDefault="0082551A" w:rsidP="00EE6E73">
      <w:pPr>
        <w:pStyle w:val="PL"/>
      </w:pPr>
      <w:r w:rsidRPr="00EE6E73">
        <w:t xml:space="preserve">                paramCombination-CJT-PS-alpha-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8)</w:t>
      </w:r>
      <w:r w:rsidR="00A170E7" w:rsidRPr="00EE6E73">
        <w:t>,</w:t>
      </w:r>
    </w:p>
    <w:p w14:paraId="3E9BFEE6" w14:textId="47677652"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18E8F02"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510DDD9" w14:textId="77777777" w:rsidR="0082551A" w:rsidRPr="00EE6E73" w:rsidRDefault="0082551A" w:rsidP="00EE6E73">
      <w:pPr>
        <w:pStyle w:val="PL"/>
        <w:rPr>
          <w:color w:val="808080"/>
        </w:rPr>
      </w:pPr>
      <w:r w:rsidRPr="00EE6E73">
        <w:t xml:space="preserve">                valueOfN-CJT-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31BA86D" w14:textId="25C1F509"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57190D53" w14:textId="77777777"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7211E0A" w14:textId="51445739"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4C8A6443" w14:textId="0EF9AD46" w:rsidR="0082551A" w:rsidRPr="00EE6E73" w:rsidRDefault="0082551A" w:rsidP="00EE6E73">
      <w:pPr>
        <w:pStyle w:val="PL"/>
      </w:pPr>
      <w:r w:rsidRPr="00EE6E73">
        <w:t xml:space="preserve">            }</w:t>
      </w:r>
      <w:r w:rsidR="006A1035" w:rsidRPr="00EE6E73">
        <w:t>,</w:t>
      </w:r>
    </w:p>
    <w:p w14:paraId="74353747" w14:textId="797AA6FA" w:rsidR="0082551A" w:rsidRPr="00EE6E73" w:rsidRDefault="0082551A" w:rsidP="00EE6E73">
      <w:pPr>
        <w:pStyle w:val="PL"/>
      </w:pPr>
      <w:r w:rsidRPr="00EE6E73">
        <w:t xml:space="preserve">            typeII-Doppler-r18                        </w:t>
      </w:r>
      <w:r w:rsidRPr="00EE6E73">
        <w:rPr>
          <w:color w:val="993366"/>
        </w:rPr>
        <w:t>SEQUENCE</w:t>
      </w:r>
      <w:r w:rsidRPr="00EE6E73">
        <w:t xml:space="preserve"> {</w:t>
      </w:r>
    </w:p>
    <w:p w14:paraId="38968FEF" w14:textId="24174CE8" w:rsidR="0082551A" w:rsidRPr="00EE6E73" w:rsidRDefault="0082551A" w:rsidP="00EE6E73">
      <w:pPr>
        <w:pStyle w:val="PL"/>
      </w:pPr>
      <w:r w:rsidRPr="00EE6E73">
        <w:t xml:space="preserve">                n1-n2-codebookSubsetRestriction-r18       </w:t>
      </w:r>
      <w:r w:rsidR="00CA6188" w:rsidRPr="00EE6E73">
        <w:t>N1-N2-CBSR-r18</w:t>
      </w:r>
      <w:r w:rsidRPr="00EE6E73">
        <w:t>,</w:t>
      </w:r>
    </w:p>
    <w:p w14:paraId="031CA875" w14:textId="78A0A80B" w:rsidR="0082551A" w:rsidRPr="00EE6E73" w:rsidRDefault="0082551A" w:rsidP="00EE6E73">
      <w:pPr>
        <w:pStyle w:val="PL"/>
      </w:pPr>
      <w:r w:rsidRPr="00EE6E73">
        <w:t xml:space="preserve">                paramCombination-Doppler-r18              </w:t>
      </w:r>
      <w:r w:rsidRPr="00EE6E73">
        <w:rPr>
          <w:color w:val="993366"/>
        </w:rPr>
        <w:t>INTEGER</w:t>
      </w:r>
      <w:r w:rsidRPr="00EE6E73">
        <w:t xml:space="preserve"> (1..9),</w:t>
      </w:r>
    </w:p>
    <w:p w14:paraId="7D7741CE" w14:textId="4609AAEE" w:rsidR="0082551A" w:rsidRPr="00EE6E73" w:rsidRDefault="0082551A" w:rsidP="00EE6E73">
      <w:pPr>
        <w:pStyle w:val="PL"/>
      </w:pPr>
      <w:r w:rsidRPr="00EE6E73">
        <w:t xml:space="preserve">                td-dd-config-r18                          </w:t>
      </w:r>
      <w:proofErr w:type="spellStart"/>
      <w:r w:rsidRPr="00EE6E73">
        <w:t>TD-DD-Config-r18</w:t>
      </w:r>
      <w:proofErr w:type="spellEnd"/>
      <w:r w:rsidR="00A170E7" w:rsidRPr="00EE6E73">
        <w:t>,</w:t>
      </w:r>
    </w:p>
    <w:p w14:paraId="6324699B" w14:textId="5C60942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6F45420" w14:textId="522CDAE3"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664C09EB" w14:textId="5C3C5FBD"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E25625A" w14:textId="1B7910E0" w:rsidR="0082551A" w:rsidRPr="00EE6E73" w:rsidRDefault="0082551A" w:rsidP="00EE6E73">
      <w:pPr>
        <w:pStyle w:val="PL"/>
      </w:pPr>
      <w:r w:rsidRPr="00EE6E73">
        <w:t xml:space="preserve">            }</w:t>
      </w:r>
      <w:r w:rsidR="006A1035" w:rsidRPr="00EE6E73">
        <w:t>,</w:t>
      </w:r>
    </w:p>
    <w:p w14:paraId="4B3AD256" w14:textId="44338F9E" w:rsidR="0082551A" w:rsidRPr="00EE6E73" w:rsidRDefault="0082551A" w:rsidP="00EE6E73">
      <w:pPr>
        <w:pStyle w:val="PL"/>
      </w:pPr>
      <w:r w:rsidRPr="00EE6E73">
        <w:t xml:space="preserve">            typeII-DopplerPortSelection-r18           </w:t>
      </w:r>
      <w:r w:rsidRPr="00EE6E73">
        <w:rPr>
          <w:color w:val="993366"/>
        </w:rPr>
        <w:t>SEQUENCE</w:t>
      </w:r>
      <w:r w:rsidRPr="00EE6E73">
        <w:t xml:space="preserve"> {</w:t>
      </w:r>
    </w:p>
    <w:p w14:paraId="2AA41D90" w14:textId="7D90A282" w:rsidR="0082551A" w:rsidRPr="00EE6E73" w:rsidRDefault="0082551A" w:rsidP="00EE6E73">
      <w:pPr>
        <w:pStyle w:val="PL"/>
      </w:pPr>
      <w:r w:rsidRPr="00EE6E73">
        <w:t xml:space="preserve">                paramCombinationDoppler-PS-r18            </w:t>
      </w:r>
      <w:r w:rsidRPr="00EE6E73">
        <w:rPr>
          <w:color w:val="993366"/>
        </w:rPr>
        <w:t>INTEGER</w:t>
      </w:r>
      <w:r w:rsidRPr="00EE6E73">
        <w:t xml:space="preserve"> (1..8),</w:t>
      </w:r>
    </w:p>
    <w:p w14:paraId="750EDB80" w14:textId="7DCC0128" w:rsidR="0082551A" w:rsidRPr="00EE6E73" w:rsidRDefault="0082551A" w:rsidP="00EE6E73">
      <w:pPr>
        <w:pStyle w:val="PL"/>
      </w:pPr>
      <w:r w:rsidRPr="00EE6E73">
        <w:t xml:space="preserve">                td-dd-config-r18                          </w:t>
      </w:r>
      <w:proofErr w:type="spellStart"/>
      <w:r w:rsidRPr="00EE6E73">
        <w:t>TD-DD-Config-r18</w:t>
      </w:r>
      <w:proofErr w:type="spellEnd"/>
      <w:r w:rsidR="00A170E7" w:rsidRPr="00EE6E73">
        <w:t>,</w:t>
      </w:r>
    </w:p>
    <w:p w14:paraId="5607B48F" w14:textId="7F8C2AF9" w:rsidR="0082551A" w:rsidRPr="00EE6E73" w:rsidRDefault="0082551A" w:rsidP="00EE6E73">
      <w:pPr>
        <w:pStyle w:val="PL"/>
        <w:rPr>
          <w:color w:val="808080"/>
        </w:rPr>
      </w:pPr>
      <w:r w:rsidRPr="00EE6E73">
        <w:t xml:space="preserve">                valueOfN-Doppler-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0A6C3EB" w14:textId="33EABB58"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18B6CC6A" w14:textId="54C79AE8"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37CCC145" w14:textId="2ADACB91"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451F5356" w14:textId="77777777" w:rsidR="0082551A" w:rsidRPr="00EE6E73" w:rsidRDefault="0082551A" w:rsidP="00EE6E73">
      <w:pPr>
        <w:pStyle w:val="PL"/>
      </w:pPr>
      <w:r w:rsidRPr="00EE6E73">
        <w:t xml:space="preserve">            }</w:t>
      </w:r>
    </w:p>
    <w:p w14:paraId="5DCCF58A" w14:textId="77777777" w:rsidR="0082551A" w:rsidRPr="00EE6E73" w:rsidRDefault="0082551A" w:rsidP="00EE6E73">
      <w:pPr>
        <w:pStyle w:val="PL"/>
      </w:pPr>
      <w:r w:rsidRPr="00EE6E73">
        <w:t xml:space="preserve">        }</w:t>
      </w:r>
    </w:p>
    <w:p w14:paraId="1AF48D2C" w14:textId="77777777" w:rsidR="0082551A" w:rsidRPr="00EE6E73" w:rsidRDefault="0082551A" w:rsidP="00EE6E73">
      <w:pPr>
        <w:pStyle w:val="PL"/>
      </w:pPr>
      <w:r w:rsidRPr="00EE6E73">
        <w:t xml:space="preserve">    }</w:t>
      </w:r>
    </w:p>
    <w:p w14:paraId="32D882E3" w14:textId="77777777" w:rsidR="0082551A" w:rsidRPr="00EE6E73" w:rsidRDefault="0082551A" w:rsidP="00EE6E73">
      <w:pPr>
        <w:pStyle w:val="PL"/>
      </w:pPr>
      <w:r w:rsidRPr="00EE6E73">
        <w:t>}</w:t>
      </w:r>
    </w:p>
    <w:p w14:paraId="31E2FBD2" w14:textId="77777777" w:rsidR="0082551A" w:rsidRPr="00EE6E73" w:rsidRDefault="0082551A" w:rsidP="00EE6E73">
      <w:pPr>
        <w:pStyle w:val="PL"/>
      </w:pPr>
    </w:p>
    <w:p w14:paraId="3A361291" w14:textId="77777777" w:rsidR="00CA6188" w:rsidRPr="00EE6E73" w:rsidRDefault="00CA6188" w:rsidP="00EE6E73">
      <w:pPr>
        <w:pStyle w:val="PL"/>
      </w:pPr>
      <w:r w:rsidRPr="00EE6E73">
        <w:t xml:space="preserve">N1-N2-CBSR-List-r18 ::= </w:t>
      </w:r>
      <w:r w:rsidRPr="00EE6E73">
        <w:rPr>
          <w:color w:val="993366"/>
        </w:rPr>
        <w:t>CHOICE</w:t>
      </w:r>
      <w:r w:rsidRPr="00EE6E73">
        <w:t xml:space="preserve"> {</w:t>
      </w:r>
    </w:p>
    <w:p w14:paraId="477326AF"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79FD188"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39360C99"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98E1A47"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0B9307B0"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29AA20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14613F9"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8790ADB"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76A22D66"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46B4AAF3" w14:textId="77777777" w:rsidR="00CA6188" w:rsidRPr="00EE6E73" w:rsidRDefault="00CA6188" w:rsidP="00EE6E73">
      <w:pPr>
        <w:pStyle w:val="PL"/>
      </w:pPr>
      <w:r w:rsidRPr="00EE6E73">
        <w:lastRenderedPageBreak/>
        <w:t xml:space="preserve">    four-four-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1C0F00B9"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069B87E3"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7B8B84E" w14:textId="77777777" w:rsidR="00CA6188" w:rsidRPr="00EE6E73" w:rsidRDefault="00CA6188" w:rsidP="00EE6E73">
      <w:pPr>
        <w:pStyle w:val="PL"/>
      </w:pPr>
      <w:r w:rsidRPr="00EE6E73">
        <w:t>}</w:t>
      </w:r>
    </w:p>
    <w:p w14:paraId="24833B97" w14:textId="77777777" w:rsidR="00CA6188" w:rsidRPr="00EE6E73" w:rsidRDefault="00CA6188" w:rsidP="00EE6E73">
      <w:pPr>
        <w:pStyle w:val="PL"/>
      </w:pPr>
    </w:p>
    <w:p w14:paraId="5991CC9F" w14:textId="77777777" w:rsidR="00CA6188" w:rsidRPr="00EE6E73" w:rsidRDefault="00CA6188" w:rsidP="00EE6E73">
      <w:pPr>
        <w:pStyle w:val="PL"/>
      </w:pPr>
      <w:r w:rsidRPr="00EE6E73">
        <w:t xml:space="preserve">N1-N2-CBSR-r18 ::=     </w:t>
      </w:r>
      <w:r w:rsidRPr="00EE6E73">
        <w:rPr>
          <w:color w:val="993366"/>
        </w:rPr>
        <w:t>CHOICE</w:t>
      </w:r>
      <w:r w:rsidRPr="00EE6E73">
        <w:t xml:space="preserve"> {</w:t>
      </w:r>
    </w:p>
    <w:p w14:paraId="4963D584"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602F60F"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0AA64D68"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8F44BD9"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3F0E9F18"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EFA3EB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514430D8"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012A3D0"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26233822"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02D3476"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514270FA"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7CF5060D"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5EF61BC1" w14:textId="77777777" w:rsidR="00CA6188" w:rsidRPr="00EE6E73" w:rsidRDefault="00CA6188" w:rsidP="00EE6E73">
      <w:pPr>
        <w:pStyle w:val="PL"/>
      </w:pPr>
      <w:r w:rsidRPr="00EE6E73">
        <w:t>}</w:t>
      </w:r>
    </w:p>
    <w:p w14:paraId="21D67759" w14:textId="77777777" w:rsidR="0082551A" w:rsidRPr="00EE6E73" w:rsidRDefault="0082551A" w:rsidP="00EE6E73">
      <w:pPr>
        <w:pStyle w:val="PL"/>
      </w:pPr>
    </w:p>
    <w:p w14:paraId="3BAD469B" w14:textId="3417878D" w:rsidR="0082551A" w:rsidRPr="00EE6E73" w:rsidRDefault="0082551A" w:rsidP="00EE6E73">
      <w:pPr>
        <w:pStyle w:val="PL"/>
      </w:pPr>
      <w:r w:rsidRPr="00EE6E73">
        <w:t xml:space="preserve">TD-DD-Config-r18 ::=        </w:t>
      </w:r>
      <w:r w:rsidRPr="00EE6E73">
        <w:rPr>
          <w:color w:val="993366"/>
        </w:rPr>
        <w:t>SEQUENCE</w:t>
      </w:r>
      <w:r w:rsidRPr="00EE6E73">
        <w:t xml:space="preserve"> {</w:t>
      </w:r>
    </w:p>
    <w:p w14:paraId="017A87C5" w14:textId="15AAA50D" w:rsidR="0082551A" w:rsidRPr="00EE6E73" w:rsidRDefault="0082551A" w:rsidP="00EE6E73">
      <w:pPr>
        <w:pStyle w:val="PL"/>
      </w:pPr>
      <w:r w:rsidRPr="00EE6E73">
        <w:t xml:space="preserve">   vectorLengthDD-r18           </w:t>
      </w:r>
      <w:r w:rsidRPr="00EE6E73">
        <w:rPr>
          <w:color w:val="993366"/>
        </w:rPr>
        <w:t>ENUMERATED</w:t>
      </w:r>
      <w:r w:rsidRPr="00EE6E73">
        <w:t xml:space="preserve"> {n1,</w:t>
      </w:r>
      <w:r w:rsidR="00E155B2" w:rsidRPr="00EE6E73" w:rsidDel="00E155B2">
        <w:t xml:space="preserve"> </w:t>
      </w:r>
      <w:r w:rsidRPr="00EE6E73">
        <w:t>n2,</w:t>
      </w:r>
      <w:r w:rsidR="00E155B2" w:rsidRPr="00EE6E73" w:rsidDel="00E155B2">
        <w:t xml:space="preserve"> </w:t>
      </w:r>
      <w:r w:rsidRPr="00EE6E73">
        <w:t>n4,</w:t>
      </w:r>
      <w:r w:rsidR="00E155B2" w:rsidRPr="00EE6E73" w:rsidDel="00E155B2">
        <w:t xml:space="preserve"> </w:t>
      </w:r>
      <w:r w:rsidRPr="00EE6E73">
        <w:t>n8},</w:t>
      </w:r>
    </w:p>
    <w:p w14:paraId="54B753C7" w14:textId="19E39016" w:rsidR="0082551A" w:rsidRPr="00EE6E73" w:rsidRDefault="0082551A" w:rsidP="00EE6E73">
      <w:pPr>
        <w:pStyle w:val="PL"/>
        <w:rPr>
          <w:color w:val="808080"/>
        </w:rPr>
      </w:pPr>
      <w:r w:rsidRPr="00EE6E73">
        <w:t xml:space="preserve">   unitDurationDD-r18           </w:t>
      </w:r>
      <w:r w:rsidRPr="00EE6E73">
        <w:rPr>
          <w:color w:val="993366"/>
        </w:rPr>
        <w:t>ENUMERATED</w:t>
      </w:r>
      <w:r w:rsidRPr="00EE6E73">
        <w:t xml:space="preserve"> {m1,</w:t>
      </w:r>
      <w:r w:rsidR="00E155B2" w:rsidRPr="00EE6E73" w:rsidDel="00E155B2">
        <w:t xml:space="preserve"> </w:t>
      </w:r>
      <w:r w:rsidRPr="00EE6E73">
        <w:t xml:space="preserve">m2}                                   </w:t>
      </w:r>
      <w:r w:rsidRPr="00EE6E73">
        <w:rPr>
          <w:color w:val="993366"/>
        </w:rPr>
        <w:t>OPTIONAL</w:t>
      </w:r>
      <w:r w:rsidRPr="00EE6E73">
        <w:t xml:space="preserve">,  </w:t>
      </w:r>
      <w:r w:rsidRPr="00EE6E73">
        <w:rPr>
          <w:color w:val="808080"/>
        </w:rPr>
        <w:t>-- Need R</w:t>
      </w:r>
    </w:p>
    <w:p w14:paraId="1815D083" w14:textId="42DE718C" w:rsidR="0082551A" w:rsidRPr="00EE6E73" w:rsidRDefault="0082551A" w:rsidP="00EE6E73">
      <w:pPr>
        <w:pStyle w:val="PL"/>
        <w:rPr>
          <w:color w:val="808080"/>
        </w:rPr>
      </w:pPr>
      <w:r w:rsidRPr="00EE6E73">
        <w:t xml:space="preserve">   aperiodicResourceOffset-r18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17ED0104" w14:textId="03BBCDE9" w:rsidR="0082551A" w:rsidRPr="00EE6E73" w:rsidRDefault="0082551A" w:rsidP="00EE6E73">
      <w:pPr>
        <w:pStyle w:val="PL"/>
        <w:rPr>
          <w:color w:val="808080"/>
        </w:rPr>
      </w:pPr>
      <w:r w:rsidRPr="00EE6E73">
        <w:t xml:space="preserve">   tdCQI-r18                    </w:t>
      </w:r>
      <w:r w:rsidRPr="00EE6E73">
        <w:rPr>
          <w:color w:val="993366"/>
        </w:rPr>
        <w:t>ENUMERATED</w:t>
      </w:r>
      <w:r w:rsidRPr="00EE6E73">
        <w:t xml:space="preserve"> {n11,</w:t>
      </w:r>
      <w:r w:rsidR="00E155B2" w:rsidRPr="00EE6E73" w:rsidDel="00E155B2">
        <w:t xml:space="preserve"> </w:t>
      </w:r>
      <w:r w:rsidRPr="00EE6E73">
        <w:t>n12,</w:t>
      </w:r>
      <w:r w:rsidR="00E155B2" w:rsidRPr="00EE6E73" w:rsidDel="00E155B2">
        <w:t xml:space="preserve"> </w:t>
      </w:r>
      <w:r w:rsidRPr="00EE6E73">
        <w:t>n2</w:t>
      </w:r>
      <w:r w:rsidR="00A170E7" w:rsidRPr="00EE6E73">
        <w:t>, spare1</w:t>
      </w:r>
      <w:r w:rsidRPr="00EE6E73">
        <w:t xml:space="preserve">}                     </w:t>
      </w:r>
      <w:r w:rsidRPr="00EE6E73">
        <w:rPr>
          <w:color w:val="993366"/>
        </w:rPr>
        <w:t>OPTIONAL</w:t>
      </w:r>
      <w:r w:rsidRPr="00EE6E73">
        <w:t xml:space="preserve">   </w:t>
      </w:r>
      <w:r w:rsidRPr="00EE6E73">
        <w:rPr>
          <w:color w:val="808080"/>
        </w:rPr>
        <w:t>-- Need R</w:t>
      </w:r>
    </w:p>
    <w:p w14:paraId="7A4CBE9B" w14:textId="77777777" w:rsidR="0082551A" w:rsidRPr="00EE6E73" w:rsidRDefault="0082551A" w:rsidP="00EE6E73">
      <w:pPr>
        <w:pStyle w:val="PL"/>
      </w:pPr>
      <w:r w:rsidRPr="00EE6E73">
        <w:t>}</w:t>
      </w:r>
    </w:p>
    <w:p w14:paraId="5E3269E0" w14:textId="77777777" w:rsidR="00184EE0" w:rsidRPr="00EE6E73" w:rsidRDefault="00184EE0" w:rsidP="00EE6E73">
      <w:pPr>
        <w:pStyle w:val="PL"/>
      </w:pPr>
    </w:p>
    <w:p w14:paraId="385761AF" w14:textId="77777777" w:rsidR="00394471" w:rsidRPr="00EE6E73" w:rsidRDefault="00394471" w:rsidP="00EE6E73">
      <w:pPr>
        <w:pStyle w:val="PL"/>
        <w:rPr>
          <w:color w:val="808080"/>
        </w:rPr>
      </w:pPr>
      <w:r w:rsidRPr="00EE6E73">
        <w:rPr>
          <w:color w:val="808080"/>
        </w:rPr>
        <w:t>-- TAG-CODEBOOKCONFIG-STOP</w:t>
      </w:r>
    </w:p>
    <w:p w14:paraId="0B4B4BEC" w14:textId="77777777" w:rsidR="00394471" w:rsidRPr="00EE6E73" w:rsidRDefault="00394471" w:rsidP="00EE6E73">
      <w:pPr>
        <w:pStyle w:val="PL"/>
        <w:rPr>
          <w:color w:val="808080"/>
        </w:rPr>
      </w:pPr>
      <w:r w:rsidRPr="00EE6E73">
        <w:rPr>
          <w:color w:val="808080"/>
        </w:rPr>
        <w:t>-- ASN1STOP</w:t>
      </w:r>
    </w:p>
    <w:p w14:paraId="62AC4B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EE6E73" w:rsidRDefault="00394471" w:rsidP="00964CC4">
            <w:pPr>
              <w:pStyle w:val="TAH"/>
              <w:rPr>
                <w:szCs w:val="22"/>
                <w:lang w:eastAsia="sv-SE"/>
              </w:rPr>
            </w:pPr>
            <w:proofErr w:type="spellStart"/>
            <w:r w:rsidRPr="00EE6E73">
              <w:rPr>
                <w:i/>
                <w:szCs w:val="22"/>
                <w:lang w:eastAsia="sv-SE"/>
              </w:rPr>
              <w:lastRenderedPageBreak/>
              <w:t>CodebookConfig</w:t>
            </w:r>
            <w:proofErr w:type="spellEnd"/>
            <w:r w:rsidRPr="00EE6E73">
              <w:rPr>
                <w:i/>
                <w:szCs w:val="22"/>
                <w:lang w:eastAsia="sv-SE"/>
              </w:rPr>
              <w:t xml:space="preserve"> </w:t>
            </w:r>
            <w:r w:rsidRPr="00EE6E73">
              <w:rPr>
                <w:szCs w:val="22"/>
                <w:lang w:eastAsia="sv-SE"/>
              </w:rPr>
              <w:t>field descriptions</w:t>
            </w:r>
          </w:p>
        </w:tc>
      </w:tr>
      <w:tr w:rsidR="004112C8" w:rsidRPr="00EE6E73"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EE6E73" w:rsidRDefault="00394471" w:rsidP="00964CC4">
            <w:pPr>
              <w:pStyle w:val="TAL"/>
              <w:rPr>
                <w:szCs w:val="22"/>
                <w:lang w:eastAsia="sv-SE"/>
              </w:rPr>
            </w:pPr>
            <w:proofErr w:type="spellStart"/>
            <w:r w:rsidRPr="00EE6E73">
              <w:rPr>
                <w:b/>
                <w:i/>
                <w:szCs w:val="22"/>
                <w:lang w:eastAsia="sv-SE"/>
              </w:rPr>
              <w:t>codebookMode</w:t>
            </w:r>
            <w:proofErr w:type="spellEnd"/>
          </w:p>
          <w:p w14:paraId="3B3790C0" w14:textId="00A150CE" w:rsidR="00394471" w:rsidRPr="00EE6E73" w:rsidRDefault="00394471" w:rsidP="00964CC4">
            <w:pPr>
              <w:pStyle w:val="TAL"/>
              <w:rPr>
                <w:szCs w:val="22"/>
                <w:lang w:eastAsia="sv-SE"/>
              </w:rPr>
            </w:pPr>
            <w:proofErr w:type="spellStart"/>
            <w:r w:rsidRPr="00EE6E73">
              <w:rPr>
                <w:szCs w:val="22"/>
                <w:lang w:eastAsia="sv-SE"/>
              </w:rPr>
              <w:t>CodebookMode</w:t>
            </w:r>
            <w:proofErr w:type="spellEnd"/>
            <w:r w:rsidRPr="00EE6E73">
              <w:rPr>
                <w:szCs w:val="22"/>
                <w:lang w:eastAsia="sv-SE"/>
              </w:rPr>
              <w:t xml:space="preserve"> as specified in TS 38.214 [19], clause 5.2.2.2</w:t>
            </w:r>
            <w:r w:rsidR="0082551A" w:rsidRPr="00EE6E73">
              <w:rPr>
                <w:szCs w:val="22"/>
                <w:lang w:eastAsia="sv-SE"/>
              </w:rPr>
              <w:t xml:space="preserve"> 8 and 5.2.2.9</w:t>
            </w:r>
            <w:r w:rsidRPr="00EE6E73">
              <w:rPr>
                <w:szCs w:val="22"/>
                <w:lang w:eastAsia="sv-SE"/>
              </w:rPr>
              <w:t>.</w:t>
            </w:r>
          </w:p>
        </w:tc>
      </w:tr>
      <w:tr w:rsidR="004112C8" w:rsidRPr="00EE6E73"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EE6E73" w:rsidRDefault="00394471" w:rsidP="00964CC4">
            <w:pPr>
              <w:pStyle w:val="TAL"/>
              <w:rPr>
                <w:szCs w:val="22"/>
                <w:lang w:eastAsia="sv-SE"/>
              </w:rPr>
            </w:pPr>
            <w:proofErr w:type="spellStart"/>
            <w:r w:rsidRPr="00EE6E73">
              <w:rPr>
                <w:b/>
                <w:i/>
                <w:szCs w:val="22"/>
                <w:lang w:eastAsia="sv-SE"/>
              </w:rPr>
              <w:t>codebookType</w:t>
            </w:r>
            <w:proofErr w:type="spellEnd"/>
          </w:p>
          <w:p w14:paraId="2955EB38" w14:textId="77777777" w:rsidR="00394471" w:rsidRPr="00EE6E73" w:rsidRDefault="00394471" w:rsidP="00964CC4">
            <w:pPr>
              <w:pStyle w:val="TAL"/>
              <w:rPr>
                <w:szCs w:val="22"/>
                <w:lang w:eastAsia="sv-SE"/>
              </w:rPr>
            </w:pPr>
            <w:proofErr w:type="spellStart"/>
            <w:r w:rsidRPr="00EE6E73">
              <w:rPr>
                <w:szCs w:val="22"/>
                <w:lang w:eastAsia="sv-SE"/>
              </w:rPr>
              <w:t>CodebookType</w:t>
            </w:r>
            <w:proofErr w:type="spellEnd"/>
            <w:r w:rsidRPr="00EE6E73">
              <w:rPr>
                <w:szCs w:val="22"/>
                <w:lang w:eastAsia="sv-SE"/>
              </w:rPr>
              <w:t xml:space="preserve"> including possibly sub-types and the corresponding parameters for each (see TS 38.214 [19], clause 5.2.2.2).</w:t>
            </w:r>
          </w:p>
        </w:tc>
      </w:tr>
      <w:tr w:rsidR="004112C8" w:rsidRPr="00EE6E73"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EE6E73" w:rsidRDefault="00394471" w:rsidP="00964CC4">
            <w:pPr>
              <w:pStyle w:val="TAL"/>
              <w:rPr>
                <w:szCs w:val="22"/>
                <w:lang w:eastAsia="sv-SE"/>
              </w:rPr>
            </w:pPr>
            <w:r w:rsidRPr="00EE6E73">
              <w:rPr>
                <w:b/>
                <w:i/>
                <w:szCs w:val="22"/>
                <w:lang w:eastAsia="sv-SE"/>
              </w:rPr>
              <w:t>n1-n2-codebookSubsetRestriction</w:t>
            </w:r>
            <w:r w:rsidR="0082551A" w:rsidRPr="00EE6E73">
              <w:rPr>
                <w:b/>
                <w:i/>
                <w:szCs w:val="22"/>
                <w:lang w:eastAsia="sv-SE"/>
              </w:rPr>
              <w:t>,</w:t>
            </w:r>
            <w:r w:rsidR="0082551A" w:rsidRPr="00EE6E73">
              <w:t xml:space="preserve"> </w:t>
            </w:r>
            <w:bookmarkStart w:id="4059" w:name="_Hlk146214369"/>
            <w:r w:rsidR="0082551A" w:rsidRPr="00EE6E73">
              <w:rPr>
                <w:b/>
                <w:i/>
                <w:szCs w:val="22"/>
                <w:lang w:eastAsia="sv-SE"/>
              </w:rPr>
              <w:t>n1-n2-codebookSubsetRestrictionList</w:t>
            </w:r>
            <w:bookmarkEnd w:id="4059"/>
          </w:p>
          <w:p w14:paraId="6514A1A2" w14:textId="4540D9A3" w:rsidR="00394471" w:rsidRPr="00EE6E73" w:rsidRDefault="00394471" w:rsidP="00964CC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dimension and codebook subset restriction (see TS 38.214 [19] clause 5.2.2.2.3).</w:t>
            </w:r>
            <w:r w:rsidR="00CA6188" w:rsidRPr="00EE6E73">
              <w:rPr>
                <w:szCs w:val="22"/>
                <w:lang w:eastAsia="sv-SE"/>
              </w:rPr>
              <w:t xml:space="preserve"> Value </w:t>
            </w:r>
            <w:r w:rsidR="00CA6188" w:rsidRPr="00EE6E73">
              <w:rPr>
                <w:i/>
                <w:iCs/>
                <w:szCs w:val="22"/>
                <w:lang w:eastAsia="sv-SE"/>
              </w:rPr>
              <w:t>no-</w:t>
            </w:r>
            <w:proofErr w:type="spellStart"/>
            <w:r w:rsidR="00CA6188" w:rsidRPr="00EE6E73">
              <w:rPr>
                <w:i/>
                <w:iCs/>
                <w:szCs w:val="22"/>
                <w:lang w:eastAsia="sv-SE"/>
              </w:rPr>
              <w:t>cbsr</w:t>
            </w:r>
            <w:proofErr w:type="spellEnd"/>
            <w:r w:rsidR="00CA6188" w:rsidRPr="00EE6E73">
              <w:rPr>
                <w:szCs w:val="22"/>
                <w:lang w:eastAsia="sv-SE"/>
              </w:rPr>
              <w:t xml:space="preserve"> means no codebook subset restriction is configured for the n1-n2 pair.</w:t>
            </w:r>
          </w:p>
          <w:p w14:paraId="6389B212" w14:textId="276E3515" w:rsidR="00394471" w:rsidRPr="00EE6E73" w:rsidRDefault="00CA6188" w:rsidP="00964CC4">
            <w:pPr>
              <w:pStyle w:val="TAL"/>
              <w:rPr>
                <w:szCs w:val="22"/>
                <w:lang w:eastAsia="sv-SE"/>
              </w:rPr>
            </w:pPr>
            <w:r w:rsidRPr="00EE6E73">
              <w:rPr>
                <w:szCs w:val="22"/>
                <w:lang w:eastAsia="sv-SE"/>
              </w:rPr>
              <w:t>If a codebook subset restriction is configured for the n1-n2 pair, t</w:t>
            </w:r>
            <w:r w:rsidR="001679BB" w:rsidRPr="00EE6E73">
              <w:rPr>
                <w:szCs w:val="22"/>
                <w:lang w:eastAsia="sv-SE"/>
              </w:rPr>
              <w:t xml:space="preserve">he number of elements </w:t>
            </w:r>
            <w:r w:rsidRPr="00EE6E73">
              <w:rPr>
                <w:szCs w:val="22"/>
                <w:lang w:eastAsia="sv-SE"/>
              </w:rPr>
              <w:t xml:space="preserve">in </w:t>
            </w:r>
            <w:proofErr w:type="spellStart"/>
            <w:r w:rsidRPr="00EE6E73">
              <w:rPr>
                <w:i/>
                <w:iCs/>
                <w:szCs w:val="22"/>
                <w:lang w:eastAsia="sv-SE"/>
              </w:rPr>
              <w:t>cbsr</w:t>
            </w:r>
            <w:proofErr w:type="spellEnd"/>
            <w:r w:rsidRPr="00EE6E73">
              <w:rPr>
                <w:i/>
                <w:iCs/>
                <w:szCs w:val="22"/>
                <w:lang w:eastAsia="sv-SE"/>
              </w:rPr>
              <w:t xml:space="preserve">-list </w:t>
            </w:r>
            <w:r w:rsidR="001679BB" w:rsidRPr="00EE6E73">
              <w:rPr>
                <w:szCs w:val="22"/>
                <w:lang w:eastAsia="sv-SE"/>
              </w:rPr>
              <w:t xml:space="preserve">in </w:t>
            </w:r>
            <w:r w:rsidR="001679BB" w:rsidRPr="00EE6E73">
              <w:rPr>
                <w:i/>
                <w:iCs/>
                <w:szCs w:val="22"/>
                <w:lang w:eastAsia="sv-SE"/>
              </w:rPr>
              <w:t>n1-n2-codebookSubSetRestrictionList</w:t>
            </w:r>
            <w:r w:rsidR="001679BB" w:rsidRPr="00EE6E73">
              <w:rPr>
                <w:szCs w:val="22"/>
                <w:lang w:eastAsia="sv-SE"/>
              </w:rPr>
              <w:t xml:space="preserve"> is up to the number of elements of </w:t>
            </w:r>
            <w:proofErr w:type="spellStart"/>
            <w:r w:rsidR="001679BB" w:rsidRPr="00EE6E73">
              <w:rPr>
                <w:i/>
                <w:iCs/>
                <w:szCs w:val="22"/>
                <w:lang w:eastAsia="sv-SE"/>
              </w:rPr>
              <w:t>nzp</w:t>
            </w:r>
            <w:proofErr w:type="spellEnd"/>
            <w:r w:rsidR="001679BB" w:rsidRPr="00EE6E73">
              <w:rPr>
                <w:i/>
                <w:iCs/>
                <w:szCs w:val="22"/>
                <w:lang w:eastAsia="sv-SE"/>
              </w:rPr>
              <w:t>-CSI-RS-Resources</w:t>
            </w:r>
            <w:r w:rsidR="001679BB" w:rsidRPr="00EE6E73">
              <w:rPr>
                <w:szCs w:val="22"/>
                <w:lang w:eastAsia="sv-SE"/>
              </w:rPr>
              <w:t xml:space="preserve"> in </w:t>
            </w:r>
            <w:r w:rsidR="001679BB" w:rsidRPr="00EE6E73">
              <w:rPr>
                <w:i/>
                <w:iCs/>
                <w:szCs w:val="22"/>
                <w:lang w:eastAsia="sv-SE"/>
              </w:rPr>
              <w:t>NZP-CSI-RS-</w:t>
            </w:r>
            <w:proofErr w:type="spellStart"/>
            <w:r w:rsidR="001679BB" w:rsidRPr="00EE6E73">
              <w:rPr>
                <w:i/>
                <w:iCs/>
                <w:szCs w:val="22"/>
                <w:lang w:eastAsia="sv-SE"/>
              </w:rPr>
              <w:t>ResourceSet</w:t>
            </w:r>
            <w:proofErr w:type="spellEnd"/>
            <w:r w:rsidR="001679BB" w:rsidRPr="00EE6E73">
              <w:rPr>
                <w:i/>
                <w:iCs/>
                <w:szCs w:val="22"/>
                <w:lang w:eastAsia="sv-SE"/>
              </w:rPr>
              <w:t>(</w:t>
            </w:r>
            <w:r w:rsidRPr="00EE6E73">
              <w:rPr>
                <w:i/>
                <w:iCs/>
                <w:szCs w:val="22"/>
                <w:lang w:eastAsia="sv-SE"/>
              </w:rPr>
              <w:t>s</w:t>
            </w:r>
            <w:r w:rsidR="001679BB" w:rsidRPr="00EE6E73">
              <w:rPr>
                <w:i/>
                <w:iCs/>
                <w:szCs w:val="22"/>
                <w:lang w:eastAsia="sv-SE"/>
              </w:rPr>
              <w:t>)</w:t>
            </w:r>
            <w:r w:rsidR="001679BB" w:rsidRPr="00EE6E73">
              <w:rPr>
                <w:szCs w:val="22"/>
                <w:lang w:eastAsia="sv-SE"/>
              </w:rPr>
              <w:t xml:space="preserve"> indicated by </w:t>
            </w:r>
            <w:proofErr w:type="spellStart"/>
            <w:r w:rsidR="001679BB" w:rsidRPr="00EE6E73">
              <w:rPr>
                <w:i/>
                <w:iCs/>
                <w:szCs w:val="22"/>
                <w:lang w:eastAsia="sv-SE"/>
              </w:rPr>
              <w:t>nzp</w:t>
            </w:r>
            <w:proofErr w:type="spellEnd"/>
            <w:r w:rsidR="001679BB" w:rsidRPr="00EE6E73">
              <w:rPr>
                <w:i/>
                <w:iCs/>
                <w:szCs w:val="22"/>
                <w:lang w:eastAsia="sv-SE"/>
              </w:rPr>
              <w:t>-CSI-RS-</w:t>
            </w:r>
            <w:proofErr w:type="spellStart"/>
            <w:r w:rsidR="001679BB" w:rsidRPr="00EE6E73">
              <w:rPr>
                <w:i/>
                <w:iCs/>
                <w:szCs w:val="22"/>
                <w:lang w:eastAsia="sv-SE"/>
              </w:rPr>
              <w:t>ResourceSetList</w:t>
            </w:r>
            <w:proofErr w:type="spellEnd"/>
            <w:r w:rsidR="001679BB" w:rsidRPr="00EE6E73">
              <w:rPr>
                <w:szCs w:val="22"/>
                <w:lang w:eastAsia="sv-SE"/>
              </w:rPr>
              <w:t xml:space="preserve"> in the </w:t>
            </w:r>
            <w:r w:rsidR="001679BB" w:rsidRPr="00EE6E73">
              <w:rPr>
                <w:i/>
                <w:iCs/>
                <w:szCs w:val="22"/>
                <w:lang w:eastAsia="sv-SE"/>
              </w:rPr>
              <w:t>CSI-</w:t>
            </w:r>
            <w:proofErr w:type="spellStart"/>
            <w:r w:rsidR="001679BB" w:rsidRPr="00EE6E73">
              <w:rPr>
                <w:i/>
                <w:iCs/>
                <w:szCs w:val="22"/>
                <w:lang w:eastAsia="sv-SE"/>
              </w:rPr>
              <w:t>ResourceConfig</w:t>
            </w:r>
            <w:proofErr w:type="spellEnd"/>
            <w:r w:rsidR="001679BB" w:rsidRPr="00EE6E73">
              <w:rPr>
                <w:szCs w:val="22"/>
                <w:lang w:eastAsia="sv-SE"/>
              </w:rPr>
              <w:t xml:space="preserve"> indicated by </w:t>
            </w:r>
            <w:proofErr w:type="spellStart"/>
            <w:r w:rsidR="001679BB" w:rsidRPr="00EE6E73">
              <w:rPr>
                <w:i/>
                <w:iCs/>
                <w:szCs w:val="22"/>
                <w:lang w:eastAsia="sv-SE"/>
              </w:rPr>
              <w:t>resourcesForChannelMeasurement</w:t>
            </w:r>
            <w:proofErr w:type="spellEnd"/>
            <w:r w:rsidR="001679BB" w:rsidRPr="00EE6E73">
              <w:rPr>
                <w:szCs w:val="22"/>
                <w:lang w:eastAsia="sv-SE"/>
              </w:rPr>
              <w:t xml:space="preserve"> in the </w:t>
            </w:r>
            <w:r w:rsidR="001679BB" w:rsidRPr="00EE6E73">
              <w:rPr>
                <w:i/>
                <w:iCs/>
                <w:szCs w:val="22"/>
                <w:lang w:eastAsia="sv-SE"/>
              </w:rPr>
              <w:t>CSI-</w:t>
            </w:r>
            <w:proofErr w:type="spellStart"/>
            <w:r w:rsidR="001679BB" w:rsidRPr="00EE6E73">
              <w:rPr>
                <w:i/>
                <w:iCs/>
                <w:szCs w:val="22"/>
                <w:lang w:eastAsia="sv-SE"/>
              </w:rPr>
              <w:t>ReportConfig</w:t>
            </w:r>
            <w:proofErr w:type="spellEnd"/>
            <w:r w:rsidR="001679BB" w:rsidRPr="00EE6E73">
              <w:rPr>
                <w:szCs w:val="22"/>
                <w:lang w:eastAsia="sv-SE"/>
              </w:rPr>
              <w:t xml:space="preserve"> in which the </w:t>
            </w:r>
            <w:proofErr w:type="spellStart"/>
            <w:r w:rsidR="001679BB" w:rsidRPr="00EE6E73">
              <w:rPr>
                <w:i/>
                <w:iCs/>
                <w:szCs w:val="22"/>
                <w:lang w:eastAsia="sv-SE"/>
              </w:rPr>
              <w:t>CodebookConfig</w:t>
            </w:r>
            <w:proofErr w:type="spellEnd"/>
            <w:r w:rsidR="001679BB" w:rsidRPr="00EE6E73">
              <w:rPr>
                <w:szCs w:val="22"/>
                <w:lang w:eastAsia="sv-SE"/>
              </w:rPr>
              <w:t xml:space="preserve"> is included.</w:t>
            </w:r>
            <w:r w:rsidR="0082551A" w:rsidRPr="00EE6E73">
              <w:rPr>
                <w:szCs w:val="22"/>
                <w:lang w:eastAsia="sv-SE"/>
              </w:rPr>
              <w:t xml:space="preserve"> </w:t>
            </w:r>
            <w:r w:rsidRPr="00EE6E73">
              <w:rPr>
                <w:szCs w:val="22"/>
                <w:lang w:eastAsia="sv-SE"/>
              </w:rPr>
              <w:t xml:space="preserve">An element in the list corresponds to the element at the same position in </w:t>
            </w:r>
            <w:proofErr w:type="spellStart"/>
            <w:r w:rsidRPr="00EE6E73">
              <w:rPr>
                <w:i/>
                <w:iCs/>
                <w:szCs w:val="22"/>
                <w:lang w:eastAsia="sv-SE"/>
              </w:rPr>
              <w:t>nzp</w:t>
            </w:r>
            <w:proofErr w:type="spellEnd"/>
            <w:r w:rsidRPr="00EE6E73">
              <w:rPr>
                <w:i/>
                <w:iCs/>
                <w:szCs w:val="22"/>
                <w:lang w:eastAsia="sv-SE"/>
              </w:rPr>
              <w:t>-CSI-RS-Resources</w:t>
            </w:r>
            <w:r w:rsidRPr="00EE6E73">
              <w:rPr>
                <w:szCs w:val="22"/>
                <w:lang w:eastAsia="sv-SE"/>
              </w:rPr>
              <w:t>.</w:t>
            </w:r>
          </w:p>
        </w:tc>
      </w:tr>
      <w:tr w:rsidR="004112C8" w:rsidRPr="00EE6E73"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EE6E73" w:rsidRDefault="00394471" w:rsidP="00964CC4">
            <w:pPr>
              <w:pStyle w:val="TAL"/>
              <w:rPr>
                <w:szCs w:val="22"/>
                <w:lang w:eastAsia="sv-SE"/>
              </w:rPr>
            </w:pPr>
            <w:r w:rsidRPr="00EE6E73">
              <w:rPr>
                <w:b/>
                <w:i/>
                <w:szCs w:val="22"/>
                <w:lang w:eastAsia="sv-SE"/>
              </w:rPr>
              <w:t>n1-n2</w:t>
            </w:r>
          </w:p>
          <w:p w14:paraId="1107CF36" w14:textId="77777777" w:rsidR="00394471" w:rsidRPr="00EE6E73" w:rsidRDefault="00394471" w:rsidP="00964CC4">
            <w:pPr>
              <w:pStyle w:val="TAL"/>
              <w:rPr>
                <w:szCs w:val="22"/>
                <w:lang w:eastAsia="sv-SE"/>
              </w:rPr>
            </w:pPr>
            <w:r w:rsidRPr="00EE6E73">
              <w:rPr>
                <w:szCs w:val="22"/>
                <w:lang w:eastAsia="sv-SE"/>
              </w:rPr>
              <w:t>Number of antenna ports in first (n1) and second (n2) dimension and codebook subset restriction (see TS 38.214 [19] clause 5.2.2.2.1).</w:t>
            </w:r>
          </w:p>
        </w:tc>
      </w:tr>
      <w:tr w:rsidR="004112C8" w:rsidRPr="00EE6E73"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EE6E73" w:rsidRDefault="00394471" w:rsidP="00964CC4">
            <w:pPr>
              <w:pStyle w:val="TAL"/>
              <w:rPr>
                <w:szCs w:val="22"/>
                <w:lang w:eastAsia="sv-SE"/>
              </w:rPr>
            </w:pPr>
            <w:r w:rsidRPr="00EE6E73">
              <w:rPr>
                <w:b/>
                <w:i/>
                <w:szCs w:val="22"/>
                <w:lang w:eastAsia="sv-SE"/>
              </w:rPr>
              <w:t>ng-n1-n2</w:t>
            </w:r>
          </w:p>
          <w:p w14:paraId="736468B1" w14:textId="77777777" w:rsidR="00394471" w:rsidRPr="00EE6E73" w:rsidRDefault="00394471" w:rsidP="00964CC4">
            <w:pPr>
              <w:pStyle w:val="TAL"/>
              <w:rPr>
                <w:szCs w:val="22"/>
                <w:lang w:eastAsia="sv-SE"/>
              </w:rPr>
            </w:pPr>
            <w:r w:rsidRPr="00EE6E73">
              <w:rPr>
                <w:szCs w:val="22"/>
                <w:lang w:eastAsia="sv-SE"/>
              </w:rPr>
              <w:t>Codebook subset restriction for Type I Multi-panel codebook (see TS 38.214 [19], clause 5.2.2.2.2).</w:t>
            </w:r>
          </w:p>
        </w:tc>
      </w:tr>
      <w:tr w:rsidR="004112C8" w:rsidRPr="00EE6E73"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EE6E73" w:rsidRDefault="00394471" w:rsidP="00964CC4">
            <w:pPr>
              <w:pStyle w:val="TAL"/>
              <w:rPr>
                <w:szCs w:val="22"/>
                <w:lang w:eastAsia="sv-SE"/>
              </w:rPr>
            </w:pPr>
            <w:proofErr w:type="spellStart"/>
            <w:r w:rsidRPr="00EE6E73">
              <w:rPr>
                <w:b/>
                <w:i/>
                <w:szCs w:val="22"/>
                <w:lang w:eastAsia="sv-SE"/>
              </w:rPr>
              <w:t>numberOfBeams</w:t>
            </w:r>
            <w:proofErr w:type="spellEnd"/>
          </w:p>
          <w:p w14:paraId="12740DA3" w14:textId="77777777" w:rsidR="00394471" w:rsidRPr="00EE6E73" w:rsidRDefault="00394471" w:rsidP="00964CC4">
            <w:pPr>
              <w:pStyle w:val="TAL"/>
              <w:rPr>
                <w:szCs w:val="22"/>
                <w:lang w:eastAsia="sv-SE"/>
              </w:rPr>
            </w:pPr>
            <w:r w:rsidRPr="00EE6E73">
              <w:rPr>
                <w:szCs w:val="22"/>
                <w:lang w:eastAsia="sv-SE"/>
              </w:rPr>
              <w:t>Number of beams, L, used for linear combination.</w:t>
            </w:r>
          </w:p>
        </w:tc>
      </w:tr>
      <w:tr w:rsidR="004112C8" w:rsidRPr="00EE6E73"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EE6E73" w:rsidRDefault="00394471" w:rsidP="00964CC4">
            <w:pPr>
              <w:pStyle w:val="TAL"/>
              <w:rPr>
                <w:b/>
                <w:i/>
                <w:szCs w:val="22"/>
                <w:lang w:eastAsia="sv-SE"/>
              </w:rPr>
            </w:pPr>
            <w:proofErr w:type="spellStart"/>
            <w:r w:rsidRPr="00EE6E73">
              <w:rPr>
                <w:b/>
                <w:i/>
                <w:szCs w:val="22"/>
                <w:lang w:eastAsia="sv-SE"/>
              </w:rPr>
              <w:t>numberOfPMI-SubbandsPerCQI-Subband</w:t>
            </w:r>
            <w:proofErr w:type="spellEnd"/>
          </w:p>
          <w:p w14:paraId="7FA38407" w14:textId="3611C29A" w:rsidR="00394471" w:rsidRPr="00EE6E73" w:rsidRDefault="00394471" w:rsidP="00964CC4">
            <w:pPr>
              <w:pStyle w:val="TAL"/>
              <w:rPr>
                <w:b/>
                <w:i/>
                <w:szCs w:val="22"/>
                <w:lang w:eastAsia="sv-SE"/>
              </w:rPr>
            </w:pPr>
            <w:r w:rsidRPr="00EE6E73">
              <w:rPr>
                <w:szCs w:val="22"/>
                <w:lang w:eastAsia="sv-SE"/>
              </w:rPr>
              <w:t xml:space="preserve">Field indicates how PMI </w:t>
            </w:r>
            <w:proofErr w:type="spellStart"/>
            <w:r w:rsidRPr="00EE6E73">
              <w:rPr>
                <w:szCs w:val="22"/>
                <w:lang w:eastAsia="sv-SE"/>
              </w:rPr>
              <w:t>subbands</w:t>
            </w:r>
            <w:proofErr w:type="spellEnd"/>
            <w:r w:rsidRPr="00EE6E73">
              <w:rPr>
                <w:szCs w:val="22"/>
                <w:lang w:eastAsia="sv-SE"/>
              </w:rPr>
              <w:t xml:space="preserve"> are defined per CQI </w:t>
            </w:r>
            <w:proofErr w:type="spellStart"/>
            <w:r w:rsidRPr="00EE6E73">
              <w:rPr>
                <w:szCs w:val="22"/>
                <w:lang w:eastAsia="sv-SE"/>
              </w:rPr>
              <w:t>subband</w:t>
            </w:r>
            <w:proofErr w:type="spellEnd"/>
            <w:r w:rsidRPr="00EE6E73">
              <w:rPr>
                <w:szCs w:val="22"/>
                <w:lang w:eastAsia="sv-SE"/>
              </w:rPr>
              <w:t xml:space="preserve"> according to TS 38.214 [19], clause 5.2.2.2.5,</w:t>
            </w:r>
            <w:r w:rsidR="00486327" w:rsidRPr="00EE6E73">
              <w:rPr>
                <w:szCs w:val="22"/>
                <w:lang w:eastAsia="sv-SE"/>
              </w:rPr>
              <w:t xml:space="preserve"> 5.2.2.2.</w:t>
            </w:r>
            <w:r w:rsidR="00386B09" w:rsidRPr="00EE6E73">
              <w:rPr>
                <w:szCs w:val="22"/>
                <w:lang w:eastAsia="sv-SE"/>
              </w:rPr>
              <w:t>8 and 5.2.2.9</w:t>
            </w:r>
            <w:r w:rsidR="00486327" w:rsidRPr="00EE6E73">
              <w:rPr>
                <w:szCs w:val="22"/>
                <w:lang w:eastAsia="sv-SE"/>
              </w:rPr>
              <w:t>.</w:t>
            </w:r>
          </w:p>
        </w:tc>
      </w:tr>
      <w:tr w:rsidR="004112C8" w:rsidRPr="00EE6E73"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EE6E73" w:rsidRDefault="00394471" w:rsidP="00964CC4">
            <w:pPr>
              <w:pStyle w:val="TAL"/>
              <w:rPr>
                <w:b/>
                <w:i/>
                <w:szCs w:val="22"/>
                <w:lang w:eastAsia="sv-SE"/>
              </w:rPr>
            </w:pPr>
            <w:proofErr w:type="spellStart"/>
            <w:r w:rsidRPr="00EE6E73">
              <w:rPr>
                <w:b/>
                <w:i/>
                <w:szCs w:val="22"/>
                <w:lang w:eastAsia="sv-SE"/>
              </w:rPr>
              <w:t>paramCombination</w:t>
            </w:r>
            <w:proofErr w:type="spellEnd"/>
            <w:r w:rsidR="00386B09" w:rsidRPr="00EE6E73">
              <w:rPr>
                <w:b/>
                <w:i/>
                <w:szCs w:val="22"/>
                <w:lang w:eastAsia="sv-SE"/>
              </w:rPr>
              <w:t>,</w:t>
            </w:r>
            <w:r w:rsidR="00386B09" w:rsidRPr="00EE6E73">
              <w:t xml:space="preserve"> </w:t>
            </w:r>
            <w:r w:rsidR="00386B09" w:rsidRPr="00EE6E73">
              <w:rPr>
                <w:b/>
                <w:i/>
                <w:szCs w:val="22"/>
                <w:lang w:eastAsia="sv-SE"/>
              </w:rPr>
              <w:t>paramCombination-CJT-r18,</w:t>
            </w:r>
            <w:r w:rsidR="00386B09" w:rsidRPr="00EE6E73">
              <w:t xml:space="preserve"> </w:t>
            </w:r>
            <w:r w:rsidR="00386B09" w:rsidRPr="00EE6E73">
              <w:rPr>
                <w:b/>
                <w:i/>
                <w:szCs w:val="22"/>
                <w:lang w:eastAsia="sv-SE"/>
              </w:rPr>
              <w:t>paramCombination-CJT-L-r18,</w:t>
            </w:r>
            <w:r w:rsidR="00386B09" w:rsidRPr="00EE6E73">
              <w:t xml:space="preserve"> </w:t>
            </w:r>
            <w:r w:rsidR="00386B09" w:rsidRPr="00EE6E73">
              <w:rPr>
                <w:b/>
                <w:bCs/>
                <w:i/>
                <w:iCs/>
              </w:rPr>
              <w:t>paramCombination-CJT-PS-r18,</w:t>
            </w:r>
            <w:r w:rsidR="00386B09" w:rsidRPr="00EE6E73">
              <w:t xml:space="preserve"> </w:t>
            </w:r>
            <w:proofErr w:type="spellStart"/>
            <w:r w:rsidR="00386B09" w:rsidRPr="00EE6E73">
              <w:rPr>
                <w:b/>
                <w:i/>
                <w:szCs w:val="22"/>
                <w:lang w:eastAsia="sv-SE"/>
              </w:rPr>
              <w:t>paramCombination</w:t>
            </w:r>
            <w:proofErr w:type="spellEnd"/>
            <w:r w:rsidR="00386B09" w:rsidRPr="00EE6E73">
              <w:rPr>
                <w:b/>
                <w:i/>
                <w:szCs w:val="22"/>
                <w:lang w:eastAsia="sv-SE"/>
              </w:rPr>
              <w:t>-CJT-PS-alpha, paramCombinationDoppler-r18, paramCombinationDoppler-PS-r18</w:t>
            </w:r>
          </w:p>
          <w:p w14:paraId="11316784" w14:textId="49F72B30" w:rsidR="00394471" w:rsidRPr="00EE6E73" w:rsidRDefault="00394471" w:rsidP="00964CC4">
            <w:pPr>
              <w:pStyle w:val="TAL"/>
              <w:rPr>
                <w:b/>
                <w:i/>
                <w:szCs w:val="22"/>
                <w:lang w:eastAsia="sv-SE"/>
              </w:rPr>
            </w:pPr>
            <w:r w:rsidRPr="00EE6E73">
              <w:rPr>
                <w:szCs w:val="22"/>
                <w:lang w:eastAsia="sv-SE"/>
              </w:rPr>
              <w:t xml:space="preserve">Field describes supported parameter combination </w:t>
            </w:r>
            <w:r w:rsidR="00486327" w:rsidRPr="00EE6E73">
              <w:t>(</w:t>
            </w:r>
            <w:r w:rsidR="00486327" w:rsidRPr="00EE6E73">
              <w:rPr>
                <w:i/>
                <w:iCs/>
              </w:rPr>
              <w:t xml:space="preserve">M, , </w:t>
            </w:r>
            <w:r w:rsidR="00486327" w:rsidRPr="00EE6E73">
              <w:t>)</w:t>
            </w:r>
            <w:r w:rsidRPr="00EE6E73">
              <w:rPr>
                <w:lang w:eastAsia="sv-SE"/>
              </w:rPr>
              <w:t xml:space="preserve"> </w:t>
            </w:r>
            <w:r w:rsidRPr="00EE6E73">
              <w:rPr>
                <w:szCs w:val="22"/>
                <w:lang w:eastAsia="sv-SE"/>
              </w:rPr>
              <w:t>as specified in TS 38.214</w:t>
            </w:r>
            <w:r w:rsidR="00B822E7" w:rsidRPr="00EE6E73">
              <w:rPr>
                <w:szCs w:val="22"/>
                <w:lang w:eastAsia="sv-SE"/>
              </w:rPr>
              <w:t xml:space="preserve"> [19]</w:t>
            </w:r>
            <w:r w:rsidR="00386B09" w:rsidRPr="00EE6E73">
              <w:rPr>
                <w:szCs w:val="22"/>
                <w:lang w:eastAsia="sv-SE"/>
              </w:rPr>
              <w:t xml:space="preserve"> Clause 5.2.2</w:t>
            </w:r>
            <w:r w:rsidRPr="00EE6E73">
              <w:rPr>
                <w:szCs w:val="22"/>
                <w:lang w:eastAsia="sv-SE"/>
              </w:rPr>
              <w:t>.</w:t>
            </w:r>
            <w:r w:rsidR="00386B09" w:rsidRPr="00EE6E73">
              <w:rPr>
                <w:szCs w:val="22"/>
                <w:lang w:eastAsia="sv-SE"/>
              </w:rPr>
              <w:t xml:space="preserve"> For fields </w:t>
            </w:r>
            <w:r w:rsidR="00386B09" w:rsidRPr="00EE6E73">
              <w:rPr>
                <w:bCs/>
                <w:i/>
                <w:szCs w:val="22"/>
                <w:lang w:eastAsia="sv-SE"/>
              </w:rPr>
              <w:t>paramCombination-CJT-L-r18</w:t>
            </w:r>
            <w:r w:rsidR="00386B09" w:rsidRPr="00EE6E73">
              <w:t xml:space="preserve"> or </w:t>
            </w:r>
            <w:proofErr w:type="spellStart"/>
            <w:r w:rsidR="00386B09" w:rsidRPr="00EE6E73">
              <w:rPr>
                <w:bCs/>
                <w:i/>
                <w:szCs w:val="22"/>
                <w:lang w:eastAsia="sv-SE"/>
              </w:rPr>
              <w:t>paramCombination</w:t>
            </w:r>
            <w:proofErr w:type="spellEnd"/>
            <w:r w:rsidR="00386B09" w:rsidRPr="00EE6E73">
              <w:rPr>
                <w:bCs/>
                <w:i/>
                <w:szCs w:val="22"/>
                <w:lang w:eastAsia="sv-SE"/>
              </w:rPr>
              <w:t>-CJT-PS-alpha</w:t>
            </w:r>
            <w:r w:rsidR="00386B09" w:rsidRPr="00EE6E73">
              <w:rPr>
                <w:szCs w:val="22"/>
                <w:lang w:eastAsia="sv-SE"/>
              </w:rPr>
              <w:t xml:space="preserve"> the number of elements </w:t>
            </w:r>
            <w:r w:rsidR="001679BB" w:rsidRPr="00EE6E73">
              <w:rPr>
                <w:szCs w:val="22"/>
                <w:lang w:eastAsia="sv-SE"/>
              </w:rPr>
              <w:t>is</w:t>
            </w:r>
            <w:r w:rsidR="00386B09" w:rsidRPr="00EE6E73">
              <w:rPr>
                <w:szCs w:val="22"/>
                <w:lang w:eastAsia="sv-SE"/>
              </w:rPr>
              <w:t xml:space="preserve"> 1, 2 or 4, and the</w:t>
            </w:r>
            <w:r w:rsidR="00386B09" w:rsidRPr="00EE6E73">
              <w:rPr>
                <w:bCs/>
                <w:iCs/>
                <w:szCs w:val="22"/>
                <w:lang w:eastAsia="sv-SE"/>
              </w:rPr>
              <w:t xml:space="preserve"> values are configured according to </w:t>
            </w:r>
            <w:r w:rsidR="001679BB" w:rsidRPr="00EE6E73">
              <w:rPr>
                <w:szCs w:val="22"/>
                <w:lang w:eastAsia="sv-SE"/>
              </w:rPr>
              <w:t xml:space="preserve">the number of </w:t>
            </w:r>
            <w:proofErr w:type="spellStart"/>
            <w:r w:rsidR="001679BB" w:rsidRPr="00EE6E73">
              <w:rPr>
                <w:i/>
                <w:iCs/>
                <w:szCs w:val="22"/>
                <w:lang w:eastAsia="sv-SE"/>
              </w:rPr>
              <w:t>nzp</w:t>
            </w:r>
            <w:proofErr w:type="spellEnd"/>
            <w:r w:rsidR="001679BB" w:rsidRPr="00EE6E73">
              <w:rPr>
                <w:i/>
                <w:iCs/>
                <w:szCs w:val="22"/>
                <w:lang w:eastAsia="sv-SE"/>
              </w:rPr>
              <w:t>-CSI-RS-Resources</w:t>
            </w:r>
            <w:r w:rsidR="001679BB" w:rsidRPr="00EE6E73">
              <w:rPr>
                <w:szCs w:val="22"/>
                <w:lang w:eastAsia="sv-SE"/>
              </w:rPr>
              <w:t xml:space="preserve"> in </w:t>
            </w:r>
            <w:r w:rsidR="001679BB" w:rsidRPr="00EE6E73">
              <w:rPr>
                <w:i/>
                <w:iCs/>
                <w:szCs w:val="22"/>
                <w:lang w:eastAsia="sv-SE"/>
              </w:rPr>
              <w:t>NZP-CSI-RS-</w:t>
            </w:r>
            <w:proofErr w:type="spellStart"/>
            <w:r w:rsidR="001679BB" w:rsidRPr="00EE6E73">
              <w:rPr>
                <w:i/>
                <w:iCs/>
                <w:szCs w:val="22"/>
                <w:lang w:eastAsia="sv-SE"/>
              </w:rPr>
              <w:t>ResourceSet</w:t>
            </w:r>
            <w:proofErr w:type="spellEnd"/>
            <w:r w:rsidR="001679BB" w:rsidRPr="00EE6E73">
              <w:rPr>
                <w:szCs w:val="22"/>
                <w:lang w:eastAsia="sv-SE"/>
              </w:rPr>
              <w:t xml:space="preserve"> elements</w:t>
            </w:r>
            <w:r w:rsidR="00386B09" w:rsidRPr="00EE6E73">
              <w:rPr>
                <w:szCs w:val="22"/>
                <w:lang w:eastAsia="sv-SE"/>
              </w:rPr>
              <w:t xml:space="preserve"> from </w:t>
            </w:r>
            <w:r w:rsidR="00386B09" w:rsidRPr="00EE6E73">
              <w:rPr>
                <w:bCs/>
                <w:iCs/>
                <w:szCs w:val="22"/>
                <w:lang w:eastAsia="sv-SE"/>
              </w:rPr>
              <w:t>Tables 5.2.2.2.8-1 and 5.2.2.2.9-1 in TS 38.214</w:t>
            </w:r>
            <w:r w:rsidR="00A343BA" w:rsidRPr="00EE6E73">
              <w:rPr>
                <w:bCs/>
                <w:iCs/>
                <w:szCs w:val="22"/>
                <w:lang w:eastAsia="sv-SE"/>
              </w:rPr>
              <w:t xml:space="preserve"> [19]</w:t>
            </w:r>
            <w:r w:rsidR="00386B09" w:rsidRPr="00EE6E73">
              <w:rPr>
                <w:bCs/>
                <w:iCs/>
                <w:szCs w:val="22"/>
                <w:lang w:eastAsia="sv-SE"/>
              </w:rPr>
              <w:t>, respectively</w:t>
            </w:r>
            <w:r w:rsidR="00386B09" w:rsidRPr="00EE6E73">
              <w:rPr>
                <w:b/>
                <w:i/>
                <w:szCs w:val="22"/>
                <w:lang w:eastAsia="sv-SE"/>
              </w:rPr>
              <w:t xml:space="preserve">. </w:t>
            </w:r>
            <w:r w:rsidR="00386B09" w:rsidRPr="00EE6E73">
              <w:rPr>
                <w:bCs/>
                <w:iCs/>
                <w:szCs w:val="22"/>
                <w:lang w:eastAsia="sv-SE"/>
              </w:rPr>
              <w:t xml:space="preserve">The allowed configuration combinations for </w:t>
            </w:r>
            <w:r w:rsidR="00386B09" w:rsidRPr="00EE6E73">
              <w:rPr>
                <w:bCs/>
                <w:i/>
                <w:szCs w:val="22"/>
                <w:lang w:eastAsia="sv-SE"/>
              </w:rPr>
              <w:t>paramCombination-CJT-r18 and paramCombination-CJT-L-r18</w:t>
            </w:r>
            <w:r w:rsidR="00386B09" w:rsidRPr="00EE6E73">
              <w:rPr>
                <w:bCs/>
                <w:iCs/>
                <w:szCs w:val="22"/>
                <w:lang w:eastAsia="sv-SE"/>
              </w:rPr>
              <w:t xml:space="preserve"> are given in Table 5.2.2.2.8-3 in TS 38.214</w:t>
            </w:r>
            <w:r w:rsidR="00A343BA" w:rsidRPr="00EE6E73">
              <w:rPr>
                <w:bCs/>
                <w:iCs/>
                <w:szCs w:val="22"/>
                <w:lang w:eastAsia="sv-SE"/>
              </w:rPr>
              <w:t xml:space="preserve"> [19]</w:t>
            </w:r>
            <w:r w:rsidR="00386B09" w:rsidRPr="00EE6E73">
              <w:rPr>
                <w:bCs/>
                <w:iCs/>
                <w:szCs w:val="22"/>
                <w:lang w:eastAsia="sv-SE"/>
              </w:rPr>
              <w:t xml:space="preserve">. The allowed configuration combinations for </w:t>
            </w:r>
            <w:r w:rsidR="00386B09" w:rsidRPr="00EE6E73">
              <w:rPr>
                <w:bCs/>
                <w:i/>
                <w:szCs w:val="22"/>
                <w:lang w:eastAsia="sv-SE"/>
              </w:rPr>
              <w:t>paramCombination-CJT-PS-r18 and paramCombination-CJT-PS-alpha-r18</w:t>
            </w:r>
            <w:r w:rsidR="00386B09" w:rsidRPr="00EE6E73">
              <w:rPr>
                <w:bCs/>
                <w:iCs/>
                <w:szCs w:val="22"/>
                <w:lang w:eastAsia="sv-SE"/>
              </w:rPr>
              <w:t xml:space="preserve"> are given in Table 5.2.2.2.9-3 in TS 38.214</w:t>
            </w:r>
            <w:r w:rsidR="00A343BA" w:rsidRPr="00EE6E73">
              <w:rPr>
                <w:bCs/>
                <w:iCs/>
                <w:szCs w:val="22"/>
                <w:lang w:eastAsia="sv-SE"/>
              </w:rPr>
              <w:t xml:space="preserve"> [19]</w:t>
            </w:r>
            <w:r w:rsidR="00386B09" w:rsidRPr="00EE6E73">
              <w:rPr>
                <w:bCs/>
                <w:iCs/>
                <w:szCs w:val="22"/>
                <w:lang w:eastAsia="sv-SE"/>
              </w:rPr>
              <w:t>.</w:t>
            </w:r>
          </w:p>
        </w:tc>
      </w:tr>
      <w:tr w:rsidR="004112C8" w:rsidRPr="00EE6E73"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EE6E73" w:rsidRDefault="00394471" w:rsidP="00964CC4">
            <w:pPr>
              <w:pStyle w:val="TAL"/>
              <w:rPr>
                <w:szCs w:val="22"/>
                <w:lang w:eastAsia="sv-SE"/>
              </w:rPr>
            </w:pPr>
            <w:proofErr w:type="spellStart"/>
            <w:r w:rsidRPr="00EE6E73">
              <w:rPr>
                <w:b/>
                <w:i/>
                <w:szCs w:val="22"/>
                <w:lang w:eastAsia="sv-SE"/>
              </w:rPr>
              <w:t>phaseAlphabetSize</w:t>
            </w:r>
            <w:proofErr w:type="spellEnd"/>
          </w:p>
          <w:p w14:paraId="6EABE70E" w14:textId="77777777" w:rsidR="00394471" w:rsidRPr="00EE6E73" w:rsidRDefault="00394471" w:rsidP="00964CC4">
            <w:pPr>
              <w:pStyle w:val="TAL"/>
              <w:rPr>
                <w:szCs w:val="22"/>
                <w:lang w:eastAsia="sv-SE"/>
              </w:rPr>
            </w:pPr>
            <w:r w:rsidRPr="00EE6E73">
              <w:rPr>
                <w:szCs w:val="22"/>
                <w:lang w:eastAsia="sv-SE"/>
              </w:rPr>
              <w:t>The size of the PSK alphabet, QPSK or 8-PSK.</w:t>
            </w:r>
          </w:p>
        </w:tc>
      </w:tr>
      <w:tr w:rsidR="004112C8" w:rsidRPr="00EE6E73"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EE6E73" w:rsidRDefault="00394471" w:rsidP="00964CC4">
            <w:pPr>
              <w:pStyle w:val="TAL"/>
              <w:rPr>
                <w:szCs w:val="22"/>
                <w:lang w:eastAsia="sv-SE"/>
              </w:rPr>
            </w:pPr>
            <w:proofErr w:type="spellStart"/>
            <w:r w:rsidRPr="00EE6E73">
              <w:rPr>
                <w:b/>
                <w:i/>
                <w:szCs w:val="22"/>
                <w:lang w:eastAsia="sv-SE"/>
              </w:rPr>
              <w:t>portSelectionSamplingSize</w:t>
            </w:r>
            <w:proofErr w:type="spellEnd"/>
          </w:p>
          <w:p w14:paraId="5778BEFE" w14:textId="77777777" w:rsidR="00394471" w:rsidRPr="00EE6E73" w:rsidRDefault="00394471" w:rsidP="00964CC4">
            <w:pPr>
              <w:pStyle w:val="TAL"/>
              <w:rPr>
                <w:szCs w:val="22"/>
                <w:lang w:eastAsia="sv-SE"/>
              </w:rPr>
            </w:pPr>
            <w:r w:rsidRPr="00EE6E73">
              <w:rPr>
                <w:szCs w:val="22"/>
                <w:lang w:eastAsia="sv-SE"/>
              </w:rPr>
              <w:t>The size of the port selection codebook (parameter d), see TS 38.214 [19] clause 5.2.2.2.6.</w:t>
            </w:r>
          </w:p>
        </w:tc>
      </w:tr>
      <w:tr w:rsidR="004112C8" w:rsidRPr="00EE6E73"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EE6E73" w:rsidRDefault="00386B09" w:rsidP="00386B09">
            <w:pPr>
              <w:pStyle w:val="TAL"/>
              <w:rPr>
                <w:b/>
                <w:i/>
                <w:szCs w:val="22"/>
                <w:lang w:eastAsia="sv-SE"/>
              </w:rPr>
            </w:pPr>
            <w:proofErr w:type="spellStart"/>
            <w:r w:rsidRPr="00EE6E73">
              <w:rPr>
                <w:b/>
                <w:i/>
                <w:szCs w:val="22"/>
                <w:lang w:eastAsia="sv-SE"/>
              </w:rPr>
              <w:t>predictionDelay</w:t>
            </w:r>
            <w:proofErr w:type="spellEnd"/>
          </w:p>
          <w:p w14:paraId="03D01B69" w14:textId="239B9719" w:rsidR="00386B09" w:rsidRPr="00EE6E73" w:rsidRDefault="00386B09" w:rsidP="00386B09">
            <w:pPr>
              <w:pStyle w:val="TAL"/>
              <w:rPr>
                <w:bCs/>
                <w:iCs/>
                <w:szCs w:val="22"/>
                <w:lang w:eastAsia="sv-SE"/>
              </w:rPr>
            </w:pPr>
            <w:r w:rsidRPr="00EE6E73">
              <w:rPr>
                <w:bCs/>
                <w:iCs/>
                <w:szCs w:val="22"/>
                <w:lang w:eastAsia="sv-SE"/>
              </w:rPr>
              <w:t>Prediction delay for Doppler and Doppler port selection codebooks see TS 38.214</w:t>
            </w:r>
            <w:r w:rsidR="00A343BA" w:rsidRPr="00EE6E73">
              <w:rPr>
                <w:bCs/>
                <w:iCs/>
                <w:szCs w:val="22"/>
                <w:lang w:eastAsia="sv-SE"/>
              </w:rPr>
              <w:t xml:space="preserve"> [19],</w:t>
            </w:r>
            <w:r w:rsidRPr="00EE6E73">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EE6E73" w:rsidRDefault="00386B09" w:rsidP="00386B09">
            <w:pPr>
              <w:pStyle w:val="TAL"/>
              <w:rPr>
                <w:b/>
                <w:i/>
                <w:szCs w:val="22"/>
                <w:lang w:eastAsia="sv-SE"/>
              </w:rPr>
            </w:pPr>
            <w:r w:rsidRPr="00EE6E73">
              <w:rPr>
                <w:bCs/>
                <w:iCs/>
                <w:szCs w:val="22"/>
                <w:lang w:eastAsia="sv-SE"/>
              </w:rPr>
              <w:t xml:space="preserve">For the other three candidate values (n0, n1, n2), then the first slot for which the CSI corresponds to is given by l= </w:t>
            </w:r>
            <w:proofErr w:type="spellStart"/>
            <w:r w:rsidRPr="00EE6E73">
              <w:rPr>
                <w:bCs/>
                <w:iCs/>
                <w:szCs w:val="22"/>
                <w:lang w:eastAsia="sv-SE"/>
              </w:rPr>
              <w:t>n+delta</w:t>
            </w:r>
            <w:proofErr w:type="spellEnd"/>
            <w:r w:rsidRPr="00EE6E73">
              <w:rPr>
                <w:bCs/>
                <w:iCs/>
                <w:szCs w:val="22"/>
                <w:lang w:eastAsia="sv-SE"/>
              </w:rPr>
              <w:t xml:space="preserve">, where delta can take on values of 0, 1, 2 and </w:t>
            </w:r>
            <w:proofErr w:type="spellStart"/>
            <w:r w:rsidRPr="00EE6E73">
              <w:rPr>
                <w:bCs/>
                <w:iCs/>
                <w:szCs w:val="22"/>
                <w:lang w:eastAsia="sv-SE"/>
              </w:rPr>
              <w:t>n</w:t>
            </w:r>
            <w:proofErr w:type="spellEnd"/>
            <w:r w:rsidRPr="00EE6E73">
              <w:rPr>
                <w:bCs/>
                <w:iCs/>
                <w:szCs w:val="22"/>
                <w:lang w:eastAsia="sv-SE"/>
              </w:rPr>
              <w:t xml:space="preserve"> the slot in which CSI is reported.</w:t>
            </w:r>
          </w:p>
        </w:tc>
      </w:tr>
      <w:tr w:rsidR="004112C8" w:rsidRPr="00EE6E73"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EE6E73" w:rsidRDefault="00386B09" w:rsidP="00386B09">
            <w:pPr>
              <w:pStyle w:val="TAL"/>
              <w:rPr>
                <w:b/>
                <w:i/>
                <w:szCs w:val="22"/>
                <w:lang w:eastAsia="sv-SE"/>
              </w:rPr>
            </w:pPr>
            <w:proofErr w:type="spellStart"/>
            <w:r w:rsidRPr="00EE6E73">
              <w:rPr>
                <w:b/>
                <w:i/>
                <w:szCs w:val="22"/>
                <w:lang w:eastAsia="sv-SE"/>
              </w:rPr>
              <w:t>restrictedCMR</w:t>
            </w:r>
            <w:proofErr w:type="spellEnd"/>
            <w:r w:rsidRPr="00EE6E73">
              <w:rPr>
                <w:b/>
                <w:i/>
                <w:szCs w:val="22"/>
                <w:lang w:eastAsia="sv-SE"/>
              </w:rPr>
              <w:t>-Selection</w:t>
            </w:r>
          </w:p>
          <w:p w14:paraId="0BBB113D" w14:textId="584F92F1" w:rsidR="00386B09" w:rsidRPr="00EE6E73" w:rsidRDefault="00386B09" w:rsidP="00386B09">
            <w:pPr>
              <w:pStyle w:val="TAL"/>
              <w:rPr>
                <w:b/>
                <w:i/>
                <w:szCs w:val="22"/>
                <w:lang w:eastAsia="sv-SE"/>
              </w:rPr>
            </w:pPr>
            <w:r w:rsidRPr="00EE6E73">
              <w:rPr>
                <w:bCs/>
                <w:iCs/>
                <w:szCs w:val="22"/>
                <w:lang w:eastAsia="sv-SE"/>
              </w:rPr>
              <w:t>Enabling CSI-RS resource (CMR) restriction, (see TS 38.</w:t>
            </w:r>
            <w:r w:rsidR="00F1018C" w:rsidRPr="00EE6E73">
              <w:rPr>
                <w:bCs/>
                <w:iCs/>
                <w:szCs w:val="22"/>
                <w:lang w:eastAsia="sv-SE"/>
              </w:rPr>
              <w:t>2</w:t>
            </w:r>
            <w:r w:rsidRPr="00EE6E73">
              <w:rPr>
                <w:bCs/>
                <w:iCs/>
                <w:szCs w:val="22"/>
                <w:lang w:eastAsia="sv-SE"/>
              </w:rPr>
              <w:t xml:space="preserve">14 </w:t>
            </w:r>
            <w:r w:rsidR="00A343BA" w:rsidRPr="00EE6E73">
              <w:rPr>
                <w:bCs/>
                <w:iCs/>
                <w:szCs w:val="22"/>
                <w:lang w:eastAsia="sv-SE"/>
              </w:rPr>
              <w:t xml:space="preserve">[19], </w:t>
            </w:r>
            <w:r w:rsidRPr="00EE6E73">
              <w:rPr>
                <w:bCs/>
                <w:iCs/>
                <w:szCs w:val="22"/>
                <w:lang w:eastAsia="sv-SE"/>
              </w:rPr>
              <w:t>clause 5.2.2.2.8)</w:t>
            </w:r>
          </w:p>
        </w:tc>
      </w:tr>
      <w:tr w:rsidR="004112C8" w:rsidRPr="00EE6E73"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EE6E73" w:rsidRDefault="00394471" w:rsidP="00964CC4">
            <w:pPr>
              <w:pStyle w:val="TAL"/>
              <w:rPr>
                <w:szCs w:val="22"/>
                <w:lang w:eastAsia="sv-SE"/>
              </w:rPr>
            </w:pPr>
            <w:proofErr w:type="spellStart"/>
            <w:r w:rsidRPr="00EE6E73">
              <w:rPr>
                <w:b/>
                <w:i/>
                <w:szCs w:val="22"/>
                <w:lang w:eastAsia="sv-SE"/>
              </w:rPr>
              <w:t>ri</w:t>
            </w:r>
            <w:proofErr w:type="spellEnd"/>
            <w:r w:rsidRPr="00EE6E73">
              <w:rPr>
                <w:b/>
                <w:i/>
                <w:szCs w:val="22"/>
                <w:lang w:eastAsia="sv-SE"/>
              </w:rPr>
              <w:t>-Restriction</w:t>
            </w:r>
          </w:p>
          <w:p w14:paraId="1DD759AF" w14:textId="77777777" w:rsidR="00394471" w:rsidRPr="00EE6E73" w:rsidRDefault="00394471" w:rsidP="00964CC4">
            <w:pPr>
              <w:pStyle w:val="TAL"/>
              <w:rPr>
                <w:szCs w:val="22"/>
                <w:lang w:eastAsia="sv-SE"/>
              </w:rPr>
            </w:pPr>
            <w:r w:rsidRPr="00EE6E73">
              <w:rPr>
                <w:szCs w:val="22"/>
                <w:lang w:eastAsia="sv-SE"/>
              </w:rPr>
              <w:t xml:space="preserve">Restriction for RI for </w:t>
            </w:r>
            <w:proofErr w:type="spellStart"/>
            <w:r w:rsidRPr="00EE6E73">
              <w:rPr>
                <w:i/>
                <w:lang w:eastAsia="sv-SE"/>
              </w:rPr>
              <w:t>TypeI</w:t>
            </w:r>
            <w:proofErr w:type="spellEnd"/>
            <w:r w:rsidRPr="00EE6E73">
              <w:rPr>
                <w:i/>
                <w:lang w:eastAsia="sv-SE"/>
              </w:rPr>
              <w:t>-</w:t>
            </w:r>
            <w:proofErr w:type="spellStart"/>
            <w:r w:rsidRPr="00EE6E73">
              <w:rPr>
                <w:i/>
                <w:lang w:eastAsia="sv-SE"/>
              </w:rPr>
              <w:t>MultiPanel</w:t>
            </w:r>
            <w:proofErr w:type="spellEnd"/>
            <w:r w:rsidRPr="00EE6E73">
              <w:rPr>
                <w:i/>
                <w:lang w:eastAsia="sv-SE"/>
              </w:rPr>
              <w:t>-RI-Restriction</w:t>
            </w:r>
            <w:r w:rsidRPr="00EE6E73">
              <w:rPr>
                <w:szCs w:val="22"/>
                <w:lang w:eastAsia="sv-SE"/>
              </w:rPr>
              <w:t xml:space="preserve"> (see TS 38.214 [19], clause 5.2.2.2.2).</w:t>
            </w:r>
          </w:p>
        </w:tc>
      </w:tr>
      <w:tr w:rsidR="004112C8" w:rsidRPr="00EE6E73"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EE6E73" w:rsidRDefault="00394471" w:rsidP="00964CC4">
            <w:pPr>
              <w:pStyle w:val="TAL"/>
              <w:rPr>
                <w:szCs w:val="22"/>
                <w:lang w:eastAsia="sv-SE"/>
              </w:rPr>
            </w:pPr>
            <w:proofErr w:type="spellStart"/>
            <w:r w:rsidRPr="00EE6E73">
              <w:rPr>
                <w:b/>
                <w:i/>
                <w:szCs w:val="22"/>
                <w:lang w:eastAsia="sv-SE"/>
              </w:rPr>
              <w:t>subbandAmplitude</w:t>
            </w:r>
            <w:proofErr w:type="spellEnd"/>
          </w:p>
          <w:p w14:paraId="2B2F6E35" w14:textId="77777777" w:rsidR="00394471" w:rsidRPr="00EE6E73" w:rsidRDefault="00394471" w:rsidP="00964CC4">
            <w:pPr>
              <w:pStyle w:val="TAL"/>
              <w:rPr>
                <w:szCs w:val="22"/>
                <w:lang w:eastAsia="sv-SE"/>
              </w:rPr>
            </w:pPr>
            <w:r w:rsidRPr="00EE6E73">
              <w:rPr>
                <w:szCs w:val="22"/>
                <w:lang w:eastAsia="sv-SE"/>
              </w:rPr>
              <w:t xml:space="preserve">If </w:t>
            </w:r>
            <w:proofErr w:type="spellStart"/>
            <w:r w:rsidRPr="00EE6E73">
              <w:rPr>
                <w:szCs w:val="22"/>
                <w:lang w:eastAsia="sv-SE"/>
              </w:rPr>
              <w:t>subband</w:t>
            </w:r>
            <w:proofErr w:type="spellEnd"/>
            <w:r w:rsidRPr="00EE6E73">
              <w:rPr>
                <w:szCs w:val="22"/>
                <w:lang w:eastAsia="sv-SE"/>
              </w:rPr>
              <w:t xml:space="preserve"> amplitude reporting is activated (</w:t>
            </w:r>
            <w:r w:rsidRPr="00EE6E73">
              <w:rPr>
                <w:i/>
                <w:szCs w:val="22"/>
                <w:lang w:eastAsia="sv-SE"/>
              </w:rPr>
              <w:t>true</w:t>
            </w:r>
            <w:r w:rsidRPr="00EE6E73">
              <w:rPr>
                <w:szCs w:val="22"/>
                <w:lang w:eastAsia="sv-SE"/>
              </w:rPr>
              <w:t>).</w:t>
            </w:r>
          </w:p>
        </w:tc>
      </w:tr>
      <w:tr w:rsidR="004112C8" w:rsidRPr="00EE6E73"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EE6E73" w:rsidRDefault="00394471" w:rsidP="00964CC4">
            <w:pPr>
              <w:pStyle w:val="TAL"/>
              <w:rPr>
                <w:szCs w:val="22"/>
                <w:lang w:eastAsia="sv-SE"/>
              </w:rPr>
            </w:pPr>
            <w:proofErr w:type="spellStart"/>
            <w:r w:rsidRPr="00EE6E73">
              <w:rPr>
                <w:b/>
                <w:i/>
                <w:szCs w:val="22"/>
                <w:lang w:eastAsia="sv-SE"/>
              </w:rPr>
              <w:t>twoTX-CodebookSubsetRestriction</w:t>
            </w:r>
            <w:proofErr w:type="spellEnd"/>
          </w:p>
          <w:p w14:paraId="72A6C034" w14:textId="77777777" w:rsidR="00394471" w:rsidRPr="00EE6E73" w:rsidRDefault="00394471" w:rsidP="00964CC4">
            <w:pPr>
              <w:pStyle w:val="TAL"/>
              <w:rPr>
                <w:szCs w:val="22"/>
                <w:lang w:eastAsia="sv-SE"/>
              </w:rPr>
            </w:pPr>
            <w:r w:rsidRPr="00EE6E73">
              <w:rPr>
                <w:szCs w:val="22"/>
                <w:lang w:eastAsia="sv-SE"/>
              </w:rPr>
              <w:t>Codebook subset restriction for 2TX codebook (see TS 38.214 [19] clause 5.2.2.2.1).</w:t>
            </w:r>
          </w:p>
        </w:tc>
      </w:tr>
      <w:tr w:rsidR="004112C8" w:rsidRPr="00EE6E73"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EE6E73" w:rsidRDefault="00394471" w:rsidP="00964CC4">
            <w:pPr>
              <w:pStyle w:val="TAL"/>
              <w:rPr>
                <w:szCs w:val="22"/>
                <w:lang w:eastAsia="sv-SE"/>
              </w:rPr>
            </w:pPr>
            <w:r w:rsidRPr="00EE6E73">
              <w:rPr>
                <w:b/>
                <w:i/>
                <w:szCs w:val="22"/>
                <w:lang w:eastAsia="sv-SE"/>
              </w:rPr>
              <w:t>typeI-SinglePanel-codebookSubsetRestriction-i2</w:t>
            </w:r>
          </w:p>
          <w:p w14:paraId="4E7D6B56" w14:textId="77777777" w:rsidR="00394471" w:rsidRPr="00EE6E73" w:rsidRDefault="00394471" w:rsidP="00964CC4">
            <w:pPr>
              <w:pStyle w:val="TAL"/>
              <w:rPr>
                <w:szCs w:val="22"/>
                <w:lang w:eastAsia="sv-SE"/>
              </w:rPr>
            </w:pPr>
            <w:r w:rsidRPr="00EE6E73">
              <w:rPr>
                <w:szCs w:val="22"/>
                <w:lang w:eastAsia="sv-SE"/>
              </w:rPr>
              <w:t xml:space="preserve">i2 codebook subset restriction for Type I Single-panel codebook used when </w:t>
            </w:r>
            <w:proofErr w:type="spellStart"/>
            <w:r w:rsidRPr="00EE6E73">
              <w:rPr>
                <w:i/>
                <w:lang w:eastAsia="sv-SE"/>
              </w:rPr>
              <w:t>reportQuantity</w:t>
            </w:r>
            <w:proofErr w:type="spellEnd"/>
            <w:r w:rsidRPr="00EE6E73">
              <w:rPr>
                <w:szCs w:val="22"/>
                <w:lang w:eastAsia="sv-SE"/>
              </w:rPr>
              <w:t xml:space="preserve"> is CRI/Ri/i1/CQI (see TS 38.214 [19] clause 5.2.2.2.1).</w:t>
            </w:r>
          </w:p>
        </w:tc>
      </w:tr>
      <w:tr w:rsidR="004112C8" w:rsidRPr="00EE6E73"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EE6E73" w:rsidRDefault="00394471" w:rsidP="00964CC4">
            <w:pPr>
              <w:pStyle w:val="TAL"/>
              <w:rPr>
                <w:szCs w:val="22"/>
                <w:lang w:eastAsia="sv-SE"/>
              </w:rPr>
            </w:pPr>
            <w:proofErr w:type="spellStart"/>
            <w:r w:rsidRPr="00EE6E73">
              <w:rPr>
                <w:b/>
                <w:i/>
                <w:szCs w:val="22"/>
                <w:lang w:eastAsia="sv-SE"/>
              </w:rPr>
              <w:lastRenderedPageBreak/>
              <w:t>typeI</w:t>
            </w:r>
            <w:proofErr w:type="spellEnd"/>
            <w:r w:rsidRPr="00EE6E73">
              <w:rPr>
                <w:b/>
                <w:i/>
                <w:szCs w:val="22"/>
                <w:lang w:eastAsia="sv-SE"/>
              </w:rPr>
              <w:t>-</w:t>
            </w:r>
            <w:proofErr w:type="spellStart"/>
            <w:r w:rsidRPr="00EE6E73">
              <w:rPr>
                <w:b/>
                <w:i/>
                <w:szCs w:val="22"/>
                <w:lang w:eastAsia="sv-SE"/>
              </w:rPr>
              <w:t>SinglePanel</w:t>
            </w:r>
            <w:proofErr w:type="spellEnd"/>
            <w:r w:rsidRPr="00EE6E73">
              <w:rPr>
                <w:b/>
                <w:i/>
                <w:szCs w:val="22"/>
                <w:lang w:eastAsia="sv-SE"/>
              </w:rPr>
              <w:t>-</w:t>
            </w:r>
            <w:proofErr w:type="spellStart"/>
            <w:r w:rsidRPr="00EE6E73">
              <w:rPr>
                <w:b/>
                <w:i/>
                <w:szCs w:val="22"/>
                <w:lang w:eastAsia="sv-SE"/>
              </w:rPr>
              <w:t>ri</w:t>
            </w:r>
            <w:proofErr w:type="spellEnd"/>
            <w:r w:rsidRPr="00EE6E73">
              <w:rPr>
                <w:b/>
                <w:i/>
                <w:szCs w:val="22"/>
                <w:lang w:eastAsia="sv-SE"/>
              </w:rPr>
              <w:t>-Restriction</w:t>
            </w:r>
          </w:p>
          <w:p w14:paraId="4DBD08D4" w14:textId="77777777" w:rsidR="00394471" w:rsidRPr="00EE6E73" w:rsidRDefault="00394471" w:rsidP="00964CC4">
            <w:pPr>
              <w:pStyle w:val="TAL"/>
              <w:rPr>
                <w:szCs w:val="22"/>
                <w:lang w:eastAsia="sv-SE"/>
              </w:rPr>
            </w:pPr>
            <w:r w:rsidRPr="00EE6E73">
              <w:rPr>
                <w:szCs w:val="22"/>
                <w:lang w:eastAsia="sv-SE"/>
              </w:rPr>
              <w:t xml:space="preserve">Restriction for RI for </w:t>
            </w:r>
            <w:proofErr w:type="spellStart"/>
            <w:r w:rsidRPr="00EE6E73">
              <w:rPr>
                <w:i/>
                <w:lang w:eastAsia="sv-SE"/>
              </w:rPr>
              <w:t>TypeI</w:t>
            </w:r>
            <w:proofErr w:type="spellEnd"/>
            <w:r w:rsidRPr="00EE6E73">
              <w:rPr>
                <w:i/>
                <w:lang w:eastAsia="sv-SE"/>
              </w:rPr>
              <w:t>-</w:t>
            </w:r>
            <w:proofErr w:type="spellStart"/>
            <w:r w:rsidRPr="00EE6E73">
              <w:rPr>
                <w:i/>
                <w:lang w:eastAsia="sv-SE"/>
              </w:rPr>
              <w:t>SinglePanel</w:t>
            </w:r>
            <w:proofErr w:type="spellEnd"/>
            <w:r w:rsidRPr="00EE6E73">
              <w:rPr>
                <w:i/>
                <w:lang w:eastAsia="sv-SE"/>
              </w:rPr>
              <w:t>-RI-Restriction</w:t>
            </w:r>
            <w:r w:rsidRPr="00EE6E73">
              <w:rPr>
                <w:szCs w:val="22"/>
                <w:lang w:eastAsia="sv-SE"/>
              </w:rPr>
              <w:t xml:space="preserve"> (see TS 38.214 [19], clause 5.2.2.2.1).</w:t>
            </w:r>
          </w:p>
        </w:tc>
      </w:tr>
      <w:tr w:rsidR="004112C8" w:rsidRPr="00EE6E73"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EE6E73" w:rsidRDefault="00606C47" w:rsidP="00771058">
            <w:pPr>
              <w:pStyle w:val="TAL"/>
              <w:rPr>
                <w:b/>
                <w:bCs/>
                <w:i/>
                <w:iCs/>
              </w:rPr>
            </w:pPr>
            <w:r w:rsidRPr="00EE6E73">
              <w:rPr>
                <w:b/>
                <w:bCs/>
                <w:i/>
                <w:iCs/>
              </w:rPr>
              <w:t>typeI-SinglePanel</w:t>
            </w:r>
            <w:r w:rsidR="00486327" w:rsidRPr="00EE6E73">
              <w:rPr>
                <w:b/>
                <w:bCs/>
                <w:i/>
                <w:iCs/>
              </w:rPr>
              <w:t>-Group</w:t>
            </w:r>
            <w:r w:rsidRPr="00EE6E73">
              <w:rPr>
                <w:b/>
                <w:bCs/>
                <w:i/>
                <w:iCs/>
              </w:rPr>
              <w:t>1, typeI-SinglePanel</w:t>
            </w:r>
            <w:r w:rsidR="00486327" w:rsidRPr="00EE6E73">
              <w:rPr>
                <w:b/>
                <w:bCs/>
                <w:i/>
                <w:iCs/>
              </w:rPr>
              <w:t>-Group</w:t>
            </w:r>
            <w:r w:rsidRPr="00EE6E73">
              <w:rPr>
                <w:b/>
                <w:bCs/>
                <w:i/>
                <w:iCs/>
              </w:rPr>
              <w:t>2</w:t>
            </w:r>
          </w:p>
          <w:p w14:paraId="6A2F4F58" w14:textId="5FD73A13" w:rsidR="00606C47" w:rsidRPr="00EE6E73" w:rsidRDefault="00606C47" w:rsidP="00771058">
            <w:pPr>
              <w:pStyle w:val="TAL"/>
              <w:rPr>
                <w:szCs w:val="22"/>
                <w:lang w:eastAsia="sv-SE"/>
              </w:rPr>
            </w:pPr>
            <w:r w:rsidRPr="00EE6E73">
              <w:rPr>
                <w:szCs w:val="22"/>
              </w:rPr>
              <w:t xml:space="preserve">Configures codebooks for CSI calculation when UE is configured with </w:t>
            </w:r>
            <w:r w:rsidR="00486327" w:rsidRPr="00EE6E73">
              <w:rPr>
                <w:szCs w:val="22"/>
              </w:rPr>
              <w:t xml:space="preserve">two CMR Groups with </w:t>
            </w:r>
            <w:proofErr w:type="spellStart"/>
            <w:r w:rsidR="00486327" w:rsidRPr="00EE6E73">
              <w:rPr>
                <w:i/>
                <w:iCs/>
              </w:rPr>
              <w:t>CMRGroupingAndPairing</w:t>
            </w:r>
            <w:proofErr w:type="spellEnd"/>
            <w:r w:rsidR="00486327" w:rsidRPr="00EE6E73" w:rsidDel="00BE1F0C">
              <w:rPr>
                <w:lang w:eastAsia="sv-SE"/>
              </w:rPr>
              <w:t xml:space="preserve"> </w:t>
            </w:r>
            <w:r w:rsidR="00486327" w:rsidRPr="00EE6E73">
              <w:t xml:space="preserve">in the </w:t>
            </w:r>
            <w:r w:rsidR="00486327" w:rsidRPr="00EE6E73">
              <w:rPr>
                <w:i/>
                <w:iCs/>
              </w:rPr>
              <w:t>NZP-CSI-RS-</w:t>
            </w:r>
            <w:proofErr w:type="spellStart"/>
            <w:r w:rsidR="00486327" w:rsidRPr="00EE6E73">
              <w:rPr>
                <w:i/>
                <w:iCs/>
              </w:rPr>
              <w:t>ResourceSet</w:t>
            </w:r>
            <w:proofErr w:type="spellEnd"/>
            <w:r w:rsidR="00486327" w:rsidRPr="00EE6E73">
              <w:t xml:space="preserve"> associated with the </w:t>
            </w:r>
            <w:r w:rsidR="00486327" w:rsidRPr="00EE6E73">
              <w:rPr>
                <w:i/>
                <w:iCs/>
              </w:rPr>
              <w:t>CSI-</w:t>
            </w:r>
            <w:proofErr w:type="spellStart"/>
            <w:r w:rsidR="00486327" w:rsidRPr="00EE6E73">
              <w:rPr>
                <w:i/>
                <w:iCs/>
              </w:rPr>
              <w:t>ReportConfig</w:t>
            </w:r>
            <w:proofErr w:type="spellEnd"/>
            <w:r w:rsidRPr="00EE6E73">
              <w:rPr>
                <w:szCs w:val="22"/>
              </w:rPr>
              <w:t>. Network configures the same number of ports for both codebooks.</w:t>
            </w:r>
          </w:p>
        </w:tc>
      </w:tr>
      <w:tr w:rsidR="004112C8" w:rsidRPr="00EE6E73"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EE6E73" w:rsidRDefault="00100624" w:rsidP="0071565C">
            <w:pPr>
              <w:pStyle w:val="TAL"/>
              <w:rPr>
                <w:b/>
                <w:i/>
                <w:szCs w:val="22"/>
                <w:lang w:eastAsia="sv-SE"/>
              </w:rPr>
            </w:pPr>
            <w:proofErr w:type="spellStart"/>
            <w:r w:rsidRPr="00EE6E73">
              <w:rPr>
                <w:b/>
                <w:i/>
                <w:szCs w:val="22"/>
                <w:lang w:eastAsia="sv-SE"/>
              </w:rPr>
              <w:t>typeI-SinglePanel-ri-RestrictionSDM</w:t>
            </w:r>
            <w:proofErr w:type="spellEnd"/>
            <w:r w:rsidRPr="00EE6E73">
              <w:rPr>
                <w:b/>
                <w:i/>
                <w:szCs w:val="22"/>
                <w:lang w:eastAsia="sv-SE"/>
              </w:rPr>
              <w:t xml:space="preserve">, </w:t>
            </w:r>
            <w:proofErr w:type="spellStart"/>
            <w:r w:rsidRPr="00EE6E73">
              <w:rPr>
                <w:b/>
                <w:i/>
                <w:szCs w:val="22"/>
                <w:lang w:eastAsia="sv-SE"/>
              </w:rPr>
              <w:t>typeI-SinglePanel-ri-RestrictionSTRP</w:t>
            </w:r>
            <w:proofErr w:type="spellEnd"/>
          </w:p>
          <w:p w14:paraId="33C940CE" w14:textId="77777777" w:rsidR="00100624" w:rsidRPr="00EE6E73" w:rsidRDefault="00100624" w:rsidP="0071565C">
            <w:pPr>
              <w:pStyle w:val="TAL"/>
              <w:rPr>
                <w:b/>
                <w:i/>
                <w:szCs w:val="22"/>
                <w:lang w:eastAsia="sv-SE"/>
              </w:rPr>
            </w:pPr>
            <w:r w:rsidRPr="00EE6E73">
              <w:rPr>
                <w:bCs/>
                <w:iCs/>
                <w:szCs w:val="22"/>
                <w:lang w:eastAsia="sv-SE"/>
              </w:rPr>
              <w:t xml:space="preserve">Restriction for RI for </w:t>
            </w:r>
            <w:r w:rsidRPr="00EE6E73">
              <w:rPr>
                <w:bCs/>
                <w:i/>
                <w:iCs/>
                <w:szCs w:val="22"/>
                <w:lang w:eastAsia="sv-SE"/>
              </w:rPr>
              <w:t>N</w:t>
            </w:r>
            <w:r w:rsidRPr="00EE6E73">
              <w:rPr>
                <w:bCs/>
                <w:iCs/>
                <w:szCs w:val="22"/>
                <w:lang w:eastAsia="sv-SE"/>
              </w:rPr>
              <w:t xml:space="preserve"> Resource Pairs when two CMR Groups are configured with </w:t>
            </w:r>
            <w:proofErr w:type="spellStart"/>
            <w:r w:rsidRPr="00EE6E73">
              <w:rPr>
                <w:i/>
                <w:iCs/>
              </w:rPr>
              <w:t>CMRGroupingAndPairing</w:t>
            </w:r>
            <w:proofErr w:type="spellEnd"/>
            <w:r w:rsidRPr="00EE6E73">
              <w:rPr>
                <w:bCs/>
                <w:iCs/>
                <w:szCs w:val="22"/>
                <w:lang w:eastAsia="sv-SE"/>
              </w:rPr>
              <w:t xml:space="preserve"> in the </w:t>
            </w:r>
            <w:r w:rsidRPr="00EE6E73">
              <w:rPr>
                <w:bCs/>
                <w:i/>
                <w:szCs w:val="22"/>
                <w:lang w:eastAsia="sv-SE"/>
              </w:rPr>
              <w:t>NZP-CSI-RS-</w:t>
            </w:r>
            <w:proofErr w:type="spellStart"/>
            <w:r w:rsidRPr="00EE6E73">
              <w:rPr>
                <w:bCs/>
                <w:i/>
                <w:szCs w:val="22"/>
                <w:lang w:eastAsia="sv-SE"/>
              </w:rPr>
              <w:t>ResourceSet</w:t>
            </w:r>
            <w:proofErr w:type="spellEnd"/>
            <w:r w:rsidRPr="00EE6E73">
              <w:rPr>
                <w:bCs/>
                <w:iCs/>
                <w:szCs w:val="22"/>
                <w:lang w:eastAsia="sv-SE"/>
              </w:rPr>
              <w:t xml:space="preserve"> associated with the </w:t>
            </w:r>
            <w:r w:rsidRPr="00EE6E73">
              <w:rPr>
                <w:bCs/>
                <w:i/>
                <w:szCs w:val="22"/>
                <w:lang w:eastAsia="sv-SE"/>
              </w:rPr>
              <w:t>CSI-</w:t>
            </w:r>
            <w:proofErr w:type="spellStart"/>
            <w:r w:rsidRPr="00EE6E73">
              <w:rPr>
                <w:bCs/>
                <w:i/>
                <w:szCs w:val="22"/>
                <w:lang w:eastAsia="sv-SE"/>
              </w:rPr>
              <w:t>ReportConfig</w:t>
            </w:r>
            <w:proofErr w:type="spellEnd"/>
            <w:r w:rsidRPr="00EE6E73">
              <w:rPr>
                <w:bCs/>
                <w:iCs/>
                <w:szCs w:val="22"/>
                <w:lang w:eastAsia="sv-SE"/>
              </w:rPr>
              <w:t xml:space="preserve"> (see TS 38.214 [19], clause 5.2.1.4.2).</w:t>
            </w:r>
          </w:p>
        </w:tc>
      </w:tr>
      <w:tr w:rsidR="004112C8" w:rsidRPr="00EE6E73"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EE6E73" w:rsidRDefault="00394471" w:rsidP="00964CC4">
            <w:pPr>
              <w:pStyle w:val="TAL"/>
              <w:rPr>
                <w:szCs w:val="22"/>
                <w:lang w:eastAsia="sv-SE"/>
              </w:rPr>
            </w:pPr>
            <w:proofErr w:type="spellStart"/>
            <w:r w:rsidRPr="00EE6E73">
              <w:rPr>
                <w:b/>
                <w:i/>
                <w:szCs w:val="22"/>
                <w:lang w:eastAsia="sv-SE"/>
              </w:rPr>
              <w:t>typeII</w:t>
            </w:r>
            <w:proofErr w:type="spellEnd"/>
            <w:r w:rsidRPr="00EE6E73">
              <w:rPr>
                <w:b/>
                <w:i/>
                <w:szCs w:val="22"/>
                <w:lang w:eastAsia="sv-SE"/>
              </w:rPr>
              <w:t>-</w:t>
            </w:r>
            <w:proofErr w:type="spellStart"/>
            <w:r w:rsidRPr="00EE6E73">
              <w:rPr>
                <w:b/>
                <w:i/>
                <w:szCs w:val="22"/>
                <w:lang w:eastAsia="sv-SE"/>
              </w:rPr>
              <w:t>PortSelectionRI</w:t>
            </w:r>
            <w:proofErr w:type="spellEnd"/>
            <w:r w:rsidRPr="00EE6E73">
              <w:rPr>
                <w:b/>
                <w:i/>
                <w:szCs w:val="22"/>
                <w:lang w:eastAsia="sv-SE"/>
              </w:rPr>
              <w:t>-Restriction</w:t>
            </w:r>
          </w:p>
          <w:p w14:paraId="4653D10A" w14:textId="62635F04" w:rsidR="00394471" w:rsidRPr="00EE6E73" w:rsidRDefault="00394471" w:rsidP="00964CC4">
            <w:pPr>
              <w:pStyle w:val="TAL"/>
              <w:rPr>
                <w:szCs w:val="22"/>
                <w:lang w:eastAsia="sv-SE"/>
              </w:rPr>
            </w:pPr>
            <w:r w:rsidRPr="00EE6E73">
              <w:rPr>
                <w:szCs w:val="22"/>
                <w:lang w:eastAsia="sv-SE"/>
              </w:rPr>
              <w:t xml:space="preserve">Restriction for RI for </w:t>
            </w:r>
            <w:proofErr w:type="spellStart"/>
            <w:r w:rsidRPr="00EE6E73">
              <w:rPr>
                <w:i/>
                <w:lang w:eastAsia="sv-SE"/>
              </w:rPr>
              <w:t>TypeII</w:t>
            </w:r>
            <w:proofErr w:type="spellEnd"/>
            <w:r w:rsidRPr="00EE6E73">
              <w:rPr>
                <w:i/>
                <w:lang w:eastAsia="sv-SE"/>
              </w:rPr>
              <w:t>-</w:t>
            </w:r>
            <w:proofErr w:type="spellStart"/>
            <w:r w:rsidRPr="00EE6E73">
              <w:rPr>
                <w:i/>
                <w:lang w:eastAsia="sv-SE"/>
              </w:rPr>
              <w:t>PortSelection</w:t>
            </w:r>
            <w:proofErr w:type="spellEnd"/>
            <w:r w:rsidRPr="00EE6E73">
              <w:rPr>
                <w:i/>
                <w:lang w:eastAsia="sv-SE"/>
              </w:rPr>
              <w:t>-RI-Restriction</w:t>
            </w:r>
            <w:r w:rsidRPr="00EE6E73">
              <w:rPr>
                <w:szCs w:val="22"/>
                <w:lang w:eastAsia="sv-SE"/>
              </w:rPr>
              <w:t xml:space="preserve"> (see TS 38.214 [19], clauses 5.2.2.2.4</w:t>
            </w:r>
            <w:r w:rsidR="00386B09" w:rsidRPr="00EE6E73">
              <w:rPr>
                <w:szCs w:val="22"/>
                <w:lang w:eastAsia="sv-SE"/>
              </w:rPr>
              <w:t>,</w:t>
            </w:r>
            <w:r w:rsidRPr="00EE6E73">
              <w:rPr>
                <w:szCs w:val="22"/>
                <w:lang w:eastAsia="sv-SE"/>
              </w:rPr>
              <w:t xml:space="preserve"> 5.2.2.2.6</w:t>
            </w:r>
            <w:r w:rsidR="00386B09" w:rsidRPr="00EE6E73">
              <w:rPr>
                <w:szCs w:val="22"/>
                <w:lang w:eastAsia="sv-SE"/>
              </w:rPr>
              <w:t xml:space="preserve"> and 5.2.2.2.7</w:t>
            </w:r>
            <w:r w:rsidRPr="00EE6E73">
              <w:rPr>
                <w:szCs w:val="22"/>
                <w:lang w:eastAsia="sv-SE"/>
              </w:rPr>
              <w:t>).</w:t>
            </w:r>
          </w:p>
        </w:tc>
      </w:tr>
      <w:tr w:rsidR="004112C8" w:rsidRPr="00EE6E73"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EE6E73" w:rsidRDefault="00394471" w:rsidP="00964CC4">
            <w:pPr>
              <w:pStyle w:val="TAL"/>
              <w:rPr>
                <w:szCs w:val="22"/>
                <w:lang w:eastAsia="sv-SE"/>
              </w:rPr>
            </w:pPr>
            <w:proofErr w:type="spellStart"/>
            <w:r w:rsidRPr="00EE6E73">
              <w:rPr>
                <w:b/>
                <w:i/>
                <w:szCs w:val="22"/>
                <w:lang w:eastAsia="sv-SE"/>
              </w:rPr>
              <w:t>typeII</w:t>
            </w:r>
            <w:proofErr w:type="spellEnd"/>
            <w:r w:rsidRPr="00EE6E73">
              <w:rPr>
                <w:b/>
                <w:i/>
                <w:szCs w:val="22"/>
                <w:lang w:eastAsia="sv-SE"/>
              </w:rPr>
              <w:t>-RI-Restriction</w:t>
            </w:r>
          </w:p>
          <w:p w14:paraId="09C661EE" w14:textId="77777777" w:rsidR="00394471" w:rsidRPr="00EE6E73" w:rsidRDefault="00394471" w:rsidP="00964CC4">
            <w:pPr>
              <w:pStyle w:val="TAL"/>
              <w:rPr>
                <w:szCs w:val="22"/>
                <w:lang w:eastAsia="sv-SE"/>
              </w:rPr>
            </w:pPr>
            <w:r w:rsidRPr="00EE6E73">
              <w:rPr>
                <w:szCs w:val="22"/>
                <w:lang w:eastAsia="sv-SE"/>
              </w:rPr>
              <w:t xml:space="preserve">Restriction for RI for </w:t>
            </w:r>
            <w:proofErr w:type="spellStart"/>
            <w:r w:rsidRPr="00EE6E73">
              <w:rPr>
                <w:i/>
                <w:lang w:eastAsia="sv-SE"/>
              </w:rPr>
              <w:t>TypeII</w:t>
            </w:r>
            <w:proofErr w:type="spellEnd"/>
            <w:r w:rsidRPr="00EE6E73">
              <w:rPr>
                <w:i/>
                <w:lang w:eastAsia="sv-SE"/>
              </w:rPr>
              <w:t>-RI-Restriction</w:t>
            </w:r>
            <w:r w:rsidRPr="00EE6E73">
              <w:rPr>
                <w:szCs w:val="22"/>
                <w:lang w:eastAsia="sv-SE"/>
              </w:rPr>
              <w:t xml:space="preserve"> (see TS 38.214 [19], clauses 5.2.2.2.3 and 5.2.2.2.5).</w:t>
            </w:r>
          </w:p>
        </w:tc>
      </w:tr>
      <w:tr w:rsidR="004112C8" w:rsidRPr="00EE6E73"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EE6E73" w:rsidRDefault="00486327" w:rsidP="0071565C">
            <w:pPr>
              <w:pStyle w:val="TAL"/>
              <w:rPr>
                <w:b/>
                <w:i/>
                <w:szCs w:val="22"/>
                <w:lang w:eastAsia="sv-SE"/>
              </w:rPr>
            </w:pPr>
            <w:proofErr w:type="spellStart"/>
            <w:r w:rsidRPr="00EE6E73">
              <w:rPr>
                <w:b/>
                <w:i/>
                <w:szCs w:val="22"/>
                <w:lang w:eastAsia="sv-SE"/>
              </w:rPr>
              <w:t>valueOfN</w:t>
            </w:r>
            <w:proofErr w:type="spellEnd"/>
          </w:p>
          <w:p w14:paraId="2EE6CCEF" w14:textId="16D508DC" w:rsidR="00486327" w:rsidRPr="00EE6E73" w:rsidRDefault="00486327" w:rsidP="0071565C">
            <w:pPr>
              <w:pStyle w:val="TAL"/>
              <w:rPr>
                <w:bCs/>
                <w:iCs/>
                <w:szCs w:val="22"/>
                <w:lang w:eastAsia="sv-SE"/>
              </w:rPr>
            </w:pPr>
            <w:r w:rsidRPr="00EE6E73">
              <w:rPr>
                <w:bCs/>
                <w:iCs/>
                <w:szCs w:val="22"/>
                <w:lang w:eastAsia="sv-SE"/>
              </w:rPr>
              <w:t xml:space="preserve">Field provides the value of parameter N as specified in TS 38.214 [19], clause 5.2.2.2.7. The field is present only when M=2 set by </w:t>
            </w:r>
            <w:proofErr w:type="spellStart"/>
            <w:r w:rsidRPr="00EE6E73">
              <w:rPr>
                <w:bCs/>
                <w:i/>
                <w:szCs w:val="22"/>
                <w:lang w:eastAsia="sv-SE"/>
              </w:rPr>
              <w:t>paramCombination</w:t>
            </w:r>
            <w:proofErr w:type="spellEnd"/>
            <w:r w:rsidRPr="00EE6E73">
              <w:rPr>
                <w:bCs/>
                <w:iCs/>
                <w:szCs w:val="22"/>
                <w:lang w:eastAsia="sv-SE"/>
              </w:rPr>
              <w:t>, see TS 38.</w:t>
            </w:r>
            <w:r w:rsidR="003A2D9D" w:rsidRPr="00EE6E73">
              <w:rPr>
                <w:bCs/>
                <w:iCs/>
                <w:szCs w:val="22"/>
                <w:lang w:eastAsia="sv-SE"/>
              </w:rPr>
              <w:t>2</w:t>
            </w:r>
            <w:r w:rsidRPr="00EE6E73">
              <w:rPr>
                <w:bCs/>
                <w:iCs/>
                <w:szCs w:val="22"/>
                <w:lang w:eastAsia="sv-SE"/>
              </w:rPr>
              <w:t>14</w:t>
            </w:r>
            <w:r w:rsidR="003A2D9D" w:rsidRPr="00EE6E73">
              <w:rPr>
                <w:bCs/>
                <w:iCs/>
                <w:szCs w:val="22"/>
                <w:lang w:eastAsia="sv-SE"/>
              </w:rPr>
              <w:t xml:space="preserve"> [19]</w:t>
            </w:r>
            <w:r w:rsidRPr="00EE6E73">
              <w:rPr>
                <w:bCs/>
                <w:iCs/>
                <w:szCs w:val="22"/>
                <w:lang w:eastAsia="sv-SE"/>
              </w:rPr>
              <w:t>.</w:t>
            </w:r>
          </w:p>
        </w:tc>
      </w:tr>
      <w:tr w:rsidR="004112C8" w:rsidRPr="00EE6E73"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EE6E73" w:rsidRDefault="00386B09" w:rsidP="00386B09">
            <w:pPr>
              <w:pStyle w:val="TAL"/>
              <w:rPr>
                <w:b/>
                <w:i/>
                <w:szCs w:val="22"/>
                <w:lang w:eastAsia="sv-SE"/>
              </w:rPr>
            </w:pPr>
            <w:r w:rsidRPr="00EE6E73">
              <w:rPr>
                <w:b/>
                <w:i/>
                <w:szCs w:val="22"/>
                <w:lang w:eastAsia="sv-SE"/>
              </w:rPr>
              <w:t>valueOfO3</w:t>
            </w:r>
          </w:p>
          <w:p w14:paraId="5888681E" w14:textId="77777777" w:rsidR="00386B09" w:rsidRPr="00EE6E73" w:rsidRDefault="00386B09" w:rsidP="00B4120F">
            <w:pPr>
              <w:pStyle w:val="TAL"/>
              <w:rPr>
                <w:bCs/>
                <w:iCs/>
                <w:szCs w:val="22"/>
                <w:lang w:eastAsia="sv-SE"/>
              </w:rPr>
            </w:pPr>
            <w:r w:rsidRPr="00EE6E73">
              <w:rPr>
                <w:bCs/>
                <w:iCs/>
                <w:szCs w:val="22"/>
                <w:lang w:eastAsia="sv-SE"/>
              </w:rPr>
              <w:t>O3: oversampling factor for frequency-domain basis selection offset</w:t>
            </w:r>
          </w:p>
          <w:p w14:paraId="2F10EF04" w14:textId="040F3A84" w:rsidR="00386B09" w:rsidRPr="00EE6E73" w:rsidRDefault="00386B09" w:rsidP="00386B09">
            <w:pPr>
              <w:pStyle w:val="TAL"/>
              <w:rPr>
                <w:b/>
                <w:i/>
                <w:szCs w:val="22"/>
                <w:lang w:eastAsia="sv-SE"/>
              </w:rPr>
            </w:pPr>
            <w:r w:rsidRPr="00EE6E73">
              <w:rPr>
                <w:bCs/>
                <w:iCs/>
                <w:szCs w:val="22"/>
                <w:lang w:eastAsia="sv-SE"/>
              </w:rPr>
              <w:t xml:space="preserve">Only applicable when </w:t>
            </w:r>
            <w:proofErr w:type="spellStart"/>
            <w:r w:rsidRPr="00EE6E73">
              <w:rPr>
                <w:bCs/>
                <w:iCs/>
                <w:szCs w:val="22"/>
                <w:lang w:eastAsia="sv-SE"/>
              </w:rPr>
              <w:t>CodebookMode</w:t>
            </w:r>
            <w:proofErr w:type="spellEnd"/>
            <w:r w:rsidRPr="00EE6E73">
              <w:rPr>
                <w:bCs/>
                <w:iCs/>
                <w:szCs w:val="22"/>
                <w:lang w:eastAsia="sv-SE"/>
              </w:rPr>
              <w:t xml:space="preserve"> = 'Mode1'.</w:t>
            </w:r>
          </w:p>
        </w:tc>
      </w:tr>
      <w:tr w:rsidR="004112C8" w:rsidRPr="00EE6E73"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EE6E73" w:rsidRDefault="00386B09" w:rsidP="00386B09">
            <w:pPr>
              <w:pStyle w:val="TAL"/>
              <w:rPr>
                <w:b/>
                <w:i/>
                <w:szCs w:val="22"/>
                <w:lang w:eastAsia="sv-SE"/>
              </w:rPr>
            </w:pPr>
            <w:proofErr w:type="spellStart"/>
            <w:r w:rsidRPr="00EE6E73">
              <w:rPr>
                <w:b/>
                <w:i/>
                <w:szCs w:val="22"/>
                <w:lang w:eastAsia="sv-SE"/>
              </w:rPr>
              <w:t>valueOfN</w:t>
            </w:r>
            <w:proofErr w:type="spellEnd"/>
            <w:r w:rsidRPr="00EE6E73">
              <w:rPr>
                <w:b/>
                <w:i/>
                <w:szCs w:val="22"/>
                <w:lang w:eastAsia="sv-SE"/>
              </w:rPr>
              <w:t>-CJT</w:t>
            </w:r>
          </w:p>
          <w:p w14:paraId="7628343D" w14:textId="2A40B1FF"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proofErr w:type="spellStart"/>
            <w:r w:rsidR="00CA6188" w:rsidRPr="00EE6E73">
              <w:rPr>
                <w:bCs/>
                <w:iCs/>
                <w:szCs w:val="22"/>
                <w:lang w:eastAsia="sv-SE"/>
              </w:rPr>
              <w:t>FeType</w:t>
            </w:r>
            <w:proofErr w:type="spellEnd"/>
            <w:r w:rsidR="00CA6188" w:rsidRPr="00EE6E73">
              <w:rPr>
                <w:bCs/>
                <w:iCs/>
                <w:szCs w:val="22"/>
                <w:lang w:eastAsia="sv-SE"/>
              </w:rPr>
              <w:t>-II port selection codebook for multi-TRP CJT</w:t>
            </w:r>
            <w:r w:rsidRPr="00EE6E73">
              <w:rPr>
                <w:bCs/>
                <w:iCs/>
                <w:szCs w:val="22"/>
                <w:lang w:eastAsia="sv-SE"/>
              </w:rPr>
              <w:t>. For M=2, N=2,4 (see TS 38.214 [19], clause 5.2.2.2.9)</w:t>
            </w:r>
          </w:p>
        </w:tc>
      </w:tr>
      <w:tr w:rsidR="00386B09" w:rsidRPr="00EE6E73"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EE6E73" w:rsidRDefault="00386B09" w:rsidP="00386B09">
            <w:pPr>
              <w:pStyle w:val="TAL"/>
              <w:rPr>
                <w:b/>
                <w:i/>
                <w:szCs w:val="22"/>
                <w:lang w:eastAsia="sv-SE"/>
              </w:rPr>
            </w:pPr>
            <w:proofErr w:type="spellStart"/>
            <w:r w:rsidRPr="00EE6E73">
              <w:rPr>
                <w:b/>
                <w:i/>
                <w:szCs w:val="22"/>
                <w:lang w:eastAsia="sv-SE"/>
              </w:rPr>
              <w:t>valueOfN</w:t>
            </w:r>
            <w:proofErr w:type="spellEnd"/>
            <w:r w:rsidRPr="00EE6E73">
              <w:rPr>
                <w:b/>
                <w:i/>
                <w:szCs w:val="22"/>
                <w:lang w:eastAsia="sv-SE"/>
              </w:rPr>
              <w:t>-Doppler</w:t>
            </w:r>
          </w:p>
          <w:p w14:paraId="420413BC" w14:textId="0EF94A26"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proofErr w:type="spellStart"/>
            <w:r w:rsidR="00CA6188" w:rsidRPr="00EE6E73">
              <w:rPr>
                <w:bCs/>
                <w:iCs/>
                <w:szCs w:val="22"/>
                <w:lang w:eastAsia="sv-SE"/>
              </w:rPr>
              <w:t>FeType</w:t>
            </w:r>
            <w:proofErr w:type="spellEnd"/>
            <w:r w:rsidR="00CA6188" w:rsidRPr="00EE6E73">
              <w:rPr>
                <w:bCs/>
                <w:iCs/>
                <w:szCs w:val="22"/>
                <w:lang w:eastAsia="sv-SE"/>
              </w:rPr>
              <w:t>-II port selection codebook for Doppler CSI</w:t>
            </w:r>
            <w:r w:rsidRPr="00EE6E73">
              <w:rPr>
                <w:bCs/>
                <w:iCs/>
                <w:szCs w:val="22"/>
                <w:lang w:eastAsia="sv-SE"/>
              </w:rPr>
              <w:t>. For M=2, N=2,4 (see TS 38.214 [19], clause 5.2.2.2.9)</w:t>
            </w:r>
          </w:p>
        </w:tc>
      </w:tr>
    </w:tbl>
    <w:p w14:paraId="2AB63D73"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EE6E73" w:rsidRDefault="00386B09" w:rsidP="00467478">
            <w:pPr>
              <w:pStyle w:val="TAH"/>
              <w:rPr>
                <w:szCs w:val="22"/>
                <w:lang w:eastAsia="sv-SE"/>
              </w:rPr>
            </w:pPr>
            <w:r w:rsidRPr="00EE6E73">
              <w:rPr>
                <w:i/>
                <w:szCs w:val="22"/>
                <w:lang w:eastAsia="sv-SE"/>
              </w:rPr>
              <w:t xml:space="preserve">TD-DD-Config </w:t>
            </w:r>
            <w:r w:rsidRPr="00EE6E73">
              <w:rPr>
                <w:szCs w:val="22"/>
                <w:lang w:eastAsia="sv-SE"/>
              </w:rPr>
              <w:t>field descriptions</w:t>
            </w:r>
          </w:p>
        </w:tc>
      </w:tr>
      <w:tr w:rsidR="004112C8" w:rsidRPr="00EE6E73"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EE6E73" w:rsidRDefault="00386B09" w:rsidP="00467478">
            <w:pPr>
              <w:pStyle w:val="TAL"/>
              <w:rPr>
                <w:b/>
                <w:i/>
                <w:szCs w:val="22"/>
                <w:lang w:eastAsia="sv-SE"/>
              </w:rPr>
            </w:pPr>
            <w:proofErr w:type="spellStart"/>
            <w:r w:rsidRPr="00EE6E73">
              <w:rPr>
                <w:b/>
                <w:i/>
                <w:szCs w:val="22"/>
                <w:lang w:eastAsia="sv-SE"/>
              </w:rPr>
              <w:t>aperiodicResourceOffset</w:t>
            </w:r>
            <w:proofErr w:type="spellEnd"/>
          </w:p>
          <w:p w14:paraId="58CA2A85" w14:textId="67039D13" w:rsidR="00386B09" w:rsidRPr="00EE6E73" w:rsidRDefault="00386B09" w:rsidP="00467478">
            <w:pPr>
              <w:pStyle w:val="TAL"/>
              <w:rPr>
                <w:szCs w:val="22"/>
                <w:lang w:eastAsia="sv-SE"/>
              </w:rPr>
            </w:pPr>
            <w:r w:rsidRPr="00EE6E73">
              <w:rPr>
                <w:szCs w:val="22"/>
                <w:lang w:eastAsia="sv-SE"/>
              </w:rPr>
              <w:t>Offset m</w:t>
            </w:r>
            <w:r w:rsidR="009E06F6" w:rsidRPr="00EE6E73">
              <w:rPr>
                <w:szCs w:val="22"/>
                <w:lang w:eastAsia="sv-SE"/>
              </w:rPr>
              <w:t xml:space="preserve"> (in slots)</w:t>
            </w:r>
            <w:r w:rsidRPr="00EE6E73">
              <w:rPr>
                <w:szCs w:val="22"/>
                <w:lang w:eastAsia="sv-SE"/>
              </w:rPr>
              <w:t xml:space="preserve"> between two consecutive aperiodic CSI-RS resources</w:t>
            </w:r>
            <w:r w:rsidR="00A343BA" w:rsidRPr="00EE6E73">
              <w:rPr>
                <w:szCs w:val="22"/>
                <w:lang w:eastAsia="sv-SE"/>
              </w:rPr>
              <w:t xml:space="preserve">. See TS 38.214 [19], clause </w:t>
            </w:r>
            <w:r w:rsidRPr="00EE6E73">
              <w:rPr>
                <w:szCs w:val="22"/>
                <w:lang w:eastAsia="sv-SE"/>
              </w:rPr>
              <w:t>5.2.1.4</w:t>
            </w:r>
            <w:r w:rsidR="006A1035" w:rsidRPr="00EE6E73">
              <w:rPr>
                <w:szCs w:val="22"/>
                <w:lang w:eastAsia="sv-SE"/>
              </w:rPr>
              <w:t>.</w:t>
            </w:r>
          </w:p>
        </w:tc>
      </w:tr>
      <w:tr w:rsidR="004112C8" w:rsidRPr="00EE6E73"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EE6E73" w:rsidRDefault="00386B09" w:rsidP="00467478">
            <w:pPr>
              <w:pStyle w:val="TAL"/>
              <w:rPr>
                <w:szCs w:val="22"/>
                <w:lang w:eastAsia="sv-SE"/>
              </w:rPr>
            </w:pPr>
            <w:proofErr w:type="spellStart"/>
            <w:r w:rsidRPr="00EE6E73">
              <w:rPr>
                <w:b/>
                <w:i/>
                <w:szCs w:val="22"/>
                <w:lang w:eastAsia="sv-SE"/>
              </w:rPr>
              <w:t>tdCQI</w:t>
            </w:r>
            <w:proofErr w:type="spellEnd"/>
          </w:p>
          <w:p w14:paraId="5D838D4C" w14:textId="77777777" w:rsidR="00386B09" w:rsidRPr="00EE6E73" w:rsidRDefault="00386B09" w:rsidP="00467478">
            <w:pPr>
              <w:pStyle w:val="TAL"/>
              <w:rPr>
                <w:szCs w:val="22"/>
                <w:lang w:eastAsia="sv-SE"/>
              </w:rPr>
            </w:pPr>
            <w:r w:rsidRPr="00EE6E73">
              <w:rPr>
                <w:szCs w:val="22"/>
                <w:lang w:eastAsia="sv-SE"/>
              </w:rPr>
              <w:t>Number of TD CQIs (X) in each SB and ref slot(s) + ref W2(s).</w:t>
            </w:r>
          </w:p>
          <w:p w14:paraId="1AD09146" w14:textId="77777777" w:rsidR="00386B09" w:rsidRPr="00EE6E73" w:rsidRDefault="00386B09" w:rsidP="00467478">
            <w:pPr>
              <w:pStyle w:val="TAL"/>
              <w:rPr>
                <w:szCs w:val="22"/>
                <w:lang w:eastAsia="sv-SE"/>
              </w:rPr>
            </w:pPr>
            <w:r w:rsidRPr="00EE6E73">
              <w:rPr>
                <w:szCs w:val="22"/>
                <w:lang w:eastAsia="sv-SE"/>
              </w:rPr>
              <w:t>1-1: 1 TD CQI, ref = 1st slot and 1st W2</w:t>
            </w:r>
          </w:p>
          <w:p w14:paraId="4E61FD26" w14:textId="77777777" w:rsidR="00386B09" w:rsidRPr="00EE6E73" w:rsidRDefault="00386B09" w:rsidP="00467478">
            <w:pPr>
              <w:pStyle w:val="TAL"/>
              <w:rPr>
                <w:szCs w:val="22"/>
                <w:lang w:eastAsia="sv-SE"/>
              </w:rPr>
            </w:pPr>
            <w:r w:rsidRPr="00EE6E73">
              <w:rPr>
                <w:szCs w:val="22"/>
                <w:lang w:eastAsia="sv-SE"/>
              </w:rPr>
              <w:t>1-2: 1 TD CQI, ref = 1st and last slots, and 1st and last W2</w:t>
            </w:r>
          </w:p>
          <w:p w14:paraId="20398907" w14:textId="56D7067C" w:rsidR="00386B09" w:rsidRPr="00EE6E73" w:rsidRDefault="00386B09" w:rsidP="00467478">
            <w:pPr>
              <w:pStyle w:val="TAL"/>
              <w:rPr>
                <w:szCs w:val="22"/>
                <w:lang w:eastAsia="sv-SE"/>
              </w:rPr>
            </w:pPr>
            <w:r w:rsidRPr="00EE6E73">
              <w:rPr>
                <w:szCs w:val="22"/>
                <w:lang w:eastAsia="sv-SE"/>
              </w:rPr>
              <w:t>2: 2 T</w:t>
            </w:r>
            <w:r w:rsidR="00E07CAC" w:rsidRPr="00EE6E73">
              <w:rPr>
                <w:szCs w:val="22"/>
                <w:lang w:eastAsia="sv-SE"/>
              </w:rPr>
              <w:t>D</w:t>
            </w:r>
            <w:r w:rsidRPr="00EE6E73">
              <w:rPr>
                <w:szCs w:val="22"/>
                <w:lang w:eastAsia="sv-SE"/>
              </w:rPr>
              <w:t xml:space="preserve"> CQIs</w:t>
            </w:r>
          </w:p>
          <w:p w14:paraId="5A4A8C6F" w14:textId="77777777" w:rsidR="00386B09" w:rsidRPr="00EE6E73" w:rsidRDefault="00386B09" w:rsidP="00467478">
            <w:pPr>
              <w:pStyle w:val="TAL"/>
              <w:rPr>
                <w:szCs w:val="22"/>
                <w:lang w:eastAsia="sv-SE"/>
              </w:rPr>
            </w:pPr>
            <w:r w:rsidRPr="00EE6E73">
              <w:rPr>
                <w:szCs w:val="22"/>
                <w:lang w:eastAsia="sv-SE"/>
              </w:rPr>
              <w:t>(see TS 38.214 [19], clause 5.2.1.4).</w:t>
            </w:r>
          </w:p>
        </w:tc>
      </w:tr>
      <w:tr w:rsidR="004112C8" w:rsidRPr="00EE6E73"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EE6E73" w:rsidRDefault="00386B09" w:rsidP="00467478">
            <w:pPr>
              <w:pStyle w:val="TAL"/>
              <w:rPr>
                <w:szCs w:val="22"/>
                <w:lang w:eastAsia="sv-SE"/>
              </w:rPr>
            </w:pPr>
            <w:proofErr w:type="spellStart"/>
            <w:r w:rsidRPr="00EE6E73">
              <w:rPr>
                <w:b/>
                <w:i/>
                <w:szCs w:val="22"/>
                <w:lang w:eastAsia="sv-SE"/>
              </w:rPr>
              <w:t>unitDurationDD</w:t>
            </w:r>
            <w:proofErr w:type="spellEnd"/>
          </w:p>
          <w:p w14:paraId="5164368A" w14:textId="5C7B62BE" w:rsidR="00386B09" w:rsidRPr="00EE6E73" w:rsidRDefault="00386B09" w:rsidP="00467478">
            <w:pPr>
              <w:pStyle w:val="TAL"/>
              <w:rPr>
                <w:szCs w:val="22"/>
                <w:lang w:eastAsia="sv-SE"/>
              </w:rPr>
            </w:pPr>
            <w:r w:rsidRPr="00EE6E73">
              <w:rPr>
                <w:szCs w:val="22"/>
                <w:lang w:eastAsia="sv-SE"/>
              </w:rPr>
              <w:t xml:space="preserve">DD/TD unit duration (in slots), for AP-CSI-RS only. Note: For P/SP-CSI-RS, d is set to CSI-RS periodicity (see TS 38.214 [19], clause 5.2.1.4). If the value of </w:t>
            </w:r>
            <w:proofErr w:type="spellStart"/>
            <w:r w:rsidRPr="00EE6E73">
              <w:rPr>
                <w:i/>
                <w:iCs/>
                <w:szCs w:val="22"/>
                <w:lang w:eastAsia="sv-SE"/>
              </w:rPr>
              <w:t>aperiodicResourceOffset</w:t>
            </w:r>
            <w:proofErr w:type="spellEnd"/>
            <w:r w:rsidRPr="00EE6E73">
              <w:rPr>
                <w:i/>
                <w:iCs/>
                <w:szCs w:val="22"/>
                <w:lang w:eastAsia="sv-SE"/>
              </w:rPr>
              <w:t xml:space="preserve"> </w:t>
            </w:r>
            <w:r w:rsidRPr="00EE6E73">
              <w:rPr>
                <w:szCs w:val="22"/>
                <w:lang w:eastAsia="sv-SE"/>
              </w:rPr>
              <w:t xml:space="preserve">is </w:t>
            </w:r>
            <w:r w:rsidR="00D929B5" w:rsidRPr="00EE6E73">
              <w:rPr>
                <w:szCs w:val="22"/>
                <w:lang w:eastAsia="sv-SE"/>
              </w:rPr>
              <w:t>'</w:t>
            </w:r>
            <w:r w:rsidRPr="00EE6E73">
              <w:rPr>
                <w:szCs w:val="22"/>
                <w:lang w:eastAsia="sv-SE"/>
              </w:rPr>
              <w:t>1</w:t>
            </w:r>
            <w:r w:rsidR="00D929B5" w:rsidRPr="00EE6E73">
              <w:rPr>
                <w:szCs w:val="22"/>
                <w:lang w:eastAsia="sv-SE"/>
              </w:rPr>
              <w:t>'</w:t>
            </w:r>
            <w:r w:rsidRPr="00EE6E73">
              <w:rPr>
                <w:szCs w:val="22"/>
                <w:lang w:eastAsia="sv-SE"/>
              </w:rPr>
              <w:t xml:space="preserve">, network configures value </w:t>
            </w:r>
            <w:r w:rsidR="00D929B5" w:rsidRPr="00EE6E73">
              <w:rPr>
                <w:szCs w:val="22"/>
                <w:lang w:eastAsia="sv-SE"/>
              </w:rPr>
              <w:t>'</w:t>
            </w:r>
            <w:r w:rsidRPr="00EE6E73">
              <w:rPr>
                <w:szCs w:val="22"/>
                <w:lang w:eastAsia="sv-SE"/>
              </w:rPr>
              <w:t>m1</w:t>
            </w:r>
            <w:r w:rsidR="00D929B5" w:rsidRPr="00EE6E73">
              <w:rPr>
                <w:szCs w:val="22"/>
                <w:lang w:eastAsia="sv-SE"/>
              </w:rPr>
              <w:t>'</w:t>
            </w:r>
            <w:r w:rsidRPr="00EE6E73">
              <w:rPr>
                <w:szCs w:val="22"/>
                <w:lang w:eastAsia="sv-SE"/>
              </w:rPr>
              <w:t xml:space="preserve"> for this field.</w:t>
            </w:r>
            <w:r w:rsidR="009E06F6" w:rsidRPr="00EE6E73">
              <w:rPr>
                <w:szCs w:val="22"/>
                <w:lang w:eastAsia="sv-SE"/>
              </w:rPr>
              <w:t xml:space="preserve"> Value </w:t>
            </w:r>
            <w:r w:rsidR="009E06F6" w:rsidRPr="00EE6E73">
              <w:rPr>
                <w:i/>
                <w:iCs/>
                <w:szCs w:val="22"/>
                <w:lang w:eastAsia="sv-SE"/>
              </w:rPr>
              <w:t>m1</w:t>
            </w:r>
            <w:r w:rsidR="009E06F6" w:rsidRPr="00EE6E73">
              <w:rPr>
                <w:szCs w:val="22"/>
                <w:lang w:eastAsia="sv-SE"/>
              </w:rPr>
              <w:t xml:space="preserve"> corresponds to 1 slot and value </w:t>
            </w:r>
            <w:r w:rsidR="009E06F6" w:rsidRPr="00EE6E73">
              <w:rPr>
                <w:i/>
                <w:iCs/>
                <w:szCs w:val="22"/>
                <w:lang w:eastAsia="sv-SE"/>
              </w:rPr>
              <w:t>m2</w:t>
            </w:r>
            <w:r w:rsidR="009E06F6" w:rsidRPr="00EE6E73">
              <w:rPr>
                <w:szCs w:val="22"/>
                <w:lang w:eastAsia="sv-SE"/>
              </w:rPr>
              <w:t xml:space="preserve"> corresponds to 2 slots.</w:t>
            </w:r>
          </w:p>
        </w:tc>
      </w:tr>
      <w:tr w:rsidR="00B4120F" w:rsidRPr="00EE6E73"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EE6E73" w:rsidRDefault="00386B09" w:rsidP="00467478">
            <w:pPr>
              <w:pStyle w:val="TAL"/>
              <w:rPr>
                <w:b/>
                <w:i/>
                <w:szCs w:val="22"/>
                <w:lang w:eastAsia="sv-SE"/>
              </w:rPr>
            </w:pPr>
            <w:proofErr w:type="spellStart"/>
            <w:r w:rsidRPr="00EE6E73">
              <w:rPr>
                <w:b/>
                <w:i/>
                <w:szCs w:val="22"/>
                <w:lang w:eastAsia="sv-SE"/>
              </w:rPr>
              <w:t>vectorLengthDD</w:t>
            </w:r>
            <w:proofErr w:type="spellEnd"/>
          </w:p>
          <w:p w14:paraId="772FC0C5" w14:textId="77777777" w:rsidR="00386B09" w:rsidRPr="00EE6E73" w:rsidRDefault="00386B09" w:rsidP="00B4120F">
            <w:pPr>
              <w:pStyle w:val="TAL"/>
              <w:rPr>
                <w:szCs w:val="22"/>
                <w:lang w:eastAsia="sv-SE"/>
              </w:rPr>
            </w:pPr>
            <w:r w:rsidRPr="00EE6E73">
              <w:rPr>
                <w:szCs w:val="22"/>
                <w:lang w:eastAsia="sv-SE"/>
              </w:rPr>
              <w:t>Doppler-/time-domain (DD/TD) basis vector length; See TS 38.214 [19], clause 5.2.1.4.</w:t>
            </w:r>
          </w:p>
        </w:tc>
      </w:tr>
    </w:tbl>
    <w:p w14:paraId="2204242F" w14:textId="77777777" w:rsidR="00386B09" w:rsidRPr="00EE6E73" w:rsidRDefault="00386B09" w:rsidP="00394471">
      <w:pPr>
        <w:rPr>
          <w:rFonts w:eastAsiaTheme="minorEastAsia"/>
        </w:rPr>
      </w:pPr>
    </w:p>
    <w:p w14:paraId="2C601D80" w14:textId="77777777" w:rsidR="00394471" w:rsidRPr="00EE6E73" w:rsidRDefault="00394471" w:rsidP="00394471">
      <w:pPr>
        <w:pStyle w:val="Heading4"/>
      </w:pPr>
      <w:bookmarkStart w:id="4060" w:name="_Toc60777198"/>
      <w:bookmarkStart w:id="4061" w:name="_Toc193446138"/>
      <w:bookmarkStart w:id="4062" w:name="_Toc193451943"/>
      <w:bookmarkStart w:id="4063" w:name="_Toc193463213"/>
      <w:bookmarkStart w:id="4064" w:name="_Toc201295500"/>
      <w:bookmarkStart w:id="4065" w:name="MCCQCTEMPBM_00000222"/>
      <w:r w:rsidRPr="00EE6E73">
        <w:t>–</w:t>
      </w:r>
      <w:r w:rsidRPr="00EE6E73">
        <w:tab/>
      </w:r>
      <w:proofErr w:type="spellStart"/>
      <w:r w:rsidRPr="00EE6E73">
        <w:rPr>
          <w:i/>
          <w:iCs/>
        </w:rPr>
        <w:t>CommonLocationInfo</w:t>
      </w:r>
      <w:bookmarkEnd w:id="4060"/>
      <w:bookmarkEnd w:id="4061"/>
      <w:bookmarkEnd w:id="4062"/>
      <w:bookmarkEnd w:id="4063"/>
      <w:bookmarkEnd w:id="4064"/>
      <w:proofErr w:type="spellEnd"/>
    </w:p>
    <w:bookmarkEnd w:id="4065"/>
    <w:p w14:paraId="7E587E3B" w14:textId="77777777" w:rsidR="00394471" w:rsidRPr="00EE6E73" w:rsidRDefault="00394471" w:rsidP="00394471">
      <w:r w:rsidRPr="00EE6E73">
        <w:t xml:space="preserve">The IE </w:t>
      </w:r>
      <w:proofErr w:type="spellStart"/>
      <w:r w:rsidRPr="00EE6E73">
        <w:rPr>
          <w:i/>
        </w:rPr>
        <w:t>CommonLocationInfo</w:t>
      </w:r>
      <w:proofErr w:type="spellEnd"/>
      <w:r w:rsidRPr="00EE6E73">
        <w:t xml:space="preserve"> is used to transfer detailed location information available at the UE to correlate measurements and UE position information.</w:t>
      </w:r>
    </w:p>
    <w:p w14:paraId="23EF8942" w14:textId="77777777" w:rsidR="00394471" w:rsidRPr="00EE6E73" w:rsidRDefault="00394471" w:rsidP="00394471">
      <w:pPr>
        <w:pStyle w:val="TH"/>
      </w:pPr>
      <w:proofErr w:type="spellStart"/>
      <w:r w:rsidRPr="00EE6E73">
        <w:rPr>
          <w:i/>
        </w:rPr>
        <w:lastRenderedPageBreak/>
        <w:t>CommonLocationInfo</w:t>
      </w:r>
      <w:proofErr w:type="spellEnd"/>
      <w:r w:rsidRPr="00EE6E73">
        <w:t xml:space="preserve"> information element</w:t>
      </w:r>
    </w:p>
    <w:p w14:paraId="37716B24" w14:textId="77777777" w:rsidR="00394471" w:rsidRPr="00EE6E73" w:rsidRDefault="00394471" w:rsidP="00EE6E73">
      <w:pPr>
        <w:pStyle w:val="PL"/>
        <w:rPr>
          <w:color w:val="808080"/>
        </w:rPr>
      </w:pPr>
      <w:r w:rsidRPr="00EE6E73">
        <w:rPr>
          <w:color w:val="808080"/>
        </w:rPr>
        <w:t>-- ASN1START</w:t>
      </w:r>
    </w:p>
    <w:p w14:paraId="15280678" w14:textId="77777777" w:rsidR="00394471" w:rsidRPr="00EE6E73" w:rsidRDefault="00394471" w:rsidP="00EE6E73">
      <w:pPr>
        <w:pStyle w:val="PL"/>
        <w:rPr>
          <w:color w:val="808080"/>
        </w:rPr>
      </w:pPr>
      <w:r w:rsidRPr="00EE6E73">
        <w:rPr>
          <w:color w:val="808080"/>
        </w:rPr>
        <w:t>-- TAG-COMMONLOCATIONINFO-START</w:t>
      </w:r>
    </w:p>
    <w:p w14:paraId="3B8CDA86" w14:textId="77777777" w:rsidR="00394471" w:rsidRPr="00EE6E73" w:rsidRDefault="00394471" w:rsidP="00EE6E73">
      <w:pPr>
        <w:pStyle w:val="PL"/>
      </w:pPr>
    </w:p>
    <w:p w14:paraId="25A8119C" w14:textId="77777777" w:rsidR="00394471" w:rsidRPr="00EE6E73" w:rsidRDefault="00394471" w:rsidP="00EE6E73">
      <w:pPr>
        <w:pStyle w:val="PL"/>
      </w:pPr>
      <w:r w:rsidRPr="00EE6E73">
        <w:t xml:space="preserve">CommonLocationInfo-r16 ::= </w:t>
      </w:r>
      <w:r w:rsidRPr="00EE6E73">
        <w:rPr>
          <w:color w:val="993366"/>
        </w:rPr>
        <w:t>SEQUENCE</w:t>
      </w:r>
      <w:r w:rsidRPr="00EE6E73">
        <w:t xml:space="preserve"> {</w:t>
      </w:r>
    </w:p>
    <w:p w14:paraId="3BB859BA" w14:textId="77777777" w:rsidR="00394471" w:rsidRPr="00EE6E73" w:rsidRDefault="00394471" w:rsidP="00EE6E73">
      <w:pPr>
        <w:pStyle w:val="PL"/>
      </w:pPr>
      <w:r w:rsidRPr="00EE6E73">
        <w:t xml:space="preserve">    gnss-TOD-msec-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56F60F" w14:textId="77777777" w:rsidR="00394471" w:rsidRPr="00EE6E73" w:rsidRDefault="00394471" w:rsidP="00EE6E73">
      <w:pPr>
        <w:pStyle w:val="PL"/>
      </w:pPr>
      <w:r w:rsidRPr="00EE6E73">
        <w:t xml:space="preserve">    locationTimestamp-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2A6DD8" w14:textId="77777777" w:rsidR="00394471" w:rsidRPr="00EE6E73" w:rsidRDefault="00394471" w:rsidP="00EE6E73">
      <w:pPr>
        <w:pStyle w:val="PL"/>
      </w:pPr>
      <w:r w:rsidRPr="00EE6E73">
        <w:t xml:space="preserve">    locationCoordin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C4F3DA" w14:textId="77777777" w:rsidR="00394471" w:rsidRPr="00EE6E73" w:rsidRDefault="00394471" w:rsidP="00EE6E73">
      <w:pPr>
        <w:pStyle w:val="PL"/>
      </w:pPr>
      <w:r w:rsidRPr="00EE6E73">
        <w:t xml:space="preserve">    locationErro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9CBB9C0" w14:textId="77777777" w:rsidR="00394471" w:rsidRPr="00EE6E73" w:rsidRDefault="00394471" w:rsidP="00EE6E73">
      <w:pPr>
        <w:pStyle w:val="PL"/>
      </w:pPr>
      <w:r w:rsidRPr="00EE6E73">
        <w:t xml:space="preserve">    locationSourc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A1E680" w14:textId="77777777" w:rsidR="00394471" w:rsidRPr="00EE6E73" w:rsidRDefault="00394471" w:rsidP="00EE6E73">
      <w:pPr>
        <w:pStyle w:val="PL"/>
      </w:pPr>
      <w:r w:rsidRPr="00EE6E73">
        <w:t xml:space="preserve">    velocityEstim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0914779F" w14:textId="77777777" w:rsidR="00394471" w:rsidRPr="00EE6E73" w:rsidRDefault="00394471" w:rsidP="00EE6E73">
      <w:pPr>
        <w:pStyle w:val="PL"/>
        <w:rPr>
          <w:rFonts w:eastAsia="Calibri"/>
        </w:rPr>
      </w:pPr>
      <w:r w:rsidRPr="00EE6E73">
        <w:t>}</w:t>
      </w:r>
    </w:p>
    <w:p w14:paraId="713DCE4C" w14:textId="77777777" w:rsidR="00394471" w:rsidRPr="00EE6E73" w:rsidRDefault="00394471" w:rsidP="00EE6E73">
      <w:pPr>
        <w:pStyle w:val="PL"/>
      </w:pPr>
    </w:p>
    <w:p w14:paraId="6B203B02" w14:textId="77777777" w:rsidR="00394471" w:rsidRPr="00EE6E73" w:rsidRDefault="00394471" w:rsidP="00EE6E73">
      <w:pPr>
        <w:pStyle w:val="PL"/>
        <w:rPr>
          <w:color w:val="808080"/>
        </w:rPr>
      </w:pPr>
      <w:r w:rsidRPr="00EE6E73">
        <w:rPr>
          <w:color w:val="808080"/>
        </w:rPr>
        <w:t>-- TAG-COMMONLOCATIONINFO-STOP</w:t>
      </w:r>
    </w:p>
    <w:p w14:paraId="4E84B03D" w14:textId="77777777" w:rsidR="00394471" w:rsidRPr="00EE6E73" w:rsidRDefault="00394471" w:rsidP="00EE6E73">
      <w:pPr>
        <w:pStyle w:val="PL"/>
        <w:rPr>
          <w:color w:val="808080"/>
        </w:rPr>
      </w:pPr>
      <w:r w:rsidRPr="00EE6E73">
        <w:rPr>
          <w:color w:val="808080"/>
        </w:rPr>
        <w:t>-- ASN1STOP</w:t>
      </w:r>
    </w:p>
    <w:p w14:paraId="5369FF62" w14:textId="77777777" w:rsidR="00394471" w:rsidRPr="00EE6E73"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EE6E73" w:rsidRDefault="00394471" w:rsidP="00964CC4">
            <w:pPr>
              <w:pStyle w:val="TAH"/>
              <w:rPr>
                <w:snapToGrid w:val="0"/>
                <w:lang w:eastAsia="sv-SE"/>
              </w:rPr>
            </w:pPr>
            <w:proofErr w:type="spellStart"/>
            <w:r w:rsidRPr="00EE6E73">
              <w:rPr>
                <w:i/>
                <w:iCs/>
                <w:snapToGrid w:val="0"/>
                <w:lang w:eastAsia="sv-SE"/>
              </w:rPr>
              <w:t>CommonLocationInfo</w:t>
            </w:r>
            <w:proofErr w:type="spellEnd"/>
            <w:r w:rsidRPr="00EE6E73">
              <w:rPr>
                <w:snapToGrid w:val="0"/>
                <w:lang w:eastAsia="sv-SE"/>
              </w:rPr>
              <w:t xml:space="preserve"> field descriptions</w:t>
            </w:r>
          </w:p>
        </w:tc>
      </w:tr>
      <w:tr w:rsidR="004112C8" w:rsidRPr="00EE6E73"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EE6E73" w:rsidRDefault="008A43F6" w:rsidP="008A43F6">
            <w:pPr>
              <w:pStyle w:val="TAL"/>
              <w:rPr>
                <w:b/>
                <w:bCs/>
                <w:i/>
                <w:iCs/>
                <w:snapToGrid w:val="0"/>
                <w:lang w:eastAsia="en-GB"/>
              </w:rPr>
            </w:pPr>
            <w:proofErr w:type="spellStart"/>
            <w:r w:rsidRPr="00EE6E73">
              <w:rPr>
                <w:b/>
                <w:bCs/>
                <w:i/>
                <w:iCs/>
                <w:snapToGrid w:val="0"/>
                <w:lang w:eastAsia="en-GB"/>
              </w:rPr>
              <w:t>gnss</w:t>
            </w:r>
            <w:proofErr w:type="spellEnd"/>
            <w:r w:rsidRPr="00EE6E73">
              <w:rPr>
                <w:b/>
                <w:bCs/>
                <w:i/>
                <w:iCs/>
                <w:snapToGrid w:val="0"/>
                <w:lang w:eastAsia="en-GB"/>
              </w:rPr>
              <w:t>-TOD-msec</w:t>
            </w:r>
          </w:p>
          <w:p w14:paraId="580B8D79" w14:textId="00A9E48F" w:rsidR="008A43F6" w:rsidRPr="00EE6E73" w:rsidRDefault="008A43F6" w:rsidP="008A43F6">
            <w:pPr>
              <w:pStyle w:val="TAL"/>
              <w:rPr>
                <w:b/>
                <w:bCs/>
                <w:i/>
                <w:iCs/>
                <w:snapToGrid w:val="0"/>
                <w:lang w:eastAsia="en-GB"/>
              </w:rPr>
            </w:pPr>
            <w:r w:rsidRPr="00EE6E73">
              <w:rPr>
                <w:snapToGrid w:val="0"/>
                <w:lang w:eastAsia="en-GB"/>
              </w:rPr>
              <w:t xml:space="preserve">Parameter type </w:t>
            </w:r>
            <w:proofErr w:type="spellStart"/>
            <w:r w:rsidRPr="00EE6E73">
              <w:rPr>
                <w:i/>
                <w:snapToGrid w:val="0"/>
                <w:lang w:eastAsia="en-GB"/>
              </w:rPr>
              <w:t>gnss</w:t>
            </w:r>
            <w:proofErr w:type="spellEnd"/>
            <w:r w:rsidRPr="00EE6E73">
              <w:rPr>
                <w:i/>
                <w:snapToGrid w:val="0"/>
                <w:lang w:eastAsia="en-GB"/>
              </w:rPr>
              <w:t>-TOD-msec</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EE6E73" w:rsidRDefault="00EC6CDC" w:rsidP="00964CC4">
            <w:pPr>
              <w:pStyle w:val="TAL"/>
              <w:rPr>
                <w:b/>
                <w:bCs/>
                <w:i/>
                <w:iCs/>
                <w:snapToGrid w:val="0"/>
                <w:lang w:eastAsia="en-GB"/>
              </w:rPr>
            </w:pPr>
            <w:proofErr w:type="spellStart"/>
            <w:r w:rsidRPr="00EE6E73">
              <w:rPr>
                <w:b/>
                <w:bCs/>
                <w:i/>
                <w:iCs/>
                <w:snapToGrid w:val="0"/>
                <w:lang w:eastAsia="en-GB"/>
              </w:rPr>
              <w:t>l</w:t>
            </w:r>
            <w:r w:rsidR="00394471" w:rsidRPr="00EE6E73">
              <w:rPr>
                <w:b/>
                <w:bCs/>
                <w:i/>
                <w:iCs/>
                <w:snapToGrid w:val="0"/>
                <w:lang w:eastAsia="en-GB"/>
              </w:rPr>
              <w:t>ocationTimeStamp</w:t>
            </w:r>
            <w:proofErr w:type="spellEnd"/>
          </w:p>
          <w:p w14:paraId="1A54CA4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proofErr w:type="spellStart"/>
            <w:r w:rsidRPr="00EE6E73">
              <w:rPr>
                <w:i/>
                <w:snapToGrid w:val="0"/>
                <w:lang w:eastAsia="en-GB"/>
              </w:rPr>
              <w:t>DisplacementTimeStamp</w:t>
            </w:r>
            <w:proofErr w:type="spellEnd"/>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EE6E73" w:rsidRDefault="00394471" w:rsidP="00964CC4">
            <w:pPr>
              <w:pStyle w:val="TAL"/>
              <w:rPr>
                <w:b/>
                <w:bCs/>
                <w:i/>
                <w:iCs/>
                <w:lang w:eastAsia="en-GB"/>
              </w:rPr>
            </w:pPr>
            <w:proofErr w:type="spellStart"/>
            <w:r w:rsidRPr="00EE6E73">
              <w:rPr>
                <w:b/>
                <w:bCs/>
                <w:i/>
                <w:iCs/>
                <w:snapToGrid w:val="0"/>
                <w:lang w:eastAsia="en-GB"/>
              </w:rPr>
              <w:t>locationCoordinate</w:t>
            </w:r>
            <w:proofErr w:type="spellEnd"/>
          </w:p>
          <w:p w14:paraId="68476990" w14:textId="462BBC6F" w:rsidR="00394471" w:rsidRPr="00EE6E73" w:rsidRDefault="00394471" w:rsidP="00964CC4">
            <w:pPr>
              <w:pStyle w:val="TAL"/>
              <w:rPr>
                <w:lang w:eastAsia="en-GB"/>
              </w:rPr>
            </w:pPr>
            <w:r w:rsidRPr="00EE6E73">
              <w:rPr>
                <w:snapToGrid w:val="0"/>
                <w:lang w:eastAsia="en-GB"/>
              </w:rPr>
              <w:t xml:space="preserve">Parameter type </w:t>
            </w:r>
            <w:proofErr w:type="spellStart"/>
            <w:r w:rsidRPr="00EE6E73">
              <w:rPr>
                <w:i/>
                <w:snapToGrid w:val="0"/>
                <w:lang w:eastAsia="en-GB"/>
              </w:rPr>
              <w:t>LocationCoordinate</w:t>
            </w:r>
            <w:r w:rsidR="00424C1A" w:rsidRPr="00EE6E73">
              <w:rPr>
                <w:i/>
                <w:snapToGrid w:val="0"/>
                <w:lang w:eastAsia="en-GB"/>
              </w:rPr>
              <w:t>s</w:t>
            </w:r>
            <w:proofErr w:type="spellEnd"/>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EE6E73" w:rsidRDefault="00394471" w:rsidP="00964CC4">
            <w:pPr>
              <w:pStyle w:val="TAL"/>
              <w:rPr>
                <w:b/>
                <w:bCs/>
                <w:i/>
                <w:iCs/>
                <w:snapToGrid w:val="0"/>
                <w:lang w:eastAsia="en-GB"/>
              </w:rPr>
            </w:pPr>
            <w:proofErr w:type="spellStart"/>
            <w:r w:rsidRPr="00EE6E73">
              <w:rPr>
                <w:b/>
                <w:bCs/>
                <w:i/>
                <w:iCs/>
                <w:snapToGrid w:val="0"/>
                <w:lang w:eastAsia="en-GB"/>
              </w:rPr>
              <w:t>locationError</w:t>
            </w:r>
            <w:proofErr w:type="spellEnd"/>
          </w:p>
          <w:p w14:paraId="76889242" w14:textId="77777777" w:rsidR="00394471" w:rsidRPr="00EE6E73" w:rsidRDefault="00394471" w:rsidP="00964CC4">
            <w:pPr>
              <w:pStyle w:val="TAL"/>
              <w:rPr>
                <w:b/>
                <w:bCs/>
                <w:i/>
                <w:iCs/>
                <w:snapToGrid w:val="0"/>
                <w:lang w:eastAsia="en-GB"/>
              </w:rPr>
            </w:pPr>
            <w:r w:rsidRPr="00EE6E73">
              <w:rPr>
                <w:snapToGrid w:val="0"/>
                <w:lang w:eastAsia="en-GB"/>
              </w:rPr>
              <w:t xml:space="preserve">Parameter </w:t>
            </w:r>
            <w:proofErr w:type="spellStart"/>
            <w:r w:rsidRPr="00EE6E73">
              <w:rPr>
                <w:i/>
                <w:iCs/>
                <w:lang w:eastAsia="ko-KR"/>
              </w:rPr>
              <w:t>LocationError</w:t>
            </w:r>
            <w:proofErr w:type="spellEnd"/>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EE6E73" w:rsidRDefault="00394471" w:rsidP="00964CC4">
            <w:pPr>
              <w:pStyle w:val="TAL"/>
              <w:rPr>
                <w:snapToGrid w:val="0"/>
                <w:lang w:eastAsia="sv-SE"/>
              </w:rPr>
            </w:pPr>
            <w:proofErr w:type="spellStart"/>
            <w:r w:rsidRPr="00EE6E73">
              <w:rPr>
                <w:b/>
                <w:bCs/>
                <w:i/>
                <w:iCs/>
                <w:snapToGrid w:val="0"/>
                <w:lang w:eastAsia="en-GB"/>
              </w:rPr>
              <w:t>locationSource</w:t>
            </w:r>
            <w:proofErr w:type="spellEnd"/>
          </w:p>
          <w:p w14:paraId="787CBBC4" w14:textId="77777777" w:rsidR="00394471" w:rsidRPr="00EE6E73" w:rsidRDefault="00394471" w:rsidP="00964CC4">
            <w:pPr>
              <w:pStyle w:val="TAL"/>
              <w:rPr>
                <w:bCs/>
                <w:iCs/>
                <w:snapToGrid w:val="0"/>
                <w:lang w:eastAsia="sv-SE"/>
              </w:rPr>
            </w:pPr>
            <w:r w:rsidRPr="00EE6E73">
              <w:rPr>
                <w:bCs/>
                <w:iCs/>
                <w:snapToGrid w:val="0"/>
                <w:lang w:eastAsia="sv-SE"/>
              </w:rPr>
              <w:t xml:space="preserve">Parameter </w:t>
            </w:r>
            <w:proofErr w:type="spellStart"/>
            <w:r w:rsidRPr="00EE6E73">
              <w:rPr>
                <w:i/>
                <w:lang w:eastAsia="ko-KR"/>
              </w:rPr>
              <w:t>LocationSource</w:t>
            </w:r>
            <w:proofErr w:type="spellEnd"/>
            <w:r w:rsidRPr="00EE6E73">
              <w:rPr>
                <w:lang w:eastAsia="sv-SE"/>
              </w:rPr>
              <w:t xml:space="preserve"> defined in TS 37.355 [49].</w:t>
            </w:r>
            <w:r w:rsidRPr="00EE6E73">
              <w:rPr>
                <w:lang w:eastAsia="en-GB"/>
              </w:rPr>
              <w:t xml:space="preserve"> The first/leftmost bit of the first octet contains the most significant bit.</w:t>
            </w:r>
          </w:p>
        </w:tc>
      </w:tr>
      <w:tr w:rsidR="00394471" w:rsidRPr="00EE6E73"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EE6E73" w:rsidRDefault="00394471" w:rsidP="00964CC4">
            <w:pPr>
              <w:pStyle w:val="TAL"/>
              <w:rPr>
                <w:b/>
                <w:bCs/>
                <w:i/>
                <w:iCs/>
                <w:snapToGrid w:val="0"/>
                <w:lang w:eastAsia="en-GB"/>
              </w:rPr>
            </w:pPr>
            <w:proofErr w:type="spellStart"/>
            <w:r w:rsidRPr="00EE6E73">
              <w:rPr>
                <w:b/>
                <w:bCs/>
                <w:i/>
                <w:iCs/>
                <w:snapToGrid w:val="0"/>
                <w:lang w:eastAsia="en-GB"/>
              </w:rPr>
              <w:t>velocityEstimate</w:t>
            </w:r>
            <w:proofErr w:type="spellEnd"/>
          </w:p>
          <w:p w14:paraId="447E108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Velocity</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bl>
    <w:p w14:paraId="54B1808A" w14:textId="77777777" w:rsidR="00394471" w:rsidRPr="00EE6E73" w:rsidRDefault="00394471" w:rsidP="00394471"/>
    <w:p w14:paraId="389D08B9" w14:textId="77777777" w:rsidR="00394471" w:rsidRPr="00EE6E73" w:rsidRDefault="00394471" w:rsidP="00394471">
      <w:pPr>
        <w:pStyle w:val="Heading4"/>
        <w:rPr>
          <w:i/>
          <w:iCs/>
        </w:rPr>
      </w:pPr>
      <w:bookmarkStart w:id="4066" w:name="_Toc60777199"/>
      <w:bookmarkStart w:id="4067" w:name="_Toc193446139"/>
      <w:bookmarkStart w:id="4068" w:name="_Toc193451944"/>
      <w:bookmarkStart w:id="4069" w:name="_Toc193463214"/>
      <w:bookmarkStart w:id="4070" w:name="_Toc201295501"/>
      <w:bookmarkStart w:id="4071" w:name="MCCQCTEMPBM_00000223"/>
      <w:r w:rsidRPr="00EE6E73">
        <w:rPr>
          <w:i/>
          <w:iCs/>
        </w:rPr>
        <w:t>–</w:t>
      </w:r>
      <w:r w:rsidRPr="00EE6E73">
        <w:rPr>
          <w:i/>
          <w:iCs/>
        </w:rPr>
        <w:tab/>
      </w:r>
      <w:r w:rsidRPr="00EE6E73">
        <w:rPr>
          <w:i/>
          <w:iCs/>
          <w:noProof/>
        </w:rPr>
        <w:t>CondReconfigId</w:t>
      </w:r>
      <w:bookmarkEnd w:id="4066"/>
      <w:bookmarkEnd w:id="4067"/>
      <w:bookmarkEnd w:id="4068"/>
      <w:bookmarkEnd w:id="4069"/>
      <w:bookmarkEnd w:id="4070"/>
    </w:p>
    <w:bookmarkEnd w:id="4071"/>
    <w:p w14:paraId="7B646BD5" w14:textId="0C9E445D" w:rsidR="00394471" w:rsidRPr="00EE6E73" w:rsidRDefault="00394471" w:rsidP="00394471">
      <w:r w:rsidRPr="00EE6E73">
        <w:t xml:space="preserve">The IE </w:t>
      </w:r>
      <w:proofErr w:type="spellStart"/>
      <w:r w:rsidRPr="00EE6E73">
        <w:rPr>
          <w:i/>
        </w:rPr>
        <w:t>CondReconfigId</w:t>
      </w:r>
      <w:proofErr w:type="spellEnd"/>
      <w:r w:rsidRPr="00EE6E73">
        <w:t xml:space="preserve"> is used to identify a CHO</w:t>
      </w:r>
      <w:r w:rsidR="00DB6B82" w:rsidRPr="00EE6E73">
        <w:t>, CPA</w:t>
      </w:r>
      <w:r w:rsidR="006D7B9F" w:rsidRPr="00EE6E73">
        <w:t>,</w:t>
      </w:r>
      <w:r w:rsidRPr="00EE6E73">
        <w:t xml:space="preserve"> CPC</w:t>
      </w:r>
      <w:r w:rsidR="006D7B9F" w:rsidRPr="00EE6E73">
        <w:t>, subsequent CPAC, or CHO with candidate SCG(s)</w:t>
      </w:r>
      <w:r w:rsidRPr="00EE6E73">
        <w:t xml:space="preserve"> configuration.</w:t>
      </w:r>
    </w:p>
    <w:p w14:paraId="5689C749" w14:textId="77777777" w:rsidR="00394471" w:rsidRPr="00EE6E73" w:rsidRDefault="00394471" w:rsidP="00394471">
      <w:pPr>
        <w:pStyle w:val="TH"/>
        <w:rPr>
          <w:bCs/>
          <w:i/>
          <w:iCs/>
        </w:rPr>
      </w:pPr>
      <w:proofErr w:type="spellStart"/>
      <w:r w:rsidRPr="00EE6E73">
        <w:rPr>
          <w:bCs/>
          <w:i/>
          <w:iCs/>
        </w:rPr>
        <w:t>CondReconfigId</w:t>
      </w:r>
      <w:proofErr w:type="spellEnd"/>
      <w:r w:rsidRPr="00EE6E73">
        <w:rPr>
          <w:bCs/>
          <w:i/>
          <w:iCs/>
        </w:rPr>
        <w:t xml:space="preserve"> </w:t>
      </w:r>
      <w:r w:rsidRPr="00EE6E73">
        <w:t>information element</w:t>
      </w:r>
    </w:p>
    <w:p w14:paraId="7EAF0D90" w14:textId="77777777" w:rsidR="00394471" w:rsidRPr="00EE6E73" w:rsidRDefault="00394471" w:rsidP="00EE6E73">
      <w:pPr>
        <w:pStyle w:val="PL"/>
        <w:rPr>
          <w:color w:val="808080"/>
        </w:rPr>
      </w:pPr>
      <w:r w:rsidRPr="00EE6E73">
        <w:rPr>
          <w:color w:val="808080"/>
        </w:rPr>
        <w:t>-- ASN1START</w:t>
      </w:r>
    </w:p>
    <w:p w14:paraId="1CA8498C" w14:textId="77777777" w:rsidR="00394471" w:rsidRPr="00EE6E73" w:rsidRDefault="00394471" w:rsidP="00EE6E73">
      <w:pPr>
        <w:pStyle w:val="PL"/>
        <w:rPr>
          <w:color w:val="808080"/>
        </w:rPr>
      </w:pPr>
      <w:r w:rsidRPr="00EE6E73">
        <w:rPr>
          <w:color w:val="808080"/>
        </w:rPr>
        <w:t>-- TAG-CONDRECONFIGID-START</w:t>
      </w:r>
    </w:p>
    <w:p w14:paraId="7F1A39A0" w14:textId="77777777" w:rsidR="00394471" w:rsidRPr="00EE6E73" w:rsidRDefault="00394471" w:rsidP="00EE6E73">
      <w:pPr>
        <w:pStyle w:val="PL"/>
      </w:pPr>
    </w:p>
    <w:p w14:paraId="2C21B10D" w14:textId="77777777" w:rsidR="00394471" w:rsidRPr="00EE6E73" w:rsidRDefault="00394471" w:rsidP="00EE6E73">
      <w:pPr>
        <w:pStyle w:val="PL"/>
      </w:pPr>
      <w:r w:rsidRPr="00EE6E73">
        <w:t xml:space="preserve">CondReconfigId-r16 ::=                    </w:t>
      </w:r>
      <w:r w:rsidRPr="00EE6E73">
        <w:rPr>
          <w:color w:val="993366"/>
        </w:rPr>
        <w:t>INTEGER</w:t>
      </w:r>
      <w:r w:rsidRPr="00EE6E73">
        <w:t xml:space="preserve"> (1.. maxNrofCondCells-r16)</w:t>
      </w:r>
    </w:p>
    <w:p w14:paraId="2392185D" w14:textId="77777777" w:rsidR="00394471" w:rsidRPr="00EE6E73" w:rsidRDefault="00394471" w:rsidP="00EE6E73">
      <w:pPr>
        <w:pStyle w:val="PL"/>
      </w:pPr>
    </w:p>
    <w:p w14:paraId="36BD7D0E" w14:textId="77777777" w:rsidR="00394471" w:rsidRPr="00EE6E73" w:rsidRDefault="00394471" w:rsidP="00EE6E73">
      <w:pPr>
        <w:pStyle w:val="PL"/>
        <w:rPr>
          <w:color w:val="808080"/>
        </w:rPr>
      </w:pPr>
      <w:r w:rsidRPr="00EE6E73">
        <w:rPr>
          <w:color w:val="808080"/>
        </w:rPr>
        <w:t>-- TAG-CONDRECONFIGID-STOP</w:t>
      </w:r>
    </w:p>
    <w:p w14:paraId="1E7350B0" w14:textId="77777777" w:rsidR="00394471" w:rsidRPr="00EE6E73" w:rsidRDefault="00394471" w:rsidP="00EE6E73">
      <w:pPr>
        <w:pStyle w:val="PL"/>
        <w:rPr>
          <w:color w:val="808080"/>
        </w:rPr>
      </w:pPr>
      <w:r w:rsidRPr="00EE6E73">
        <w:rPr>
          <w:color w:val="808080"/>
        </w:rPr>
        <w:t>-- ASN1STOP</w:t>
      </w:r>
    </w:p>
    <w:p w14:paraId="48EB382B" w14:textId="77777777" w:rsidR="00394471" w:rsidRPr="00EE6E73" w:rsidRDefault="00394471" w:rsidP="00394471"/>
    <w:p w14:paraId="02D6A75C" w14:textId="77777777" w:rsidR="00394471" w:rsidRPr="00EE6E73" w:rsidRDefault="00394471" w:rsidP="00394471">
      <w:pPr>
        <w:pStyle w:val="Heading4"/>
        <w:rPr>
          <w:i/>
          <w:iCs/>
        </w:rPr>
      </w:pPr>
      <w:bookmarkStart w:id="4072" w:name="_Toc60777200"/>
      <w:bookmarkStart w:id="4073" w:name="_Toc193446140"/>
      <w:bookmarkStart w:id="4074" w:name="_Toc193451945"/>
      <w:bookmarkStart w:id="4075" w:name="_Toc193463215"/>
      <w:bookmarkStart w:id="4076" w:name="_Toc201295502"/>
      <w:bookmarkStart w:id="4077" w:name="MCCQCTEMPBM_00000224"/>
      <w:r w:rsidRPr="00EE6E73">
        <w:rPr>
          <w:i/>
          <w:iCs/>
        </w:rPr>
        <w:lastRenderedPageBreak/>
        <w:t>–</w:t>
      </w:r>
      <w:r w:rsidRPr="00EE6E73">
        <w:rPr>
          <w:i/>
          <w:iCs/>
        </w:rPr>
        <w:tab/>
      </w:r>
      <w:r w:rsidRPr="00EE6E73">
        <w:rPr>
          <w:i/>
          <w:iCs/>
          <w:noProof/>
        </w:rPr>
        <w:t>CondReconfigToAddModList</w:t>
      </w:r>
      <w:bookmarkEnd w:id="4072"/>
      <w:bookmarkEnd w:id="4073"/>
      <w:bookmarkEnd w:id="4074"/>
      <w:bookmarkEnd w:id="4075"/>
      <w:bookmarkEnd w:id="4076"/>
    </w:p>
    <w:bookmarkEnd w:id="4077"/>
    <w:p w14:paraId="7FDF30CF" w14:textId="707EF1E7" w:rsidR="00394471" w:rsidRPr="00EE6E73" w:rsidRDefault="00394471" w:rsidP="00394471">
      <w:r w:rsidRPr="00EE6E73">
        <w:t xml:space="preserve">The IE </w:t>
      </w:r>
      <w:proofErr w:type="spellStart"/>
      <w:r w:rsidRPr="00EE6E73">
        <w:rPr>
          <w:i/>
        </w:rPr>
        <w:t>CondReconfigToAddModList</w:t>
      </w:r>
      <w:proofErr w:type="spellEnd"/>
      <w:r w:rsidRPr="00EE6E73">
        <w:t xml:space="preserve"> concerns a list of conditional reconfigurations to add or modify, with for each entry the </w:t>
      </w:r>
      <w:proofErr w:type="spellStart"/>
      <w:r w:rsidRPr="00EE6E73">
        <w:rPr>
          <w:i/>
        </w:rPr>
        <w:t>condReconfigId</w:t>
      </w:r>
      <w:proofErr w:type="spellEnd"/>
      <w:r w:rsidRPr="00EE6E73">
        <w:t xml:space="preserve"> and the associated </w:t>
      </w:r>
      <w:r w:rsidR="00F44749" w:rsidRPr="00EE6E73">
        <w:t>fields</w:t>
      </w:r>
      <w:r w:rsidRPr="00EE6E73">
        <w:t>.</w:t>
      </w:r>
    </w:p>
    <w:p w14:paraId="306084D7" w14:textId="77777777" w:rsidR="00394471" w:rsidRPr="00EE6E73" w:rsidRDefault="00394471" w:rsidP="00394471">
      <w:pPr>
        <w:pStyle w:val="TH"/>
        <w:rPr>
          <w:bCs/>
          <w:i/>
          <w:iCs/>
        </w:rPr>
      </w:pPr>
      <w:proofErr w:type="spellStart"/>
      <w:r w:rsidRPr="00EE6E73">
        <w:rPr>
          <w:bCs/>
          <w:i/>
          <w:iCs/>
        </w:rPr>
        <w:t>CondReconfigToAddModList</w:t>
      </w:r>
      <w:proofErr w:type="spellEnd"/>
      <w:r w:rsidRPr="00EE6E73">
        <w:rPr>
          <w:bCs/>
          <w:i/>
          <w:iCs/>
        </w:rPr>
        <w:t xml:space="preserve"> </w:t>
      </w:r>
      <w:r w:rsidRPr="00EE6E73">
        <w:t>information element</w:t>
      </w:r>
    </w:p>
    <w:p w14:paraId="01D4FE75" w14:textId="77777777" w:rsidR="00394471" w:rsidRPr="00EE6E73" w:rsidRDefault="00394471" w:rsidP="00EE6E73">
      <w:pPr>
        <w:pStyle w:val="PL"/>
        <w:rPr>
          <w:color w:val="808080"/>
        </w:rPr>
      </w:pPr>
      <w:r w:rsidRPr="00EE6E73">
        <w:rPr>
          <w:color w:val="808080"/>
        </w:rPr>
        <w:t>-- ASN1START</w:t>
      </w:r>
    </w:p>
    <w:p w14:paraId="63327384" w14:textId="77777777" w:rsidR="00394471" w:rsidRPr="00EE6E73" w:rsidRDefault="00394471" w:rsidP="00EE6E73">
      <w:pPr>
        <w:pStyle w:val="PL"/>
        <w:rPr>
          <w:color w:val="808080"/>
        </w:rPr>
      </w:pPr>
      <w:r w:rsidRPr="00EE6E73">
        <w:rPr>
          <w:color w:val="808080"/>
        </w:rPr>
        <w:t>-- TAG-CONDRECONFIGTOADDMODLIST-START</w:t>
      </w:r>
    </w:p>
    <w:p w14:paraId="218684D2" w14:textId="77777777" w:rsidR="00394471" w:rsidRPr="00EE6E73" w:rsidRDefault="00394471" w:rsidP="00EE6E73">
      <w:pPr>
        <w:pStyle w:val="PL"/>
      </w:pPr>
    </w:p>
    <w:p w14:paraId="40A22C0E" w14:textId="77777777" w:rsidR="00394471" w:rsidRPr="00EE6E73" w:rsidRDefault="00394471" w:rsidP="00EE6E73">
      <w:pPr>
        <w:pStyle w:val="PL"/>
      </w:pPr>
      <w:r w:rsidRPr="00EE6E73">
        <w:t xml:space="preserve">CondReconfigToAddMod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ToAddMod-r16</w:t>
      </w:r>
    </w:p>
    <w:p w14:paraId="2880DEAB" w14:textId="77777777" w:rsidR="00394471" w:rsidRPr="00EE6E73" w:rsidRDefault="00394471" w:rsidP="00EE6E73">
      <w:pPr>
        <w:pStyle w:val="PL"/>
      </w:pPr>
    </w:p>
    <w:p w14:paraId="72EB07D5" w14:textId="77777777" w:rsidR="00394471" w:rsidRPr="00EE6E73" w:rsidRDefault="00394471" w:rsidP="00EE6E73">
      <w:pPr>
        <w:pStyle w:val="PL"/>
      </w:pPr>
      <w:r w:rsidRPr="00EE6E73">
        <w:t xml:space="preserve">CondReconfigToAddMod-r16 ::=     </w:t>
      </w:r>
      <w:r w:rsidRPr="00EE6E73">
        <w:rPr>
          <w:color w:val="993366"/>
        </w:rPr>
        <w:t>SEQUENCE</w:t>
      </w:r>
      <w:r w:rsidRPr="00EE6E73">
        <w:t xml:space="preserve"> {</w:t>
      </w:r>
    </w:p>
    <w:p w14:paraId="3D985BAF" w14:textId="77777777" w:rsidR="00394471" w:rsidRPr="00EE6E73" w:rsidRDefault="00394471" w:rsidP="00EE6E73">
      <w:pPr>
        <w:pStyle w:val="PL"/>
      </w:pPr>
      <w:r w:rsidRPr="00EE6E73">
        <w:t xml:space="preserve">    condReconfigId-r16               </w:t>
      </w:r>
      <w:proofErr w:type="spellStart"/>
      <w:r w:rsidRPr="00EE6E73">
        <w:t>CondReconfigId-r16</w:t>
      </w:r>
      <w:proofErr w:type="spellEnd"/>
      <w:r w:rsidRPr="00EE6E73">
        <w:t>,</w:t>
      </w:r>
    </w:p>
    <w:p w14:paraId="1902123B" w14:textId="7C7BDBB9" w:rsidR="00394471" w:rsidRPr="00EE6E73" w:rsidRDefault="00394471" w:rsidP="00EE6E73">
      <w:pPr>
        <w:pStyle w:val="PL"/>
        <w:rPr>
          <w:color w:val="808080"/>
        </w:rPr>
      </w:pPr>
      <w:r w:rsidRPr="00EE6E73">
        <w:t xml:space="preserve">    condExecutionCond-r16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proofErr w:type="spellStart"/>
      <w:r w:rsidRPr="00EE6E73">
        <w:t>MeasId</w:t>
      </w:r>
      <w:proofErr w:type="spellEnd"/>
      <w:r w:rsidRPr="00EE6E73">
        <w:t xml:space="preserve">                      </w:t>
      </w:r>
      <w:r w:rsidRPr="00EE6E73">
        <w:rPr>
          <w:color w:val="993366"/>
        </w:rPr>
        <w:t>OPTIONAL</w:t>
      </w:r>
      <w:r w:rsidRPr="00EE6E73">
        <w:t xml:space="preserve">,    </w:t>
      </w:r>
      <w:r w:rsidRPr="00EE6E73">
        <w:rPr>
          <w:color w:val="808080"/>
        </w:rPr>
        <w:t xml:space="preserve">-- </w:t>
      </w:r>
      <w:r w:rsidR="00DB6B82" w:rsidRPr="00EE6E73">
        <w:rPr>
          <w:color w:val="808080"/>
        </w:rPr>
        <w:t>Need M</w:t>
      </w:r>
    </w:p>
    <w:p w14:paraId="7F822A1C" w14:textId="77777777" w:rsidR="00394471" w:rsidRPr="00EE6E73" w:rsidRDefault="00394471" w:rsidP="00EE6E73">
      <w:pPr>
        <w:pStyle w:val="PL"/>
        <w:rPr>
          <w:color w:val="808080"/>
        </w:rPr>
      </w:pPr>
      <w:r w:rsidRPr="00EE6E73">
        <w:t xml:space="preserve">    condRRCReconfig-r16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RCReconfiguration</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condReconfigAdd</w:t>
      </w:r>
      <w:proofErr w:type="spellEnd"/>
    </w:p>
    <w:p w14:paraId="13B2B238" w14:textId="3104AABE" w:rsidR="00DB6B82" w:rsidRPr="00EE6E73" w:rsidRDefault="00394471" w:rsidP="00EE6E73">
      <w:pPr>
        <w:pStyle w:val="PL"/>
      </w:pPr>
      <w:r w:rsidRPr="00EE6E73">
        <w:t xml:space="preserve">    ...</w:t>
      </w:r>
      <w:r w:rsidR="00DB6B82" w:rsidRPr="00EE6E73">
        <w:t>,</w:t>
      </w:r>
    </w:p>
    <w:p w14:paraId="496BC710" w14:textId="77777777" w:rsidR="00DB6B82" w:rsidRPr="00EE6E73" w:rsidRDefault="00DB6B82" w:rsidP="00EE6E73">
      <w:pPr>
        <w:pStyle w:val="PL"/>
      </w:pPr>
      <w:r w:rsidRPr="00EE6E73">
        <w:t xml:space="preserve">    [[</w:t>
      </w:r>
    </w:p>
    <w:p w14:paraId="276E3046" w14:textId="77777777" w:rsidR="00F747EB" w:rsidRPr="00EE6E73" w:rsidRDefault="00DB6B82" w:rsidP="00EE6E73">
      <w:pPr>
        <w:pStyle w:val="PL"/>
        <w:rPr>
          <w:color w:val="808080"/>
        </w:rPr>
      </w:pPr>
      <w:r w:rsidRPr="00EE6E73">
        <w:t xml:space="preserve">    condExecutionCondSCG-r17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7036146C" w14:textId="6054C192" w:rsidR="00543738" w:rsidRPr="00EE6E73" w:rsidRDefault="00DB6B82" w:rsidP="00EE6E73">
      <w:pPr>
        <w:pStyle w:val="PL"/>
      </w:pPr>
      <w:r w:rsidRPr="00EE6E73">
        <w:t xml:space="preserve">    ]]</w:t>
      </w:r>
      <w:r w:rsidR="00543738" w:rsidRPr="00EE6E73">
        <w:t>,</w:t>
      </w:r>
    </w:p>
    <w:p w14:paraId="65BA668C" w14:textId="77777777" w:rsidR="00543738" w:rsidRPr="00EE6E73" w:rsidRDefault="00543738" w:rsidP="00EE6E73">
      <w:pPr>
        <w:pStyle w:val="PL"/>
      </w:pPr>
      <w:r w:rsidRPr="00EE6E73">
        <w:t xml:space="preserve">    [[</w:t>
      </w:r>
    </w:p>
    <w:p w14:paraId="3AFCF7AE" w14:textId="77777777" w:rsidR="00543738" w:rsidRPr="00EE6E73" w:rsidRDefault="00543738" w:rsidP="00EE6E73">
      <w:pPr>
        <w:pStyle w:val="PL"/>
        <w:rPr>
          <w:color w:val="808080"/>
        </w:rPr>
      </w:pPr>
      <w:r w:rsidRPr="00EE6E73">
        <w:t xml:space="preserve">    condExecutionCondPS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proofErr w:type="spellStart"/>
      <w:r w:rsidRPr="00EE6E73">
        <w:t>MeasI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condReconfigCHO-WithSCG</w:t>
      </w:r>
      <w:proofErr w:type="spellEnd"/>
    </w:p>
    <w:p w14:paraId="15B69A7E" w14:textId="77777777" w:rsidR="00543738" w:rsidRPr="00EE6E73" w:rsidRDefault="00543738" w:rsidP="00EE6E73">
      <w:pPr>
        <w:pStyle w:val="PL"/>
        <w:rPr>
          <w:color w:val="808080"/>
        </w:rPr>
      </w:pPr>
      <w:r w:rsidRPr="00EE6E73">
        <w:t xml:space="preserve">    subsequentCondReconfig-r18       </w:t>
      </w:r>
      <w:proofErr w:type="spellStart"/>
      <w:r w:rsidRPr="00EE6E73">
        <w:t>SubsequentCondReconfig-r18</w:t>
      </w:r>
      <w:proofErr w:type="spellEnd"/>
      <w:r w:rsidRPr="00EE6E73">
        <w:t xml:space="preserve">                            </w:t>
      </w:r>
      <w:r w:rsidRPr="00EE6E73">
        <w:rPr>
          <w:color w:val="993366"/>
        </w:rPr>
        <w:t>OPTIONAL</w:t>
      </w:r>
      <w:r w:rsidRPr="00EE6E73">
        <w:t xml:space="preserve">,    </w:t>
      </w:r>
      <w:r w:rsidRPr="00EE6E73">
        <w:rPr>
          <w:color w:val="808080"/>
        </w:rPr>
        <w:t>-- Need M</w:t>
      </w:r>
    </w:p>
    <w:p w14:paraId="195183CE" w14:textId="77777777" w:rsidR="00543738" w:rsidRPr="00EE6E73" w:rsidRDefault="00543738" w:rsidP="00EE6E73">
      <w:pPr>
        <w:pStyle w:val="PL"/>
        <w:rPr>
          <w:color w:val="808080"/>
        </w:rPr>
      </w:pPr>
      <w:r w:rsidRPr="00EE6E73">
        <w:t xml:space="preserve">    securityCellSetId-r18            </w:t>
      </w:r>
      <w:proofErr w:type="spellStart"/>
      <w:r w:rsidRPr="00EE6E73">
        <w:t>SecurityCellSetId-r18</w:t>
      </w:r>
      <w:proofErr w:type="spellEnd"/>
      <w:r w:rsidRPr="00EE6E73">
        <w:t xml:space="preserve">                                 </w:t>
      </w:r>
      <w:r w:rsidRPr="00EE6E73">
        <w:rPr>
          <w:color w:val="993366"/>
        </w:rPr>
        <w:t>OPTIONAL</w:t>
      </w:r>
      <w:r w:rsidRPr="00EE6E73">
        <w:t xml:space="preserve">,    </w:t>
      </w:r>
      <w:r w:rsidRPr="00EE6E73">
        <w:rPr>
          <w:color w:val="808080"/>
        </w:rPr>
        <w:t>-- Need M</w:t>
      </w:r>
    </w:p>
    <w:p w14:paraId="673A39DE" w14:textId="77777777" w:rsidR="00543738" w:rsidRPr="00EE6E73" w:rsidRDefault="00543738" w:rsidP="00EE6E73">
      <w:pPr>
        <w:pStyle w:val="PL"/>
        <w:rPr>
          <w:color w:val="808080"/>
        </w:rPr>
      </w:pPr>
      <w:r w:rsidRPr="00EE6E73">
        <w:t xml:space="preserve">    scpac-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PAC</w:t>
      </w:r>
    </w:p>
    <w:p w14:paraId="3F967BB8" w14:textId="3FCAF727" w:rsidR="00394471" w:rsidRPr="00EE6E73" w:rsidRDefault="00543738" w:rsidP="00EE6E73">
      <w:pPr>
        <w:pStyle w:val="PL"/>
      </w:pPr>
      <w:r w:rsidRPr="00EE6E73">
        <w:t xml:space="preserve">    ]]</w:t>
      </w:r>
    </w:p>
    <w:p w14:paraId="0B150BF4" w14:textId="77777777" w:rsidR="00394471" w:rsidRPr="00EE6E73" w:rsidRDefault="00394471" w:rsidP="00EE6E73">
      <w:pPr>
        <w:pStyle w:val="PL"/>
      </w:pPr>
      <w:r w:rsidRPr="00EE6E73">
        <w:t>}</w:t>
      </w:r>
    </w:p>
    <w:p w14:paraId="41783568" w14:textId="39FCDBB1" w:rsidR="00394471" w:rsidRPr="00EE6E73" w:rsidRDefault="00394471" w:rsidP="00EE6E73">
      <w:pPr>
        <w:pStyle w:val="PL"/>
      </w:pPr>
    </w:p>
    <w:p w14:paraId="0A81260F" w14:textId="02C28111" w:rsidR="00DB6B82" w:rsidRPr="00EE6E73" w:rsidRDefault="00DB6B82" w:rsidP="00EE6E73">
      <w:pPr>
        <w:pStyle w:val="PL"/>
      </w:pPr>
      <w:r w:rsidRPr="00EE6E73">
        <w:t xml:space="preserve">CondReconfigExecCondSCG-r17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proofErr w:type="spellStart"/>
      <w:r w:rsidRPr="00EE6E73">
        <w:t>MeasId</w:t>
      </w:r>
      <w:proofErr w:type="spellEnd"/>
    </w:p>
    <w:p w14:paraId="2476EB74" w14:textId="77777777" w:rsidR="00543738" w:rsidRPr="00EE6E73" w:rsidRDefault="00543738" w:rsidP="00EE6E73">
      <w:pPr>
        <w:pStyle w:val="PL"/>
      </w:pPr>
    </w:p>
    <w:p w14:paraId="01338FE5" w14:textId="77777777" w:rsidR="00543738" w:rsidRPr="00EE6E73" w:rsidRDefault="00543738" w:rsidP="00EE6E73">
      <w:pPr>
        <w:pStyle w:val="PL"/>
      </w:pPr>
      <w:r w:rsidRPr="00EE6E73">
        <w:t xml:space="preserve">SubsequentCondReconfig-r18 ::=   </w:t>
      </w:r>
      <w:r w:rsidRPr="00EE6E73">
        <w:rPr>
          <w:color w:val="993366"/>
        </w:rPr>
        <w:t>SEQUENCE</w:t>
      </w:r>
      <w:r w:rsidRPr="00EE6E73">
        <w:t xml:space="preserve"> {</w:t>
      </w:r>
    </w:p>
    <w:p w14:paraId="3223F3FF" w14:textId="77777777" w:rsidR="00543738" w:rsidRPr="00EE6E73" w:rsidRDefault="00543738" w:rsidP="00EE6E73">
      <w:pPr>
        <w:pStyle w:val="PL"/>
        <w:rPr>
          <w:color w:val="808080"/>
        </w:rPr>
      </w:pPr>
      <w:r w:rsidRPr="00EE6E73">
        <w:t xml:space="preserve">    condExecutionCondToReleaseList-r18   </w:t>
      </w:r>
      <w:proofErr w:type="spellStart"/>
      <w:r w:rsidRPr="00EE6E73">
        <w:t>CondExecutionCondToReleaseList-r18</w:t>
      </w:r>
      <w:proofErr w:type="spellEnd"/>
      <w:r w:rsidRPr="00EE6E73">
        <w:t xml:space="preserve">                </w:t>
      </w:r>
      <w:r w:rsidRPr="00EE6E73">
        <w:rPr>
          <w:color w:val="993366"/>
        </w:rPr>
        <w:t>OPTIONAL</w:t>
      </w:r>
      <w:r w:rsidRPr="00EE6E73">
        <w:t xml:space="preserve">,   </w:t>
      </w:r>
      <w:r w:rsidRPr="00EE6E73">
        <w:rPr>
          <w:color w:val="808080"/>
        </w:rPr>
        <w:t>-- Need N</w:t>
      </w:r>
    </w:p>
    <w:p w14:paraId="28545322" w14:textId="77777777" w:rsidR="00543738" w:rsidRPr="00EE6E73" w:rsidRDefault="00543738" w:rsidP="00EE6E73">
      <w:pPr>
        <w:pStyle w:val="PL"/>
        <w:rPr>
          <w:color w:val="808080"/>
        </w:rPr>
      </w:pPr>
      <w:r w:rsidRPr="00EE6E73">
        <w:t xml:space="preserve">    condExecutionCondToAddModList-r18    </w:t>
      </w:r>
      <w:proofErr w:type="spellStart"/>
      <w:r w:rsidRPr="00EE6E73">
        <w:t>CondExecutionCondToAddModList-r18</w:t>
      </w:r>
      <w:proofErr w:type="spellEnd"/>
      <w:r w:rsidRPr="00EE6E73">
        <w:t xml:space="preserve">                 </w:t>
      </w:r>
      <w:r w:rsidRPr="00EE6E73">
        <w:rPr>
          <w:color w:val="993366"/>
        </w:rPr>
        <w:t>OPTIONAL</w:t>
      </w:r>
      <w:r w:rsidRPr="00EE6E73">
        <w:t xml:space="preserve">,   </w:t>
      </w:r>
      <w:r w:rsidRPr="00EE6E73">
        <w:rPr>
          <w:color w:val="808080"/>
        </w:rPr>
        <w:t>-- Need N</w:t>
      </w:r>
    </w:p>
    <w:p w14:paraId="460607FF" w14:textId="77777777" w:rsidR="00543738" w:rsidRPr="00EE6E73" w:rsidRDefault="00543738" w:rsidP="00EE6E73">
      <w:pPr>
        <w:pStyle w:val="PL"/>
      </w:pPr>
      <w:r w:rsidRPr="00EE6E73">
        <w:t xml:space="preserve">    ...</w:t>
      </w:r>
    </w:p>
    <w:p w14:paraId="706D8C26" w14:textId="77777777" w:rsidR="00543738" w:rsidRPr="00EE6E73" w:rsidRDefault="00543738" w:rsidP="00EE6E73">
      <w:pPr>
        <w:pStyle w:val="PL"/>
      </w:pPr>
      <w:r w:rsidRPr="00EE6E73">
        <w:t>}</w:t>
      </w:r>
    </w:p>
    <w:p w14:paraId="35A6937A" w14:textId="77777777" w:rsidR="00543738" w:rsidRPr="00EE6E73" w:rsidRDefault="00543738" w:rsidP="00EE6E73">
      <w:pPr>
        <w:pStyle w:val="PL"/>
      </w:pPr>
    </w:p>
    <w:p w14:paraId="52748AF5" w14:textId="77777777" w:rsidR="00543738" w:rsidRPr="00EE6E73" w:rsidRDefault="00543738" w:rsidP="00EE6E73">
      <w:pPr>
        <w:pStyle w:val="PL"/>
      </w:pPr>
      <w:r w:rsidRPr="00EE6E73">
        <w:t xml:space="preserve">CondExecutionCondToAddMod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ExecutionCondToAddMod-r18</w:t>
      </w:r>
    </w:p>
    <w:p w14:paraId="5C03B876" w14:textId="77777777" w:rsidR="00543738" w:rsidRPr="00EE6E73" w:rsidRDefault="00543738" w:rsidP="00EE6E73">
      <w:pPr>
        <w:pStyle w:val="PL"/>
      </w:pPr>
    </w:p>
    <w:p w14:paraId="15C87072" w14:textId="77777777" w:rsidR="00543738" w:rsidRPr="00EE6E73" w:rsidRDefault="00543738" w:rsidP="00EE6E73">
      <w:pPr>
        <w:pStyle w:val="PL"/>
      </w:pPr>
      <w:r w:rsidRPr="00EE6E73">
        <w:t xml:space="preserve">CondExecutionCondToAddMod-r18 ::=    </w:t>
      </w:r>
      <w:r w:rsidRPr="00EE6E73">
        <w:rPr>
          <w:color w:val="993366"/>
        </w:rPr>
        <w:t>SEQUENCE</w:t>
      </w:r>
      <w:r w:rsidRPr="00EE6E73">
        <w:t xml:space="preserve"> {</w:t>
      </w:r>
    </w:p>
    <w:p w14:paraId="458E7644" w14:textId="5DDB7644" w:rsidR="00543738" w:rsidRPr="00EE6E73" w:rsidRDefault="00543738" w:rsidP="00EE6E73">
      <w:pPr>
        <w:pStyle w:val="PL"/>
      </w:pPr>
      <w:r w:rsidRPr="00EE6E73">
        <w:t xml:space="preserve">    </w:t>
      </w:r>
      <w:r w:rsidR="006D7B9F" w:rsidRPr="00EE6E73">
        <w:t>subsequentC</w:t>
      </w:r>
      <w:r w:rsidRPr="00EE6E73">
        <w:t>ondReconfigId-r18         CondReconfigId-r16,</w:t>
      </w:r>
    </w:p>
    <w:p w14:paraId="055BF908" w14:textId="180C3C4E" w:rsidR="00543738" w:rsidRPr="00EE6E73" w:rsidRDefault="00543738" w:rsidP="00EE6E73">
      <w:pPr>
        <w:pStyle w:val="PL"/>
        <w:rPr>
          <w:color w:val="808080"/>
        </w:rPr>
      </w:pPr>
      <w:r w:rsidRPr="00EE6E73">
        <w:t xml:space="preserve">    </w:t>
      </w:r>
      <w:r w:rsidR="006D7B9F" w:rsidRPr="00EE6E73">
        <w:t>subsequentC</w:t>
      </w:r>
      <w:r w:rsidRPr="00EE6E73">
        <w:t xml:space="preserve">ondExecutionCond-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proofErr w:type="spellStart"/>
      <w:r w:rsidRPr="00EE6E73">
        <w:t>MeasId</w:t>
      </w:r>
      <w:proofErr w:type="spellEnd"/>
      <w:r w:rsidRPr="00EE6E73">
        <w:t xml:space="preserve">                      </w:t>
      </w:r>
      <w:r w:rsidRPr="00EE6E73">
        <w:rPr>
          <w:color w:val="993366"/>
        </w:rPr>
        <w:t>OPTIONAL</w:t>
      </w:r>
      <w:r w:rsidRPr="00EE6E73">
        <w:t xml:space="preserve">,    </w:t>
      </w:r>
      <w:r w:rsidRPr="00EE6E73">
        <w:rPr>
          <w:color w:val="808080"/>
        </w:rPr>
        <w:t>-- Need M</w:t>
      </w:r>
    </w:p>
    <w:p w14:paraId="346D51B8" w14:textId="3F143692" w:rsidR="00543738" w:rsidRPr="00EE6E73" w:rsidRDefault="00543738" w:rsidP="00EE6E73">
      <w:pPr>
        <w:pStyle w:val="PL"/>
        <w:rPr>
          <w:color w:val="808080"/>
        </w:rPr>
      </w:pPr>
      <w:r w:rsidRPr="00EE6E73">
        <w:t xml:space="preserve">    </w:t>
      </w:r>
      <w:r w:rsidR="006D7B9F" w:rsidRPr="00EE6E73">
        <w:t>subsequentC</w:t>
      </w:r>
      <w:r w:rsidRPr="00EE6E73">
        <w:t xml:space="preserve">ondExecutionCondSCG-r18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60E4C0F4" w14:textId="77777777" w:rsidR="00543738" w:rsidRPr="00EE6E73" w:rsidRDefault="00543738" w:rsidP="00EE6E73">
      <w:pPr>
        <w:pStyle w:val="PL"/>
      </w:pPr>
      <w:r w:rsidRPr="00EE6E73">
        <w:t xml:space="preserve">    ...</w:t>
      </w:r>
    </w:p>
    <w:p w14:paraId="42CB4AEC" w14:textId="77777777" w:rsidR="00543738" w:rsidRPr="00EE6E73" w:rsidRDefault="00543738" w:rsidP="00EE6E73">
      <w:pPr>
        <w:pStyle w:val="PL"/>
      </w:pPr>
      <w:r w:rsidRPr="00EE6E73">
        <w:t>}</w:t>
      </w:r>
    </w:p>
    <w:p w14:paraId="0C062A5C" w14:textId="77777777" w:rsidR="00543738" w:rsidRPr="00EE6E73" w:rsidRDefault="00543738" w:rsidP="00EE6E73">
      <w:pPr>
        <w:pStyle w:val="PL"/>
      </w:pPr>
    </w:p>
    <w:p w14:paraId="3484E181" w14:textId="6393D11A" w:rsidR="00DB6B82" w:rsidRPr="00EE6E73" w:rsidRDefault="00543738" w:rsidP="00EE6E73">
      <w:pPr>
        <w:pStyle w:val="PL"/>
      </w:pPr>
      <w:r w:rsidRPr="00EE6E73">
        <w:t xml:space="preserve">CondExecutionCondToRelease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099B9380" w14:textId="77777777" w:rsidR="00543738" w:rsidRPr="00EE6E73" w:rsidRDefault="00543738" w:rsidP="00EE6E73">
      <w:pPr>
        <w:pStyle w:val="PL"/>
      </w:pPr>
    </w:p>
    <w:p w14:paraId="3BA59F3D" w14:textId="77777777" w:rsidR="00394471" w:rsidRPr="00EE6E73" w:rsidRDefault="00394471" w:rsidP="00EE6E73">
      <w:pPr>
        <w:pStyle w:val="PL"/>
        <w:rPr>
          <w:color w:val="808080"/>
        </w:rPr>
      </w:pPr>
      <w:r w:rsidRPr="00EE6E73">
        <w:rPr>
          <w:color w:val="808080"/>
        </w:rPr>
        <w:t>-- TAG-CONDRECONFIGTOADDMODLIST-STOP</w:t>
      </w:r>
    </w:p>
    <w:p w14:paraId="5BDAB370" w14:textId="77777777" w:rsidR="00394471" w:rsidRPr="00EE6E73" w:rsidRDefault="00394471" w:rsidP="00EE6E73">
      <w:pPr>
        <w:pStyle w:val="PL"/>
        <w:rPr>
          <w:color w:val="808080"/>
        </w:rPr>
      </w:pPr>
      <w:r w:rsidRPr="00EE6E73">
        <w:rPr>
          <w:color w:val="808080"/>
        </w:rPr>
        <w:t>-- ASN1STOP</w:t>
      </w:r>
    </w:p>
    <w:p w14:paraId="7022A61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EE6E73" w:rsidRDefault="00394471" w:rsidP="00964CC4">
            <w:pPr>
              <w:pStyle w:val="TAH"/>
              <w:rPr>
                <w:lang w:eastAsia="en-GB"/>
              </w:rPr>
            </w:pPr>
            <w:r w:rsidRPr="00EE6E73">
              <w:rPr>
                <w:i/>
                <w:noProof/>
                <w:lang w:eastAsia="en-GB"/>
              </w:rPr>
              <w:lastRenderedPageBreak/>
              <w:t xml:space="preserve">CondReconfigToAddMod </w:t>
            </w:r>
            <w:r w:rsidRPr="00EE6E73">
              <w:rPr>
                <w:iCs/>
                <w:noProof/>
                <w:lang w:eastAsia="en-GB"/>
              </w:rPr>
              <w:t>field descriptions</w:t>
            </w:r>
          </w:p>
        </w:tc>
      </w:tr>
      <w:tr w:rsidR="004112C8" w:rsidRPr="00EE6E73"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EE6E73" w:rsidRDefault="00394471" w:rsidP="00964CC4">
            <w:pPr>
              <w:pStyle w:val="TAL"/>
              <w:rPr>
                <w:b/>
                <w:bCs/>
                <w:i/>
                <w:noProof/>
                <w:lang w:eastAsia="en-GB"/>
              </w:rPr>
            </w:pPr>
            <w:r w:rsidRPr="00EE6E73">
              <w:rPr>
                <w:b/>
                <w:bCs/>
                <w:i/>
                <w:noProof/>
                <w:lang w:eastAsia="en-GB"/>
              </w:rPr>
              <w:t>condExecutionCond</w:t>
            </w:r>
          </w:p>
          <w:p w14:paraId="0A5233D0" w14:textId="3C900D72" w:rsidR="00394471" w:rsidRPr="00EE6E73" w:rsidRDefault="00394471" w:rsidP="00964CC4">
            <w:pPr>
              <w:pStyle w:val="TAL"/>
              <w:rPr>
                <w:b/>
                <w:bCs/>
                <w:i/>
                <w:noProof/>
              </w:rPr>
            </w:pPr>
            <w:r w:rsidRPr="00EE6E73">
              <w:rPr>
                <w:lang w:eastAsia="sv-SE"/>
              </w:rPr>
              <w:t>The execution condition that needs to be fulfilled in order to trigger the execution of a conditional reconfiguration</w:t>
            </w:r>
            <w:r w:rsidR="00DB6B82" w:rsidRPr="00EE6E73">
              <w:rPr>
                <w:lang w:eastAsia="sv-SE"/>
              </w:rPr>
              <w:t xml:space="preserve"> for CHO, CPA, intra-SN CPC without MN involvement</w:t>
            </w:r>
            <w:r w:rsidR="00543738" w:rsidRPr="00EE6E73">
              <w:rPr>
                <w:lang w:eastAsia="sv-SE"/>
              </w:rPr>
              <w:t>,</w:t>
            </w:r>
            <w:r w:rsidR="00DB6B82" w:rsidRPr="00EE6E73">
              <w:rPr>
                <w:lang w:eastAsia="sv-SE"/>
              </w:rPr>
              <w:t xml:space="preserve"> MN initiated inter-SN CPC</w:t>
            </w:r>
            <w:r w:rsidR="00613673" w:rsidRPr="00EE6E73">
              <w:rPr>
                <w:lang w:eastAsia="sv-SE"/>
              </w:rPr>
              <w:t>, MN initiated subsequent CPAC, or SN initiated intra-SN subsequent CPAC without MN involvement</w:t>
            </w:r>
            <w:r w:rsidRPr="00EE6E73">
              <w:rPr>
                <w:lang w:eastAsia="sv-SE"/>
              </w:rPr>
              <w:t xml:space="preserve">. </w:t>
            </w:r>
            <w:r w:rsidRPr="00EE6E73">
              <w:t xml:space="preserve">When configuring 2 triggering events (Meas Ids) for a candidate cell, </w:t>
            </w:r>
            <w:r w:rsidR="008779EC" w:rsidRPr="00EE6E73">
              <w:t xml:space="preserve">the </w:t>
            </w:r>
            <w:r w:rsidRPr="00EE6E73">
              <w:t xml:space="preserve">network ensures that both refer to the same </w:t>
            </w:r>
            <w:proofErr w:type="spellStart"/>
            <w:r w:rsidRPr="00EE6E73">
              <w:rPr>
                <w:i/>
                <w:iCs/>
              </w:rPr>
              <w:t>measObject</w:t>
            </w:r>
            <w:proofErr w:type="spellEnd"/>
            <w:r w:rsidRPr="00EE6E73">
              <w:rPr>
                <w:i/>
                <w:iCs/>
              </w:rPr>
              <w:t>.</w:t>
            </w:r>
            <w:r w:rsidR="005B7637" w:rsidRPr="00EE6E73">
              <w:t xml:space="preserve"> </w:t>
            </w:r>
            <w:r w:rsidR="006025B5" w:rsidRPr="00EE6E73">
              <w:t xml:space="preserve">Except for CHO with only event </w:t>
            </w:r>
            <w:r w:rsidR="006025B5" w:rsidRPr="00EE6E73">
              <w:rPr>
                <w:i/>
              </w:rPr>
              <w:t>condEventD1</w:t>
            </w:r>
            <w:r w:rsidR="006025B5" w:rsidRPr="00EE6E73">
              <w:t xml:space="preserve">, or </w:t>
            </w:r>
            <w:r w:rsidR="006025B5" w:rsidRPr="00EE6E73">
              <w:rPr>
                <w:i/>
              </w:rPr>
              <w:t>condEventD2</w:t>
            </w:r>
            <w:r w:rsidR="006025B5" w:rsidRPr="00EE6E73">
              <w:t xml:space="preserve">, or </w:t>
            </w:r>
            <w:r w:rsidR="006025B5" w:rsidRPr="00EE6E73">
              <w:rPr>
                <w:i/>
              </w:rPr>
              <w:t>condEventT1</w:t>
            </w:r>
            <w:r w:rsidR="006025B5" w:rsidRPr="00EE6E73">
              <w:t xml:space="preserve">, if the network configures </w:t>
            </w:r>
            <w:r w:rsidR="006025B5" w:rsidRPr="00EE6E73">
              <w:rPr>
                <w:i/>
              </w:rPr>
              <w:t>condEventD1</w:t>
            </w:r>
            <w:r w:rsidR="006025B5" w:rsidRPr="00EE6E73">
              <w:t xml:space="preserve"> or </w:t>
            </w:r>
            <w:r w:rsidR="006025B5" w:rsidRPr="00EE6E73">
              <w:rPr>
                <w:i/>
                <w:iCs/>
              </w:rPr>
              <w:t>condEventD2</w:t>
            </w:r>
            <w:r w:rsidR="006025B5" w:rsidRPr="00EE6E73">
              <w:t xml:space="preserve"> or </w:t>
            </w:r>
            <w:r w:rsidR="006025B5" w:rsidRPr="00EE6E73">
              <w:rPr>
                <w:i/>
              </w:rPr>
              <w:t>condEventT1</w:t>
            </w:r>
            <w:r w:rsidR="006025B5" w:rsidRPr="00EE6E73">
              <w:t xml:space="preserve"> for a candidate cell, the network configures a second triggering event </w:t>
            </w:r>
            <w:r w:rsidR="006025B5" w:rsidRPr="00EE6E73">
              <w:rPr>
                <w:i/>
              </w:rPr>
              <w:t>condEventA3</w:t>
            </w:r>
            <w:r w:rsidR="006025B5" w:rsidRPr="00EE6E73">
              <w:t xml:space="preserve">, </w:t>
            </w:r>
            <w:r w:rsidR="006025B5" w:rsidRPr="00EE6E73">
              <w:rPr>
                <w:i/>
              </w:rPr>
              <w:t>condEventA4</w:t>
            </w:r>
            <w:r w:rsidR="006025B5" w:rsidRPr="00EE6E73">
              <w:t xml:space="preserve"> or </w:t>
            </w:r>
            <w:r w:rsidR="006025B5" w:rsidRPr="00EE6E73">
              <w:rPr>
                <w:i/>
              </w:rPr>
              <w:t>condEventA5</w:t>
            </w:r>
            <w:r w:rsidR="006025B5" w:rsidRPr="00EE6E73">
              <w:t xml:space="preserve"> for the same candidate cell. </w:t>
            </w:r>
            <w:r w:rsidR="0011494A" w:rsidRPr="00EE6E73">
              <w:t>The n</w:t>
            </w:r>
            <w:r w:rsidR="005B7637" w:rsidRPr="00EE6E73">
              <w:t>etwork configure</w:t>
            </w:r>
            <w:r w:rsidR="00D0230B" w:rsidRPr="00EE6E73">
              <w:t>s at most one from</w:t>
            </w:r>
            <w:r w:rsidR="005B7637" w:rsidRPr="00EE6E73">
              <w:t xml:space="preserve"> </w:t>
            </w:r>
            <w:r w:rsidR="005B7637" w:rsidRPr="00EE6E73">
              <w:rPr>
                <w:i/>
                <w:iCs/>
              </w:rPr>
              <w:t>condEventD1</w:t>
            </w:r>
            <w:r w:rsidR="00D0230B" w:rsidRPr="00EE6E73">
              <w:rPr>
                <w:i/>
                <w:iCs/>
              </w:rPr>
              <w:t>, condEventD2</w:t>
            </w:r>
            <w:r w:rsidR="005B7637" w:rsidRPr="00EE6E73">
              <w:t xml:space="preserve"> </w:t>
            </w:r>
            <w:r w:rsidR="00D0230B" w:rsidRPr="00EE6E73">
              <w:t xml:space="preserve">or </w:t>
            </w:r>
            <w:r w:rsidR="005B7637" w:rsidRPr="00EE6E73">
              <w:rPr>
                <w:i/>
                <w:iCs/>
              </w:rPr>
              <w:t>condEventT1</w:t>
            </w:r>
            <w:r w:rsidR="005B7637" w:rsidRPr="00EE6E73">
              <w:t xml:space="preserve"> for the same candidate cell.</w:t>
            </w:r>
            <w:r w:rsidR="0011494A" w:rsidRPr="00EE6E73">
              <w:t xml:space="preserve"> For CPA</w:t>
            </w:r>
            <w:r w:rsidR="00613673" w:rsidRPr="00EE6E73">
              <w:t>,</w:t>
            </w:r>
            <w:r w:rsidR="0011494A" w:rsidRPr="00EE6E73">
              <w:t xml:space="preserve"> MN-initiated inter-SN CPC</w:t>
            </w:r>
            <w:r w:rsidR="00613673" w:rsidRPr="00EE6E73">
              <w:t>, and for MN initiated subsequent CPAC</w:t>
            </w:r>
            <w:r w:rsidR="0011494A" w:rsidRPr="00EE6E73">
              <w:t xml:space="preserve">, the network only indicates </w:t>
            </w:r>
            <w:proofErr w:type="spellStart"/>
            <w:r w:rsidR="0011494A" w:rsidRPr="00EE6E73">
              <w:rPr>
                <w:i/>
              </w:rPr>
              <w:t>MeasId</w:t>
            </w:r>
            <w:proofErr w:type="spellEnd"/>
            <w:r w:rsidR="0011494A" w:rsidRPr="00EE6E73">
              <w:t xml:space="preserve">(s) associated with </w:t>
            </w:r>
            <w:r w:rsidR="0011494A" w:rsidRPr="00EE6E73">
              <w:rPr>
                <w:i/>
              </w:rPr>
              <w:t>condEventA4</w:t>
            </w:r>
            <w:r w:rsidR="0011494A" w:rsidRPr="00EE6E73">
              <w:t>. For intra-SN CPC</w:t>
            </w:r>
            <w:r w:rsidR="00613673" w:rsidRPr="00EE6E73">
              <w:t xml:space="preserve"> and for SN initiated intra-SN subsequent CPAC without MN involvement</w:t>
            </w:r>
            <w:r w:rsidR="0011494A" w:rsidRPr="00EE6E73">
              <w:t xml:space="preserve">, the network only indicates </w:t>
            </w:r>
            <w:proofErr w:type="spellStart"/>
            <w:r w:rsidR="0011494A" w:rsidRPr="00EE6E73">
              <w:rPr>
                <w:i/>
              </w:rPr>
              <w:t>MeasId</w:t>
            </w:r>
            <w:proofErr w:type="spellEnd"/>
            <w:r w:rsidR="0011494A" w:rsidRPr="00EE6E73">
              <w:t xml:space="preserve">(s) associated with </w:t>
            </w:r>
            <w:r w:rsidR="0011494A" w:rsidRPr="00EE6E73">
              <w:rPr>
                <w:i/>
              </w:rPr>
              <w:t>condEventA3</w:t>
            </w:r>
            <w:r w:rsidR="0011494A" w:rsidRPr="00EE6E73">
              <w:t xml:space="preserve"> or </w:t>
            </w:r>
            <w:r w:rsidR="0011494A" w:rsidRPr="00EE6E73">
              <w:rPr>
                <w:i/>
              </w:rPr>
              <w:t>condEventA5</w:t>
            </w:r>
            <w:r w:rsidR="0011494A" w:rsidRPr="00EE6E73">
              <w:t>.</w:t>
            </w:r>
          </w:p>
        </w:tc>
      </w:tr>
      <w:tr w:rsidR="004112C8" w:rsidRPr="00EE6E73"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EE6E73" w:rsidRDefault="00543738" w:rsidP="00543738">
            <w:pPr>
              <w:pStyle w:val="TAL"/>
              <w:rPr>
                <w:b/>
                <w:bCs/>
                <w:i/>
                <w:lang w:eastAsia="en-GB"/>
              </w:rPr>
            </w:pPr>
            <w:proofErr w:type="spellStart"/>
            <w:r w:rsidRPr="00EE6E73">
              <w:rPr>
                <w:b/>
                <w:bCs/>
                <w:i/>
                <w:lang w:eastAsia="en-GB"/>
              </w:rPr>
              <w:t>condExecutionCondPSCell</w:t>
            </w:r>
            <w:proofErr w:type="spellEnd"/>
          </w:p>
          <w:p w14:paraId="3A8CEEC9" w14:textId="3B3853F9" w:rsidR="00543738" w:rsidRPr="00EE6E73" w:rsidRDefault="00543738" w:rsidP="00543738">
            <w:pPr>
              <w:pStyle w:val="TAL"/>
              <w:rPr>
                <w:b/>
                <w:bCs/>
                <w:i/>
                <w:noProof/>
                <w:lang w:eastAsia="en-GB"/>
              </w:rPr>
            </w:pPr>
            <w:r w:rsidRPr="00EE6E73">
              <w:rPr>
                <w:iCs/>
                <w:lang w:eastAsia="en-GB"/>
              </w:rPr>
              <w:t xml:space="preserve">The execution condition that needs to be fulfilled for the associated </w:t>
            </w:r>
            <w:proofErr w:type="spellStart"/>
            <w:r w:rsidRPr="00EE6E73">
              <w:rPr>
                <w:iCs/>
                <w:lang w:eastAsia="en-GB"/>
              </w:rPr>
              <w:t>PSCell</w:t>
            </w:r>
            <w:proofErr w:type="spellEnd"/>
            <w:r w:rsidRPr="00EE6E73">
              <w:rPr>
                <w:iCs/>
                <w:lang w:eastAsia="en-GB"/>
              </w:rPr>
              <w:t xml:space="preserve"> in order to trigger the execution of a conditional reconfiguration for CHO with candidate SCG(s). The Meas Ids refer to the </w:t>
            </w:r>
            <w:proofErr w:type="spellStart"/>
            <w:r w:rsidRPr="00EE6E73">
              <w:rPr>
                <w:i/>
                <w:lang w:eastAsia="en-GB"/>
              </w:rPr>
              <w:t>measConfig</w:t>
            </w:r>
            <w:proofErr w:type="spellEnd"/>
            <w:r w:rsidRPr="00EE6E73">
              <w:rPr>
                <w:iCs/>
                <w:lang w:eastAsia="en-GB"/>
              </w:rPr>
              <w:t xml:space="preserve"> associated with the MCG. When configuring 2 triggering events (Meas Ids) for a candidate cell, network ensures that both refer to the same </w:t>
            </w:r>
            <w:proofErr w:type="spellStart"/>
            <w:r w:rsidRPr="00EE6E73">
              <w:rPr>
                <w:i/>
                <w:lang w:eastAsia="en-GB"/>
              </w:rPr>
              <w:t>measObject</w:t>
            </w:r>
            <w:proofErr w:type="spellEnd"/>
            <w:r w:rsidRPr="00EE6E73">
              <w:rPr>
                <w:iCs/>
                <w:lang w:eastAsia="en-GB"/>
              </w:rPr>
              <w:t xml:space="preserve">. The network only indicates </w:t>
            </w:r>
            <w:proofErr w:type="spellStart"/>
            <w:r w:rsidRPr="00EE6E73">
              <w:rPr>
                <w:i/>
                <w:lang w:eastAsia="en-GB"/>
              </w:rPr>
              <w:t>MeasId</w:t>
            </w:r>
            <w:proofErr w:type="spellEnd"/>
            <w:r w:rsidRPr="00EE6E73">
              <w:rPr>
                <w:i/>
                <w:lang w:eastAsia="en-GB"/>
              </w:rPr>
              <w:t>(s)</w:t>
            </w:r>
            <w:r w:rsidRPr="00EE6E73">
              <w:rPr>
                <w:iCs/>
                <w:lang w:eastAsia="en-GB"/>
              </w:rPr>
              <w:t xml:space="preserve"> associated with condEventA4.</w:t>
            </w:r>
          </w:p>
        </w:tc>
      </w:tr>
      <w:tr w:rsidR="004112C8" w:rsidRPr="00EE6E73"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EE6E73" w:rsidRDefault="00DB6B82" w:rsidP="00771058">
            <w:pPr>
              <w:pStyle w:val="TAL"/>
              <w:rPr>
                <w:b/>
                <w:bCs/>
                <w:i/>
                <w:lang w:eastAsia="en-GB"/>
              </w:rPr>
            </w:pPr>
            <w:proofErr w:type="spellStart"/>
            <w:r w:rsidRPr="00EE6E73">
              <w:rPr>
                <w:b/>
                <w:bCs/>
                <w:i/>
                <w:lang w:eastAsia="en-GB"/>
              </w:rPr>
              <w:t>condExecutionCondSCG</w:t>
            </w:r>
            <w:proofErr w:type="spellEnd"/>
          </w:p>
          <w:p w14:paraId="3F4EC5AD" w14:textId="78F36685" w:rsidR="00DB6B82" w:rsidRPr="00EE6E73" w:rsidRDefault="00DB6B82" w:rsidP="00771058">
            <w:pPr>
              <w:pStyle w:val="TAL"/>
              <w:rPr>
                <w:bCs/>
                <w:lang w:eastAsia="en-GB"/>
              </w:rPr>
            </w:pPr>
            <w:r w:rsidRPr="00EE6E73">
              <w:rPr>
                <w:bCs/>
                <w:lang w:eastAsia="en-GB"/>
              </w:rPr>
              <w:t>Contains execution condition that needs to be fulfilled in order to trigger the execution of a conditional reconfiguration for SN initiated inter-SN CPC</w:t>
            </w:r>
            <w:r w:rsidR="00613673" w:rsidRPr="00EE6E73">
              <w:rPr>
                <w:bCs/>
                <w:lang w:eastAsia="en-GB"/>
              </w:rPr>
              <w:t>, SN initiated inter-SN subsequent CPAC, or SN initiated intra-SN subsequent CPAC with MN involvement</w:t>
            </w:r>
            <w:r w:rsidRPr="00EE6E73">
              <w:rPr>
                <w:bCs/>
                <w:lang w:eastAsia="en-GB"/>
              </w:rPr>
              <w:t xml:space="preserve">. The Meas Ids refer to the </w:t>
            </w:r>
            <w:proofErr w:type="spellStart"/>
            <w:r w:rsidRPr="00EE6E73">
              <w:rPr>
                <w:bCs/>
                <w:i/>
                <w:lang w:eastAsia="en-GB"/>
              </w:rPr>
              <w:t>measConfig</w:t>
            </w:r>
            <w:proofErr w:type="spellEnd"/>
            <w:r w:rsidRPr="00EE6E73">
              <w:rPr>
                <w:bCs/>
                <w:lang w:eastAsia="en-GB"/>
              </w:rPr>
              <w:t xml:space="preserve"> associated with the SCG. When configuring 2 triggering events (Meas Ids) for a candidate cell, network ensures that both refer to the same </w:t>
            </w:r>
            <w:proofErr w:type="spellStart"/>
            <w:r w:rsidRPr="00EE6E73">
              <w:rPr>
                <w:bCs/>
                <w:i/>
                <w:lang w:eastAsia="en-GB"/>
              </w:rPr>
              <w:t>measObject</w:t>
            </w:r>
            <w:proofErr w:type="spellEnd"/>
            <w:r w:rsidRPr="00EE6E73">
              <w:rPr>
                <w:bCs/>
                <w:lang w:eastAsia="en-GB"/>
              </w:rPr>
              <w:t xml:space="preserve">. For each </w:t>
            </w:r>
            <w:proofErr w:type="spellStart"/>
            <w:r w:rsidRPr="00EE6E73">
              <w:rPr>
                <w:bCs/>
                <w:i/>
                <w:lang w:eastAsia="en-GB"/>
              </w:rPr>
              <w:t>condReconfigId</w:t>
            </w:r>
            <w:proofErr w:type="spellEnd"/>
            <w:r w:rsidRPr="00EE6E73">
              <w:rPr>
                <w:bCs/>
                <w:lang w:eastAsia="en-GB"/>
              </w:rPr>
              <w:t xml:space="preserve">, the network always configures either </w:t>
            </w:r>
            <w:proofErr w:type="spellStart"/>
            <w:r w:rsidR="00627E02" w:rsidRPr="00EE6E73">
              <w:rPr>
                <w:bCs/>
                <w:i/>
                <w:lang w:eastAsia="en-GB"/>
              </w:rPr>
              <w:t>condExecution</w:t>
            </w:r>
            <w:r w:rsidRPr="00EE6E73">
              <w:rPr>
                <w:bCs/>
                <w:i/>
                <w:lang w:eastAsia="en-GB"/>
              </w:rPr>
              <w:t>Cond</w:t>
            </w:r>
            <w:proofErr w:type="spellEnd"/>
            <w:r w:rsidRPr="00EE6E73">
              <w:rPr>
                <w:bCs/>
                <w:lang w:eastAsia="en-GB"/>
              </w:rPr>
              <w:t xml:space="preserve"> or </w:t>
            </w:r>
            <w:proofErr w:type="spellStart"/>
            <w:r w:rsidR="00627E02" w:rsidRPr="00EE6E73">
              <w:rPr>
                <w:bCs/>
                <w:i/>
                <w:lang w:eastAsia="en-GB"/>
              </w:rPr>
              <w:t>condExecution</w:t>
            </w:r>
            <w:r w:rsidRPr="00EE6E73">
              <w:rPr>
                <w:bCs/>
                <w:i/>
                <w:lang w:eastAsia="en-GB"/>
              </w:rPr>
              <w:t>CondSCG</w:t>
            </w:r>
            <w:proofErr w:type="spellEnd"/>
            <w:r w:rsidRPr="00EE6E73">
              <w:rPr>
                <w:bCs/>
                <w:lang w:eastAsia="en-GB"/>
              </w:rPr>
              <w:t xml:space="preserve"> (not both).</w:t>
            </w:r>
            <w:r w:rsidR="0011494A" w:rsidRPr="00EE6E73">
              <w:rPr>
                <w:bCs/>
                <w:lang w:eastAsia="en-GB"/>
              </w:rPr>
              <w:t xml:space="preserve"> The network only indicates </w:t>
            </w:r>
            <w:proofErr w:type="spellStart"/>
            <w:r w:rsidR="0011494A" w:rsidRPr="00EE6E73">
              <w:rPr>
                <w:bCs/>
                <w:i/>
                <w:lang w:eastAsia="en-GB"/>
              </w:rPr>
              <w:t>MeasId</w:t>
            </w:r>
            <w:proofErr w:type="spellEnd"/>
            <w:r w:rsidR="0011494A" w:rsidRPr="00EE6E73">
              <w:rPr>
                <w:bCs/>
                <w:lang w:eastAsia="en-GB"/>
              </w:rPr>
              <w:t xml:space="preserve">(s) associated with </w:t>
            </w:r>
            <w:r w:rsidR="0011494A" w:rsidRPr="00EE6E73">
              <w:rPr>
                <w:bCs/>
                <w:i/>
                <w:lang w:eastAsia="en-GB"/>
              </w:rPr>
              <w:t>condEventA3</w:t>
            </w:r>
            <w:r w:rsidR="0011494A" w:rsidRPr="00EE6E73">
              <w:rPr>
                <w:bCs/>
                <w:lang w:eastAsia="en-GB"/>
              </w:rPr>
              <w:t xml:space="preserve"> or </w:t>
            </w:r>
            <w:r w:rsidR="0011494A" w:rsidRPr="00EE6E73">
              <w:rPr>
                <w:bCs/>
                <w:i/>
                <w:lang w:eastAsia="en-GB"/>
              </w:rPr>
              <w:t>condEventA5</w:t>
            </w:r>
            <w:r w:rsidR="0011494A" w:rsidRPr="00EE6E73">
              <w:rPr>
                <w:bCs/>
                <w:lang w:eastAsia="en-GB"/>
              </w:rPr>
              <w:t>.</w:t>
            </w:r>
          </w:p>
        </w:tc>
      </w:tr>
      <w:tr w:rsidR="004112C8" w:rsidRPr="00EE6E73"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EE6E73" w:rsidRDefault="00394471" w:rsidP="00964CC4">
            <w:pPr>
              <w:pStyle w:val="TAL"/>
              <w:rPr>
                <w:lang w:eastAsia="sv-SE"/>
              </w:rPr>
            </w:pPr>
            <w:r w:rsidRPr="00EE6E73">
              <w:rPr>
                <w:b/>
                <w:bCs/>
                <w:i/>
                <w:noProof/>
                <w:lang w:eastAsia="en-GB"/>
              </w:rPr>
              <w:t>condRRCReconfig</w:t>
            </w:r>
          </w:p>
          <w:p w14:paraId="2B688363" w14:textId="471F08DE" w:rsidR="00394471" w:rsidRPr="00EE6E73" w:rsidRDefault="00394471" w:rsidP="00964CC4">
            <w:pPr>
              <w:pStyle w:val="TAL"/>
              <w:rPr>
                <w:b/>
                <w:bCs/>
                <w:i/>
                <w:noProof/>
                <w:lang w:eastAsia="en-GB"/>
              </w:rPr>
            </w:pPr>
            <w:r w:rsidRPr="00EE6E73">
              <w:rPr>
                <w:lang w:eastAsia="sv-SE"/>
              </w:rPr>
              <w:t xml:space="preserve">The </w:t>
            </w:r>
            <w:proofErr w:type="spellStart"/>
            <w:r w:rsidRPr="00EE6E73">
              <w:rPr>
                <w:i/>
                <w:lang w:eastAsia="sv-SE"/>
              </w:rPr>
              <w:t>RRCReconfiguration</w:t>
            </w:r>
            <w:proofErr w:type="spellEnd"/>
            <w:r w:rsidRPr="00EE6E73">
              <w:rPr>
                <w:lang w:eastAsia="sv-SE"/>
              </w:rPr>
              <w:t xml:space="preserve"> message to be applied when the condition(s) are fulfilled. </w:t>
            </w:r>
            <w:r w:rsidRPr="00EE6E73">
              <w:t xml:space="preserve">The </w:t>
            </w:r>
            <w:proofErr w:type="spellStart"/>
            <w:r w:rsidRPr="00EE6E73">
              <w:rPr>
                <w:i/>
              </w:rPr>
              <w:t>RRCReconfiguration</w:t>
            </w:r>
            <w:proofErr w:type="spellEnd"/>
            <w:r w:rsidRPr="00EE6E73">
              <w:t xml:space="preserve"> message contained in </w:t>
            </w:r>
            <w:proofErr w:type="spellStart"/>
            <w:r w:rsidRPr="00EE6E73">
              <w:rPr>
                <w:i/>
                <w:iCs/>
              </w:rPr>
              <w:t>condRRCReconfig</w:t>
            </w:r>
            <w:proofErr w:type="spellEnd"/>
            <w:r w:rsidRPr="00EE6E73">
              <w:t xml:space="preserve"> cannot contain the field </w:t>
            </w:r>
            <w:proofErr w:type="spellStart"/>
            <w:r w:rsidRPr="00EE6E73">
              <w:rPr>
                <w:i/>
                <w:iCs/>
              </w:rPr>
              <w:t>conditionalReconfiguration</w:t>
            </w:r>
            <w:proofErr w:type="spellEnd"/>
            <w:r w:rsidRPr="00EE6E73">
              <w:rPr>
                <w:szCs w:val="18"/>
              </w:rPr>
              <w:t xml:space="preserve"> </w:t>
            </w:r>
            <w:r w:rsidR="009D78BF" w:rsidRPr="00EE6E73">
              <w:rPr>
                <w:szCs w:val="18"/>
              </w:rPr>
              <w:t xml:space="preserve">or </w:t>
            </w:r>
            <w:r w:rsidRPr="00EE6E73">
              <w:rPr>
                <w:szCs w:val="18"/>
              </w:rPr>
              <w:t>the field</w:t>
            </w:r>
            <w:r w:rsidRPr="00EE6E73">
              <w:rPr>
                <w:i/>
                <w:iCs/>
                <w:szCs w:val="18"/>
              </w:rPr>
              <w:t xml:space="preserve"> daps-Config</w:t>
            </w:r>
            <w:r w:rsidRPr="00EE6E73">
              <w:t>.</w:t>
            </w:r>
          </w:p>
        </w:tc>
      </w:tr>
      <w:tr w:rsidR="004112C8" w:rsidRPr="00EE6E73"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EE6E73" w:rsidRDefault="00E06B9A" w:rsidP="00E06B9A">
            <w:pPr>
              <w:pStyle w:val="TAL"/>
              <w:rPr>
                <w:b/>
                <w:bCs/>
                <w:i/>
                <w:lang w:eastAsia="en-GB"/>
              </w:rPr>
            </w:pPr>
            <w:proofErr w:type="spellStart"/>
            <w:r w:rsidRPr="00EE6E73">
              <w:rPr>
                <w:b/>
                <w:bCs/>
                <w:i/>
                <w:lang w:eastAsia="en-GB"/>
              </w:rPr>
              <w:t>securityCellSetId</w:t>
            </w:r>
            <w:proofErr w:type="spellEnd"/>
          </w:p>
          <w:p w14:paraId="7AF7CA73" w14:textId="09BF7B4A" w:rsidR="00E06B9A" w:rsidRPr="00EE6E73" w:rsidRDefault="00E06B9A" w:rsidP="00E06B9A">
            <w:pPr>
              <w:pStyle w:val="TAL"/>
              <w:rPr>
                <w:b/>
                <w:bCs/>
                <w:i/>
                <w:noProof/>
                <w:lang w:eastAsia="en-GB"/>
              </w:rPr>
            </w:pPr>
            <w:r w:rsidRPr="00EE6E73">
              <w:rPr>
                <w:lang w:eastAsia="sv-SE"/>
              </w:rPr>
              <w:t>This field is used to determine whether the UE should perform security update when conditional reconfiguration containing</w:t>
            </w:r>
            <w:r w:rsidRPr="00EE6E73">
              <w:rPr>
                <w:i/>
                <w:lang w:eastAsia="sv-SE"/>
              </w:rPr>
              <w:t xml:space="preserve"> </w:t>
            </w:r>
            <w:proofErr w:type="spellStart"/>
            <w:r w:rsidRPr="00EE6E73">
              <w:rPr>
                <w:i/>
                <w:lang w:eastAsia="sv-SE"/>
              </w:rPr>
              <w:t>subsequentCondReconfig</w:t>
            </w:r>
            <w:proofErr w:type="spellEnd"/>
            <w:r w:rsidRPr="00EE6E73">
              <w:rPr>
                <w:lang w:eastAsia="sv-SE"/>
              </w:rPr>
              <w:t xml:space="preserve"> is executed. If the field </w:t>
            </w:r>
            <w:proofErr w:type="spellStart"/>
            <w:r w:rsidRPr="00EE6E73">
              <w:rPr>
                <w:i/>
                <w:iCs/>
                <w:lang w:eastAsia="sv-SE"/>
              </w:rPr>
              <w:t>servingSecurityCellSetId</w:t>
            </w:r>
            <w:proofErr w:type="spellEnd"/>
            <w:r w:rsidRPr="00EE6E73">
              <w:rPr>
                <w:lang w:eastAsia="sv-SE"/>
              </w:rPr>
              <w:t xml:space="preserve"> is configured in </w:t>
            </w:r>
            <w:proofErr w:type="spellStart"/>
            <w:r w:rsidRPr="00EE6E73">
              <w:rPr>
                <w:i/>
                <w:iCs/>
              </w:rPr>
              <w:t>conditionalReconfiguration</w:t>
            </w:r>
            <w:proofErr w:type="spellEnd"/>
            <w:r w:rsidRPr="00EE6E73">
              <w:rPr>
                <w:lang w:eastAsia="sv-SE"/>
              </w:rPr>
              <w:t>, this field is configured for all the candidate configurations for subsequent CPAC.</w:t>
            </w:r>
          </w:p>
        </w:tc>
      </w:tr>
      <w:tr w:rsidR="00B4120F" w:rsidRPr="00EE6E73"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EE6E73" w:rsidRDefault="00543738" w:rsidP="00543738">
            <w:pPr>
              <w:pStyle w:val="TAL"/>
              <w:rPr>
                <w:b/>
                <w:bCs/>
                <w:i/>
                <w:lang w:eastAsia="en-GB"/>
              </w:rPr>
            </w:pPr>
            <w:proofErr w:type="spellStart"/>
            <w:r w:rsidRPr="00EE6E73">
              <w:rPr>
                <w:b/>
                <w:bCs/>
                <w:i/>
                <w:lang w:eastAsia="en-GB"/>
              </w:rPr>
              <w:t>subsequentCondReconfig</w:t>
            </w:r>
            <w:proofErr w:type="spellEnd"/>
          </w:p>
          <w:p w14:paraId="5D7260F8" w14:textId="1F78BF77" w:rsidR="00543738" w:rsidRPr="00EE6E73" w:rsidRDefault="00543738" w:rsidP="00543738">
            <w:pPr>
              <w:pStyle w:val="TAL"/>
              <w:rPr>
                <w:b/>
                <w:bCs/>
                <w:i/>
                <w:noProof/>
                <w:lang w:eastAsia="en-GB"/>
              </w:rPr>
            </w:pPr>
            <w:r w:rsidRPr="00EE6E73">
              <w:rPr>
                <w:lang w:eastAsia="sv-SE"/>
              </w:rPr>
              <w:t xml:space="preserve">Contains the execution conditions that need to be fulfilled in order to trigger the execution of a subsequent CPAC. If the field is configured, the configuration of candidate </w:t>
            </w:r>
            <w:proofErr w:type="spellStart"/>
            <w:r w:rsidRPr="00EE6E73">
              <w:rPr>
                <w:lang w:eastAsia="sv-SE"/>
              </w:rPr>
              <w:t>PSCells</w:t>
            </w:r>
            <w:proofErr w:type="spellEnd"/>
            <w:r w:rsidRPr="00EE6E73">
              <w:rPr>
                <w:lang w:eastAsia="sv-SE"/>
              </w:rPr>
              <w:t xml:space="preserve"> for subsequent CPAC is supported. The subsequent execution condition is used for conditional reconfiguration evaluation for other candidate cells when the </w:t>
            </w:r>
            <w:proofErr w:type="spellStart"/>
            <w:r w:rsidRPr="00EE6E73">
              <w:rPr>
                <w:i/>
                <w:lang w:eastAsia="sv-SE"/>
              </w:rPr>
              <w:t>RRCReconfiguration</w:t>
            </w:r>
            <w:proofErr w:type="spellEnd"/>
            <w:r w:rsidRPr="00EE6E73">
              <w:rPr>
                <w:lang w:eastAsia="sv-SE"/>
              </w:rPr>
              <w:t xml:space="preserve"> message contained in </w:t>
            </w:r>
            <w:proofErr w:type="spellStart"/>
            <w:r w:rsidRPr="00EE6E73">
              <w:rPr>
                <w:i/>
                <w:lang w:eastAsia="sv-SE"/>
              </w:rPr>
              <w:t>condRRCReconfig</w:t>
            </w:r>
            <w:proofErr w:type="spellEnd"/>
            <w:r w:rsidRPr="00EE6E73">
              <w:rPr>
                <w:lang w:eastAsia="sv-SE"/>
              </w:rPr>
              <w:t xml:space="preserve"> has been applied.</w:t>
            </w:r>
          </w:p>
        </w:tc>
      </w:tr>
    </w:tbl>
    <w:p w14:paraId="2FAF5874" w14:textId="77777777" w:rsidR="006D7B9F" w:rsidRPr="00EE6E73" w:rsidRDefault="006D7B9F" w:rsidP="006D7B9F"/>
    <w:tbl>
      <w:tblPr>
        <w:tblStyle w:val="TableGrid"/>
        <w:tblW w:w="14173" w:type="dxa"/>
        <w:tblLook w:val="04A0" w:firstRow="1" w:lastRow="0" w:firstColumn="1" w:lastColumn="0" w:noHBand="0" w:noVBand="1"/>
      </w:tblPr>
      <w:tblGrid>
        <w:gridCol w:w="14173"/>
      </w:tblGrid>
      <w:tr w:rsidR="004112C8" w:rsidRPr="00EE6E73" w14:paraId="7A4CC720" w14:textId="77777777" w:rsidTr="00E05EBB">
        <w:tc>
          <w:tcPr>
            <w:tcW w:w="14281" w:type="dxa"/>
          </w:tcPr>
          <w:p w14:paraId="74E1176E" w14:textId="77777777" w:rsidR="006D7B9F" w:rsidRPr="00EE6E73" w:rsidRDefault="006D7B9F" w:rsidP="00E05EBB">
            <w:pPr>
              <w:pStyle w:val="TAH"/>
            </w:pPr>
            <w:proofErr w:type="spellStart"/>
            <w:r w:rsidRPr="00EE6E73">
              <w:rPr>
                <w:i/>
              </w:rPr>
              <w:t>CondExecutionCondToAddMod</w:t>
            </w:r>
            <w:proofErr w:type="spellEnd"/>
            <w:r w:rsidRPr="00EE6E73">
              <w:rPr>
                <w:i/>
              </w:rPr>
              <w:t xml:space="preserve"> </w:t>
            </w:r>
            <w:r w:rsidRPr="00EE6E73">
              <w:rPr>
                <w:iCs/>
              </w:rPr>
              <w:t>field descriptions</w:t>
            </w:r>
          </w:p>
        </w:tc>
      </w:tr>
      <w:tr w:rsidR="004112C8" w:rsidRPr="00EE6E73" w14:paraId="3DE27DDD" w14:textId="77777777" w:rsidTr="00E05EBB">
        <w:tc>
          <w:tcPr>
            <w:tcW w:w="14281" w:type="dxa"/>
          </w:tcPr>
          <w:p w14:paraId="6E8013AE" w14:textId="77777777" w:rsidR="006D7B9F" w:rsidRPr="00EE6E73" w:rsidRDefault="006D7B9F" w:rsidP="00E05EBB">
            <w:pPr>
              <w:pStyle w:val="TAL"/>
              <w:rPr>
                <w:b/>
                <w:i/>
              </w:rPr>
            </w:pPr>
            <w:proofErr w:type="spellStart"/>
            <w:r w:rsidRPr="00EE6E73">
              <w:rPr>
                <w:b/>
                <w:i/>
              </w:rPr>
              <w:t>subsequentCondExecutionCond</w:t>
            </w:r>
            <w:proofErr w:type="spellEnd"/>
          </w:p>
          <w:p w14:paraId="427FDA32" w14:textId="2610A57A" w:rsidR="006D7B9F" w:rsidRPr="00EE6E73" w:rsidRDefault="006D7B9F" w:rsidP="00E05EBB">
            <w:pPr>
              <w:pStyle w:val="TAL"/>
              <w:rPr>
                <w:bCs/>
                <w:iCs/>
              </w:rPr>
            </w:pPr>
            <w:r w:rsidRPr="00EE6E73">
              <w:rPr>
                <w:bCs/>
                <w:iCs/>
              </w:rPr>
              <w:t xml:space="preserve">The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ra-SN subsequent CPAC without MN involvement. When configuring 2 triggering events (Meas Ids) for a candidate cell, the network ensures that both refer to the same </w:t>
            </w:r>
            <w:proofErr w:type="spellStart"/>
            <w:r w:rsidRPr="00EE6E73">
              <w:rPr>
                <w:bCs/>
                <w:i/>
              </w:rPr>
              <w:t>measObject</w:t>
            </w:r>
            <w:proofErr w:type="spellEnd"/>
            <w:r w:rsidRPr="00EE6E73">
              <w:rPr>
                <w:bCs/>
                <w:iCs/>
              </w:rPr>
              <w:t xml:space="preserve">. The network only indicates </w:t>
            </w:r>
            <w:proofErr w:type="spellStart"/>
            <w:r w:rsidRPr="00EE6E73">
              <w:rPr>
                <w:bCs/>
                <w:i/>
              </w:rPr>
              <w:t>MeasId</w:t>
            </w:r>
            <w:proofErr w:type="spellEnd"/>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r w:rsidR="006D7B9F" w:rsidRPr="00EE6E73" w14:paraId="3BF2F4C6" w14:textId="77777777" w:rsidTr="00E05EBB">
        <w:tc>
          <w:tcPr>
            <w:tcW w:w="14281" w:type="dxa"/>
          </w:tcPr>
          <w:p w14:paraId="35036EFD" w14:textId="77777777" w:rsidR="006D7B9F" w:rsidRPr="00EE6E73" w:rsidRDefault="006D7B9F" w:rsidP="00E05EBB">
            <w:pPr>
              <w:pStyle w:val="TAL"/>
              <w:rPr>
                <w:b/>
                <w:i/>
              </w:rPr>
            </w:pPr>
            <w:proofErr w:type="spellStart"/>
            <w:r w:rsidRPr="00EE6E73">
              <w:rPr>
                <w:b/>
                <w:i/>
              </w:rPr>
              <w:t>subsequentCondExecutionCondSCG</w:t>
            </w:r>
            <w:proofErr w:type="spellEnd"/>
          </w:p>
          <w:p w14:paraId="5FC5A25F" w14:textId="5CACA819" w:rsidR="006D7B9F" w:rsidRPr="00EE6E73" w:rsidRDefault="006D7B9F" w:rsidP="00E05EBB">
            <w:pPr>
              <w:pStyle w:val="TAL"/>
              <w:rPr>
                <w:bCs/>
                <w:iCs/>
              </w:rPr>
            </w:pPr>
            <w:r w:rsidRPr="00EE6E73">
              <w:rPr>
                <w:bCs/>
                <w:iCs/>
              </w:rPr>
              <w:t xml:space="preserve">Contains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er-SN subsequent CPAC, SN initiated intra-SN subsequent CPAC with MN involvement, or MN initiated subsequent CPAC. The Meas Ids refer to the </w:t>
            </w:r>
            <w:proofErr w:type="spellStart"/>
            <w:r w:rsidRPr="00EE6E73">
              <w:rPr>
                <w:bCs/>
                <w:i/>
              </w:rPr>
              <w:t>measConfig</w:t>
            </w:r>
            <w:proofErr w:type="spellEnd"/>
            <w:r w:rsidRPr="00EE6E73">
              <w:rPr>
                <w:bCs/>
                <w:iCs/>
              </w:rPr>
              <w:t xml:space="preserve"> associated with the SCG. When configuring 2 triggering events (Meas Ids) for a candidate cell, network ensures that both refer to the same </w:t>
            </w:r>
            <w:proofErr w:type="spellStart"/>
            <w:r w:rsidRPr="00EE6E73">
              <w:rPr>
                <w:bCs/>
                <w:i/>
              </w:rPr>
              <w:t>measObject</w:t>
            </w:r>
            <w:proofErr w:type="spellEnd"/>
            <w:r w:rsidRPr="00EE6E73">
              <w:rPr>
                <w:bCs/>
                <w:iCs/>
              </w:rPr>
              <w:t xml:space="preserve">. The network only indicates </w:t>
            </w:r>
            <w:proofErr w:type="spellStart"/>
            <w:r w:rsidRPr="00EE6E73">
              <w:rPr>
                <w:bCs/>
                <w:i/>
              </w:rPr>
              <w:t>MeasId</w:t>
            </w:r>
            <w:proofErr w:type="spellEnd"/>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bl>
    <w:p w14:paraId="0A5645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EE6E73" w:rsidRDefault="00394471" w:rsidP="00964CC4">
            <w:pPr>
              <w:pStyle w:val="TAH"/>
              <w:rPr>
                <w:b w:val="0"/>
                <w:lang w:eastAsia="sv-SE"/>
              </w:rPr>
            </w:pPr>
            <w:r w:rsidRPr="00EE6E73">
              <w:rPr>
                <w:lang w:eastAsia="sv-SE"/>
              </w:rPr>
              <w:t>Explanation</w:t>
            </w:r>
          </w:p>
        </w:tc>
      </w:tr>
      <w:tr w:rsidR="004112C8" w:rsidRPr="00EE6E73"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EE6E73" w:rsidRDefault="00394471" w:rsidP="00964CC4">
            <w:pPr>
              <w:pStyle w:val="TAL"/>
              <w:rPr>
                <w:i/>
                <w:szCs w:val="22"/>
                <w:lang w:eastAsia="sv-SE"/>
              </w:rPr>
            </w:pPr>
            <w:proofErr w:type="spellStart"/>
            <w:r w:rsidRPr="00EE6E73">
              <w:rPr>
                <w:i/>
                <w:szCs w:val="22"/>
                <w:lang w:eastAsia="sv-SE"/>
              </w:rPr>
              <w:t>condReconfig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EE6E73" w:rsidRDefault="00394471" w:rsidP="00964CC4">
            <w:pPr>
              <w:pStyle w:val="TAL"/>
              <w:rPr>
                <w:szCs w:val="22"/>
                <w:lang w:eastAsia="sv-SE"/>
              </w:rPr>
            </w:pPr>
            <w:r w:rsidRPr="00EE6E73">
              <w:rPr>
                <w:szCs w:val="22"/>
                <w:lang w:eastAsia="sv-SE"/>
              </w:rPr>
              <w:t xml:space="preserve">The field is mandatory present when a </w:t>
            </w:r>
            <w:proofErr w:type="spellStart"/>
            <w:r w:rsidRPr="00EE6E73">
              <w:rPr>
                <w:i/>
                <w:iCs/>
                <w:szCs w:val="22"/>
                <w:lang w:eastAsia="sv-SE"/>
              </w:rPr>
              <w:t>condReconfigId</w:t>
            </w:r>
            <w:proofErr w:type="spellEnd"/>
            <w:r w:rsidRPr="00EE6E73">
              <w:rPr>
                <w:szCs w:val="22"/>
                <w:lang w:eastAsia="sv-SE"/>
              </w:rPr>
              <w:t xml:space="preserve"> is being added. Otherwise the field is optional, need M.</w:t>
            </w:r>
          </w:p>
        </w:tc>
      </w:tr>
      <w:tr w:rsidR="004112C8" w:rsidRPr="00EE6E73"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EE6E73" w:rsidRDefault="006A1035" w:rsidP="00467478">
            <w:pPr>
              <w:pStyle w:val="TAL"/>
              <w:rPr>
                <w:i/>
                <w:szCs w:val="22"/>
                <w:lang w:eastAsia="sv-SE"/>
              </w:rPr>
            </w:pPr>
            <w:proofErr w:type="spellStart"/>
            <w:r w:rsidRPr="00EE6E73">
              <w:rPr>
                <w:i/>
                <w:szCs w:val="22"/>
                <w:lang w:eastAsia="sv-SE"/>
              </w:rPr>
              <w:t>condReconfigCHO-WithSC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EE6E73" w:rsidRDefault="006A1035" w:rsidP="00467478">
            <w:pPr>
              <w:pStyle w:val="TAL"/>
              <w:rPr>
                <w:szCs w:val="22"/>
                <w:lang w:eastAsia="sv-SE"/>
              </w:rPr>
            </w:pPr>
            <w:r w:rsidRPr="00EE6E73">
              <w:rPr>
                <w:szCs w:val="22"/>
                <w:lang w:eastAsia="sv-SE"/>
              </w:rPr>
              <w:t xml:space="preserve">This field is optional present, need M, if the </w:t>
            </w:r>
            <w:proofErr w:type="spellStart"/>
            <w:r w:rsidRPr="00EE6E73">
              <w:rPr>
                <w:i/>
                <w:iCs/>
                <w:szCs w:val="22"/>
                <w:lang w:eastAsia="sv-SE"/>
              </w:rPr>
              <w:t>RRCReconfiguration</w:t>
            </w:r>
            <w:proofErr w:type="spellEnd"/>
            <w:r w:rsidRPr="00EE6E73">
              <w:rPr>
                <w:szCs w:val="22"/>
                <w:lang w:eastAsia="sv-SE"/>
              </w:rPr>
              <w:t xml:space="preserve"> message contained in corresponding </w:t>
            </w:r>
            <w:proofErr w:type="spellStart"/>
            <w:r w:rsidRPr="00EE6E73">
              <w:rPr>
                <w:i/>
                <w:iCs/>
                <w:szCs w:val="22"/>
                <w:lang w:eastAsia="sv-SE"/>
              </w:rPr>
              <w:t>condRRCReconfig</w:t>
            </w:r>
            <w:proofErr w:type="spellEnd"/>
            <w:r w:rsidRPr="00EE6E73">
              <w:rPr>
                <w:szCs w:val="22"/>
                <w:lang w:eastAsia="sv-SE"/>
              </w:rPr>
              <w:t xml:space="preserve"> includes the </w:t>
            </w:r>
            <w:r w:rsidRPr="00EE6E73">
              <w:rPr>
                <w:i/>
                <w:iCs/>
                <w:szCs w:val="22"/>
                <w:lang w:eastAsia="sv-SE"/>
              </w:rPr>
              <w:t>nr-SCG</w:t>
            </w:r>
            <w:r w:rsidRPr="00EE6E73">
              <w:rPr>
                <w:szCs w:val="22"/>
                <w:lang w:eastAsia="sv-SE"/>
              </w:rPr>
              <w:t xml:space="preserve"> and </w:t>
            </w:r>
            <w:proofErr w:type="spellStart"/>
            <w:r w:rsidRPr="00EE6E73">
              <w:rPr>
                <w:i/>
                <w:iCs/>
                <w:szCs w:val="22"/>
                <w:lang w:eastAsia="sv-SE"/>
              </w:rPr>
              <w:t>condExecutionCond</w:t>
            </w:r>
            <w:proofErr w:type="spellEnd"/>
            <w:r w:rsidRPr="00EE6E73">
              <w:rPr>
                <w:szCs w:val="22"/>
                <w:lang w:eastAsia="sv-SE"/>
              </w:rPr>
              <w:t xml:space="preserve"> is configured. Otherwise, it is absent.</w:t>
            </w:r>
          </w:p>
        </w:tc>
      </w:tr>
      <w:tr w:rsidR="00B4120F" w:rsidRPr="00EE6E73"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EE6E73" w:rsidRDefault="006A1035" w:rsidP="00467478">
            <w:pPr>
              <w:pStyle w:val="TAL"/>
              <w:rPr>
                <w:i/>
                <w:szCs w:val="22"/>
                <w:lang w:eastAsia="sv-SE"/>
              </w:rPr>
            </w:pPr>
            <w:r w:rsidRPr="00EE6E73">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EE6E73" w:rsidRDefault="006A1035" w:rsidP="00467478">
            <w:pPr>
              <w:pStyle w:val="TAL"/>
              <w:rPr>
                <w:szCs w:val="22"/>
                <w:lang w:eastAsia="sv-SE"/>
              </w:rPr>
            </w:pPr>
            <w:r w:rsidRPr="00EE6E73">
              <w:rPr>
                <w:szCs w:val="22"/>
                <w:lang w:eastAsia="sv-SE"/>
              </w:rPr>
              <w:t>The field is optionally present</w:t>
            </w:r>
            <w:r w:rsidR="006D7B9F" w:rsidRPr="00EE6E73">
              <w:rPr>
                <w:szCs w:val="22"/>
                <w:lang w:eastAsia="sv-SE"/>
              </w:rPr>
              <w:t>, need M,</w:t>
            </w:r>
            <w:r w:rsidRPr="00EE6E73">
              <w:rPr>
                <w:szCs w:val="22"/>
                <w:lang w:eastAsia="sv-SE"/>
              </w:rPr>
              <w:t xml:space="preserve"> when the conditional reconfiguration includes at least one candidate </w:t>
            </w:r>
            <w:proofErr w:type="spellStart"/>
            <w:r w:rsidRPr="00EE6E73">
              <w:rPr>
                <w:szCs w:val="22"/>
                <w:lang w:eastAsia="sv-SE"/>
              </w:rPr>
              <w:t>PSCell</w:t>
            </w:r>
            <w:proofErr w:type="spellEnd"/>
            <w:r w:rsidRPr="00EE6E73">
              <w:rPr>
                <w:szCs w:val="22"/>
                <w:lang w:eastAsia="sv-SE"/>
              </w:rPr>
              <w:t xml:space="preserve"> supporting subsequent CPAC. Otherwise, the field is absent, need R.</w:t>
            </w:r>
          </w:p>
        </w:tc>
      </w:tr>
    </w:tbl>
    <w:p w14:paraId="1B88F181" w14:textId="77777777" w:rsidR="00394471" w:rsidRPr="00EE6E73" w:rsidRDefault="00394471" w:rsidP="00394471"/>
    <w:p w14:paraId="6FA5B029" w14:textId="77777777" w:rsidR="00394471" w:rsidRPr="00EE6E73" w:rsidRDefault="00394471" w:rsidP="00394471">
      <w:pPr>
        <w:pStyle w:val="Heading4"/>
        <w:rPr>
          <w:i/>
          <w:iCs/>
        </w:rPr>
      </w:pPr>
      <w:bookmarkStart w:id="4078" w:name="_Toc60777201"/>
      <w:bookmarkStart w:id="4079" w:name="_Toc193446141"/>
      <w:bookmarkStart w:id="4080" w:name="_Toc193451946"/>
      <w:bookmarkStart w:id="4081" w:name="_Toc193463216"/>
      <w:bookmarkStart w:id="4082" w:name="_Toc201295503"/>
      <w:bookmarkStart w:id="4083" w:name="MCCQCTEMPBM_00000225"/>
      <w:r w:rsidRPr="00EE6E73">
        <w:rPr>
          <w:i/>
          <w:iCs/>
        </w:rPr>
        <w:t>–</w:t>
      </w:r>
      <w:r w:rsidRPr="00EE6E73">
        <w:rPr>
          <w:i/>
          <w:iCs/>
        </w:rPr>
        <w:tab/>
      </w:r>
      <w:r w:rsidRPr="00EE6E73">
        <w:rPr>
          <w:i/>
          <w:iCs/>
          <w:noProof/>
        </w:rPr>
        <w:t>ConditionalReconfiguration</w:t>
      </w:r>
      <w:bookmarkEnd w:id="4078"/>
      <w:bookmarkEnd w:id="4079"/>
      <w:bookmarkEnd w:id="4080"/>
      <w:bookmarkEnd w:id="4081"/>
      <w:bookmarkEnd w:id="4082"/>
    </w:p>
    <w:bookmarkEnd w:id="4083"/>
    <w:p w14:paraId="42640DFB" w14:textId="77777777" w:rsidR="00394471" w:rsidRPr="00EE6E73" w:rsidRDefault="00394471" w:rsidP="00394471">
      <w:r w:rsidRPr="00EE6E73">
        <w:t xml:space="preserve">The IE </w:t>
      </w:r>
      <w:proofErr w:type="spellStart"/>
      <w:r w:rsidRPr="00EE6E73">
        <w:rPr>
          <w:i/>
        </w:rPr>
        <w:t>ConditionalReconfiguration</w:t>
      </w:r>
      <w:proofErr w:type="spellEnd"/>
      <w:r w:rsidRPr="00EE6E73">
        <w:rPr>
          <w:i/>
        </w:rPr>
        <w:t xml:space="preserve"> </w:t>
      </w:r>
      <w:r w:rsidRPr="00EE6E73">
        <w:t>is used to add, modify and release the configuration of conditional reconfiguration.</w:t>
      </w:r>
    </w:p>
    <w:p w14:paraId="13791E0B" w14:textId="77777777" w:rsidR="00394471" w:rsidRPr="00EE6E73" w:rsidRDefault="00394471" w:rsidP="00394471">
      <w:pPr>
        <w:pStyle w:val="TH"/>
        <w:rPr>
          <w:bCs/>
          <w:i/>
          <w:iCs/>
        </w:rPr>
      </w:pPr>
      <w:proofErr w:type="spellStart"/>
      <w:r w:rsidRPr="00EE6E73">
        <w:rPr>
          <w:bCs/>
          <w:i/>
          <w:iCs/>
        </w:rPr>
        <w:t>ConditionalReconfiguration</w:t>
      </w:r>
      <w:proofErr w:type="spellEnd"/>
      <w:r w:rsidRPr="00EE6E73">
        <w:rPr>
          <w:bCs/>
          <w:i/>
          <w:iCs/>
        </w:rPr>
        <w:t xml:space="preserve"> </w:t>
      </w:r>
      <w:r w:rsidRPr="00EE6E73">
        <w:t>information element</w:t>
      </w:r>
    </w:p>
    <w:p w14:paraId="288246E4" w14:textId="77777777" w:rsidR="00394471" w:rsidRPr="00EE6E73" w:rsidRDefault="00394471" w:rsidP="00EE6E73">
      <w:pPr>
        <w:pStyle w:val="PL"/>
        <w:rPr>
          <w:color w:val="808080"/>
        </w:rPr>
      </w:pPr>
      <w:r w:rsidRPr="00EE6E73">
        <w:rPr>
          <w:color w:val="808080"/>
        </w:rPr>
        <w:t>-- ASN1START</w:t>
      </w:r>
    </w:p>
    <w:p w14:paraId="28E669D4" w14:textId="77777777" w:rsidR="00394471" w:rsidRPr="00EE6E73" w:rsidRDefault="00394471" w:rsidP="00EE6E73">
      <w:pPr>
        <w:pStyle w:val="PL"/>
        <w:rPr>
          <w:color w:val="808080"/>
        </w:rPr>
      </w:pPr>
      <w:r w:rsidRPr="00EE6E73">
        <w:rPr>
          <w:color w:val="808080"/>
        </w:rPr>
        <w:t>-- TAG-CONDITIONALRECONFIGURATION-START</w:t>
      </w:r>
    </w:p>
    <w:p w14:paraId="2A76AB0E" w14:textId="77777777" w:rsidR="00394471" w:rsidRPr="00EE6E73" w:rsidRDefault="00394471" w:rsidP="00EE6E73">
      <w:pPr>
        <w:pStyle w:val="PL"/>
      </w:pPr>
    </w:p>
    <w:p w14:paraId="258D050A" w14:textId="77777777" w:rsidR="00394471" w:rsidRPr="00EE6E73" w:rsidRDefault="00394471" w:rsidP="00EE6E73">
      <w:pPr>
        <w:pStyle w:val="PL"/>
      </w:pPr>
      <w:r w:rsidRPr="00EE6E73">
        <w:t xml:space="preserve">ConditionalReconfiguration-r16 ::=   </w:t>
      </w:r>
      <w:r w:rsidRPr="00EE6E73">
        <w:rPr>
          <w:color w:val="993366"/>
        </w:rPr>
        <w:t>SEQUENCE</w:t>
      </w:r>
      <w:r w:rsidRPr="00EE6E73">
        <w:t xml:space="preserve"> {</w:t>
      </w:r>
    </w:p>
    <w:p w14:paraId="2E071904" w14:textId="77777777" w:rsidR="00394471" w:rsidRPr="00EE6E73" w:rsidRDefault="00394471" w:rsidP="00EE6E73">
      <w:pPr>
        <w:pStyle w:val="PL"/>
        <w:rPr>
          <w:color w:val="808080"/>
        </w:rPr>
      </w:pPr>
      <w:r w:rsidRPr="00EE6E73">
        <w:t xml:space="preserve">    attemptCondRe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HO</w:t>
      </w:r>
    </w:p>
    <w:p w14:paraId="615773C3" w14:textId="77777777" w:rsidR="00394471" w:rsidRPr="00EE6E73" w:rsidRDefault="00394471" w:rsidP="00EE6E73">
      <w:pPr>
        <w:pStyle w:val="PL"/>
        <w:rPr>
          <w:color w:val="808080"/>
        </w:rPr>
      </w:pPr>
      <w:r w:rsidRPr="00EE6E73">
        <w:t xml:space="preserve">    condReconfigToRemoveList-r16         </w:t>
      </w:r>
      <w:proofErr w:type="spellStart"/>
      <w:r w:rsidRPr="00EE6E73">
        <w:t>CondReconfigToRemoveList-r16</w:t>
      </w:r>
      <w:proofErr w:type="spellEnd"/>
      <w:r w:rsidRPr="00EE6E73">
        <w:t xml:space="preserve">   </w:t>
      </w:r>
      <w:r w:rsidRPr="00EE6E73">
        <w:rPr>
          <w:color w:val="993366"/>
        </w:rPr>
        <w:t>OPTIONAL</w:t>
      </w:r>
      <w:r w:rsidRPr="00EE6E73">
        <w:t xml:space="preserve">,   </w:t>
      </w:r>
      <w:r w:rsidRPr="00EE6E73">
        <w:rPr>
          <w:color w:val="808080"/>
        </w:rPr>
        <w:t>-- Need N</w:t>
      </w:r>
    </w:p>
    <w:p w14:paraId="7300DA5A" w14:textId="77777777" w:rsidR="00394471" w:rsidRPr="00EE6E73" w:rsidRDefault="00394471" w:rsidP="00EE6E73">
      <w:pPr>
        <w:pStyle w:val="PL"/>
        <w:rPr>
          <w:color w:val="808080"/>
        </w:rPr>
      </w:pPr>
      <w:r w:rsidRPr="00EE6E73">
        <w:t xml:space="preserve">    condReconfigToAddModList-r16         </w:t>
      </w:r>
      <w:proofErr w:type="spellStart"/>
      <w:r w:rsidRPr="00EE6E73">
        <w:t>CondReconfigToAddModList-r16</w:t>
      </w:r>
      <w:proofErr w:type="spellEnd"/>
      <w:r w:rsidRPr="00EE6E73">
        <w:t xml:space="preserve">   </w:t>
      </w:r>
      <w:r w:rsidRPr="00EE6E73">
        <w:rPr>
          <w:color w:val="993366"/>
        </w:rPr>
        <w:t>OPTIONAL</w:t>
      </w:r>
      <w:r w:rsidRPr="00EE6E73">
        <w:t xml:space="preserve">,   </w:t>
      </w:r>
      <w:r w:rsidRPr="00EE6E73">
        <w:rPr>
          <w:color w:val="808080"/>
        </w:rPr>
        <w:t>-- Need N</w:t>
      </w:r>
    </w:p>
    <w:p w14:paraId="056A2076" w14:textId="333E5E51" w:rsidR="00543738" w:rsidRPr="00EE6E73" w:rsidRDefault="00394471" w:rsidP="00EE6E73">
      <w:pPr>
        <w:pStyle w:val="PL"/>
      </w:pPr>
      <w:r w:rsidRPr="00EE6E73">
        <w:t xml:space="preserve">    ...</w:t>
      </w:r>
      <w:r w:rsidR="00543738" w:rsidRPr="00EE6E73">
        <w:t>,</w:t>
      </w:r>
    </w:p>
    <w:p w14:paraId="536BFEE5" w14:textId="77777777" w:rsidR="00543738" w:rsidRPr="00EE6E73" w:rsidRDefault="00543738" w:rsidP="00EE6E73">
      <w:pPr>
        <w:pStyle w:val="PL"/>
      </w:pPr>
      <w:r w:rsidRPr="00EE6E73">
        <w:t xml:space="preserve">    [[</w:t>
      </w:r>
    </w:p>
    <w:p w14:paraId="711E8196" w14:textId="77777777" w:rsidR="00543738" w:rsidRPr="00EE6E73" w:rsidRDefault="00543738" w:rsidP="00EE6E73">
      <w:pPr>
        <w:pStyle w:val="PL"/>
        <w:rPr>
          <w:color w:val="808080"/>
        </w:rPr>
      </w:pPr>
      <w:r w:rsidRPr="00EE6E73">
        <w:t xml:space="preserve">    scpac-ReferenceConfiguration-r18     </w:t>
      </w:r>
      <w:proofErr w:type="spellStart"/>
      <w:r w:rsidRPr="00EE6E73">
        <w:t>SetupRelease</w:t>
      </w:r>
      <w:proofErr w:type="spellEnd"/>
      <w:r w:rsidRPr="00EE6E73">
        <w:t xml:space="preserve"> {ReferenceConfiguration-r18}          </w:t>
      </w:r>
      <w:r w:rsidRPr="00EE6E73">
        <w:rPr>
          <w:color w:val="993366"/>
        </w:rPr>
        <w:t>OPTIONAL</w:t>
      </w:r>
      <w:r w:rsidRPr="00EE6E73">
        <w:t xml:space="preserve">,   </w:t>
      </w:r>
      <w:r w:rsidRPr="00EE6E73">
        <w:rPr>
          <w:color w:val="808080"/>
        </w:rPr>
        <w:t>-- Need M</w:t>
      </w:r>
    </w:p>
    <w:p w14:paraId="3A5E54FF" w14:textId="66B9A916" w:rsidR="00543738" w:rsidRPr="00EE6E73" w:rsidRDefault="00543738" w:rsidP="00EE6E73">
      <w:pPr>
        <w:pStyle w:val="PL"/>
        <w:rPr>
          <w:color w:val="808080"/>
        </w:rPr>
      </w:pPr>
      <w:r w:rsidRPr="00EE6E73">
        <w:t xml:space="preserve">    servingSecurityCellSetId-r18         SecurityCellSetId-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4FEF9E11" w14:textId="29713841" w:rsidR="00543738" w:rsidRPr="00EE6E73" w:rsidRDefault="00543738" w:rsidP="00EE6E73">
      <w:pPr>
        <w:pStyle w:val="PL"/>
        <w:rPr>
          <w:color w:val="808080"/>
        </w:rPr>
      </w:pPr>
      <w:r w:rsidRPr="00EE6E73">
        <w:t xml:space="preserve">    sk-CounterConfiguration-r18          </w:t>
      </w:r>
      <w:proofErr w:type="spellStart"/>
      <w:r w:rsidRPr="00EE6E73">
        <w:t>SK-CounterConfiguration-r18</w:t>
      </w:r>
      <w:proofErr w:type="spellEnd"/>
      <w:r w:rsidRPr="00EE6E73">
        <w:t xml:space="preserve">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02C598B9" w14:textId="368FCD70" w:rsidR="00394471" w:rsidRPr="00EE6E73" w:rsidRDefault="00543738" w:rsidP="00EE6E73">
      <w:pPr>
        <w:pStyle w:val="PL"/>
      </w:pPr>
      <w:r w:rsidRPr="00EE6E73">
        <w:t xml:space="preserve">    ]]</w:t>
      </w:r>
    </w:p>
    <w:p w14:paraId="7180A594" w14:textId="77777777" w:rsidR="00394471" w:rsidRPr="00EE6E73" w:rsidRDefault="00394471" w:rsidP="00EE6E73">
      <w:pPr>
        <w:pStyle w:val="PL"/>
      </w:pPr>
      <w:r w:rsidRPr="00EE6E73">
        <w:t>}</w:t>
      </w:r>
    </w:p>
    <w:p w14:paraId="6F5D1DB2" w14:textId="77777777" w:rsidR="00394471" w:rsidRPr="00EE6E73" w:rsidRDefault="00394471" w:rsidP="00EE6E73">
      <w:pPr>
        <w:pStyle w:val="PL"/>
      </w:pPr>
    </w:p>
    <w:p w14:paraId="62491B0A" w14:textId="77777777" w:rsidR="00394471" w:rsidRPr="00EE6E73" w:rsidRDefault="00394471" w:rsidP="00EE6E73">
      <w:pPr>
        <w:pStyle w:val="PL"/>
      </w:pPr>
      <w:r w:rsidRPr="00EE6E73">
        <w:t xml:space="preserve">CondReconfigToRemove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42D549C0" w14:textId="77777777" w:rsidR="00543738" w:rsidRPr="00EE6E73" w:rsidRDefault="00543738" w:rsidP="00EE6E73">
      <w:pPr>
        <w:pStyle w:val="PL"/>
      </w:pPr>
    </w:p>
    <w:p w14:paraId="0B7B1CBA" w14:textId="77777777" w:rsidR="00543738" w:rsidRPr="00EE6E73" w:rsidRDefault="00543738" w:rsidP="00EE6E73">
      <w:pPr>
        <w:pStyle w:val="PL"/>
      </w:pPr>
      <w:r w:rsidRPr="00EE6E73">
        <w:t xml:space="preserve">SK-CounterConfiguration-r18      ::= </w:t>
      </w:r>
      <w:r w:rsidRPr="00EE6E73">
        <w:rPr>
          <w:color w:val="993366"/>
        </w:rPr>
        <w:t>SEQUENCE</w:t>
      </w:r>
      <w:r w:rsidRPr="00EE6E73">
        <w:t xml:space="preserve"> {</w:t>
      </w:r>
    </w:p>
    <w:p w14:paraId="0D09B41C" w14:textId="61724291" w:rsidR="00543738" w:rsidRPr="00EE6E73" w:rsidRDefault="00543738" w:rsidP="00EE6E73">
      <w:pPr>
        <w:pStyle w:val="PL"/>
        <w:rPr>
          <w:color w:val="808080"/>
        </w:rPr>
      </w:pPr>
      <w:r w:rsidRPr="00EE6E73">
        <w:t xml:space="preserve">    sk-CounterConfigToRelease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ecurityCellSetId-r18    </w:t>
      </w:r>
      <w:r w:rsidRPr="00EE6E73">
        <w:rPr>
          <w:color w:val="993366"/>
        </w:rPr>
        <w:t>OPTIONAL</w:t>
      </w:r>
      <w:r w:rsidRPr="00EE6E73">
        <w:t xml:space="preserve">,    </w:t>
      </w:r>
      <w:r w:rsidRPr="00EE6E73">
        <w:rPr>
          <w:color w:val="808080"/>
        </w:rPr>
        <w:t>-- Need N</w:t>
      </w:r>
    </w:p>
    <w:p w14:paraId="484F53EA" w14:textId="45BC52BE" w:rsidR="00543738" w:rsidRPr="00EE6E73" w:rsidRDefault="00543738" w:rsidP="00EE6E73">
      <w:pPr>
        <w:pStyle w:val="PL"/>
        <w:rPr>
          <w:color w:val="808080"/>
        </w:rPr>
      </w:pPr>
      <w:r w:rsidRPr="00EE6E73">
        <w:t xml:space="preserve">    sk-CounterConfigToAddMod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K-CounterConfig-r18     </w:t>
      </w:r>
      <w:r w:rsidRPr="00EE6E73">
        <w:rPr>
          <w:color w:val="993366"/>
        </w:rPr>
        <w:t>OPTIONAL</w:t>
      </w:r>
      <w:r w:rsidRPr="00EE6E73">
        <w:t xml:space="preserve">     </w:t>
      </w:r>
      <w:r w:rsidRPr="00EE6E73">
        <w:rPr>
          <w:color w:val="808080"/>
        </w:rPr>
        <w:t>-- Need N</w:t>
      </w:r>
    </w:p>
    <w:p w14:paraId="26530543" w14:textId="77777777" w:rsidR="00543738" w:rsidRPr="00EE6E73" w:rsidRDefault="00543738" w:rsidP="00EE6E73">
      <w:pPr>
        <w:pStyle w:val="PL"/>
      </w:pPr>
      <w:r w:rsidRPr="00EE6E73">
        <w:t>}</w:t>
      </w:r>
    </w:p>
    <w:p w14:paraId="59FD993B" w14:textId="77777777" w:rsidR="00543738" w:rsidRPr="00EE6E73" w:rsidRDefault="00543738" w:rsidP="00EE6E73">
      <w:pPr>
        <w:pStyle w:val="PL"/>
      </w:pPr>
    </w:p>
    <w:p w14:paraId="70EC479E" w14:textId="5DE288E2" w:rsidR="00543738" w:rsidRPr="00EE6E73" w:rsidRDefault="00543738" w:rsidP="00EE6E73">
      <w:pPr>
        <w:pStyle w:val="PL"/>
      </w:pPr>
      <w:r w:rsidRPr="00EE6E73">
        <w:t xml:space="preserve">SK-CounterConfig-r18 ::=             </w:t>
      </w:r>
      <w:r w:rsidRPr="00EE6E73">
        <w:rPr>
          <w:color w:val="993366"/>
        </w:rPr>
        <w:t>SEQUENCE</w:t>
      </w:r>
      <w:r w:rsidRPr="00EE6E73">
        <w:t xml:space="preserve"> {</w:t>
      </w:r>
    </w:p>
    <w:p w14:paraId="33847AC6" w14:textId="6386291C" w:rsidR="00543738" w:rsidRPr="00EE6E73" w:rsidRDefault="00543738" w:rsidP="00EE6E73">
      <w:pPr>
        <w:pStyle w:val="PL"/>
      </w:pPr>
      <w:r w:rsidRPr="00EE6E73">
        <w:t xml:space="preserve">    securityCellSetId-r18                </w:t>
      </w:r>
      <w:proofErr w:type="spellStart"/>
      <w:r w:rsidRPr="00EE6E73">
        <w:t>SecurityCellSetId-r18</w:t>
      </w:r>
      <w:proofErr w:type="spellEnd"/>
      <w:r w:rsidRPr="00EE6E73">
        <w:t>,</w:t>
      </w:r>
    </w:p>
    <w:p w14:paraId="7C66D9DD" w14:textId="1D308096" w:rsidR="00543738" w:rsidRPr="00EE6E73" w:rsidRDefault="00543738" w:rsidP="00EE6E73">
      <w:pPr>
        <w:pStyle w:val="PL"/>
      </w:pPr>
      <w:r w:rsidRPr="00EE6E73">
        <w:t xml:space="preserve">    sk-CounterList-r18                   </w:t>
      </w:r>
      <w:r w:rsidRPr="00EE6E73">
        <w:rPr>
          <w:color w:val="993366"/>
        </w:rPr>
        <w:t>SEQUENCE</w:t>
      </w:r>
      <w:r w:rsidRPr="00EE6E73">
        <w:t xml:space="preserve"> (</w:t>
      </w:r>
      <w:r w:rsidRPr="00EE6E73">
        <w:rPr>
          <w:color w:val="993366"/>
        </w:rPr>
        <w:t>SIZE</w:t>
      </w:r>
      <w:r w:rsidRPr="00EE6E73">
        <w:t xml:space="preserve"> (1..maxSK-Counter</w:t>
      </w:r>
      <w:r w:rsidR="001D0518" w:rsidRPr="00EE6E73">
        <w:t>-r18</w:t>
      </w:r>
      <w:r w:rsidRPr="00EE6E73">
        <w:t>))</w:t>
      </w:r>
      <w:r w:rsidRPr="00EE6E73">
        <w:rPr>
          <w:color w:val="993366"/>
        </w:rPr>
        <w:t xml:space="preserve"> OF</w:t>
      </w:r>
      <w:r w:rsidRPr="00EE6E73">
        <w:t xml:space="preserve"> SK-Counter</w:t>
      </w:r>
    </w:p>
    <w:p w14:paraId="10C0EE9F" w14:textId="77777777" w:rsidR="00543738" w:rsidRPr="00EE6E73" w:rsidRDefault="00543738" w:rsidP="00EE6E73">
      <w:pPr>
        <w:pStyle w:val="PL"/>
      </w:pPr>
      <w:r w:rsidRPr="00EE6E73">
        <w:t>}</w:t>
      </w:r>
    </w:p>
    <w:p w14:paraId="548EFCA3" w14:textId="77777777" w:rsidR="00543738" w:rsidRPr="00EE6E73" w:rsidRDefault="00543738" w:rsidP="00EE6E73">
      <w:pPr>
        <w:pStyle w:val="PL"/>
      </w:pPr>
    </w:p>
    <w:p w14:paraId="299F45B2" w14:textId="0C7EDFDF" w:rsidR="00394471" w:rsidRPr="00EE6E73" w:rsidRDefault="00543738" w:rsidP="00EE6E73">
      <w:pPr>
        <w:pStyle w:val="PL"/>
      </w:pPr>
      <w:r w:rsidRPr="00EE6E73">
        <w:t xml:space="preserve">SecurityCellSetId-r18 ::= </w:t>
      </w:r>
      <w:r w:rsidRPr="00EE6E73">
        <w:rPr>
          <w:color w:val="993366"/>
        </w:rPr>
        <w:t>INTEGER</w:t>
      </w:r>
      <w:r w:rsidRPr="00EE6E73">
        <w:t xml:space="preserve"> (1.. maxSecurityCellSet-r18)</w:t>
      </w:r>
    </w:p>
    <w:p w14:paraId="6D1A6FD3" w14:textId="77777777" w:rsidR="00543738" w:rsidRPr="00EE6E73" w:rsidRDefault="00543738" w:rsidP="00EE6E73">
      <w:pPr>
        <w:pStyle w:val="PL"/>
      </w:pPr>
    </w:p>
    <w:p w14:paraId="5E418931" w14:textId="77777777" w:rsidR="00394471" w:rsidRPr="00EE6E73" w:rsidRDefault="00394471" w:rsidP="00EE6E73">
      <w:pPr>
        <w:pStyle w:val="PL"/>
        <w:rPr>
          <w:color w:val="808080"/>
        </w:rPr>
      </w:pPr>
      <w:r w:rsidRPr="00EE6E73">
        <w:rPr>
          <w:color w:val="808080"/>
        </w:rPr>
        <w:t>-- TAG-CONDITIONALRECONFIGURATION-STOP</w:t>
      </w:r>
    </w:p>
    <w:p w14:paraId="1338FA3D" w14:textId="77777777" w:rsidR="00394471" w:rsidRPr="00EE6E73" w:rsidRDefault="00394471" w:rsidP="00EE6E73">
      <w:pPr>
        <w:pStyle w:val="PL"/>
        <w:rPr>
          <w:color w:val="808080"/>
        </w:rPr>
      </w:pPr>
      <w:r w:rsidRPr="00EE6E73">
        <w:rPr>
          <w:color w:val="808080"/>
        </w:rPr>
        <w:t>-- ASN1STOP</w:t>
      </w:r>
    </w:p>
    <w:p w14:paraId="0BE4BD0C"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EE6E73" w:rsidRDefault="00394471" w:rsidP="00964CC4">
            <w:pPr>
              <w:pStyle w:val="TAH"/>
              <w:rPr>
                <w:lang w:eastAsia="en-GB"/>
              </w:rPr>
            </w:pPr>
            <w:r w:rsidRPr="00EE6E73">
              <w:rPr>
                <w:i/>
                <w:noProof/>
                <w:lang w:eastAsia="en-GB"/>
              </w:rPr>
              <w:lastRenderedPageBreak/>
              <w:t xml:space="preserve">ConditionalReconfiguration </w:t>
            </w:r>
            <w:r w:rsidRPr="00EE6E73">
              <w:rPr>
                <w:iCs/>
                <w:noProof/>
                <w:lang w:eastAsia="en-GB"/>
              </w:rPr>
              <w:t>field descriptions</w:t>
            </w:r>
          </w:p>
        </w:tc>
      </w:tr>
      <w:tr w:rsidR="004112C8" w:rsidRPr="00EE6E73"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EE6E73" w:rsidRDefault="00394471" w:rsidP="00964CC4">
            <w:pPr>
              <w:pStyle w:val="TAL"/>
            </w:pPr>
            <w:r w:rsidRPr="00EE6E73">
              <w:rPr>
                <w:b/>
                <w:bCs/>
                <w:i/>
                <w:noProof/>
                <w:lang w:eastAsia="en-GB"/>
              </w:rPr>
              <w:t>attemptCondReconfig</w:t>
            </w:r>
          </w:p>
          <w:p w14:paraId="58DD4657" w14:textId="77777777" w:rsidR="00394471" w:rsidRPr="00EE6E73" w:rsidRDefault="00394471" w:rsidP="00964CC4">
            <w:pPr>
              <w:pStyle w:val="TAL"/>
              <w:rPr>
                <w:noProof/>
                <w:lang w:eastAsia="en-GB"/>
              </w:rPr>
            </w:pPr>
            <w:r w:rsidRPr="00EE6E73">
              <w:t>If present, the UE shall perform conditional reconfiguration if selected cell is a target candidate cell and it is the first cell selection after failure as described in clause 5.3.7.3.</w:t>
            </w:r>
          </w:p>
        </w:tc>
      </w:tr>
      <w:tr w:rsidR="004112C8" w:rsidRPr="00EE6E73"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EE6E73" w:rsidRDefault="00394471" w:rsidP="00964CC4">
            <w:pPr>
              <w:pStyle w:val="TAL"/>
              <w:rPr>
                <w:lang w:eastAsia="sv-SE"/>
              </w:rPr>
            </w:pPr>
            <w:r w:rsidRPr="00EE6E73">
              <w:rPr>
                <w:b/>
                <w:bCs/>
                <w:i/>
                <w:noProof/>
                <w:lang w:eastAsia="en-GB"/>
              </w:rPr>
              <w:t>condReconfigToAddModList</w:t>
            </w:r>
          </w:p>
          <w:p w14:paraId="44D9D028" w14:textId="6D78799F" w:rsidR="00394471" w:rsidRPr="00EE6E73" w:rsidRDefault="00394471" w:rsidP="00964CC4">
            <w:pPr>
              <w:pStyle w:val="TAL"/>
              <w:rPr>
                <w:b/>
                <w:bCs/>
                <w:i/>
                <w:noProof/>
              </w:rPr>
            </w:pPr>
            <w:r w:rsidRPr="00EE6E73">
              <w:rPr>
                <w:lang w:eastAsia="sv-SE"/>
              </w:rPr>
              <w:t xml:space="preserve">List of the configuration of candidate </w:t>
            </w:r>
            <w:proofErr w:type="spellStart"/>
            <w:r w:rsidRPr="00EE6E73">
              <w:rPr>
                <w:lang w:eastAsia="sv-SE"/>
              </w:rPr>
              <w:t>SpCells</w:t>
            </w:r>
            <w:proofErr w:type="spellEnd"/>
            <w:r w:rsidRPr="00EE6E73">
              <w:rPr>
                <w:lang w:eastAsia="sv-SE"/>
              </w:rPr>
              <w:t xml:space="preserve"> to be added or modified for CHO</w:t>
            </w:r>
            <w:r w:rsidR="00DB6B82" w:rsidRPr="00EE6E73">
              <w:rPr>
                <w:lang w:eastAsia="sv-SE"/>
              </w:rPr>
              <w:t>, CPA</w:t>
            </w:r>
            <w:r w:rsidRPr="00EE6E73">
              <w:rPr>
                <w:lang w:eastAsia="sv-SE"/>
              </w:rPr>
              <w:t xml:space="preserve"> or CPC.</w:t>
            </w:r>
          </w:p>
        </w:tc>
      </w:tr>
      <w:tr w:rsidR="004112C8" w:rsidRPr="00EE6E73"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EE6E73" w:rsidRDefault="00394471" w:rsidP="00964CC4">
            <w:pPr>
              <w:pStyle w:val="TAL"/>
              <w:rPr>
                <w:lang w:eastAsia="sv-SE"/>
              </w:rPr>
            </w:pPr>
            <w:r w:rsidRPr="00EE6E73">
              <w:rPr>
                <w:b/>
                <w:bCs/>
                <w:i/>
                <w:noProof/>
                <w:lang w:eastAsia="en-GB"/>
              </w:rPr>
              <w:t>condReconfigToRemoveList</w:t>
            </w:r>
          </w:p>
          <w:p w14:paraId="240FEA91" w14:textId="77777777" w:rsidR="00394471" w:rsidRPr="00EE6E73" w:rsidRDefault="00394471" w:rsidP="00964CC4">
            <w:pPr>
              <w:pStyle w:val="TAL"/>
              <w:rPr>
                <w:b/>
                <w:bCs/>
                <w:i/>
                <w:noProof/>
                <w:lang w:eastAsia="en-GB"/>
              </w:rPr>
            </w:pPr>
            <w:r w:rsidRPr="00EE6E73">
              <w:rPr>
                <w:lang w:eastAsia="sv-SE"/>
              </w:rPr>
              <w:t xml:space="preserve">List of the configuration of candidate </w:t>
            </w:r>
            <w:proofErr w:type="spellStart"/>
            <w:r w:rsidRPr="00EE6E73">
              <w:rPr>
                <w:lang w:eastAsia="sv-SE"/>
              </w:rPr>
              <w:t>SpCells</w:t>
            </w:r>
            <w:proofErr w:type="spellEnd"/>
            <w:r w:rsidRPr="00EE6E73">
              <w:rPr>
                <w:lang w:eastAsia="sv-SE"/>
              </w:rPr>
              <w:t xml:space="preserve"> to be removed.</w:t>
            </w:r>
          </w:p>
        </w:tc>
      </w:tr>
      <w:tr w:rsidR="004112C8" w:rsidRPr="00EE6E73"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EE6E73" w:rsidRDefault="00543738" w:rsidP="00543738">
            <w:pPr>
              <w:pStyle w:val="TAL"/>
              <w:rPr>
                <w:b/>
                <w:bCs/>
                <w:i/>
                <w:lang w:eastAsia="en-GB"/>
              </w:rPr>
            </w:pPr>
            <w:proofErr w:type="spellStart"/>
            <w:r w:rsidRPr="00EE6E73">
              <w:rPr>
                <w:b/>
                <w:bCs/>
                <w:i/>
                <w:lang w:eastAsia="en-GB"/>
              </w:rPr>
              <w:t>scpac-ReferenceConfiguration</w:t>
            </w:r>
            <w:proofErr w:type="spellEnd"/>
          </w:p>
          <w:p w14:paraId="7FF1FB1E" w14:textId="40DD8EE2" w:rsidR="00543738" w:rsidRPr="00EE6E73" w:rsidRDefault="00543738" w:rsidP="00543738">
            <w:pPr>
              <w:pStyle w:val="TAL"/>
              <w:rPr>
                <w:b/>
                <w:bCs/>
                <w:i/>
                <w:noProof/>
                <w:lang w:eastAsia="en-GB"/>
              </w:rPr>
            </w:pPr>
            <w:r w:rsidRPr="00EE6E73">
              <w:rPr>
                <w:lang w:eastAsia="sv-SE"/>
              </w:rPr>
              <w:t>Includes the reference configuration for the candidate supporting subsequent CPAC.</w:t>
            </w:r>
          </w:p>
        </w:tc>
      </w:tr>
      <w:tr w:rsidR="004112C8" w:rsidRPr="00EE6E73"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EE6E73" w:rsidRDefault="00543738" w:rsidP="00543738">
            <w:pPr>
              <w:pStyle w:val="TAL"/>
              <w:rPr>
                <w:b/>
                <w:bCs/>
                <w:i/>
                <w:lang w:eastAsia="en-GB"/>
              </w:rPr>
            </w:pPr>
            <w:proofErr w:type="spellStart"/>
            <w:r w:rsidRPr="00EE6E73">
              <w:rPr>
                <w:b/>
                <w:bCs/>
                <w:i/>
                <w:lang w:eastAsia="en-GB"/>
              </w:rPr>
              <w:t>servingSecurityCellSetId</w:t>
            </w:r>
            <w:proofErr w:type="spellEnd"/>
          </w:p>
          <w:p w14:paraId="5EAFAB06" w14:textId="2B0C3350" w:rsidR="00543738" w:rsidRPr="00EE6E73" w:rsidRDefault="00543738" w:rsidP="00543738">
            <w:pPr>
              <w:pStyle w:val="TAL"/>
              <w:rPr>
                <w:b/>
                <w:bCs/>
                <w:i/>
                <w:noProof/>
                <w:lang w:eastAsia="en-GB"/>
              </w:rPr>
            </w:pPr>
            <w:r w:rsidRPr="00EE6E73">
              <w:rPr>
                <w:lang w:eastAsia="sv-SE"/>
              </w:rPr>
              <w:t xml:space="preserve">This field identifies the security cell set for serving </w:t>
            </w:r>
            <w:proofErr w:type="spellStart"/>
            <w:r w:rsidRPr="00EE6E73">
              <w:rPr>
                <w:lang w:eastAsia="sv-SE"/>
              </w:rPr>
              <w:t>PSCell</w:t>
            </w:r>
            <w:proofErr w:type="spellEnd"/>
            <w:r w:rsidRPr="00EE6E73">
              <w:rPr>
                <w:lang w:eastAsia="sv-SE"/>
              </w:rPr>
              <w:t>.</w:t>
            </w:r>
            <w:r w:rsidR="00613673" w:rsidRPr="00EE6E73">
              <w:rPr>
                <w:lang w:eastAsia="sv-SE"/>
              </w:rPr>
              <w:t xml:space="preserve"> The network does not provide this field for the conditional reconfiguration(s) generated by the SN.</w:t>
            </w:r>
          </w:p>
        </w:tc>
      </w:tr>
      <w:tr w:rsidR="00B4120F" w:rsidRPr="00EE6E73"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EE6E73" w:rsidRDefault="00543738" w:rsidP="00543738">
            <w:pPr>
              <w:pStyle w:val="TAL"/>
              <w:rPr>
                <w:b/>
                <w:bCs/>
                <w:i/>
                <w:lang w:eastAsia="en-GB"/>
              </w:rPr>
            </w:pPr>
            <w:proofErr w:type="spellStart"/>
            <w:r w:rsidRPr="00EE6E73">
              <w:rPr>
                <w:b/>
                <w:bCs/>
                <w:i/>
                <w:lang w:eastAsia="en-GB"/>
              </w:rPr>
              <w:t>sk-counterConfiguration</w:t>
            </w:r>
            <w:proofErr w:type="spellEnd"/>
          </w:p>
          <w:p w14:paraId="44EAC473" w14:textId="314E57E7" w:rsidR="00543738" w:rsidRPr="00EE6E73" w:rsidRDefault="00543738" w:rsidP="00543738">
            <w:pPr>
              <w:pStyle w:val="TAL"/>
              <w:rPr>
                <w:b/>
                <w:bCs/>
                <w:i/>
                <w:noProof/>
                <w:lang w:eastAsia="en-GB"/>
              </w:rPr>
            </w:pPr>
            <w:r w:rsidRPr="00EE6E73">
              <w:rPr>
                <w:lang w:eastAsia="sv-SE"/>
              </w:rPr>
              <w:t xml:space="preserve">Includes a list of </w:t>
            </w:r>
            <w:proofErr w:type="spellStart"/>
            <w:r w:rsidRPr="00EE6E73">
              <w:rPr>
                <w:i/>
                <w:lang w:eastAsia="sv-SE"/>
              </w:rPr>
              <w:t>sk</w:t>
            </w:r>
            <w:proofErr w:type="spellEnd"/>
            <w:r w:rsidRPr="00EE6E73">
              <w:rPr>
                <w:i/>
                <w:lang w:eastAsia="sv-SE"/>
              </w:rPr>
              <w:t>-Counter</w:t>
            </w:r>
            <w:r w:rsidRPr="00EE6E73">
              <w:rPr>
                <w:lang w:eastAsia="sv-SE"/>
              </w:rPr>
              <w:t xml:space="preserve"> </w:t>
            </w:r>
            <w:r w:rsidR="006D7B9F" w:rsidRPr="00EE6E73">
              <w:rPr>
                <w:lang w:eastAsia="sv-SE"/>
              </w:rPr>
              <w:t xml:space="preserve">from which the UE should select the </w:t>
            </w:r>
            <w:proofErr w:type="spellStart"/>
            <w:r w:rsidR="006D7B9F" w:rsidRPr="00EE6E73">
              <w:rPr>
                <w:i/>
                <w:iCs/>
                <w:lang w:eastAsia="sv-SE"/>
              </w:rPr>
              <w:t>sk</w:t>
            </w:r>
            <w:proofErr w:type="spellEnd"/>
            <w:r w:rsidR="006D7B9F" w:rsidRPr="00EE6E73">
              <w:rPr>
                <w:i/>
                <w:iCs/>
                <w:lang w:eastAsia="sv-SE"/>
              </w:rPr>
              <w:t>-counter</w:t>
            </w:r>
            <w:r w:rsidR="006D7B9F" w:rsidRPr="00EE6E73">
              <w:rPr>
                <w:lang w:eastAsia="sv-SE"/>
              </w:rPr>
              <w:t xml:space="preserve"> </w:t>
            </w:r>
            <w:r w:rsidRPr="00EE6E73">
              <w:rPr>
                <w:lang w:eastAsia="sv-SE"/>
              </w:rPr>
              <w:t>used to derive S-</w:t>
            </w:r>
            <w:proofErr w:type="spellStart"/>
            <w:r w:rsidRPr="00EE6E73">
              <w:rPr>
                <w:lang w:eastAsia="sv-SE"/>
              </w:rPr>
              <w:t>K</w:t>
            </w:r>
            <w:r w:rsidRPr="00EE6E73">
              <w:rPr>
                <w:vertAlign w:val="subscript"/>
                <w:lang w:eastAsia="sv-SE"/>
              </w:rPr>
              <w:t>gNB</w:t>
            </w:r>
            <w:proofErr w:type="spellEnd"/>
            <w:r w:rsidRPr="00EE6E73">
              <w:rPr>
                <w:lang w:eastAsia="sv-SE"/>
              </w:rPr>
              <w:t xml:space="preserve"> for inter-SN subsequent CPAC. </w:t>
            </w:r>
            <w:r w:rsidR="00613673" w:rsidRPr="00EE6E73">
              <w:rPr>
                <w:lang w:eastAsia="sv-SE"/>
              </w:rPr>
              <w:t>The network does not provide this field for the conditional reconfiguration(s) generated by the SN.</w:t>
            </w:r>
          </w:p>
        </w:tc>
      </w:tr>
    </w:tbl>
    <w:p w14:paraId="3BE3DA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EE6E73" w:rsidRDefault="00394471" w:rsidP="00964CC4">
            <w:pPr>
              <w:pStyle w:val="TAH"/>
              <w:rPr>
                <w:b w:val="0"/>
                <w:lang w:eastAsia="sv-SE"/>
              </w:rPr>
            </w:pPr>
            <w:r w:rsidRPr="00EE6E73">
              <w:rPr>
                <w:lang w:eastAsia="sv-SE"/>
              </w:rPr>
              <w:t>Explanation</w:t>
            </w:r>
          </w:p>
        </w:tc>
      </w:tr>
      <w:tr w:rsidR="00E05EBB" w:rsidRPr="00EE6E73"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EE6E73" w:rsidRDefault="00394471" w:rsidP="00964CC4">
            <w:pPr>
              <w:pStyle w:val="TAL"/>
              <w:rPr>
                <w:i/>
                <w:iCs/>
                <w:lang w:eastAsia="sv-SE"/>
              </w:rPr>
            </w:pPr>
            <w:r w:rsidRPr="00EE6E73">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EE6E73" w:rsidRDefault="00394471" w:rsidP="00964CC4">
            <w:pPr>
              <w:pStyle w:val="TAL"/>
              <w:rPr>
                <w:lang w:eastAsia="sv-SE"/>
              </w:rPr>
            </w:pPr>
            <w:r w:rsidRPr="00EE6E73">
              <w:rPr>
                <w:lang w:eastAsia="sv-SE"/>
              </w:rPr>
              <w:t xml:space="preserve">The field is optional present, Need </w:t>
            </w:r>
            <w:r w:rsidR="00F43C6B" w:rsidRPr="00EE6E73">
              <w:rPr>
                <w:lang w:eastAsia="sv-SE"/>
              </w:rPr>
              <w:t>R</w:t>
            </w:r>
            <w:r w:rsidRPr="00EE6E73">
              <w:rPr>
                <w:lang w:eastAsia="sv-SE"/>
              </w:rPr>
              <w:t xml:space="preserve">, if </w:t>
            </w:r>
            <w:r w:rsidR="00F43C6B" w:rsidRPr="00EE6E73">
              <w:rPr>
                <w:lang w:eastAsia="sv-SE"/>
              </w:rPr>
              <w:t xml:space="preserve">the UE is configured with at least a candidate </w:t>
            </w:r>
            <w:proofErr w:type="spellStart"/>
            <w:r w:rsidR="00F43C6B" w:rsidRPr="00EE6E73">
              <w:rPr>
                <w:lang w:eastAsia="sv-SE"/>
              </w:rPr>
              <w:t>SpCell</w:t>
            </w:r>
            <w:proofErr w:type="spellEnd"/>
            <w:r w:rsidRPr="00EE6E73">
              <w:rPr>
                <w:lang w:eastAsia="sv-SE"/>
              </w:rPr>
              <w:t xml:space="preserve"> for CHO. Otherwise the field is not present.</w:t>
            </w:r>
          </w:p>
        </w:tc>
      </w:tr>
    </w:tbl>
    <w:p w14:paraId="4D1555D3" w14:textId="77777777" w:rsidR="00394471" w:rsidRPr="00EE6E73" w:rsidRDefault="00394471" w:rsidP="00394471"/>
    <w:p w14:paraId="468A573E" w14:textId="77777777" w:rsidR="00394471" w:rsidRPr="00EE6E73" w:rsidRDefault="00394471" w:rsidP="00394471">
      <w:pPr>
        <w:pStyle w:val="Heading4"/>
      </w:pPr>
      <w:bookmarkStart w:id="4084" w:name="_Toc60777202"/>
      <w:bookmarkStart w:id="4085" w:name="_Toc193446142"/>
      <w:bookmarkStart w:id="4086" w:name="_Toc193451947"/>
      <w:bookmarkStart w:id="4087" w:name="_Toc193463217"/>
      <w:bookmarkStart w:id="4088" w:name="_Toc201295504"/>
      <w:bookmarkStart w:id="4089" w:name="MCCQCTEMPBM_00000226"/>
      <w:r w:rsidRPr="00EE6E73">
        <w:t>–</w:t>
      </w:r>
      <w:r w:rsidRPr="00EE6E73">
        <w:tab/>
      </w:r>
      <w:proofErr w:type="spellStart"/>
      <w:r w:rsidRPr="00EE6E73">
        <w:rPr>
          <w:i/>
        </w:rPr>
        <w:t>ConfiguredGrantConfig</w:t>
      </w:r>
      <w:bookmarkEnd w:id="4084"/>
      <w:bookmarkEnd w:id="4085"/>
      <w:bookmarkEnd w:id="4086"/>
      <w:bookmarkEnd w:id="4087"/>
      <w:bookmarkEnd w:id="4088"/>
      <w:proofErr w:type="spellEnd"/>
    </w:p>
    <w:bookmarkEnd w:id="4089"/>
    <w:p w14:paraId="4441CC53" w14:textId="77777777" w:rsidR="00394471" w:rsidRPr="00EE6E73" w:rsidRDefault="00394471" w:rsidP="00394471">
      <w:r w:rsidRPr="00EE6E73">
        <w:t xml:space="preserve">The IE </w:t>
      </w:r>
      <w:proofErr w:type="spellStart"/>
      <w:r w:rsidRPr="00EE6E73">
        <w:rPr>
          <w:i/>
        </w:rPr>
        <w:t>ConfiguredGrantConfig</w:t>
      </w:r>
      <w:proofErr w:type="spellEnd"/>
      <w:r w:rsidRPr="00EE6E73">
        <w:t xml:space="preserve"> is used to configure uplink transmission without dynamic grant according to two possible schemes. The actual uplink grant may either be configured via RRC (</w:t>
      </w:r>
      <w:r w:rsidRPr="00EE6E73">
        <w:rPr>
          <w:i/>
        </w:rPr>
        <w:t>type1</w:t>
      </w:r>
      <w:r w:rsidRPr="00EE6E73">
        <w:t>) or provided via the PDCCH (addressed to CS-RNTI) (</w:t>
      </w:r>
      <w:r w:rsidRPr="00EE6E73">
        <w:rPr>
          <w:i/>
        </w:rPr>
        <w:t>type2</w:t>
      </w:r>
      <w:r w:rsidRPr="00EE6E73">
        <w:t>). Multiple Configured Grant configurations may be configured in one BWP of a serving cell.</w:t>
      </w:r>
    </w:p>
    <w:p w14:paraId="2B486E16" w14:textId="77777777" w:rsidR="00394471" w:rsidRPr="00EE6E73" w:rsidRDefault="00394471" w:rsidP="00394471">
      <w:pPr>
        <w:pStyle w:val="TH"/>
      </w:pPr>
      <w:proofErr w:type="spellStart"/>
      <w:r w:rsidRPr="00EE6E73">
        <w:rPr>
          <w:i/>
        </w:rPr>
        <w:t>ConfiguredGrantConfig</w:t>
      </w:r>
      <w:proofErr w:type="spellEnd"/>
      <w:r w:rsidRPr="00EE6E73">
        <w:t xml:space="preserve"> information element</w:t>
      </w:r>
    </w:p>
    <w:p w14:paraId="14B404FB" w14:textId="77777777" w:rsidR="00394471" w:rsidRPr="00EE6E73" w:rsidRDefault="00394471" w:rsidP="00EE6E73">
      <w:pPr>
        <w:pStyle w:val="PL"/>
        <w:rPr>
          <w:color w:val="808080"/>
        </w:rPr>
      </w:pPr>
      <w:r w:rsidRPr="00EE6E73">
        <w:rPr>
          <w:color w:val="808080"/>
        </w:rPr>
        <w:t>-- ASN1START</w:t>
      </w:r>
    </w:p>
    <w:p w14:paraId="592FD37E" w14:textId="77777777" w:rsidR="00394471" w:rsidRPr="00EE6E73" w:rsidRDefault="00394471" w:rsidP="00EE6E73">
      <w:pPr>
        <w:pStyle w:val="PL"/>
        <w:rPr>
          <w:color w:val="808080"/>
        </w:rPr>
      </w:pPr>
      <w:r w:rsidRPr="00EE6E73">
        <w:rPr>
          <w:color w:val="808080"/>
        </w:rPr>
        <w:t>-- TAG-CONFIGUREDGRANTCONFIG-START</w:t>
      </w:r>
    </w:p>
    <w:p w14:paraId="1AD17F76" w14:textId="77777777" w:rsidR="00394471" w:rsidRPr="00EE6E73" w:rsidRDefault="00394471" w:rsidP="00EE6E73">
      <w:pPr>
        <w:pStyle w:val="PL"/>
      </w:pPr>
    </w:p>
    <w:p w14:paraId="7213A0EA" w14:textId="77777777" w:rsidR="00394471" w:rsidRPr="00EE6E73" w:rsidRDefault="00394471" w:rsidP="00EE6E73">
      <w:pPr>
        <w:pStyle w:val="PL"/>
      </w:pPr>
      <w:proofErr w:type="spellStart"/>
      <w:r w:rsidRPr="00EE6E73">
        <w:t>ConfiguredGrantConfig</w:t>
      </w:r>
      <w:proofErr w:type="spellEnd"/>
      <w:r w:rsidRPr="00EE6E73">
        <w:t xml:space="preserve"> ::=           </w:t>
      </w:r>
      <w:r w:rsidRPr="00EE6E73">
        <w:rPr>
          <w:color w:val="993366"/>
        </w:rPr>
        <w:t>SEQUENCE</w:t>
      </w:r>
      <w:r w:rsidRPr="00EE6E73">
        <w:t xml:space="preserve"> {</w:t>
      </w:r>
    </w:p>
    <w:p w14:paraId="7611230C" w14:textId="77777777" w:rsidR="00394471" w:rsidRPr="00EE6E73" w:rsidRDefault="00394471" w:rsidP="00EE6E73">
      <w:pPr>
        <w:pStyle w:val="PL"/>
        <w:rPr>
          <w:color w:val="808080"/>
        </w:rPr>
      </w:pPr>
      <w:r w:rsidRPr="00EE6E73">
        <w:t xml:space="preserve">    </w:t>
      </w:r>
      <w:proofErr w:type="spellStart"/>
      <w:r w:rsidRPr="00EE6E73">
        <w:t>frequencyHopping</w:t>
      </w:r>
      <w:proofErr w:type="spellEnd"/>
      <w:r w:rsidRPr="00EE6E73">
        <w:t xml:space="preserve">                    </w:t>
      </w:r>
      <w:r w:rsidRPr="00EE6E73">
        <w:rPr>
          <w:color w:val="993366"/>
        </w:rPr>
        <w:t>ENUMERATED</w:t>
      </w:r>
      <w:r w:rsidRPr="00EE6E73">
        <w:t xml:space="preserve"> {</w:t>
      </w:r>
      <w:proofErr w:type="spellStart"/>
      <w:r w:rsidRPr="00EE6E73">
        <w:t>intraSlot</w:t>
      </w:r>
      <w:proofErr w:type="spellEnd"/>
      <w:r w:rsidRPr="00EE6E73">
        <w:t xml:space="preserve">, </w:t>
      </w:r>
      <w:proofErr w:type="spellStart"/>
      <w:r w:rsidRPr="00EE6E73">
        <w:t>interSlot</w:t>
      </w:r>
      <w:proofErr w:type="spellEnd"/>
      <w:r w:rsidRPr="00EE6E73">
        <w:t xml:space="preserve">}                                       </w:t>
      </w:r>
      <w:r w:rsidRPr="00EE6E73">
        <w:rPr>
          <w:color w:val="993366"/>
        </w:rPr>
        <w:t>OPTIONAL</w:t>
      </w:r>
      <w:r w:rsidRPr="00EE6E73">
        <w:t xml:space="preserve">,   </w:t>
      </w:r>
      <w:r w:rsidRPr="00EE6E73">
        <w:rPr>
          <w:color w:val="808080"/>
        </w:rPr>
        <w:t>-- Need S</w:t>
      </w:r>
    </w:p>
    <w:p w14:paraId="0A7A6EE3" w14:textId="77777777" w:rsidR="00394471" w:rsidRPr="00EE6E73" w:rsidRDefault="00394471" w:rsidP="00EE6E73">
      <w:pPr>
        <w:pStyle w:val="PL"/>
      </w:pPr>
      <w:r w:rsidRPr="00EE6E73">
        <w:t xml:space="preserve">    cg-DMRS-Configuration               DMRS-</w:t>
      </w:r>
      <w:proofErr w:type="spellStart"/>
      <w:r w:rsidRPr="00EE6E73">
        <w:t>UplinkConfig</w:t>
      </w:r>
      <w:proofErr w:type="spellEnd"/>
      <w:r w:rsidRPr="00EE6E73">
        <w:t>,</w:t>
      </w:r>
    </w:p>
    <w:p w14:paraId="15FCA0C2" w14:textId="77777777" w:rsidR="00394471" w:rsidRPr="00EE6E73" w:rsidRDefault="00394471" w:rsidP="00EE6E73">
      <w:pPr>
        <w:pStyle w:val="PL"/>
        <w:rPr>
          <w:color w:val="808080"/>
        </w:rPr>
      </w:pPr>
      <w:r w:rsidRPr="00EE6E73">
        <w:t xml:space="preserve">    </w:t>
      </w:r>
      <w:proofErr w:type="spellStart"/>
      <w:r w:rsidRPr="00EE6E73">
        <w:t>mcs</w:t>
      </w:r>
      <w:proofErr w:type="spellEnd"/>
      <w:r w:rsidRPr="00EE6E73">
        <w:t xml:space="preserve">-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17AFDEFD" w14:textId="77777777" w:rsidR="00394471" w:rsidRPr="00EE6E73" w:rsidRDefault="00394471" w:rsidP="00EE6E73">
      <w:pPr>
        <w:pStyle w:val="PL"/>
        <w:rPr>
          <w:color w:val="808080"/>
        </w:rPr>
      </w:pPr>
      <w:r w:rsidRPr="00EE6E73">
        <w:t xml:space="preserve">    </w:t>
      </w:r>
      <w:proofErr w:type="spellStart"/>
      <w:r w:rsidRPr="00EE6E73">
        <w:t>mcs-TableTransformPrecoder</w:t>
      </w:r>
      <w:proofErr w:type="spellEnd"/>
      <w:r w:rsidRPr="00EE6E73">
        <w:t xml:space="preserv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510A3F57" w14:textId="77777777" w:rsidR="00394471" w:rsidRPr="00EE6E73" w:rsidRDefault="00394471" w:rsidP="00EE6E73">
      <w:pPr>
        <w:pStyle w:val="PL"/>
        <w:rPr>
          <w:color w:val="808080"/>
        </w:rPr>
      </w:pPr>
      <w:r w:rsidRPr="00EE6E73">
        <w:t xml:space="preserve">    </w:t>
      </w:r>
      <w:proofErr w:type="spellStart"/>
      <w:r w:rsidRPr="00EE6E73">
        <w:t>uci-OnPUSCH</w:t>
      </w:r>
      <w:proofErr w:type="spellEnd"/>
      <w:r w:rsidRPr="00EE6E73">
        <w:t xml:space="preserve">                         </w:t>
      </w:r>
      <w:proofErr w:type="spellStart"/>
      <w:r w:rsidRPr="00EE6E73">
        <w:t>SetupRelease</w:t>
      </w:r>
      <w:proofErr w:type="spellEnd"/>
      <w:r w:rsidRPr="00EE6E73">
        <w:t xml:space="preserve"> { CG-UCI-</w:t>
      </w:r>
      <w:proofErr w:type="spellStart"/>
      <w:r w:rsidRPr="00EE6E73">
        <w:t>OnPUSCH</w:t>
      </w:r>
      <w:proofErr w:type="spellEnd"/>
      <w:r w:rsidRPr="00EE6E73">
        <w:t xml:space="preserve"> }                                         </w:t>
      </w:r>
      <w:r w:rsidRPr="00EE6E73">
        <w:rPr>
          <w:color w:val="993366"/>
        </w:rPr>
        <w:t>OPTIONAL</w:t>
      </w:r>
      <w:r w:rsidRPr="00EE6E73">
        <w:t xml:space="preserve">,   </w:t>
      </w:r>
      <w:r w:rsidRPr="00EE6E73">
        <w:rPr>
          <w:color w:val="808080"/>
        </w:rPr>
        <w:t>-- Need M</w:t>
      </w:r>
    </w:p>
    <w:p w14:paraId="112CC5A0" w14:textId="77777777" w:rsidR="00394471" w:rsidRPr="00EE6E73" w:rsidRDefault="00394471" w:rsidP="00EE6E73">
      <w:pPr>
        <w:pStyle w:val="PL"/>
      </w:pPr>
      <w:r w:rsidRPr="00EE6E73">
        <w:t xml:space="preserve">    </w:t>
      </w:r>
      <w:proofErr w:type="spellStart"/>
      <w:r w:rsidRPr="00EE6E73">
        <w:t>resourceAllocation</w:t>
      </w:r>
      <w:proofErr w:type="spellEnd"/>
      <w:r w:rsidRPr="00EE6E73">
        <w:t xml:space="preserve">                  </w:t>
      </w:r>
      <w:r w:rsidRPr="00EE6E73">
        <w:rPr>
          <w:color w:val="993366"/>
        </w:rPr>
        <w:t>ENUMERATED</w:t>
      </w:r>
      <w:r w:rsidRPr="00EE6E73">
        <w:t xml:space="preserve"> { resourceAllocationType0, resourceAllocationType1, </w:t>
      </w:r>
      <w:proofErr w:type="spellStart"/>
      <w:r w:rsidRPr="00EE6E73">
        <w:t>dynamicSwitch</w:t>
      </w:r>
      <w:proofErr w:type="spellEnd"/>
      <w:r w:rsidRPr="00EE6E73">
        <w:t xml:space="preserve"> },</w:t>
      </w:r>
    </w:p>
    <w:p w14:paraId="7DA63681" w14:textId="77777777" w:rsidR="00394471" w:rsidRPr="00EE6E73" w:rsidRDefault="00394471" w:rsidP="00EE6E73">
      <w:pPr>
        <w:pStyle w:val="PL"/>
        <w:rPr>
          <w:color w:val="808080"/>
        </w:rPr>
      </w:pPr>
      <w:r w:rsidRPr="00EE6E73">
        <w:t xml:space="preserve">    </w:t>
      </w:r>
      <w:proofErr w:type="spellStart"/>
      <w:r w:rsidRPr="00EE6E73">
        <w:t>rbg</w:t>
      </w:r>
      <w:proofErr w:type="spellEnd"/>
      <w:r w:rsidRPr="00EE6E73">
        <w:t xml:space="preserve">-Size                            </w:t>
      </w:r>
      <w:r w:rsidRPr="00EE6E73">
        <w:rPr>
          <w:color w:val="993366"/>
        </w:rPr>
        <w:t>ENUMERATED</w:t>
      </w:r>
      <w:r w:rsidRPr="00EE6E73">
        <w:t xml:space="preserve"> {config2}                                                    </w:t>
      </w:r>
      <w:r w:rsidRPr="00EE6E73">
        <w:rPr>
          <w:color w:val="993366"/>
        </w:rPr>
        <w:t>OPTIONAL</w:t>
      </w:r>
      <w:r w:rsidRPr="00EE6E73">
        <w:t xml:space="preserve">,   </w:t>
      </w:r>
      <w:r w:rsidRPr="00EE6E73">
        <w:rPr>
          <w:color w:val="808080"/>
        </w:rPr>
        <w:t>-- Need S</w:t>
      </w:r>
    </w:p>
    <w:p w14:paraId="6C85F995" w14:textId="77777777" w:rsidR="00394471" w:rsidRPr="00EE6E73" w:rsidRDefault="00394471" w:rsidP="00EE6E73">
      <w:pPr>
        <w:pStyle w:val="PL"/>
      </w:pPr>
      <w:r w:rsidRPr="00EE6E73">
        <w:t xml:space="preserve">    </w:t>
      </w:r>
      <w:proofErr w:type="spellStart"/>
      <w:r w:rsidRPr="00EE6E73">
        <w:t>powerControlLoopToUse</w:t>
      </w:r>
      <w:proofErr w:type="spellEnd"/>
      <w:r w:rsidRPr="00EE6E73">
        <w:t xml:space="preserve">               </w:t>
      </w:r>
      <w:r w:rsidRPr="00EE6E73">
        <w:rPr>
          <w:color w:val="993366"/>
        </w:rPr>
        <w:t>ENUMERATED</w:t>
      </w:r>
      <w:r w:rsidRPr="00EE6E73">
        <w:t xml:space="preserve"> {n0, n1},</w:t>
      </w:r>
    </w:p>
    <w:p w14:paraId="6AC4B9BE" w14:textId="77777777" w:rsidR="00394471" w:rsidRPr="00EE6E73" w:rsidRDefault="00394471" w:rsidP="00EE6E73">
      <w:pPr>
        <w:pStyle w:val="PL"/>
      </w:pPr>
      <w:r w:rsidRPr="00EE6E73">
        <w:t xml:space="preserve">    p0-PUSCH-Alpha                      P0-PUSCH-AlphaSetId,</w:t>
      </w:r>
    </w:p>
    <w:p w14:paraId="1816AE87" w14:textId="77777777" w:rsidR="00394471" w:rsidRPr="00EE6E73" w:rsidRDefault="00394471" w:rsidP="00EE6E73">
      <w:pPr>
        <w:pStyle w:val="PL"/>
        <w:rPr>
          <w:color w:val="808080"/>
        </w:rPr>
      </w:pPr>
      <w:r w:rsidRPr="00EE6E73">
        <w:t xml:space="preserve">    </w:t>
      </w:r>
      <w:proofErr w:type="spellStart"/>
      <w:r w:rsidRPr="00EE6E73">
        <w:t>transformPrecoder</w:t>
      </w:r>
      <w:proofErr w:type="spellEnd"/>
      <w:r w:rsidRPr="00EE6E73">
        <w:t xml:space="preserve">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3932384D" w14:textId="77777777" w:rsidR="00394471" w:rsidRPr="00EE6E73" w:rsidRDefault="00394471" w:rsidP="00EE6E73">
      <w:pPr>
        <w:pStyle w:val="PL"/>
      </w:pPr>
      <w:r w:rsidRPr="00EE6E73">
        <w:t xml:space="preserve">    </w:t>
      </w:r>
      <w:proofErr w:type="spellStart"/>
      <w:r w:rsidRPr="00EE6E73">
        <w:t>nrofHARQ</w:t>
      </w:r>
      <w:proofErr w:type="spellEnd"/>
      <w:r w:rsidRPr="00EE6E73">
        <w:t xml:space="preserve">-Processes                  </w:t>
      </w:r>
      <w:r w:rsidRPr="00EE6E73">
        <w:rPr>
          <w:color w:val="993366"/>
        </w:rPr>
        <w:t>INTEGER</w:t>
      </w:r>
      <w:r w:rsidRPr="00EE6E73">
        <w:t>(1..16),</w:t>
      </w:r>
    </w:p>
    <w:p w14:paraId="56A6B1D8" w14:textId="77777777" w:rsidR="00394471" w:rsidRPr="00EE6E73" w:rsidRDefault="00394471" w:rsidP="00EE6E73">
      <w:pPr>
        <w:pStyle w:val="PL"/>
      </w:pPr>
      <w:r w:rsidRPr="00EE6E73">
        <w:t xml:space="preserve">    </w:t>
      </w:r>
      <w:proofErr w:type="spellStart"/>
      <w:r w:rsidRPr="00EE6E73">
        <w:t>repK</w:t>
      </w:r>
      <w:proofErr w:type="spellEnd"/>
      <w:r w:rsidRPr="00EE6E73">
        <w:t xml:space="preserve">                                </w:t>
      </w:r>
      <w:r w:rsidRPr="00EE6E73">
        <w:rPr>
          <w:color w:val="993366"/>
        </w:rPr>
        <w:t>ENUMERATED</w:t>
      </w:r>
      <w:r w:rsidRPr="00EE6E73">
        <w:t xml:space="preserve"> {n1, n2, n4, n8},</w:t>
      </w:r>
    </w:p>
    <w:p w14:paraId="54019D6F" w14:textId="77777777" w:rsidR="00394471" w:rsidRPr="00EE6E73" w:rsidRDefault="00394471" w:rsidP="00EE6E73">
      <w:pPr>
        <w:pStyle w:val="PL"/>
        <w:rPr>
          <w:color w:val="808080"/>
        </w:rPr>
      </w:pPr>
      <w:r w:rsidRPr="00EE6E73">
        <w:t xml:space="preserve">    </w:t>
      </w:r>
      <w:proofErr w:type="spellStart"/>
      <w:r w:rsidRPr="00EE6E73">
        <w:t>repK</w:t>
      </w:r>
      <w:proofErr w:type="spellEnd"/>
      <w:r w:rsidRPr="00EE6E73">
        <w:t xml:space="preserve">-RV                             </w:t>
      </w:r>
      <w:r w:rsidRPr="00EE6E73">
        <w:rPr>
          <w:color w:val="993366"/>
        </w:rPr>
        <w:t>ENUMERATED</w:t>
      </w:r>
      <w:r w:rsidRPr="00EE6E73">
        <w:t xml:space="preserve"> {s1-0231, s2-0303, s3-0000}                                  </w:t>
      </w:r>
      <w:r w:rsidRPr="00EE6E73">
        <w:rPr>
          <w:color w:val="993366"/>
        </w:rPr>
        <w:t>OPTIONAL</w:t>
      </w:r>
      <w:r w:rsidRPr="00EE6E73">
        <w:t xml:space="preserve">,   </w:t>
      </w:r>
      <w:r w:rsidRPr="00EE6E73">
        <w:rPr>
          <w:color w:val="808080"/>
        </w:rPr>
        <w:t>-- Need R</w:t>
      </w:r>
    </w:p>
    <w:p w14:paraId="5D018FBA" w14:textId="77777777" w:rsidR="00394471" w:rsidRPr="00EE6E73" w:rsidRDefault="00394471" w:rsidP="00EE6E73">
      <w:pPr>
        <w:pStyle w:val="PL"/>
      </w:pPr>
      <w:r w:rsidRPr="00EE6E73">
        <w:t xml:space="preserve">    periodicity                         </w:t>
      </w:r>
      <w:r w:rsidRPr="00EE6E73">
        <w:rPr>
          <w:color w:val="993366"/>
        </w:rPr>
        <w:t>ENUMERATED</w:t>
      </w:r>
      <w:r w:rsidRPr="00EE6E73">
        <w:t xml:space="preserve"> {</w:t>
      </w:r>
    </w:p>
    <w:p w14:paraId="1FF3BBB2" w14:textId="77777777" w:rsidR="00394471" w:rsidRPr="00EE6E73" w:rsidRDefault="00394471" w:rsidP="00EE6E73">
      <w:pPr>
        <w:pStyle w:val="PL"/>
      </w:pPr>
      <w:r w:rsidRPr="00EE6E73">
        <w:lastRenderedPageBreak/>
        <w:t xml:space="preserve">                                                sym2, sym7, sym1x14, sym2x14, sym4x14, sym5x14, sym8x14, sym10x14, sym16x14, sym20x14,</w:t>
      </w:r>
    </w:p>
    <w:p w14:paraId="64746F6F" w14:textId="77777777" w:rsidR="00394471" w:rsidRPr="00EE6E73" w:rsidRDefault="00394471" w:rsidP="00EE6E73">
      <w:pPr>
        <w:pStyle w:val="PL"/>
      </w:pPr>
      <w:r w:rsidRPr="00EE6E73">
        <w:t xml:space="preserve">                                                sym32x14, sym40x14, sym64x14, sym80x14, sym128x14, sym160x14, sym256x14, sym320x14, sym512x14,</w:t>
      </w:r>
    </w:p>
    <w:p w14:paraId="61E3D202" w14:textId="77777777" w:rsidR="00394471" w:rsidRPr="00EE6E73" w:rsidRDefault="00394471" w:rsidP="00EE6E73">
      <w:pPr>
        <w:pStyle w:val="PL"/>
      </w:pPr>
      <w:r w:rsidRPr="00EE6E73">
        <w:t xml:space="preserve">                                                sym640x14, sym1024x14, sym1280x14, sym2560x14, sym5120x14,</w:t>
      </w:r>
    </w:p>
    <w:p w14:paraId="7BFC8B03" w14:textId="77777777" w:rsidR="00394471" w:rsidRPr="00EE6E73" w:rsidRDefault="00394471" w:rsidP="00EE6E73">
      <w:pPr>
        <w:pStyle w:val="PL"/>
      </w:pPr>
      <w:r w:rsidRPr="00EE6E73">
        <w:t xml:space="preserve">                                                sym6, sym1x12, sym2x12, sym4x12, sym5x12, sym8x12, sym10x12, sym16x12, sym20x12, sym32x12,</w:t>
      </w:r>
    </w:p>
    <w:p w14:paraId="226DEEB3" w14:textId="77777777" w:rsidR="00394471" w:rsidRPr="00EE6E73" w:rsidRDefault="00394471" w:rsidP="00EE6E73">
      <w:pPr>
        <w:pStyle w:val="PL"/>
      </w:pPr>
      <w:r w:rsidRPr="00EE6E73">
        <w:t xml:space="preserve">                                                sym40x12, sym64x12, sym80x12, sym128x12, sym160x12, sym256x12, sym320x12, sym512x12, sym640x12,</w:t>
      </w:r>
    </w:p>
    <w:p w14:paraId="6E6AFF33" w14:textId="77777777" w:rsidR="00394471" w:rsidRPr="00EE6E73" w:rsidRDefault="00394471" w:rsidP="00EE6E73">
      <w:pPr>
        <w:pStyle w:val="PL"/>
      </w:pPr>
      <w:r w:rsidRPr="00EE6E73">
        <w:t xml:space="preserve">                                                sym1280x12, sym2560x12</w:t>
      </w:r>
    </w:p>
    <w:p w14:paraId="19CD2DE2" w14:textId="77777777" w:rsidR="00394471" w:rsidRPr="00EE6E73" w:rsidRDefault="00394471" w:rsidP="00EE6E73">
      <w:pPr>
        <w:pStyle w:val="PL"/>
      </w:pPr>
      <w:r w:rsidRPr="00EE6E73">
        <w:t xml:space="preserve">    },</w:t>
      </w:r>
    </w:p>
    <w:p w14:paraId="6F65EF5F" w14:textId="77777777" w:rsidR="00394471" w:rsidRPr="00EE6E73" w:rsidRDefault="00394471" w:rsidP="00EE6E73">
      <w:pPr>
        <w:pStyle w:val="PL"/>
        <w:rPr>
          <w:color w:val="808080"/>
        </w:rPr>
      </w:pPr>
      <w:r w:rsidRPr="00EE6E73">
        <w:t xml:space="preserve">    </w:t>
      </w:r>
      <w:proofErr w:type="spellStart"/>
      <w:r w:rsidRPr="00EE6E73">
        <w:t>configuredGrantTimer</w:t>
      </w:r>
      <w:proofErr w:type="spellEnd"/>
      <w:r w:rsidRPr="00EE6E73">
        <w:t xml:space="preserve">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349CF929" w14:textId="77777777" w:rsidR="00394471" w:rsidRPr="00EE6E73" w:rsidRDefault="00394471" w:rsidP="00EE6E73">
      <w:pPr>
        <w:pStyle w:val="PL"/>
      </w:pPr>
      <w:r w:rsidRPr="00EE6E73">
        <w:t xml:space="preserve">    </w:t>
      </w:r>
      <w:proofErr w:type="spellStart"/>
      <w:r w:rsidRPr="00EE6E73">
        <w:t>rrc-ConfiguredUplinkGrant</w:t>
      </w:r>
      <w:proofErr w:type="spellEnd"/>
      <w:r w:rsidRPr="00EE6E73">
        <w:t xml:space="preserve">           </w:t>
      </w:r>
      <w:r w:rsidRPr="00EE6E73">
        <w:rPr>
          <w:color w:val="993366"/>
        </w:rPr>
        <w:t>SEQUENCE</w:t>
      </w:r>
      <w:r w:rsidRPr="00EE6E73">
        <w:t xml:space="preserve"> {</w:t>
      </w:r>
    </w:p>
    <w:p w14:paraId="050F783C" w14:textId="77777777" w:rsidR="00394471" w:rsidRPr="00EE6E73" w:rsidRDefault="00394471" w:rsidP="00EE6E73">
      <w:pPr>
        <w:pStyle w:val="PL"/>
      </w:pPr>
      <w:r w:rsidRPr="00EE6E73">
        <w:t xml:space="preserve">        </w:t>
      </w:r>
      <w:proofErr w:type="spellStart"/>
      <w:r w:rsidRPr="00EE6E73">
        <w:t>timeDomainOffset</w:t>
      </w:r>
      <w:proofErr w:type="spellEnd"/>
      <w:r w:rsidRPr="00EE6E73">
        <w:t xml:space="preserve">                    </w:t>
      </w:r>
      <w:r w:rsidRPr="00EE6E73">
        <w:rPr>
          <w:color w:val="993366"/>
        </w:rPr>
        <w:t>INTEGER</w:t>
      </w:r>
      <w:r w:rsidRPr="00EE6E73">
        <w:t xml:space="preserve"> (0..5119),</w:t>
      </w:r>
    </w:p>
    <w:p w14:paraId="3D843D36" w14:textId="23F2F529" w:rsidR="00394471" w:rsidRPr="00EE6E73" w:rsidRDefault="00394471" w:rsidP="00EE6E73">
      <w:pPr>
        <w:pStyle w:val="PL"/>
      </w:pPr>
      <w:r w:rsidRPr="00EE6E73">
        <w:t xml:space="preserve">        </w:t>
      </w:r>
      <w:proofErr w:type="spellStart"/>
      <w:r w:rsidRPr="00EE6E73">
        <w:t>timeDomainAllocation</w:t>
      </w:r>
      <w:proofErr w:type="spellEnd"/>
      <w:r w:rsidRPr="00EE6E73">
        <w:t xml:space="preserve">                </w:t>
      </w:r>
      <w:r w:rsidRPr="00EE6E73">
        <w:rPr>
          <w:color w:val="993366"/>
        </w:rPr>
        <w:t>INTEGER</w:t>
      </w:r>
      <w:r w:rsidRPr="00EE6E73">
        <w:t xml:space="preserve"> (0..15),</w:t>
      </w:r>
    </w:p>
    <w:p w14:paraId="152D08ED" w14:textId="77777777" w:rsidR="00394471" w:rsidRPr="00EE6E73" w:rsidRDefault="00394471" w:rsidP="00EE6E73">
      <w:pPr>
        <w:pStyle w:val="PL"/>
      </w:pPr>
      <w:r w:rsidRPr="00EE6E73">
        <w:t xml:space="preserve">        </w:t>
      </w:r>
      <w:proofErr w:type="spellStart"/>
      <w:r w:rsidRPr="00EE6E73">
        <w:t>frequencyDomainAllocation</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8)),</w:t>
      </w:r>
    </w:p>
    <w:p w14:paraId="7BBC2A6F" w14:textId="77777777" w:rsidR="00394471" w:rsidRPr="00EE6E73" w:rsidRDefault="00394471" w:rsidP="00EE6E73">
      <w:pPr>
        <w:pStyle w:val="PL"/>
      </w:pPr>
      <w:r w:rsidRPr="00EE6E73">
        <w:t xml:space="preserve">        </w:t>
      </w:r>
      <w:proofErr w:type="spellStart"/>
      <w:r w:rsidRPr="00EE6E73">
        <w:t>antennaPort</w:t>
      </w:r>
      <w:proofErr w:type="spellEnd"/>
      <w:r w:rsidRPr="00EE6E73">
        <w:t xml:space="preserve">                         </w:t>
      </w:r>
      <w:r w:rsidRPr="00EE6E73">
        <w:rPr>
          <w:color w:val="993366"/>
        </w:rPr>
        <w:t>INTEGER</w:t>
      </w:r>
      <w:r w:rsidRPr="00EE6E73">
        <w:t xml:space="preserve"> (0..31),</w:t>
      </w:r>
    </w:p>
    <w:p w14:paraId="7CB4E952" w14:textId="16DE7ACF" w:rsidR="00394471" w:rsidRPr="00EE6E73" w:rsidRDefault="00394471" w:rsidP="00EE6E73">
      <w:pPr>
        <w:pStyle w:val="PL"/>
        <w:rPr>
          <w:color w:val="808080"/>
        </w:rPr>
      </w:pPr>
      <w:r w:rsidRPr="00EE6E73">
        <w:t xml:space="preserve">        </w:t>
      </w:r>
      <w:proofErr w:type="spellStart"/>
      <w:r w:rsidRPr="00EE6E73">
        <w:t>dmrs-SeqInitialization</w:t>
      </w:r>
      <w:proofErr w:type="spellEnd"/>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4367D883" w14:textId="77777777" w:rsidR="00394471" w:rsidRPr="00EE6E73" w:rsidRDefault="00394471" w:rsidP="00EE6E73">
      <w:pPr>
        <w:pStyle w:val="PL"/>
      </w:pPr>
      <w:r w:rsidRPr="00EE6E73">
        <w:t xml:space="preserve">        </w:t>
      </w:r>
      <w:proofErr w:type="spellStart"/>
      <w:r w:rsidRPr="00EE6E73">
        <w:t>precodingAndNumberOfLayers</w:t>
      </w:r>
      <w:proofErr w:type="spellEnd"/>
      <w:r w:rsidRPr="00EE6E73">
        <w:t xml:space="preserve">          </w:t>
      </w:r>
      <w:r w:rsidRPr="00EE6E73">
        <w:rPr>
          <w:color w:val="993366"/>
        </w:rPr>
        <w:t>INTEGER</w:t>
      </w:r>
      <w:r w:rsidRPr="00EE6E73">
        <w:t xml:space="preserve"> (0..63),</w:t>
      </w:r>
    </w:p>
    <w:p w14:paraId="01E9FED2" w14:textId="701A1457" w:rsidR="00394471" w:rsidRPr="00EE6E73" w:rsidRDefault="00394471" w:rsidP="00EE6E73">
      <w:pPr>
        <w:pStyle w:val="PL"/>
        <w:rPr>
          <w:color w:val="808080"/>
        </w:rPr>
      </w:pPr>
      <w:r w:rsidRPr="00EE6E73">
        <w:t xml:space="preserve">        </w:t>
      </w:r>
      <w:proofErr w:type="spellStart"/>
      <w:r w:rsidRPr="00EE6E73">
        <w:t>srs-ResourceIndicator</w:t>
      </w:r>
      <w:proofErr w:type="spellEnd"/>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08E180FB" w14:textId="77777777" w:rsidR="00394471" w:rsidRPr="00EE6E73" w:rsidRDefault="00394471" w:rsidP="00EE6E73">
      <w:pPr>
        <w:pStyle w:val="PL"/>
      </w:pPr>
      <w:r w:rsidRPr="00EE6E73">
        <w:t xml:space="preserve">        </w:t>
      </w:r>
      <w:proofErr w:type="spellStart"/>
      <w:r w:rsidRPr="00EE6E73">
        <w:t>mcsAndTBS</w:t>
      </w:r>
      <w:proofErr w:type="spellEnd"/>
      <w:r w:rsidRPr="00EE6E73">
        <w:t xml:space="preserve">                           </w:t>
      </w:r>
      <w:r w:rsidRPr="00EE6E73">
        <w:rPr>
          <w:color w:val="993366"/>
        </w:rPr>
        <w:t>INTEGER</w:t>
      </w:r>
      <w:r w:rsidRPr="00EE6E73">
        <w:t xml:space="preserve"> (0..31),</w:t>
      </w:r>
    </w:p>
    <w:p w14:paraId="4E1DC3A0" w14:textId="338B2FD6" w:rsidR="00394471" w:rsidRPr="00EE6E73" w:rsidRDefault="00394471" w:rsidP="00EE6E73">
      <w:pPr>
        <w:pStyle w:val="PL"/>
        <w:rPr>
          <w:color w:val="808080"/>
        </w:rPr>
      </w:pPr>
      <w:r w:rsidRPr="00EE6E73">
        <w:t xml:space="preserve">        </w:t>
      </w:r>
      <w:proofErr w:type="spellStart"/>
      <w:r w:rsidRPr="00EE6E73">
        <w:t>frequencyHoppingOffset</w:t>
      </w:r>
      <w:proofErr w:type="spellEnd"/>
      <w:r w:rsidRPr="00EE6E73">
        <w:t xml:space="preserve">              </w:t>
      </w:r>
      <w:r w:rsidRPr="00EE6E73">
        <w:rPr>
          <w:color w:val="993366"/>
        </w:rPr>
        <w:t>INTEGER</w:t>
      </w:r>
      <w:r w:rsidRPr="00EE6E73">
        <w:t xml:space="preserve"> (1.. maxNrofPhysicalResourceBlocks-1)                          </w:t>
      </w:r>
      <w:r w:rsidRPr="00EE6E73">
        <w:rPr>
          <w:color w:val="993366"/>
        </w:rPr>
        <w:t>OPTIONAL</w:t>
      </w:r>
      <w:r w:rsidRPr="00EE6E73">
        <w:t xml:space="preserve">,   </w:t>
      </w:r>
      <w:r w:rsidRPr="00EE6E73">
        <w:rPr>
          <w:color w:val="808080"/>
        </w:rPr>
        <w:t>-- Need R</w:t>
      </w:r>
    </w:p>
    <w:p w14:paraId="66E6A290" w14:textId="77777777" w:rsidR="00394471" w:rsidRPr="00EE6E73" w:rsidRDefault="00394471" w:rsidP="00EE6E73">
      <w:pPr>
        <w:pStyle w:val="PL"/>
      </w:pPr>
      <w:r w:rsidRPr="00EE6E73">
        <w:t xml:space="preserve">        </w:t>
      </w:r>
      <w:proofErr w:type="spellStart"/>
      <w:r w:rsidRPr="00EE6E73">
        <w:t>pathlossReferenceIndex</w:t>
      </w:r>
      <w:proofErr w:type="spellEnd"/>
      <w:r w:rsidRPr="00EE6E73">
        <w:t xml:space="preserve">              </w:t>
      </w:r>
      <w:r w:rsidRPr="00EE6E73">
        <w:rPr>
          <w:color w:val="993366"/>
        </w:rPr>
        <w:t>INTEGER</w:t>
      </w:r>
      <w:r w:rsidRPr="00EE6E73">
        <w:t xml:space="preserve"> (0..maxNrofPUSCH-PathlossReferenceRSs-1),</w:t>
      </w:r>
    </w:p>
    <w:p w14:paraId="38F749E0" w14:textId="77777777" w:rsidR="00394471" w:rsidRPr="00EE6E73" w:rsidRDefault="00394471" w:rsidP="00EE6E73">
      <w:pPr>
        <w:pStyle w:val="PL"/>
      </w:pPr>
      <w:r w:rsidRPr="00EE6E73">
        <w:t xml:space="preserve">        ...,</w:t>
      </w:r>
    </w:p>
    <w:p w14:paraId="01D9EEDF" w14:textId="77777777" w:rsidR="00394471" w:rsidRPr="00EE6E73" w:rsidRDefault="00394471" w:rsidP="00EE6E73">
      <w:pPr>
        <w:pStyle w:val="PL"/>
      </w:pPr>
      <w:r w:rsidRPr="00EE6E73">
        <w:t xml:space="preserve">        [[</w:t>
      </w:r>
    </w:p>
    <w:p w14:paraId="20AD81FB" w14:textId="7DB703AC" w:rsidR="00394471" w:rsidRPr="00EE6E73" w:rsidRDefault="00394471" w:rsidP="00EE6E73">
      <w:pPr>
        <w:pStyle w:val="PL"/>
        <w:rPr>
          <w:color w:val="808080"/>
        </w:rPr>
      </w:pPr>
      <w:r w:rsidRPr="00EE6E73">
        <w:t xml:space="preserve">        pusch-RepTypeIndicator-r16          </w:t>
      </w:r>
      <w:r w:rsidRPr="00EE6E73">
        <w:rPr>
          <w:color w:val="993366"/>
        </w:rPr>
        <w:t>ENUMERATED</w:t>
      </w:r>
      <w:r w:rsidRPr="00EE6E73">
        <w:t xml:space="preserve"> {</w:t>
      </w:r>
      <w:proofErr w:type="spellStart"/>
      <w:r w:rsidRPr="00EE6E73">
        <w:t>pusch-RepTypeA,pusch-RepTypeB</w:t>
      </w:r>
      <w:proofErr w:type="spellEnd"/>
      <w:r w:rsidRPr="00EE6E73">
        <w:t xml:space="preserve">}                             </w:t>
      </w:r>
      <w:r w:rsidRPr="00EE6E73">
        <w:rPr>
          <w:color w:val="993366"/>
        </w:rPr>
        <w:t>OPTIONAL</w:t>
      </w:r>
      <w:r w:rsidRPr="00EE6E73">
        <w:t xml:space="preserve">,   </w:t>
      </w:r>
      <w:r w:rsidRPr="00EE6E73">
        <w:rPr>
          <w:color w:val="808080"/>
        </w:rPr>
        <w:t>-- Need M</w:t>
      </w:r>
    </w:p>
    <w:p w14:paraId="3B605107" w14:textId="7114E301" w:rsidR="00394471" w:rsidRPr="00EE6E73" w:rsidRDefault="00394471" w:rsidP="00EE6E73">
      <w:pPr>
        <w:pStyle w:val="PL"/>
        <w:rPr>
          <w:color w:val="808080"/>
        </w:rPr>
      </w:pPr>
      <w:r w:rsidRPr="00EE6E73">
        <w:t xml:space="preserve">        frequencyHoppingPUSCH-RepTypeB-r16  </w:t>
      </w:r>
      <w:r w:rsidRPr="00EE6E73">
        <w:rPr>
          <w:color w:val="993366"/>
        </w:rPr>
        <w:t>ENUMERATED</w:t>
      </w:r>
      <w:r w:rsidRPr="00EE6E73">
        <w:t xml:space="preserve"> {</w:t>
      </w:r>
      <w:proofErr w:type="spellStart"/>
      <w:r w:rsidRPr="00EE6E73">
        <w:t>interRepetition</w:t>
      </w:r>
      <w:proofErr w:type="spellEnd"/>
      <w:r w:rsidRPr="00EE6E73">
        <w:t xml:space="preserve">, </w:t>
      </w:r>
      <w:proofErr w:type="spellStart"/>
      <w:r w:rsidRPr="00EE6E73">
        <w:t>interSlot</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RepTypeB</w:t>
      </w:r>
      <w:proofErr w:type="spellEnd"/>
    </w:p>
    <w:p w14:paraId="79115806" w14:textId="49559194" w:rsidR="00394471" w:rsidRPr="00EE6E73" w:rsidRDefault="00394471" w:rsidP="00EE6E73">
      <w:pPr>
        <w:pStyle w:val="PL"/>
        <w:rPr>
          <w:color w:val="808080"/>
        </w:rPr>
      </w:pPr>
      <w:r w:rsidRPr="00EE6E73">
        <w:t xml:space="preserve">        timeReferenceSFN-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733CF942" w14:textId="61BE6AA3" w:rsidR="00606C47" w:rsidRPr="00EE6E73" w:rsidRDefault="00394471" w:rsidP="00EE6E73">
      <w:pPr>
        <w:pStyle w:val="PL"/>
      </w:pPr>
      <w:r w:rsidRPr="00EE6E73">
        <w:t xml:space="preserve">        ]]</w:t>
      </w:r>
      <w:r w:rsidR="00606C47" w:rsidRPr="00EE6E73">
        <w:t>,</w:t>
      </w:r>
    </w:p>
    <w:p w14:paraId="05333D16" w14:textId="77777777" w:rsidR="00606C47" w:rsidRPr="00EE6E73" w:rsidRDefault="00606C47" w:rsidP="00EE6E73">
      <w:pPr>
        <w:pStyle w:val="PL"/>
      </w:pPr>
      <w:r w:rsidRPr="00EE6E73">
        <w:t xml:space="preserve">        [[</w:t>
      </w:r>
    </w:p>
    <w:p w14:paraId="19BB1BE2" w14:textId="6FEC0348" w:rsidR="00606C47" w:rsidRPr="00EE6E73" w:rsidRDefault="00606C47" w:rsidP="00EE6E73">
      <w:pPr>
        <w:pStyle w:val="PL"/>
        <w:rPr>
          <w:color w:val="808080"/>
        </w:rPr>
      </w:pPr>
      <w:r w:rsidRPr="00EE6E73">
        <w:t xml:space="preserve">        pathlossReferenceIndex2-r17        </w:t>
      </w:r>
      <w:r w:rsidR="00255B0E" w:rsidRPr="00EE6E73">
        <w:t xml:space="preserve"> </w:t>
      </w:r>
      <w:r w:rsidRPr="00EE6E73">
        <w:rPr>
          <w:color w:val="993366"/>
        </w:rPr>
        <w:t>INTEGER</w:t>
      </w:r>
      <w:r w:rsidRPr="00EE6E73">
        <w:t xml:space="preserve"> (0..maxNrofPUSCH-PathlossReferenceRSs-1)                       </w:t>
      </w:r>
      <w:r w:rsidRPr="00EE6E73">
        <w:rPr>
          <w:color w:val="993366"/>
        </w:rPr>
        <w:t>OPTIONAL</w:t>
      </w:r>
      <w:r w:rsidRPr="00EE6E73">
        <w:t xml:space="preserve">,   </w:t>
      </w:r>
      <w:r w:rsidRPr="00EE6E73">
        <w:rPr>
          <w:color w:val="808080"/>
        </w:rPr>
        <w:t>-- Need R</w:t>
      </w:r>
    </w:p>
    <w:p w14:paraId="3A296AFE" w14:textId="4C46CBB4" w:rsidR="00606C47" w:rsidRPr="00EE6E73" w:rsidRDefault="00606C47" w:rsidP="00EE6E73">
      <w:pPr>
        <w:pStyle w:val="PL"/>
        <w:rPr>
          <w:color w:val="808080"/>
        </w:rPr>
      </w:pPr>
      <w:r w:rsidRPr="00EE6E73">
        <w:t xml:space="preserve">        srs-ResourceIndicator2-r17         </w:t>
      </w:r>
      <w:r w:rsidR="00255B0E"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61FA6D76" w14:textId="53019D9E" w:rsidR="00606C47" w:rsidRPr="00EE6E73" w:rsidRDefault="00606C47" w:rsidP="00EE6E73">
      <w:pPr>
        <w:pStyle w:val="PL"/>
        <w:rPr>
          <w:color w:val="808080"/>
        </w:rPr>
      </w:pPr>
      <w:r w:rsidRPr="00EE6E73">
        <w:t xml:space="preserve">        precodingAndNumberOfLayers2-r17    </w:t>
      </w:r>
      <w:r w:rsidR="00255B0E" w:rsidRPr="00EE6E73">
        <w:t xml:space="preserve"> </w:t>
      </w:r>
      <w:r w:rsidRPr="00EE6E73">
        <w:rPr>
          <w:color w:val="993366"/>
        </w:rPr>
        <w:t>INTEGER</w:t>
      </w:r>
      <w:r w:rsidRPr="00EE6E73">
        <w:t xml:space="preserve"> (0..63)                                                        </w:t>
      </w:r>
      <w:r w:rsidRPr="00EE6E73">
        <w:rPr>
          <w:color w:val="993366"/>
        </w:rPr>
        <w:t>OPTIONAL</w:t>
      </w:r>
      <w:r w:rsidR="006C501F" w:rsidRPr="00EE6E73">
        <w:t>,</w:t>
      </w:r>
      <w:r w:rsidRPr="00EE6E73">
        <w:t xml:space="preserve">   </w:t>
      </w:r>
      <w:r w:rsidRPr="00EE6E73">
        <w:rPr>
          <w:color w:val="808080"/>
        </w:rPr>
        <w:t>-- Need R</w:t>
      </w:r>
    </w:p>
    <w:p w14:paraId="12116891" w14:textId="00089F74" w:rsidR="00EF50BD" w:rsidRPr="00EE6E73" w:rsidRDefault="00EF50BD" w:rsidP="00EE6E73">
      <w:pPr>
        <w:pStyle w:val="PL"/>
        <w:rPr>
          <w:rFonts w:eastAsia="SimSun"/>
          <w:color w:val="808080"/>
        </w:rPr>
      </w:pPr>
      <w:r w:rsidRPr="00EE6E73">
        <w:t xml:space="preserve">        timeDomainAllocation</w:t>
      </w:r>
      <w:r w:rsidRPr="00EE6E73">
        <w:rPr>
          <w:rFonts w:eastAsia="SimSun"/>
        </w:rPr>
        <w:t>-v1710</w:t>
      </w:r>
      <w:r w:rsidRPr="00EE6E73">
        <w:t xml:space="preserve">         </w:t>
      </w:r>
      <w:r w:rsidR="00255B0E" w:rsidRPr="00EE6E73">
        <w:t xml:space="preserve"> </w:t>
      </w:r>
      <w:r w:rsidRPr="00EE6E73">
        <w:rPr>
          <w:color w:val="993366"/>
        </w:rPr>
        <w:t>INTEGER</w:t>
      </w:r>
      <w:r w:rsidRPr="00EE6E73">
        <w:t xml:space="preserve"> (16..</w:t>
      </w:r>
      <w:r w:rsidRPr="00EE6E73">
        <w:rPr>
          <w:rFonts w:eastAsia="SimSun"/>
        </w:rPr>
        <w:t>63</w:t>
      </w:r>
      <w:r w:rsidRPr="00EE6E73">
        <w:t xml:space="preserve">)                                                       </w:t>
      </w:r>
      <w:r w:rsidRPr="00EE6E73">
        <w:rPr>
          <w:rFonts w:eastAsia="SimSun"/>
          <w:color w:val="993366"/>
        </w:rPr>
        <w:t>OPTIONAL</w:t>
      </w:r>
      <w:r w:rsidRPr="00EE6E73">
        <w:rPr>
          <w:rFonts w:eastAsia="SimSun"/>
        </w:rPr>
        <w:t xml:space="preserve">,   </w:t>
      </w:r>
      <w:r w:rsidRPr="00EE6E73">
        <w:rPr>
          <w:rFonts w:eastAsia="SimSun"/>
          <w:color w:val="808080"/>
        </w:rPr>
        <w:t>-- Need M</w:t>
      </w:r>
    </w:p>
    <w:p w14:paraId="0A28BAD0" w14:textId="65D9CB94" w:rsidR="006C501F" w:rsidRPr="00EE6E73" w:rsidRDefault="006C501F" w:rsidP="00EE6E73">
      <w:pPr>
        <w:pStyle w:val="PL"/>
        <w:rPr>
          <w:color w:val="808080"/>
        </w:rPr>
      </w:pPr>
      <w:r w:rsidRPr="00EE6E73">
        <w:t xml:space="preserve">        timeDomainOffset-r17               </w:t>
      </w:r>
      <w:r w:rsidR="00255B0E" w:rsidRPr="00EE6E73">
        <w:t xml:space="preserve"> </w:t>
      </w:r>
      <w:r w:rsidRPr="00EE6E73">
        <w:rPr>
          <w:color w:val="993366"/>
        </w:rPr>
        <w:t>INTEGER</w:t>
      </w:r>
      <w:r w:rsidRPr="00EE6E73">
        <w:t xml:space="preserve"> (0..40959)                                                     </w:t>
      </w:r>
      <w:r w:rsidRPr="00EE6E73">
        <w:rPr>
          <w:color w:val="993366"/>
        </w:rPr>
        <w:t>OPTIONAL</w:t>
      </w:r>
      <w:r w:rsidR="00870415" w:rsidRPr="00EE6E73">
        <w:t>,</w:t>
      </w:r>
      <w:r w:rsidRPr="00EE6E73">
        <w:t xml:space="preserve">   </w:t>
      </w:r>
      <w:r w:rsidRPr="00EE6E73">
        <w:rPr>
          <w:color w:val="808080"/>
        </w:rPr>
        <w:t>-- Need R</w:t>
      </w:r>
    </w:p>
    <w:p w14:paraId="468A6F78" w14:textId="6F63CD92" w:rsidR="00870415" w:rsidRPr="00EE6E73" w:rsidRDefault="00870415" w:rsidP="00EE6E73">
      <w:pPr>
        <w:pStyle w:val="PL"/>
        <w:rPr>
          <w:color w:val="808080"/>
        </w:rPr>
      </w:pPr>
      <w:r w:rsidRPr="00EE6E73">
        <w:t xml:space="preserve">        cg-SDT-Configuration-r17           </w:t>
      </w:r>
      <w:r w:rsidR="00255B0E" w:rsidRPr="00EE6E73">
        <w:t xml:space="preserve"> </w:t>
      </w:r>
      <w:proofErr w:type="spellStart"/>
      <w:r w:rsidRPr="00EE6E73">
        <w:t>CG-SDT-Configuration-r17</w:t>
      </w:r>
      <w:proofErr w:type="spellEnd"/>
      <w:r w:rsidRPr="00EE6E73">
        <w:t xml:space="preserve">                                               </w:t>
      </w:r>
      <w:r w:rsidRPr="00EE6E73">
        <w:rPr>
          <w:color w:val="993366"/>
        </w:rPr>
        <w:t>OPTIONAL</w:t>
      </w:r>
      <w:r w:rsidRPr="00EE6E73">
        <w:t xml:space="preserve">    </w:t>
      </w:r>
      <w:r w:rsidRPr="00EE6E73">
        <w:rPr>
          <w:color w:val="808080"/>
        </w:rPr>
        <w:t>-- Need M</w:t>
      </w:r>
    </w:p>
    <w:p w14:paraId="5FDC02CB" w14:textId="6AA34202" w:rsidR="00386B09" w:rsidRPr="00EE6E73" w:rsidRDefault="00606C47" w:rsidP="00EE6E73">
      <w:pPr>
        <w:pStyle w:val="PL"/>
      </w:pPr>
      <w:r w:rsidRPr="00EE6E73">
        <w:t xml:space="preserve">        ]]</w:t>
      </w:r>
      <w:r w:rsidR="00386B09" w:rsidRPr="00EE6E73">
        <w:t>,</w:t>
      </w:r>
    </w:p>
    <w:p w14:paraId="16640AAD" w14:textId="77777777" w:rsidR="00386B09" w:rsidRPr="00EE6E73" w:rsidRDefault="00386B09" w:rsidP="00EE6E73">
      <w:pPr>
        <w:pStyle w:val="PL"/>
      </w:pPr>
      <w:r w:rsidRPr="00EE6E73">
        <w:t xml:space="preserve">        [[</w:t>
      </w:r>
    </w:p>
    <w:p w14:paraId="16FA5C07" w14:textId="62D25B97" w:rsidR="00386B09" w:rsidRPr="00EE6E73" w:rsidRDefault="00386B09" w:rsidP="00EE6E73">
      <w:pPr>
        <w:pStyle w:val="PL"/>
        <w:rPr>
          <w:color w:val="808080"/>
        </w:rPr>
      </w:pPr>
      <w:r w:rsidRPr="00EE6E73">
        <w:t xml:space="preserve">        srs-ResourceSetId-r18              </w:t>
      </w:r>
      <w:r w:rsidR="00255B0E" w:rsidRPr="00EE6E73">
        <w:t xml:space="preserve"> </w:t>
      </w:r>
      <w:r w:rsidRPr="00EE6E73">
        <w:t>SRS-</w:t>
      </w:r>
      <w:proofErr w:type="spellStart"/>
      <w:r w:rsidRPr="00EE6E73">
        <w:t>ResourceSetId</w:t>
      </w:r>
      <w:proofErr w:type="spellEnd"/>
      <w:r w:rsidRPr="00EE6E73">
        <w:t xml:space="preserve">                                                    </w:t>
      </w:r>
      <w:r w:rsidR="002157DB" w:rsidRPr="00EE6E73">
        <w:t xml:space="preserve">  </w:t>
      </w:r>
      <w:r w:rsidRPr="00EE6E73">
        <w:rPr>
          <w:color w:val="993366"/>
        </w:rPr>
        <w:t>OPTIONAL</w:t>
      </w:r>
      <w:r w:rsidR="002157DB" w:rsidRPr="00EE6E73">
        <w:t>,</w:t>
      </w:r>
      <w:r w:rsidRPr="00EE6E73">
        <w:t xml:space="preserve">   </w:t>
      </w:r>
      <w:r w:rsidRPr="00EE6E73">
        <w:rPr>
          <w:color w:val="808080"/>
        </w:rPr>
        <w:t>-- Need R</w:t>
      </w:r>
    </w:p>
    <w:p w14:paraId="6EBBA316" w14:textId="642638F9" w:rsidR="00543738" w:rsidRPr="00EE6E73" w:rsidRDefault="00543738" w:rsidP="00EE6E73">
      <w:pPr>
        <w:pStyle w:val="PL"/>
        <w:rPr>
          <w:color w:val="808080"/>
        </w:rPr>
      </w:pPr>
      <w:r w:rsidRPr="00EE6E73">
        <w:t xml:space="preserve">        cg-LTM-Configuration-r18           </w:t>
      </w:r>
      <w:r w:rsidR="00255B0E" w:rsidRPr="00EE6E73">
        <w:t xml:space="preserve"> </w:t>
      </w:r>
      <w:r w:rsidR="00C32051" w:rsidRPr="00EE6E73">
        <w:t>CG-RRC-Configuration-r18</w:t>
      </w:r>
      <w:r w:rsidRPr="00EE6E73">
        <w:t xml:space="preserve">                                               </w:t>
      </w:r>
      <w:r w:rsidRPr="00EE6E73">
        <w:rPr>
          <w:color w:val="993366"/>
        </w:rPr>
        <w:t>OPTIONAL</w:t>
      </w:r>
      <w:r w:rsidR="005C1859" w:rsidRPr="00EE6E73">
        <w:t>,</w:t>
      </w:r>
      <w:r w:rsidRPr="00EE6E73">
        <w:t xml:space="preserve"> </w:t>
      </w:r>
      <w:r w:rsidRPr="00EE6E73">
        <w:rPr>
          <w:color w:val="808080"/>
        </w:rPr>
        <w:t>-- Cond LTM</w:t>
      </w:r>
    </w:p>
    <w:p w14:paraId="5C94AE51" w14:textId="296482BF" w:rsidR="005C1859" w:rsidRPr="00EE6E73" w:rsidRDefault="005C1859" w:rsidP="00EE6E73">
      <w:pPr>
        <w:pStyle w:val="PL"/>
      </w:pPr>
      <w:r w:rsidRPr="00EE6E73">
        <w:t xml:space="preserve">        cg-SDT-PeriodicityExt-r18          </w:t>
      </w:r>
      <w:r w:rsidRPr="00EE6E73">
        <w:rPr>
          <w:color w:val="993366"/>
        </w:rPr>
        <w:t>ENUMERATED</w:t>
      </w:r>
      <w:r w:rsidRPr="00EE6E73">
        <w:t xml:space="preserve"> {</w:t>
      </w:r>
    </w:p>
    <w:p w14:paraId="4EF03D74" w14:textId="1581B767" w:rsidR="005C1859" w:rsidRPr="00EE6E73" w:rsidRDefault="005C1859" w:rsidP="00EE6E73">
      <w:pPr>
        <w:pStyle w:val="PL"/>
      </w:pPr>
      <w:r w:rsidRPr="00EE6E73">
        <w:t xml:space="preserve">                                               sym1x14x1280, sym2x14x1280, sym4x14x1280 , sym8x14x1280, sym16x14x1280,</w:t>
      </w:r>
    </w:p>
    <w:p w14:paraId="717277C9" w14:textId="2C65A5B0" w:rsidR="005C1859" w:rsidRPr="00EE6E73" w:rsidRDefault="005C1859" w:rsidP="00EE6E73">
      <w:pPr>
        <w:pStyle w:val="PL"/>
      </w:pPr>
      <w:r w:rsidRPr="00EE6E73">
        <w:t xml:space="preserve">                                               sym32x14x1280, sym48x14x1280, sym64x14x1280, sym96x14x1280, sym128x14x1280,</w:t>
      </w:r>
    </w:p>
    <w:p w14:paraId="4F6A4265" w14:textId="52921E6A" w:rsidR="005C1859" w:rsidRPr="00EE6E73" w:rsidRDefault="005C1859" w:rsidP="00EE6E73">
      <w:pPr>
        <w:pStyle w:val="PL"/>
      </w:pPr>
      <w:r w:rsidRPr="00EE6E73">
        <w:t xml:space="preserve">                                               sym192x14x1280, sym240x14x1280, sym256x14x1280, sym384x14x1280, sym472x14x1280,</w:t>
      </w:r>
    </w:p>
    <w:p w14:paraId="3A81F795" w14:textId="4AA59B4E" w:rsidR="005C1859" w:rsidRPr="00EE6E73" w:rsidRDefault="005C1859" w:rsidP="00EE6E73">
      <w:pPr>
        <w:pStyle w:val="PL"/>
      </w:pPr>
      <w:r w:rsidRPr="00EE6E73">
        <w:t xml:space="preserve">                                               sym480x14x1280, sym512x14x1280, sym768x14x1280, sym944x14x1280, sym960x14x1280,</w:t>
      </w:r>
    </w:p>
    <w:p w14:paraId="2703CF45" w14:textId="4E43CE29" w:rsidR="005C1859" w:rsidRPr="00EE6E73" w:rsidRDefault="005C1859" w:rsidP="00EE6E73">
      <w:pPr>
        <w:pStyle w:val="PL"/>
      </w:pPr>
      <w:r w:rsidRPr="00EE6E73">
        <w:t xml:space="preserve">                                               sym1408x14x1280, sym1536x14x1280, sym1888x14x1280, sym1920x14x1280,</w:t>
      </w:r>
    </w:p>
    <w:p w14:paraId="58335020" w14:textId="1A48D808" w:rsidR="005C1859" w:rsidRPr="00EE6E73" w:rsidRDefault="005C1859" w:rsidP="00EE6E73">
      <w:pPr>
        <w:pStyle w:val="PL"/>
      </w:pPr>
      <w:r w:rsidRPr="00EE6E73">
        <w:t xml:space="preserve">                                               sym2816x14x1280, sym3072x14x1280, sym3776x14x1280, sym5632x14x1280,</w:t>
      </w:r>
    </w:p>
    <w:p w14:paraId="4395AF18" w14:textId="77947C46" w:rsidR="005C1859" w:rsidRPr="00EE6E73" w:rsidRDefault="005C1859" w:rsidP="00EE6E73">
      <w:pPr>
        <w:pStyle w:val="PL"/>
      </w:pPr>
      <w:r w:rsidRPr="00EE6E73">
        <w:t xml:space="preserve">                                               sym6144x14x1280, sym7552x14x1280, sym7680x14x1280, sym11264x14x1280,</w:t>
      </w:r>
    </w:p>
    <w:p w14:paraId="606B12E5" w14:textId="167093AD" w:rsidR="005C1859" w:rsidRPr="00EE6E73" w:rsidRDefault="005C1859" w:rsidP="00EE6E73">
      <w:pPr>
        <w:pStyle w:val="PL"/>
      </w:pPr>
      <w:r w:rsidRPr="00EE6E73">
        <w:t xml:space="preserve">                                               sym15104x14x1280, sym15360x14x1280, sym22528x14x1280, sym30208x14x1280,</w:t>
      </w:r>
    </w:p>
    <w:p w14:paraId="06C0B99B" w14:textId="77DE0C44" w:rsidR="005C1859" w:rsidRPr="00EE6E73" w:rsidRDefault="005C1859" w:rsidP="00EE6E73">
      <w:pPr>
        <w:pStyle w:val="PL"/>
      </w:pPr>
      <w:r w:rsidRPr="00EE6E73">
        <w:t xml:space="preserve">                                               sym45056x14x1280, sym60416x14x1280, sym90112x14x1280, sym180224x14x1280,</w:t>
      </w:r>
    </w:p>
    <w:p w14:paraId="2A9D1DB1" w14:textId="1C89844B" w:rsidR="005C1859" w:rsidRPr="00EE6E73" w:rsidRDefault="005C1859" w:rsidP="00EE6E73">
      <w:pPr>
        <w:pStyle w:val="PL"/>
      </w:pPr>
      <w:r w:rsidRPr="00EE6E73">
        <w:t xml:space="preserve">                                               sym4x12x1280, sym8x12x1280, sym16x12x1280, sym32x12x1280, sym192x12x1280,</w:t>
      </w:r>
    </w:p>
    <w:p w14:paraId="6888D37C" w14:textId="62A4E0D3" w:rsidR="005C1859" w:rsidRPr="00EE6E73" w:rsidRDefault="005C1859" w:rsidP="00EE6E73">
      <w:pPr>
        <w:pStyle w:val="PL"/>
      </w:pPr>
      <w:r w:rsidRPr="00EE6E73">
        <w:t xml:space="preserve">                                               sym384x12x1280, sym960x12x1280, sym1888x12x1280, sym3776x12x1280,</w:t>
      </w:r>
    </w:p>
    <w:p w14:paraId="081D5794" w14:textId="7BBDFAC6" w:rsidR="00376159" w:rsidRPr="00EE6E73" w:rsidRDefault="005C1859" w:rsidP="00EE6E73">
      <w:pPr>
        <w:pStyle w:val="PL"/>
      </w:pPr>
      <w:r w:rsidRPr="00EE6E73">
        <w:t xml:space="preserve">                                               sym5632x12x1280, sym11264x12x1280</w:t>
      </w:r>
      <w:r w:rsidR="00376159" w:rsidRPr="00EE6E73">
        <w:t>, spare13, spare12, spare11, spare10, spare9,</w:t>
      </w:r>
    </w:p>
    <w:p w14:paraId="64262120" w14:textId="68B58861" w:rsidR="005C1859" w:rsidRPr="00EE6E73" w:rsidRDefault="00376159" w:rsidP="00EE6E73">
      <w:pPr>
        <w:pStyle w:val="PL"/>
      </w:pPr>
      <w:r w:rsidRPr="00EE6E73">
        <w:t xml:space="preserve">                                               spare8, spare7, spare6, spare5, spare4, spare3, spare2, spare1</w:t>
      </w:r>
    </w:p>
    <w:p w14:paraId="25D1A3BD" w14:textId="15AC2249" w:rsidR="005C1859" w:rsidRPr="00EE6E73" w:rsidRDefault="005C1859" w:rsidP="00EE6E73">
      <w:pPr>
        <w:pStyle w:val="PL"/>
        <w:rPr>
          <w:color w:val="808080"/>
        </w:rPr>
      </w:pPr>
      <w:r w:rsidRPr="00EE6E73">
        <w:t xml:space="preserve">                                           </w:t>
      </w:r>
      <w:r w:rsidR="00255B0E" w:rsidRPr="00EE6E73">
        <w:t xml:space="preserve"> </w:t>
      </w:r>
      <w:r w:rsidRPr="00EE6E73">
        <w:t xml:space="preserve">}                                                                </w:t>
      </w:r>
      <w:r w:rsidRPr="00EE6E73">
        <w:rPr>
          <w:color w:val="993366"/>
        </w:rPr>
        <w:t>OPTIONAL</w:t>
      </w:r>
      <w:r w:rsidRPr="00EE6E73">
        <w:t xml:space="preserve">,   </w:t>
      </w:r>
      <w:r w:rsidRPr="00EE6E73">
        <w:rPr>
          <w:color w:val="808080"/>
        </w:rPr>
        <w:t xml:space="preserve">-- </w:t>
      </w:r>
      <w:r w:rsidR="001111CE" w:rsidRPr="00EE6E73">
        <w:rPr>
          <w:color w:val="808080"/>
        </w:rPr>
        <w:t>Cond CG-SDT1</w:t>
      </w:r>
    </w:p>
    <w:p w14:paraId="76835EB3" w14:textId="6C898DD0" w:rsidR="005C1859" w:rsidRPr="00EE6E73" w:rsidRDefault="005C1859" w:rsidP="00EE6E73">
      <w:pPr>
        <w:pStyle w:val="PL"/>
        <w:rPr>
          <w:color w:val="808080"/>
        </w:rPr>
      </w:pPr>
      <w:r w:rsidRPr="00EE6E73">
        <w:t xml:space="preserve">        timeReferenceHyperSFN-r18   </w:t>
      </w:r>
      <w:r w:rsidR="001D07A9" w:rsidRPr="00EE6E73">
        <w:t xml:space="preserve">       </w:t>
      </w:r>
      <w:r w:rsidR="00255B0E" w:rsidRPr="00EE6E73">
        <w:t xml:space="preserve"> </w:t>
      </w:r>
      <w:r w:rsidRPr="00EE6E73">
        <w:rPr>
          <w:color w:val="993366"/>
        </w:rPr>
        <w:t>INTEGER</w:t>
      </w:r>
      <w:r w:rsidRPr="00EE6E73">
        <w:t xml:space="preserve"> (0..1023)                                                </w:t>
      </w:r>
      <w:r w:rsidRPr="00EE6E73">
        <w:rPr>
          <w:color w:val="993366"/>
        </w:rPr>
        <w:t>OPTIONAL</w:t>
      </w:r>
      <w:r w:rsidR="00D0230B" w:rsidRPr="00EE6E73">
        <w:t>,</w:t>
      </w:r>
      <w:r w:rsidRPr="00EE6E73">
        <w:t xml:space="preserve">   </w:t>
      </w:r>
      <w:r w:rsidRPr="00EE6E73">
        <w:rPr>
          <w:color w:val="808080"/>
        </w:rPr>
        <w:t xml:space="preserve">-- </w:t>
      </w:r>
      <w:r w:rsidR="001111CE" w:rsidRPr="00EE6E73">
        <w:rPr>
          <w:color w:val="808080"/>
        </w:rPr>
        <w:t>Cond CG-SDT2</w:t>
      </w:r>
    </w:p>
    <w:p w14:paraId="7492C43F" w14:textId="5ADEF60B" w:rsidR="00D0230B" w:rsidRPr="00EE6E73" w:rsidRDefault="00D0230B" w:rsidP="00EE6E73">
      <w:pPr>
        <w:pStyle w:val="PL"/>
        <w:rPr>
          <w:color w:val="808080"/>
        </w:rPr>
      </w:pPr>
      <w:r w:rsidRPr="00EE6E73">
        <w:lastRenderedPageBreak/>
        <w:t xml:space="preserve">        cg-</w:t>
      </w:r>
      <w:r w:rsidR="00C32051" w:rsidRPr="00EE6E73">
        <w:t>RRC</w:t>
      </w:r>
      <w:r w:rsidRPr="00EE6E73">
        <w:t xml:space="preserve">-Configuration-r18 </w:t>
      </w:r>
      <w:r w:rsidR="001D07A9" w:rsidRPr="00EE6E73">
        <w:t xml:space="preserve">          </w:t>
      </w:r>
      <w:r w:rsidR="00255B0E" w:rsidRPr="00EE6E73">
        <w:t xml:space="preserve"> </w:t>
      </w:r>
      <w:proofErr w:type="spellStart"/>
      <w:r w:rsidRPr="00EE6E73">
        <w:t>CG-</w:t>
      </w:r>
      <w:r w:rsidR="00C32051" w:rsidRPr="00EE6E73">
        <w:t>RRC</w:t>
      </w:r>
      <w:r w:rsidRPr="00EE6E73">
        <w:t>-Configuration-r18</w:t>
      </w:r>
      <w:proofErr w:type="spellEnd"/>
      <w:r w:rsidRPr="00EE6E73">
        <w:t xml:space="preserve">                           </w:t>
      </w:r>
      <w:r w:rsidR="001D07A9" w:rsidRPr="00EE6E73">
        <w:t xml:space="preserve">        </w:t>
      </w:r>
      <w:r w:rsidR="00255B0E" w:rsidRPr="00EE6E73">
        <w:t xml:space="preserve">    </w:t>
      </w:r>
      <w:r w:rsidRPr="00EE6E73">
        <w:rPr>
          <w:color w:val="993366"/>
        </w:rPr>
        <w:t>OPTIONAL</w:t>
      </w:r>
      <w:r w:rsidR="001679BB" w:rsidRPr="00EE6E73">
        <w:t>,</w:t>
      </w:r>
      <w:r w:rsidRPr="00EE6E73">
        <w:t xml:space="preserve"> </w:t>
      </w:r>
      <w:r w:rsidRPr="00EE6E73">
        <w:rPr>
          <w:color w:val="808080"/>
        </w:rPr>
        <w:t>-- Cond RACH-</w:t>
      </w:r>
      <w:proofErr w:type="spellStart"/>
      <w:r w:rsidR="00B21904" w:rsidRPr="00EE6E73">
        <w:rPr>
          <w:color w:val="808080"/>
        </w:rPr>
        <w:t>L</w:t>
      </w:r>
      <w:r w:rsidRPr="00EE6E73">
        <w:rPr>
          <w:color w:val="808080"/>
        </w:rPr>
        <w:t>essHO</w:t>
      </w:r>
      <w:proofErr w:type="spellEnd"/>
    </w:p>
    <w:p w14:paraId="347060A5" w14:textId="258F1708" w:rsidR="001679BB" w:rsidRPr="00EE6E73" w:rsidRDefault="001679BB" w:rsidP="00EE6E73">
      <w:pPr>
        <w:pStyle w:val="PL"/>
        <w:rPr>
          <w:color w:val="808080"/>
        </w:rPr>
      </w:pPr>
      <w:r w:rsidRPr="00EE6E73">
        <w:t xml:space="preserve">        applyIndicatedTCI-State-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296AE042" w14:textId="484734A6" w:rsidR="00394471" w:rsidRPr="00EE6E73" w:rsidRDefault="00386B09" w:rsidP="00EE6E73">
      <w:pPr>
        <w:pStyle w:val="PL"/>
      </w:pPr>
      <w:r w:rsidRPr="00EE6E73">
        <w:t xml:space="preserve">        ]]</w:t>
      </w:r>
    </w:p>
    <w:p w14:paraId="042A040B" w14:textId="76990027" w:rsidR="00394471" w:rsidRPr="00EE6E73" w:rsidRDefault="00394471" w:rsidP="00EE6E73">
      <w:pPr>
        <w:pStyle w:val="PL"/>
        <w:rPr>
          <w:color w:val="808080"/>
        </w:rPr>
      </w:pPr>
      <w:r w:rsidRPr="00EE6E73">
        <w:t xml:space="preserve">    }                                                                                                           </w:t>
      </w:r>
      <w:r w:rsidR="001D07A9" w:rsidRPr="00EE6E73">
        <w:t xml:space="preserve">   </w:t>
      </w:r>
      <w:r w:rsidRPr="00EE6E73">
        <w:rPr>
          <w:color w:val="993366"/>
        </w:rPr>
        <w:t>OPTIONAL</w:t>
      </w:r>
      <w:r w:rsidRPr="00EE6E73">
        <w:t xml:space="preserve">,   </w:t>
      </w:r>
      <w:r w:rsidRPr="00EE6E73">
        <w:rPr>
          <w:color w:val="808080"/>
        </w:rPr>
        <w:t>-- Need R</w:t>
      </w:r>
    </w:p>
    <w:p w14:paraId="5AE9D916" w14:textId="77777777" w:rsidR="00394471" w:rsidRPr="00EE6E73" w:rsidRDefault="00394471" w:rsidP="00EE6E73">
      <w:pPr>
        <w:pStyle w:val="PL"/>
      </w:pPr>
      <w:r w:rsidRPr="00EE6E73">
        <w:t xml:space="preserve">    ...,</w:t>
      </w:r>
    </w:p>
    <w:p w14:paraId="5839F895" w14:textId="77777777" w:rsidR="00394471" w:rsidRPr="00EE6E73" w:rsidRDefault="00394471" w:rsidP="00EE6E73">
      <w:pPr>
        <w:pStyle w:val="PL"/>
      </w:pPr>
      <w:r w:rsidRPr="00EE6E73">
        <w:t xml:space="preserve">    [[</w:t>
      </w:r>
    </w:p>
    <w:p w14:paraId="430252EE" w14:textId="1853A5C0" w:rsidR="00394471" w:rsidRPr="00EE6E73" w:rsidRDefault="00394471" w:rsidP="00EE6E73">
      <w:pPr>
        <w:pStyle w:val="PL"/>
        <w:rPr>
          <w:color w:val="808080"/>
        </w:rPr>
      </w:pPr>
      <w:r w:rsidRPr="00EE6E73">
        <w:t xml:space="preserve">    cg-RetransmissionTimer-r16          </w:t>
      </w:r>
      <w:r w:rsidRPr="00EE6E73">
        <w:rPr>
          <w:color w:val="993366"/>
        </w:rPr>
        <w:t>INTEGER</w:t>
      </w:r>
      <w:r w:rsidRPr="00EE6E73">
        <w:t xml:space="preserve"> (1..64)                                                     </w:t>
      </w:r>
      <w:r w:rsidR="001D07A9"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4B345664" w14:textId="5C0A6534" w:rsidR="00394471" w:rsidRPr="00EE6E73" w:rsidRDefault="00394471" w:rsidP="00EE6E73">
      <w:pPr>
        <w:pStyle w:val="PL"/>
      </w:pPr>
      <w:r w:rsidRPr="00EE6E73">
        <w:t xml:space="preserve">    cg-minDFI-Delay-r16                 </w:t>
      </w:r>
      <w:r w:rsidRPr="00EE6E73">
        <w:rPr>
          <w:color w:val="993366"/>
        </w:rPr>
        <w:t>ENUMERATED</w:t>
      </w:r>
    </w:p>
    <w:p w14:paraId="31E323AE" w14:textId="77777777" w:rsidR="00394471" w:rsidRPr="00EE6E73" w:rsidRDefault="00394471" w:rsidP="00EE6E73">
      <w:pPr>
        <w:pStyle w:val="PL"/>
      </w:pPr>
      <w:r w:rsidRPr="00EE6E73">
        <w:t xml:space="preserve">                                                    {sym7, sym1x14, sym2x14, sym3x14, sym4x14, sym5x14, sym6x14, sym7x14, sym8x14,</w:t>
      </w:r>
    </w:p>
    <w:p w14:paraId="71DC8C85" w14:textId="77777777" w:rsidR="00394471" w:rsidRPr="00EE6E73" w:rsidRDefault="00394471" w:rsidP="00EE6E73">
      <w:pPr>
        <w:pStyle w:val="PL"/>
      </w:pPr>
      <w:r w:rsidRPr="00EE6E73">
        <w:t xml:space="preserve">                                                     sym9x14, sym10x14, sym11x14, sym12x14, sym13x14, sym14x14,sym15x14, sym16x14</w:t>
      </w:r>
    </w:p>
    <w:p w14:paraId="3507C101" w14:textId="04022278" w:rsidR="00394471" w:rsidRPr="00EE6E73" w:rsidRDefault="00394471" w:rsidP="00EE6E73">
      <w:pPr>
        <w:pStyle w:val="PL"/>
        <w:rPr>
          <w:color w:val="808080"/>
        </w:rPr>
      </w:pPr>
      <w:r w:rsidRPr="00EE6E73">
        <w:t xml:space="preserve">                                                    }                                                   </w:t>
      </w:r>
      <w:r w:rsidR="00255B0E" w:rsidRPr="00EE6E73">
        <w:t xml:space="preserve">    </w:t>
      </w:r>
      <w:r w:rsidRPr="00EE6E73">
        <w:rPr>
          <w:color w:val="993366"/>
        </w:rPr>
        <w:t>OPTIONAL</w:t>
      </w:r>
      <w:r w:rsidRPr="00EE6E73">
        <w:t xml:space="preserve">,   </w:t>
      </w:r>
      <w:r w:rsidRPr="00EE6E73">
        <w:rPr>
          <w:color w:val="808080"/>
        </w:rPr>
        <w:t>-- Need R</w:t>
      </w:r>
    </w:p>
    <w:p w14:paraId="0584126B" w14:textId="15D96D69" w:rsidR="00394471" w:rsidRPr="00EE6E73" w:rsidRDefault="00394471" w:rsidP="00EE6E73">
      <w:pPr>
        <w:pStyle w:val="PL"/>
        <w:rPr>
          <w:color w:val="808080"/>
        </w:rPr>
      </w:pPr>
      <w:r w:rsidRPr="00EE6E73">
        <w:t xml:space="preserve">    cg-nrofPUSCH-InSlot-r16             </w:t>
      </w:r>
      <w:r w:rsidRPr="00EE6E73">
        <w:rPr>
          <w:color w:val="993366"/>
        </w:rPr>
        <w:t>INTEGER</w:t>
      </w:r>
      <w:r w:rsidRPr="00EE6E73">
        <w:t xml:space="preserve"> (1..7)                                              </w:t>
      </w:r>
      <w:r w:rsidR="00255B0E" w:rsidRPr="00EE6E73">
        <w:t xml:space="preserve">    </w:t>
      </w:r>
      <w:r w:rsidRPr="00EE6E73">
        <w:rPr>
          <w:color w:val="993366"/>
        </w:rPr>
        <w:t>OPTIONAL</w:t>
      </w:r>
      <w:r w:rsidRPr="00EE6E73">
        <w:t xml:space="preserve">,   </w:t>
      </w:r>
      <w:r w:rsidRPr="00EE6E73">
        <w:rPr>
          <w:color w:val="808080"/>
        </w:rPr>
        <w:t>-- Need R</w:t>
      </w:r>
    </w:p>
    <w:p w14:paraId="36C33830" w14:textId="51470FBD" w:rsidR="00394471" w:rsidRPr="00EE6E73" w:rsidRDefault="00394471" w:rsidP="00EE6E73">
      <w:pPr>
        <w:pStyle w:val="PL"/>
        <w:rPr>
          <w:color w:val="808080"/>
        </w:rPr>
      </w:pPr>
      <w:r w:rsidRPr="00EE6E73">
        <w:t xml:space="preserve">    cg-nrofSlots-r16                    </w:t>
      </w:r>
      <w:r w:rsidRPr="00EE6E73">
        <w:rPr>
          <w:color w:val="993366"/>
        </w:rPr>
        <w:t>INTEGER</w:t>
      </w:r>
      <w:r w:rsidRPr="00EE6E73">
        <w:t xml:space="preserve"> (1..40)                                             </w:t>
      </w:r>
      <w:r w:rsidR="00255B0E" w:rsidRPr="00EE6E73">
        <w:t xml:space="preserve">    </w:t>
      </w:r>
      <w:r w:rsidRPr="00EE6E73">
        <w:rPr>
          <w:color w:val="993366"/>
        </w:rPr>
        <w:t>OPTIONAL</w:t>
      </w:r>
      <w:r w:rsidRPr="00EE6E73">
        <w:t xml:space="preserve">,   </w:t>
      </w:r>
      <w:r w:rsidRPr="00EE6E73">
        <w:rPr>
          <w:color w:val="808080"/>
        </w:rPr>
        <w:t>-- Need R</w:t>
      </w:r>
    </w:p>
    <w:p w14:paraId="7A4F4E71" w14:textId="2E33A126" w:rsidR="00394471" w:rsidRPr="00EE6E73" w:rsidRDefault="00394471" w:rsidP="00EE6E73">
      <w:pPr>
        <w:pStyle w:val="PL"/>
        <w:rPr>
          <w:color w:val="808080"/>
        </w:rPr>
      </w:pPr>
      <w:r w:rsidRPr="00EE6E73">
        <w:t xml:space="preserve">    cg-StartingOffsets-r16              </w:t>
      </w:r>
      <w:proofErr w:type="spellStart"/>
      <w:r w:rsidRPr="00EE6E73">
        <w:t>CG-StartingOffsets-r16</w:t>
      </w:r>
      <w:proofErr w:type="spellEnd"/>
      <w:r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4F81506B" w14:textId="0DBA0054" w:rsidR="00394471" w:rsidRPr="00EE6E73" w:rsidRDefault="00394471" w:rsidP="00EE6E73">
      <w:pPr>
        <w:pStyle w:val="PL"/>
        <w:rPr>
          <w:color w:val="808080"/>
        </w:rPr>
      </w:pPr>
      <w:r w:rsidRPr="00EE6E73">
        <w:t xml:space="preserve">    cg-UCI-Multiplexing</w:t>
      </w:r>
      <w:r w:rsidR="00261BA1" w:rsidRPr="00EE6E73">
        <w:t>-r16</w:t>
      </w:r>
      <w:r w:rsidRPr="00EE6E73">
        <w:t xml:space="preserve">             </w:t>
      </w:r>
      <w:r w:rsidRPr="00EE6E73">
        <w:rPr>
          <w:color w:val="993366"/>
        </w:rPr>
        <w:t>ENUMERATED</w:t>
      </w:r>
      <w:r w:rsidRPr="00EE6E73">
        <w:t xml:space="preserve"> {enabled}                                        </w:t>
      </w:r>
      <w:r w:rsidR="00255B0E" w:rsidRPr="00EE6E73">
        <w:t xml:space="preserve">    </w:t>
      </w:r>
      <w:r w:rsidRPr="00EE6E73">
        <w:rPr>
          <w:color w:val="993366"/>
        </w:rPr>
        <w:t>OPTIONAL</w:t>
      </w:r>
      <w:r w:rsidRPr="00EE6E73">
        <w:t xml:space="preserve">,   </w:t>
      </w:r>
      <w:r w:rsidRPr="00EE6E73">
        <w:rPr>
          <w:color w:val="808080"/>
        </w:rPr>
        <w:t>-- Need R</w:t>
      </w:r>
    </w:p>
    <w:p w14:paraId="2EF6ED04" w14:textId="50DA3D8F" w:rsidR="00394471" w:rsidRPr="00EE6E73" w:rsidRDefault="00394471" w:rsidP="00EE6E73">
      <w:pPr>
        <w:pStyle w:val="PL"/>
        <w:rPr>
          <w:color w:val="808080"/>
        </w:rPr>
      </w:pPr>
      <w:r w:rsidRPr="00EE6E73">
        <w:t xml:space="preserve">    cg-COT-SharingOffset-r16            </w:t>
      </w:r>
      <w:r w:rsidRPr="00EE6E73">
        <w:rPr>
          <w:color w:val="993366"/>
        </w:rPr>
        <w:t>INTEGER</w:t>
      </w:r>
      <w:r w:rsidRPr="00EE6E73">
        <w:t xml:space="preserve"> (1..39)                                             </w:t>
      </w:r>
      <w:r w:rsidR="00255B0E" w:rsidRPr="00EE6E73">
        <w:t xml:space="preserve">    </w:t>
      </w:r>
      <w:r w:rsidRPr="00EE6E73">
        <w:rPr>
          <w:color w:val="993366"/>
        </w:rPr>
        <w:t>OPTIONAL</w:t>
      </w:r>
      <w:r w:rsidRPr="00EE6E73">
        <w:t xml:space="preserve">,   </w:t>
      </w:r>
      <w:r w:rsidRPr="00EE6E73">
        <w:rPr>
          <w:color w:val="808080"/>
        </w:rPr>
        <w:t>-- Need R</w:t>
      </w:r>
    </w:p>
    <w:p w14:paraId="51EF8B9E" w14:textId="5F788850" w:rsidR="00394471" w:rsidRPr="00EE6E73" w:rsidRDefault="00394471" w:rsidP="00EE6E73">
      <w:pPr>
        <w:pStyle w:val="PL"/>
        <w:rPr>
          <w:color w:val="808080"/>
        </w:rPr>
      </w:pPr>
      <w:r w:rsidRPr="00EE6E73">
        <w:t xml:space="preserve">    betaOffsetCG-UCI-r16                </w:t>
      </w:r>
      <w:r w:rsidRPr="00EE6E73">
        <w:rPr>
          <w:color w:val="993366"/>
        </w:rPr>
        <w:t>INTEGER</w:t>
      </w:r>
      <w:r w:rsidRPr="00EE6E73">
        <w:t xml:space="preserve"> (0..31)                                            </w:t>
      </w:r>
      <w:r w:rsidR="00A068B8"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6DCC0C14" w14:textId="2E125E73" w:rsidR="00394471" w:rsidRPr="00EE6E73" w:rsidRDefault="00394471" w:rsidP="00EE6E73">
      <w:pPr>
        <w:pStyle w:val="PL"/>
        <w:rPr>
          <w:color w:val="808080"/>
        </w:rPr>
      </w:pPr>
      <w:r w:rsidRPr="00EE6E73">
        <w:t xml:space="preserve">    cg-COT-SharingList-r16              </w:t>
      </w:r>
      <w:r w:rsidRPr="00EE6E73">
        <w:rPr>
          <w:color w:val="993366"/>
        </w:rPr>
        <w:t>SEQUENCE</w:t>
      </w:r>
      <w:r w:rsidRPr="00EE6E73">
        <w:t xml:space="preserve"> (</w:t>
      </w:r>
      <w:r w:rsidRPr="00EE6E73">
        <w:rPr>
          <w:color w:val="993366"/>
        </w:rPr>
        <w:t>SIZE</w:t>
      </w:r>
      <w:r w:rsidRPr="00EE6E73">
        <w:t xml:space="preserve"> (1..1709))</w:t>
      </w:r>
      <w:r w:rsidRPr="00EE6E73">
        <w:rPr>
          <w:color w:val="993366"/>
        </w:rPr>
        <w:t xml:space="preserve"> OF</w:t>
      </w:r>
      <w:r w:rsidRPr="00EE6E73">
        <w:t xml:space="preserve"> CG-COT-Sharing-r16             </w:t>
      </w:r>
      <w:r w:rsidR="00255B0E" w:rsidRPr="00EE6E73">
        <w:t xml:space="preserve">    </w:t>
      </w:r>
      <w:r w:rsidRPr="00EE6E73">
        <w:rPr>
          <w:color w:val="993366"/>
        </w:rPr>
        <w:t>OPTIONAL</w:t>
      </w:r>
      <w:r w:rsidRPr="00EE6E73">
        <w:t xml:space="preserve">,   </w:t>
      </w:r>
      <w:r w:rsidRPr="00EE6E73">
        <w:rPr>
          <w:color w:val="808080"/>
        </w:rPr>
        <w:t>-- Need R</w:t>
      </w:r>
    </w:p>
    <w:p w14:paraId="47F859BF" w14:textId="11BE1F26"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1D97BF3E" w14:textId="45BD9F37" w:rsidR="00394471" w:rsidRPr="00EE6E73" w:rsidRDefault="00394471" w:rsidP="00EE6E73">
      <w:pPr>
        <w:pStyle w:val="PL"/>
        <w:rPr>
          <w:color w:val="808080"/>
        </w:rPr>
      </w:pPr>
      <w:r w:rsidRPr="00EE6E73">
        <w:t xml:space="preserve">    harq-ProcID-Offset2-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6190729B" w14:textId="1691D37B" w:rsidR="00394471" w:rsidRPr="00EE6E73" w:rsidRDefault="00394471" w:rsidP="00EE6E73">
      <w:pPr>
        <w:pStyle w:val="PL"/>
        <w:rPr>
          <w:color w:val="808080"/>
        </w:rPr>
      </w:pPr>
      <w:r w:rsidRPr="00EE6E73">
        <w:t xml:space="preserve">    configuredGrantConfigIndex-r16      </w:t>
      </w:r>
      <w:proofErr w:type="spellStart"/>
      <w:r w:rsidRPr="00EE6E73">
        <w:t>ConfiguredGrantConfigIndex-r16</w:t>
      </w:r>
      <w:proofErr w:type="spellEnd"/>
      <w:r w:rsidRPr="00EE6E73">
        <w:t xml:space="preserve">                              </w:t>
      </w:r>
      <w:r w:rsidR="00255B0E" w:rsidRPr="00EE6E73">
        <w:t xml:space="preserve">    </w:t>
      </w:r>
      <w:r w:rsidRPr="00EE6E73">
        <w:rPr>
          <w:color w:val="993366"/>
        </w:rPr>
        <w:t>OPTIONAL</w:t>
      </w:r>
      <w:r w:rsidRPr="00EE6E73">
        <w:t xml:space="preserve">,   </w:t>
      </w:r>
      <w:r w:rsidRPr="00EE6E73">
        <w:rPr>
          <w:color w:val="808080"/>
        </w:rPr>
        <w:t>-- Cond CG-List</w:t>
      </w:r>
    </w:p>
    <w:p w14:paraId="7D899047" w14:textId="736AC8A2" w:rsidR="00394471" w:rsidRPr="00EE6E73" w:rsidRDefault="00394471" w:rsidP="00EE6E73">
      <w:pPr>
        <w:pStyle w:val="PL"/>
        <w:rPr>
          <w:color w:val="808080"/>
        </w:rPr>
      </w:pPr>
      <w:r w:rsidRPr="00EE6E73">
        <w:t xml:space="preserve">    configuredGrantConfigIndexMAC-r16   </w:t>
      </w:r>
      <w:proofErr w:type="spellStart"/>
      <w:r w:rsidRPr="00EE6E73">
        <w:t>ConfiguredGrantConfigIndexMAC-r16</w:t>
      </w:r>
      <w:proofErr w:type="spellEnd"/>
      <w:r w:rsidRPr="00EE6E73">
        <w:t xml:space="preserve">                           </w:t>
      </w:r>
      <w:r w:rsidR="00255B0E" w:rsidRPr="00EE6E73">
        <w:t xml:space="preserve">    </w:t>
      </w:r>
      <w:r w:rsidRPr="00EE6E73">
        <w:rPr>
          <w:color w:val="993366"/>
        </w:rPr>
        <w:t>OPTIONAL</w:t>
      </w:r>
      <w:r w:rsidRPr="00EE6E73">
        <w:t xml:space="preserve">,   </w:t>
      </w:r>
      <w:r w:rsidRPr="00EE6E73">
        <w:rPr>
          <w:color w:val="808080"/>
        </w:rPr>
        <w:t>-- Cond CG-</w:t>
      </w:r>
      <w:proofErr w:type="spellStart"/>
      <w:r w:rsidRPr="00EE6E73">
        <w:rPr>
          <w:color w:val="808080"/>
        </w:rPr>
        <w:t>IndexMAC</w:t>
      </w:r>
      <w:proofErr w:type="spellEnd"/>
    </w:p>
    <w:p w14:paraId="2170EA2F" w14:textId="629FDC78"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00255B0E" w:rsidRPr="00EE6E73">
        <w:t xml:space="preserve">    </w:t>
      </w:r>
      <w:r w:rsidRPr="00EE6E73">
        <w:rPr>
          <w:color w:val="993366"/>
        </w:rPr>
        <w:t>OPTIONAL</w:t>
      </w:r>
      <w:r w:rsidRPr="00EE6E73">
        <w:t xml:space="preserve">,   </w:t>
      </w:r>
      <w:r w:rsidRPr="00EE6E73">
        <w:rPr>
          <w:color w:val="808080"/>
        </w:rPr>
        <w:t>-- Need R</w:t>
      </w:r>
    </w:p>
    <w:p w14:paraId="03D4C041" w14:textId="29D9DDE8" w:rsidR="00394471" w:rsidRPr="00EE6E73" w:rsidRDefault="00394471" w:rsidP="00EE6E73">
      <w:pPr>
        <w:pStyle w:val="PL"/>
        <w:rPr>
          <w:color w:val="808080"/>
        </w:rPr>
      </w:pPr>
      <w:r w:rsidRPr="00EE6E73">
        <w:t xml:space="preserve">    startingFromRV0-r16                 </w:t>
      </w:r>
      <w:r w:rsidRPr="00EE6E73">
        <w:rPr>
          <w:color w:val="993366"/>
        </w:rPr>
        <w:t>ENUMERATED</w:t>
      </w:r>
      <w:r w:rsidRPr="00EE6E73">
        <w:t xml:space="preserve"> {on, off}                                        </w:t>
      </w:r>
      <w:r w:rsidR="00255B0E" w:rsidRPr="00EE6E73">
        <w:t xml:space="preserve">    </w:t>
      </w:r>
      <w:r w:rsidRPr="00EE6E73">
        <w:rPr>
          <w:color w:val="993366"/>
        </w:rPr>
        <w:t>OPTIONAL</w:t>
      </w:r>
      <w:r w:rsidRPr="00EE6E73">
        <w:t xml:space="preserve">,   </w:t>
      </w:r>
      <w:r w:rsidRPr="00EE6E73">
        <w:rPr>
          <w:color w:val="808080"/>
        </w:rPr>
        <w:t>-- Need R</w:t>
      </w:r>
    </w:p>
    <w:p w14:paraId="13E0336A" w14:textId="2622DFDB"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00255B0E" w:rsidRPr="00EE6E73">
        <w:t xml:space="preserve">    </w:t>
      </w:r>
      <w:r w:rsidRPr="00EE6E73">
        <w:rPr>
          <w:color w:val="993366"/>
        </w:rPr>
        <w:t>OPTIONAL</w:t>
      </w:r>
      <w:r w:rsidRPr="00EE6E73">
        <w:t xml:space="preserve">,   </w:t>
      </w:r>
      <w:r w:rsidRPr="00EE6E73">
        <w:rPr>
          <w:color w:val="808080"/>
        </w:rPr>
        <w:t>-- Need R</w:t>
      </w:r>
    </w:p>
    <w:p w14:paraId="1B212D05" w14:textId="0C0E938A" w:rsidR="00394471" w:rsidRPr="00EE6E73" w:rsidRDefault="00394471" w:rsidP="00EE6E73">
      <w:pPr>
        <w:pStyle w:val="PL"/>
        <w:rPr>
          <w:color w:val="808080"/>
        </w:rPr>
      </w:pPr>
      <w:r w:rsidRPr="00EE6E73">
        <w:t xml:space="preserve">    autonomousT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LCH-</w:t>
      </w:r>
      <w:proofErr w:type="spellStart"/>
      <w:r w:rsidRPr="00EE6E73">
        <w:rPr>
          <w:color w:val="808080"/>
        </w:rPr>
        <w:t>BasedPrioritization</w:t>
      </w:r>
      <w:proofErr w:type="spellEnd"/>
    </w:p>
    <w:p w14:paraId="204ABEDE" w14:textId="25357EA4" w:rsidR="009322A6" w:rsidRPr="00EE6E73" w:rsidRDefault="00394471" w:rsidP="00EE6E73">
      <w:pPr>
        <w:pStyle w:val="PL"/>
      </w:pPr>
      <w:r w:rsidRPr="00EE6E73">
        <w:t xml:space="preserve">    ]]</w:t>
      </w:r>
      <w:r w:rsidR="009322A6" w:rsidRPr="00EE6E73">
        <w:t>,</w:t>
      </w:r>
    </w:p>
    <w:p w14:paraId="6E890EAF" w14:textId="77777777" w:rsidR="009322A6" w:rsidRPr="00EE6E73" w:rsidRDefault="009322A6" w:rsidP="00EE6E73">
      <w:pPr>
        <w:pStyle w:val="PL"/>
      </w:pPr>
      <w:r w:rsidRPr="00EE6E73">
        <w:t xml:space="preserve">    [[</w:t>
      </w:r>
    </w:p>
    <w:p w14:paraId="1B053DB9" w14:textId="263EDD37" w:rsidR="009322A6" w:rsidRPr="00EE6E73" w:rsidRDefault="009322A6" w:rsidP="00EE6E73">
      <w:pPr>
        <w:pStyle w:val="PL"/>
        <w:rPr>
          <w:color w:val="808080"/>
        </w:rPr>
      </w:pPr>
      <w:r w:rsidRPr="00EE6E73">
        <w:t xml:space="preserve">    cg-betaOffsetsCrossPri0-r17         </w:t>
      </w:r>
      <w:proofErr w:type="spellStart"/>
      <w:r w:rsidRPr="00EE6E73">
        <w:t>SetupRelease</w:t>
      </w:r>
      <w:proofErr w:type="spellEnd"/>
      <w:r w:rsidRPr="00EE6E73">
        <w:t xml:space="preserve"> { BetaOffsetsCrossPriSelCG-r17 }               </w:t>
      </w:r>
      <w:r w:rsidR="00255B0E" w:rsidRPr="00EE6E73">
        <w:t xml:space="preserve">    </w:t>
      </w:r>
      <w:r w:rsidRPr="00EE6E73">
        <w:rPr>
          <w:color w:val="993366"/>
        </w:rPr>
        <w:t>OPTIONAL</w:t>
      </w:r>
      <w:r w:rsidRPr="00EE6E73">
        <w:t xml:space="preserve">,   </w:t>
      </w:r>
      <w:r w:rsidRPr="00EE6E73">
        <w:rPr>
          <w:color w:val="808080"/>
        </w:rPr>
        <w:t>-- Need M</w:t>
      </w:r>
    </w:p>
    <w:p w14:paraId="331D9649" w14:textId="54B956C7" w:rsidR="009322A6" w:rsidRPr="00EE6E73" w:rsidRDefault="009322A6" w:rsidP="00EE6E73">
      <w:pPr>
        <w:pStyle w:val="PL"/>
        <w:rPr>
          <w:color w:val="808080"/>
        </w:rPr>
      </w:pPr>
      <w:r w:rsidRPr="00EE6E73">
        <w:t xml:space="preserve">    cg-betaOffsetsCrossPri1-r17         </w:t>
      </w:r>
      <w:proofErr w:type="spellStart"/>
      <w:r w:rsidRPr="00EE6E73">
        <w:t>SetupRelease</w:t>
      </w:r>
      <w:proofErr w:type="spellEnd"/>
      <w:r w:rsidRPr="00EE6E73">
        <w:t xml:space="preserve"> { BetaOffsetsCrossPriSelCG-r17 }               </w:t>
      </w:r>
      <w:r w:rsidR="00255B0E" w:rsidRPr="00EE6E73">
        <w:t xml:space="preserve">    </w:t>
      </w:r>
      <w:r w:rsidRPr="00EE6E73">
        <w:rPr>
          <w:color w:val="993366"/>
        </w:rPr>
        <w:t>OPTIONAL</w:t>
      </w:r>
      <w:r w:rsidR="00606C47" w:rsidRPr="00EE6E73">
        <w:t>,</w:t>
      </w:r>
      <w:r w:rsidRPr="00EE6E73">
        <w:t xml:space="preserve">   </w:t>
      </w:r>
      <w:r w:rsidRPr="00EE6E73">
        <w:rPr>
          <w:color w:val="808080"/>
        </w:rPr>
        <w:t>-- Need M</w:t>
      </w:r>
    </w:p>
    <w:p w14:paraId="74E9E88F" w14:textId="6542FB4A" w:rsidR="00606C47" w:rsidRPr="00EE6E73" w:rsidRDefault="00606C47" w:rsidP="00EE6E73">
      <w:pPr>
        <w:pStyle w:val="PL"/>
        <w:rPr>
          <w:color w:val="808080"/>
        </w:rPr>
      </w:pPr>
      <w:r w:rsidRPr="00EE6E73">
        <w:t xml:space="preserve">    mappingPattern-r17                  </w:t>
      </w:r>
      <w:r w:rsidRPr="00EE6E73">
        <w:rPr>
          <w:color w:val="993366"/>
        </w:rPr>
        <w:t>ENUMERATED</w:t>
      </w:r>
      <w:r w:rsidRPr="00EE6E73">
        <w:t xml:space="preserve"> {</w:t>
      </w:r>
      <w:proofErr w:type="spellStart"/>
      <w:r w:rsidRPr="00EE6E73">
        <w:t>cyclicMapping</w:t>
      </w:r>
      <w:proofErr w:type="spellEnd"/>
      <w:r w:rsidRPr="00EE6E73">
        <w:t xml:space="preserve">, </w:t>
      </w:r>
      <w:proofErr w:type="spellStart"/>
      <w:r w:rsidRPr="00EE6E73">
        <w:t>sequentialMapping</w:t>
      </w:r>
      <w:proofErr w:type="spellEnd"/>
      <w:r w:rsidRPr="00EE6E73">
        <w:t xml:space="preserve">}               </w:t>
      </w:r>
      <w:r w:rsidR="00255B0E" w:rsidRPr="00EE6E73">
        <w:t xml:space="preserve">    </w:t>
      </w:r>
      <w:r w:rsidRPr="00EE6E73">
        <w:rPr>
          <w:color w:val="993366"/>
        </w:rPr>
        <w:t>OPTIONAL</w:t>
      </w:r>
      <w:r w:rsidRPr="00EE6E73">
        <w:t xml:space="preserve">,   </w:t>
      </w:r>
      <w:r w:rsidRPr="00EE6E73">
        <w:rPr>
          <w:color w:val="808080"/>
        </w:rPr>
        <w:t xml:space="preserve">-- </w:t>
      </w:r>
      <w:r w:rsidR="00486327" w:rsidRPr="00EE6E73">
        <w:rPr>
          <w:color w:val="808080"/>
        </w:rPr>
        <w:t xml:space="preserve">Cond </w:t>
      </w:r>
      <w:proofErr w:type="spellStart"/>
      <w:r w:rsidR="00486327" w:rsidRPr="00EE6E73">
        <w:rPr>
          <w:color w:val="808080"/>
        </w:rPr>
        <w:t>SRSsets</w:t>
      </w:r>
      <w:proofErr w:type="spellEnd"/>
    </w:p>
    <w:p w14:paraId="4C8BB241" w14:textId="55AF2E68" w:rsidR="00606C47" w:rsidRPr="00EE6E73" w:rsidRDefault="00606C47" w:rsidP="00EE6E73">
      <w:pPr>
        <w:pStyle w:val="PL"/>
        <w:rPr>
          <w:color w:val="808080"/>
        </w:rPr>
      </w:pPr>
      <w:r w:rsidRPr="00EE6E73">
        <w:t xml:space="preserve">    sequenceOffsetForRV-r17             </w:t>
      </w:r>
      <w:r w:rsidRPr="00EE6E73">
        <w:rPr>
          <w:color w:val="993366"/>
        </w:rPr>
        <w:t>INTEGER</w:t>
      </w:r>
      <w:r w:rsidRPr="00EE6E73">
        <w:t xml:space="preserve"> (0..3)                                              </w:t>
      </w:r>
      <w:r w:rsidR="00255B0E" w:rsidRPr="00EE6E73">
        <w:t xml:space="preserve">    </w:t>
      </w:r>
      <w:r w:rsidRPr="00EE6E73">
        <w:rPr>
          <w:color w:val="993366"/>
        </w:rPr>
        <w:t>OPTIONAL</w:t>
      </w:r>
      <w:r w:rsidRPr="00EE6E73">
        <w:t xml:space="preserve">,   </w:t>
      </w:r>
      <w:r w:rsidRPr="00EE6E73">
        <w:rPr>
          <w:color w:val="808080"/>
        </w:rPr>
        <w:t>-- Need R</w:t>
      </w:r>
    </w:p>
    <w:p w14:paraId="26424EA4" w14:textId="3C943488" w:rsidR="00606C47" w:rsidRPr="00EE6E73" w:rsidRDefault="00606C47" w:rsidP="00EE6E73">
      <w:pPr>
        <w:pStyle w:val="PL"/>
        <w:rPr>
          <w:color w:val="808080"/>
        </w:rPr>
      </w:pPr>
      <w:r w:rsidRPr="00EE6E73">
        <w:t xml:space="preserve">    p0-PUSCH-Alpha2-r17                 P0-PUSCH-AlphaSetId                                         </w:t>
      </w:r>
      <w:r w:rsidR="00255B0E" w:rsidRPr="00EE6E73">
        <w:t xml:space="preserve">    </w:t>
      </w:r>
      <w:r w:rsidRPr="00EE6E73">
        <w:rPr>
          <w:color w:val="993366"/>
        </w:rPr>
        <w:t>OPTIONAL</w:t>
      </w:r>
      <w:r w:rsidRPr="00EE6E73">
        <w:t xml:space="preserve">,   </w:t>
      </w:r>
      <w:r w:rsidRPr="00EE6E73">
        <w:rPr>
          <w:color w:val="808080"/>
        </w:rPr>
        <w:t>-- Need R</w:t>
      </w:r>
    </w:p>
    <w:p w14:paraId="58CFBA0D" w14:textId="1CB01CB3" w:rsidR="00606C47" w:rsidRPr="00EE6E73" w:rsidRDefault="00606C47" w:rsidP="00EE6E73">
      <w:pPr>
        <w:pStyle w:val="PL"/>
        <w:rPr>
          <w:color w:val="808080"/>
        </w:rPr>
      </w:pPr>
      <w:r w:rsidRPr="00EE6E73">
        <w:t xml:space="preserve">    powerControlLoopToUse2-r17          </w:t>
      </w:r>
      <w:r w:rsidRPr="00EE6E73">
        <w:rPr>
          <w:color w:val="993366"/>
        </w:rPr>
        <w:t>ENUMERATED</w:t>
      </w:r>
      <w:r w:rsidRPr="00EE6E73">
        <w:t xml:space="preserve"> {n0, n1}                                         </w:t>
      </w:r>
      <w:r w:rsidR="00255B0E" w:rsidRPr="00EE6E73">
        <w:t xml:space="preserve">    </w:t>
      </w:r>
      <w:r w:rsidRPr="00EE6E73">
        <w:rPr>
          <w:color w:val="993366"/>
        </w:rPr>
        <w:t>OPTIONAL</w:t>
      </w:r>
      <w:r w:rsidR="006C501F" w:rsidRPr="00EE6E73">
        <w:t>,</w:t>
      </w:r>
      <w:r w:rsidRPr="00EE6E73">
        <w:t xml:space="preserve">   </w:t>
      </w:r>
      <w:r w:rsidRPr="00EE6E73">
        <w:rPr>
          <w:color w:val="808080"/>
        </w:rPr>
        <w:t>-- Need R</w:t>
      </w:r>
    </w:p>
    <w:p w14:paraId="64C2E967" w14:textId="2B49C9F5" w:rsidR="006C501F" w:rsidRPr="00EE6E73" w:rsidRDefault="006C501F" w:rsidP="00EE6E73">
      <w:pPr>
        <w:pStyle w:val="PL"/>
        <w:rPr>
          <w:color w:val="808080"/>
        </w:rPr>
      </w:pPr>
      <w:r w:rsidRPr="00EE6E73">
        <w:t xml:space="preserve">    cg-COT-SharingList-r17              </w:t>
      </w:r>
      <w:r w:rsidRPr="00EE6E73">
        <w:rPr>
          <w:color w:val="993366"/>
        </w:rPr>
        <w:t>SEQUENCE</w:t>
      </w:r>
      <w:r w:rsidRPr="00EE6E73">
        <w:t xml:space="preserve"> (</w:t>
      </w:r>
      <w:r w:rsidRPr="00EE6E73">
        <w:rPr>
          <w:color w:val="993366"/>
        </w:rPr>
        <w:t>SIZE</w:t>
      </w:r>
      <w:r w:rsidRPr="00EE6E73">
        <w:t xml:space="preserve"> (1..</w:t>
      </w:r>
      <w:r w:rsidR="006C3439" w:rsidRPr="00EE6E73">
        <w:t>50722</w:t>
      </w:r>
      <w:r w:rsidRPr="00EE6E73">
        <w:t>))</w:t>
      </w:r>
      <w:r w:rsidRPr="00EE6E73">
        <w:rPr>
          <w:color w:val="993366"/>
        </w:rPr>
        <w:t xml:space="preserve"> OF</w:t>
      </w:r>
      <w:r w:rsidRPr="00EE6E73">
        <w:t xml:space="preserve"> CG-COT-Sharing-r17            </w:t>
      </w:r>
      <w:r w:rsidR="00255B0E" w:rsidRPr="00EE6E73">
        <w:t xml:space="preserve">    </w:t>
      </w:r>
      <w:r w:rsidRPr="00EE6E73">
        <w:rPr>
          <w:color w:val="993366"/>
        </w:rPr>
        <w:t>OPTIONAL</w:t>
      </w:r>
      <w:r w:rsidRPr="00EE6E73">
        <w:t xml:space="preserve">,   </w:t>
      </w:r>
      <w:r w:rsidRPr="00EE6E73">
        <w:rPr>
          <w:color w:val="808080"/>
        </w:rPr>
        <w:t>-- Need R</w:t>
      </w:r>
    </w:p>
    <w:p w14:paraId="03BD1872" w14:textId="48D5880E" w:rsidR="006C501F" w:rsidRPr="00EE6E73" w:rsidRDefault="006C501F" w:rsidP="00EE6E73">
      <w:pPr>
        <w:pStyle w:val="PL"/>
        <w:rPr>
          <w:color w:val="808080"/>
        </w:rPr>
      </w:pPr>
      <w:r w:rsidRPr="00EE6E73">
        <w:t xml:space="preserve">    periodicityExt-r17                  </w:t>
      </w:r>
      <w:r w:rsidRPr="00EE6E73">
        <w:rPr>
          <w:color w:val="993366"/>
        </w:rPr>
        <w:t>INTEGER</w:t>
      </w:r>
      <w:r w:rsidRPr="00EE6E73">
        <w:t xml:space="preserve"> (1..40960)                                          </w:t>
      </w:r>
      <w:r w:rsidR="00255B0E" w:rsidRPr="00EE6E73">
        <w:t xml:space="preserve">    </w:t>
      </w:r>
      <w:r w:rsidRPr="00EE6E73">
        <w:rPr>
          <w:color w:val="993366"/>
        </w:rPr>
        <w:t>OPTIONAL</w:t>
      </w:r>
      <w:r w:rsidR="00876032" w:rsidRPr="00EE6E73">
        <w:t>,</w:t>
      </w:r>
      <w:r w:rsidRPr="00EE6E73">
        <w:t xml:space="preserve">   </w:t>
      </w:r>
      <w:r w:rsidRPr="00EE6E73">
        <w:rPr>
          <w:color w:val="808080"/>
        </w:rPr>
        <w:t>-- Need R</w:t>
      </w:r>
    </w:p>
    <w:p w14:paraId="1A1F322E" w14:textId="42D168F0" w:rsidR="00876032" w:rsidRPr="00EE6E73" w:rsidRDefault="00876032" w:rsidP="00EE6E73">
      <w:pPr>
        <w:pStyle w:val="PL"/>
        <w:rPr>
          <w:color w:val="808080"/>
        </w:rPr>
      </w:pPr>
      <w:r w:rsidRPr="00EE6E73">
        <w:t xml:space="preserve">    repK-</w:t>
      </w:r>
      <w:r w:rsidR="00A90289" w:rsidRPr="00EE6E73">
        <w:t>v</w:t>
      </w:r>
      <w:r w:rsidRPr="00EE6E73">
        <w:t>17</w:t>
      </w:r>
      <w:r w:rsidR="00A90289" w:rsidRPr="00EE6E73">
        <w:t>10</w:t>
      </w:r>
      <w:r w:rsidRPr="00EE6E73">
        <w:t xml:space="preserve">                          </w:t>
      </w:r>
      <w:r w:rsidRPr="00EE6E73">
        <w:rPr>
          <w:color w:val="993366"/>
        </w:rPr>
        <w:t>ENUMERATED</w:t>
      </w:r>
      <w:r w:rsidRPr="00EE6E73">
        <w:t xml:space="preserve"> {n12, n16, n24, n32}                             </w:t>
      </w:r>
      <w:r w:rsidR="00255B0E" w:rsidRPr="00EE6E73">
        <w:t xml:space="preserve">    </w:t>
      </w:r>
      <w:r w:rsidRPr="00EE6E73">
        <w:rPr>
          <w:color w:val="993366"/>
        </w:rPr>
        <w:t>OPTIONAL</w:t>
      </w:r>
      <w:r w:rsidR="005B7637" w:rsidRPr="00EE6E73">
        <w:t>,</w:t>
      </w:r>
      <w:r w:rsidRPr="00EE6E73">
        <w:t xml:space="preserve">   </w:t>
      </w:r>
      <w:r w:rsidRPr="00EE6E73">
        <w:rPr>
          <w:color w:val="808080"/>
        </w:rPr>
        <w:t xml:space="preserve">-- Need </w:t>
      </w:r>
      <w:r w:rsidR="009573DD" w:rsidRPr="00EE6E73">
        <w:rPr>
          <w:color w:val="808080"/>
        </w:rPr>
        <w:t>R</w:t>
      </w:r>
    </w:p>
    <w:p w14:paraId="40796DE8" w14:textId="61984382" w:rsidR="005B7637" w:rsidRPr="00EE6E73" w:rsidRDefault="005B7637" w:rsidP="00EE6E73">
      <w:pPr>
        <w:pStyle w:val="PL"/>
        <w:rPr>
          <w:color w:val="808080"/>
        </w:rPr>
      </w:pPr>
      <w:r w:rsidRPr="00EE6E73">
        <w:t xml:space="preserve">    nrofHARQ-Processes</w:t>
      </w:r>
      <w:r w:rsidR="009573DD" w:rsidRPr="00EE6E73">
        <w:t>-v1700</w:t>
      </w:r>
      <w:r w:rsidRPr="00EE6E73">
        <w:t xml:space="preserve">            </w:t>
      </w:r>
      <w:r w:rsidRPr="00EE6E73">
        <w:rPr>
          <w:color w:val="993366"/>
        </w:rPr>
        <w:t>INTEGER</w:t>
      </w:r>
      <w:r w:rsidRPr="00EE6E73">
        <w:t xml:space="preserve">(17..32)                                             </w:t>
      </w:r>
      <w:r w:rsidR="00255B0E" w:rsidRPr="00EE6E73">
        <w:t xml:space="preserve">    </w:t>
      </w:r>
      <w:r w:rsidRPr="00EE6E73">
        <w:rPr>
          <w:color w:val="993366"/>
        </w:rPr>
        <w:t>OPTIONAL</w:t>
      </w:r>
      <w:r w:rsidRPr="00EE6E73">
        <w:t xml:space="preserve">,   </w:t>
      </w:r>
      <w:r w:rsidRPr="00EE6E73">
        <w:rPr>
          <w:color w:val="808080"/>
        </w:rPr>
        <w:t>-- Need M</w:t>
      </w:r>
    </w:p>
    <w:p w14:paraId="257068A0" w14:textId="2962C026" w:rsidR="005B7637" w:rsidRPr="00EE6E73" w:rsidRDefault="005B7637" w:rsidP="00EE6E73">
      <w:pPr>
        <w:pStyle w:val="PL"/>
        <w:rPr>
          <w:color w:val="808080"/>
        </w:rPr>
      </w:pPr>
      <w:r w:rsidRPr="00EE6E73">
        <w:t xml:space="preserve">    harq-ProcID-Offset2-v170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xml:space="preserve">-- Need </w:t>
      </w:r>
      <w:r w:rsidR="009573DD" w:rsidRPr="00EE6E73">
        <w:rPr>
          <w:color w:val="808080"/>
        </w:rPr>
        <w:t>R</w:t>
      </w:r>
    </w:p>
    <w:p w14:paraId="646A7F57" w14:textId="4C723730" w:rsidR="005B7637" w:rsidRPr="00EE6E73" w:rsidRDefault="005B7637" w:rsidP="00EE6E73">
      <w:pPr>
        <w:pStyle w:val="PL"/>
        <w:rPr>
          <w:color w:val="808080"/>
        </w:rPr>
      </w:pPr>
      <w:r w:rsidRPr="00EE6E73">
        <w:t xml:space="preserve">    configuredGrantTimer-v1700          </w:t>
      </w:r>
      <w:r w:rsidRPr="00EE6E73">
        <w:rPr>
          <w:color w:val="993366"/>
        </w:rPr>
        <w:t>INTEGER</w:t>
      </w:r>
      <w:r w:rsidRPr="00EE6E73">
        <w:t>(</w:t>
      </w:r>
      <w:r w:rsidR="009573DD" w:rsidRPr="00EE6E73">
        <w:t>33</w:t>
      </w:r>
      <w:r w:rsidRPr="00EE6E73">
        <w:t>..</w:t>
      </w:r>
      <w:r w:rsidR="009573DD" w:rsidRPr="00EE6E73">
        <w:t>288</w:t>
      </w:r>
      <w:r w:rsidRPr="00EE6E73">
        <w:t xml:space="preserve">)                                            </w:t>
      </w:r>
      <w:r w:rsidR="00255B0E" w:rsidRPr="00EE6E73">
        <w:t xml:space="preserve">    </w:t>
      </w:r>
      <w:r w:rsidRPr="00EE6E73">
        <w:rPr>
          <w:color w:val="993366"/>
        </w:rPr>
        <w:t>OPTIONAL</w:t>
      </w:r>
      <w:r w:rsidR="006C3439" w:rsidRPr="00EE6E73">
        <w:t>,</w:t>
      </w:r>
      <w:r w:rsidRPr="00EE6E73">
        <w:t xml:space="preserve">   </w:t>
      </w:r>
      <w:r w:rsidRPr="00EE6E73">
        <w:rPr>
          <w:color w:val="808080"/>
        </w:rPr>
        <w:t>-- Need R</w:t>
      </w:r>
    </w:p>
    <w:p w14:paraId="5CF65931" w14:textId="54BC0DEB" w:rsidR="006C3439" w:rsidRPr="00EE6E73" w:rsidRDefault="006C3439" w:rsidP="00EE6E73">
      <w:pPr>
        <w:pStyle w:val="PL"/>
        <w:rPr>
          <w:color w:val="808080"/>
        </w:rPr>
      </w:pPr>
      <w:r w:rsidRPr="00EE6E73">
        <w:t xml:space="preserve">    cg-minDFI-Delay-v1710               </w:t>
      </w:r>
      <w:r w:rsidRPr="00EE6E73">
        <w:rPr>
          <w:color w:val="993366"/>
        </w:rPr>
        <w:t>INTEGER</w:t>
      </w:r>
      <w:r w:rsidRPr="00EE6E73">
        <w:t xml:space="preserve"> (238..3584)                                         </w:t>
      </w:r>
      <w:r w:rsidR="00255B0E" w:rsidRPr="00EE6E73">
        <w:t xml:space="preserve">    </w:t>
      </w:r>
      <w:r w:rsidRPr="00EE6E73">
        <w:rPr>
          <w:color w:val="993366"/>
        </w:rPr>
        <w:t>OPTIONAL</w:t>
      </w:r>
      <w:r w:rsidRPr="00EE6E73">
        <w:t xml:space="preserve">    </w:t>
      </w:r>
      <w:r w:rsidRPr="00EE6E73">
        <w:rPr>
          <w:color w:val="808080"/>
        </w:rPr>
        <w:t>-- Need R</w:t>
      </w:r>
    </w:p>
    <w:p w14:paraId="7DEAFCB1" w14:textId="6737B360" w:rsidR="001B0D59" w:rsidRPr="00EE6E73" w:rsidRDefault="006C3439" w:rsidP="00EE6E73">
      <w:pPr>
        <w:pStyle w:val="PL"/>
      </w:pPr>
      <w:r w:rsidRPr="00EE6E73">
        <w:t xml:space="preserve">    </w:t>
      </w:r>
      <w:r w:rsidR="009322A6" w:rsidRPr="00EE6E73">
        <w:t>]]</w:t>
      </w:r>
      <w:r w:rsidR="001B0D59" w:rsidRPr="00EE6E73">
        <w:t>,</w:t>
      </w:r>
    </w:p>
    <w:p w14:paraId="3AED0D1C" w14:textId="45D55BAF" w:rsidR="001B0D59" w:rsidRPr="00EE6E73" w:rsidRDefault="001B0D59" w:rsidP="00EE6E73">
      <w:pPr>
        <w:pStyle w:val="PL"/>
      </w:pPr>
      <w:r w:rsidRPr="00EE6E73">
        <w:t xml:space="preserve">    [[</w:t>
      </w:r>
    </w:p>
    <w:p w14:paraId="331CB9EC" w14:textId="4D6ED646" w:rsidR="001B0D59" w:rsidRPr="00EE6E73" w:rsidRDefault="001B0D59" w:rsidP="00EE6E73">
      <w:pPr>
        <w:pStyle w:val="PL"/>
        <w:rPr>
          <w:color w:val="808080"/>
        </w:rPr>
      </w:pPr>
      <w:r w:rsidRPr="00EE6E73">
        <w:t xml:space="preserve">    harq-ProcID-Offset-v173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Need R</w:t>
      </w:r>
    </w:p>
    <w:p w14:paraId="701568E6" w14:textId="301F1678" w:rsidR="001B0D59" w:rsidRPr="00EE6E73" w:rsidRDefault="001B0D59" w:rsidP="00EE6E73">
      <w:pPr>
        <w:pStyle w:val="PL"/>
        <w:rPr>
          <w:color w:val="808080"/>
        </w:rPr>
      </w:pPr>
      <w:r w:rsidRPr="00EE6E73">
        <w:t xml:space="preserve">    cg-nrofSlots-r17                    </w:t>
      </w:r>
      <w:r w:rsidRPr="00EE6E73">
        <w:rPr>
          <w:color w:val="993366"/>
        </w:rPr>
        <w:t>INTEGER</w:t>
      </w:r>
      <w:r w:rsidRPr="00EE6E73">
        <w:t xml:space="preserve"> (1..320)                                            </w:t>
      </w:r>
      <w:r w:rsidR="00255B0E" w:rsidRPr="00EE6E73">
        <w:t xml:space="preserve">    </w:t>
      </w:r>
      <w:r w:rsidRPr="00EE6E73">
        <w:rPr>
          <w:color w:val="993366"/>
        </w:rPr>
        <w:t>OPTIONAL</w:t>
      </w:r>
      <w:r w:rsidRPr="00EE6E73">
        <w:t xml:space="preserve">    </w:t>
      </w:r>
      <w:r w:rsidRPr="00EE6E73">
        <w:rPr>
          <w:color w:val="808080"/>
        </w:rPr>
        <w:t>-- Need R</w:t>
      </w:r>
    </w:p>
    <w:p w14:paraId="50344DC8" w14:textId="1B59903C" w:rsidR="00386B09" w:rsidRPr="00EE6E73" w:rsidRDefault="001B0D59" w:rsidP="00EE6E73">
      <w:pPr>
        <w:pStyle w:val="PL"/>
      </w:pPr>
      <w:r w:rsidRPr="00EE6E73">
        <w:t xml:space="preserve">    ]]</w:t>
      </w:r>
      <w:r w:rsidR="00386B09" w:rsidRPr="00EE6E73">
        <w:t>,</w:t>
      </w:r>
    </w:p>
    <w:p w14:paraId="0198DD7B" w14:textId="77777777" w:rsidR="00386B09" w:rsidRPr="00EE6E73" w:rsidRDefault="00386B09" w:rsidP="00EE6E73">
      <w:pPr>
        <w:pStyle w:val="PL"/>
      </w:pPr>
      <w:r w:rsidRPr="00EE6E73">
        <w:t xml:space="preserve">    [[</w:t>
      </w:r>
    </w:p>
    <w:p w14:paraId="3BDB6356" w14:textId="6FD91DD5" w:rsidR="00A068B8" w:rsidRPr="00EE6E73" w:rsidRDefault="00A068B8" w:rsidP="00EE6E73">
      <w:pPr>
        <w:pStyle w:val="PL"/>
        <w:rPr>
          <w:color w:val="808080"/>
        </w:rPr>
      </w:pPr>
      <w:r w:rsidRPr="00EE6E73">
        <w:t xml:space="preserve">    disableCG-RetransmissionMonitorin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7EAC23" w14:textId="01C1133D" w:rsidR="00A068B8" w:rsidRPr="00EE6E73" w:rsidRDefault="00A068B8" w:rsidP="00EE6E73">
      <w:pPr>
        <w:pStyle w:val="PL"/>
        <w:rPr>
          <w:color w:val="808080"/>
        </w:rPr>
      </w:pPr>
      <w:r w:rsidRPr="00EE6E73">
        <w:t xml:space="preserve">    nrofSlotsInCG-Period-r18            </w:t>
      </w:r>
      <w:r w:rsidRPr="00EE6E73">
        <w:rPr>
          <w:color w:val="993366"/>
        </w:rPr>
        <w:t>INTEGER</w:t>
      </w:r>
      <w:r w:rsidRPr="00EE6E73">
        <w:t xml:space="preserve"> (2..32)                                             </w:t>
      </w:r>
      <w:r w:rsidR="00AE66F3" w:rsidRPr="00EE6E73">
        <w:t xml:space="preserve">    </w:t>
      </w:r>
      <w:r w:rsidRPr="00EE6E73">
        <w:rPr>
          <w:color w:val="993366"/>
        </w:rPr>
        <w:t>OPTIONAL</w:t>
      </w:r>
      <w:r w:rsidRPr="00EE6E73">
        <w:t xml:space="preserve">,   </w:t>
      </w:r>
      <w:r w:rsidRPr="00EE6E73">
        <w:rPr>
          <w:color w:val="808080"/>
        </w:rPr>
        <w:t>-- Need R</w:t>
      </w:r>
    </w:p>
    <w:p w14:paraId="1A1B11CE" w14:textId="77777777" w:rsidR="00AE66F3" w:rsidRPr="00EE6E73" w:rsidRDefault="00AE66F3" w:rsidP="00EE6E73">
      <w:pPr>
        <w:pStyle w:val="PL"/>
      </w:pPr>
      <w:r w:rsidRPr="00EE6E73">
        <w:t xml:space="preserve">    uto-UCI-Config-r18                      </w:t>
      </w:r>
      <w:r w:rsidRPr="00EE6E73">
        <w:rPr>
          <w:color w:val="993366"/>
        </w:rPr>
        <w:t>SEQUENCE</w:t>
      </w:r>
      <w:r w:rsidRPr="00EE6E73">
        <w:t xml:space="preserve"> {</w:t>
      </w:r>
    </w:p>
    <w:p w14:paraId="189EA903" w14:textId="34405C78" w:rsidR="00A068B8" w:rsidRPr="00EE6E73" w:rsidRDefault="00A068B8" w:rsidP="00EE6E73">
      <w:pPr>
        <w:pStyle w:val="PL"/>
      </w:pPr>
      <w:r w:rsidRPr="00EE6E73">
        <w:t xml:space="preserve">    </w:t>
      </w:r>
      <w:r w:rsidR="00AE66F3" w:rsidRPr="00EE6E73">
        <w:t xml:space="preserve">    </w:t>
      </w:r>
      <w:r w:rsidRPr="00EE6E73">
        <w:t xml:space="preserve">nrofBitsInUTO-UCI-r18               </w:t>
      </w:r>
      <w:r w:rsidRPr="00EE6E73">
        <w:rPr>
          <w:color w:val="993366"/>
        </w:rPr>
        <w:t>INTEGER</w:t>
      </w:r>
      <w:r w:rsidRPr="00EE6E73">
        <w:t xml:space="preserve"> (3..8)</w:t>
      </w:r>
      <w:r w:rsidR="00AE66F3" w:rsidRPr="00EE6E73">
        <w:t>,</w:t>
      </w:r>
    </w:p>
    <w:p w14:paraId="52C099BA" w14:textId="7B379EBE" w:rsidR="00A068B8" w:rsidRPr="00EE6E73" w:rsidRDefault="00A068B8" w:rsidP="00EE6E73">
      <w:pPr>
        <w:pStyle w:val="PL"/>
      </w:pPr>
      <w:r w:rsidRPr="00EE6E73">
        <w:t xml:space="preserve">    </w:t>
      </w:r>
      <w:r w:rsidR="00AE66F3" w:rsidRPr="00EE6E73">
        <w:t xml:space="preserve">    </w:t>
      </w:r>
      <w:r w:rsidRPr="00EE6E73">
        <w:t xml:space="preserve">betaOffsetUTO-UCI-r18               </w:t>
      </w:r>
      <w:r w:rsidRPr="00EE6E73">
        <w:rPr>
          <w:color w:val="993366"/>
        </w:rPr>
        <w:t>INTEGER</w:t>
      </w:r>
      <w:r w:rsidRPr="00EE6E73">
        <w:t xml:space="preserve"> (0..31)</w:t>
      </w:r>
      <w:r w:rsidR="00AE66F3" w:rsidRPr="00EE6E73">
        <w:t>,</w:t>
      </w:r>
    </w:p>
    <w:p w14:paraId="2E6D1C0E" w14:textId="77777777" w:rsidR="00AE66F3" w:rsidRPr="00EE6E73" w:rsidRDefault="00AE66F3" w:rsidP="00EE6E73">
      <w:pPr>
        <w:pStyle w:val="PL"/>
      </w:pPr>
      <w:r w:rsidRPr="00EE6E73">
        <w:lastRenderedPageBreak/>
        <w:t xml:space="preserve">         ...</w:t>
      </w:r>
    </w:p>
    <w:p w14:paraId="2ADA199B" w14:textId="5F6EC0F8" w:rsidR="00AE66F3" w:rsidRPr="00EE6E73" w:rsidRDefault="00AE66F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7CB199C" w14:textId="575B9C19" w:rsidR="00EF731A" w:rsidRPr="00EE6E73" w:rsidRDefault="00386B09" w:rsidP="00EE6E73">
      <w:pPr>
        <w:pStyle w:val="PL"/>
      </w:pPr>
      <w:r w:rsidRPr="00EE6E73">
        <w:t xml:space="preserve">    ]]</w:t>
      </w:r>
      <w:r w:rsidR="00EF731A" w:rsidRPr="00EE6E73">
        <w:t>,</w:t>
      </w:r>
    </w:p>
    <w:p w14:paraId="45A25AFA" w14:textId="77777777" w:rsidR="00EF731A" w:rsidRPr="00EE6E73" w:rsidRDefault="00EF731A" w:rsidP="00EE6E73">
      <w:pPr>
        <w:pStyle w:val="PL"/>
      </w:pPr>
      <w:r w:rsidRPr="00EE6E73">
        <w:t xml:space="preserve">    [[</w:t>
      </w:r>
    </w:p>
    <w:p w14:paraId="0088F27B" w14:textId="1220AEA6" w:rsidR="00EF731A" w:rsidRPr="00EE6E73" w:rsidRDefault="00EF731A" w:rsidP="00EE6E73">
      <w:pPr>
        <w:pStyle w:val="PL"/>
        <w:rPr>
          <w:color w:val="808080"/>
        </w:rPr>
      </w:pPr>
      <w:r w:rsidRPr="00EE6E73">
        <w:t xml:space="preserve">    precodingAndNumberOfLayers-v18</w:t>
      </w:r>
      <w:r w:rsidR="00DB7CE2" w:rsidRPr="00EE6E73">
        <w:t>50</w:t>
      </w:r>
      <w:r w:rsidRPr="00EE6E73">
        <w:t xml:space="preserve">    </w:t>
      </w:r>
      <w:r w:rsidRPr="00EE6E73">
        <w:rPr>
          <w:color w:val="993366"/>
        </w:rPr>
        <w:t>INTEGER</w:t>
      </w:r>
      <w:r w:rsidRPr="00EE6E73">
        <w:t xml:space="preserve"> (64..1023)                                              </w:t>
      </w:r>
      <w:r w:rsidRPr="00EE6E73">
        <w:rPr>
          <w:color w:val="993366"/>
        </w:rPr>
        <w:t>OPTIONAL</w:t>
      </w:r>
      <w:r w:rsidRPr="00EE6E73">
        <w:t xml:space="preserve">,   </w:t>
      </w:r>
      <w:r w:rsidRPr="00EE6E73">
        <w:rPr>
          <w:color w:val="808080"/>
        </w:rPr>
        <w:t>-- Need R</w:t>
      </w:r>
    </w:p>
    <w:p w14:paraId="20CAFB01" w14:textId="0AD8C37D" w:rsidR="00EF731A" w:rsidRPr="00EE6E73" w:rsidRDefault="00EF731A" w:rsidP="00EE6E73">
      <w:pPr>
        <w:pStyle w:val="PL"/>
        <w:rPr>
          <w:color w:val="808080"/>
        </w:rPr>
      </w:pPr>
      <w:r w:rsidRPr="00EE6E73">
        <w:t xml:space="preserve">    srs-ResourceIndicator-v18</w:t>
      </w:r>
      <w:r w:rsidR="00DB7CE2" w:rsidRPr="00EE6E73">
        <w:t>50</w:t>
      </w:r>
      <w:r w:rsidRPr="00EE6E73">
        <w:t xml:space="preserve">         </w:t>
      </w:r>
      <w:r w:rsidRPr="00EE6E73">
        <w:rPr>
          <w:color w:val="993366"/>
        </w:rPr>
        <w:t>INTEGER</w:t>
      </w:r>
      <w:r w:rsidRPr="00EE6E73">
        <w:t xml:space="preserve"> (16..255)                                               </w:t>
      </w:r>
      <w:r w:rsidRPr="00EE6E73">
        <w:rPr>
          <w:color w:val="993366"/>
        </w:rPr>
        <w:t>OPTIONAL</w:t>
      </w:r>
      <w:r w:rsidRPr="00EE6E73">
        <w:t xml:space="preserve">    </w:t>
      </w:r>
      <w:r w:rsidRPr="00EE6E73">
        <w:rPr>
          <w:color w:val="808080"/>
        </w:rPr>
        <w:t>-- Need R</w:t>
      </w:r>
    </w:p>
    <w:p w14:paraId="501ADF56" w14:textId="260C102F" w:rsidR="00394471" w:rsidRPr="00EE6E73" w:rsidRDefault="00EF731A" w:rsidP="00EE6E73">
      <w:pPr>
        <w:pStyle w:val="PL"/>
      </w:pPr>
      <w:r w:rsidRPr="00EE6E73">
        <w:t xml:space="preserve">    ]]</w:t>
      </w:r>
    </w:p>
    <w:p w14:paraId="31F6B7EA" w14:textId="77777777" w:rsidR="00394471" w:rsidRPr="00EE6E73" w:rsidRDefault="00394471" w:rsidP="00EE6E73">
      <w:pPr>
        <w:pStyle w:val="PL"/>
      </w:pPr>
      <w:r w:rsidRPr="00EE6E73">
        <w:t>}</w:t>
      </w:r>
    </w:p>
    <w:p w14:paraId="60FA6565" w14:textId="77777777" w:rsidR="00394471" w:rsidRPr="00EE6E73" w:rsidRDefault="00394471" w:rsidP="00EE6E73">
      <w:pPr>
        <w:pStyle w:val="PL"/>
      </w:pPr>
    </w:p>
    <w:p w14:paraId="0110C849" w14:textId="77777777" w:rsidR="00394471" w:rsidRPr="00EE6E73" w:rsidRDefault="00394471" w:rsidP="00EE6E73">
      <w:pPr>
        <w:pStyle w:val="PL"/>
      </w:pPr>
      <w:r w:rsidRPr="00EE6E73">
        <w:t>CG-UCI-</w:t>
      </w:r>
      <w:proofErr w:type="spellStart"/>
      <w:r w:rsidRPr="00EE6E73">
        <w:t>OnPUSCH</w:t>
      </w:r>
      <w:proofErr w:type="spellEnd"/>
      <w:r w:rsidRPr="00EE6E73">
        <w:t xml:space="preserve"> ::= </w:t>
      </w:r>
      <w:r w:rsidRPr="00EE6E73">
        <w:rPr>
          <w:color w:val="993366"/>
        </w:rPr>
        <w:t>CHOICE</w:t>
      </w:r>
      <w:r w:rsidRPr="00EE6E73">
        <w:t xml:space="preserve"> {</w:t>
      </w:r>
    </w:p>
    <w:p w14:paraId="7BE03DE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proofErr w:type="spellStart"/>
      <w:r w:rsidRPr="00EE6E73">
        <w:t>BetaOffsets</w:t>
      </w:r>
      <w:proofErr w:type="spellEnd"/>
      <w:r w:rsidRPr="00EE6E73">
        <w:t>,</w:t>
      </w:r>
    </w:p>
    <w:p w14:paraId="64B3DF9F" w14:textId="77777777" w:rsidR="00394471" w:rsidRPr="00EE6E73" w:rsidRDefault="00394471" w:rsidP="00EE6E73">
      <w:pPr>
        <w:pStyle w:val="PL"/>
      </w:pPr>
      <w:r w:rsidRPr="00EE6E73">
        <w:t xml:space="preserve">    </w:t>
      </w:r>
      <w:proofErr w:type="spellStart"/>
      <w:r w:rsidRPr="00EE6E73">
        <w:t>semiStatic</w:t>
      </w:r>
      <w:proofErr w:type="spellEnd"/>
      <w:r w:rsidRPr="00EE6E73">
        <w:t xml:space="preserve">                              </w:t>
      </w:r>
      <w:proofErr w:type="spellStart"/>
      <w:r w:rsidRPr="00EE6E73">
        <w:t>BetaOffsets</w:t>
      </w:r>
      <w:proofErr w:type="spellEnd"/>
    </w:p>
    <w:p w14:paraId="6396C32E" w14:textId="77777777" w:rsidR="00394471" w:rsidRPr="00EE6E73" w:rsidRDefault="00394471" w:rsidP="00EE6E73">
      <w:pPr>
        <w:pStyle w:val="PL"/>
      </w:pPr>
      <w:r w:rsidRPr="00EE6E73">
        <w:t>}</w:t>
      </w:r>
    </w:p>
    <w:p w14:paraId="29CAB58C" w14:textId="77777777" w:rsidR="00394471" w:rsidRPr="00EE6E73" w:rsidRDefault="00394471" w:rsidP="00EE6E73">
      <w:pPr>
        <w:pStyle w:val="PL"/>
      </w:pPr>
    </w:p>
    <w:p w14:paraId="60A37CAC" w14:textId="77777777" w:rsidR="00394471" w:rsidRPr="00EE6E73" w:rsidRDefault="00394471" w:rsidP="00EE6E73">
      <w:pPr>
        <w:pStyle w:val="PL"/>
      </w:pPr>
      <w:r w:rsidRPr="00EE6E73">
        <w:t xml:space="preserve">CG-COT-Sharing-r16 ::= </w:t>
      </w:r>
      <w:r w:rsidRPr="00EE6E73">
        <w:rPr>
          <w:color w:val="993366"/>
        </w:rPr>
        <w:t>CHOICE</w:t>
      </w:r>
      <w:r w:rsidRPr="00EE6E73">
        <w:t xml:space="preserve"> {</w:t>
      </w:r>
    </w:p>
    <w:p w14:paraId="7AF2B0E4" w14:textId="77777777" w:rsidR="00394471" w:rsidRPr="00EE6E73" w:rsidRDefault="00394471" w:rsidP="00EE6E73">
      <w:pPr>
        <w:pStyle w:val="PL"/>
      </w:pPr>
      <w:r w:rsidRPr="00EE6E73">
        <w:t xml:space="preserve">    noCOT-Sharing-r16                   </w:t>
      </w:r>
      <w:r w:rsidRPr="00EE6E73">
        <w:rPr>
          <w:color w:val="993366"/>
        </w:rPr>
        <w:t>NULL</w:t>
      </w:r>
      <w:r w:rsidRPr="00EE6E73">
        <w:t>,</w:t>
      </w:r>
    </w:p>
    <w:p w14:paraId="4B7915EF" w14:textId="77777777" w:rsidR="00394471" w:rsidRPr="00EE6E73" w:rsidRDefault="00394471" w:rsidP="00EE6E73">
      <w:pPr>
        <w:pStyle w:val="PL"/>
      </w:pPr>
      <w:r w:rsidRPr="00EE6E73">
        <w:t xml:space="preserve">    </w:t>
      </w:r>
      <w:proofErr w:type="spellStart"/>
      <w:r w:rsidRPr="00EE6E73">
        <w:t>cot</w:t>
      </w:r>
      <w:proofErr w:type="spellEnd"/>
      <w:r w:rsidRPr="00EE6E73">
        <w:t xml:space="preserve">-Sharing-r16                     </w:t>
      </w:r>
      <w:r w:rsidRPr="00EE6E73">
        <w:rPr>
          <w:color w:val="993366"/>
        </w:rPr>
        <w:t>SEQUENCE</w:t>
      </w:r>
      <w:r w:rsidRPr="00EE6E73">
        <w:t xml:space="preserve"> {</w:t>
      </w:r>
    </w:p>
    <w:p w14:paraId="7F4B5C72" w14:textId="0959AE11" w:rsidR="00394471" w:rsidRPr="00EE6E73" w:rsidRDefault="00394471" w:rsidP="00EE6E73">
      <w:pPr>
        <w:pStyle w:val="PL"/>
      </w:pPr>
      <w:r w:rsidRPr="00EE6E73">
        <w:t xml:space="preserve">         duration-r16                       </w:t>
      </w:r>
      <w:r w:rsidRPr="00EE6E73">
        <w:rPr>
          <w:color w:val="993366"/>
        </w:rPr>
        <w:t>INTEGER</w:t>
      </w:r>
      <w:r w:rsidRPr="00EE6E73">
        <w:t xml:space="preserve"> (1..39),</w:t>
      </w:r>
    </w:p>
    <w:p w14:paraId="09266D77" w14:textId="50776C36" w:rsidR="00394471" w:rsidRPr="00EE6E73" w:rsidRDefault="00394471" w:rsidP="00EE6E73">
      <w:pPr>
        <w:pStyle w:val="PL"/>
      </w:pPr>
      <w:r w:rsidRPr="00EE6E73">
        <w:t xml:space="preserve">         offset-r16                         </w:t>
      </w:r>
      <w:r w:rsidRPr="00EE6E73">
        <w:rPr>
          <w:color w:val="993366"/>
        </w:rPr>
        <w:t>INTEGER</w:t>
      </w:r>
      <w:r w:rsidRPr="00EE6E73">
        <w:t xml:space="preserve"> (1..39),</w:t>
      </w:r>
    </w:p>
    <w:p w14:paraId="22421F03" w14:textId="77777777" w:rsidR="00394471" w:rsidRPr="00EE6E73" w:rsidRDefault="00394471" w:rsidP="00EE6E73">
      <w:pPr>
        <w:pStyle w:val="PL"/>
      </w:pPr>
      <w:r w:rsidRPr="00EE6E73">
        <w:t xml:space="preserve">         channelAccessPriority-r16          </w:t>
      </w:r>
      <w:r w:rsidRPr="00EE6E73">
        <w:rPr>
          <w:color w:val="993366"/>
        </w:rPr>
        <w:t>INTEGER</w:t>
      </w:r>
      <w:r w:rsidRPr="00EE6E73">
        <w:t xml:space="preserve"> (1..4)</w:t>
      </w:r>
    </w:p>
    <w:p w14:paraId="5DAC7314" w14:textId="77777777" w:rsidR="00394471" w:rsidRPr="00EE6E73" w:rsidRDefault="00394471" w:rsidP="00EE6E73">
      <w:pPr>
        <w:pStyle w:val="PL"/>
      </w:pPr>
      <w:r w:rsidRPr="00EE6E73">
        <w:t xml:space="preserve">    }</w:t>
      </w:r>
    </w:p>
    <w:p w14:paraId="3BC7C0EC" w14:textId="77777777" w:rsidR="00394471" w:rsidRPr="00EE6E73" w:rsidRDefault="00394471" w:rsidP="00EE6E73">
      <w:pPr>
        <w:pStyle w:val="PL"/>
      </w:pPr>
      <w:r w:rsidRPr="00EE6E73">
        <w:t>}</w:t>
      </w:r>
    </w:p>
    <w:p w14:paraId="0BA549AF" w14:textId="77777777" w:rsidR="006C501F" w:rsidRPr="00EE6E73" w:rsidRDefault="006C501F" w:rsidP="00EE6E73">
      <w:pPr>
        <w:pStyle w:val="PL"/>
      </w:pPr>
    </w:p>
    <w:p w14:paraId="5F886100" w14:textId="2A39EF7D" w:rsidR="006C501F" w:rsidRPr="00EE6E73" w:rsidRDefault="006C501F" w:rsidP="00EE6E73">
      <w:pPr>
        <w:pStyle w:val="PL"/>
      </w:pPr>
      <w:r w:rsidRPr="00EE6E73">
        <w:t xml:space="preserve">CG-COT-Sharing-r17 ::=  </w:t>
      </w:r>
      <w:r w:rsidRPr="00EE6E73">
        <w:rPr>
          <w:color w:val="993366"/>
        </w:rPr>
        <w:t>CHOICE</w:t>
      </w:r>
      <w:r w:rsidRPr="00EE6E73">
        <w:t xml:space="preserve"> {</w:t>
      </w:r>
    </w:p>
    <w:p w14:paraId="0DFE1CFD" w14:textId="77777777" w:rsidR="006C501F" w:rsidRPr="00EE6E73" w:rsidRDefault="006C501F" w:rsidP="00EE6E73">
      <w:pPr>
        <w:pStyle w:val="PL"/>
      </w:pPr>
      <w:r w:rsidRPr="00EE6E73">
        <w:t xml:space="preserve">    noCOT-Sharing-r17                   </w:t>
      </w:r>
      <w:r w:rsidRPr="00EE6E73">
        <w:rPr>
          <w:color w:val="993366"/>
        </w:rPr>
        <w:t>NULL</w:t>
      </w:r>
      <w:r w:rsidRPr="00EE6E73">
        <w:t>,</w:t>
      </w:r>
    </w:p>
    <w:p w14:paraId="68AACB8F" w14:textId="77777777" w:rsidR="006C501F" w:rsidRPr="00EE6E73" w:rsidRDefault="006C501F" w:rsidP="00EE6E73">
      <w:pPr>
        <w:pStyle w:val="PL"/>
      </w:pPr>
      <w:r w:rsidRPr="00EE6E73">
        <w:t xml:space="preserve">    </w:t>
      </w:r>
      <w:proofErr w:type="spellStart"/>
      <w:r w:rsidRPr="00EE6E73">
        <w:t>cot</w:t>
      </w:r>
      <w:proofErr w:type="spellEnd"/>
      <w:r w:rsidRPr="00EE6E73">
        <w:t xml:space="preserve">-Sharing-r17                     </w:t>
      </w:r>
      <w:r w:rsidRPr="00EE6E73">
        <w:rPr>
          <w:color w:val="993366"/>
        </w:rPr>
        <w:t>SEQUENCE</w:t>
      </w:r>
      <w:r w:rsidRPr="00EE6E73">
        <w:t xml:space="preserve"> {</w:t>
      </w:r>
    </w:p>
    <w:p w14:paraId="7B5008E2" w14:textId="7C0EAC78" w:rsidR="006C501F" w:rsidRPr="00EE6E73" w:rsidRDefault="006C501F" w:rsidP="00EE6E73">
      <w:pPr>
        <w:pStyle w:val="PL"/>
      </w:pPr>
      <w:r w:rsidRPr="00EE6E73">
        <w:t xml:space="preserve">         duration-r17                       </w:t>
      </w:r>
      <w:r w:rsidRPr="00EE6E73">
        <w:rPr>
          <w:color w:val="993366"/>
        </w:rPr>
        <w:t>INTEGER</w:t>
      </w:r>
      <w:r w:rsidRPr="00EE6E73">
        <w:t xml:space="preserve"> (1..3</w:t>
      </w:r>
      <w:r w:rsidR="00287CE6" w:rsidRPr="00EE6E73">
        <w:t>1</w:t>
      </w:r>
      <w:r w:rsidRPr="00EE6E73">
        <w:t>9),</w:t>
      </w:r>
    </w:p>
    <w:p w14:paraId="4871C16F" w14:textId="59FB7685" w:rsidR="006C501F" w:rsidRPr="00EE6E73" w:rsidRDefault="006C501F" w:rsidP="00EE6E73">
      <w:pPr>
        <w:pStyle w:val="PL"/>
      </w:pPr>
      <w:r w:rsidRPr="00EE6E73">
        <w:t xml:space="preserve">         offset-r17                         </w:t>
      </w:r>
      <w:r w:rsidRPr="00EE6E73">
        <w:rPr>
          <w:color w:val="993366"/>
        </w:rPr>
        <w:t>INTEGER</w:t>
      </w:r>
      <w:r w:rsidRPr="00EE6E73">
        <w:t xml:space="preserve"> (1..3</w:t>
      </w:r>
      <w:r w:rsidR="00287CE6" w:rsidRPr="00EE6E73">
        <w:t>1</w:t>
      </w:r>
      <w:r w:rsidRPr="00EE6E73">
        <w:t>9)</w:t>
      </w:r>
    </w:p>
    <w:p w14:paraId="4F169890" w14:textId="77777777" w:rsidR="006C501F" w:rsidRPr="00EE6E73" w:rsidRDefault="006C501F" w:rsidP="00EE6E73">
      <w:pPr>
        <w:pStyle w:val="PL"/>
      </w:pPr>
      <w:r w:rsidRPr="00EE6E73">
        <w:t xml:space="preserve">    }</w:t>
      </w:r>
    </w:p>
    <w:p w14:paraId="794104D5" w14:textId="3A2CDF71" w:rsidR="00394471" w:rsidRPr="00EE6E73" w:rsidRDefault="006C501F" w:rsidP="00EE6E73">
      <w:pPr>
        <w:pStyle w:val="PL"/>
      </w:pPr>
      <w:r w:rsidRPr="00EE6E73">
        <w:t>}</w:t>
      </w:r>
    </w:p>
    <w:p w14:paraId="6684C12C" w14:textId="77777777" w:rsidR="006C501F" w:rsidRPr="00EE6E73" w:rsidRDefault="006C501F" w:rsidP="00EE6E73">
      <w:pPr>
        <w:pStyle w:val="PL"/>
      </w:pPr>
    </w:p>
    <w:p w14:paraId="4E635D2F" w14:textId="77777777" w:rsidR="00394471" w:rsidRPr="00EE6E73" w:rsidRDefault="00394471" w:rsidP="00EE6E73">
      <w:pPr>
        <w:pStyle w:val="PL"/>
      </w:pPr>
      <w:r w:rsidRPr="00EE6E73">
        <w:t xml:space="preserve">CG-StartingOffsets-r16 ::= </w:t>
      </w:r>
      <w:r w:rsidRPr="00EE6E73">
        <w:rPr>
          <w:color w:val="993366"/>
        </w:rPr>
        <w:t>SEQUENCE</w:t>
      </w:r>
      <w:r w:rsidRPr="00EE6E73">
        <w:t xml:space="preserve"> {</w:t>
      </w:r>
    </w:p>
    <w:p w14:paraId="54FAAD03" w14:textId="77777777" w:rsidR="00394471" w:rsidRPr="00EE6E73" w:rsidRDefault="00394471" w:rsidP="00EE6E73">
      <w:pPr>
        <w:pStyle w:val="PL"/>
        <w:rPr>
          <w:color w:val="808080"/>
        </w:rPr>
      </w:pPr>
      <w:r w:rsidRPr="00EE6E73">
        <w:t xml:space="preserve">    cg-StartingFullBW-In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CC3D3C" w14:textId="77777777" w:rsidR="00394471" w:rsidRPr="00EE6E73" w:rsidRDefault="00394471" w:rsidP="00EE6E73">
      <w:pPr>
        <w:pStyle w:val="PL"/>
        <w:rPr>
          <w:color w:val="808080"/>
        </w:rPr>
      </w:pPr>
      <w:r w:rsidRPr="00EE6E73">
        <w:t xml:space="preserve">    cg-StartingFullBW-Out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4955E4EA" w14:textId="77777777" w:rsidR="00394471" w:rsidRPr="00EE6E73" w:rsidRDefault="00394471" w:rsidP="00EE6E73">
      <w:pPr>
        <w:pStyle w:val="PL"/>
        <w:rPr>
          <w:color w:val="808080"/>
        </w:rPr>
      </w:pPr>
      <w:r w:rsidRPr="00EE6E73">
        <w:t xml:space="preserve">    cg-StartingPartialBW-In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7F3BAEBC" w14:textId="77777777" w:rsidR="00394471" w:rsidRPr="00EE6E73" w:rsidRDefault="00394471" w:rsidP="00EE6E73">
      <w:pPr>
        <w:pStyle w:val="PL"/>
        <w:rPr>
          <w:color w:val="808080"/>
        </w:rPr>
      </w:pPr>
      <w:r w:rsidRPr="00EE6E73">
        <w:t xml:space="preserve">    cg-StartingPartialBW-Out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AB584F" w14:textId="77777777" w:rsidR="00394471" w:rsidRPr="00EE6E73" w:rsidRDefault="00394471" w:rsidP="00EE6E73">
      <w:pPr>
        <w:pStyle w:val="PL"/>
      </w:pPr>
      <w:r w:rsidRPr="00EE6E73">
        <w:t>}</w:t>
      </w:r>
    </w:p>
    <w:p w14:paraId="0732121A" w14:textId="77777777" w:rsidR="009322A6" w:rsidRPr="00EE6E73" w:rsidRDefault="009322A6" w:rsidP="00EE6E73">
      <w:pPr>
        <w:pStyle w:val="PL"/>
      </w:pPr>
    </w:p>
    <w:p w14:paraId="26ED23AC" w14:textId="77777777" w:rsidR="009322A6" w:rsidRPr="00EE6E73" w:rsidRDefault="009322A6" w:rsidP="00EE6E73">
      <w:pPr>
        <w:pStyle w:val="PL"/>
      </w:pPr>
      <w:r w:rsidRPr="00EE6E73">
        <w:t xml:space="preserve">BetaOffsetsCrossPriSelCG-r17 ::= </w:t>
      </w:r>
      <w:r w:rsidRPr="00EE6E73">
        <w:rPr>
          <w:color w:val="993366"/>
        </w:rPr>
        <w:t>CHOICE</w:t>
      </w:r>
      <w:r w:rsidRPr="00EE6E73">
        <w:t xml:space="preserve"> {</w:t>
      </w:r>
    </w:p>
    <w:p w14:paraId="727E481C" w14:textId="77777777" w:rsidR="009322A6" w:rsidRPr="00EE6E73" w:rsidRDefault="009322A6"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CrossPri-r17,</w:t>
      </w:r>
    </w:p>
    <w:p w14:paraId="71A15713" w14:textId="77777777" w:rsidR="009322A6" w:rsidRPr="00EE6E73" w:rsidRDefault="009322A6" w:rsidP="00EE6E73">
      <w:pPr>
        <w:pStyle w:val="PL"/>
      </w:pPr>
      <w:r w:rsidRPr="00EE6E73">
        <w:t xml:space="preserve">    semiStatic-r17      BetaOffsetsCrossPri-r17</w:t>
      </w:r>
    </w:p>
    <w:p w14:paraId="5B67ABD5" w14:textId="401D50E7" w:rsidR="00394471" w:rsidRPr="00EE6E73" w:rsidRDefault="009322A6" w:rsidP="00EE6E73">
      <w:pPr>
        <w:pStyle w:val="PL"/>
      </w:pPr>
      <w:r w:rsidRPr="00EE6E73">
        <w:t>}</w:t>
      </w:r>
    </w:p>
    <w:p w14:paraId="3FB5825D" w14:textId="7F933B70" w:rsidR="009322A6" w:rsidRPr="00EE6E73" w:rsidRDefault="009322A6" w:rsidP="00EE6E73">
      <w:pPr>
        <w:pStyle w:val="PL"/>
      </w:pPr>
    </w:p>
    <w:p w14:paraId="4309D54D" w14:textId="77777777" w:rsidR="00870415" w:rsidRPr="00EE6E73" w:rsidRDefault="00870415" w:rsidP="00EE6E73">
      <w:pPr>
        <w:pStyle w:val="PL"/>
      </w:pPr>
      <w:r w:rsidRPr="00EE6E73">
        <w:rPr>
          <w:rFonts w:eastAsia="SimSun"/>
        </w:rPr>
        <w:t>CG-SDT-Configuration-r17</w:t>
      </w:r>
      <w:r w:rsidRPr="00EE6E73">
        <w:t xml:space="preserve"> ::= </w:t>
      </w:r>
      <w:r w:rsidRPr="00EE6E73">
        <w:rPr>
          <w:color w:val="993366"/>
        </w:rPr>
        <w:t>SEQUENCE</w:t>
      </w:r>
      <w:r w:rsidRPr="00EE6E73">
        <w:t xml:space="preserve"> {</w:t>
      </w:r>
    </w:p>
    <w:p w14:paraId="6B48CB07" w14:textId="5E6242EF" w:rsidR="00870415" w:rsidRPr="00EE6E73" w:rsidRDefault="00870415" w:rsidP="00EE6E73">
      <w:pPr>
        <w:pStyle w:val="PL"/>
        <w:rPr>
          <w:color w:val="808080"/>
        </w:rPr>
      </w:pPr>
      <w:r w:rsidRPr="00EE6E73">
        <w:t xml:space="preserve">    cg-SDT-</w:t>
      </w:r>
      <w:proofErr w:type="spellStart"/>
      <w:r w:rsidRPr="00EE6E73">
        <w:t>RetransmissionTimer</w:t>
      </w:r>
      <w:proofErr w:type="spellEnd"/>
      <w:r w:rsidRPr="00EE6E73">
        <w:t xml:space="preserve">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62A1C680" w14:textId="293FE5A5" w:rsidR="00870415" w:rsidRPr="00EE6E73" w:rsidRDefault="00870415" w:rsidP="00EE6E73">
      <w:pPr>
        <w:pStyle w:val="PL"/>
        <w:rPr>
          <w:rFonts w:eastAsia="SimSun"/>
        </w:rPr>
      </w:pPr>
      <w:r w:rsidRPr="00EE6E73">
        <w:t xml:space="preserve">    </w:t>
      </w:r>
      <w:r w:rsidRPr="00EE6E73">
        <w:rPr>
          <w:rFonts w:eastAsia="SimSun"/>
        </w:rPr>
        <w:t>sdt-SSB-Subset-r17</w:t>
      </w:r>
      <w:r w:rsidRPr="00EE6E73">
        <w:t xml:space="preserve">       </w:t>
      </w:r>
      <w:r w:rsidRPr="00EE6E73">
        <w:rPr>
          <w:color w:val="993366"/>
        </w:rPr>
        <w:t>CHOICE</w:t>
      </w:r>
      <w:r w:rsidRPr="00EE6E73">
        <w:rPr>
          <w:rFonts w:eastAsia="SimSun"/>
        </w:rPr>
        <w:t xml:space="preserve"> {</w:t>
      </w:r>
    </w:p>
    <w:p w14:paraId="7348F92F" w14:textId="6392601F" w:rsidR="00870415" w:rsidRPr="00EE6E73" w:rsidRDefault="00870415" w:rsidP="00EE6E73">
      <w:pPr>
        <w:pStyle w:val="PL"/>
        <w:rPr>
          <w:rFonts w:eastAsia="SimSun"/>
        </w:rPr>
      </w:pPr>
      <w:r w:rsidRPr="00EE6E73">
        <w:t xml:space="preserve">        </w:t>
      </w:r>
      <w:r w:rsidRPr="00EE6E73">
        <w:rPr>
          <w:rFonts w:eastAsia="SimSun"/>
        </w:rPr>
        <w:t>short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518C745D" w14:textId="6B3606B4" w:rsidR="00870415" w:rsidRPr="00EE6E73" w:rsidRDefault="00870415" w:rsidP="00EE6E73">
      <w:pPr>
        <w:pStyle w:val="PL"/>
        <w:rPr>
          <w:rFonts w:eastAsia="SimSun"/>
        </w:rPr>
      </w:pPr>
      <w:r w:rsidRPr="00EE6E73">
        <w:t xml:space="preserve">        </w:t>
      </w:r>
      <w:r w:rsidRPr="00EE6E73">
        <w:rPr>
          <w:rFonts w:eastAsia="SimSun"/>
        </w:rPr>
        <w:t>medium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1458EA08" w14:textId="51219BA7" w:rsidR="00870415" w:rsidRPr="00EE6E73" w:rsidRDefault="00870415" w:rsidP="00EE6E73">
      <w:pPr>
        <w:pStyle w:val="PL"/>
        <w:rPr>
          <w:rFonts w:eastAsia="SimSun"/>
        </w:rPr>
      </w:pPr>
      <w:r w:rsidRPr="00EE6E73">
        <w:t xml:space="preserve">        </w:t>
      </w:r>
      <w:r w:rsidRPr="00EE6E73">
        <w:rPr>
          <w:rFonts w:eastAsia="SimSun"/>
        </w:rPr>
        <w:t>long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3216EB01" w14:textId="01EC756D" w:rsidR="00870415" w:rsidRPr="00EE6E73" w:rsidRDefault="00870415"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344264BF" w14:textId="1E05D412" w:rsidR="00870415" w:rsidRPr="00EE6E73" w:rsidRDefault="00870415" w:rsidP="00EE6E73">
      <w:pPr>
        <w:pStyle w:val="PL"/>
        <w:rPr>
          <w:rFonts w:eastAsia="SimSun"/>
          <w:color w:val="808080"/>
        </w:rPr>
      </w:pPr>
      <w:r w:rsidRPr="00EE6E73">
        <w:t xml:space="preserve">    </w:t>
      </w:r>
      <w:r w:rsidRPr="00EE6E73">
        <w:rPr>
          <w:rFonts w:eastAsia="SimSun"/>
        </w:rPr>
        <w:t xml:space="preserve">sdt-SSB-PerCG-PUSCH-r17   </w:t>
      </w:r>
      <w:r w:rsidRPr="00EE6E73">
        <w:rPr>
          <w:color w:val="993366"/>
        </w:rPr>
        <w:t>ENUMERATED</w:t>
      </w:r>
      <w:r w:rsidRPr="00EE6E73">
        <w:rPr>
          <w:rFonts w:eastAsia="SimSun"/>
        </w:rPr>
        <w:t xml:space="preserve"> {</w:t>
      </w:r>
      <w:proofErr w:type="spellStart"/>
      <w:r w:rsidRPr="00EE6E73">
        <w:rPr>
          <w:rFonts w:eastAsia="SimSun"/>
        </w:rPr>
        <w:t>oneEighth</w:t>
      </w:r>
      <w:proofErr w:type="spellEnd"/>
      <w:r w:rsidRPr="00EE6E73">
        <w:rPr>
          <w:rFonts w:eastAsia="SimSun"/>
        </w:rPr>
        <w:t xml:space="preserve">, </w:t>
      </w:r>
      <w:proofErr w:type="spellStart"/>
      <w:r w:rsidRPr="00EE6E73">
        <w:rPr>
          <w:rFonts w:eastAsia="SimSun"/>
        </w:rPr>
        <w:t>oneFourth</w:t>
      </w:r>
      <w:proofErr w:type="spellEnd"/>
      <w:r w:rsidRPr="00EE6E73">
        <w:rPr>
          <w:rFonts w:eastAsia="SimSun"/>
        </w:rPr>
        <w:t>,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721FD5FD" w14:textId="3C9228F8" w:rsidR="00870415" w:rsidRPr="00EE6E73" w:rsidRDefault="00870415" w:rsidP="00EE6E73">
      <w:pPr>
        <w:pStyle w:val="PL"/>
        <w:rPr>
          <w:rFonts w:eastAsia="SimSun"/>
          <w:color w:val="808080"/>
        </w:rPr>
      </w:pPr>
      <w:r w:rsidRPr="00EE6E73">
        <w:t xml:space="preserve">    sdt-P</w:t>
      </w:r>
      <w:r w:rsidRPr="00EE6E73">
        <w:rPr>
          <w:rFonts w:eastAsia="SimSun"/>
        </w:rPr>
        <w:t>0-PUSCH-r17</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4A614C9C" w14:textId="784C732D" w:rsidR="00870415" w:rsidRPr="00EE6E73" w:rsidRDefault="00870415" w:rsidP="00EE6E73">
      <w:pPr>
        <w:pStyle w:val="PL"/>
        <w:rPr>
          <w:color w:val="808080"/>
        </w:rPr>
      </w:pPr>
      <w:r w:rsidRPr="00EE6E73">
        <w:lastRenderedPageBreak/>
        <w:t xml:space="preserve">    sdt-A</w:t>
      </w:r>
      <w:r w:rsidRPr="00EE6E73">
        <w:rPr>
          <w:rFonts w:eastAsia="SimSun"/>
        </w:rPr>
        <w:t>lpha-r17</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11C4E6B3" w14:textId="4977BCE1" w:rsidR="00870415" w:rsidRPr="00EE6E73" w:rsidRDefault="00870415" w:rsidP="00EE6E73">
      <w:pPr>
        <w:pStyle w:val="PL"/>
      </w:pPr>
      <w:r w:rsidRPr="00EE6E73">
        <w:t xml:space="preserve">    sdt-DMRS-Ports-r17       </w:t>
      </w:r>
      <w:r w:rsidRPr="00EE6E73">
        <w:rPr>
          <w:color w:val="993366"/>
        </w:rPr>
        <w:t>CHOICE</w:t>
      </w:r>
      <w:r w:rsidRPr="00EE6E73">
        <w:t xml:space="preserve"> {</w:t>
      </w:r>
    </w:p>
    <w:p w14:paraId="49D31554" w14:textId="54F9BAE7" w:rsidR="00870415" w:rsidRPr="00EE6E73" w:rsidRDefault="00870415" w:rsidP="00EE6E73">
      <w:pPr>
        <w:pStyle w:val="PL"/>
      </w:pPr>
      <w:r w:rsidRPr="00EE6E73">
        <w:t xml:space="preserve">        dmrsType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1E6091D" w14:textId="5F850282" w:rsidR="00870415" w:rsidRPr="00EE6E73" w:rsidRDefault="00870415" w:rsidP="00EE6E73">
      <w:pPr>
        <w:pStyle w:val="PL"/>
      </w:pPr>
      <w:r w:rsidRPr="00EE6E73">
        <w:t xml:space="preserve">        dmrsType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30F86FF5" w14:textId="10367404" w:rsidR="00870415" w:rsidRPr="00EE6E73" w:rsidRDefault="008704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5EBDC5A" w14:textId="488A74EE" w:rsidR="00870415" w:rsidRPr="00EE6E73" w:rsidRDefault="00870415" w:rsidP="00EE6E73">
      <w:pPr>
        <w:pStyle w:val="PL"/>
        <w:rPr>
          <w:rFonts w:eastAsia="SimSun"/>
          <w:color w:val="808080"/>
        </w:rPr>
      </w:pPr>
      <w:r w:rsidRPr="00EE6E73">
        <w:t xml:space="preserve">    sdt-NrofDMRS-Sequences-r17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M</w:t>
      </w:r>
    </w:p>
    <w:p w14:paraId="3A89E7B5" w14:textId="77777777" w:rsidR="002157DB" w:rsidRPr="00EE6E73" w:rsidRDefault="00870415" w:rsidP="00EE6E73">
      <w:pPr>
        <w:pStyle w:val="PL"/>
      </w:pPr>
      <w:r w:rsidRPr="00EE6E73">
        <w:t>}</w:t>
      </w:r>
    </w:p>
    <w:p w14:paraId="578ACEF0" w14:textId="77777777" w:rsidR="002157DB" w:rsidRPr="00EE6E73" w:rsidRDefault="002157DB" w:rsidP="00EE6E73">
      <w:pPr>
        <w:pStyle w:val="PL"/>
      </w:pPr>
    </w:p>
    <w:p w14:paraId="7207DCD1" w14:textId="12B52349" w:rsidR="00C32051" w:rsidRPr="00EE6E73" w:rsidRDefault="00C32051" w:rsidP="00EE6E73">
      <w:pPr>
        <w:pStyle w:val="PL"/>
      </w:pPr>
      <w:r w:rsidRPr="00EE6E73">
        <w:rPr>
          <w:rFonts w:eastAsia="SimSun"/>
        </w:rPr>
        <w:t>CG-RRC-Configuration-r18</w:t>
      </w:r>
      <w:r w:rsidRPr="00EE6E73">
        <w:t xml:space="preserve"> ::=   </w:t>
      </w:r>
      <w:r w:rsidRPr="00EE6E73">
        <w:rPr>
          <w:color w:val="993366"/>
        </w:rPr>
        <w:t>SEQUENCE</w:t>
      </w:r>
      <w:r w:rsidRPr="00EE6E73">
        <w:t xml:space="preserve"> {</w:t>
      </w:r>
    </w:p>
    <w:p w14:paraId="32AF3C8E" w14:textId="7D7346C6" w:rsidR="00C32051" w:rsidRPr="00EE6E73" w:rsidRDefault="00C32051" w:rsidP="00EE6E73">
      <w:pPr>
        <w:pStyle w:val="PL"/>
        <w:rPr>
          <w:color w:val="808080"/>
        </w:rPr>
      </w:pPr>
      <w:r w:rsidRPr="00EE6E73">
        <w:t xml:space="preserve">    cg-RRC-RetransmissionTimer-r18 </w:t>
      </w:r>
      <w:r w:rsidRPr="00EE6E73">
        <w:rPr>
          <w:color w:val="993366"/>
        </w:rPr>
        <w:t>INTEGER</w:t>
      </w:r>
      <w:r w:rsidRPr="00EE6E73">
        <w:t xml:space="preserve"> (1..</w:t>
      </w:r>
      <w:r w:rsidR="00D05AF3" w:rsidRPr="00EE6E73">
        <w:t>288</w:t>
      </w:r>
      <w:r w:rsidRPr="00EE6E73">
        <w:t xml:space="preserve">)                                               </w:t>
      </w:r>
      <w:r w:rsidRPr="00EE6E73">
        <w:rPr>
          <w:color w:val="993366"/>
        </w:rPr>
        <w:t>OPTIONAL</w:t>
      </w:r>
      <w:r w:rsidRPr="00EE6E73">
        <w:t xml:space="preserve">,   </w:t>
      </w:r>
      <w:r w:rsidRPr="00EE6E73">
        <w:rPr>
          <w:color w:val="808080"/>
        </w:rPr>
        <w:t>-- Need R</w:t>
      </w:r>
    </w:p>
    <w:p w14:paraId="07B2EC88" w14:textId="4FA49C65" w:rsidR="00C32051" w:rsidRPr="00EE6E73" w:rsidRDefault="00C32051" w:rsidP="00EE6E73">
      <w:pPr>
        <w:pStyle w:val="PL"/>
        <w:rPr>
          <w:color w:val="808080"/>
        </w:rPr>
      </w:pPr>
      <w:r w:rsidRPr="00EE6E73">
        <w:t xml:space="preserve">    cg-RRC-RSRP-ThresholdSSB-r18   RSRP-Range                                                    </w:t>
      </w:r>
      <w:r w:rsidRPr="00EE6E73">
        <w:rPr>
          <w:color w:val="993366"/>
        </w:rPr>
        <w:t>OPTIONAL</w:t>
      </w:r>
      <w:r w:rsidRPr="00EE6E73">
        <w:t xml:space="preserve">,   </w:t>
      </w:r>
      <w:r w:rsidRPr="00EE6E73">
        <w:rPr>
          <w:color w:val="808080"/>
        </w:rPr>
        <w:t>-- Need R</w:t>
      </w:r>
    </w:p>
    <w:p w14:paraId="7628C1D2" w14:textId="6B76DB1E" w:rsidR="00C32051" w:rsidRPr="00EE6E73" w:rsidRDefault="00C32051" w:rsidP="00EE6E73">
      <w:pPr>
        <w:pStyle w:val="PL"/>
        <w:rPr>
          <w:rFonts w:eastAsia="SimSun"/>
        </w:rPr>
      </w:pPr>
      <w:r w:rsidRPr="00EE6E73">
        <w:t xml:space="preserve">    </w:t>
      </w:r>
      <w:r w:rsidRPr="00EE6E73">
        <w:rPr>
          <w:rFonts w:eastAsia="SimSun"/>
        </w:rPr>
        <w:t>rrc-SSB-Subset-r18</w:t>
      </w:r>
      <w:r w:rsidRPr="00EE6E73">
        <w:t xml:space="preserve">             </w:t>
      </w:r>
      <w:r w:rsidRPr="00EE6E73">
        <w:rPr>
          <w:color w:val="993366"/>
        </w:rPr>
        <w:t>CHOICE</w:t>
      </w:r>
      <w:r w:rsidRPr="00EE6E73">
        <w:rPr>
          <w:rFonts w:eastAsia="SimSun"/>
        </w:rPr>
        <w:t xml:space="preserve"> {</w:t>
      </w:r>
    </w:p>
    <w:p w14:paraId="14A079C5" w14:textId="37B2A729" w:rsidR="00C32051" w:rsidRPr="00EE6E73" w:rsidRDefault="00C32051" w:rsidP="00EE6E73">
      <w:pPr>
        <w:pStyle w:val="PL"/>
        <w:rPr>
          <w:rFonts w:eastAsia="SimSun"/>
        </w:rPr>
      </w:pPr>
      <w:r w:rsidRPr="00EE6E73">
        <w:t xml:space="preserve">        </w:t>
      </w:r>
      <w:r w:rsidRPr="00EE6E73">
        <w:rPr>
          <w:rFonts w:eastAsia="SimSun"/>
        </w:rPr>
        <w:t>short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6B6C445E" w14:textId="492033D0" w:rsidR="00C32051" w:rsidRPr="00EE6E73" w:rsidRDefault="00C32051" w:rsidP="00EE6E73">
      <w:pPr>
        <w:pStyle w:val="PL"/>
        <w:rPr>
          <w:rFonts w:eastAsia="SimSun"/>
        </w:rPr>
      </w:pPr>
      <w:r w:rsidRPr="00EE6E73">
        <w:t xml:space="preserve">        </w:t>
      </w:r>
      <w:r w:rsidRPr="00EE6E73">
        <w:rPr>
          <w:rFonts w:eastAsia="SimSun"/>
        </w:rPr>
        <w:t>medium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3387C721" w14:textId="333BC9DB" w:rsidR="00C32051" w:rsidRPr="00EE6E73" w:rsidRDefault="00C32051" w:rsidP="00EE6E73">
      <w:pPr>
        <w:pStyle w:val="PL"/>
        <w:rPr>
          <w:rFonts w:eastAsia="SimSun"/>
        </w:rPr>
      </w:pPr>
      <w:r w:rsidRPr="00EE6E73">
        <w:t xml:space="preserve">        </w:t>
      </w:r>
      <w:r w:rsidRPr="00EE6E73">
        <w:rPr>
          <w:rFonts w:eastAsia="SimSun"/>
        </w:rPr>
        <w:t>long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7AEF15ED" w14:textId="6A6EF1FF" w:rsidR="00C32051" w:rsidRPr="00EE6E73" w:rsidRDefault="00C32051"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4129163D" w14:textId="2DF17AEA" w:rsidR="00C32051" w:rsidRPr="00EE6E73" w:rsidRDefault="00C32051" w:rsidP="00EE6E73">
      <w:pPr>
        <w:pStyle w:val="PL"/>
        <w:rPr>
          <w:rFonts w:eastAsia="SimSun"/>
          <w:color w:val="808080"/>
        </w:rPr>
      </w:pPr>
      <w:r w:rsidRPr="00EE6E73">
        <w:t xml:space="preserve">    </w:t>
      </w:r>
      <w:r w:rsidRPr="00EE6E73">
        <w:rPr>
          <w:rFonts w:eastAsia="SimSun"/>
        </w:rPr>
        <w:t xml:space="preserve">rrc-SSB-PerCG-PUSCH-r18        </w:t>
      </w:r>
      <w:r w:rsidRPr="00EE6E73">
        <w:rPr>
          <w:color w:val="993366"/>
        </w:rPr>
        <w:t>ENUMERATED</w:t>
      </w:r>
      <w:r w:rsidRPr="00EE6E73">
        <w:rPr>
          <w:rFonts w:eastAsia="SimSun"/>
        </w:rPr>
        <w:t xml:space="preserve"> {</w:t>
      </w:r>
      <w:proofErr w:type="spellStart"/>
      <w:r w:rsidRPr="00EE6E73">
        <w:rPr>
          <w:rFonts w:eastAsia="SimSun"/>
        </w:rPr>
        <w:t>oneEighth</w:t>
      </w:r>
      <w:proofErr w:type="spellEnd"/>
      <w:r w:rsidRPr="00EE6E73">
        <w:rPr>
          <w:rFonts w:eastAsia="SimSun"/>
        </w:rPr>
        <w:t xml:space="preserve">, </w:t>
      </w:r>
      <w:proofErr w:type="spellStart"/>
      <w:r w:rsidRPr="00EE6E73">
        <w:rPr>
          <w:rFonts w:eastAsia="SimSun"/>
        </w:rPr>
        <w:t>oneFourth</w:t>
      </w:r>
      <w:proofErr w:type="spellEnd"/>
      <w:r w:rsidRPr="00EE6E73">
        <w:rPr>
          <w:rFonts w:eastAsia="SimSun"/>
        </w:rPr>
        <w:t>,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604706CA" w14:textId="50711BF3" w:rsidR="00C32051" w:rsidRPr="00EE6E73" w:rsidRDefault="00C32051" w:rsidP="00EE6E73">
      <w:pPr>
        <w:pStyle w:val="PL"/>
        <w:rPr>
          <w:rFonts w:eastAsia="SimSun"/>
          <w:color w:val="808080"/>
        </w:rPr>
      </w:pPr>
      <w:r w:rsidRPr="00EE6E73">
        <w:t xml:space="preserve">    rrc-P</w:t>
      </w:r>
      <w:r w:rsidRPr="00EE6E73">
        <w:rPr>
          <w:rFonts w:eastAsia="SimSun"/>
        </w:rPr>
        <w:t>0-PUSCH-r18</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1FDC4B0D" w14:textId="2F5A6CD3" w:rsidR="00C32051" w:rsidRPr="00EE6E73" w:rsidRDefault="00C32051" w:rsidP="00EE6E73">
      <w:pPr>
        <w:pStyle w:val="PL"/>
        <w:rPr>
          <w:color w:val="808080"/>
        </w:rPr>
      </w:pPr>
      <w:r w:rsidRPr="00EE6E73">
        <w:t xml:space="preserve">    rrc-A</w:t>
      </w:r>
      <w:r w:rsidRPr="00EE6E73">
        <w:rPr>
          <w:rFonts w:eastAsia="SimSun"/>
        </w:rPr>
        <w:t>lpha-r18</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6137F921" w14:textId="3A31A385" w:rsidR="00C32051" w:rsidRPr="00EE6E73" w:rsidRDefault="00C32051" w:rsidP="00EE6E73">
      <w:pPr>
        <w:pStyle w:val="PL"/>
      </w:pPr>
      <w:r w:rsidRPr="00EE6E73">
        <w:t xml:space="preserve">    rrc-DMRS-Ports-r18             </w:t>
      </w:r>
      <w:r w:rsidRPr="00EE6E73">
        <w:rPr>
          <w:color w:val="993366"/>
        </w:rPr>
        <w:t>CHOICE</w:t>
      </w:r>
      <w:r w:rsidRPr="00EE6E73">
        <w:t xml:space="preserve"> {</w:t>
      </w:r>
    </w:p>
    <w:p w14:paraId="3B5D44CD" w14:textId="211C8EC8" w:rsidR="00C32051" w:rsidRPr="00EE6E73" w:rsidRDefault="00C32051" w:rsidP="00EE6E73">
      <w:pPr>
        <w:pStyle w:val="PL"/>
      </w:pPr>
      <w:r w:rsidRPr="00EE6E73">
        <w:t xml:space="preserve">        dmrsType1-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4252FD6" w14:textId="633DB3D3" w:rsidR="00C32051" w:rsidRPr="00EE6E73" w:rsidRDefault="00C32051" w:rsidP="00EE6E73">
      <w:pPr>
        <w:pStyle w:val="PL"/>
      </w:pPr>
      <w:r w:rsidRPr="00EE6E73">
        <w:t xml:space="preserve">        dmrsType2-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21A8E389" w14:textId="46C07556" w:rsidR="00C32051" w:rsidRPr="00EE6E73" w:rsidRDefault="00C320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72DBA7C" w14:textId="2DF9036F" w:rsidR="00C32051" w:rsidRPr="00EE6E73" w:rsidRDefault="00C32051" w:rsidP="00EE6E73">
      <w:pPr>
        <w:pStyle w:val="PL"/>
        <w:rPr>
          <w:color w:val="808080"/>
        </w:rPr>
      </w:pPr>
      <w:r w:rsidRPr="00EE6E73">
        <w:t xml:space="preserve">    rrc-NrofDMRS-Sequences-r18  </w:t>
      </w:r>
      <w:r w:rsidRPr="00EE6E73">
        <w:rPr>
          <w:color w:val="993366"/>
        </w:rPr>
        <w:t>INTEGER</w:t>
      </w:r>
      <w:r w:rsidRPr="00EE6E73">
        <w:t xml:space="preserve"> (1..2)                                                    </w:t>
      </w:r>
      <w:r w:rsidRPr="00EE6E73">
        <w:rPr>
          <w:color w:val="993366"/>
        </w:rPr>
        <w:t>OPTIONAL</w:t>
      </w:r>
      <w:r w:rsidR="00B21904" w:rsidRPr="00EE6E73">
        <w:t>,</w:t>
      </w:r>
      <w:r w:rsidRPr="00EE6E73">
        <w:t xml:space="preserve">  </w:t>
      </w:r>
      <w:r w:rsidRPr="00EE6E73">
        <w:rPr>
          <w:color w:val="808080"/>
        </w:rPr>
        <w:t>-- Need M</w:t>
      </w:r>
    </w:p>
    <w:p w14:paraId="60581E55" w14:textId="77777777" w:rsidR="00C32051" w:rsidRPr="00EE6E73" w:rsidRDefault="00C32051" w:rsidP="00EE6E73">
      <w:pPr>
        <w:pStyle w:val="PL"/>
        <w:rPr>
          <w:rFonts w:eastAsia="SimSun"/>
        </w:rPr>
      </w:pPr>
      <w:r w:rsidRPr="00EE6E73">
        <w:t xml:space="preserve">    ...</w:t>
      </w:r>
    </w:p>
    <w:p w14:paraId="317A6E61" w14:textId="74AF3228" w:rsidR="00C32051" w:rsidRPr="00EE6E73" w:rsidRDefault="00C32051" w:rsidP="00EE6E73">
      <w:pPr>
        <w:pStyle w:val="PL"/>
      </w:pPr>
      <w:r w:rsidRPr="00EE6E73">
        <w:t>}</w:t>
      </w:r>
    </w:p>
    <w:p w14:paraId="3338021E" w14:textId="77777777" w:rsidR="00394471" w:rsidRPr="00EE6E73" w:rsidRDefault="00394471" w:rsidP="00EE6E73">
      <w:pPr>
        <w:pStyle w:val="PL"/>
        <w:rPr>
          <w:color w:val="808080"/>
        </w:rPr>
      </w:pPr>
      <w:r w:rsidRPr="00EE6E73">
        <w:rPr>
          <w:color w:val="808080"/>
        </w:rPr>
        <w:t>-- TAG-CONFIGUREDGRANTCONFIG-STOP</w:t>
      </w:r>
    </w:p>
    <w:p w14:paraId="06B5F66B" w14:textId="77777777" w:rsidR="00394471" w:rsidRPr="00EE6E73" w:rsidRDefault="00394471" w:rsidP="00EE6E73">
      <w:pPr>
        <w:pStyle w:val="PL"/>
        <w:rPr>
          <w:color w:val="808080"/>
        </w:rPr>
      </w:pPr>
      <w:r w:rsidRPr="00EE6E73">
        <w:rPr>
          <w:color w:val="808080"/>
        </w:rPr>
        <w:t>-- ASN1STOP</w:t>
      </w:r>
    </w:p>
    <w:p w14:paraId="0DBB1F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EE6E73" w:rsidRDefault="00394471" w:rsidP="00964CC4">
            <w:pPr>
              <w:pStyle w:val="TAH"/>
              <w:rPr>
                <w:szCs w:val="22"/>
                <w:lang w:eastAsia="sv-SE"/>
              </w:rPr>
            </w:pPr>
            <w:proofErr w:type="spellStart"/>
            <w:r w:rsidRPr="00EE6E73">
              <w:rPr>
                <w:i/>
                <w:szCs w:val="22"/>
                <w:lang w:eastAsia="sv-SE"/>
              </w:rPr>
              <w:lastRenderedPageBreak/>
              <w:t>ConfiguredGrantConfig</w:t>
            </w:r>
            <w:proofErr w:type="spellEnd"/>
            <w:r w:rsidRPr="00EE6E73">
              <w:rPr>
                <w:i/>
                <w:szCs w:val="22"/>
                <w:lang w:eastAsia="sv-SE"/>
              </w:rPr>
              <w:t xml:space="preserve"> </w:t>
            </w:r>
            <w:r w:rsidRPr="00EE6E73">
              <w:rPr>
                <w:szCs w:val="22"/>
                <w:lang w:eastAsia="sv-SE"/>
              </w:rPr>
              <w:t>field descriptions</w:t>
            </w:r>
          </w:p>
        </w:tc>
      </w:tr>
      <w:tr w:rsidR="004112C8" w:rsidRPr="00EE6E73"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EE6E73" w:rsidRDefault="00394471" w:rsidP="00964CC4">
            <w:pPr>
              <w:pStyle w:val="TAL"/>
              <w:rPr>
                <w:szCs w:val="22"/>
                <w:lang w:eastAsia="sv-SE"/>
              </w:rPr>
            </w:pPr>
            <w:proofErr w:type="spellStart"/>
            <w:r w:rsidRPr="00EE6E73">
              <w:rPr>
                <w:b/>
                <w:i/>
                <w:szCs w:val="22"/>
                <w:lang w:eastAsia="sv-SE"/>
              </w:rPr>
              <w:t>antennaPort</w:t>
            </w:r>
            <w:proofErr w:type="spellEnd"/>
          </w:p>
          <w:p w14:paraId="1C254F58" w14:textId="42CE62CF" w:rsidR="00394471" w:rsidRPr="00EE6E73" w:rsidRDefault="00394471" w:rsidP="00964CC4">
            <w:pPr>
              <w:pStyle w:val="TAL"/>
              <w:rPr>
                <w:szCs w:val="22"/>
                <w:lang w:eastAsia="sv-SE"/>
              </w:rPr>
            </w:pPr>
            <w:r w:rsidRPr="00EE6E73">
              <w:rPr>
                <w:szCs w:val="22"/>
                <w:lang w:eastAsia="sv-SE"/>
              </w:rPr>
              <w:t xml:space="preserve">Indicates the antenna port(s) to be used for this configuration, and the maximum </w:t>
            </w:r>
            <w:proofErr w:type="spellStart"/>
            <w:r w:rsidRPr="00EE6E73">
              <w:rPr>
                <w:szCs w:val="22"/>
                <w:lang w:eastAsia="sv-SE"/>
              </w:rPr>
              <w:t>bitwidth</w:t>
            </w:r>
            <w:proofErr w:type="spellEnd"/>
            <w:r w:rsidRPr="00EE6E73">
              <w:rPr>
                <w:szCs w:val="22"/>
                <w:lang w:eastAsia="sv-SE"/>
              </w:rPr>
              <w:t xml:space="preserve"> is 5. See TS 38.214 [19], clause 6.1.2, and TS 38.212 [17], clause 7.3.1.</w:t>
            </w:r>
            <w:r w:rsidR="00870415" w:rsidRPr="00EE6E73">
              <w:rPr>
                <w:szCs w:val="22"/>
                <w:lang w:eastAsia="sv-SE"/>
              </w:rPr>
              <w:t xml:space="preserve"> The </w:t>
            </w:r>
            <w:r w:rsidR="00337B3E" w:rsidRPr="00EE6E73">
              <w:rPr>
                <w:szCs w:val="22"/>
                <w:lang w:eastAsia="sv-SE"/>
              </w:rPr>
              <w:t xml:space="preserve">UE ignores this field in case of </w:t>
            </w:r>
            <w:r w:rsidR="00870415" w:rsidRPr="00EE6E73">
              <w:rPr>
                <w:szCs w:val="22"/>
                <w:lang w:eastAsia="sv-SE"/>
              </w:rPr>
              <w:t>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p>
        </w:tc>
      </w:tr>
      <w:tr w:rsidR="004112C8" w:rsidRPr="00EE6E73"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EE6E73" w:rsidRDefault="00386B09" w:rsidP="00386B09">
            <w:pPr>
              <w:pStyle w:val="TAL"/>
              <w:rPr>
                <w:b/>
                <w:i/>
                <w:szCs w:val="22"/>
                <w:lang w:eastAsia="sv-SE"/>
              </w:rPr>
            </w:pPr>
            <w:proofErr w:type="spellStart"/>
            <w:r w:rsidRPr="00EE6E73">
              <w:rPr>
                <w:b/>
                <w:i/>
                <w:szCs w:val="22"/>
                <w:lang w:eastAsia="sv-SE"/>
              </w:rPr>
              <w:t>applyIndicatedTCI</w:t>
            </w:r>
            <w:proofErr w:type="spellEnd"/>
            <w:r w:rsidRPr="00EE6E73">
              <w:rPr>
                <w:b/>
                <w:i/>
                <w:szCs w:val="22"/>
                <w:lang w:eastAsia="sv-SE"/>
              </w:rPr>
              <w:t>-State</w:t>
            </w:r>
          </w:p>
          <w:p w14:paraId="1E719D9F" w14:textId="5B882193" w:rsidR="00386B09" w:rsidRPr="00EE6E73" w:rsidRDefault="00386B09" w:rsidP="00386B09">
            <w:pPr>
              <w:pStyle w:val="TAL"/>
              <w:rPr>
                <w:b/>
                <w:i/>
                <w:szCs w:val="22"/>
                <w:lang w:eastAsia="sv-SE"/>
              </w:rPr>
            </w:pPr>
            <w:r w:rsidRPr="00EE6E73">
              <w:t xml:space="preserve">This field indicates, for PUSCH transmission(s) corresponding a Type1-CG configuration, if UE applies the first, the second or both "indicated" UL only TCI or joint TCI as specified in TS 38.214 [19], clause </w:t>
            </w:r>
            <w:r w:rsidR="00CA6188" w:rsidRPr="00EE6E73">
              <w:t>6.1</w:t>
            </w:r>
            <w:r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EE6E73" w:rsidRDefault="00394471" w:rsidP="00964CC4">
            <w:pPr>
              <w:pStyle w:val="TAL"/>
              <w:rPr>
                <w:b/>
                <w:bCs/>
                <w:i/>
                <w:iCs/>
                <w:lang w:eastAsia="sv-SE"/>
              </w:rPr>
            </w:pPr>
            <w:proofErr w:type="spellStart"/>
            <w:r w:rsidRPr="00EE6E73">
              <w:rPr>
                <w:b/>
                <w:bCs/>
                <w:i/>
                <w:iCs/>
                <w:lang w:eastAsia="sv-SE"/>
              </w:rPr>
              <w:t>autonomousTx</w:t>
            </w:r>
            <w:proofErr w:type="spellEnd"/>
          </w:p>
          <w:p w14:paraId="359EF1D2" w14:textId="77777777" w:rsidR="00394471" w:rsidRPr="00EE6E73" w:rsidRDefault="00394471" w:rsidP="00964CC4">
            <w:pPr>
              <w:pStyle w:val="TAL"/>
              <w:rPr>
                <w:lang w:eastAsia="sv-SE"/>
              </w:rPr>
            </w:pPr>
            <w:r w:rsidRPr="00EE6E73">
              <w:rPr>
                <w:lang w:eastAsia="sv-SE"/>
              </w:rPr>
              <w:t>If this field is present, the Configured Grant configuration is configured with autonomous transmission, see TS 38.321 [3].</w:t>
            </w:r>
          </w:p>
        </w:tc>
      </w:tr>
      <w:tr w:rsidR="004112C8" w:rsidRPr="00EE6E73"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EE6E73" w:rsidRDefault="00394471" w:rsidP="00964CC4">
            <w:pPr>
              <w:pStyle w:val="TAL"/>
              <w:rPr>
                <w:b/>
                <w:i/>
                <w:lang w:eastAsia="sv-SE"/>
              </w:rPr>
            </w:pPr>
            <w:proofErr w:type="spellStart"/>
            <w:r w:rsidRPr="00EE6E73">
              <w:rPr>
                <w:b/>
                <w:i/>
                <w:lang w:eastAsia="sv-SE"/>
              </w:rPr>
              <w:t>betaOffsetCG</w:t>
            </w:r>
            <w:proofErr w:type="spellEnd"/>
            <w:r w:rsidRPr="00EE6E73">
              <w:rPr>
                <w:b/>
                <w:i/>
                <w:lang w:eastAsia="sv-SE"/>
              </w:rPr>
              <w:t>-UCI</w:t>
            </w:r>
          </w:p>
          <w:p w14:paraId="081028C8" w14:textId="77777777" w:rsidR="00394471" w:rsidRPr="00EE6E73" w:rsidRDefault="00394471" w:rsidP="00964CC4">
            <w:pPr>
              <w:pStyle w:val="TAL"/>
              <w:rPr>
                <w:b/>
                <w:i/>
                <w:szCs w:val="22"/>
                <w:lang w:eastAsia="sv-SE"/>
              </w:rPr>
            </w:pPr>
            <w:r w:rsidRPr="00EE6E73">
              <w:rPr>
                <w:lang w:eastAsia="sv-SE"/>
              </w:rPr>
              <w:t>Beta offset for CG-UCI in CG-PUSCH, see TS 38.213 [13], clause 9.3</w:t>
            </w:r>
          </w:p>
        </w:tc>
      </w:tr>
      <w:tr w:rsidR="004112C8" w:rsidRPr="00EE6E73"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EE6E73" w:rsidRDefault="00A068B8" w:rsidP="00A068B8">
            <w:pPr>
              <w:pStyle w:val="TAL"/>
              <w:rPr>
                <w:b/>
                <w:i/>
                <w:szCs w:val="22"/>
                <w:lang w:eastAsia="sv-SE"/>
              </w:rPr>
            </w:pPr>
            <w:proofErr w:type="spellStart"/>
            <w:r w:rsidRPr="00EE6E73">
              <w:rPr>
                <w:b/>
                <w:i/>
                <w:szCs w:val="22"/>
                <w:lang w:eastAsia="sv-SE"/>
              </w:rPr>
              <w:t>betaOffsetUTO</w:t>
            </w:r>
            <w:proofErr w:type="spellEnd"/>
            <w:r w:rsidRPr="00EE6E73">
              <w:rPr>
                <w:b/>
                <w:i/>
                <w:szCs w:val="22"/>
                <w:lang w:eastAsia="sv-SE"/>
              </w:rPr>
              <w:t>-UCI</w:t>
            </w:r>
          </w:p>
          <w:p w14:paraId="21C02B75" w14:textId="79A03FD9" w:rsidR="00A068B8" w:rsidRPr="00EE6E73" w:rsidRDefault="00A068B8" w:rsidP="00A068B8">
            <w:pPr>
              <w:pStyle w:val="TAL"/>
              <w:rPr>
                <w:b/>
                <w:i/>
                <w:lang w:eastAsia="sv-SE"/>
              </w:rPr>
            </w:pPr>
            <w:r w:rsidRPr="00EE6E73">
              <w:rPr>
                <w:szCs w:val="22"/>
                <w:lang w:eastAsia="sv-SE"/>
              </w:rPr>
              <w:t>Beta offset value for UTO-UCI multiplexing on CG PUSCH, see TS 38.213 [13], clause 9.3.</w:t>
            </w:r>
          </w:p>
        </w:tc>
      </w:tr>
      <w:tr w:rsidR="004112C8" w:rsidRPr="00EE6E73"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EE6E73" w:rsidRDefault="009322A6" w:rsidP="00771058">
            <w:pPr>
              <w:pStyle w:val="TAL"/>
              <w:rPr>
                <w:b/>
                <w:i/>
                <w:lang w:eastAsia="sv-SE"/>
              </w:rPr>
            </w:pPr>
            <w:r w:rsidRPr="00EE6E73">
              <w:rPr>
                <w:b/>
                <w:i/>
                <w:lang w:eastAsia="sv-SE"/>
              </w:rPr>
              <w:t>cg-betaOffsetsCrossPri0, cg-betaOffsetsCrossPri1</w:t>
            </w:r>
          </w:p>
          <w:p w14:paraId="2B3F7CF2" w14:textId="10CF6D23" w:rsidR="009322A6" w:rsidRPr="00EE6E73" w:rsidRDefault="009322A6" w:rsidP="00771058">
            <w:pPr>
              <w:pStyle w:val="TAL"/>
              <w:jc w:val="both"/>
              <w:rPr>
                <w:bCs/>
                <w:iCs/>
                <w:lang w:eastAsia="sv-SE"/>
              </w:rPr>
            </w:pPr>
            <w:r w:rsidRPr="00EE6E73">
              <w:rPr>
                <w:bCs/>
                <w:iCs/>
                <w:lang w:eastAsia="sv-SE"/>
              </w:rPr>
              <w:t>Selection between and configuration of dynamic and semi-static beta-offset for multiplexing HARQ-ACK in CG-PUSCH with different priorities.</w:t>
            </w:r>
          </w:p>
          <w:p w14:paraId="3DA9269B"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0 </w:t>
            </w:r>
            <w:r w:rsidRPr="00EE6E73">
              <w:rPr>
                <w:bCs/>
                <w:iCs/>
                <w:lang w:eastAsia="sv-SE"/>
              </w:rPr>
              <w:t xml:space="preserve">indicates multiplexing LP HARQ-ACK in H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1</w:t>
            </w:r>
            <w:r w:rsidRPr="00EE6E73">
              <w:rPr>
                <w:bCs/>
                <w:iCs/>
                <w:lang w:eastAsia="sv-SE"/>
              </w:rPr>
              <w:t>.</w:t>
            </w:r>
          </w:p>
          <w:p w14:paraId="1D3AE838"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1 </w:t>
            </w:r>
            <w:r w:rsidRPr="00EE6E73">
              <w:rPr>
                <w:bCs/>
                <w:iCs/>
                <w:lang w:eastAsia="sv-SE"/>
              </w:rPr>
              <w:t xml:space="preserve">indicates multiplexing HP HARQ-ACK in L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0</w:t>
            </w:r>
            <w:r w:rsidRPr="00EE6E73">
              <w:rPr>
                <w:bCs/>
                <w:iCs/>
                <w:lang w:eastAsia="sv-SE"/>
              </w:rPr>
              <w:t>.</w:t>
            </w:r>
          </w:p>
        </w:tc>
      </w:tr>
      <w:tr w:rsidR="004112C8" w:rsidRPr="00EE6E73"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EE6E73" w:rsidRDefault="00394471" w:rsidP="00964CC4">
            <w:pPr>
              <w:pStyle w:val="TAL"/>
              <w:rPr>
                <w:b/>
                <w:i/>
              </w:rPr>
            </w:pPr>
            <w:r w:rsidRPr="00EE6E73">
              <w:rPr>
                <w:b/>
                <w:i/>
              </w:rPr>
              <w:t>cg-COT-</w:t>
            </w:r>
            <w:proofErr w:type="spellStart"/>
            <w:r w:rsidRPr="00EE6E73">
              <w:rPr>
                <w:b/>
                <w:i/>
              </w:rPr>
              <w:t>SharingList</w:t>
            </w:r>
            <w:proofErr w:type="spellEnd"/>
          </w:p>
          <w:p w14:paraId="27564E9C" w14:textId="22DFC2C8" w:rsidR="00394471" w:rsidRPr="00EE6E73" w:rsidRDefault="00394471" w:rsidP="009322A6">
            <w:pPr>
              <w:pStyle w:val="TAL"/>
              <w:rPr>
                <w:b/>
                <w:i/>
                <w:lang w:eastAsia="sv-SE"/>
              </w:rPr>
            </w:pPr>
            <w:r w:rsidRPr="00EE6E73">
              <w:rPr>
                <w:bCs/>
                <w:iCs/>
              </w:rPr>
              <w:t>Indicates a table for COT sharing combinations (</w:t>
            </w:r>
            <w:r w:rsidRPr="00EE6E73">
              <w:t>see 37.213 [48], clause 4.1.3)</w:t>
            </w:r>
            <w:r w:rsidRPr="00EE6E73">
              <w:rPr>
                <w:bCs/>
                <w:iCs/>
              </w:rPr>
              <w:t xml:space="preserve">. One row of the table can be set to </w:t>
            </w:r>
            <w:proofErr w:type="spellStart"/>
            <w:r w:rsidRPr="00EE6E73">
              <w:t>noCOT</w:t>
            </w:r>
            <w:proofErr w:type="spellEnd"/>
            <w:r w:rsidRPr="00EE6E73">
              <w:t>-Sharing to indicate that there is no channel occupancy sharing.</w:t>
            </w:r>
            <w:r w:rsidR="009322A6" w:rsidRPr="00EE6E73">
              <w:rPr>
                <w:lang w:eastAsia="sv-SE"/>
              </w:rPr>
              <w:t xml:space="preserve"> </w:t>
            </w:r>
            <w:r w:rsidR="009322A6" w:rsidRPr="00EE6E73">
              <w:t xml:space="preserve">If the </w:t>
            </w:r>
            <w:r w:rsidR="009322A6" w:rsidRPr="00EE6E73">
              <w:rPr>
                <w:rFonts w:cs="Times"/>
                <w:i/>
                <w:iCs/>
              </w:rPr>
              <w:t>cg-RetransmissionTimer-r16</w:t>
            </w:r>
            <w:r w:rsidR="009322A6" w:rsidRPr="00EE6E73">
              <w:rPr>
                <w:rFonts w:cs="Times"/>
              </w:rPr>
              <w:t xml:space="preserve"> is configured and the UE operates as an initiating device in semi-static channel access mode (see TS 37.213 [48], clause 4.3), then </w:t>
            </w:r>
            <w:r w:rsidR="009322A6" w:rsidRPr="00EE6E73">
              <w:t>c</w:t>
            </w:r>
            <w:r w:rsidR="009322A6" w:rsidRPr="00EE6E73">
              <w:rPr>
                <w:i/>
                <w:iCs/>
              </w:rPr>
              <w:t xml:space="preserve">g-COT-SharingList-r16 </w:t>
            </w:r>
            <w:r w:rsidR="009322A6" w:rsidRPr="00EE6E73">
              <w:t>is configured</w:t>
            </w:r>
            <w:r w:rsidR="009322A6" w:rsidRPr="00EE6E73">
              <w:rPr>
                <w:i/>
                <w:iCs/>
              </w:rPr>
              <w:t>.</w:t>
            </w:r>
          </w:p>
        </w:tc>
      </w:tr>
      <w:tr w:rsidR="004112C8" w:rsidRPr="00EE6E73"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EE6E73" w:rsidRDefault="00394471" w:rsidP="00964CC4">
            <w:pPr>
              <w:pStyle w:val="TAL"/>
              <w:rPr>
                <w:b/>
                <w:i/>
                <w:lang w:eastAsia="sv-SE"/>
              </w:rPr>
            </w:pPr>
            <w:r w:rsidRPr="00EE6E73">
              <w:rPr>
                <w:b/>
                <w:i/>
                <w:lang w:eastAsia="sv-SE"/>
              </w:rPr>
              <w:t>cg-COT-</w:t>
            </w:r>
            <w:proofErr w:type="spellStart"/>
            <w:r w:rsidRPr="00EE6E73">
              <w:rPr>
                <w:b/>
                <w:i/>
                <w:lang w:eastAsia="sv-SE"/>
              </w:rPr>
              <w:t>SharingOffset</w:t>
            </w:r>
            <w:proofErr w:type="spellEnd"/>
          </w:p>
          <w:p w14:paraId="6282C426" w14:textId="77777777" w:rsidR="00394471" w:rsidRPr="00EE6E73" w:rsidRDefault="00394471" w:rsidP="00964CC4">
            <w:pPr>
              <w:pStyle w:val="TAL"/>
              <w:rPr>
                <w:b/>
                <w:i/>
                <w:szCs w:val="22"/>
                <w:lang w:eastAsia="sv-SE"/>
              </w:rPr>
            </w:pPr>
            <w:r w:rsidRPr="00EE6E73">
              <w:rPr>
                <w:lang w:eastAsia="sv-SE"/>
              </w:rPr>
              <w:t xml:space="preserve">Indicates the </w:t>
            </w:r>
            <w:r w:rsidRPr="00EE6E73">
              <w:t>offset</w:t>
            </w:r>
            <w:r w:rsidRPr="00EE6E73">
              <w:rPr>
                <w:lang w:eastAsia="sv-SE"/>
              </w:rPr>
              <w:t xml:space="preserve"> from the end of the slot where the COT sharing indication in UCI is enabled</w:t>
            </w:r>
            <w:r w:rsidRPr="00EE6E73">
              <w:t xml:space="preserve"> where the offset in symbols is equal to 14*n, where n is the </w:t>
            </w:r>
            <w:proofErr w:type="spellStart"/>
            <w:r w:rsidRPr="00EE6E73">
              <w:t>signaled</w:t>
            </w:r>
            <w:proofErr w:type="spellEnd"/>
            <w:r w:rsidRPr="00EE6E73">
              <w:t xml:space="preserve"> value for </w:t>
            </w:r>
            <w:r w:rsidRPr="00EE6E73">
              <w:rPr>
                <w:bCs/>
                <w:i/>
              </w:rPr>
              <w:t>cg-COT-</w:t>
            </w:r>
            <w:proofErr w:type="spellStart"/>
            <w:r w:rsidRPr="00EE6E73">
              <w:rPr>
                <w:bCs/>
                <w:i/>
              </w:rPr>
              <w:t>SharingOffset</w:t>
            </w:r>
            <w:proofErr w:type="spellEnd"/>
            <w:r w:rsidRPr="00EE6E73">
              <w:rPr>
                <w:lang w:eastAsia="sv-SE"/>
              </w:rPr>
              <w:t xml:space="preserve">. Applicable when </w:t>
            </w:r>
            <w:r w:rsidRPr="00EE6E73">
              <w:rPr>
                <w:i/>
                <w:iCs/>
              </w:rPr>
              <w:t>ul-</w:t>
            </w:r>
            <w:r w:rsidRPr="00EE6E73">
              <w:rPr>
                <w:i/>
                <w:iCs/>
                <w:lang w:eastAsia="sv-SE"/>
              </w:rPr>
              <w:t>toDL-COT-SharingED-Threshold-r16</w:t>
            </w:r>
            <w:r w:rsidRPr="00EE6E73">
              <w:rPr>
                <w:lang w:eastAsia="sv-SE"/>
              </w:rPr>
              <w:t xml:space="preserve"> is not configured (see 37.213 [48], clause 4.1.3).</w:t>
            </w:r>
          </w:p>
        </w:tc>
      </w:tr>
      <w:tr w:rsidR="004112C8" w:rsidRPr="00EE6E73"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EE6E73" w:rsidRDefault="00394471" w:rsidP="00964CC4">
            <w:pPr>
              <w:pStyle w:val="TAL"/>
              <w:rPr>
                <w:szCs w:val="22"/>
                <w:lang w:eastAsia="sv-SE"/>
              </w:rPr>
            </w:pPr>
            <w:r w:rsidRPr="00EE6E73">
              <w:rPr>
                <w:b/>
                <w:i/>
                <w:szCs w:val="22"/>
                <w:lang w:eastAsia="sv-SE"/>
              </w:rPr>
              <w:t>cg-DMRS-Configuration</w:t>
            </w:r>
          </w:p>
          <w:p w14:paraId="4927D092" w14:textId="77777777" w:rsidR="00394471" w:rsidRPr="00EE6E73" w:rsidRDefault="00394471" w:rsidP="00964CC4">
            <w:pPr>
              <w:pStyle w:val="TAL"/>
              <w:rPr>
                <w:szCs w:val="22"/>
                <w:lang w:eastAsia="sv-SE"/>
              </w:rPr>
            </w:pPr>
            <w:r w:rsidRPr="00EE6E73">
              <w:rPr>
                <w:szCs w:val="22"/>
                <w:lang w:eastAsia="sv-SE"/>
              </w:rPr>
              <w:t>DMRS configuration (see TS 38.214 [19], clause 6.1.2.3).</w:t>
            </w:r>
          </w:p>
        </w:tc>
      </w:tr>
      <w:tr w:rsidR="004112C8" w:rsidRPr="00EE6E73"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EE6E73" w:rsidRDefault="00394471" w:rsidP="00964CC4">
            <w:pPr>
              <w:pStyle w:val="TAL"/>
              <w:rPr>
                <w:szCs w:val="22"/>
                <w:lang w:eastAsia="sv-SE"/>
              </w:rPr>
            </w:pPr>
            <w:r w:rsidRPr="00EE6E73">
              <w:rPr>
                <w:rFonts w:cs="Arial"/>
                <w:b/>
                <w:i/>
                <w:szCs w:val="22"/>
                <w:lang w:eastAsia="sv-SE"/>
              </w:rPr>
              <w:t>cg-</w:t>
            </w:r>
            <w:proofErr w:type="spellStart"/>
            <w:r w:rsidRPr="00EE6E73">
              <w:rPr>
                <w:rFonts w:cs="Arial"/>
                <w:b/>
                <w:i/>
                <w:szCs w:val="22"/>
                <w:lang w:eastAsia="sv-SE"/>
              </w:rPr>
              <w:t>minDFI</w:t>
            </w:r>
            <w:proofErr w:type="spellEnd"/>
            <w:r w:rsidRPr="00EE6E73">
              <w:rPr>
                <w:rFonts w:cs="Arial"/>
                <w:b/>
                <w:i/>
                <w:szCs w:val="22"/>
                <w:lang w:eastAsia="sv-SE"/>
              </w:rPr>
              <w:t>-Delay</w:t>
            </w:r>
          </w:p>
          <w:p w14:paraId="0F2B7232" w14:textId="77777777" w:rsidR="00394471" w:rsidRPr="00EE6E73" w:rsidRDefault="00394471" w:rsidP="00964CC4">
            <w:pPr>
              <w:pStyle w:val="TAL"/>
              <w:rPr>
                <w:bCs/>
                <w:iCs/>
              </w:rPr>
            </w:pPr>
            <w:r w:rsidRPr="00EE6E73">
              <w:rPr>
                <w:rFonts w:cs="Arial"/>
                <w:szCs w:val="22"/>
                <w:lang w:eastAsia="sv-SE"/>
              </w:rPr>
              <w:t xml:space="preserve">Indicates the minimum duration (in unit of symbols) from the ending symbol of the PUSCH to the starting symbol of the </w:t>
            </w:r>
            <w:r w:rsidRPr="00EE6E73">
              <w:rPr>
                <w:rFonts w:cs="Arial"/>
                <w:szCs w:val="22"/>
              </w:rPr>
              <w:t>PDCCH containing the downlink feedback indication (</w:t>
            </w:r>
            <w:r w:rsidRPr="00EE6E73">
              <w:rPr>
                <w:rFonts w:cs="Arial"/>
                <w:szCs w:val="22"/>
                <w:lang w:eastAsia="sv-SE"/>
              </w:rPr>
              <w:t xml:space="preserve">DFI) carrying HARQ-ACK for this PUSCH. The HARQ-ACK </w:t>
            </w:r>
            <w:r w:rsidRPr="00EE6E73">
              <w:rPr>
                <w:rFonts w:cs="Arial"/>
                <w:szCs w:val="22"/>
              </w:rPr>
              <w:t xml:space="preserve">received before this minimum duration is not considered as valid for this PUSCH </w:t>
            </w:r>
            <w:r w:rsidRPr="00EE6E73">
              <w:rPr>
                <w:rFonts w:cs="Arial"/>
                <w:szCs w:val="22"/>
                <w:lang w:eastAsia="sv-SE"/>
              </w:rPr>
              <w:t>(see TS 38.213 [13], clause 10.5).</w:t>
            </w:r>
            <w:r w:rsidRPr="00EE6E73">
              <w:rPr>
                <w:bCs/>
                <w:iCs/>
              </w:rPr>
              <w:t xml:space="preserve"> The following minimum duration values are supported, depending on the configured subcarrier spacing [symbols]:</w:t>
            </w:r>
          </w:p>
          <w:p w14:paraId="10C8A5C2" w14:textId="77777777" w:rsidR="00394471" w:rsidRPr="00EE6E73" w:rsidRDefault="00394471" w:rsidP="00964CC4">
            <w:pPr>
              <w:pStyle w:val="TAL"/>
              <w:rPr>
                <w:bCs/>
                <w:iCs/>
              </w:rPr>
            </w:pPr>
            <w:r w:rsidRPr="00EE6E73">
              <w:rPr>
                <w:bCs/>
                <w:iCs/>
              </w:rPr>
              <w:t>15 kHz:</w:t>
            </w:r>
            <w:r w:rsidRPr="00EE6E73">
              <w:rPr>
                <w:bCs/>
                <w:iCs/>
              </w:rPr>
              <w:tab/>
              <w:t>7, m*14, where m = {1, 2, 3, 4}</w:t>
            </w:r>
          </w:p>
          <w:p w14:paraId="7C8BC2CA" w14:textId="77777777" w:rsidR="00394471" w:rsidRPr="00EE6E73" w:rsidRDefault="00394471" w:rsidP="00964CC4">
            <w:pPr>
              <w:pStyle w:val="TAL"/>
              <w:rPr>
                <w:bCs/>
                <w:iCs/>
              </w:rPr>
            </w:pPr>
            <w:r w:rsidRPr="00EE6E73">
              <w:rPr>
                <w:bCs/>
                <w:iCs/>
              </w:rPr>
              <w:t>30 kHz:</w:t>
            </w:r>
            <w:r w:rsidRPr="00EE6E73">
              <w:rPr>
                <w:bCs/>
                <w:iCs/>
              </w:rPr>
              <w:tab/>
              <w:t>7, m*14, where m = {1, 2, 3, 4, 5, 6, 7, 8}</w:t>
            </w:r>
          </w:p>
          <w:p w14:paraId="7C3E2504" w14:textId="77777777" w:rsidR="00287CE6" w:rsidRPr="00EE6E73" w:rsidRDefault="00394471" w:rsidP="00287CE6">
            <w:pPr>
              <w:pStyle w:val="TAL"/>
              <w:rPr>
                <w:bCs/>
                <w:iCs/>
              </w:rPr>
            </w:pPr>
            <w:r w:rsidRPr="00EE6E73">
              <w:rPr>
                <w:bCs/>
                <w:iCs/>
              </w:rPr>
              <w:t>60 kHz:</w:t>
            </w:r>
            <w:r w:rsidRPr="00EE6E73">
              <w:rPr>
                <w:bCs/>
                <w:iCs/>
              </w:rPr>
              <w:tab/>
              <w:t>7, m*14, where m = {1, 2, 3, 4, 5, 6, 7, 8, 9, 10, 11, 12, 13, 14, 15, 16}</w:t>
            </w:r>
          </w:p>
          <w:p w14:paraId="771F12BF" w14:textId="084316BD" w:rsidR="00287CE6" w:rsidRPr="00EE6E73" w:rsidRDefault="00287CE6" w:rsidP="00287CE6">
            <w:pPr>
              <w:pStyle w:val="TAL"/>
              <w:rPr>
                <w:bCs/>
                <w:iCs/>
                <w:szCs w:val="22"/>
                <w:lang w:eastAsia="sv-SE"/>
              </w:rPr>
            </w:pPr>
            <w:r w:rsidRPr="00EE6E73">
              <w:rPr>
                <w:bCs/>
                <w:iCs/>
                <w:szCs w:val="22"/>
                <w:lang w:eastAsia="sv-SE"/>
              </w:rPr>
              <w:t>120 kHz:</w:t>
            </w:r>
            <w:r w:rsidRPr="00EE6E73">
              <w:rPr>
                <w:bCs/>
                <w:iCs/>
              </w:rPr>
              <w:tab/>
            </w:r>
            <w:r w:rsidRPr="00EE6E73">
              <w:rPr>
                <w:bCs/>
                <w:iCs/>
                <w:szCs w:val="22"/>
                <w:lang w:eastAsia="sv-SE"/>
              </w:rPr>
              <w:t>7, m*14, where m = {1, 2, 3, 4, 5, 6, 7, 8, 9, 10, 11, 12, 13, 14, 15, 16, 17, 18, 19, 20, 21, 22, 23, 24, 25, 26, 27, 28, 29, 30, 31, 32}</w:t>
            </w:r>
          </w:p>
          <w:p w14:paraId="7E1F12CF" w14:textId="1AE531C6" w:rsidR="00287CE6" w:rsidRPr="00EE6E73" w:rsidRDefault="00287CE6" w:rsidP="00287CE6">
            <w:pPr>
              <w:pStyle w:val="TAL"/>
              <w:rPr>
                <w:bCs/>
                <w:iCs/>
                <w:szCs w:val="22"/>
                <w:lang w:eastAsia="sv-SE"/>
              </w:rPr>
            </w:pPr>
            <w:r w:rsidRPr="00EE6E73">
              <w:rPr>
                <w:bCs/>
                <w:iCs/>
                <w:szCs w:val="22"/>
                <w:lang w:eastAsia="sv-SE"/>
              </w:rPr>
              <w:t>480 kHz:</w:t>
            </w:r>
            <w:r w:rsidRPr="00EE6E73">
              <w:rPr>
                <w:bCs/>
                <w:iCs/>
              </w:rPr>
              <w:tab/>
            </w:r>
            <w:r w:rsidRPr="00EE6E73">
              <w:rPr>
                <w:bCs/>
                <w:iCs/>
                <w:szCs w:val="22"/>
                <w:lang w:eastAsia="sv-SE"/>
              </w:rPr>
              <w:t>m*14, where m = {2, 4, 8, 12, 16, 20, 24, 28, 32, 36, 40, 44, 48, 52, 56, 60, 64, 68, 72, 76, 80, 84, 88, 92, 96, 100, 104, 108, 112, 116, 120, 124, 128}</w:t>
            </w:r>
          </w:p>
          <w:p w14:paraId="18BCABE2" w14:textId="65B32822" w:rsidR="00394471" w:rsidRPr="00EE6E73" w:rsidRDefault="00287CE6" w:rsidP="00964CC4">
            <w:pPr>
              <w:pStyle w:val="TAL"/>
              <w:rPr>
                <w:bCs/>
                <w:iCs/>
                <w:szCs w:val="22"/>
                <w:lang w:eastAsia="sv-SE"/>
              </w:rPr>
            </w:pPr>
            <w:r w:rsidRPr="00EE6E73">
              <w:rPr>
                <w:bCs/>
                <w:iCs/>
                <w:szCs w:val="22"/>
                <w:lang w:eastAsia="sv-SE"/>
              </w:rPr>
              <w:t>960 kHz:</w:t>
            </w:r>
            <w:r w:rsidRPr="00EE6E73">
              <w:rPr>
                <w:bCs/>
                <w:iCs/>
              </w:rPr>
              <w:tab/>
            </w:r>
            <w:r w:rsidRPr="00EE6E73">
              <w:rPr>
                <w:bCs/>
                <w:iCs/>
                <w:szCs w:val="22"/>
                <w:lang w:eastAsia="sv-SE"/>
              </w:rPr>
              <w:t>m*14, where m = {4, 8, 16, 24, 32, 40, 48, 56, 64, 72, 80, 88, 96, 104, 112, 120, 128, 136, 144, 152, 160, 168, 176, 184, 192, 200, 208, 216, 224, 232, 240, 248, 256}</w:t>
            </w:r>
          </w:p>
        </w:tc>
      </w:tr>
      <w:tr w:rsidR="004112C8" w:rsidRPr="00EE6E73"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EE6E73" w:rsidRDefault="00394471" w:rsidP="00964CC4">
            <w:pPr>
              <w:pStyle w:val="TAL"/>
              <w:rPr>
                <w:szCs w:val="22"/>
                <w:lang w:eastAsia="sv-SE"/>
              </w:rPr>
            </w:pPr>
            <w:r w:rsidRPr="00EE6E73">
              <w:rPr>
                <w:rFonts w:cs="Arial"/>
                <w:b/>
                <w:i/>
                <w:szCs w:val="22"/>
                <w:lang w:eastAsia="sv-SE"/>
              </w:rPr>
              <w:t>cg-</w:t>
            </w:r>
            <w:proofErr w:type="spellStart"/>
            <w:r w:rsidRPr="00EE6E73">
              <w:rPr>
                <w:rFonts w:cs="Arial"/>
                <w:b/>
                <w:i/>
                <w:szCs w:val="22"/>
                <w:lang w:eastAsia="sv-SE"/>
              </w:rPr>
              <w:t>nrofPUSCH</w:t>
            </w:r>
            <w:proofErr w:type="spellEnd"/>
            <w:r w:rsidRPr="00EE6E73">
              <w:rPr>
                <w:rFonts w:cs="Arial"/>
                <w:b/>
                <w:i/>
                <w:szCs w:val="22"/>
                <w:lang w:eastAsia="sv-SE"/>
              </w:rPr>
              <w:t>-</w:t>
            </w:r>
            <w:proofErr w:type="spellStart"/>
            <w:r w:rsidRPr="00EE6E73">
              <w:rPr>
                <w:rFonts w:cs="Arial"/>
                <w:b/>
                <w:i/>
                <w:szCs w:val="22"/>
                <w:lang w:eastAsia="sv-SE"/>
              </w:rPr>
              <w:t>InSlot</w:t>
            </w:r>
            <w:proofErr w:type="spellEnd"/>
          </w:p>
          <w:p w14:paraId="54C5C434" w14:textId="475EFF1F" w:rsidR="00394471" w:rsidRPr="00EE6E73" w:rsidRDefault="00394471" w:rsidP="00964CC4">
            <w:pPr>
              <w:pStyle w:val="TAL"/>
              <w:rPr>
                <w:b/>
                <w:i/>
                <w:szCs w:val="22"/>
                <w:lang w:eastAsia="sv-SE"/>
              </w:rPr>
            </w:pPr>
            <w:r w:rsidRPr="00EE6E73">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EE6E73">
              <w:rPr>
                <w:rFonts w:cs="Arial"/>
                <w:szCs w:val="22"/>
                <w:lang w:eastAsia="sv-SE"/>
              </w:rPr>
              <w:t xml:space="preserve"> The network can only configure this field if </w:t>
            </w:r>
            <w:r w:rsidR="000056EE" w:rsidRPr="00EE6E73">
              <w:rPr>
                <w:rFonts w:cs="Arial"/>
                <w:i/>
                <w:iCs/>
                <w:szCs w:val="22"/>
                <w:lang w:eastAsia="sv-SE"/>
              </w:rPr>
              <w:t>cg-</w:t>
            </w:r>
            <w:proofErr w:type="spellStart"/>
            <w:r w:rsidR="000056EE" w:rsidRPr="00EE6E73">
              <w:rPr>
                <w:rFonts w:cs="Arial"/>
                <w:i/>
                <w:iCs/>
                <w:szCs w:val="22"/>
                <w:lang w:eastAsia="sv-SE"/>
              </w:rPr>
              <w:t>RetransmissionTimer</w:t>
            </w:r>
            <w:proofErr w:type="spellEnd"/>
            <w:r w:rsidR="000056EE" w:rsidRPr="00EE6E73">
              <w:rPr>
                <w:rFonts w:cs="Arial"/>
                <w:i/>
                <w:iCs/>
                <w:szCs w:val="22"/>
                <w:lang w:eastAsia="sv-SE"/>
              </w:rPr>
              <w:t xml:space="preserve"> </w:t>
            </w:r>
            <w:r w:rsidR="000056EE" w:rsidRPr="00EE6E73">
              <w:rPr>
                <w:rFonts w:cs="Arial"/>
                <w:szCs w:val="22"/>
                <w:lang w:eastAsia="sv-SE"/>
              </w:rPr>
              <w:t>is configured.</w:t>
            </w:r>
          </w:p>
        </w:tc>
      </w:tr>
      <w:tr w:rsidR="004112C8" w:rsidRPr="00EE6E73"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EE6E73" w:rsidRDefault="00394471" w:rsidP="00964CC4">
            <w:pPr>
              <w:pStyle w:val="TAL"/>
              <w:rPr>
                <w:szCs w:val="22"/>
                <w:lang w:eastAsia="sv-SE"/>
              </w:rPr>
            </w:pPr>
            <w:r w:rsidRPr="00EE6E73">
              <w:rPr>
                <w:rFonts w:cs="Arial"/>
                <w:b/>
                <w:i/>
                <w:szCs w:val="22"/>
                <w:lang w:eastAsia="sv-SE"/>
              </w:rPr>
              <w:t>cg-</w:t>
            </w:r>
            <w:proofErr w:type="spellStart"/>
            <w:r w:rsidRPr="00EE6E73">
              <w:rPr>
                <w:rFonts w:cs="Arial"/>
                <w:b/>
                <w:i/>
                <w:szCs w:val="22"/>
                <w:lang w:eastAsia="sv-SE"/>
              </w:rPr>
              <w:t>nrofSlots</w:t>
            </w:r>
            <w:proofErr w:type="spellEnd"/>
          </w:p>
          <w:p w14:paraId="10883546" w14:textId="2CF35C82" w:rsidR="00394471" w:rsidRPr="00EE6E73" w:rsidRDefault="00394471" w:rsidP="00964CC4">
            <w:pPr>
              <w:pStyle w:val="TAL"/>
              <w:rPr>
                <w:b/>
                <w:i/>
                <w:szCs w:val="22"/>
                <w:lang w:eastAsia="sv-SE"/>
              </w:rPr>
            </w:pPr>
            <w:r w:rsidRPr="00EE6E73">
              <w:rPr>
                <w:rFonts w:cs="Arial"/>
                <w:szCs w:val="22"/>
                <w:lang w:eastAsia="sv-SE"/>
              </w:rPr>
              <w:t>Indicates the number of allocated slots in a configured grant periodicity following the time instance of configured grant offset (see TS 38.214 [19], clause 6.1.2.3).</w:t>
            </w:r>
            <w:r w:rsidR="000056EE" w:rsidRPr="00EE6E73">
              <w:rPr>
                <w:rFonts w:cs="Arial"/>
                <w:szCs w:val="22"/>
                <w:lang w:eastAsia="sv-SE"/>
              </w:rPr>
              <w:t xml:space="preserve"> </w:t>
            </w:r>
            <w:r w:rsidR="001B0D59" w:rsidRPr="00EE6E73">
              <w:rPr>
                <w:i/>
                <w:iCs/>
              </w:rPr>
              <w:t>cg-nrofSlots-r1</w:t>
            </w:r>
            <w:r w:rsidR="001B0D59" w:rsidRPr="00EE6E73">
              <w:rPr>
                <w:rFonts w:eastAsia="SimSun"/>
                <w:i/>
                <w:iCs/>
              </w:rPr>
              <w:t>7</w:t>
            </w:r>
            <w:r w:rsidR="001B0D59" w:rsidRPr="00EE6E73">
              <w:rPr>
                <w:rFonts w:eastAsia="SimSun"/>
              </w:rPr>
              <w:t xml:space="preserve"> is only applicable for operation with shared spectrum channel access in FR2-2. </w:t>
            </w:r>
            <w:r w:rsidR="001B0D59" w:rsidRPr="00EE6E73">
              <w:rPr>
                <w:rFonts w:eastAsia="SimSun" w:cs="Arial"/>
                <w:szCs w:val="22"/>
              </w:rPr>
              <w:t xml:space="preserve">When </w:t>
            </w:r>
            <w:r w:rsidR="001B0D59" w:rsidRPr="00EE6E73">
              <w:rPr>
                <w:i/>
                <w:iCs/>
              </w:rPr>
              <w:t>cg-nrofSlots-r1</w:t>
            </w:r>
            <w:r w:rsidR="001B0D59" w:rsidRPr="00EE6E73">
              <w:rPr>
                <w:rFonts w:eastAsia="SimSun"/>
                <w:i/>
                <w:iCs/>
              </w:rPr>
              <w:t>7</w:t>
            </w:r>
            <w:r w:rsidR="001B0D59" w:rsidRPr="00EE6E73">
              <w:rPr>
                <w:rFonts w:eastAsia="SimSun"/>
              </w:rPr>
              <w:t xml:space="preserve"> is configured, the UE shall ignore </w:t>
            </w:r>
            <w:r w:rsidR="001B0D59" w:rsidRPr="00EE6E73">
              <w:rPr>
                <w:i/>
                <w:iCs/>
              </w:rPr>
              <w:t>cg-nrofSlots-r1</w:t>
            </w:r>
            <w:r w:rsidR="001B0D59" w:rsidRPr="00EE6E73">
              <w:rPr>
                <w:rFonts w:eastAsia="SimSun"/>
                <w:i/>
                <w:iCs/>
              </w:rPr>
              <w:t>6</w:t>
            </w:r>
            <w:r w:rsidR="001B0D59" w:rsidRPr="00EE6E73">
              <w:rPr>
                <w:rFonts w:eastAsia="SimSun"/>
              </w:rPr>
              <w:t xml:space="preserve">. </w:t>
            </w:r>
            <w:r w:rsidR="000056EE" w:rsidRPr="00EE6E73">
              <w:rPr>
                <w:rFonts w:cs="Arial"/>
                <w:szCs w:val="22"/>
                <w:lang w:eastAsia="sv-SE"/>
              </w:rPr>
              <w:t xml:space="preserve">The network can only configure this field if </w:t>
            </w:r>
            <w:r w:rsidR="000056EE" w:rsidRPr="00EE6E73">
              <w:rPr>
                <w:rFonts w:cs="Arial"/>
                <w:i/>
                <w:iCs/>
                <w:szCs w:val="22"/>
                <w:lang w:eastAsia="sv-SE"/>
              </w:rPr>
              <w:t>cg-</w:t>
            </w:r>
            <w:proofErr w:type="spellStart"/>
            <w:r w:rsidR="000056EE" w:rsidRPr="00EE6E73">
              <w:rPr>
                <w:rFonts w:cs="Arial"/>
                <w:i/>
                <w:iCs/>
                <w:szCs w:val="22"/>
                <w:lang w:eastAsia="sv-SE"/>
              </w:rPr>
              <w:t>RetransmissionTimer</w:t>
            </w:r>
            <w:proofErr w:type="spellEnd"/>
            <w:r w:rsidR="000056EE" w:rsidRPr="00EE6E73">
              <w:rPr>
                <w:rFonts w:cs="Arial"/>
                <w:i/>
                <w:iCs/>
                <w:szCs w:val="22"/>
                <w:lang w:eastAsia="sv-SE"/>
              </w:rPr>
              <w:t xml:space="preserve"> </w:t>
            </w:r>
            <w:r w:rsidR="000056EE" w:rsidRPr="00EE6E73">
              <w:rPr>
                <w:rFonts w:cs="Arial"/>
                <w:szCs w:val="22"/>
                <w:lang w:eastAsia="sv-SE"/>
              </w:rPr>
              <w:t>is configured.</w:t>
            </w:r>
          </w:p>
        </w:tc>
      </w:tr>
      <w:tr w:rsidR="004112C8" w:rsidRPr="00EE6E73"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EE6E73" w:rsidRDefault="00394471" w:rsidP="00964CC4">
            <w:pPr>
              <w:pStyle w:val="TAL"/>
              <w:rPr>
                <w:szCs w:val="22"/>
                <w:lang w:eastAsia="sv-SE"/>
              </w:rPr>
            </w:pPr>
            <w:r w:rsidRPr="00EE6E73">
              <w:rPr>
                <w:rFonts w:cs="Arial"/>
                <w:b/>
                <w:i/>
                <w:szCs w:val="22"/>
                <w:lang w:eastAsia="sv-SE"/>
              </w:rPr>
              <w:lastRenderedPageBreak/>
              <w:t>cg-</w:t>
            </w:r>
            <w:proofErr w:type="spellStart"/>
            <w:r w:rsidRPr="00EE6E73">
              <w:rPr>
                <w:rFonts w:cs="Arial"/>
                <w:b/>
                <w:i/>
                <w:szCs w:val="22"/>
                <w:lang w:eastAsia="sv-SE"/>
              </w:rPr>
              <w:t>RetransmissionTimer</w:t>
            </w:r>
            <w:proofErr w:type="spellEnd"/>
          </w:p>
          <w:p w14:paraId="4F2BDFE2" w14:textId="5387BF6D" w:rsidR="00394471" w:rsidRPr="00EE6E73" w:rsidRDefault="00394471" w:rsidP="00964CC4">
            <w:pPr>
              <w:pStyle w:val="TAL"/>
              <w:rPr>
                <w:b/>
                <w:i/>
                <w:szCs w:val="22"/>
                <w:lang w:eastAsia="sv-SE"/>
              </w:rPr>
            </w:pPr>
            <w:r w:rsidRPr="00EE6E73">
              <w:rPr>
                <w:rFonts w:cs="Arial"/>
                <w:szCs w:val="22"/>
                <w:lang w:eastAsia="sv-SE"/>
              </w:rPr>
              <w:t xml:space="preserve">Indicates the initial value of the configured retransmission timer (see TS 38.321 [3]) in multiples of </w:t>
            </w:r>
            <w:r w:rsidRPr="00EE6E73">
              <w:rPr>
                <w:rFonts w:cs="Arial"/>
                <w:i/>
                <w:szCs w:val="22"/>
                <w:lang w:eastAsia="sv-SE"/>
              </w:rPr>
              <w:t>periodicity</w:t>
            </w:r>
            <w:r w:rsidRPr="00EE6E73">
              <w:rPr>
                <w:rFonts w:cs="Arial"/>
                <w:szCs w:val="22"/>
                <w:lang w:eastAsia="sv-SE"/>
              </w:rPr>
              <w:t xml:space="preserve">. The value of </w:t>
            </w:r>
            <w:r w:rsidRPr="00EE6E73">
              <w:rPr>
                <w:rFonts w:cs="Arial"/>
                <w:i/>
                <w:szCs w:val="22"/>
                <w:lang w:eastAsia="sv-SE"/>
              </w:rPr>
              <w:t>cg-</w:t>
            </w:r>
            <w:proofErr w:type="spellStart"/>
            <w:r w:rsidRPr="00EE6E73">
              <w:rPr>
                <w:rFonts w:cs="Arial"/>
                <w:i/>
                <w:szCs w:val="22"/>
                <w:lang w:eastAsia="sv-SE"/>
              </w:rPr>
              <w:t>RetransmissionTimer</w:t>
            </w:r>
            <w:proofErr w:type="spellEnd"/>
            <w:r w:rsidRPr="00EE6E73">
              <w:rPr>
                <w:rFonts w:cs="Arial"/>
                <w:szCs w:val="22"/>
                <w:lang w:eastAsia="sv-SE"/>
              </w:rPr>
              <w:t xml:space="preserve"> is always less than or equal to the value of </w:t>
            </w:r>
            <w:proofErr w:type="spellStart"/>
            <w:r w:rsidRPr="00EE6E73">
              <w:rPr>
                <w:rFonts w:cs="Arial"/>
                <w:i/>
                <w:szCs w:val="22"/>
                <w:lang w:eastAsia="sv-SE"/>
              </w:rPr>
              <w:t>configuredGrantTimer</w:t>
            </w:r>
            <w:proofErr w:type="spellEnd"/>
            <w:r w:rsidRPr="00EE6E73">
              <w:rPr>
                <w:rFonts w:cs="Arial"/>
                <w:i/>
                <w:szCs w:val="22"/>
                <w:lang w:eastAsia="sv-SE"/>
              </w:rPr>
              <w:t>.</w:t>
            </w:r>
            <w:r w:rsidRPr="00EE6E73">
              <w:rPr>
                <w:rFonts w:cs="Arial"/>
                <w:szCs w:val="22"/>
                <w:lang w:eastAsia="sv-SE"/>
              </w:rPr>
              <w:t xml:space="preserve"> This </w:t>
            </w:r>
            <w:r w:rsidRPr="00EE6E73">
              <w:rPr>
                <w:rFonts w:cs="Arial"/>
                <w:szCs w:val="22"/>
              </w:rPr>
              <w:t>field</w:t>
            </w:r>
            <w:r w:rsidRPr="00EE6E73">
              <w:rPr>
                <w:rFonts w:cs="Arial"/>
                <w:szCs w:val="22"/>
                <w:lang w:eastAsia="sv-SE"/>
              </w:rPr>
              <w:t xml:space="preserve"> is always configured </w:t>
            </w:r>
            <w:r w:rsidRPr="00EE6E73">
              <w:rPr>
                <w:rFonts w:cs="Arial"/>
                <w:szCs w:val="22"/>
              </w:rPr>
              <w:t xml:space="preserve">together with </w:t>
            </w:r>
            <w:proofErr w:type="spellStart"/>
            <w:r w:rsidRPr="00EE6E73">
              <w:rPr>
                <w:i/>
                <w:iCs/>
              </w:rPr>
              <w:t>harq</w:t>
            </w:r>
            <w:proofErr w:type="spellEnd"/>
            <w:r w:rsidRPr="00EE6E73">
              <w:rPr>
                <w:i/>
                <w:iCs/>
              </w:rPr>
              <w:t>-</w:t>
            </w:r>
            <w:proofErr w:type="spellStart"/>
            <w:r w:rsidRPr="00EE6E73">
              <w:rPr>
                <w:i/>
                <w:iCs/>
              </w:rPr>
              <w:t>ProcID</w:t>
            </w:r>
            <w:proofErr w:type="spellEnd"/>
            <w:r w:rsidRPr="00EE6E73">
              <w:rPr>
                <w:i/>
                <w:iCs/>
              </w:rPr>
              <w:t>-Offset</w:t>
            </w:r>
            <w:r w:rsidRPr="00EE6E73">
              <w:rPr>
                <w:rFonts w:cs="Arial"/>
                <w:szCs w:val="22"/>
                <w:lang w:eastAsia="sv-SE"/>
              </w:rPr>
              <w:t>.</w:t>
            </w:r>
            <w:r w:rsidRPr="00EE6E73">
              <w:t xml:space="preserve"> This field is not configured for operation in licensed spectrum or simultaneously with </w:t>
            </w:r>
            <w:r w:rsidRPr="00EE6E73">
              <w:rPr>
                <w:i/>
                <w:iCs/>
              </w:rPr>
              <w:t>harq-ProcID-Offset2.</w:t>
            </w:r>
            <w:r w:rsidR="00D127B2" w:rsidRPr="00EE6E73">
              <w:rPr>
                <w:i/>
                <w:iCs/>
              </w:rPr>
              <w:t xml:space="preserve"> </w:t>
            </w:r>
            <w:r w:rsidR="00D127B2" w:rsidRPr="00EE6E73">
              <w:rPr>
                <w:iCs/>
                <w:szCs w:val="22"/>
                <w:lang w:eastAsia="sv-SE"/>
              </w:rPr>
              <w:t>The network does not configure this field for CG-SDT.</w:t>
            </w:r>
          </w:p>
        </w:tc>
      </w:tr>
      <w:tr w:rsidR="004112C8" w:rsidRPr="00EE6E73"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EE6E73" w:rsidRDefault="005C1859" w:rsidP="005C1859">
            <w:pPr>
              <w:pStyle w:val="TAL"/>
              <w:rPr>
                <w:rFonts w:cs="Arial"/>
                <w:b/>
                <w:i/>
                <w:szCs w:val="22"/>
                <w:lang w:eastAsia="sv-SE"/>
              </w:rPr>
            </w:pPr>
            <w:r w:rsidRPr="00EE6E73">
              <w:rPr>
                <w:rFonts w:cs="Arial"/>
                <w:b/>
                <w:i/>
                <w:szCs w:val="22"/>
                <w:lang w:eastAsia="sv-SE"/>
              </w:rPr>
              <w:t>cg-SDT-</w:t>
            </w:r>
            <w:proofErr w:type="spellStart"/>
            <w:r w:rsidRPr="00EE6E73">
              <w:rPr>
                <w:rFonts w:cs="Arial"/>
                <w:b/>
                <w:i/>
                <w:szCs w:val="22"/>
                <w:lang w:eastAsia="sv-SE"/>
              </w:rPr>
              <w:t>PeriodicityExt</w:t>
            </w:r>
            <w:proofErr w:type="spellEnd"/>
          </w:p>
          <w:p w14:paraId="786BE5BB" w14:textId="13BE6E42" w:rsidR="005C1859" w:rsidRPr="00EE6E73" w:rsidRDefault="005C1859" w:rsidP="005C1859">
            <w:pPr>
              <w:pStyle w:val="TAL"/>
              <w:rPr>
                <w:lang w:eastAsia="sv-SE"/>
              </w:rPr>
            </w:pPr>
            <w:r w:rsidRPr="00EE6E73">
              <w:rPr>
                <w:lang w:eastAsia="sv-SE"/>
              </w:rPr>
              <w:t xml:space="preserve">This field is used to calculate the periodicity for UL transmission without UL grant for type 1 (see TS 38.321 [3], clause 5.8.2) for extended CG-SDT periodicities. If this field is present, the fields </w:t>
            </w:r>
            <w:r w:rsidRPr="00EE6E73">
              <w:rPr>
                <w:i/>
                <w:lang w:eastAsia="sv-SE"/>
              </w:rPr>
              <w:t>periodicity</w:t>
            </w:r>
            <w:r w:rsidRPr="00EE6E73">
              <w:rPr>
                <w:lang w:eastAsia="sv-SE"/>
              </w:rPr>
              <w:t xml:space="preserve"> and </w:t>
            </w:r>
            <w:proofErr w:type="spellStart"/>
            <w:r w:rsidRPr="00EE6E73">
              <w:rPr>
                <w:lang w:eastAsia="sv-SE"/>
              </w:rPr>
              <w:t>periodicityExt</w:t>
            </w:r>
            <w:proofErr w:type="spellEnd"/>
            <w:r w:rsidRPr="00EE6E73">
              <w:rPr>
                <w:lang w:eastAsia="sv-SE"/>
              </w:rPr>
              <w:t xml:space="preserve"> are ignored.</w:t>
            </w:r>
          </w:p>
          <w:p w14:paraId="5E5924DA" w14:textId="77777777" w:rsidR="005C1859" w:rsidRPr="00EE6E73" w:rsidRDefault="005C1859" w:rsidP="005C1859">
            <w:pPr>
              <w:pStyle w:val="TAL"/>
              <w:rPr>
                <w:szCs w:val="22"/>
                <w:lang w:eastAsia="sv-SE"/>
              </w:rPr>
            </w:pPr>
            <w:r w:rsidRPr="00EE6E73">
              <w:rPr>
                <w:szCs w:val="22"/>
                <w:lang w:eastAsia="sv-SE"/>
              </w:rPr>
              <w:t>The following periodicities are supported depending on the configured subcarrier spacing [symbols]:</w:t>
            </w:r>
          </w:p>
          <w:p w14:paraId="1CE7AB05" w14:textId="77777777" w:rsidR="005C1859" w:rsidRPr="00EE6E73" w:rsidRDefault="005C1859" w:rsidP="005C1859">
            <w:pPr>
              <w:pStyle w:val="TAL"/>
              <w:tabs>
                <w:tab w:val="left" w:pos="2014"/>
              </w:tabs>
              <w:rPr>
                <w:szCs w:val="22"/>
                <w:lang w:eastAsia="sv-SE"/>
              </w:rPr>
            </w:pPr>
            <w:r w:rsidRPr="00EE6E73">
              <w:rPr>
                <w:szCs w:val="22"/>
                <w:lang w:eastAsia="sv-SE"/>
              </w:rPr>
              <w:t>15 kHz:</w:t>
            </w:r>
            <w:r w:rsidRPr="00EE6E73">
              <w:rPr>
                <w:szCs w:val="22"/>
                <w:lang w:eastAsia="sv-SE"/>
              </w:rPr>
              <w:tab/>
              <w:t>n*14*1280, where n={1, 2, 4, 8, 48, 96, 240, 472, 944, 1408, 2816}</w:t>
            </w:r>
          </w:p>
          <w:p w14:paraId="7E98A0E6" w14:textId="77777777" w:rsidR="005C1859" w:rsidRPr="00EE6E73" w:rsidRDefault="005C1859" w:rsidP="005C1859">
            <w:pPr>
              <w:pStyle w:val="TAL"/>
              <w:tabs>
                <w:tab w:val="left" w:pos="2014"/>
              </w:tabs>
              <w:rPr>
                <w:szCs w:val="22"/>
                <w:lang w:eastAsia="sv-SE"/>
              </w:rPr>
            </w:pPr>
            <w:r w:rsidRPr="00EE6E73">
              <w:rPr>
                <w:szCs w:val="22"/>
                <w:lang w:eastAsia="sv-SE"/>
              </w:rPr>
              <w:t>30 kHz:</w:t>
            </w:r>
            <w:r w:rsidRPr="00EE6E73">
              <w:rPr>
                <w:szCs w:val="22"/>
                <w:lang w:eastAsia="sv-SE"/>
              </w:rPr>
              <w:tab/>
              <w:t>n*14*1280, where n={2, 4, 8, 16, 96, 192, 480, 944, 1888, 2816, 5632}</w:t>
            </w:r>
          </w:p>
          <w:p w14:paraId="40619FB3" w14:textId="77777777" w:rsidR="005C1859" w:rsidRPr="00EE6E73" w:rsidRDefault="005C1859" w:rsidP="005C1859">
            <w:pPr>
              <w:pStyle w:val="TAL"/>
              <w:tabs>
                <w:tab w:val="left" w:pos="2014"/>
              </w:tabs>
              <w:rPr>
                <w:szCs w:val="22"/>
                <w:lang w:eastAsia="sv-SE"/>
              </w:rPr>
            </w:pPr>
            <w:r w:rsidRPr="00EE6E73">
              <w:rPr>
                <w:szCs w:val="22"/>
                <w:lang w:eastAsia="sv-SE"/>
              </w:rPr>
              <w:t>60 kHz with normal CP</w:t>
            </w:r>
            <w:r w:rsidRPr="00EE6E73">
              <w:rPr>
                <w:szCs w:val="22"/>
                <w:lang w:eastAsia="sv-SE"/>
              </w:rPr>
              <w:tab/>
              <w:t>n*14*1280, where n={4, 8, 16, 32, 192, 384, 960, 1888, 3776, 5632,11264}</w:t>
            </w:r>
          </w:p>
          <w:p w14:paraId="7C387183" w14:textId="77777777" w:rsidR="005C1859" w:rsidRPr="00EE6E73" w:rsidRDefault="005C1859" w:rsidP="005C1859">
            <w:pPr>
              <w:pStyle w:val="TAL"/>
              <w:tabs>
                <w:tab w:val="left" w:pos="2014"/>
              </w:tabs>
              <w:rPr>
                <w:szCs w:val="22"/>
                <w:lang w:eastAsia="sv-SE"/>
              </w:rPr>
            </w:pPr>
            <w:r w:rsidRPr="00EE6E73">
              <w:rPr>
                <w:szCs w:val="22"/>
                <w:lang w:eastAsia="sv-SE"/>
              </w:rPr>
              <w:t>60 kHz with ECP:</w:t>
            </w:r>
            <w:r w:rsidRPr="00EE6E73">
              <w:rPr>
                <w:szCs w:val="22"/>
                <w:lang w:eastAsia="sv-SE"/>
              </w:rPr>
              <w:tab/>
              <w:t>n*12*1280, where n={4, 8, 16, 32, 192, 384, 960, 1888, 3776, 5632,11264}</w:t>
            </w:r>
          </w:p>
          <w:p w14:paraId="1C67A67A" w14:textId="77777777" w:rsidR="005C1859" w:rsidRPr="00EE6E73" w:rsidRDefault="005C1859" w:rsidP="005C1859">
            <w:pPr>
              <w:pStyle w:val="TAL"/>
              <w:tabs>
                <w:tab w:val="left" w:pos="2014"/>
              </w:tabs>
              <w:rPr>
                <w:szCs w:val="22"/>
                <w:lang w:eastAsia="sv-SE"/>
              </w:rPr>
            </w:pPr>
            <w:r w:rsidRPr="00EE6E73">
              <w:rPr>
                <w:szCs w:val="22"/>
                <w:lang w:eastAsia="sv-SE"/>
              </w:rPr>
              <w:t>120 kHz:</w:t>
            </w:r>
            <w:r w:rsidRPr="00EE6E73">
              <w:rPr>
                <w:szCs w:val="22"/>
                <w:lang w:eastAsia="sv-SE"/>
              </w:rPr>
              <w:tab/>
              <w:t>n*14*1280, where n={8, 16, 32, 64, 384, 768, 1920, 3776, 7552, 11264, 22528}</w:t>
            </w:r>
          </w:p>
          <w:p w14:paraId="4F6A61C6" w14:textId="77777777" w:rsidR="005C1859" w:rsidRPr="00EE6E73" w:rsidRDefault="005C1859" w:rsidP="005C1859">
            <w:pPr>
              <w:pStyle w:val="TAL"/>
              <w:tabs>
                <w:tab w:val="left" w:pos="2014"/>
              </w:tabs>
              <w:rPr>
                <w:szCs w:val="22"/>
                <w:lang w:eastAsia="sv-SE"/>
              </w:rPr>
            </w:pPr>
            <w:r w:rsidRPr="00EE6E73">
              <w:rPr>
                <w:szCs w:val="22"/>
                <w:lang w:eastAsia="sv-SE"/>
              </w:rPr>
              <w:t>480 kHz:</w:t>
            </w:r>
            <w:r w:rsidRPr="00EE6E73">
              <w:rPr>
                <w:szCs w:val="22"/>
                <w:lang w:eastAsia="sv-SE"/>
              </w:rPr>
              <w:tab/>
              <w:t>n*14*1280, where n={32, 64, 128, 256, 1536, 3072, 7680, 15104, 30208, 45056, 90112}</w:t>
            </w:r>
          </w:p>
          <w:p w14:paraId="73E286CB" w14:textId="3F35BF66" w:rsidR="005C1859" w:rsidRPr="00EE6E73" w:rsidRDefault="005C1859" w:rsidP="005C1859">
            <w:pPr>
              <w:pStyle w:val="TAL"/>
              <w:rPr>
                <w:rFonts w:cs="Arial"/>
                <w:b/>
                <w:i/>
                <w:szCs w:val="22"/>
                <w:lang w:eastAsia="sv-SE"/>
              </w:rPr>
            </w:pPr>
            <w:r w:rsidRPr="00EE6E73">
              <w:rPr>
                <w:szCs w:val="22"/>
                <w:lang w:eastAsia="sv-SE"/>
              </w:rPr>
              <w:t>960 kHz:</w:t>
            </w:r>
            <w:r w:rsidRPr="00EE6E73">
              <w:rPr>
                <w:szCs w:val="22"/>
                <w:lang w:eastAsia="sv-SE"/>
              </w:rPr>
              <w:tab/>
              <w:t>n*14*1280, where n={64, 128, 256, 512, 3072, 6144, 15360, 30208, 60416, 90112, 180224}</w:t>
            </w:r>
          </w:p>
        </w:tc>
      </w:tr>
      <w:tr w:rsidR="004112C8" w:rsidRPr="00EE6E73"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EE6E73" w:rsidRDefault="009322A6" w:rsidP="00771058">
            <w:pPr>
              <w:pStyle w:val="TAL"/>
              <w:rPr>
                <w:rFonts w:cs="Arial"/>
                <w:b/>
                <w:i/>
                <w:szCs w:val="22"/>
                <w:lang w:eastAsia="sv-SE"/>
              </w:rPr>
            </w:pPr>
            <w:r w:rsidRPr="00EE6E73">
              <w:rPr>
                <w:rFonts w:cs="Arial"/>
                <w:b/>
                <w:i/>
                <w:szCs w:val="22"/>
                <w:lang w:eastAsia="sv-SE"/>
              </w:rPr>
              <w:t>cg-</w:t>
            </w:r>
            <w:proofErr w:type="spellStart"/>
            <w:r w:rsidRPr="00EE6E73">
              <w:rPr>
                <w:rFonts w:cs="Arial"/>
                <w:b/>
                <w:i/>
                <w:szCs w:val="22"/>
                <w:lang w:eastAsia="sv-SE"/>
              </w:rPr>
              <w:t>StartingOffsets</w:t>
            </w:r>
            <w:proofErr w:type="spellEnd"/>
          </w:p>
          <w:p w14:paraId="189CD90E" w14:textId="02618685" w:rsidR="009322A6" w:rsidRPr="00EE6E73" w:rsidRDefault="009322A6" w:rsidP="00771058">
            <w:pPr>
              <w:pStyle w:val="TAL"/>
              <w:rPr>
                <w:rFonts w:cs="Arial"/>
                <w:b/>
                <w:i/>
                <w:szCs w:val="22"/>
                <w:lang w:eastAsia="sv-SE"/>
              </w:rPr>
            </w:pPr>
            <w:r w:rsidRPr="00EE6E73">
              <w:rPr>
                <w:rFonts w:cs="Arial"/>
                <w:bCs/>
                <w:iCs/>
                <w:szCs w:val="22"/>
                <w:lang w:eastAsia="sv-SE"/>
              </w:rPr>
              <w:t xml:space="preserve">This field is not applicable for a UE which is allowed to operate as an initiating device in semi-static channel access mode, i.e., not applicable </w:t>
            </w:r>
            <w:r w:rsidRPr="00EE6E73">
              <w:rPr>
                <w:rFonts w:cs="Times"/>
              </w:rPr>
              <w:t xml:space="preserve">for a UE configured with UE FFP parameters (e.g. period, offset) regardless whether the UE would initiate its own COT or would share </w:t>
            </w:r>
            <w:proofErr w:type="spellStart"/>
            <w:r w:rsidRPr="00EE6E73">
              <w:rPr>
                <w:rFonts w:cs="Times"/>
              </w:rPr>
              <w:t>gNB</w:t>
            </w:r>
            <w:r w:rsidR="00D537E2" w:rsidRPr="00EE6E73">
              <w:rPr>
                <w:rFonts w:cs="Times"/>
              </w:rPr>
              <w:t>'</w:t>
            </w:r>
            <w:r w:rsidRPr="00EE6E73">
              <w:rPr>
                <w:rFonts w:cs="Times"/>
              </w:rPr>
              <w:t>s</w:t>
            </w:r>
            <w:proofErr w:type="spellEnd"/>
            <w:r w:rsidRPr="00EE6E73">
              <w:rPr>
                <w:rFonts w:cs="Times"/>
              </w:rPr>
              <w:t xml:space="preserve"> COT</w:t>
            </w:r>
            <w:r w:rsidRPr="00EE6E73">
              <w:rPr>
                <w:rFonts w:cs="Arial"/>
                <w:bCs/>
                <w:iCs/>
                <w:szCs w:val="22"/>
                <w:lang w:eastAsia="sv-SE"/>
              </w:rPr>
              <w:t>.</w:t>
            </w:r>
          </w:p>
        </w:tc>
      </w:tr>
      <w:tr w:rsidR="004112C8" w:rsidRPr="00EE6E73"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EE6E73" w:rsidRDefault="00394471" w:rsidP="00964CC4">
            <w:pPr>
              <w:pStyle w:val="TAL"/>
              <w:rPr>
                <w:szCs w:val="22"/>
                <w:lang w:eastAsia="sv-SE"/>
              </w:rPr>
            </w:pPr>
            <w:r w:rsidRPr="00EE6E73">
              <w:rPr>
                <w:rFonts w:cs="Arial"/>
                <w:b/>
                <w:i/>
                <w:szCs w:val="22"/>
                <w:lang w:eastAsia="sv-SE"/>
              </w:rPr>
              <w:t>cg-UCI-Multiplexing</w:t>
            </w:r>
          </w:p>
          <w:p w14:paraId="0483092D" w14:textId="75B3F59B" w:rsidR="00394471" w:rsidRPr="00EE6E73" w:rsidRDefault="00261BA1" w:rsidP="00964CC4">
            <w:pPr>
              <w:pStyle w:val="TAL"/>
              <w:rPr>
                <w:b/>
                <w:i/>
                <w:szCs w:val="22"/>
                <w:lang w:eastAsia="sv-SE"/>
              </w:rPr>
            </w:pPr>
            <w:r w:rsidRPr="00EE6E73">
              <w:rPr>
                <w:rFonts w:cs="Arial"/>
                <w:szCs w:val="22"/>
                <w:lang w:eastAsia="sv-SE"/>
              </w:rPr>
              <w:t xml:space="preserve">If present, this field indicates that </w:t>
            </w:r>
            <w:r w:rsidR="00394471" w:rsidRPr="00EE6E73">
              <w:rPr>
                <w:rFonts w:cs="Arial"/>
                <w:szCs w:val="22"/>
                <w:lang w:eastAsia="sv-SE"/>
              </w:rPr>
              <w:t xml:space="preserve">in the case of PUCCH overlapping with CG-PUSCH(s) </w:t>
            </w:r>
            <w:r w:rsidR="00ED1055" w:rsidRPr="00EE6E73">
              <w:rPr>
                <w:rFonts w:cs="Arial"/>
                <w:szCs w:val="22"/>
                <w:lang w:eastAsia="sv-SE"/>
              </w:rPr>
              <w:t xml:space="preserve">including CG-UCI </w:t>
            </w:r>
            <w:r w:rsidR="00394471" w:rsidRPr="00EE6E73">
              <w:rPr>
                <w:rFonts w:cs="Arial"/>
                <w:szCs w:val="22"/>
                <w:lang w:eastAsia="sv-SE"/>
              </w:rPr>
              <w:t xml:space="preserve">within a PUCCH group, HARQ-ACK </w:t>
            </w:r>
            <w:r w:rsidR="00ED1055" w:rsidRPr="00EE6E73">
              <w:rPr>
                <w:rFonts w:cs="Arial"/>
                <w:szCs w:val="22"/>
                <w:lang w:eastAsia="sv-SE"/>
              </w:rPr>
              <w:t xml:space="preserve">is multiplexed on the CG-PUSCH including CG-UCI </w:t>
            </w:r>
            <w:r w:rsidR="00394471" w:rsidRPr="00EE6E73">
              <w:rPr>
                <w:rFonts w:cs="Arial"/>
                <w:szCs w:val="22"/>
                <w:lang w:eastAsia="sv-SE"/>
              </w:rPr>
              <w:t>(</w:t>
            </w:r>
            <w:r w:rsidRPr="00EE6E73">
              <w:rPr>
                <w:rFonts w:cs="Arial"/>
                <w:szCs w:val="22"/>
                <w:lang w:eastAsia="sv-SE"/>
              </w:rPr>
              <w:t xml:space="preserve">see </w:t>
            </w:r>
            <w:r w:rsidRPr="00EE6E73">
              <w:rPr>
                <w:lang w:eastAsia="sv-SE"/>
              </w:rPr>
              <w:t>TS 38.213 [13], clause 9</w:t>
            </w:r>
            <w:r w:rsidR="00394471" w:rsidRPr="00EE6E73">
              <w:rPr>
                <w:rFonts w:cs="Arial"/>
                <w:szCs w:val="22"/>
                <w:lang w:eastAsia="sv-SE"/>
              </w:rPr>
              <w:t>).</w:t>
            </w:r>
          </w:p>
        </w:tc>
      </w:tr>
      <w:tr w:rsidR="004112C8" w:rsidRPr="00EE6E73"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EE6E73" w:rsidRDefault="00394471" w:rsidP="00964CC4">
            <w:pPr>
              <w:pStyle w:val="TAL"/>
              <w:rPr>
                <w:b/>
                <w:i/>
                <w:szCs w:val="22"/>
                <w:lang w:eastAsia="sv-SE"/>
              </w:rPr>
            </w:pPr>
            <w:proofErr w:type="spellStart"/>
            <w:r w:rsidRPr="00EE6E73">
              <w:rPr>
                <w:b/>
                <w:i/>
                <w:szCs w:val="22"/>
                <w:lang w:eastAsia="sv-SE"/>
              </w:rPr>
              <w:t>configuredGrantConfigIndex</w:t>
            </w:r>
            <w:proofErr w:type="spellEnd"/>
          </w:p>
          <w:p w14:paraId="5D9C52CC"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BWP.</w:t>
            </w:r>
          </w:p>
        </w:tc>
      </w:tr>
      <w:tr w:rsidR="004112C8" w:rsidRPr="00EE6E73"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EE6E73" w:rsidRDefault="00394471" w:rsidP="00964CC4">
            <w:pPr>
              <w:pStyle w:val="TAL"/>
              <w:rPr>
                <w:b/>
                <w:i/>
                <w:szCs w:val="22"/>
                <w:lang w:eastAsia="sv-SE"/>
              </w:rPr>
            </w:pPr>
            <w:proofErr w:type="spellStart"/>
            <w:r w:rsidRPr="00EE6E73">
              <w:rPr>
                <w:b/>
                <w:i/>
                <w:szCs w:val="22"/>
                <w:lang w:eastAsia="sv-SE"/>
              </w:rPr>
              <w:t>configuredGrantConfigIndexMAC</w:t>
            </w:r>
            <w:proofErr w:type="spellEnd"/>
          </w:p>
          <w:p w14:paraId="6732CAF4"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MAC entity.</w:t>
            </w:r>
          </w:p>
        </w:tc>
      </w:tr>
      <w:tr w:rsidR="004112C8" w:rsidRPr="00EE6E73"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EE6E73" w:rsidRDefault="00A068B8" w:rsidP="00A068B8">
            <w:pPr>
              <w:pStyle w:val="TAL"/>
              <w:rPr>
                <w:b/>
                <w:i/>
                <w:szCs w:val="22"/>
                <w:lang w:eastAsia="sv-SE"/>
              </w:rPr>
            </w:pPr>
            <w:proofErr w:type="spellStart"/>
            <w:r w:rsidRPr="00EE6E73">
              <w:rPr>
                <w:b/>
                <w:i/>
                <w:szCs w:val="22"/>
                <w:lang w:eastAsia="sv-SE"/>
              </w:rPr>
              <w:t>disableCG-RetransmissionMonitoring</w:t>
            </w:r>
            <w:proofErr w:type="spellEnd"/>
          </w:p>
          <w:p w14:paraId="4666AC4B" w14:textId="3650B9C6" w:rsidR="00A068B8" w:rsidRPr="00EE6E73" w:rsidRDefault="00A068B8" w:rsidP="00A068B8">
            <w:pPr>
              <w:pStyle w:val="TAL"/>
              <w:rPr>
                <w:b/>
                <w:i/>
                <w:szCs w:val="22"/>
                <w:lang w:eastAsia="sv-SE"/>
              </w:rPr>
            </w:pPr>
            <w:r w:rsidRPr="00EE6E73">
              <w:rPr>
                <w:szCs w:val="22"/>
                <w:lang w:eastAsia="sv-SE"/>
              </w:rPr>
              <w:t xml:space="preserve">When this field is configured, the UE does not start the </w:t>
            </w:r>
            <w:proofErr w:type="spellStart"/>
            <w:r w:rsidRPr="00EE6E73">
              <w:rPr>
                <w:i/>
                <w:szCs w:val="22"/>
                <w:lang w:eastAsia="sv-SE"/>
              </w:rPr>
              <w:t>drx</w:t>
            </w:r>
            <w:proofErr w:type="spellEnd"/>
            <w:r w:rsidRPr="00EE6E73">
              <w:rPr>
                <w:i/>
                <w:szCs w:val="22"/>
                <w:lang w:eastAsia="sv-SE"/>
              </w:rPr>
              <w:t>-HARQ-RTT-</w:t>
            </w:r>
            <w:proofErr w:type="spellStart"/>
            <w:r w:rsidRPr="00EE6E73">
              <w:rPr>
                <w:i/>
                <w:szCs w:val="22"/>
                <w:lang w:eastAsia="sv-SE"/>
              </w:rPr>
              <w:t>TimerUL</w:t>
            </w:r>
            <w:proofErr w:type="spellEnd"/>
            <w:r w:rsidRPr="00EE6E73">
              <w:rPr>
                <w:szCs w:val="22"/>
                <w:lang w:eastAsia="sv-SE"/>
              </w:rPr>
              <w:t xml:space="preserve"> for PUSCH </w:t>
            </w:r>
            <w:r w:rsidRPr="00EE6E73">
              <w:rPr>
                <w:szCs w:val="22"/>
                <w:lang w:eastAsia="zh-TW"/>
              </w:rPr>
              <w:t>t</w:t>
            </w:r>
            <w:r w:rsidRPr="00EE6E73">
              <w:rPr>
                <w:szCs w:val="22"/>
                <w:lang w:eastAsia="sv-SE"/>
              </w:rPr>
              <w:t xml:space="preserve">ransmissions using configured uplink grants corresponding to this </w:t>
            </w:r>
            <w:proofErr w:type="spellStart"/>
            <w:r w:rsidRPr="00EE6E73">
              <w:rPr>
                <w:i/>
                <w:szCs w:val="22"/>
                <w:lang w:eastAsia="sv-SE"/>
              </w:rPr>
              <w:t>ConfiguredGrantConfig</w:t>
            </w:r>
            <w:proofErr w:type="spellEnd"/>
            <w:r w:rsidRPr="00EE6E73">
              <w:rPr>
                <w:szCs w:val="22"/>
                <w:lang w:eastAsia="sv-SE"/>
              </w:rPr>
              <w:t>. See TS 38.321 [3], clause 5.7.</w:t>
            </w:r>
          </w:p>
        </w:tc>
      </w:tr>
      <w:tr w:rsidR="004112C8" w:rsidRPr="00EE6E73"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EE6E73" w:rsidRDefault="00394471" w:rsidP="00964CC4">
            <w:pPr>
              <w:pStyle w:val="TAL"/>
              <w:rPr>
                <w:szCs w:val="22"/>
                <w:lang w:eastAsia="sv-SE"/>
              </w:rPr>
            </w:pPr>
            <w:proofErr w:type="spellStart"/>
            <w:r w:rsidRPr="00EE6E73">
              <w:rPr>
                <w:b/>
                <w:i/>
                <w:szCs w:val="22"/>
                <w:lang w:eastAsia="sv-SE"/>
              </w:rPr>
              <w:t>configuredGrantTimer</w:t>
            </w:r>
            <w:proofErr w:type="spellEnd"/>
          </w:p>
          <w:p w14:paraId="252A6BD4" w14:textId="7B4E640F" w:rsidR="00394471" w:rsidRPr="00EE6E73" w:rsidRDefault="00394471" w:rsidP="00964CC4">
            <w:pPr>
              <w:pStyle w:val="TAL"/>
              <w:rPr>
                <w:szCs w:val="22"/>
                <w:lang w:eastAsia="sv-SE"/>
              </w:rPr>
            </w:pPr>
            <w:r w:rsidRPr="00EE6E73">
              <w:rPr>
                <w:szCs w:val="22"/>
                <w:lang w:eastAsia="sv-SE"/>
              </w:rPr>
              <w:t xml:space="preserve">Indicates the initial value of the configured grant timer (see TS 38.321 [3]) in multiples of periodicity. </w:t>
            </w:r>
            <w:r w:rsidRPr="00EE6E73">
              <w:rPr>
                <w:rFonts w:cs="Arial"/>
                <w:szCs w:val="22"/>
                <w:lang w:eastAsia="sv-SE"/>
              </w:rPr>
              <w:t xml:space="preserve">When </w:t>
            </w:r>
            <w:r w:rsidRPr="00EE6E73">
              <w:rPr>
                <w:rFonts w:cs="Arial"/>
                <w:i/>
                <w:szCs w:val="22"/>
                <w:lang w:eastAsia="sv-SE"/>
              </w:rPr>
              <w:t>cg-</w:t>
            </w:r>
            <w:proofErr w:type="spellStart"/>
            <w:r w:rsidRPr="00EE6E73">
              <w:rPr>
                <w:rFonts w:cs="Arial"/>
                <w:i/>
                <w:szCs w:val="22"/>
                <w:lang w:eastAsia="sv-SE"/>
              </w:rPr>
              <w:t>RetransmissonTimer</w:t>
            </w:r>
            <w:proofErr w:type="spellEnd"/>
            <w:r w:rsidRPr="00EE6E73">
              <w:rPr>
                <w:rFonts w:cs="Arial"/>
                <w:szCs w:val="22"/>
                <w:lang w:eastAsia="sv-SE"/>
              </w:rPr>
              <w:t xml:space="preserve"> is configured, if HARQ processes are shared among different configured grants on the same BWP, </w:t>
            </w:r>
            <w:proofErr w:type="spellStart"/>
            <w:r w:rsidRPr="00EE6E73">
              <w:rPr>
                <w:rFonts w:cs="Arial"/>
                <w:i/>
                <w:szCs w:val="22"/>
                <w:lang w:eastAsia="sv-SE"/>
              </w:rPr>
              <w:t>configuredGrantTimer</w:t>
            </w:r>
            <w:proofErr w:type="spellEnd"/>
            <w:r w:rsidRPr="00EE6E73">
              <w:rPr>
                <w:rFonts w:cs="Arial"/>
                <w:i/>
                <w:szCs w:val="22"/>
                <w:lang w:eastAsia="sv-SE"/>
              </w:rPr>
              <w:t xml:space="preserve"> * periodicity </w:t>
            </w:r>
            <w:r w:rsidRPr="00EE6E73">
              <w:rPr>
                <w:rFonts w:cs="Arial"/>
                <w:szCs w:val="22"/>
                <w:lang w:eastAsia="sv-SE"/>
              </w:rPr>
              <w:t xml:space="preserve">is set to the same value for </w:t>
            </w:r>
            <w:r w:rsidR="006013B9" w:rsidRPr="00EE6E73">
              <w:rPr>
                <w:rFonts w:cs="Arial"/>
                <w:szCs w:val="22"/>
                <w:lang w:eastAsia="sv-SE"/>
              </w:rPr>
              <w:t>the</w:t>
            </w:r>
            <w:r w:rsidRPr="00EE6E73">
              <w:rPr>
                <w:rFonts w:cs="Arial"/>
                <w:szCs w:val="22"/>
                <w:lang w:eastAsia="sv-SE"/>
              </w:rPr>
              <w:t xml:space="preserve"> configurations </w:t>
            </w:r>
            <w:r w:rsidR="006013B9" w:rsidRPr="00EE6E73">
              <w:rPr>
                <w:rFonts w:cs="Arial"/>
                <w:szCs w:val="22"/>
                <w:lang w:eastAsia="sv-SE"/>
              </w:rPr>
              <w:t xml:space="preserve">that share HARQ processes </w:t>
            </w:r>
            <w:r w:rsidRPr="00EE6E73">
              <w:rPr>
                <w:rFonts w:cs="Arial"/>
                <w:szCs w:val="22"/>
                <w:lang w:eastAsia="sv-SE"/>
              </w:rPr>
              <w:t>on this BWP.</w:t>
            </w:r>
            <w:r w:rsidR="009573DD" w:rsidRPr="00EE6E73">
              <w:rPr>
                <w:rFonts w:cs="Arial"/>
                <w:szCs w:val="22"/>
                <w:lang w:eastAsia="sv-SE"/>
              </w:rPr>
              <w:t xml:space="preserve"> The value of the extension </w:t>
            </w:r>
            <w:proofErr w:type="spellStart"/>
            <w:r w:rsidR="009573DD" w:rsidRPr="00EE6E73">
              <w:rPr>
                <w:rFonts w:cs="Arial"/>
                <w:i/>
                <w:iCs/>
                <w:szCs w:val="22"/>
                <w:lang w:eastAsia="sv-SE"/>
              </w:rPr>
              <w:t>configuredGrantTimer</w:t>
            </w:r>
            <w:proofErr w:type="spellEnd"/>
            <w:r w:rsidR="009573DD" w:rsidRPr="00EE6E73">
              <w:rPr>
                <w:rFonts w:cs="Arial"/>
                <w:szCs w:val="22"/>
                <w:lang w:eastAsia="sv-SE"/>
              </w:rPr>
              <w:t xml:space="preserve"> is 2 times the configured value.</w:t>
            </w:r>
          </w:p>
        </w:tc>
      </w:tr>
      <w:tr w:rsidR="004112C8" w:rsidRPr="00EE6E73"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EE6E73" w:rsidRDefault="00394471" w:rsidP="00964CC4">
            <w:pPr>
              <w:pStyle w:val="TAL"/>
              <w:rPr>
                <w:szCs w:val="22"/>
                <w:lang w:eastAsia="sv-SE"/>
              </w:rPr>
            </w:pPr>
            <w:proofErr w:type="spellStart"/>
            <w:r w:rsidRPr="00EE6E73">
              <w:rPr>
                <w:b/>
                <w:i/>
                <w:szCs w:val="22"/>
                <w:lang w:eastAsia="sv-SE"/>
              </w:rPr>
              <w:t>dmrs-SeqInitialization</w:t>
            </w:r>
            <w:proofErr w:type="spellEnd"/>
          </w:p>
          <w:p w14:paraId="29F0988F" w14:textId="7D402EE5" w:rsidR="00394471" w:rsidRPr="00EE6E73" w:rsidRDefault="00394471" w:rsidP="00964CC4">
            <w:pPr>
              <w:pStyle w:val="TAL"/>
              <w:rPr>
                <w:szCs w:val="22"/>
                <w:lang w:eastAsia="sv-SE"/>
              </w:rPr>
            </w:pPr>
            <w:r w:rsidRPr="00EE6E73">
              <w:rPr>
                <w:szCs w:val="22"/>
                <w:lang w:eastAsia="sv-SE"/>
              </w:rPr>
              <w:t xml:space="preserve">The network configures this field if </w:t>
            </w:r>
            <w:proofErr w:type="spellStart"/>
            <w:r w:rsidRPr="00EE6E73">
              <w:rPr>
                <w:i/>
                <w:lang w:eastAsia="sv-SE"/>
              </w:rPr>
              <w:t>transformPrecoder</w:t>
            </w:r>
            <w:proofErr w:type="spellEnd"/>
            <w:r w:rsidRPr="00EE6E73">
              <w:rPr>
                <w:szCs w:val="22"/>
                <w:lang w:eastAsia="sv-SE"/>
              </w:rPr>
              <w:t xml:space="preserve"> is disabled</w:t>
            </w:r>
            <w:r w:rsidR="00870415" w:rsidRPr="00EE6E73">
              <w:rPr>
                <w:szCs w:val="22"/>
                <w:lang w:eastAsia="sv-SE"/>
              </w:rPr>
              <w:t xml:space="preserve"> or when </w:t>
            </w:r>
            <w:r w:rsidR="00337B3E" w:rsidRPr="00EE6E73">
              <w:rPr>
                <w:szCs w:val="22"/>
                <w:lang w:eastAsia="sv-SE"/>
              </w:rPr>
              <w:t xml:space="preserve">the value of </w:t>
            </w:r>
            <w:proofErr w:type="spellStart"/>
            <w:r w:rsidR="00337B3E" w:rsidRPr="00EE6E73">
              <w:rPr>
                <w:i/>
                <w:iCs/>
                <w:szCs w:val="22"/>
                <w:lang w:eastAsia="sv-SE"/>
              </w:rPr>
              <w:t>sdt</w:t>
            </w:r>
            <w:proofErr w:type="spellEnd"/>
            <w:r w:rsidR="00337B3E" w:rsidRPr="00EE6E73">
              <w:rPr>
                <w:i/>
                <w:iCs/>
                <w:szCs w:val="22"/>
                <w:lang w:eastAsia="sv-SE"/>
              </w:rPr>
              <w:t>-</w:t>
            </w:r>
            <w:proofErr w:type="spellStart"/>
            <w:r w:rsidR="00337B3E" w:rsidRPr="00EE6E73">
              <w:rPr>
                <w:i/>
                <w:iCs/>
                <w:szCs w:val="22"/>
                <w:lang w:eastAsia="sv-SE"/>
              </w:rPr>
              <w:t>NrofDMRS</w:t>
            </w:r>
            <w:proofErr w:type="spellEnd"/>
            <w:r w:rsidR="00337B3E" w:rsidRPr="00EE6E73">
              <w:rPr>
                <w:i/>
                <w:iCs/>
                <w:szCs w:val="22"/>
                <w:lang w:eastAsia="sv-SE"/>
              </w:rPr>
              <w:t>-Sequences</w:t>
            </w:r>
            <w:r w:rsidR="00337B3E" w:rsidRPr="00EE6E73">
              <w:rPr>
                <w:szCs w:val="22"/>
                <w:lang w:eastAsia="sv-SE"/>
              </w:rPr>
              <w:t xml:space="preserve"> is set to 1</w:t>
            </w:r>
            <w:r w:rsidRPr="00EE6E73">
              <w:rPr>
                <w:szCs w:val="22"/>
                <w:lang w:eastAsia="sv-SE"/>
              </w:rPr>
              <w:t>. Otherwise</w:t>
            </w:r>
            <w:r w:rsidR="00870415" w:rsidRPr="00EE6E73">
              <w:rPr>
                <w:szCs w:val="22"/>
                <w:lang w:eastAsia="sv-SE"/>
              </w:rPr>
              <w:t>,</w:t>
            </w:r>
            <w:r w:rsidRPr="00EE6E73">
              <w:rPr>
                <w:szCs w:val="22"/>
                <w:lang w:eastAsia="sv-SE"/>
              </w:rPr>
              <w:t xml:space="preserve"> the field is absent.</w:t>
            </w:r>
          </w:p>
        </w:tc>
      </w:tr>
      <w:tr w:rsidR="004112C8" w:rsidRPr="00EE6E73"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EE6E73" w:rsidRDefault="00394471" w:rsidP="00964CC4">
            <w:pPr>
              <w:pStyle w:val="TAL"/>
              <w:rPr>
                <w:szCs w:val="22"/>
                <w:lang w:eastAsia="sv-SE"/>
              </w:rPr>
            </w:pPr>
            <w:proofErr w:type="spellStart"/>
            <w:r w:rsidRPr="00EE6E73">
              <w:rPr>
                <w:b/>
                <w:i/>
                <w:szCs w:val="22"/>
                <w:lang w:eastAsia="sv-SE"/>
              </w:rPr>
              <w:t>frequencyDomainAllocation</w:t>
            </w:r>
            <w:proofErr w:type="spellEnd"/>
          </w:p>
          <w:p w14:paraId="6D79C22C" w14:textId="77777777" w:rsidR="00394471" w:rsidRPr="00EE6E73" w:rsidRDefault="00394471" w:rsidP="00964CC4">
            <w:pPr>
              <w:pStyle w:val="TAL"/>
              <w:rPr>
                <w:szCs w:val="22"/>
                <w:lang w:eastAsia="sv-SE"/>
              </w:rPr>
            </w:pPr>
            <w:r w:rsidRPr="00EE6E73">
              <w:rPr>
                <w:szCs w:val="22"/>
                <w:lang w:eastAsia="sv-SE"/>
              </w:rPr>
              <w:t>Indicates the frequency domain resource allocation, see TS 38.214 [19], clause 6.1.2, and TS 38.212 [17], clause 7.3.1).</w:t>
            </w:r>
          </w:p>
        </w:tc>
      </w:tr>
      <w:tr w:rsidR="004112C8" w:rsidRPr="00EE6E73"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EE6E73" w:rsidRDefault="00394471" w:rsidP="00964CC4">
            <w:pPr>
              <w:pStyle w:val="TAL"/>
              <w:rPr>
                <w:szCs w:val="22"/>
                <w:lang w:eastAsia="sv-SE"/>
              </w:rPr>
            </w:pPr>
            <w:proofErr w:type="spellStart"/>
            <w:r w:rsidRPr="00EE6E73">
              <w:rPr>
                <w:b/>
                <w:i/>
                <w:szCs w:val="22"/>
                <w:lang w:eastAsia="sv-SE"/>
              </w:rPr>
              <w:t>frequencyHopping</w:t>
            </w:r>
            <w:proofErr w:type="spellEnd"/>
          </w:p>
          <w:p w14:paraId="0AD01C66" w14:textId="77777777" w:rsidR="00394471" w:rsidRPr="00EE6E73" w:rsidRDefault="00394471" w:rsidP="00964CC4">
            <w:pPr>
              <w:pStyle w:val="TAL"/>
              <w:rPr>
                <w:szCs w:val="22"/>
                <w:lang w:eastAsia="sv-SE"/>
              </w:rPr>
            </w:pPr>
            <w:r w:rsidRPr="00EE6E73">
              <w:rPr>
                <w:szCs w:val="22"/>
                <w:lang w:eastAsia="sv-SE"/>
              </w:rPr>
              <w:t xml:space="preserve">The value </w:t>
            </w:r>
            <w:proofErr w:type="spellStart"/>
            <w:r w:rsidRPr="00EE6E73">
              <w:rPr>
                <w:i/>
                <w:szCs w:val="22"/>
                <w:lang w:eastAsia="sv-SE"/>
              </w:rPr>
              <w:t>intraSlot</w:t>
            </w:r>
            <w:proofErr w:type="spellEnd"/>
            <w:r w:rsidRPr="00EE6E73">
              <w:rPr>
                <w:i/>
                <w:szCs w:val="22"/>
                <w:lang w:eastAsia="sv-SE"/>
              </w:rPr>
              <w:t xml:space="preserve"> </w:t>
            </w:r>
            <w:r w:rsidRPr="00EE6E73">
              <w:rPr>
                <w:szCs w:val="22"/>
                <w:lang w:eastAsia="sv-SE"/>
              </w:rPr>
              <w:t xml:space="preserve">enables 'Intra-slot frequency hopping' and the value </w:t>
            </w:r>
            <w:proofErr w:type="spellStart"/>
            <w:r w:rsidRPr="00EE6E73">
              <w:rPr>
                <w:i/>
                <w:szCs w:val="22"/>
                <w:lang w:eastAsia="sv-SE"/>
              </w:rPr>
              <w:t>interSlot</w:t>
            </w:r>
            <w:proofErr w:type="spellEnd"/>
            <w:r w:rsidRPr="00EE6E73">
              <w:rPr>
                <w:i/>
                <w:szCs w:val="22"/>
                <w:lang w:eastAsia="sv-SE"/>
              </w:rPr>
              <w:t xml:space="preserve"> </w:t>
            </w:r>
            <w:r w:rsidRPr="00EE6E73">
              <w:rPr>
                <w:szCs w:val="22"/>
                <w:lang w:eastAsia="sv-SE"/>
              </w:rPr>
              <w:t xml:space="preserve">enables 'Inter-slot frequency hopping'. If the field is absent, frequency hopping is not configured. The field </w:t>
            </w:r>
            <w:proofErr w:type="spellStart"/>
            <w:r w:rsidRPr="00EE6E73">
              <w:rPr>
                <w:i/>
                <w:szCs w:val="22"/>
                <w:lang w:eastAsia="sv-SE"/>
              </w:rPr>
              <w:t>frequencyHopping</w:t>
            </w:r>
            <w:proofErr w:type="spellEnd"/>
            <w:r w:rsidRPr="00EE6E73">
              <w:rPr>
                <w:szCs w:val="22"/>
                <w:lang w:eastAsia="sv-SE"/>
              </w:rPr>
              <w:t xml:space="preserve"> </w:t>
            </w:r>
            <w:r w:rsidRPr="00EE6E73">
              <w:rPr>
                <w:szCs w:val="22"/>
              </w:rPr>
              <w:t xml:space="preserve">applies </w:t>
            </w:r>
            <w:r w:rsidRPr="00EE6E73">
              <w:rPr>
                <w:szCs w:val="22"/>
                <w:lang w:eastAsia="sv-SE"/>
              </w:rPr>
              <w:t>to configured grant for '</w:t>
            </w:r>
            <w:proofErr w:type="spellStart"/>
            <w:r w:rsidRPr="00EE6E73">
              <w:rPr>
                <w:szCs w:val="22"/>
                <w:lang w:eastAsia="sv-SE"/>
              </w:rPr>
              <w:t>pusch-RepTypeA</w:t>
            </w:r>
            <w:proofErr w:type="spellEnd"/>
            <w:r w:rsidRPr="00EE6E73">
              <w:rPr>
                <w:szCs w:val="22"/>
                <w:lang w:eastAsia="sv-SE"/>
              </w:rPr>
              <w:t>' (see TS 38.214 [19], clause 6.3.1).</w:t>
            </w:r>
          </w:p>
        </w:tc>
      </w:tr>
      <w:tr w:rsidR="004112C8" w:rsidRPr="00EE6E73"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EE6E73" w:rsidRDefault="00394471" w:rsidP="00964CC4">
            <w:pPr>
              <w:pStyle w:val="TAL"/>
              <w:rPr>
                <w:szCs w:val="22"/>
                <w:lang w:eastAsia="sv-SE"/>
              </w:rPr>
            </w:pPr>
            <w:proofErr w:type="spellStart"/>
            <w:r w:rsidRPr="00EE6E73">
              <w:rPr>
                <w:b/>
                <w:i/>
                <w:szCs w:val="22"/>
                <w:lang w:eastAsia="sv-SE"/>
              </w:rPr>
              <w:t>frequencyHoppingOffset</w:t>
            </w:r>
            <w:proofErr w:type="spellEnd"/>
          </w:p>
          <w:p w14:paraId="68C1869E" w14:textId="77777777" w:rsidR="00394471" w:rsidRPr="00EE6E73" w:rsidRDefault="00394471" w:rsidP="00964CC4">
            <w:pPr>
              <w:pStyle w:val="TAL"/>
              <w:rPr>
                <w:szCs w:val="22"/>
                <w:lang w:eastAsia="sv-SE"/>
              </w:rPr>
            </w:pPr>
            <w:r w:rsidRPr="00EE6E73">
              <w:rPr>
                <w:szCs w:val="22"/>
                <w:lang w:eastAsia="sv-SE"/>
              </w:rPr>
              <w:t>Frequency hopping offset used when frequency hopping is enabled (see TS 38.214 [19], clause 6.1.2 and clause 6.3).</w:t>
            </w:r>
          </w:p>
        </w:tc>
      </w:tr>
      <w:tr w:rsidR="004112C8" w:rsidRPr="00EE6E73"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EE6E73" w:rsidRDefault="00394471" w:rsidP="00964CC4">
            <w:pPr>
              <w:pStyle w:val="TAL"/>
              <w:rPr>
                <w:b/>
                <w:bCs/>
                <w:i/>
                <w:iCs/>
                <w:lang w:eastAsia="x-none"/>
              </w:rPr>
            </w:pPr>
            <w:proofErr w:type="spellStart"/>
            <w:r w:rsidRPr="00EE6E73">
              <w:rPr>
                <w:b/>
                <w:bCs/>
                <w:i/>
                <w:iCs/>
                <w:lang w:eastAsia="x-none"/>
              </w:rPr>
              <w:t>frequencyHoppingPUSCH-RepTypeB</w:t>
            </w:r>
            <w:proofErr w:type="spellEnd"/>
          </w:p>
          <w:p w14:paraId="2961EF76" w14:textId="77777777" w:rsidR="00394471" w:rsidRPr="00EE6E73" w:rsidRDefault="00394471" w:rsidP="00964CC4">
            <w:pPr>
              <w:pStyle w:val="TAL"/>
              <w:rPr>
                <w:lang w:eastAsia="sv-SE"/>
              </w:rPr>
            </w:pPr>
            <w:r w:rsidRPr="00EE6E73">
              <w:rPr>
                <w:lang w:eastAsia="sv-SE"/>
              </w:rPr>
              <w:t xml:space="preserve">Indicates the frequency hopping scheme for Type 1 CG when </w:t>
            </w:r>
            <w:proofErr w:type="spellStart"/>
            <w:r w:rsidRPr="00EE6E73">
              <w:rPr>
                <w:i/>
                <w:iCs/>
                <w:lang w:eastAsia="x-none"/>
              </w:rPr>
              <w:t>pusch-RepTypeIndicator</w:t>
            </w:r>
            <w:proofErr w:type="spellEnd"/>
            <w:r w:rsidRPr="00EE6E73">
              <w:rPr>
                <w:lang w:eastAsia="sv-SE"/>
              </w:rPr>
              <w:t xml:space="preserve"> is set to '</w:t>
            </w:r>
            <w:proofErr w:type="spellStart"/>
            <w:r w:rsidRPr="00EE6E73">
              <w:rPr>
                <w:lang w:eastAsia="sv-SE"/>
              </w:rPr>
              <w:t>pusch-RepTypeB</w:t>
            </w:r>
            <w:proofErr w:type="spellEnd"/>
            <w:r w:rsidRPr="00EE6E73">
              <w:rPr>
                <w:lang w:eastAsia="sv-SE"/>
              </w:rPr>
              <w:t xml:space="preserve">' (see TS 38.214 [19], clause 6.1). The value </w:t>
            </w:r>
            <w:proofErr w:type="spellStart"/>
            <w:r w:rsidRPr="00EE6E73">
              <w:rPr>
                <w:i/>
                <w:iCs/>
                <w:lang w:eastAsia="x-none"/>
              </w:rPr>
              <w:t>interRepetition</w:t>
            </w:r>
            <w:proofErr w:type="spellEnd"/>
            <w:r w:rsidRPr="00EE6E73">
              <w:rPr>
                <w:lang w:eastAsia="sv-SE"/>
              </w:rPr>
              <w:t xml:space="preserve"> enables 'Inter-repetition frequency hopping', and the value </w:t>
            </w:r>
            <w:proofErr w:type="spellStart"/>
            <w:r w:rsidRPr="00EE6E73">
              <w:rPr>
                <w:i/>
                <w:iCs/>
                <w:lang w:eastAsia="x-none"/>
              </w:rPr>
              <w:t>interSlot</w:t>
            </w:r>
            <w:proofErr w:type="spellEnd"/>
            <w:r w:rsidRPr="00EE6E73">
              <w:rPr>
                <w:lang w:eastAsia="sv-SE"/>
              </w:rPr>
              <w:t xml:space="preserve"> enables 'Inter-slot frequency hopping'. If the field is absent, the frequency hopping is not enabled for Type 1 CG.</w:t>
            </w:r>
          </w:p>
        </w:tc>
      </w:tr>
      <w:tr w:rsidR="004112C8" w:rsidRPr="00EE6E73"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EE6E73" w:rsidRDefault="00394471" w:rsidP="00964CC4">
            <w:pPr>
              <w:pStyle w:val="TAL"/>
              <w:rPr>
                <w:b/>
                <w:i/>
                <w:szCs w:val="22"/>
                <w:lang w:eastAsia="sv-SE"/>
              </w:rPr>
            </w:pPr>
            <w:proofErr w:type="spellStart"/>
            <w:r w:rsidRPr="00EE6E73">
              <w:rPr>
                <w:b/>
                <w:i/>
                <w:szCs w:val="22"/>
                <w:lang w:eastAsia="sv-SE"/>
              </w:rPr>
              <w:lastRenderedPageBreak/>
              <w:t>harq</w:t>
            </w:r>
            <w:proofErr w:type="spellEnd"/>
            <w:r w:rsidRPr="00EE6E73">
              <w:rPr>
                <w:b/>
                <w:i/>
                <w:szCs w:val="22"/>
                <w:lang w:eastAsia="sv-SE"/>
              </w:rPr>
              <w:t>-</w:t>
            </w:r>
            <w:proofErr w:type="spellStart"/>
            <w:r w:rsidRPr="00EE6E73">
              <w:rPr>
                <w:b/>
                <w:i/>
                <w:szCs w:val="22"/>
                <w:lang w:eastAsia="sv-SE"/>
              </w:rPr>
              <w:t>ProcID</w:t>
            </w:r>
            <w:proofErr w:type="spellEnd"/>
            <w:r w:rsidRPr="00EE6E73">
              <w:rPr>
                <w:b/>
                <w:i/>
                <w:szCs w:val="22"/>
                <w:lang w:eastAsia="sv-SE"/>
              </w:rPr>
              <w:t>-Offset</w:t>
            </w:r>
          </w:p>
          <w:p w14:paraId="5F546194" w14:textId="5B708431" w:rsidR="00394471" w:rsidRPr="00EE6E73" w:rsidRDefault="00394471" w:rsidP="00964CC4">
            <w:pPr>
              <w:pStyle w:val="TAL"/>
              <w:rPr>
                <w:b/>
                <w:i/>
                <w:szCs w:val="22"/>
                <w:lang w:eastAsia="sv-SE"/>
              </w:rPr>
            </w:pPr>
            <w:r w:rsidRPr="00EE6E73">
              <w:rPr>
                <w:lang w:eastAsia="sv-SE"/>
              </w:rPr>
              <w:t>For operation with shared spectrum channel access</w:t>
            </w:r>
            <w:r w:rsidR="00F27D15" w:rsidRPr="00EE6E73">
              <w:rPr>
                <w:lang w:eastAsia="sv-SE"/>
              </w:rPr>
              <w:t xml:space="preserve"> configured with </w:t>
            </w:r>
            <w:r w:rsidR="00F27D15" w:rsidRPr="00EE6E73">
              <w:rPr>
                <w:i/>
                <w:iCs/>
                <w:lang w:eastAsia="sv-SE"/>
              </w:rPr>
              <w:t>cg-RetransmissionTimer-r16</w:t>
            </w:r>
            <w:r w:rsidRPr="00EE6E73">
              <w:rPr>
                <w:lang w:eastAsia="sv-SE"/>
              </w:rPr>
              <w:t>, this configures the range of HARQ process IDs which can be used for this configured grant where the UE can select a HARQ process ID within [</w:t>
            </w:r>
            <w:proofErr w:type="spellStart"/>
            <w:r w:rsidRPr="00EE6E73">
              <w:rPr>
                <w:i/>
                <w:iCs/>
                <w:lang w:eastAsia="sv-SE"/>
              </w:rPr>
              <w:t>harq</w:t>
            </w:r>
            <w:proofErr w:type="spellEnd"/>
            <w:r w:rsidRPr="00EE6E73">
              <w:rPr>
                <w:i/>
                <w:iCs/>
                <w:lang w:eastAsia="sv-SE"/>
              </w:rPr>
              <w:t>-</w:t>
            </w:r>
            <w:proofErr w:type="spellStart"/>
            <w:r w:rsidRPr="00EE6E73">
              <w:rPr>
                <w:i/>
                <w:iCs/>
                <w:lang w:eastAsia="sv-SE"/>
              </w:rPr>
              <w:t>procID</w:t>
            </w:r>
            <w:proofErr w:type="spellEnd"/>
            <w:r w:rsidRPr="00EE6E73">
              <w:rPr>
                <w:i/>
                <w:iCs/>
                <w:lang w:eastAsia="sv-SE"/>
              </w:rPr>
              <w:t xml:space="preserve">-offset, .., </w:t>
            </w:r>
            <w:r w:rsidRPr="00EE6E73">
              <w:rPr>
                <w:lang w:eastAsia="sv-SE"/>
              </w:rPr>
              <w:t>(</w:t>
            </w:r>
            <w:proofErr w:type="spellStart"/>
            <w:r w:rsidRPr="00EE6E73">
              <w:rPr>
                <w:i/>
                <w:iCs/>
                <w:lang w:eastAsia="sv-SE"/>
              </w:rPr>
              <w:t>harq</w:t>
            </w:r>
            <w:proofErr w:type="spellEnd"/>
            <w:r w:rsidRPr="00EE6E73">
              <w:rPr>
                <w:i/>
                <w:iCs/>
                <w:lang w:eastAsia="sv-SE"/>
              </w:rPr>
              <w:t>-</w:t>
            </w:r>
            <w:proofErr w:type="spellStart"/>
            <w:r w:rsidRPr="00EE6E73">
              <w:rPr>
                <w:i/>
                <w:iCs/>
                <w:lang w:eastAsia="sv-SE"/>
              </w:rPr>
              <w:t>procID</w:t>
            </w:r>
            <w:proofErr w:type="spellEnd"/>
            <w:r w:rsidRPr="00EE6E73">
              <w:rPr>
                <w:i/>
                <w:iCs/>
                <w:lang w:eastAsia="sv-SE"/>
              </w:rPr>
              <w:t xml:space="preserve">-offset + </w:t>
            </w:r>
            <w:proofErr w:type="spellStart"/>
            <w:r w:rsidRPr="00EE6E73">
              <w:rPr>
                <w:i/>
                <w:iCs/>
                <w:lang w:eastAsia="sv-SE"/>
              </w:rPr>
              <w:t>nrofHARQ</w:t>
            </w:r>
            <w:proofErr w:type="spellEnd"/>
            <w:r w:rsidRPr="00EE6E73">
              <w:rPr>
                <w:i/>
                <w:iCs/>
                <w:lang w:eastAsia="sv-SE"/>
              </w:rPr>
              <w:t>-Processes</w:t>
            </w:r>
            <w:r w:rsidRPr="00EE6E73">
              <w:rPr>
                <w:lang w:eastAsia="sv-SE"/>
              </w:rPr>
              <w:t xml:space="preserve"> – 1)].</w:t>
            </w:r>
            <w:r w:rsidR="001B0D59" w:rsidRPr="00EE6E73">
              <w:rPr>
                <w:i/>
                <w:iCs/>
              </w:rPr>
              <w:t xml:space="preserve"> harq-ProcID-Offset-v1730</w:t>
            </w:r>
            <w:r w:rsidR="001B0D59" w:rsidRPr="00EE6E73">
              <w:rPr>
                <w:rFonts w:eastAsia="SimSun"/>
              </w:rPr>
              <w:t xml:space="preserve"> is only applicable for operation with shared spectrum channel access in FR2-2</w:t>
            </w:r>
            <w:r w:rsidR="001B0D59" w:rsidRPr="00EE6E73">
              <w:rPr>
                <w:rFonts w:eastAsia="SimSun"/>
                <w:i/>
                <w:iCs/>
              </w:rPr>
              <w:t xml:space="preserve">. </w:t>
            </w:r>
            <w:r w:rsidR="001B0D59" w:rsidRPr="00EE6E73">
              <w:rPr>
                <w:lang w:eastAsia="sv-SE"/>
              </w:rPr>
              <w:t xml:space="preserve">If the field </w:t>
            </w:r>
            <w:r w:rsidR="001B0D59" w:rsidRPr="00EE6E73">
              <w:rPr>
                <w:i/>
                <w:iCs/>
              </w:rPr>
              <w:t>harq-ProcID-Offset-v1730</w:t>
            </w:r>
            <w:r w:rsidR="001B0D59" w:rsidRPr="00EE6E73">
              <w:rPr>
                <w:lang w:eastAsia="sv-SE"/>
              </w:rPr>
              <w:t xml:space="preserve"> is present, the UE shall ignore the </w:t>
            </w:r>
            <w:r w:rsidR="001B0D59" w:rsidRPr="00EE6E73">
              <w:rPr>
                <w:i/>
                <w:iCs/>
              </w:rPr>
              <w:t>harq-ProcID-Offset-r16</w:t>
            </w:r>
            <w:r w:rsidR="001B0D59" w:rsidRPr="00EE6E73">
              <w:t>.</w:t>
            </w:r>
            <w:r w:rsidR="00D127B2" w:rsidRPr="00EE6E73">
              <w:rPr>
                <w:iCs/>
                <w:szCs w:val="22"/>
                <w:lang w:eastAsia="sv-SE"/>
              </w:rPr>
              <w:t xml:space="preserve"> The network does not configure this field for CG-SDT.</w:t>
            </w:r>
          </w:p>
        </w:tc>
      </w:tr>
      <w:tr w:rsidR="004112C8" w:rsidRPr="00EE6E73"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EE6E73" w:rsidRDefault="00394471" w:rsidP="00964CC4">
            <w:pPr>
              <w:pStyle w:val="TAL"/>
              <w:rPr>
                <w:b/>
                <w:i/>
                <w:szCs w:val="22"/>
                <w:lang w:eastAsia="sv-SE"/>
              </w:rPr>
            </w:pPr>
            <w:r w:rsidRPr="00EE6E73">
              <w:rPr>
                <w:b/>
                <w:i/>
                <w:szCs w:val="22"/>
                <w:lang w:eastAsia="sv-SE"/>
              </w:rPr>
              <w:t>harq-ProcID-Offset2</w:t>
            </w:r>
          </w:p>
          <w:p w14:paraId="67EDD4E3" w14:textId="22190774" w:rsidR="00394471" w:rsidRPr="00EE6E73" w:rsidRDefault="00394471" w:rsidP="00964CC4">
            <w:pPr>
              <w:pStyle w:val="TAL"/>
              <w:rPr>
                <w:b/>
                <w:i/>
                <w:szCs w:val="22"/>
                <w:lang w:eastAsia="sv-SE"/>
              </w:rPr>
            </w:pPr>
            <w:r w:rsidRPr="00EE6E73">
              <w:rPr>
                <w:lang w:eastAsia="sv-SE"/>
              </w:rPr>
              <w:t>Indicates the offset used in deriving the HARQ process IDs, see TS 38.321 [3], clause 5.4.1.</w:t>
            </w:r>
            <w:r w:rsidRPr="00EE6E73">
              <w:t xml:space="preserve"> This field is not configured </w:t>
            </w:r>
            <w:r w:rsidR="00F27D15" w:rsidRPr="00EE6E73">
              <w:t xml:space="preserve">together with </w:t>
            </w:r>
            <w:r w:rsidR="00F27D15" w:rsidRPr="00EE6E73">
              <w:rPr>
                <w:i/>
                <w:iCs/>
              </w:rPr>
              <w:t>cg-RetransmissionTimer-r16</w:t>
            </w:r>
            <w:r w:rsidRPr="00EE6E73">
              <w:t>.</w:t>
            </w:r>
            <w:r w:rsidR="009573DD" w:rsidRPr="00EE6E73">
              <w:rPr>
                <w:lang w:eastAsia="sv-SE"/>
              </w:rPr>
              <w:t xml:space="preserve"> If the field </w:t>
            </w:r>
            <w:r w:rsidR="009573DD" w:rsidRPr="00EE6E73">
              <w:rPr>
                <w:i/>
                <w:iCs/>
              </w:rPr>
              <w:t>harq-ProcID-Offset2-v1700</w:t>
            </w:r>
            <w:r w:rsidR="009573DD" w:rsidRPr="00EE6E73">
              <w:rPr>
                <w:lang w:eastAsia="sv-SE"/>
              </w:rPr>
              <w:t xml:space="preserve"> is present, the UE shall ignore the </w:t>
            </w:r>
            <w:r w:rsidR="009573DD" w:rsidRPr="00EE6E73">
              <w:rPr>
                <w:i/>
                <w:iCs/>
              </w:rPr>
              <w:t>harq-ProcID-Offset2-r16</w:t>
            </w:r>
            <w:r w:rsidR="009573DD" w:rsidRPr="00EE6E73">
              <w:t>.</w:t>
            </w:r>
          </w:p>
        </w:tc>
      </w:tr>
      <w:tr w:rsidR="004112C8" w:rsidRPr="00EE6E73"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EE6E73" w:rsidRDefault="00606C47" w:rsidP="00771058">
            <w:pPr>
              <w:pStyle w:val="TAL"/>
              <w:rPr>
                <w:b/>
                <w:bCs/>
                <w:i/>
                <w:iCs/>
                <w:lang w:eastAsia="x-none"/>
              </w:rPr>
            </w:pPr>
            <w:proofErr w:type="spellStart"/>
            <w:r w:rsidRPr="00EE6E73">
              <w:rPr>
                <w:b/>
                <w:bCs/>
                <w:i/>
                <w:iCs/>
                <w:lang w:eastAsia="x-none"/>
              </w:rPr>
              <w:t>mappingPattern</w:t>
            </w:r>
            <w:proofErr w:type="spellEnd"/>
          </w:p>
          <w:p w14:paraId="79BACA25" w14:textId="16EF2003" w:rsidR="00606C47" w:rsidRPr="00EE6E73" w:rsidRDefault="00606C47" w:rsidP="00771058">
            <w:pPr>
              <w:pStyle w:val="TAL"/>
              <w:rPr>
                <w:b/>
                <w:i/>
                <w:szCs w:val="22"/>
                <w:lang w:eastAsia="sv-SE"/>
              </w:rPr>
            </w:pPr>
            <w:r w:rsidRPr="00EE6E73">
              <w:rPr>
                <w:lang w:eastAsia="x-none"/>
              </w:rPr>
              <w:t xml:space="preserve">Indicates whether the UE should follow Cyclical mapping pattern or Sequential mapping pattern when two SRS resource sets are configured </w:t>
            </w:r>
            <w:r w:rsidR="00486327" w:rsidRPr="00EE6E73">
              <w:rPr>
                <w:lang w:eastAsia="x-none"/>
              </w:rPr>
              <w:t xml:space="preserve">in </w:t>
            </w:r>
            <w:proofErr w:type="spellStart"/>
            <w:r w:rsidR="00486327" w:rsidRPr="00EE6E73">
              <w:rPr>
                <w:rFonts w:cs="Arial"/>
                <w:i/>
                <w:iCs/>
              </w:rPr>
              <w:t>srs-ResourceSetToAddModList</w:t>
            </w:r>
            <w:proofErr w:type="spellEnd"/>
            <w:r w:rsidR="00486327" w:rsidRPr="00EE6E73">
              <w:rPr>
                <w:rFonts w:cs="Arial"/>
                <w:i/>
                <w:iCs/>
              </w:rPr>
              <w:t xml:space="preserve"> </w:t>
            </w:r>
            <w:r w:rsidR="00486327" w:rsidRPr="00EE6E73">
              <w:rPr>
                <w:rFonts w:cs="Arial"/>
              </w:rPr>
              <w:t xml:space="preserve">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proofErr w:type="spellStart"/>
            <w:r w:rsidR="00486327" w:rsidRPr="00EE6E73">
              <w:rPr>
                <w:rFonts w:cs="Arial"/>
              </w:rPr>
              <w:t>noncodebook</w:t>
            </w:r>
            <w:proofErr w:type="spellEnd"/>
            <w:r w:rsidR="00743BF8" w:rsidRPr="00EE6E73">
              <w:rPr>
                <w:rFonts w:cs="Arial"/>
              </w:rPr>
              <w:t>'</w:t>
            </w:r>
            <w:r w:rsidR="00486327" w:rsidRPr="00EE6E73">
              <w:rPr>
                <w:lang w:eastAsia="x-none"/>
              </w:rPr>
              <w:t xml:space="preserve"> </w:t>
            </w:r>
            <w:r w:rsidRPr="00EE6E73">
              <w:rPr>
                <w:lang w:eastAsia="x-none"/>
              </w:rPr>
              <w:t>for PUSCH transmission with a Type 1 configured grant and/or a Type 2 configured grant as described in clause 6.1.2.3 of TS 38.214 [19]</w:t>
            </w:r>
          </w:p>
        </w:tc>
      </w:tr>
      <w:tr w:rsidR="004112C8" w:rsidRPr="00EE6E73"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EE6E73" w:rsidRDefault="00394471" w:rsidP="00964CC4">
            <w:pPr>
              <w:pStyle w:val="TAL"/>
              <w:rPr>
                <w:szCs w:val="22"/>
                <w:lang w:eastAsia="sv-SE"/>
              </w:rPr>
            </w:pPr>
            <w:proofErr w:type="spellStart"/>
            <w:r w:rsidRPr="00EE6E73">
              <w:rPr>
                <w:b/>
                <w:i/>
                <w:szCs w:val="22"/>
                <w:lang w:eastAsia="sv-SE"/>
              </w:rPr>
              <w:t>mcs</w:t>
            </w:r>
            <w:proofErr w:type="spellEnd"/>
            <w:r w:rsidRPr="00EE6E73">
              <w:rPr>
                <w:b/>
                <w:i/>
                <w:szCs w:val="22"/>
                <w:lang w:eastAsia="sv-SE"/>
              </w:rPr>
              <w:t>-Table</w:t>
            </w:r>
          </w:p>
          <w:p w14:paraId="4E1D9DA6"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out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EE6E73" w:rsidRDefault="00394471" w:rsidP="00964CC4">
            <w:pPr>
              <w:pStyle w:val="TAL"/>
              <w:rPr>
                <w:szCs w:val="22"/>
                <w:lang w:eastAsia="sv-SE"/>
              </w:rPr>
            </w:pPr>
            <w:proofErr w:type="spellStart"/>
            <w:r w:rsidRPr="00EE6E73">
              <w:rPr>
                <w:b/>
                <w:i/>
                <w:szCs w:val="22"/>
                <w:lang w:eastAsia="sv-SE"/>
              </w:rPr>
              <w:t>mcs-TableTransformPrecoder</w:t>
            </w:r>
            <w:proofErr w:type="spellEnd"/>
          </w:p>
          <w:p w14:paraId="1243D275"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EE6E73" w:rsidRDefault="00394471" w:rsidP="00964CC4">
            <w:pPr>
              <w:pStyle w:val="TAL"/>
              <w:rPr>
                <w:szCs w:val="22"/>
                <w:lang w:eastAsia="sv-SE"/>
              </w:rPr>
            </w:pPr>
            <w:proofErr w:type="spellStart"/>
            <w:r w:rsidRPr="00EE6E73">
              <w:rPr>
                <w:b/>
                <w:i/>
                <w:szCs w:val="22"/>
                <w:lang w:eastAsia="sv-SE"/>
              </w:rPr>
              <w:t>mcsAndTBS</w:t>
            </w:r>
            <w:proofErr w:type="spellEnd"/>
          </w:p>
          <w:p w14:paraId="506E678E" w14:textId="77777777" w:rsidR="00394471" w:rsidRPr="00EE6E73" w:rsidRDefault="00394471" w:rsidP="00964CC4">
            <w:pPr>
              <w:pStyle w:val="TAL"/>
              <w:rPr>
                <w:szCs w:val="22"/>
                <w:lang w:eastAsia="sv-SE"/>
              </w:rPr>
            </w:pPr>
            <w:r w:rsidRPr="00EE6E73">
              <w:rPr>
                <w:szCs w:val="22"/>
                <w:lang w:eastAsia="sv-SE"/>
              </w:rPr>
              <w:t>The modulation order, target code rate and TB size (see TS 38.214 [19], clause 6.1.2). The NW does not configure the values 28~31 in this version of the specification.</w:t>
            </w:r>
          </w:p>
        </w:tc>
      </w:tr>
      <w:tr w:rsidR="004112C8" w:rsidRPr="00EE6E73"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EE6E73" w:rsidRDefault="00A068B8" w:rsidP="00A068B8">
            <w:pPr>
              <w:pStyle w:val="TAL"/>
              <w:rPr>
                <w:b/>
                <w:i/>
                <w:szCs w:val="22"/>
                <w:lang w:eastAsia="sv-SE"/>
              </w:rPr>
            </w:pPr>
            <w:proofErr w:type="spellStart"/>
            <w:r w:rsidRPr="00EE6E73">
              <w:rPr>
                <w:b/>
                <w:i/>
                <w:szCs w:val="22"/>
                <w:lang w:eastAsia="sv-SE"/>
              </w:rPr>
              <w:t>nrofBitsInUTO</w:t>
            </w:r>
            <w:proofErr w:type="spellEnd"/>
            <w:r w:rsidRPr="00EE6E73">
              <w:rPr>
                <w:b/>
                <w:i/>
                <w:szCs w:val="22"/>
                <w:lang w:eastAsia="sv-SE"/>
              </w:rPr>
              <w:t>-UCI</w:t>
            </w:r>
          </w:p>
          <w:p w14:paraId="378DAEA7" w14:textId="04B5E280" w:rsidR="00A068B8" w:rsidRPr="00EE6E73" w:rsidRDefault="00A068B8" w:rsidP="00A068B8">
            <w:pPr>
              <w:pStyle w:val="TAL"/>
              <w:rPr>
                <w:b/>
                <w:i/>
                <w:szCs w:val="22"/>
                <w:lang w:eastAsia="sv-SE"/>
              </w:rPr>
            </w:pPr>
            <w:r w:rsidRPr="00EE6E73">
              <w:t>Indicates the number of bits in the UTO-UCI bitmap (see TS 38.212 [17], clause 6.2.7, 6.3.2, TS 38.213 [13], clause 9.3.1, TS 38.214 [19], clause 5.2.3). When this field is configured, UTO-UCI is enabled for the UE.</w:t>
            </w:r>
          </w:p>
        </w:tc>
      </w:tr>
      <w:tr w:rsidR="004112C8" w:rsidRPr="00EE6E73"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EE6E73" w:rsidRDefault="00394471" w:rsidP="00964CC4">
            <w:pPr>
              <w:pStyle w:val="TAL"/>
              <w:rPr>
                <w:szCs w:val="22"/>
                <w:lang w:eastAsia="sv-SE"/>
              </w:rPr>
            </w:pPr>
            <w:proofErr w:type="spellStart"/>
            <w:r w:rsidRPr="00EE6E73">
              <w:rPr>
                <w:b/>
                <w:i/>
                <w:szCs w:val="22"/>
                <w:lang w:eastAsia="sv-SE"/>
              </w:rPr>
              <w:t>nrofHARQ</w:t>
            </w:r>
            <w:proofErr w:type="spellEnd"/>
            <w:r w:rsidRPr="00EE6E73">
              <w:rPr>
                <w:b/>
                <w:i/>
                <w:szCs w:val="22"/>
                <w:lang w:eastAsia="sv-SE"/>
              </w:rPr>
              <w:t>-Processes</w:t>
            </w:r>
          </w:p>
          <w:p w14:paraId="5410B276" w14:textId="74126822" w:rsidR="00394471" w:rsidRPr="00EE6E73" w:rsidRDefault="00394471" w:rsidP="00964CC4">
            <w:pPr>
              <w:pStyle w:val="TAL"/>
              <w:rPr>
                <w:szCs w:val="22"/>
                <w:lang w:eastAsia="sv-SE"/>
              </w:rPr>
            </w:pPr>
            <w:r w:rsidRPr="00EE6E73">
              <w:rPr>
                <w:szCs w:val="22"/>
                <w:lang w:eastAsia="sv-SE"/>
              </w:rPr>
              <w:t>The number of HARQ processes configured. It applies for both Type 1 and Type 2. See TS 38.321 [3], clause 5.4.1.</w:t>
            </w:r>
            <w:r w:rsidR="005B7637" w:rsidRPr="00EE6E73">
              <w:rPr>
                <w:szCs w:val="22"/>
                <w:lang w:eastAsia="sv-SE"/>
              </w:rPr>
              <w:t xml:space="preserve"> If the UE is configured with </w:t>
            </w:r>
            <w:r w:rsidR="005B7637" w:rsidRPr="00EE6E73">
              <w:rPr>
                <w:i/>
                <w:iCs/>
              </w:rPr>
              <w:t>nrofHARQ-Processes</w:t>
            </w:r>
            <w:r w:rsidR="009573DD" w:rsidRPr="00EE6E73">
              <w:rPr>
                <w:i/>
                <w:iCs/>
              </w:rPr>
              <w:t>-v1700</w:t>
            </w:r>
            <w:r w:rsidR="005B7637" w:rsidRPr="00EE6E73">
              <w:rPr>
                <w:i/>
                <w:iCs/>
              </w:rPr>
              <w:t>, the</w:t>
            </w:r>
            <w:r w:rsidR="005B7637" w:rsidRPr="00EE6E73">
              <w:t xml:space="preserve"> UE shall ignore </w:t>
            </w:r>
            <w:proofErr w:type="spellStart"/>
            <w:r w:rsidR="005B7637" w:rsidRPr="00EE6E73">
              <w:rPr>
                <w:i/>
                <w:iCs/>
              </w:rPr>
              <w:t>nrofHARQ</w:t>
            </w:r>
            <w:proofErr w:type="spellEnd"/>
            <w:r w:rsidR="005B7637" w:rsidRPr="00EE6E73">
              <w:rPr>
                <w:i/>
                <w:iCs/>
              </w:rPr>
              <w:t>-Processes</w:t>
            </w:r>
            <w:r w:rsidR="009573DD" w:rsidRPr="00EE6E73">
              <w:rPr>
                <w:i/>
                <w:iCs/>
              </w:rPr>
              <w:t xml:space="preserve"> (without suffix)</w:t>
            </w:r>
            <w:r w:rsidR="005B7637" w:rsidRPr="00EE6E73">
              <w:t>.</w:t>
            </w:r>
            <w:r w:rsidR="000D24DC" w:rsidRPr="00EE6E73">
              <w:t xml:space="preserve"> The network sets the value of this field to 1 </w:t>
            </w:r>
            <w:r w:rsidR="00E06B9A" w:rsidRPr="00EE6E73">
              <w:rPr>
                <w:bCs/>
                <w:iCs/>
              </w:rPr>
              <w:t>when</w:t>
            </w:r>
            <w:r w:rsidR="000D24DC" w:rsidRPr="00EE6E73">
              <w:rPr>
                <w:bCs/>
                <w:iCs/>
              </w:rPr>
              <w:t xml:space="preserve"> </w:t>
            </w:r>
            <w:r w:rsidR="000D24DC" w:rsidRPr="00EE6E73">
              <w:rPr>
                <w:bCs/>
                <w:i/>
              </w:rPr>
              <w:t>cg-LTM-Configuration</w:t>
            </w:r>
            <w:r w:rsidR="00E06B9A" w:rsidRPr="00EE6E73">
              <w:rPr>
                <w:bCs/>
                <w:iCs/>
              </w:rPr>
              <w:t xml:space="preserve"> is configured</w:t>
            </w:r>
            <w:r w:rsidR="000D24DC" w:rsidRPr="00EE6E73">
              <w:rPr>
                <w:bCs/>
                <w:iCs/>
              </w:rPr>
              <w:t>.</w:t>
            </w:r>
          </w:p>
        </w:tc>
      </w:tr>
      <w:tr w:rsidR="004112C8" w:rsidRPr="00EE6E73"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EE6E73" w:rsidRDefault="00A068B8" w:rsidP="00A068B8">
            <w:pPr>
              <w:pStyle w:val="TAL"/>
              <w:rPr>
                <w:b/>
                <w:i/>
                <w:szCs w:val="22"/>
                <w:lang w:eastAsia="sv-SE"/>
              </w:rPr>
            </w:pPr>
            <w:proofErr w:type="spellStart"/>
            <w:r w:rsidRPr="00EE6E73">
              <w:rPr>
                <w:b/>
                <w:i/>
                <w:szCs w:val="22"/>
                <w:lang w:eastAsia="sv-SE"/>
              </w:rPr>
              <w:t>nrofSlotsInCG</w:t>
            </w:r>
            <w:proofErr w:type="spellEnd"/>
            <w:r w:rsidRPr="00EE6E73">
              <w:rPr>
                <w:b/>
                <w:i/>
                <w:szCs w:val="22"/>
                <w:lang w:eastAsia="sv-SE"/>
              </w:rPr>
              <w:t>-Period</w:t>
            </w:r>
          </w:p>
          <w:p w14:paraId="699EABF2" w14:textId="5A2A9508" w:rsidR="00A068B8" w:rsidRPr="00EE6E73" w:rsidRDefault="00A068B8" w:rsidP="00A068B8">
            <w:pPr>
              <w:pStyle w:val="TAL"/>
              <w:rPr>
                <w:b/>
                <w:i/>
                <w:szCs w:val="22"/>
                <w:lang w:eastAsia="sv-SE"/>
              </w:rPr>
            </w:pPr>
            <w:r w:rsidRPr="00EE6E73">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4112C8" w:rsidRPr="00EE6E73"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EE6E73" w:rsidRDefault="00337B3E" w:rsidP="00337B3E">
            <w:pPr>
              <w:pStyle w:val="TAL"/>
              <w:rPr>
                <w:b/>
                <w:bCs/>
                <w:i/>
                <w:iCs/>
              </w:rPr>
            </w:pPr>
            <w:proofErr w:type="spellStart"/>
            <w:r w:rsidRPr="00EE6E73">
              <w:rPr>
                <w:b/>
                <w:bCs/>
                <w:i/>
                <w:iCs/>
              </w:rPr>
              <w:t>pathlossReferenceIndex</w:t>
            </w:r>
            <w:proofErr w:type="spellEnd"/>
          </w:p>
          <w:p w14:paraId="2C8451A7" w14:textId="55C01218" w:rsidR="00337B3E" w:rsidRPr="00EE6E73" w:rsidRDefault="00337B3E" w:rsidP="00337B3E">
            <w:pPr>
              <w:pStyle w:val="TAL"/>
              <w:rPr>
                <w:b/>
                <w:i/>
                <w:szCs w:val="22"/>
                <w:lang w:eastAsia="sv-SE"/>
              </w:rPr>
            </w:pPr>
            <w:r w:rsidRPr="00EE6E73">
              <w:t>Indicates the reference signal index used as PUSCH pathloss reference (see TS 38.213 [13], clause 7.1.1).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Pr="00EE6E73">
              <w:t>, the UE does not use this field.</w:t>
            </w:r>
          </w:p>
        </w:tc>
      </w:tr>
      <w:tr w:rsidR="004112C8" w:rsidRPr="00EE6E73"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EE6E73" w:rsidRDefault="00606C47" w:rsidP="00771058">
            <w:pPr>
              <w:pStyle w:val="TAL"/>
              <w:rPr>
                <w:b/>
                <w:bCs/>
                <w:i/>
                <w:iCs/>
              </w:rPr>
            </w:pPr>
            <w:r w:rsidRPr="00EE6E73">
              <w:rPr>
                <w:b/>
                <w:bCs/>
                <w:i/>
                <w:iCs/>
              </w:rPr>
              <w:t>pathlossReferenceIndex2</w:t>
            </w:r>
          </w:p>
          <w:p w14:paraId="034D73B3" w14:textId="107CF3C0" w:rsidR="00606C47" w:rsidRPr="00EE6E73" w:rsidRDefault="00606C47" w:rsidP="00771058">
            <w:pPr>
              <w:pStyle w:val="TAL"/>
              <w:rPr>
                <w:b/>
                <w:i/>
                <w:szCs w:val="22"/>
                <w:lang w:eastAsia="sv-SE"/>
              </w:rPr>
            </w:pPr>
            <w:r w:rsidRPr="00EE6E73">
              <w:t xml:space="preserve">Indicates the reference signal used as PUSCH pathloss reference for the second SRS resource set. When this field is present, </w:t>
            </w:r>
            <w:proofErr w:type="spellStart"/>
            <w:r w:rsidRPr="00EE6E73">
              <w:t>pathlossReferenceIndex</w:t>
            </w:r>
            <w:proofErr w:type="spellEnd"/>
            <w:r w:rsidRPr="00EE6E73">
              <w:t xml:space="preserve"> indicates the reference signal used as PUSCH pathloss reference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EE6E73" w:rsidRDefault="00394471" w:rsidP="00964CC4">
            <w:pPr>
              <w:pStyle w:val="TAL"/>
              <w:rPr>
                <w:szCs w:val="22"/>
                <w:lang w:eastAsia="sv-SE"/>
              </w:rPr>
            </w:pPr>
            <w:r w:rsidRPr="00EE6E73">
              <w:rPr>
                <w:b/>
                <w:i/>
                <w:szCs w:val="22"/>
                <w:lang w:eastAsia="sv-SE"/>
              </w:rPr>
              <w:t>p0-PUSCH-Alpha</w:t>
            </w:r>
          </w:p>
          <w:p w14:paraId="4FC12FF3" w14:textId="77777777" w:rsidR="00394471" w:rsidRPr="00EE6E73" w:rsidRDefault="00394471" w:rsidP="00964CC4">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this configuration.</w:t>
            </w:r>
          </w:p>
        </w:tc>
      </w:tr>
      <w:tr w:rsidR="004112C8" w:rsidRPr="00EE6E73"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EE6E73" w:rsidRDefault="00606C47" w:rsidP="00771058">
            <w:pPr>
              <w:pStyle w:val="TAL"/>
              <w:rPr>
                <w:szCs w:val="22"/>
                <w:lang w:eastAsia="sv-SE"/>
              </w:rPr>
            </w:pPr>
            <w:r w:rsidRPr="00EE6E73">
              <w:rPr>
                <w:b/>
                <w:i/>
                <w:szCs w:val="22"/>
                <w:lang w:eastAsia="sv-SE"/>
              </w:rPr>
              <w:t>p0-PUSCH-Alpha2</w:t>
            </w:r>
          </w:p>
          <w:p w14:paraId="034724D6" w14:textId="77777777" w:rsidR="00606C47" w:rsidRPr="00EE6E73" w:rsidRDefault="00606C47" w:rsidP="00771058">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second SRS resource set. If </w:t>
            </w:r>
            <w:r w:rsidRPr="00EE6E73">
              <w:t xml:space="preserve">this field is present, </w:t>
            </w:r>
            <w:r w:rsidRPr="00EE6E73">
              <w:rPr>
                <w:szCs w:val="22"/>
                <w:lang w:eastAsia="sv-SE"/>
              </w:rPr>
              <w:t xml:space="preserve">the </w:t>
            </w:r>
            <w:r w:rsidRPr="00EE6E73">
              <w:rPr>
                <w:i/>
                <w:iCs/>
                <w:szCs w:val="22"/>
                <w:lang w:eastAsia="sv-SE"/>
              </w:rPr>
              <w:t xml:space="preserve">p0-PUSCH-Alpha </w:t>
            </w:r>
            <w:r w:rsidRPr="00EE6E73">
              <w:rPr>
                <w:szCs w:val="22"/>
                <w:lang w:eastAsia="sv-SE"/>
              </w:rPr>
              <w:t>provides index for the P0-PUSCH-AlphaSet to be used for first SRS resource set.</w:t>
            </w:r>
          </w:p>
        </w:tc>
      </w:tr>
      <w:tr w:rsidR="004112C8" w:rsidRPr="00EE6E73"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EE6E73" w:rsidRDefault="00394471" w:rsidP="00964CC4">
            <w:pPr>
              <w:pStyle w:val="TAL"/>
              <w:rPr>
                <w:szCs w:val="22"/>
                <w:lang w:eastAsia="sv-SE"/>
              </w:rPr>
            </w:pPr>
            <w:r w:rsidRPr="00EE6E73">
              <w:rPr>
                <w:b/>
                <w:i/>
                <w:szCs w:val="22"/>
                <w:lang w:eastAsia="sv-SE"/>
              </w:rPr>
              <w:lastRenderedPageBreak/>
              <w:t>periodicity</w:t>
            </w:r>
          </w:p>
          <w:p w14:paraId="62576628" w14:textId="77777777" w:rsidR="00394471" w:rsidRPr="00EE6E73" w:rsidRDefault="00394471" w:rsidP="00964CC4">
            <w:pPr>
              <w:pStyle w:val="TAL"/>
              <w:rPr>
                <w:szCs w:val="22"/>
                <w:lang w:eastAsia="sv-SE"/>
              </w:rPr>
            </w:pPr>
            <w:r w:rsidRPr="00EE6E73">
              <w:rPr>
                <w:szCs w:val="22"/>
                <w:lang w:eastAsia="sv-SE"/>
              </w:rPr>
              <w:t>Periodicity for UL transmission without UL grant for type 1 and type 2 (see TS 38.321 [3], clause 5.8.2).</w:t>
            </w:r>
          </w:p>
          <w:p w14:paraId="4DF6F92D" w14:textId="77777777" w:rsidR="00394471" w:rsidRPr="00EE6E73" w:rsidRDefault="00394471" w:rsidP="00964CC4">
            <w:pPr>
              <w:pStyle w:val="TAL"/>
              <w:rPr>
                <w:szCs w:val="22"/>
                <w:lang w:eastAsia="sv-SE"/>
              </w:rPr>
            </w:pPr>
            <w:r w:rsidRPr="00EE6E73">
              <w:rPr>
                <w:szCs w:val="22"/>
                <w:lang w:eastAsia="sv-SE"/>
              </w:rPr>
              <w:t>The following periodicities are supported depending on the configured subcarrier spacing [symbols]:</w:t>
            </w:r>
          </w:p>
          <w:p w14:paraId="16C21BBA"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t>2, 7, n*14, where n={1, 2, 4, 5, 8, 10, 16, 20, 32, 40, 64, 80, 128, 160, 320, 640}</w:t>
            </w:r>
          </w:p>
          <w:p w14:paraId="2FAE6305"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2, 7, n*14, where n={1, 2, 4, 5, 8, 10, 16, 20, 32, 40, 64, 80, 128, 160, 256, 320, 640, 1280}</w:t>
            </w:r>
          </w:p>
          <w:p w14:paraId="50199659"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t>2, 7, n*14, where n={1, 2, 4, 5, 8, 10, 16, 20, 32, 40, 64, 80, 128, 160, 256, 320, 512, 640, 1280, 2560}</w:t>
            </w:r>
          </w:p>
          <w:p w14:paraId="00A9C4E1" w14:textId="77777777" w:rsidR="00394471" w:rsidRPr="00EE6E73" w:rsidRDefault="00394471" w:rsidP="00964CC4">
            <w:pPr>
              <w:pStyle w:val="TAL"/>
              <w:tabs>
                <w:tab w:val="left" w:pos="2014"/>
              </w:tabs>
              <w:rPr>
                <w:szCs w:val="22"/>
                <w:lang w:eastAsia="sv-SE"/>
              </w:rPr>
            </w:pPr>
            <w:r w:rsidRPr="00EE6E73">
              <w:rPr>
                <w:szCs w:val="22"/>
                <w:lang w:eastAsia="sv-SE"/>
              </w:rPr>
              <w:t>60 kHz with ECP:</w:t>
            </w:r>
            <w:r w:rsidRPr="00EE6E73">
              <w:rPr>
                <w:szCs w:val="22"/>
                <w:lang w:eastAsia="sv-SE"/>
              </w:rPr>
              <w:tab/>
              <w:t>2, 6, n*12, where n={1, 2, 4, 5, 8, 10, 16, 20, 32, 40, 64, 80, 128, 160, 256, 320, 512, 640, 1280, 2560}</w:t>
            </w:r>
          </w:p>
          <w:p w14:paraId="35A0D0AA"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t>2, 7, n*14, where n={1, 2, 4, 5, 8, 10, 16, 20, 32, 40, 64, 80, 128, 160, 256, 320, 512, 640, 1024, 1280, 2560, 5120}</w:t>
            </w:r>
          </w:p>
          <w:p w14:paraId="07BB5250" w14:textId="77777777" w:rsidR="00394471" w:rsidRPr="00EE6E73" w:rsidRDefault="006C501F" w:rsidP="006C501F">
            <w:pPr>
              <w:pStyle w:val="TAL"/>
              <w:tabs>
                <w:tab w:val="left" w:pos="2014"/>
              </w:tabs>
              <w:rPr>
                <w:szCs w:val="22"/>
                <w:lang w:eastAsia="sv-SE"/>
              </w:rPr>
            </w:pPr>
            <w:r w:rsidRPr="00EE6E73">
              <w:rPr>
                <w:szCs w:val="22"/>
                <w:lang w:eastAsia="sv-SE"/>
              </w:rPr>
              <w:t>480 and 960 kHz:</w:t>
            </w:r>
            <w:r w:rsidRPr="00EE6E73">
              <w:rPr>
                <w:szCs w:val="22"/>
                <w:lang w:eastAsia="sv-SE"/>
              </w:rPr>
              <w:tab/>
              <w:t>n*14, where n={1, 2, 4, 5, 8, 10, 16, 20, 32, 40, 64, 80, 128, 160, 256, 320, 512, 640, 1024, 1280, 2560, 5120}</w:t>
            </w:r>
          </w:p>
          <w:p w14:paraId="0BF29879" w14:textId="190F32DE" w:rsidR="005778E2" w:rsidRPr="00EE6E73" w:rsidRDefault="005778E2" w:rsidP="006C501F">
            <w:pPr>
              <w:pStyle w:val="TAL"/>
              <w:tabs>
                <w:tab w:val="left" w:pos="2014"/>
              </w:tabs>
              <w:rPr>
                <w:szCs w:val="22"/>
                <w:lang w:eastAsia="sv-SE"/>
              </w:rPr>
            </w:pPr>
            <w:r w:rsidRPr="00EE6E73">
              <w:rPr>
                <w:szCs w:val="22"/>
                <w:lang w:eastAsia="sv-SE"/>
              </w:rPr>
              <w:t>In case of SDT, the network does not configure periodicity values less than 5ms.</w:t>
            </w:r>
          </w:p>
        </w:tc>
      </w:tr>
      <w:tr w:rsidR="004112C8" w:rsidRPr="00EE6E73"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EE6E73" w:rsidRDefault="00394471" w:rsidP="00964CC4">
            <w:pPr>
              <w:pStyle w:val="TAL"/>
              <w:rPr>
                <w:b/>
                <w:i/>
                <w:szCs w:val="22"/>
                <w:lang w:eastAsia="sv-SE"/>
              </w:rPr>
            </w:pPr>
            <w:proofErr w:type="spellStart"/>
            <w:r w:rsidRPr="00EE6E73">
              <w:rPr>
                <w:b/>
                <w:i/>
                <w:szCs w:val="22"/>
                <w:lang w:eastAsia="sv-SE"/>
              </w:rPr>
              <w:t>periodicityExt</w:t>
            </w:r>
            <w:proofErr w:type="spellEnd"/>
          </w:p>
          <w:p w14:paraId="458759B0" w14:textId="62D0C881" w:rsidR="00394471" w:rsidRPr="00EE6E73" w:rsidRDefault="00394471" w:rsidP="00964CC4">
            <w:pPr>
              <w:pStyle w:val="TAL"/>
              <w:rPr>
                <w:lang w:eastAsia="sv-SE"/>
              </w:rPr>
            </w:pPr>
            <w:r w:rsidRPr="00EE6E73">
              <w:rPr>
                <w:lang w:eastAsia="sv-SE"/>
              </w:rPr>
              <w:t>This field is used to calculate the periodicity for UL transmission without UL grant for type 1 and type 2 (see TS 38.321 [3], clause 5</w:t>
            </w:r>
            <w:r w:rsidR="008779EC" w:rsidRPr="00EE6E73">
              <w:rPr>
                <w:lang w:eastAsia="sv-SE"/>
              </w:rPr>
              <w:t>.</w:t>
            </w:r>
            <w:r w:rsidRPr="00EE6E73">
              <w:rPr>
                <w:lang w:eastAsia="sv-SE"/>
              </w:rPr>
              <w:t xml:space="preserve">8.2). If this field is present, the </w:t>
            </w:r>
            <w:r w:rsidR="00C335FE" w:rsidRPr="00EE6E73">
              <w:rPr>
                <w:lang w:eastAsia="sv-SE"/>
              </w:rPr>
              <w:t xml:space="preserve">UE shall ignore </w:t>
            </w:r>
            <w:r w:rsidRPr="00EE6E73">
              <w:rPr>
                <w:lang w:eastAsia="sv-SE"/>
              </w:rPr>
              <w:t xml:space="preserve">field </w:t>
            </w:r>
            <w:r w:rsidRPr="00EE6E73">
              <w:rPr>
                <w:i/>
                <w:lang w:eastAsia="sv-SE"/>
              </w:rPr>
              <w:t>periodicity</w:t>
            </w:r>
            <w:r w:rsidRPr="00EE6E73">
              <w:rPr>
                <w:lang w:eastAsia="sv-SE"/>
              </w:rPr>
              <w:t xml:space="preserve"> </w:t>
            </w:r>
            <w:r w:rsidR="00C335FE" w:rsidRPr="00EE6E73">
              <w:rPr>
                <w:lang w:eastAsia="sv-SE"/>
              </w:rPr>
              <w:t>(without suffix)</w:t>
            </w:r>
            <w:r w:rsidRPr="00EE6E73">
              <w:rPr>
                <w:lang w:eastAsia="sv-SE"/>
              </w:rPr>
              <w:t>.</w:t>
            </w:r>
            <w:r w:rsidR="00C335FE" w:rsidRPr="00EE6E73">
              <w:rPr>
                <w:noProof/>
              </w:rPr>
              <w:t xml:space="preserve"> Network does not configure </w:t>
            </w:r>
            <w:r w:rsidR="00C335FE" w:rsidRPr="00EE6E73">
              <w:rPr>
                <w:i/>
                <w:iCs/>
              </w:rPr>
              <w:t>periodicityExt-r17</w:t>
            </w:r>
            <w:r w:rsidR="00C335FE" w:rsidRPr="00EE6E73">
              <w:t xml:space="preserve"> together with </w:t>
            </w:r>
            <w:r w:rsidR="00C335FE" w:rsidRPr="00EE6E73">
              <w:rPr>
                <w:i/>
                <w:iCs/>
              </w:rPr>
              <w:t>periodicityExt-r16</w:t>
            </w:r>
            <w:r w:rsidR="00C335FE" w:rsidRPr="00EE6E73">
              <w:t>.</w:t>
            </w:r>
          </w:p>
          <w:p w14:paraId="7488827C" w14:textId="77777777" w:rsidR="00394471" w:rsidRPr="00EE6E73" w:rsidRDefault="00394471" w:rsidP="00964CC4">
            <w:pPr>
              <w:pStyle w:val="TAL"/>
              <w:rPr>
                <w:lang w:eastAsia="sv-SE"/>
              </w:rPr>
            </w:pPr>
            <w:r w:rsidRPr="00EE6E73">
              <w:rPr>
                <w:lang w:eastAsia="sv-SE"/>
              </w:rPr>
              <w:t xml:space="preserve">The following </w:t>
            </w:r>
            <w:proofErr w:type="spellStart"/>
            <w:r w:rsidRPr="00EE6E73">
              <w:rPr>
                <w:lang w:eastAsia="sv-SE"/>
              </w:rPr>
              <w:t>periodicites</w:t>
            </w:r>
            <w:proofErr w:type="spellEnd"/>
            <w:r w:rsidRPr="00EE6E73">
              <w:rPr>
                <w:lang w:eastAsia="sv-SE"/>
              </w:rPr>
              <w:t xml:space="preserve"> are supported depending on the configured subcarrier spacing [symbols]:</w:t>
            </w:r>
          </w:p>
          <w:p w14:paraId="3402CF2D"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proofErr w:type="spellStart"/>
            <w:r w:rsidRPr="00EE6E73">
              <w:rPr>
                <w:i/>
                <w:szCs w:val="22"/>
                <w:lang w:eastAsia="sv-SE"/>
              </w:rPr>
              <w:t>periodicityExt</w:t>
            </w:r>
            <w:proofErr w:type="spellEnd"/>
            <w:r w:rsidRPr="00EE6E73">
              <w:rPr>
                <w:szCs w:val="22"/>
                <w:lang w:eastAsia="sv-SE"/>
              </w:rPr>
              <w:t xml:space="preserve">*14, where </w:t>
            </w:r>
            <w:proofErr w:type="spellStart"/>
            <w:r w:rsidRPr="00EE6E73">
              <w:rPr>
                <w:i/>
                <w:szCs w:val="22"/>
                <w:lang w:eastAsia="sv-SE"/>
              </w:rPr>
              <w:t>periodicityExt</w:t>
            </w:r>
            <w:proofErr w:type="spellEnd"/>
            <w:r w:rsidRPr="00EE6E73">
              <w:rPr>
                <w:szCs w:val="22"/>
                <w:lang w:eastAsia="sv-SE"/>
              </w:rPr>
              <w:t xml:space="preserve"> has a value between 1 and 640.</w:t>
            </w:r>
          </w:p>
          <w:p w14:paraId="6AD2BC33"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r>
            <w:proofErr w:type="spellStart"/>
            <w:r w:rsidRPr="00EE6E73">
              <w:rPr>
                <w:i/>
                <w:szCs w:val="22"/>
                <w:lang w:eastAsia="sv-SE"/>
              </w:rPr>
              <w:t>periodicityExt</w:t>
            </w:r>
            <w:proofErr w:type="spellEnd"/>
            <w:r w:rsidRPr="00EE6E73">
              <w:rPr>
                <w:szCs w:val="22"/>
                <w:lang w:eastAsia="sv-SE"/>
              </w:rPr>
              <w:t xml:space="preserve">*14, where </w:t>
            </w:r>
            <w:proofErr w:type="spellStart"/>
            <w:r w:rsidRPr="00EE6E73">
              <w:rPr>
                <w:i/>
                <w:szCs w:val="22"/>
                <w:lang w:eastAsia="sv-SE"/>
              </w:rPr>
              <w:t>periodicityExt</w:t>
            </w:r>
            <w:proofErr w:type="spellEnd"/>
            <w:r w:rsidRPr="00EE6E73">
              <w:rPr>
                <w:szCs w:val="22"/>
                <w:lang w:eastAsia="sv-SE"/>
              </w:rPr>
              <w:t xml:space="preserve"> has a value between 1 and 1280.</w:t>
            </w:r>
          </w:p>
          <w:p w14:paraId="318ADBFA"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r>
            <w:proofErr w:type="spellStart"/>
            <w:r w:rsidRPr="00EE6E73">
              <w:rPr>
                <w:i/>
                <w:szCs w:val="22"/>
                <w:lang w:eastAsia="sv-SE"/>
              </w:rPr>
              <w:t>periodicityExt</w:t>
            </w:r>
            <w:proofErr w:type="spellEnd"/>
            <w:r w:rsidRPr="00EE6E73">
              <w:rPr>
                <w:szCs w:val="22"/>
                <w:lang w:eastAsia="sv-SE"/>
              </w:rPr>
              <w:t>*14, where</w:t>
            </w:r>
            <w:r w:rsidRPr="00EE6E73">
              <w:rPr>
                <w:i/>
                <w:szCs w:val="22"/>
                <w:lang w:eastAsia="sv-SE"/>
              </w:rPr>
              <w:t xml:space="preserve"> </w:t>
            </w:r>
            <w:proofErr w:type="spellStart"/>
            <w:r w:rsidRPr="00EE6E73">
              <w:rPr>
                <w:i/>
                <w:szCs w:val="22"/>
                <w:lang w:eastAsia="sv-SE"/>
              </w:rPr>
              <w:t>periodicityExt</w:t>
            </w:r>
            <w:proofErr w:type="spellEnd"/>
            <w:r w:rsidRPr="00EE6E73">
              <w:rPr>
                <w:szCs w:val="22"/>
                <w:lang w:eastAsia="sv-SE"/>
              </w:rPr>
              <w:t xml:space="preserve"> has a value between 1 and 2560.</w:t>
            </w:r>
          </w:p>
          <w:p w14:paraId="3725CB94" w14:textId="77777777" w:rsidR="00394471" w:rsidRPr="00EE6E73" w:rsidRDefault="00394471" w:rsidP="00566002">
            <w:pPr>
              <w:pStyle w:val="TAL"/>
              <w:tabs>
                <w:tab w:val="left" w:pos="2014"/>
              </w:tabs>
              <w:rPr>
                <w:szCs w:val="22"/>
                <w:lang w:eastAsia="sv-SE"/>
              </w:rPr>
            </w:pPr>
            <w:r w:rsidRPr="00EE6E73">
              <w:rPr>
                <w:szCs w:val="22"/>
                <w:lang w:eastAsia="sv-SE"/>
              </w:rPr>
              <w:t>60 kHz with ECP:</w:t>
            </w:r>
            <w:r w:rsidRPr="00EE6E73">
              <w:rPr>
                <w:szCs w:val="22"/>
                <w:lang w:eastAsia="sv-SE"/>
              </w:rPr>
              <w:tab/>
            </w:r>
            <w:proofErr w:type="spellStart"/>
            <w:r w:rsidRPr="00EE6E73">
              <w:rPr>
                <w:i/>
                <w:szCs w:val="22"/>
                <w:lang w:eastAsia="sv-SE"/>
              </w:rPr>
              <w:t>periodicityExt</w:t>
            </w:r>
            <w:proofErr w:type="spellEnd"/>
            <w:r w:rsidRPr="00EE6E73">
              <w:rPr>
                <w:szCs w:val="22"/>
                <w:lang w:eastAsia="sv-SE"/>
              </w:rPr>
              <w:t>*12, where</w:t>
            </w:r>
            <w:r w:rsidRPr="00EE6E73">
              <w:rPr>
                <w:i/>
                <w:szCs w:val="22"/>
                <w:lang w:eastAsia="sv-SE"/>
              </w:rPr>
              <w:t xml:space="preserve"> </w:t>
            </w:r>
            <w:proofErr w:type="spellStart"/>
            <w:r w:rsidRPr="00EE6E73">
              <w:rPr>
                <w:i/>
                <w:szCs w:val="22"/>
                <w:lang w:eastAsia="sv-SE"/>
              </w:rPr>
              <w:t>periodicityExt</w:t>
            </w:r>
            <w:proofErr w:type="spellEnd"/>
            <w:r w:rsidRPr="00EE6E73">
              <w:rPr>
                <w:szCs w:val="22"/>
                <w:lang w:eastAsia="sv-SE"/>
              </w:rPr>
              <w:t xml:space="preserve"> has a value between 1 and 2560.</w:t>
            </w:r>
          </w:p>
          <w:p w14:paraId="302C8C25"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r>
            <w:proofErr w:type="spellStart"/>
            <w:r w:rsidRPr="00EE6E73">
              <w:rPr>
                <w:i/>
                <w:szCs w:val="22"/>
                <w:lang w:eastAsia="sv-SE"/>
              </w:rPr>
              <w:t>periodicityExt</w:t>
            </w:r>
            <w:proofErr w:type="spellEnd"/>
            <w:r w:rsidRPr="00EE6E73">
              <w:rPr>
                <w:szCs w:val="22"/>
                <w:lang w:eastAsia="sv-SE"/>
              </w:rPr>
              <w:t>*14, where</w:t>
            </w:r>
            <w:r w:rsidRPr="00EE6E73">
              <w:rPr>
                <w:i/>
                <w:szCs w:val="22"/>
                <w:lang w:eastAsia="sv-SE"/>
              </w:rPr>
              <w:t xml:space="preserve"> </w:t>
            </w:r>
            <w:proofErr w:type="spellStart"/>
            <w:r w:rsidRPr="00EE6E73">
              <w:rPr>
                <w:i/>
                <w:szCs w:val="22"/>
                <w:lang w:eastAsia="sv-SE"/>
              </w:rPr>
              <w:t>periodicityExt</w:t>
            </w:r>
            <w:proofErr w:type="spellEnd"/>
            <w:r w:rsidRPr="00EE6E73">
              <w:rPr>
                <w:szCs w:val="22"/>
                <w:lang w:eastAsia="sv-SE"/>
              </w:rPr>
              <w:t xml:space="preserve"> has a value between 1 and 5120.</w:t>
            </w:r>
          </w:p>
          <w:p w14:paraId="38092841" w14:textId="77777777" w:rsidR="006C501F" w:rsidRPr="00EE6E73" w:rsidRDefault="006C501F" w:rsidP="006C501F">
            <w:pPr>
              <w:pStyle w:val="TAL"/>
              <w:tabs>
                <w:tab w:val="left" w:pos="2014"/>
              </w:tabs>
              <w:rPr>
                <w:szCs w:val="22"/>
                <w:lang w:eastAsia="sv-SE"/>
              </w:rPr>
            </w:pPr>
            <w:r w:rsidRPr="00EE6E73">
              <w:rPr>
                <w:szCs w:val="22"/>
                <w:lang w:eastAsia="sv-SE"/>
              </w:rPr>
              <w:t>480 kHz:</w:t>
            </w:r>
            <w:r w:rsidRPr="00EE6E73">
              <w:rPr>
                <w:szCs w:val="22"/>
                <w:lang w:eastAsia="sv-SE"/>
              </w:rPr>
              <w:tab/>
            </w:r>
            <w:proofErr w:type="spellStart"/>
            <w:r w:rsidRPr="00EE6E73">
              <w:rPr>
                <w:i/>
                <w:iCs/>
                <w:szCs w:val="22"/>
                <w:lang w:eastAsia="sv-SE"/>
              </w:rPr>
              <w:t>periodicityExt</w:t>
            </w:r>
            <w:proofErr w:type="spellEnd"/>
            <w:r w:rsidRPr="00EE6E73">
              <w:rPr>
                <w:szCs w:val="22"/>
                <w:lang w:eastAsia="sv-SE"/>
              </w:rPr>
              <w:t xml:space="preserve">*14, where </w:t>
            </w:r>
            <w:proofErr w:type="spellStart"/>
            <w:r w:rsidRPr="00EE6E73">
              <w:rPr>
                <w:i/>
                <w:iCs/>
                <w:szCs w:val="22"/>
                <w:lang w:eastAsia="sv-SE"/>
              </w:rPr>
              <w:t>periodicityExt</w:t>
            </w:r>
            <w:proofErr w:type="spellEnd"/>
            <w:r w:rsidRPr="00EE6E73">
              <w:rPr>
                <w:szCs w:val="22"/>
                <w:lang w:eastAsia="sv-SE"/>
              </w:rPr>
              <w:t xml:space="preserve"> has a value between 1 and 20480.</w:t>
            </w:r>
          </w:p>
          <w:p w14:paraId="4EC32D81" w14:textId="77777777" w:rsidR="00394471" w:rsidRPr="00EE6E73" w:rsidRDefault="006C501F" w:rsidP="006C501F">
            <w:pPr>
              <w:pStyle w:val="TAL"/>
              <w:tabs>
                <w:tab w:val="left" w:pos="2014"/>
              </w:tabs>
              <w:rPr>
                <w:szCs w:val="22"/>
                <w:lang w:eastAsia="sv-SE"/>
              </w:rPr>
            </w:pPr>
            <w:r w:rsidRPr="00EE6E73">
              <w:rPr>
                <w:szCs w:val="22"/>
                <w:lang w:eastAsia="sv-SE"/>
              </w:rPr>
              <w:t>960 kHz:</w:t>
            </w:r>
            <w:r w:rsidRPr="00EE6E73">
              <w:rPr>
                <w:szCs w:val="22"/>
                <w:lang w:eastAsia="sv-SE"/>
              </w:rPr>
              <w:tab/>
            </w:r>
            <w:proofErr w:type="spellStart"/>
            <w:r w:rsidRPr="00EE6E73">
              <w:rPr>
                <w:i/>
                <w:iCs/>
                <w:szCs w:val="22"/>
                <w:lang w:eastAsia="sv-SE"/>
              </w:rPr>
              <w:t>periodicityExt</w:t>
            </w:r>
            <w:proofErr w:type="spellEnd"/>
            <w:r w:rsidRPr="00EE6E73">
              <w:rPr>
                <w:szCs w:val="22"/>
                <w:lang w:eastAsia="sv-SE"/>
              </w:rPr>
              <w:t xml:space="preserve">*14, where </w:t>
            </w:r>
            <w:proofErr w:type="spellStart"/>
            <w:r w:rsidRPr="00EE6E73">
              <w:rPr>
                <w:i/>
                <w:iCs/>
                <w:szCs w:val="22"/>
                <w:lang w:eastAsia="sv-SE"/>
              </w:rPr>
              <w:t>periodicityExt</w:t>
            </w:r>
            <w:proofErr w:type="spellEnd"/>
            <w:r w:rsidRPr="00EE6E73">
              <w:rPr>
                <w:szCs w:val="22"/>
                <w:lang w:eastAsia="sv-SE"/>
              </w:rPr>
              <w:t xml:space="preserve"> has a value between 1 and 40960.</w:t>
            </w:r>
          </w:p>
          <w:p w14:paraId="3FFFCABA" w14:textId="61E58368" w:rsidR="005778E2" w:rsidRPr="00EE6E73" w:rsidRDefault="005778E2" w:rsidP="006C501F">
            <w:pPr>
              <w:pStyle w:val="TAL"/>
              <w:tabs>
                <w:tab w:val="left" w:pos="2014"/>
              </w:tabs>
              <w:rPr>
                <w:b/>
                <w:i/>
                <w:szCs w:val="22"/>
                <w:lang w:eastAsia="sv-SE"/>
              </w:rPr>
            </w:pPr>
            <w:r w:rsidRPr="00EE6E73">
              <w:rPr>
                <w:szCs w:val="22"/>
                <w:lang w:eastAsia="sv-SE"/>
              </w:rPr>
              <w:t>In case of SDT, the network does not configure periodicity values less than 5ms.</w:t>
            </w:r>
          </w:p>
        </w:tc>
      </w:tr>
      <w:tr w:rsidR="004112C8" w:rsidRPr="00EE6E73"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EE6E73" w:rsidRDefault="00394471" w:rsidP="00964CC4">
            <w:pPr>
              <w:pStyle w:val="TAL"/>
              <w:rPr>
                <w:b/>
                <w:i/>
                <w:szCs w:val="22"/>
                <w:lang w:eastAsia="sv-SE"/>
              </w:rPr>
            </w:pPr>
            <w:proofErr w:type="spellStart"/>
            <w:r w:rsidRPr="00EE6E73">
              <w:rPr>
                <w:b/>
                <w:i/>
                <w:szCs w:val="22"/>
                <w:lang w:eastAsia="sv-SE"/>
              </w:rPr>
              <w:t>phy-PriorityIndex</w:t>
            </w:r>
            <w:proofErr w:type="spellEnd"/>
          </w:p>
          <w:p w14:paraId="147B6FC8" w14:textId="33BD9020" w:rsidR="00394471" w:rsidRPr="00EE6E73" w:rsidRDefault="00394471" w:rsidP="00964CC4">
            <w:pPr>
              <w:pStyle w:val="TAL"/>
              <w:rPr>
                <w:lang w:eastAsia="sv-SE"/>
              </w:rPr>
            </w:pPr>
            <w:r w:rsidRPr="00EE6E73">
              <w:rPr>
                <w:lang w:eastAsia="sv-SE"/>
              </w:rPr>
              <w:t xml:space="preserve">Indicates the PHY priority of CG PUSCH at least for PHY-layer collision handling.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r w:rsidR="00870415" w:rsidRPr="00EE6E73">
              <w:rPr>
                <w:lang w:eastAsia="sv-SE"/>
              </w:rPr>
              <w:t xml:space="preserve"> The network does not configure this for CG-SDT.</w:t>
            </w:r>
          </w:p>
        </w:tc>
      </w:tr>
      <w:tr w:rsidR="004112C8" w:rsidRPr="00EE6E73"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EE6E73" w:rsidRDefault="00394471" w:rsidP="00964CC4">
            <w:pPr>
              <w:pStyle w:val="TAL"/>
              <w:rPr>
                <w:szCs w:val="22"/>
                <w:lang w:eastAsia="sv-SE"/>
              </w:rPr>
            </w:pPr>
            <w:proofErr w:type="spellStart"/>
            <w:r w:rsidRPr="00EE6E73">
              <w:rPr>
                <w:b/>
                <w:i/>
                <w:szCs w:val="22"/>
                <w:lang w:eastAsia="sv-SE"/>
              </w:rPr>
              <w:t>powerControlLoopToUse</w:t>
            </w:r>
            <w:proofErr w:type="spellEnd"/>
          </w:p>
          <w:p w14:paraId="6127A5E0" w14:textId="77777777" w:rsidR="00394471" w:rsidRPr="00EE6E73" w:rsidRDefault="00394471" w:rsidP="00964CC4">
            <w:pPr>
              <w:pStyle w:val="TAL"/>
              <w:rPr>
                <w:szCs w:val="22"/>
                <w:lang w:eastAsia="sv-SE"/>
              </w:rPr>
            </w:pPr>
            <w:r w:rsidRPr="00EE6E73">
              <w:rPr>
                <w:szCs w:val="22"/>
                <w:lang w:eastAsia="sv-SE"/>
              </w:rPr>
              <w:t>Closed control loop to apply (see TS 38.213 [13], clause 7.1.1).</w:t>
            </w:r>
          </w:p>
        </w:tc>
      </w:tr>
      <w:tr w:rsidR="004112C8" w:rsidRPr="00EE6E73"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EE6E73" w:rsidRDefault="00606C47" w:rsidP="00771058">
            <w:pPr>
              <w:pStyle w:val="TAL"/>
              <w:rPr>
                <w:szCs w:val="22"/>
                <w:lang w:eastAsia="sv-SE"/>
              </w:rPr>
            </w:pPr>
            <w:r w:rsidRPr="00EE6E73">
              <w:rPr>
                <w:b/>
                <w:i/>
                <w:szCs w:val="22"/>
                <w:lang w:eastAsia="sv-SE"/>
              </w:rPr>
              <w:t>powerControlLoopToUse2</w:t>
            </w:r>
          </w:p>
          <w:p w14:paraId="3538EE85" w14:textId="77777777" w:rsidR="00606C47" w:rsidRPr="00EE6E73" w:rsidRDefault="00606C47" w:rsidP="00771058">
            <w:pPr>
              <w:pStyle w:val="TAL"/>
              <w:rPr>
                <w:iCs/>
                <w:szCs w:val="22"/>
                <w:lang w:eastAsia="sv-SE"/>
              </w:rPr>
            </w:pPr>
            <w:r w:rsidRPr="00EE6E73">
              <w:rPr>
                <w:szCs w:val="22"/>
                <w:lang w:eastAsia="sv-SE"/>
              </w:rPr>
              <w:t xml:space="preserve">Closed control loop to apply to second SRS resource set (see TS 38.213 [13], clause 7.1.1). If </w:t>
            </w:r>
            <w:r w:rsidRPr="00EE6E73">
              <w:t xml:space="preserve">this field is present, </w:t>
            </w:r>
            <w:r w:rsidRPr="00EE6E73">
              <w:rPr>
                <w:szCs w:val="22"/>
                <w:lang w:eastAsia="sv-SE"/>
              </w:rPr>
              <w:t xml:space="preserve">the </w:t>
            </w:r>
            <w:proofErr w:type="spellStart"/>
            <w:r w:rsidRPr="00EE6E73">
              <w:rPr>
                <w:bCs/>
                <w:i/>
                <w:szCs w:val="22"/>
                <w:lang w:eastAsia="sv-SE"/>
              </w:rPr>
              <w:t>powerControlLoopToUse</w:t>
            </w:r>
            <w:proofErr w:type="spellEnd"/>
            <w:r w:rsidRPr="00EE6E73">
              <w:rPr>
                <w:bCs/>
                <w:i/>
                <w:szCs w:val="22"/>
                <w:lang w:eastAsia="sv-SE"/>
              </w:rPr>
              <w:t xml:space="preserve"> </w:t>
            </w:r>
            <w:r w:rsidRPr="00EE6E73">
              <w:rPr>
                <w:bCs/>
                <w:iCs/>
                <w:szCs w:val="22"/>
                <w:lang w:eastAsia="sv-SE"/>
              </w:rPr>
              <w:t>applies to the first SRS resource set.</w:t>
            </w:r>
          </w:p>
        </w:tc>
      </w:tr>
      <w:tr w:rsidR="004112C8" w:rsidRPr="00EE6E73"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EE6E73" w:rsidRDefault="00870415" w:rsidP="00870415">
            <w:pPr>
              <w:pStyle w:val="TAL"/>
              <w:rPr>
                <w:szCs w:val="22"/>
                <w:lang w:eastAsia="sv-SE"/>
              </w:rPr>
            </w:pPr>
            <w:proofErr w:type="spellStart"/>
            <w:r w:rsidRPr="00EE6E73">
              <w:rPr>
                <w:b/>
                <w:i/>
                <w:szCs w:val="22"/>
                <w:lang w:eastAsia="sv-SE"/>
              </w:rPr>
              <w:t>precodingAndNumberOfLayers</w:t>
            </w:r>
            <w:proofErr w:type="spellEnd"/>
            <w:r w:rsidR="00EF731A" w:rsidRPr="00EE6E73">
              <w:rPr>
                <w:b/>
                <w:i/>
                <w:szCs w:val="22"/>
                <w:lang w:eastAsia="sv-SE"/>
              </w:rPr>
              <w:t>, precodingAndNumberOfLayers-v1850</w:t>
            </w:r>
          </w:p>
          <w:p w14:paraId="323C06B7" w14:textId="761519FD" w:rsidR="00870415" w:rsidRPr="00EE6E73" w:rsidRDefault="00C65F89" w:rsidP="00870415">
            <w:pPr>
              <w:pStyle w:val="TAL"/>
              <w:rPr>
                <w:b/>
                <w:i/>
                <w:szCs w:val="22"/>
                <w:lang w:eastAsia="sv-SE"/>
              </w:rPr>
            </w:pPr>
            <w:r w:rsidRPr="00EE6E73">
              <w:t>Indicates the precoding and number of layers (see TS 38.212 [17], clause 7.3.1.1.2, and TS 38.214 [19], clause 6.1.2.3).</w:t>
            </w:r>
            <w:r w:rsidR="00870415" w:rsidRPr="00EE6E73">
              <w:rPr>
                <w:szCs w:val="22"/>
                <w:lang w:eastAsia="sv-SE"/>
              </w:rPr>
              <w:t xml:space="preserve">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337B3E" w:rsidRPr="00EE6E73">
              <w:rPr>
                <w:szCs w:val="22"/>
                <w:lang w:eastAsia="sv-SE"/>
              </w:rPr>
              <w:t>,</w:t>
            </w:r>
            <w:r w:rsidR="00870415" w:rsidRPr="00EE6E73">
              <w:rPr>
                <w:szCs w:val="22"/>
                <w:lang w:eastAsia="sv-SE"/>
              </w:rPr>
              <w:t xml:space="preserve"> network </w:t>
            </w:r>
            <w:r w:rsidR="00337B3E" w:rsidRPr="00EE6E73">
              <w:rPr>
                <w:szCs w:val="22"/>
                <w:lang w:eastAsia="sv-SE"/>
              </w:rPr>
              <w:t>sets this field to 1</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precodingAndNumberOfLayers-v1850</w:t>
            </w:r>
            <w:r w:rsidR="00EF731A" w:rsidRPr="00EE6E73">
              <w:rPr>
                <w:szCs w:val="22"/>
                <w:lang w:eastAsia="sv-SE"/>
              </w:rPr>
              <w:t xml:space="preserve"> is only configured when </w:t>
            </w:r>
            <w:r w:rsidR="00EF731A" w:rsidRPr="00EE6E73">
              <w:rPr>
                <w:i/>
                <w:iCs/>
                <w:szCs w:val="22"/>
                <w:lang w:eastAsia="sv-SE"/>
              </w:rPr>
              <w:t>nrofSRS-Ports-n8</w:t>
            </w:r>
            <w:r w:rsidR="00EF731A" w:rsidRPr="00EE6E73">
              <w:rPr>
                <w:szCs w:val="22"/>
                <w:lang w:eastAsia="sv-SE"/>
              </w:rPr>
              <w:t xml:space="preserve"> is configured. If the network configures </w:t>
            </w:r>
            <w:r w:rsidR="00EF731A" w:rsidRPr="00EE6E73">
              <w:rPr>
                <w:i/>
                <w:iCs/>
                <w:szCs w:val="22"/>
                <w:lang w:eastAsia="sv-SE"/>
              </w:rPr>
              <w:t>precodingAndNumberOfLayers-v1850</w:t>
            </w:r>
            <w:r w:rsidR="00EF731A" w:rsidRPr="00EE6E73">
              <w:rPr>
                <w:szCs w:val="22"/>
                <w:lang w:eastAsia="sv-SE"/>
              </w:rPr>
              <w:t xml:space="preserve">, the UE shall ignore </w:t>
            </w:r>
            <w:proofErr w:type="spellStart"/>
            <w:r w:rsidR="00EF731A" w:rsidRPr="00EE6E73">
              <w:rPr>
                <w:i/>
                <w:iCs/>
                <w:szCs w:val="22"/>
                <w:lang w:eastAsia="sv-SE"/>
              </w:rPr>
              <w:t>precodingAndNumberOfLayers</w:t>
            </w:r>
            <w:proofErr w:type="spellEnd"/>
            <w:r w:rsidR="00EF731A" w:rsidRPr="00EE6E73">
              <w:rPr>
                <w:szCs w:val="22"/>
                <w:lang w:eastAsia="sv-SE"/>
              </w:rPr>
              <w:t xml:space="preserve"> (without suffix).</w:t>
            </w:r>
          </w:p>
        </w:tc>
      </w:tr>
      <w:tr w:rsidR="004112C8" w:rsidRPr="00EE6E73"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EE6E73" w:rsidRDefault="00606C47" w:rsidP="00771058">
            <w:pPr>
              <w:pStyle w:val="TAL"/>
              <w:rPr>
                <w:b/>
                <w:bCs/>
                <w:i/>
                <w:iCs/>
              </w:rPr>
            </w:pPr>
            <w:r w:rsidRPr="00EE6E73">
              <w:rPr>
                <w:b/>
                <w:bCs/>
                <w:i/>
                <w:iCs/>
              </w:rPr>
              <w:t>precodingAndNumberOfLayers2</w:t>
            </w:r>
          </w:p>
          <w:p w14:paraId="52030FA3" w14:textId="0D57FA26" w:rsidR="00606C47" w:rsidRPr="00EE6E73" w:rsidRDefault="00606C47" w:rsidP="00771058">
            <w:pPr>
              <w:pStyle w:val="TAL"/>
              <w:rPr>
                <w:b/>
                <w:bCs/>
                <w:i/>
                <w:iCs/>
                <w:lang w:eastAsia="x-none"/>
              </w:rPr>
            </w:pPr>
            <w:r w:rsidRPr="00EE6E73">
              <w:t xml:space="preserve">Indicates the precoding and number of layers for the second SRS resource set. When this field is present, </w:t>
            </w:r>
            <w:proofErr w:type="spellStart"/>
            <w:r w:rsidRPr="00EE6E73">
              <w:rPr>
                <w:i/>
                <w:iCs/>
              </w:rPr>
              <w:t>precodingAndNumberOfLayers</w:t>
            </w:r>
            <w:proofErr w:type="spellEnd"/>
            <w:r w:rsidRPr="00EE6E73">
              <w:t xml:space="preserve"> indicated the precoding and number of layers for the first SRS resource set</w:t>
            </w:r>
            <w:r w:rsidR="00870415"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EE6E73" w:rsidRDefault="00394471" w:rsidP="00964CC4">
            <w:pPr>
              <w:pStyle w:val="TAL"/>
              <w:rPr>
                <w:b/>
                <w:bCs/>
                <w:i/>
                <w:iCs/>
                <w:lang w:eastAsia="x-none"/>
              </w:rPr>
            </w:pPr>
            <w:proofErr w:type="spellStart"/>
            <w:r w:rsidRPr="00EE6E73">
              <w:rPr>
                <w:b/>
                <w:bCs/>
                <w:i/>
                <w:iCs/>
                <w:lang w:eastAsia="x-none"/>
              </w:rPr>
              <w:t>pusch-RepTypeIndicator</w:t>
            </w:r>
            <w:proofErr w:type="spellEnd"/>
          </w:p>
          <w:p w14:paraId="00104483" w14:textId="32A983B1" w:rsidR="00394471" w:rsidRPr="00EE6E73" w:rsidRDefault="00394471" w:rsidP="00964CC4">
            <w:pPr>
              <w:pStyle w:val="TAL"/>
              <w:rPr>
                <w:b/>
                <w:i/>
                <w:szCs w:val="22"/>
                <w:lang w:eastAsia="sv-SE"/>
              </w:rPr>
            </w:pPr>
            <w:r w:rsidRPr="00EE6E73">
              <w:rPr>
                <w:szCs w:val="22"/>
                <w:lang w:eastAsia="sv-SE"/>
              </w:rPr>
              <w:t xml:space="preserve">Indicates whether UE follows the </w:t>
            </w:r>
            <w:proofErr w:type="spellStart"/>
            <w:r w:rsidRPr="00EE6E73">
              <w:rPr>
                <w:szCs w:val="22"/>
                <w:lang w:eastAsia="sv-SE"/>
              </w:rPr>
              <w:t>behavior</w:t>
            </w:r>
            <w:proofErr w:type="spellEnd"/>
            <w:r w:rsidRPr="00EE6E73">
              <w:rPr>
                <w:szCs w:val="22"/>
                <w:lang w:eastAsia="sv-SE"/>
              </w:rPr>
              <w:t xml:space="preserve"> for PUSCH repetition type A or the </w:t>
            </w:r>
            <w:proofErr w:type="spellStart"/>
            <w:r w:rsidRPr="00EE6E73">
              <w:rPr>
                <w:szCs w:val="22"/>
                <w:lang w:eastAsia="sv-SE"/>
              </w:rPr>
              <w:t>behavior</w:t>
            </w:r>
            <w:proofErr w:type="spellEnd"/>
            <w:r w:rsidRPr="00EE6E73">
              <w:rPr>
                <w:szCs w:val="22"/>
                <w:lang w:eastAsia="sv-SE"/>
              </w:rPr>
              <w:t xml:space="preserve"> for PUSCH repetition type B for each Type 1 configured grant configuration. The value </w:t>
            </w:r>
            <w:proofErr w:type="spellStart"/>
            <w:r w:rsidRPr="00EE6E73">
              <w:rPr>
                <w:i/>
                <w:szCs w:val="22"/>
                <w:lang w:eastAsia="sv-SE"/>
              </w:rPr>
              <w:t>pusch-RepTypeA</w:t>
            </w:r>
            <w:proofErr w:type="spellEnd"/>
            <w:r w:rsidRPr="00EE6E73">
              <w:rPr>
                <w:i/>
                <w:szCs w:val="22"/>
                <w:lang w:eastAsia="sv-SE"/>
              </w:rPr>
              <w:t xml:space="preserve"> </w:t>
            </w:r>
            <w:r w:rsidRPr="00EE6E73">
              <w:rPr>
                <w:szCs w:val="22"/>
                <w:lang w:eastAsia="sv-SE"/>
              </w:rPr>
              <w:t xml:space="preserve">enables the 'PUSCH repetition type A' and the value </w:t>
            </w:r>
            <w:proofErr w:type="spellStart"/>
            <w:r w:rsidRPr="00EE6E73">
              <w:rPr>
                <w:i/>
                <w:szCs w:val="22"/>
                <w:lang w:eastAsia="sv-SE"/>
              </w:rPr>
              <w:t>pusch-RepTypeB</w:t>
            </w:r>
            <w:proofErr w:type="spellEnd"/>
            <w:r w:rsidRPr="00EE6E73">
              <w:rPr>
                <w:szCs w:val="22"/>
                <w:lang w:eastAsia="sv-SE"/>
              </w:rPr>
              <w:t xml:space="preserve"> enables the 'PUSCH repetition type B' (see TS 38.214 [19], clause 6.1.2.3).</w:t>
            </w:r>
            <w:r w:rsidR="00110757" w:rsidRPr="00EE6E73">
              <w:rPr>
                <w:szCs w:val="22"/>
                <w:lang w:eastAsia="sv-SE"/>
              </w:rPr>
              <w:t xml:space="preserve"> </w:t>
            </w:r>
            <w:r w:rsidR="005C29B0" w:rsidRPr="00EE6E73">
              <w:rPr>
                <w:lang w:eastAsia="sv-SE"/>
              </w:rPr>
              <w:t xml:space="preserve">The value </w:t>
            </w:r>
            <w:proofErr w:type="spellStart"/>
            <w:r w:rsidR="005C29B0" w:rsidRPr="00EE6E73">
              <w:rPr>
                <w:i/>
                <w:lang w:eastAsia="sv-SE"/>
              </w:rPr>
              <w:t>pusch-RepTypeB</w:t>
            </w:r>
            <w:proofErr w:type="spellEnd"/>
            <w:r w:rsidR="005C29B0" w:rsidRPr="00EE6E73">
              <w:rPr>
                <w:lang w:eastAsia="sv-SE"/>
              </w:rPr>
              <w:t xml:space="preserve"> is not configured simultaneously with </w:t>
            </w:r>
            <w:r w:rsidR="005C29B0" w:rsidRPr="00EE6E73">
              <w:rPr>
                <w:i/>
                <w:iCs/>
                <w:lang w:eastAsia="sv-SE"/>
              </w:rPr>
              <w:t>nrofSlotsInCG-Period-r18</w:t>
            </w:r>
            <w:r w:rsidR="005C29B0"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 with shared spectrum channel access.</w:t>
            </w:r>
          </w:p>
        </w:tc>
      </w:tr>
      <w:tr w:rsidR="004112C8" w:rsidRPr="00EE6E73"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EE6E73" w:rsidRDefault="00394471" w:rsidP="00964CC4">
            <w:pPr>
              <w:pStyle w:val="TAL"/>
              <w:rPr>
                <w:szCs w:val="22"/>
                <w:lang w:eastAsia="sv-SE"/>
              </w:rPr>
            </w:pPr>
            <w:proofErr w:type="spellStart"/>
            <w:r w:rsidRPr="00EE6E73">
              <w:rPr>
                <w:b/>
                <w:i/>
                <w:szCs w:val="22"/>
                <w:lang w:eastAsia="sv-SE"/>
              </w:rPr>
              <w:t>rbg</w:t>
            </w:r>
            <w:proofErr w:type="spellEnd"/>
            <w:r w:rsidRPr="00EE6E73">
              <w:rPr>
                <w:b/>
                <w:i/>
                <w:szCs w:val="22"/>
                <w:lang w:eastAsia="sv-SE"/>
              </w:rPr>
              <w:t>-Size</w:t>
            </w:r>
          </w:p>
          <w:p w14:paraId="3E9D5C04" w14:textId="77777777" w:rsidR="00394471" w:rsidRPr="00EE6E73" w:rsidRDefault="00394471" w:rsidP="00964CC4">
            <w:pPr>
              <w:pStyle w:val="TAL"/>
              <w:rPr>
                <w:szCs w:val="22"/>
                <w:lang w:eastAsia="sv-SE"/>
              </w:rPr>
            </w:pPr>
            <w:r w:rsidRPr="00EE6E73">
              <w:rPr>
                <w:szCs w:val="22"/>
                <w:lang w:eastAsia="sv-SE"/>
              </w:rPr>
              <w:t xml:space="preserve">Selection between configuration 1 and configuration 2 for RBG size for PUSCH. The UE does not apply this field if </w:t>
            </w:r>
            <w:proofErr w:type="spellStart"/>
            <w:r w:rsidRPr="00EE6E73">
              <w:rPr>
                <w:i/>
                <w:szCs w:val="22"/>
                <w:lang w:eastAsia="sv-SE"/>
              </w:rPr>
              <w:t>resourceAllocation</w:t>
            </w:r>
            <w:proofErr w:type="spellEnd"/>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Note: </w:t>
            </w:r>
            <w:proofErr w:type="spellStart"/>
            <w:r w:rsidRPr="00EE6E73">
              <w:rPr>
                <w:i/>
                <w:lang w:eastAsia="sv-SE"/>
              </w:rPr>
              <w:t>rbg</w:t>
            </w:r>
            <w:proofErr w:type="spellEnd"/>
            <w:r w:rsidRPr="00EE6E73">
              <w:rPr>
                <w:i/>
                <w:lang w:eastAsia="sv-SE"/>
              </w:rPr>
              <w:t>-Size</w:t>
            </w:r>
            <w:r w:rsidRPr="00EE6E73">
              <w:rPr>
                <w:szCs w:val="22"/>
                <w:lang w:eastAsia="sv-SE"/>
              </w:rPr>
              <w:t xml:space="preserve"> is used when the </w:t>
            </w:r>
            <w:proofErr w:type="spellStart"/>
            <w:r w:rsidRPr="00EE6E73">
              <w:rPr>
                <w:i/>
                <w:lang w:eastAsia="sv-SE"/>
              </w:rPr>
              <w:t>transformPrecoder</w:t>
            </w:r>
            <w:proofErr w:type="spellEnd"/>
            <w:r w:rsidRPr="00EE6E73">
              <w:rPr>
                <w:szCs w:val="22"/>
                <w:lang w:eastAsia="sv-SE"/>
              </w:rPr>
              <w:t xml:space="preserve"> parameter is disabled.</w:t>
            </w:r>
          </w:p>
        </w:tc>
      </w:tr>
      <w:tr w:rsidR="004112C8" w:rsidRPr="00EE6E73"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EE6E73" w:rsidRDefault="00394471" w:rsidP="00964CC4">
            <w:pPr>
              <w:pStyle w:val="TAL"/>
              <w:rPr>
                <w:szCs w:val="22"/>
                <w:lang w:eastAsia="sv-SE"/>
              </w:rPr>
            </w:pPr>
            <w:proofErr w:type="spellStart"/>
            <w:r w:rsidRPr="00EE6E73">
              <w:rPr>
                <w:b/>
                <w:i/>
                <w:szCs w:val="22"/>
                <w:lang w:eastAsia="sv-SE"/>
              </w:rPr>
              <w:lastRenderedPageBreak/>
              <w:t>repK</w:t>
            </w:r>
            <w:proofErr w:type="spellEnd"/>
            <w:r w:rsidRPr="00EE6E73">
              <w:rPr>
                <w:b/>
                <w:i/>
                <w:szCs w:val="22"/>
                <w:lang w:eastAsia="sv-SE"/>
              </w:rPr>
              <w:t>-RV</w:t>
            </w:r>
          </w:p>
          <w:p w14:paraId="7CE4341C" w14:textId="77777777" w:rsidR="00394471" w:rsidRPr="00EE6E73" w:rsidRDefault="00394471" w:rsidP="00964CC4">
            <w:pPr>
              <w:pStyle w:val="TAL"/>
              <w:rPr>
                <w:szCs w:val="22"/>
                <w:lang w:eastAsia="sv-SE"/>
              </w:rPr>
            </w:pPr>
            <w:r w:rsidRPr="00EE6E73">
              <w:rPr>
                <w:szCs w:val="22"/>
                <w:lang w:eastAsia="sv-SE"/>
              </w:rPr>
              <w:t xml:space="preserve">The redundancy version (RV) sequence to use. See TS 38.214 [19], clause 6.1.2. The network configures this field if repetitions are used, i.e., if </w:t>
            </w:r>
            <w:proofErr w:type="spellStart"/>
            <w:r w:rsidRPr="00EE6E73">
              <w:rPr>
                <w:i/>
                <w:lang w:eastAsia="sv-SE"/>
              </w:rPr>
              <w:t>repK</w:t>
            </w:r>
            <w:proofErr w:type="spellEnd"/>
            <w:r w:rsidRPr="00EE6E73">
              <w:rPr>
                <w:szCs w:val="22"/>
                <w:lang w:eastAsia="sv-SE"/>
              </w:rPr>
              <w:t xml:space="preserve"> is set to </w:t>
            </w:r>
            <w:r w:rsidRPr="00EE6E73">
              <w:rPr>
                <w:i/>
                <w:lang w:eastAsia="sv-SE"/>
              </w:rPr>
              <w:t>n2</w:t>
            </w:r>
            <w:r w:rsidRPr="00EE6E73">
              <w:rPr>
                <w:szCs w:val="22"/>
                <w:lang w:eastAsia="sv-SE"/>
              </w:rPr>
              <w:t xml:space="preserve">, </w:t>
            </w:r>
            <w:r w:rsidRPr="00EE6E73">
              <w:rPr>
                <w:i/>
                <w:lang w:eastAsia="sv-SE"/>
              </w:rPr>
              <w:t>n4</w:t>
            </w:r>
            <w:r w:rsidRPr="00EE6E73">
              <w:rPr>
                <w:szCs w:val="22"/>
                <w:lang w:eastAsia="sv-SE"/>
              </w:rPr>
              <w:t xml:space="preserve"> or </w:t>
            </w:r>
            <w:r w:rsidRPr="00EE6E73">
              <w:rPr>
                <w:i/>
                <w:lang w:eastAsia="sv-SE"/>
              </w:rPr>
              <w:t>n8</w:t>
            </w:r>
            <w:r w:rsidRPr="00EE6E73">
              <w:rPr>
                <w:szCs w:val="22"/>
                <w:lang w:eastAsia="sv-SE"/>
              </w:rPr>
              <w:t xml:space="preserve">. </w:t>
            </w:r>
            <w:r w:rsidRPr="00EE6E73">
              <w:rPr>
                <w:szCs w:val="22"/>
              </w:rPr>
              <w:t xml:space="preserve">This field is not configured when </w:t>
            </w:r>
            <w:r w:rsidRPr="00EE6E73">
              <w:rPr>
                <w:i/>
                <w:iCs/>
                <w:szCs w:val="22"/>
              </w:rPr>
              <w:t>cg-</w:t>
            </w:r>
            <w:proofErr w:type="spellStart"/>
            <w:r w:rsidRPr="00EE6E73">
              <w:rPr>
                <w:i/>
                <w:iCs/>
                <w:szCs w:val="22"/>
              </w:rPr>
              <w:t>RetransmissionTimer</w:t>
            </w:r>
            <w:proofErr w:type="spellEnd"/>
            <w:r w:rsidRPr="00EE6E73">
              <w:rPr>
                <w:szCs w:val="22"/>
              </w:rPr>
              <w:t xml:space="preserve"> is configured. </w:t>
            </w:r>
            <w:r w:rsidRPr="00EE6E73">
              <w:rPr>
                <w:szCs w:val="22"/>
                <w:lang w:eastAsia="sv-SE"/>
              </w:rPr>
              <w:t>Otherwise, the field is absent.</w:t>
            </w:r>
          </w:p>
        </w:tc>
      </w:tr>
      <w:tr w:rsidR="004112C8" w:rsidRPr="00EE6E73"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EE6E73" w:rsidRDefault="00394471" w:rsidP="00964CC4">
            <w:pPr>
              <w:pStyle w:val="TAL"/>
              <w:rPr>
                <w:szCs w:val="22"/>
                <w:lang w:eastAsia="sv-SE"/>
              </w:rPr>
            </w:pPr>
            <w:proofErr w:type="spellStart"/>
            <w:r w:rsidRPr="00EE6E73">
              <w:rPr>
                <w:b/>
                <w:i/>
                <w:szCs w:val="22"/>
                <w:lang w:eastAsia="sv-SE"/>
              </w:rPr>
              <w:t>repK</w:t>
            </w:r>
            <w:proofErr w:type="spellEnd"/>
          </w:p>
          <w:p w14:paraId="50FC829B" w14:textId="73CE80FE" w:rsidR="00394471" w:rsidRPr="00EE6E73" w:rsidRDefault="00394471" w:rsidP="00964CC4">
            <w:pPr>
              <w:pStyle w:val="TAL"/>
              <w:rPr>
                <w:szCs w:val="22"/>
                <w:lang w:eastAsia="sv-SE"/>
              </w:rPr>
            </w:pPr>
            <w:r w:rsidRPr="00EE6E73">
              <w:rPr>
                <w:szCs w:val="22"/>
                <w:lang w:eastAsia="sv-SE"/>
              </w:rPr>
              <w:t>Number of repetitions K</w:t>
            </w:r>
            <w:r w:rsidRPr="00EE6E73">
              <w:rPr>
                <w:szCs w:val="22"/>
              </w:rPr>
              <w:t>, see TS 38.214 [19]</w:t>
            </w:r>
            <w:r w:rsidRPr="00EE6E73">
              <w:rPr>
                <w:szCs w:val="22"/>
                <w:lang w:eastAsia="sv-SE"/>
              </w:rPr>
              <w:t>.</w:t>
            </w:r>
            <w:r w:rsidR="00876032" w:rsidRPr="00EE6E73">
              <w:rPr>
                <w:szCs w:val="22"/>
                <w:lang w:eastAsia="sv-SE"/>
              </w:rPr>
              <w:t xml:space="preserve"> If the field </w:t>
            </w:r>
            <w:r w:rsidR="00876032" w:rsidRPr="00EE6E73">
              <w:rPr>
                <w:i/>
                <w:szCs w:val="22"/>
                <w:lang w:eastAsia="sv-SE"/>
              </w:rPr>
              <w:t>repK-</w:t>
            </w:r>
            <w:r w:rsidR="00A90289" w:rsidRPr="00EE6E73">
              <w:rPr>
                <w:i/>
                <w:szCs w:val="22"/>
                <w:lang w:eastAsia="sv-SE"/>
              </w:rPr>
              <w:t>v</w:t>
            </w:r>
            <w:r w:rsidR="00876032" w:rsidRPr="00EE6E73">
              <w:rPr>
                <w:i/>
                <w:szCs w:val="22"/>
                <w:lang w:eastAsia="sv-SE"/>
              </w:rPr>
              <w:t>17</w:t>
            </w:r>
            <w:r w:rsidR="00A90289" w:rsidRPr="00EE6E73">
              <w:rPr>
                <w:i/>
                <w:szCs w:val="22"/>
                <w:lang w:eastAsia="sv-SE"/>
              </w:rPr>
              <w:t>10</w:t>
            </w:r>
            <w:r w:rsidR="00876032" w:rsidRPr="00EE6E73">
              <w:rPr>
                <w:szCs w:val="22"/>
                <w:lang w:eastAsia="sv-SE"/>
              </w:rPr>
              <w:t xml:space="preserve"> is present, the UE shall ignore the </w:t>
            </w:r>
            <w:proofErr w:type="spellStart"/>
            <w:r w:rsidR="00876032" w:rsidRPr="00EE6E73">
              <w:rPr>
                <w:i/>
                <w:szCs w:val="22"/>
                <w:lang w:eastAsia="sv-SE"/>
              </w:rPr>
              <w:t>repK</w:t>
            </w:r>
            <w:proofErr w:type="spellEnd"/>
            <w:r w:rsidR="00876032" w:rsidRPr="00EE6E73">
              <w:rPr>
                <w:i/>
                <w:szCs w:val="22"/>
                <w:lang w:eastAsia="sv-SE"/>
              </w:rPr>
              <w:t xml:space="preserve"> </w:t>
            </w:r>
            <w:r w:rsidR="00876032" w:rsidRPr="00EE6E73">
              <w:rPr>
                <w:szCs w:val="22"/>
                <w:lang w:eastAsia="sv-SE"/>
              </w:rPr>
              <w:t>(without suffix).</w:t>
            </w:r>
          </w:p>
        </w:tc>
      </w:tr>
      <w:tr w:rsidR="004112C8" w:rsidRPr="00EE6E73"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EE6E73" w:rsidRDefault="00394471" w:rsidP="00964CC4">
            <w:pPr>
              <w:pStyle w:val="TAL"/>
              <w:rPr>
                <w:szCs w:val="22"/>
                <w:lang w:eastAsia="sv-SE"/>
              </w:rPr>
            </w:pPr>
            <w:proofErr w:type="spellStart"/>
            <w:r w:rsidRPr="00EE6E73">
              <w:rPr>
                <w:b/>
                <w:i/>
                <w:szCs w:val="22"/>
                <w:lang w:eastAsia="sv-SE"/>
              </w:rPr>
              <w:t>resourceAllocation</w:t>
            </w:r>
            <w:proofErr w:type="spellEnd"/>
          </w:p>
          <w:p w14:paraId="4FD468BE"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Type 1 UL data transmission without grant, </w:t>
            </w:r>
            <w:proofErr w:type="spellStart"/>
            <w:r w:rsidRPr="00EE6E73">
              <w:rPr>
                <w:i/>
                <w:szCs w:val="22"/>
                <w:lang w:eastAsia="sv-SE"/>
              </w:rPr>
              <w:t>resourceAllocation</w:t>
            </w:r>
            <w:proofErr w:type="spellEnd"/>
            <w:r w:rsidRPr="00EE6E73">
              <w:rPr>
                <w:szCs w:val="22"/>
                <w:lang w:eastAsia="sv-SE"/>
              </w:rPr>
              <w:t xml:space="preserve"> should be </w:t>
            </w:r>
            <w:r w:rsidRPr="00EE6E73">
              <w:rPr>
                <w:i/>
                <w:lang w:eastAsia="sv-SE"/>
              </w:rPr>
              <w:t>resourceAllocationType0</w:t>
            </w:r>
            <w:r w:rsidRPr="00EE6E73">
              <w:rPr>
                <w:szCs w:val="22"/>
                <w:lang w:eastAsia="sv-SE"/>
              </w:rPr>
              <w:t xml:space="preserve"> or </w:t>
            </w:r>
            <w:r w:rsidRPr="00EE6E73">
              <w:rPr>
                <w:i/>
                <w:lang w:eastAsia="sv-SE"/>
              </w:rPr>
              <w:t>resourceAllocationType1</w:t>
            </w:r>
            <w:r w:rsidRPr="00EE6E73">
              <w:rPr>
                <w:szCs w:val="22"/>
                <w:lang w:eastAsia="sv-SE"/>
              </w:rPr>
              <w:t>.</w:t>
            </w:r>
          </w:p>
        </w:tc>
      </w:tr>
      <w:tr w:rsidR="004112C8" w:rsidRPr="00EE6E73"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EE6E73" w:rsidRDefault="00394471" w:rsidP="00964CC4">
            <w:pPr>
              <w:pStyle w:val="TAL"/>
              <w:rPr>
                <w:szCs w:val="22"/>
                <w:lang w:eastAsia="sv-SE"/>
              </w:rPr>
            </w:pPr>
            <w:proofErr w:type="spellStart"/>
            <w:r w:rsidRPr="00EE6E73">
              <w:rPr>
                <w:b/>
                <w:i/>
                <w:szCs w:val="22"/>
                <w:lang w:eastAsia="sv-SE"/>
              </w:rPr>
              <w:t>rrc-ConfiguredUplinkGrant</w:t>
            </w:r>
            <w:proofErr w:type="spellEnd"/>
          </w:p>
          <w:p w14:paraId="464CE6EF" w14:textId="28505305" w:rsidR="00394471" w:rsidRPr="00EE6E73" w:rsidRDefault="00394471" w:rsidP="00964CC4">
            <w:pPr>
              <w:pStyle w:val="TAL"/>
              <w:rPr>
                <w:szCs w:val="22"/>
                <w:lang w:eastAsia="sv-SE"/>
              </w:rPr>
            </w:pPr>
            <w:r w:rsidRPr="00EE6E73">
              <w:rPr>
                <w:szCs w:val="22"/>
                <w:lang w:eastAsia="sv-SE"/>
              </w:rPr>
              <w:t>Configuration for "configured grant" transmission with fully RRC-configured UL grant (Type1). If this field is absent the UE uses UL grant configured by DCI addressed to CS-RNTI (Type2).</w:t>
            </w:r>
          </w:p>
        </w:tc>
      </w:tr>
      <w:tr w:rsidR="004112C8" w:rsidRPr="00EE6E73"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EE6E73" w:rsidRDefault="00606C47" w:rsidP="00771058">
            <w:pPr>
              <w:pStyle w:val="TAL"/>
              <w:rPr>
                <w:b/>
                <w:i/>
                <w:szCs w:val="22"/>
                <w:lang w:eastAsia="sv-SE"/>
              </w:rPr>
            </w:pPr>
            <w:proofErr w:type="spellStart"/>
            <w:r w:rsidRPr="00EE6E73">
              <w:rPr>
                <w:b/>
                <w:i/>
                <w:szCs w:val="22"/>
                <w:lang w:eastAsia="sv-SE"/>
              </w:rPr>
              <w:t>sequenceOffsetForRV</w:t>
            </w:r>
            <w:proofErr w:type="spellEnd"/>
          </w:p>
          <w:p w14:paraId="2340DE48" w14:textId="24433B97" w:rsidR="00606C47" w:rsidRPr="00EE6E73" w:rsidRDefault="00606C47" w:rsidP="00771058">
            <w:pPr>
              <w:pStyle w:val="TAL"/>
              <w:rPr>
                <w:bCs/>
                <w:iCs/>
                <w:szCs w:val="22"/>
                <w:lang w:eastAsia="sv-SE"/>
              </w:rPr>
            </w:pPr>
            <w:r w:rsidRPr="00EE6E73">
              <w:rPr>
                <w:bCs/>
                <w:iCs/>
                <w:szCs w:val="22"/>
                <w:lang w:eastAsia="sv-SE"/>
              </w:rPr>
              <w:t xml:space="preserve">Configures the RV offset for the starting RV for the first repetition (first actual repetition in PUSCH repetition Type B) towards the second </w:t>
            </w:r>
            <w:r w:rsidR="00C90514" w:rsidRPr="00EE6E73">
              <w:rPr>
                <w:bCs/>
                <w:iCs/>
                <w:szCs w:val="22"/>
                <w:lang w:eastAsia="sv-SE"/>
              </w:rPr>
              <w:t>'</w:t>
            </w:r>
            <w:r w:rsidRPr="00EE6E73">
              <w:rPr>
                <w:bCs/>
                <w:iCs/>
                <w:szCs w:val="22"/>
                <w:lang w:eastAsia="sv-SE"/>
              </w:rPr>
              <w:t>SRS resource set</w:t>
            </w:r>
            <w:r w:rsidR="00C90514" w:rsidRPr="00EE6E73">
              <w:rPr>
                <w:bCs/>
                <w:iCs/>
                <w:szCs w:val="22"/>
                <w:lang w:eastAsia="sv-SE"/>
              </w:rPr>
              <w:t>'</w:t>
            </w:r>
            <w:r w:rsidRPr="00EE6E73">
              <w:rPr>
                <w:bCs/>
                <w:iCs/>
                <w:szCs w:val="22"/>
                <w:lang w:eastAsia="sv-SE"/>
              </w:rPr>
              <w:t xml:space="preserve"> for PUSCH</w:t>
            </w:r>
            <w:r w:rsidR="00486327" w:rsidRPr="00EE6E73">
              <w:rPr>
                <w:bCs/>
                <w:iCs/>
                <w:szCs w:val="22"/>
                <w:lang w:eastAsia="sv-SE"/>
              </w:rPr>
              <w:t xml:space="preserve"> </w:t>
            </w:r>
            <w:r w:rsidR="00486327" w:rsidRPr="00EE6E73">
              <w:rPr>
                <w:lang w:eastAsia="x-none"/>
              </w:rPr>
              <w:t xml:space="preserve">configured in either </w:t>
            </w:r>
            <w:proofErr w:type="spellStart"/>
            <w:r w:rsidR="00486327" w:rsidRPr="00EE6E73">
              <w:rPr>
                <w:rFonts w:cs="Arial"/>
                <w:i/>
                <w:iCs/>
              </w:rPr>
              <w:t>srs-ResourceSetToAddModList</w:t>
            </w:r>
            <w:proofErr w:type="spellEnd"/>
            <w:r w:rsidR="00486327" w:rsidRPr="00EE6E73">
              <w:rPr>
                <w:rFonts w:cs="Arial"/>
              </w:rPr>
              <w:t xml:space="preserve"> 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proofErr w:type="spellStart"/>
            <w:r w:rsidR="00486327" w:rsidRPr="00EE6E73">
              <w:rPr>
                <w:rFonts w:cs="Arial"/>
              </w:rPr>
              <w:t>noncodebook</w:t>
            </w:r>
            <w:proofErr w:type="spellEnd"/>
            <w:r w:rsidR="00743BF8" w:rsidRPr="00EE6E73">
              <w:rPr>
                <w:rFonts w:cs="Arial"/>
              </w:rPr>
              <w:t>'</w:t>
            </w:r>
            <w:r w:rsidRPr="00EE6E73">
              <w:rPr>
                <w:bCs/>
                <w:iCs/>
                <w:szCs w:val="22"/>
                <w:lang w:eastAsia="sv-SE"/>
              </w:rPr>
              <w:t>.</w:t>
            </w:r>
          </w:p>
        </w:tc>
      </w:tr>
      <w:tr w:rsidR="004112C8" w:rsidRPr="00EE6E73"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EE6E73" w:rsidRDefault="00386B09" w:rsidP="00386B09">
            <w:pPr>
              <w:pStyle w:val="TAL"/>
              <w:rPr>
                <w:b/>
                <w:i/>
                <w:szCs w:val="22"/>
                <w:lang w:eastAsia="sv-SE"/>
              </w:rPr>
            </w:pPr>
            <w:proofErr w:type="spellStart"/>
            <w:r w:rsidRPr="00EE6E73">
              <w:rPr>
                <w:b/>
                <w:i/>
                <w:szCs w:val="22"/>
                <w:lang w:eastAsia="sv-SE"/>
              </w:rPr>
              <w:t>srs-ResourceSetId</w:t>
            </w:r>
            <w:proofErr w:type="spellEnd"/>
          </w:p>
          <w:p w14:paraId="453429E4" w14:textId="08C44B2D" w:rsidR="00386B09" w:rsidRPr="00EE6E73" w:rsidRDefault="00386B09" w:rsidP="00386B09">
            <w:pPr>
              <w:pStyle w:val="TAL"/>
              <w:rPr>
                <w:b/>
                <w:i/>
                <w:szCs w:val="22"/>
                <w:lang w:eastAsia="sv-SE"/>
              </w:rPr>
            </w:pPr>
            <w:r w:rsidRPr="00EE6E73">
              <w:rPr>
                <w:szCs w:val="22"/>
                <w:lang w:eastAsia="sv-SE"/>
              </w:rPr>
              <w:t xml:space="preserve">Indicates the associated SRS resource set for PUSCH+PUSCH simultaneous uplink </w:t>
            </w:r>
            <w:proofErr w:type="spellStart"/>
            <w:r w:rsidRPr="00EE6E73">
              <w:rPr>
                <w:szCs w:val="22"/>
                <w:lang w:eastAsia="sv-SE"/>
              </w:rPr>
              <w:t>transmsision</w:t>
            </w:r>
            <w:proofErr w:type="spellEnd"/>
            <w:r w:rsidRPr="00EE6E73">
              <w:rPr>
                <w:szCs w:val="22"/>
                <w:lang w:eastAsia="sv-SE"/>
              </w:rPr>
              <w:t xml:space="preserve"> for CG-type 1 PUSCH.</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EE6E73" w:rsidRDefault="00394471" w:rsidP="00964CC4">
            <w:pPr>
              <w:pStyle w:val="TAL"/>
              <w:rPr>
                <w:szCs w:val="22"/>
                <w:lang w:eastAsia="sv-SE"/>
              </w:rPr>
            </w:pPr>
            <w:proofErr w:type="spellStart"/>
            <w:r w:rsidRPr="00EE6E73">
              <w:rPr>
                <w:b/>
                <w:i/>
                <w:szCs w:val="22"/>
                <w:lang w:eastAsia="sv-SE"/>
              </w:rPr>
              <w:t>srs-ResourceIndicator</w:t>
            </w:r>
            <w:proofErr w:type="spellEnd"/>
            <w:r w:rsidR="00EF731A" w:rsidRPr="00EE6E73">
              <w:rPr>
                <w:b/>
                <w:i/>
                <w:szCs w:val="22"/>
                <w:lang w:eastAsia="sv-SE"/>
              </w:rPr>
              <w:t>, srs-ResourceIndicator-v1850</w:t>
            </w:r>
          </w:p>
          <w:p w14:paraId="23975EF7" w14:textId="248C644E" w:rsidR="00394471" w:rsidRPr="00EE6E73" w:rsidRDefault="00394471" w:rsidP="00964CC4">
            <w:pPr>
              <w:pStyle w:val="TAL"/>
              <w:rPr>
                <w:szCs w:val="22"/>
                <w:lang w:eastAsia="sv-SE"/>
              </w:rPr>
            </w:pPr>
            <w:r w:rsidRPr="00EE6E73">
              <w:rPr>
                <w:szCs w:val="22"/>
                <w:lang w:eastAsia="sv-SE"/>
              </w:rPr>
              <w:t>Indicates the SRS resource to be used</w:t>
            </w:r>
            <w:r w:rsidR="00EF731A" w:rsidRPr="00EE6E73">
              <w:rPr>
                <w:szCs w:val="22"/>
                <w:lang w:eastAsia="sv-SE"/>
              </w:rPr>
              <w:t xml:space="preserve"> </w:t>
            </w:r>
            <w:r w:rsidR="00EF731A" w:rsidRPr="00EE6E73">
              <w:rPr>
                <w:rFonts w:cs="Arial"/>
                <w:szCs w:val="18"/>
              </w:rPr>
              <w:t>(see TS 38.212 [17], clause 7.3.1.1.2, and TS 38.214 [19], clause 6.1.2.3)</w:t>
            </w:r>
            <w:r w:rsidRPr="00EE6E73">
              <w:rPr>
                <w:szCs w:val="22"/>
                <w:lang w:eastAsia="sv-SE"/>
              </w:rPr>
              <w:t xml:space="preserve">. </w:t>
            </w:r>
            <w:r w:rsidR="00870415" w:rsidRPr="00EE6E73">
              <w:rPr>
                <w:szCs w:val="22"/>
                <w:lang w:eastAsia="sv-SE"/>
              </w:rPr>
              <w:t>The network does not configure this for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srs-ResourceIndicator-v1850</w:t>
            </w:r>
            <w:r w:rsidR="00EF731A" w:rsidRPr="00EE6E73">
              <w:rPr>
                <w:szCs w:val="22"/>
                <w:lang w:eastAsia="sv-SE"/>
              </w:rPr>
              <w:t xml:space="preserve"> is only configured when 8 antenna ports are configured (see TS 38.214 [19], clause 6.1.1.2). The network does not configure both </w:t>
            </w:r>
            <w:proofErr w:type="spellStart"/>
            <w:r w:rsidR="00EF731A" w:rsidRPr="00EE6E73">
              <w:rPr>
                <w:i/>
                <w:iCs/>
                <w:szCs w:val="22"/>
                <w:lang w:eastAsia="sv-SE"/>
              </w:rPr>
              <w:t>srs-ResourceIndicator</w:t>
            </w:r>
            <w:proofErr w:type="spellEnd"/>
            <w:r w:rsidR="00EF731A" w:rsidRPr="00EE6E73">
              <w:rPr>
                <w:szCs w:val="22"/>
                <w:lang w:eastAsia="sv-SE"/>
              </w:rPr>
              <w:t xml:space="preserve"> and </w:t>
            </w:r>
            <w:r w:rsidR="00EF731A" w:rsidRPr="00EE6E73">
              <w:rPr>
                <w:i/>
                <w:iCs/>
                <w:szCs w:val="22"/>
                <w:lang w:eastAsia="sv-SE"/>
              </w:rPr>
              <w:t>srs-ResourceIndicator-v1850</w:t>
            </w:r>
            <w:r w:rsidR="00EF731A" w:rsidRPr="00EE6E73">
              <w:rPr>
                <w:szCs w:val="22"/>
                <w:lang w:eastAsia="sv-SE"/>
              </w:rPr>
              <w:t>.</w:t>
            </w:r>
          </w:p>
        </w:tc>
      </w:tr>
      <w:tr w:rsidR="004112C8" w:rsidRPr="00EE6E73"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EE6E73" w:rsidRDefault="00606C47" w:rsidP="00771058">
            <w:pPr>
              <w:pStyle w:val="TAL"/>
              <w:rPr>
                <w:szCs w:val="22"/>
                <w:lang w:eastAsia="sv-SE"/>
              </w:rPr>
            </w:pPr>
            <w:r w:rsidRPr="00EE6E73">
              <w:rPr>
                <w:b/>
                <w:i/>
                <w:szCs w:val="22"/>
                <w:lang w:eastAsia="sv-SE"/>
              </w:rPr>
              <w:t>srs-ResourceIndicator2</w:t>
            </w:r>
          </w:p>
          <w:p w14:paraId="39DDAF3A" w14:textId="7C6C5917" w:rsidR="00606C47" w:rsidRPr="00EE6E73" w:rsidRDefault="00606C47" w:rsidP="00771058">
            <w:pPr>
              <w:pStyle w:val="TAL"/>
              <w:rPr>
                <w:b/>
                <w:i/>
                <w:szCs w:val="22"/>
                <w:lang w:eastAsia="sv-SE"/>
              </w:rPr>
            </w:pPr>
            <w:r w:rsidRPr="00EE6E73">
              <w:rPr>
                <w:szCs w:val="22"/>
                <w:lang w:eastAsia="sv-SE"/>
              </w:rPr>
              <w:t xml:space="preserve">Indicates the SRS resource to be used for the second SRS resource set. When </w:t>
            </w:r>
            <w:r w:rsidRPr="00EE6E73">
              <w:t>this field is present</w:t>
            </w:r>
            <w:r w:rsidRPr="00EE6E73">
              <w:rPr>
                <w:szCs w:val="22"/>
                <w:lang w:eastAsia="sv-SE"/>
              </w:rPr>
              <w:t xml:space="preserve">, the </w:t>
            </w:r>
            <w:proofErr w:type="spellStart"/>
            <w:r w:rsidRPr="00EE6E73">
              <w:rPr>
                <w:szCs w:val="22"/>
                <w:lang w:eastAsia="sv-SE"/>
              </w:rPr>
              <w:t>srs-ResourceIndicator</w:t>
            </w:r>
            <w:proofErr w:type="spellEnd"/>
            <w:r w:rsidRPr="00EE6E73">
              <w:rPr>
                <w:szCs w:val="22"/>
                <w:lang w:eastAsia="sv-SE"/>
              </w:rPr>
              <w:t xml:space="preserve"> is used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EE6E73" w:rsidRDefault="00394471" w:rsidP="00964CC4">
            <w:pPr>
              <w:pStyle w:val="TAL"/>
              <w:rPr>
                <w:b/>
                <w:i/>
                <w:szCs w:val="22"/>
                <w:lang w:eastAsia="sv-SE"/>
              </w:rPr>
            </w:pPr>
            <w:r w:rsidRPr="00EE6E73">
              <w:rPr>
                <w:b/>
                <w:i/>
                <w:szCs w:val="22"/>
                <w:lang w:eastAsia="sv-SE"/>
              </w:rPr>
              <w:t>startingFromRV0</w:t>
            </w:r>
          </w:p>
          <w:p w14:paraId="0B0F5C7E" w14:textId="61D042AA" w:rsidR="00394471" w:rsidRPr="00EE6E73" w:rsidRDefault="00394471" w:rsidP="00964CC4">
            <w:pPr>
              <w:pStyle w:val="TAL"/>
              <w:rPr>
                <w:b/>
                <w:i/>
                <w:szCs w:val="22"/>
                <w:lang w:eastAsia="sv-SE"/>
              </w:rPr>
            </w:pPr>
            <w:r w:rsidRPr="00EE6E73">
              <w:rPr>
                <w:lang w:eastAsia="sv-SE"/>
              </w:rPr>
              <w:t>This field is used to determine the initial transmission occasion of a transport block for a given RV sequence, see TS 38.214 [19], clause 6.1.2.3.1.</w:t>
            </w:r>
            <w:r w:rsidR="00F27D15"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w:t>
            </w:r>
          </w:p>
        </w:tc>
      </w:tr>
      <w:tr w:rsidR="004112C8" w:rsidRPr="00EE6E73"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EE6E73" w:rsidRDefault="00394471" w:rsidP="00964CC4">
            <w:pPr>
              <w:pStyle w:val="TAL"/>
              <w:rPr>
                <w:szCs w:val="22"/>
                <w:lang w:eastAsia="sv-SE"/>
              </w:rPr>
            </w:pPr>
            <w:proofErr w:type="spellStart"/>
            <w:r w:rsidRPr="00EE6E73">
              <w:rPr>
                <w:b/>
                <w:i/>
                <w:szCs w:val="22"/>
                <w:lang w:eastAsia="sv-SE"/>
              </w:rPr>
              <w:t>timeDomainAllocation</w:t>
            </w:r>
            <w:proofErr w:type="spellEnd"/>
            <w:r w:rsidR="00EF50BD" w:rsidRPr="00EE6E73">
              <w:rPr>
                <w:b/>
                <w:i/>
                <w:szCs w:val="22"/>
                <w:lang w:eastAsia="sv-SE"/>
              </w:rPr>
              <w:t xml:space="preserve">, </w:t>
            </w:r>
            <w:r w:rsidR="00EF50BD" w:rsidRPr="00EE6E73">
              <w:rPr>
                <w:b/>
                <w:i/>
              </w:rPr>
              <w:t>timeDomainAllocation</w:t>
            </w:r>
            <w:r w:rsidR="00EF50BD" w:rsidRPr="00EE6E73">
              <w:rPr>
                <w:rFonts w:eastAsia="SimSun"/>
                <w:b/>
                <w:i/>
              </w:rPr>
              <w:t>-v1710</w:t>
            </w:r>
          </w:p>
          <w:p w14:paraId="7B916C88" w14:textId="77777777" w:rsidR="00EF50BD" w:rsidRPr="00EE6E73" w:rsidRDefault="00394471" w:rsidP="00EF50BD">
            <w:pPr>
              <w:pStyle w:val="TAL"/>
              <w:rPr>
                <w:szCs w:val="22"/>
                <w:lang w:eastAsia="sv-SE"/>
              </w:rPr>
            </w:pPr>
            <w:r w:rsidRPr="00EE6E73">
              <w:rPr>
                <w:szCs w:val="22"/>
                <w:lang w:eastAsia="sv-SE"/>
              </w:rPr>
              <w:t>Indicates a combination of start symbol and length and PUSCH mapping type, see TS 38.214 [19], clause 6.1.2 and TS 38.212 [17], clause 7.3.1.</w:t>
            </w:r>
          </w:p>
          <w:p w14:paraId="73542953" w14:textId="74135AAA" w:rsidR="00394471" w:rsidRPr="00EE6E73" w:rsidRDefault="00EF50BD" w:rsidP="00EF50BD">
            <w:pPr>
              <w:pStyle w:val="TAL"/>
              <w:rPr>
                <w:szCs w:val="22"/>
                <w:lang w:eastAsia="sv-SE"/>
              </w:rPr>
            </w:pPr>
            <w:r w:rsidRPr="00EE6E73">
              <w:rPr>
                <w:rFonts w:eastAsia="SimSun"/>
                <w:szCs w:val="22"/>
              </w:rPr>
              <w:t xml:space="preserve">If the field </w:t>
            </w:r>
            <w:r w:rsidRPr="00EE6E73">
              <w:rPr>
                <w:rFonts w:eastAsia="SimSun"/>
                <w:i/>
                <w:iCs/>
                <w:szCs w:val="22"/>
              </w:rPr>
              <w:t xml:space="preserve">timeDomainAllocation-v1710 </w:t>
            </w:r>
            <w:r w:rsidRPr="00EE6E73">
              <w:rPr>
                <w:rFonts w:eastAsia="SimSun"/>
                <w:szCs w:val="22"/>
              </w:rPr>
              <w:t xml:space="preserve">is present, the UE shall ignore </w:t>
            </w:r>
            <w:proofErr w:type="spellStart"/>
            <w:r w:rsidRPr="00EE6E73">
              <w:rPr>
                <w:rFonts w:eastAsia="SimSun"/>
                <w:i/>
                <w:iCs/>
                <w:szCs w:val="22"/>
              </w:rPr>
              <w:t>timeDomainAllocation</w:t>
            </w:r>
            <w:proofErr w:type="spellEnd"/>
            <w:r w:rsidRPr="00EE6E73">
              <w:rPr>
                <w:rFonts w:eastAsia="SimSun"/>
                <w:szCs w:val="22"/>
              </w:rPr>
              <w:t xml:space="preserve"> field (without suffix).</w:t>
            </w:r>
          </w:p>
        </w:tc>
      </w:tr>
      <w:tr w:rsidR="004112C8" w:rsidRPr="00EE6E73"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EE6E73" w:rsidRDefault="00394471" w:rsidP="00964CC4">
            <w:pPr>
              <w:pStyle w:val="TAL"/>
              <w:rPr>
                <w:szCs w:val="22"/>
                <w:lang w:eastAsia="sv-SE"/>
              </w:rPr>
            </w:pPr>
            <w:proofErr w:type="spellStart"/>
            <w:r w:rsidRPr="00EE6E73">
              <w:rPr>
                <w:b/>
                <w:i/>
                <w:szCs w:val="22"/>
                <w:lang w:eastAsia="sv-SE"/>
              </w:rPr>
              <w:t>timeDomainOffset</w:t>
            </w:r>
            <w:proofErr w:type="spellEnd"/>
          </w:p>
          <w:p w14:paraId="0D03C0F2" w14:textId="76BAE68B" w:rsidR="00394471" w:rsidRPr="00EE6E73" w:rsidRDefault="00394471" w:rsidP="00964CC4">
            <w:pPr>
              <w:pStyle w:val="TAL"/>
              <w:rPr>
                <w:szCs w:val="22"/>
                <w:lang w:eastAsia="sv-SE"/>
              </w:rPr>
            </w:pPr>
            <w:r w:rsidRPr="00EE6E73">
              <w:rPr>
                <w:szCs w:val="22"/>
                <w:lang w:eastAsia="sv-SE"/>
              </w:rPr>
              <w:t xml:space="preserve">Offset related to the reference SFN indicated by </w:t>
            </w:r>
            <w:proofErr w:type="spellStart"/>
            <w:r w:rsidRPr="00EE6E73">
              <w:rPr>
                <w:i/>
                <w:iCs/>
                <w:szCs w:val="22"/>
                <w:lang w:eastAsia="sv-SE"/>
              </w:rPr>
              <w:t>timeReferenceSFN</w:t>
            </w:r>
            <w:proofErr w:type="spellEnd"/>
            <w:r w:rsidRPr="00EE6E73">
              <w:rPr>
                <w:szCs w:val="22"/>
                <w:lang w:eastAsia="sv-SE"/>
              </w:rPr>
              <w:t>, see TS 38.321 [3], clause 5.8.2.</w:t>
            </w:r>
            <w:r w:rsidR="006C501F" w:rsidRPr="00EE6E73">
              <w:rPr>
                <w:szCs w:val="22"/>
                <w:lang w:eastAsia="sv-SE"/>
              </w:rPr>
              <w:t xml:space="preserve"> </w:t>
            </w:r>
            <w:r w:rsidR="006C501F" w:rsidRPr="00EE6E73">
              <w:rPr>
                <w:bCs/>
                <w:i/>
                <w:szCs w:val="22"/>
                <w:lang w:eastAsia="sv-SE"/>
              </w:rPr>
              <w:t xml:space="preserve">timeDomainOffset-r17 </w:t>
            </w:r>
            <w:r w:rsidR="006C501F" w:rsidRPr="00EE6E73">
              <w:rPr>
                <w:szCs w:val="22"/>
                <w:lang w:eastAsia="sv-SE"/>
              </w:rPr>
              <w:t xml:space="preserve">is only applicable to 480 kHz and 960 kHz. If </w:t>
            </w:r>
            <w:r w:rsidR="006C501F" w:rsidRPr="00EE6E73">
              <w:rPr>
                <w:bCs/>
                <w:i/>
                <w:szCs w:val="22"/>
                <w:lang w:eastAsia="sv-SE"/>
              </w:rPr>
              <w:t xml:space="preserve">timeDomainOffset-r17 </w:t>
            </w:r>
            <w:r w:rsidR="006C501F" w:rsidRPr="00EE6E73">
              <w:rPr>
                <w:szCs w:val="22"/>
                <w:lang w:eastAsia="sv-SE"/>
              </w:rPr>
              <w:t xml:space="preserve">is present, the UE shall ignore </w:t>
            </w:r>
            <w:proofErr w:type="spellStart"/>
            <w:r w:rsidR="006C501F" w:rsidRPr="00EE6E73">
              <w:rPr>
                <w:bCs/>
                <w:i/>
                <w:szCs w:val="22"/>
                <w:lang w:eastAsia="sv-SE"/>
              </w:rPr>
              <w:t>timeDomainOffset</w:t>
            </w:r>
            <w:proofErr w:type="spellEnd"/>
            <w:r w:rsidR="006C501F" w:rsidRPr="00EE6E73">
              <w:rPr>
                <w:bCs/>
                <w:i/>
                <w:szCs w:val="22"/>
                <w:lang w:eastAsia="sv-SE"/>
              </w:rPr>
              <w:t xml:space="preserve"> </w:t>
            </w:r>
            <w:r w:rsidR="006C501F" w:rsidRPr="00EE6E73">
              <w:rPr>
                <w:szCs w:val="22"/>
                <w:lang w:eastAsia="sv-SE"/>
              </w:rPr>
              <w:t>(without suffix).</w:t>
            </w:r>
          </w:p>
        </w:tc>
      </w:tr>
      <w:tr w:rsidR="004112C8" w:rsidRPr="00EE6E73"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EE6E73" w:rsidRDefault="005C1859" w:rsidP="005C1859">
            <w:pPr>
              <w:keepNext/>
              <w:keepLines/>
              <w:spacing w:after="0"/>
              <w:rPr>
                <w:rFonts w:ascii="Arial" w:eastAsia="MS Mincho" w:hAnsi="Arial"/>
                <w:b/>
                <w:i/>
                <w:sz w:val="18"/>
                <w:szCs w:val="22"/>
                <w:lang w:eastAsia="sv-SE"/>
              </w:rPr>
            </w:pPr>
            <w:proofErr w:type="spellStart"/>
            <w:r w:rsidRPr="00EE6E73">
              <w:rPr>
                <w:rFonts w:ascii="Arial" w:eastAsia="MS Mincho" w:hAnsi="Arial"/>
                <w:b/>
                <w:i/>
                <w:sz w:val="18"/>
                <w:szCs w:val="22"/>
                <w:lang w:eastAsia="sv-SE"/>
              </w:rPr>
              <w:t>timeReferenceHyperSFN</w:t>
            </w:r>
            <w:proofErr w:type="spellEnd"/>
          </w:p>
          <w:p w14:paraId="4A5361AB" w14:textId="23B2CD76" w:rsidR="005C1859" w:rsidRPr="00EE6E73" w:rsidRDefault="005C1859" w:rsidP="005C1859">
            <w:pPr>
              <w:pStyle w:val="TAL"/>
              <w:rPr>
                <w:b/>
                <w:i/>
                <w:szCs w:val="22"/>
                <w:lang w:eastAsia="sv-SE"/>
              </w:rPr>
            </w:pPr>
            <w:r w:rsidRPr="00EE6E73">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EE6E73">
              <w:rPr>
                <w:rFonts w:eastAsia="MS Mincho"/>
                <w:szCs w:val="18"/>
                <w:lang w:eastAsia="sv-SE"/>
              </w:rPr>
              <w:t xml:space="preserve"> If the field </w:t>
            </w:r>
            <w:proofErr w:type="spellStart"/>
            <w:r w:rsidR="001111CE" w:rsidRPr="00EE6E73">
              <w:rPr>
                <w:rFonts w:eastAsia="MS Mincho"/>
                <w:i/>
                <w:iCs/>
                <w:szCs w:val="18"/>
                <w:lang w:eastAsia="sv-SE"/>
              </w:rPr>
              <w:t>timeReferenceHyperSFN</w:t>
            </w:r>
            <w:proofErr w:type="spellEnd"/>
            <w:r w:rsidR="001111CE" w:rsidRPr="00EE6E73">
              <w:rPr>
                <w:rFonts w:eastAsia="MS Mincho"/>
                <w:szCs w:val="18"/>
                <w:lang w:eastAsia="sv-SE"/>
              </w:rPr>
              <w:t xml:space="preserve"> is not present, the reference hyper SFN is 0.</w:t>
            </w:r>
          </w:p>
        </w:tc>
      </w:tr>
      <w:tr w:rsidR="004112C8" w:rsidRPr="00EE6E73"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EE6E73" w:rsidRDefault="00394471" w:rsidP="00964CC4">
            <w:pPr>
              <w:keepNext/>
              <w:keepLines/>
              <w:spacing w:after="0"/>
              <w:rPr>
                <w:rFonts w:ascii="Arial" w:eastAsia="MS Mincho" w:hAnsi="Arial"/>
                <w:b/>
                <w:i/>
                <w:sz w:val="18"/>
                <w:szCs w:val="22"/>
                <w:lang w:eastAsia="sv-SE"/>
              </w:rPr>
            </w:pPr>
            <w:proofErr w:type="spellStart"/>
            <w:r w:rsidRPr="00EE6E73">
              <w:rPr>
                <w:rFonts w:ascii="Arial" w:eastAsia="MS Mincho" w:hAnsi="Arial"/>
                <w:b/>
                <w:i/>
                <w:sz w:val="18"/>
                <w:szCs w:val="22"/>
                <w:lang w:eastAsia="sv-SE"/>
              </w:rPr>
              <w:t>timeReferenceSFN</w:t>
            </w:r>
            <w:proofErr w:type="spellEnd"/>
          </w:p>
          <w:p w14:paraId="50682684" w14:textId="77777777" w:rsidR="00394471" w:rsidRPr="00EE6E73" w:rsidRDefault="00394471" w:rsidP="00964CC4">
            <w:pPr>
              <w:keepNext/>
              <w:keepLines/>
              <w:spacing w:after="0"/>
              <w:rPr>
                <w:rFonts w:ascii="Arial" w:eastAsia="MS Mincho" w:hAnsi="Arial"/>
                <w:lang w:eastAsia="sv-SE"/>
              </w:rPr>
            </w:pPr>
            <w:r w:rsidRPr="00EE6E73">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EE6E73">
              <w:rPr>
                <w:rFonts w:ascii="Arial" w:hAnsi="Arial" w:cs="Arial"/>
                <w:sz w:val="18"/>
                <w:szCs w:val="18"/>
              </w:rPr>
              <w:t xml:space="preserve">If the field </w:t>
            </w:r>
            <w:proofErr w:type="spellStart"/>
            <w:r w:rsidRPr="00EE6E73">
              <w:rPr>
                <w:rFonts w:ascii="Arial" w:hAnsi="Arial" w:cs="Arial"/>
                <w:i/>
                <w:iCs/>
                <w:sz w:val="18"/>
                <w:szCs w:val="18"/>
              </w:rPr>
              <w:t>timeReferenceSFN</w:t>
            </w:r>
            <w:proofErr w:type="spellEnd"/>
            <w:r w:rsidRPr="00EE6E73">
              <w:rPr>
                <w:rFonts w:ascii="Arial" w:hAnsi="Arial" w:cs="Arial"/>
                <w:i/>
                <w:iCs/>
                <w:sz w:val="18"/>
                <w:szCs w:val="18"/>
              </w:rPr>
              <w:t xml:space="preserve"> </w:t>
            </w:r>
            <w:r w:rsidRPr="00EE6E73">
              <w:rPr>
                <w:rFonts w:ascii="Arial" w:hAnsi="Arial" w:cs="Arial"/>
                <w:sz w:val="18"/>
                <w:szCs w:val="18"/>
              </w:rPr>
              <w:t>is not present, the reference SFN is 0.</w:t>
            </w:r>
          </w:p>
        </w:tc>
      </w:tr>
      <w:tr w:rsidR="004112C8" w:rsidRPr="00EE6E73"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EE6E73" w:rsidRDefault="00394471" w:rsidP="00964CC4">
            <w:pPr>
              <w:pStyle w:val="TAL"/>
              <w:rPr>
                <w:szCs w:val="22"/>
                <w:lang w:eastAsia="sv-SE"/>
              </w:rPr>
            </w:pPr>
            <w:proofErr w:type="spellStart"/>
            <w:r w:rsidRPr="00EE6E73">
              <w:rPr>
                <w:b/>
                <w:i/>
                <w:szCs w:val="22"/>
                <w:lang w:eastAsia="sv-SE"/>
              </w:rPr>
              <w:t>transformPrecoder</w:t>
            </w:r>
            <w:proofErr w:type="spellEnd"/>
          </w:p>
          <w:p w14:paraId="65BD67BC" w14:textId="076B73D1" w:rsidR="00394471" w:rsidRPr="00EE6E73" w:rsidRDefault="00394471" w:rsidP="00964CC4">
            <w:pPr>
              <w:pStyle w:val="TAL"/>
              <w:rPr>
                <w:szCs w:val="22"/>
                <w:lang w:eastAsia="sv-SE"/>
              </w:rPr>
            </w:pPr>
            <w:r w:rsidRPr="00EE6E73">
              <w:rPr>
                <w:szCs w:val="22"/>
                <w:lang w:eastAsia="sv-SE"/>
              </w:rPr>
              <w:t xml:space="preserve">Enables or disables transform precoding for </w:t>
            </w:r>
            <w:r w:rsidRPr="00EE6E73">
              <w:rPr>
                <w:i/>
                <w:szCs w:val="22"/>
                <w:lang w:eastAsia="sv-SE"/>
              </w:rPr>
              <w:t>type1</w:t>
            </w:r>
            <w:r w:rsidRPr="00EE6E73">
              <w:rPr>
                <w:szCs w:val="22"/>
                <w:lang w:eastAsia="sv-SE"/>
              </w:rPr>
              <w:t xml:space="preserve"> and </w:t>
            </w:r>
            <w:r w:rsidRPr="00EE6E73">
              <w:rPr>
                <w:i/>
                <w:szCs w:val="22"/>
                <w:lang w:eastAsia="sv-SE"/>
              </w:rPr>
              <w:t>type2</w:t>
            </w:r>
            <w:r w:rsidRPr="00EE6E73">
              <w:rPr>
                <w:szCs w:val="22"/>
                <w:lang w:eastAsia="sv-SE"/>
              </w:rPr>
              <w:t xml:space="preserve">. If the field is absent, the UE enables or disables transform precoding in accordance with the field </w:t>
            </w:r>
            <w:r w:rsidRPr="00EE6E73">
              <w:rPr>
                <w:i/>
                <w:lang w:eastAsia="sv-SE"/>
              </w:rPr>
              <w:t>msg3-transformPrecoder</w:t>
            </w:r>
            <w:r w:rsidRPr="00EE6E73">
              <w:rPr>
                <w:szCs w:val="22"/>
                <w:lang w:eastAsia="sv-SE"/>
              </w:rPr>
              <w:t xml:space="preserve"> in </w:t>
            </w:r>
            <w:r w:rsidRPr="00EE6E73">
              <w:rPr>
                <w:i/>
                <w:lang w:eastAsia="sv-SE"/>
              </w:rPr>
              <w:t>RACH-</w:t>
            </w:r>
            <w:proofErr w:type="spellStart"/>
            <w:r w:rsidRPr="00EE6E73">
              <w:rPr>
                <w:i/>
                <w:lang w:eastAsia="sv-SE"/>
              </w:rPr>
              <w:t>ConfigCommon</w:t>
            </w:r>
            <w:proofErr w:type="spellEnd"/>
            <w:r w:rsidR="008E6985" w:rsidRPr="00EE6E73">
              <w:rPr>
                <w:rFonts w:cs="Arial"/>
                <w:lang w:eastAsia="sv-SE"/>
              </w:rPr>
              <w:t xml:space="preserve"> from </w:t>
            </w:r>
            <w:proofErr w:type="spellStart"/>
            <w:r w:rsidR="008E6985" w:rsidRPr="00EE6E73">
              <w:rPr>
                <w:rFonts w:cs="Arial"/>
                <w:i/>
                <w:lang w:eastAsia="sv-SE"/>
              </w:rPr>
              <w:t>rach-ConfigCommon</w:t>
            </w:r>
            <w:proofErr w:type="spellEnd"/>
            <w:r w:rsidR="008E6985" w:rsidRPr="00EE6E73">
              <w:rPr>
                <w:rFonts w:cs="Arial"/>
                <w:lang w:eastAsia="sv-SE"/>
              </w:rPr>
              <w:t xml:space="preserve"> included directly within BWP configuration (i.e., not included in </w:t>
            </w:r>
            <w:proofErr w:type="spellStart"/>
            <w:r w:rsidR="008E6985" w:rsidRPr="00EE6E73">
              <w:rPr>
                <w:rFonts w:cs="Arial"/>
                <w:i/>
                <w:lang w:eastAsia="sv-SE"/>
              </w:rPr>
              <w:t>additionalRACH-ConfigList</w:t>
            </w:r>
            <w:proofErr w:type="spellEnd"/>
            <w:r w:rsidR="008E6985" w:rsidRPr="00EE6E73">
              <w:rPr>
                <w:rFonts w:cs="Arial"/>
                <w:lang w:eastAsia="sv-SE"/>
              </w:rPr>
              <w:t>)</w:t>
            </w:r>
            <w:r w:rsidRPr="00EE6E73">
              <w:rPr>
                <w:szCs w:val="22"/>
                <w:lang w:eastAsia="sv-SE"/>
              </w:rPr>
              <w:t>, see TS 38.214 [19], clause 6.1.3.</w:t>
            </w:r>
          </w:p>
        </w:tc>
      </w:tr>
      <w:tr w:rsidR="00394471" w:rsidRPr="00EE6E73"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EE6E73" w:rsidRDefault="00394471" w:rsidP="00964CC4">
            <w:pPr>
              <w:pStyle w:val="TAL"/>
              <w:rPr>
                <w:szCs w:val="22"/>
                <w:lang w:eastAsia="sv-SE"/>
              </w:rPr>
            </w:pPr>
            <w:proofErr w:type="spellStart"/>
            <w:r w:rsidRPr="00EE6E73">
              <w:rPr>
                <w:b/>
                <w:i/>
                <w:szCs w:val="22"/>
                <w:lang w:eastAsia="sv-SE"/>
              </w:rPr>
              <w:lastRenderedPageBreak/>
              <w:t>uci-OnPUSCH</w:t>
            </w:r>
            <w:proofErr w:type="spellEnd"/>
          </w:p>
          <w:p w14:paraId="6DB25EAA" w14:textId="03F41D6D" w:rsidR="00394471" w:rsidRPr="00EE6E73" w:rsidRDefault="00394471" w:rsidP="00964CC4">
            <w:pPr>
              <w:pStyle w:val="TAL"/>
              <w:rPr>
                <w:szCs w:val="22"/>
                <w:lang w:eastAsia="sv-SE"/>
              </w:rPr>
            </w:pPr>
            <w:r w:rsidRPr="00EE6E73">
              <w:rPr>
                <w:szCs w:val="22"/>
                <w:lang w:eastAsia="sv-SE"/>
              </w:rPr>
              <w:t xml:space="preserve">Selection between and configuration of dynamic and semi-static beta-offset. For Type 1 UL data transmission without grant, </w:t>
            </w:r>
            <w:proofErr w:type="spellStart"/>
            <w:r w:rsidRPr="00EE6E73">
              <w:rPr>
                <w:i/>
                <w:szCs w:val="22"/>
                <w:lang w:eastAsia="sv-SE"/>
              </w:rPr>
              <w:t>uci-OnPUSCH</w:t>
            </w:r>
            <w:proofErr w:type="spellEnd"/>
            <w:r w:rsidRPr="00EE6E73">
              <w:rPr>
                <w:szCs w:val="22"/>
                <w:lang w:eastAsia="sv-SE"/>
              </w:rPr>
              <w:t xml:space="preserve"> should be set to </w:t>
            </w:r>
            <w:proofErr w:type="spellStart"/>
            <w:r w:rsidRPr="00EE6E73">
              <w:rPr>
                <w:i/>
                <w:szCs w:val="22"/>
                <w:lang w:eastAsia="sv-SE"/>
              </w:rPr>
              <w:t>semiStatic</w:t>
            </w:r>
            <w:proofErr w:type="spellEnd"/>
            <w:r w:rsidRPr="00EE6E73">
              <w:rPr>
                <w:i/>
                <w:szCs w:val="22"/>
                <w:lang w:eastAsia="sv-SE"/>
              </w:rPr>
              <w:t>.</w:t>
            </w:r>
            <w:r w:rsidR="005778E2" w:rsidRPr="00EE6E73">
              <w:rPr>
                <w:iCs/>
                <w:szCs w:val="22"/>
                <w:lang w:eastAsia="sv-SE"/>
              </w:rPr>
              <w:t xml:space="preserve"> The network does not configure this for CG-SDT.</w:t>
            </w:r>
          </w:p>
        </w:tc>
      </w:tr>
    </w:tbl>
    <w:p w14:paraId="1C38244B"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EE6E73" w:rsidRDefault="00394471" w:rsidP="00964CC4">
            <w:pPr>
              <w:pStyle w:val="TAH"/>
              <w:rPr>
                <w:szCs w:val="22"/>
                <w:lang w:eastAsia="sv-SE"/>
              </w:rPr>
            </w:pPr>
            <w:r w:rsidRPr="00EE6E73">
              <w:rPr>
                <w:i/>
                <w:szCs w:val="22"/>
                <w:lang w:eastAsia="sv-SE"/>
              </w:rPr>
              <w:t xml:space="preserve">CG-COT-Sharing </w:t>
            </w:r>
            <w:r w:rsidRPr="00EE6E73">
              <w:rPr>
                <w:szCs w:val="22"/>
                <w:lang w:eastAsia="sv-SE"/>
              </w:rPr>
              <w:t>field descriptions</w:t>
            </w:r>
          </w:p>
        </w:tc>
      </w:tr>
      <w:tr w:rsidR="004112C8" w:rsidRPr="00EE6E73"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EE6E73" w:rsidRDefault="00394471" w:rsidP="00964CC4">
            <w:pPr>
              <w:pStyle w:val="TAL"/>
              <w:rPr>
                <w:b/>
                <w:i/>
              </w:rPr>
            </w:pPr>
            <w:proofErr w:type="spellStart"/>
            <w:r w:rsidRPr="00EE6E73">
              <w:rPr>
                <w:b/>
                <w:i/>
              </w:rPr>
              <w:t>channelAccessPriority</w:t>
            </w:r>
            <w:proofErr w:type="spellEnd"/>
          </w:p>
          <w:p w14:paraId="647A73B1" w14:textId="77777777" w:rsidR="00394471" w:rsidRPr="00EE6E73" w:rsidRDefault="00394471" w:rsidP="00964CC4">
            <w:pPr>
              <w:pStyle w:val="TAL"/>
              <w:rPr>
                <w:lang w:eastAsia="sv-SE"/>
              </w:rPr>
            </w:pPr>
            <w:r w:rsidRPr="00EE6E73">
              <w:t xml:space="preserve">Indicates the Channel Access Priority Class that the </w:t>
            </w:r>
            <w:proofErr w:type="spellStart"/>
            <w:r w:rsidRPr="00EE6E73">
              <w:t>gNB</w:t>
            </w:r>
            <w:proofErr w:type="spellEnd"/>
            <w:r w:rsidRPr="00EE6E73">
              <w:t xml:space="preserve"> can assume when sharing the UE initiated COT (see 37.213 [48], clause 4.1.3).</w:t>
            </w:r>
          </w:p>
        </w:tc>
      </w:tr>
      <w:tr w:rsidR="004112C8" w:rsidRPr="00EE6E73"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EE6E73" w:rsidRDefault="00394471" w:rsidP="00964CC4">
            <w:pPr>
              <w:pStyle w:val="TAL"/>
              <w:rPr>
                <w:szCs w:val="22"/>
                <w:lang w:eastAsia="sv-SE"/>
              </w:rPr>
            </w:pPr>
            <w:r w:rsidRPr="00EE6E73">
              <w:rPr>
                <w:b/>
                <w:i/>
                <w:szCs w:val="22"/>
                <w:lang w:eastAsia="sv-SE"/>
              </w:rPr>
              <w:t>duration</w:t>
            </w:r>
          </w:p>
          <w:p w14:paraId="073761DD" w14:textId="77777777" w:rsidR="00394471" w:rsidRPr="00EE6E73" w:rsidRDefault="00394471" w:rsidP="00964CC4">
            <w:pPr>
              <w:pStyle w:val="TAL"/>
              <w:rPr>
                <w:szCs w:val="22"/>
                <w:lang w:eastAsia="sv-SE"/>
              </w:rPr>
            </w:pPr>
            <w:r w:rsidRPr="00EE6E73">
              <w:rPr>
                <w:rFonts w:cs="Arial"/>
                <w:szCs w:val="22"/>
                <w:lang w:eastAsia="sv-SE"/>
              </w:rPr>
              <w:t>Indicates the number of DL transmission slots within UE initiated COT (see 37.213 [48], clause 4.1.3)</w:t>
            </w:r>
            <w:r w:rsidRPr="00EE6E73">
              <w:rPr>
                <w:szCs w:val="22"/>
                <w:lang w:eastAsia="sv-SE"/>
              </w:rPr>
              <w:t>.</w:t>
            </w:r>
          </w:p>
        </w:tc>
      </w:tr>
      <w:tr w:rsidR="00394471" w:rsidRPr="00EE6E73"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EE6E73" w:rsidRDefault="00394471" w:rsidP="00964CC4">
            <w:pPr>
              <w:pStyle w:val="TAL"/>
              <w:rPr>
                <w:szCs w:val="22"/>
                <w:lang w:eastAsia="sv-SE"/>
              </w:rPr>
            </w:pPr>
            <w:r w:rsidRPr="00EE6E73">
              <w:rPr>
                <w:b/>
                <w:i/>
                <w:szCs w:val="22"/>
                <w:lang w:eastAsia="sv-SE"/>
              </w:rPr>
              <w:t>offset</w:t>
            </w:r>
          </w:p>
          <w:p w14:paraId="5A9C4E5F" w14:textId="77777777" w:rsidR="00394471" w:rsidRPr="00EE6E73" w:rsidRDefault="00394471" w:rsidP="00964CC4">
            <w:pPr>
              <w:pStyle w:val="TAL"/>
              <w:rPr>
                <w:lang w:eastAsia="sv-SE"/>
              </w:rPr>
            </w:pPr>
            <w:r w:rsidRPr="00EE6E73">
              <w:rPr>
                <w:rFonts w:cs="Arial"/>
                <w:szCs w:val="18"/>
                <w:lang w:eastAsia="sv-SE"/>
              </w:rPr>
              <w:t>Indicates the number of DL transmission slots from the end of the slot where CG-UCI is detected after which COT sharing can be used (see 37.213 [48], clause 4.1.3</w:t>
            </w:r>
            <w:r w:rsidRPr="00EE6E73">
              <w:rPr>
                <w:rFonts w:cs="Arial"/>
                <w:szCs w:val="22"/>
                <w:lang w:eastAsia="sv-SE"/>
              </w:rPr>
              <w:t>)</w:t>
            </w:r>
            <w:r w:rsidRPr="00EE6E73">
              <w:rPr>
                <w:szCs w:val="22"/>
                <w:lang w:eastAsia="sv-SE"/>
              </w:rPr>
              <w:t>.</w:t>
            </w:r>
          </w:p>
        </w:tc>
      </w:tr>
    </w:tbl>
    <w:p w14:paraId="377B93BC"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EE6E73" w:rsidRDefault="00394471" w:rsidP="00964CC4">
            <w:pPr>
              <w:pStyle w:val="TAH"/>
              <w:rPr>
                <w:szCs w:val="22"/>
              </w:rPr>
            </w:pPr>
            <w:r w:rsidRPr="00EE6E73">
              <w:rPr>
                <w:i/>
                <w:szCs w:val="22"/>
              </w:rPr>
              <w:t>CG-</w:t>
            </w:r>
            <w:proofErr w:type="spellStart"/>
            <w:r w:rsidRPr="00EE6E73">
              <w:rPr>
                <w:i/>
                <w:szCs w:val="22"/>
              </w:rPr>
              <w:t>StartingOffsets</w:t>
            </w:r>
            <w:proofErr w:type="spellEnd"/>
            <w:r w:rsidRPr="00EE6E73">
              <w:rPr>
                <w:i/>
                <w:szCs w:val="22"/>
              </w:rPr>
              <w:t xml:space="preserve"> </w:t>
            </w:r>
            <w:r w:rsidRPr="00EE6E73">
              <w:rPr>
                <w:szCs w:val="22"/>
              </w:rPr>
              <w:t>field descriptions</w:t>
            </w:r>
          </w:p>
        </w:tc>
      </w:tr>
      <w:tr w:rsidR="004112C8" w:rsidRPr="00EE6E73"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EE6E73" w:rsidRDefault="00394471" w:rsidP="00964CC4">
            <w:pPr>
              <w:pStyle w:val="TAL"/>
              <w:rPr>
                <w:szCs w:val="22"/>
              </w:rPr>
            </w:pPr>
            <w:r w:rsidRPr="00EE6E73">
              <w:rPr>
                <w:rFonts w:cs="Arial"/>
                <w:b/>
                <w:i/>
                <w:szCs w:val="22"/>
              </w:rPr>
              <w:t>cg-</w:t>
            </w:r>
            <w:proofErr w:type="spellStart"/>
            <w:r w:rsidRPr="00EE6E73">
              <w:rPr>
                <w:rFonts w:cs="Arial"/>
                <w:b/>
                <w:i/>
                <w:szCs w:val="22"/>
              </w:rPr>
              <w:t>StartingFullBW</w:t>
            </w:r>
            <w:proofErr w:type="spellEnd"/>
            <w:r w:rsidRPr="00EE6E73">
              <w:rPr>
                <w:rFonts w:cs="Arial"/>
                <w:b/>
                <w:i/>
                <w:szCs w:val="22"/>
              </w:rPr>
              <w:t>-</w:t>
            </w:r>
            <w:proofErr w:type="spellStart"/>
            <w:r w:rsidRPr="00EE6E73">
              <w:rPr>
                <w:rFonts w:cs="Arial"/>
                <w:b/>
                <w:i/>
                <w:szCs w:val="22"/>
              </w:rPr>
              <w:t>InsideCOT</w:t>
            </w:r>
            <w:proofErr w:type="spellEnd"/>
          </w:p>
          <w:p w14:paraId="419118F4" w14:textId="02C9F6BE" w:rsidR="00394471" w:rsidRPr="00EE6E73" w:rsidRDefault="00394471" w:rsidP="00964CC4">
            <w:pPr>
              <w:pStyle w:val="TAL"/>
              <w:rPr>
                <w:b/>
                <w:i/>
                <w:szCs w:val="22"/>
              </w:rPr>
            </w:pPr>
            <w:r w:rsidRPr="00EE6E73">
              <w:rPr>
                <w:rFonts w:cs="Arial"/>
                <w:szCs w:val="22"/>
              </w:rPr>
              <w:t xml:space="preserve">A set of configured grant PUSCH transmission starting offsets </w:t>
            </w:r>
            <w:r w:rsidR="00156D01" w:rsidRPr="00EE6E73">
              <w:rPr>
                <w:rFonts w:cs="Arial"/>
                <w:szCs w:val="22"/>
              </w:rPr>
              <w:t xml:space="preserve">(see TS 38.211[16], Table 5.3.1-2) </w:t>
            </w:r>
            <w:r w:rsidRPr="00EE6E73">
              <w:rPr>
                <w:rFonts w:cs="Arial"/>
                <w:szCs w:val="22"/>
              </w:rPr>
              <w:t xml:space="preserve">which indicates the length of a CP extension of the first symbol that is located before the configured resource when frequency domain resource allocation includes all interlaces in the allocated RB set(s) and the CG PUSCH resource is inside </w:t>
            </w:r>
            <w:proofErr w:type="spellStart"/>
            <w:r w:rsidRPr="00EE6E73">
              <w:rPr>
                <w:rFonts w:cs="Arial"/>
                <w:szCs w:val="22"/>
              </w:rPr>
              <w:t>gNB</w:t>
            </w:r>
            <w:proofErr w:type="spellEnd"/>
            <w:r w:rsidRPr="00EE6E73">
              <w:rPr>
                <w:rFonts w:cs="Arial"/>
                <w:szCs w:val="22"/>
              </w:rPr>
              <w:t xml:space="preserve"> COT (see TS 38.214 [19], clause 6.1.2.3).</w:t>
            </w:r>
          </w:p>
        </w:tc>
      </w:tr>
      <w:tr w:rsidR="004112C8" w:rsidRPr="00EE6E73"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EE6E73" w:rsidRDefault="00394471" w:rsidP="00964CC4">
            <w:pPr>
              <w:pStyle w:val="TAL"/>
              <w:rPr>
                <w:szCs w:val="22"/>
              </w:rPr>
            </w:pPr>
            <w:r w:rsidRPr="00EE6E73">
              <w:rPr>
                <w:rFonts w:cs="Arial"/>
                <w:b/>
                <w:i/>
                <w:szCs w:val="22"/>
              </w:rPr>
              <w:t>cg-</w:t>
            </w:r>
            <w:proofErr w:type="spellStart"/>
            <w:r w:rsidRPr="00EE6E73">
              <w:rPr>
                <w:rFonts w:cs="Arial"/>
                <w:b/>
                <w:i/>
                <w:szCs w:val="22"/>
              </w:rPr>
              <w:t>StartingFullBW</w:t>
            </w:r>
            <w:proofErr w:type="spellEnd"/>
            <w:r w:rsidRPr="00EE6E73">
              <w:rPr>
                <w:rFonts w:cs="Arial"/>
                <w:b/>
                <w:i/>
                <w:szCs w:val="22"/>
              </w:rPr>
              <w:t>-</w:t>
            </w:r>
            <w:proofErr w:type="spellStart"/>
            <w:r w:rsidRPr="00EE6E73">
              <w:rPr>
                <w:rFonts w:cs="Arial"/>
                <w:b/>
                <w:i/>
                <w:szCs w:val="22"/>
              </w:rPr>
              <w:t>OutsideCOT</w:t>
            </w:r>
            <w:proofErr w:type="spellEnd"/>
          </w:p>
          <w:p w14:paraId="0E5CEFB9" w14:textId="77777777" w:rsidR="00394471" w:rsidRPr="00EE6E73" w:rsidRDefault="00394471" w:rsidP="00964CC4">
            <w:pPr>
              <w:pStyle w:val="TAL"/>
              <w:rPr>
                <w:szCs w:val="22"/>
              </w:rPr>
            </w:pPr>
            <w:r w:rsidRPr="00EE6E73">
              <w:rPr>
                <w:rFonts w:cs="Arial"/>
                <w:szCs w:val="22"/>
              </w:rPr>
              <w:t xml:space="preserve">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w:t>
            </w:r>
            <w:proofErr w:type="spellStart"/>
            <w:r w:rsidRPr="00EE6E73">
              <w:rPr>
                <w:rFonts w:cs="Arial"/>
                <w:szCs w:val="22"/>
              </w:rPr>
              <w:t>gNB</w:t>
            </w:r>
            <w:proofErr w:type="spellEnd"/>
            <w:r w:rsidRPr="00EE6E73">
              <w:rPr>
                <w:rFonts w:cs="Arial"/>
                <w:szCs w:val="22"/>
              </w:rPr>
              <w:t xml:space="preserve"> COT (see TS 38.214 [19], clause 6.1.2.3).</w:t>
            </w:r>
          </w:p>
        </w:tc>
      </w:tr>
      <w:tr w:rsidR="004112C8" w:rsidRPr="00EE6E73"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EE6E73" w:rsidRDefault="00394471" w:rsidP="00964CC4">
            <w:pPr>
              <w:pStyle w:val="TAL"/>
              <w:rPr>
                <w:szCs w:val="22"/>
              </w:rPr>
            </w:pPr>
            <w:r w:rsidRPr="00EE6E73">
              <w:rPr>
                <w:rFonts w:cs="Arial"/>
                <w:b/>
                <w:i/>
                <w:szCs w:val="22"/>
              </w:rPr>
              <w:t>cg-</w:t>
            </w:r>
            <w:proofErr w:type="spellStart"/>
            <w:r w:rsidRPr="00EE6E73">
              <w:rPr>
                <w:rFonts w:cs="Arial"/>
                <w:b/>
                <w:i/>
                <w:szCs w:val="22"/>
              </w:rPr>
              <w:t>StartingPartialBW</w:t>
            </w:r>
            <w:proofErr w:type="spellEnd"/>
            <w:r w:rsidRPr="00EE6E73">
              <w:rPr>
                <w:rFonts w:cs="Arial"/>
                <w:b/>
                <w:i/>
                <w:szCs w:val="22"/>
              </w:rPr>
              <w:t>-</w:t>
            </w:r>
            <w:proofErr w:type="spellStart"/>
            <w:r w:rsidRPr="00EE6E73">
              <w:rPr>
                <w:rFonts w:cs="Arial"/>
                <w:b/>
                <w:i/>
                <w:szCs w:val="22"/>
              </w:rPr>
              <w:t>InsideCOT</w:t>
            </w:r>
            <w:proofErr w:type="spellEnd"/>
          </w:p>
          <w:p w14:paraId="65593115" w14:textId="77777777" w:rsidR="00394471" w:rsidRPr="00EE6E73" w:rsidRDefault="00394471" w:rsidP="00964CC4">
            <w:pPr>
              <w:pStyle w:val="TAL"/>
            </w:pPr>
            <w:r w:rsidRPr="00EE6E73">
              <w:rPr>
                <w:rFonts w:cs="Arial"/>
                <w:szCs w:val="22"/>
              </w:rPr>
              <w:t xml:space="preserve">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w:t>
            </w:r>
            <w:proofErr w:type="spellStart"/>
            <w:r w:rsidRPr="00EE6E73">
              <w:rPr>
                <w:rFonts w:cs="Arial"/>
                <w:szCs w:val="22"/>
              </w:rPr>
              <w:t>gNB</w:t>
            </w:r>
            <w:proofErr w:type="spellEnd"/>
            <w:r w:rsidRPr="00EE6E73">
              <w:rPr>
                <w:rFonts w:cs="Arial"/>
                <w:szCs w:val="22"/>
              </w:rPr>
              <w:t xml:space="preserve"> COT (see TS 38.214 [19], clause 6.1.2.3).</w:t>
            </w:r>
          </w:p>
        </w:tc>
      </w:tr>
      <w:tr w:rsidR="00B4120F" w:rsidRPr="00EE6E73"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EE6E73" w:rsidRDefault="00394471" w:rsidP="00964CC4">
            <w:pPr>
              <w:pStyle w:val="TAL"/>
              <w:rPr>
                <w:szCs w:val="22"/>
              </w:rPr>
            </w:pPr>
            <w:r w:rsidRPr="00EE6E73">
              <w:rPr>
                <w:rFonts w:cs="Arial"/>
                <w:b/>
                <w:i/>
                <w:szCs w:val="22"/>
              </w:rPr>
              <w:t>cg-</w:t>
            </w:r>
            <w:proofErr w:type="spellStart"/>
            <w:r w:rsidRPr="00EE6E73">
              <w:rPr>
                <w:rFonts w:cs="Arial"/>
                <w:b/>
                <w:i/>
                <w:szCs w:val="22"/>
              </w:rPr>
              <w:t>StartingPartialBW</w:t>
            </w:r>
            <w:proofErr w:type="spellEnd"/>
            <w:r w:rsidRPr="00EE6E73">
              <w:rPr>
                <w:rFonts w:cs="Arial"/>
                <w:b/>
                <w:i/>
                <w:szCs w:val="22"/>
              </w:rPr>
              <w:t>-</w:t>
            </w:r>
            <w:proofErr w:type="spellStart"/>
            <w:r w:rsidRPr="00EE6E73">
              <w:rPr>
                <w:rFonts w:cs="Arial"/>
                <w:b/>
                <w:i/>
                <w:szCs w:val="22"/>
              </w:rPr>
              <w:t>OutsideCOT</w:t>
            </w:r>
            <w:proofErr w:type="spellEnd"/>
          </w:p>
          <w:p w14:paraId="1676360A" w14:textId="77777777" w:rsidR="00394471" w:rsidRPr="00EE6E73" w:rsidRDefault="00394471" w:rsidP="00964CC4">
            <w:pPr>
              <w:pStyle w:val="TAL"/>
              <w:rPr>
                <w:b/>
                <w:i/>
                <w:szCs w:val="22"/>
              </w:rPr>
            </w:pPr>
            <w:r w:rsidRPr="00EE6E73">
              <w:rPr>
                <w:rFonts w:cs="Arial"/>
                <w:szCs w:val="22"/>
              </w:rPr>
              <w:t xml:space="preserve">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w:t>
            </w:r>
            <w:proofErr w:type="spellStart"/>
            <w:r w:rsidRPr="00EE6E73">
              <w:rPr>
                <w:rFonts w:cs="Arial"/>
                <w:szCs w:val="22"/>
              </w:rPr>
              <w:t>gNB</w:t>
            </w:r>
            <w:proofErr w:type="spellEnd"/>
            <w:r w:rsidRPr="00EE6E73">
              <w:rPr>
                <w:rFonts w:cs="Arial"/>
                <w:szCs w:val="22"/>
              </w:rPr>
              <w:t xml:space="preserve"> COT (see TS 38.214 [19], clause 6.1.2.3).</w:t>
            </w:r>
          </w:p>
        </w:tc>
      </w:tr>
    </w:tbl>
    <w:p w14:paraId="2246AAE3" w14:textId="77777777" w:rsidR="00870415" w:rsidRPr="00EE6E73"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EE6E73" w:rsidRDefault="00870415" w:rsidP="00771058">
            <w:pPr>
              <w:pStyle w:val="TAH"/>
              <w:rPr>
                <w:szCs w:val="22"/>
                <w:lang w:eastAsia="sv-SE"/>
              </w:rPr>
            </w:pPr>
            <w:r w:rsidRPr="00EE6E73">
              <w:rPr>
                <w:i/>
                <w:szCs w:val="22"/>
                <w:lang w:eastAsia="sv-SE"/>
              </w:rPr>
              <w:lastRenderedPageBreak/>
              <w:t>CG-SDT-Configuration</w:t>
            </w:r>
            <w:r w:rsidR="005B0399" w:rsidRPr="00EE6E73">
              <w:rPr>
                <w:i/>
                <w:szCs w:val="22"/>
                <w:lang w:eastAsia="sv-SE"/>
              </w:rPr>
              <w:t xml:space="preserve"> </w:t>
            </w:r>
            <w:r w:rsidR="005B0399" w:rsidRPr="00EE6E73">
              <w:rPr>
                <w:iCs/>
                <w:szCs w:val="22"/>
                <w:lang w:eastAsia="sv-SE"/>
              </w:rPr>
              <w:t>and</w:t>
            </w:r>
            <w:r w:rsidR="005B0399" w:rsidRPr="00EE6E73">
              <w:rPr>
                <w:i/>
                <w:szCs w:val="22"/>
                <w:lang w:eastAsia="sv-SE"/>
              </w:rPr>
              <w:t xml:space="preserve"> CG-RRC-Configuration</w:t>
            </w:r>
            <w:r w:rsidRPr="00EE6E73">
              <w:rPr>
                <w:i/>
                <w:szCs w:val="22"/>
                <w:lang w:eastAsia="sv-SE"/>
              </w:rPr>
              <w:t xml:space="preserve"> </w:t>
            </w:r>
            <w:r w:rsidRPr="00EE6E73">
              <w:rPr>
                <w:szCs w:val="22"/>
                <w:lang w:eastAsia="sv-SE"/>
              </w:rPr>
              <w:t>field descriptions</w:t>
            </w:r>
          </w:p>
        </w:tc>
      </w:tr>
      <w:tr w:rsidR="004112C8" w:rsidRPr="00EE6E73"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EE6E73" w:rsidRDefault="00893DC0" w:rsidP="00E05EBB">
            <w:pPr>
              <w:pStyle w:val="TAL"/>
              <w:rPr>
                <w:b/>
                <w:i/>
              </w:rPr>
            </w:pPr>
            <w:r w:rsidRPr="00EE6E73">
              <w:rPr>
                <w:b/>
                <w:i/>
              </w:rPr>
              <w:t>cg-RRC-RSRP-</w:t>
            </w:r>
            <w:proofErr w:type="spellStart"/>
            <w:r w:rsidRPr="00EE6E73">
              <w:rPr>
                <w:b/>
                <w:i/>
              </w:rPr>
              <w:t>ThresholdSSB</w:t>
            </w:r>
            <w:proofErr w:type="spellEnd"/>
          </w:p>
          <w:p w14:paraId="5163C761" w14:textId="605E1198" w:rsidR="00893DC0" w:rsidRPr="00EE6E73" w:rsidRDefault="00893DC0" w:rsidP="00E05EBB">
            <w:pPr>
              <w:pStyle w:val="TAL"/>
              <w:rPr>
                <w:b/>
                <w:i/>
                <w:szCs w:val="22"/>
                <w:lang w:eastAsia="sv-SE"/>
              </w:rPr>
            </w:pPr>
            <w:r w:rsidRPr="00EE6E73">
              <w:rPr>
                <w:bCs/>
                <w:iCs/>
              </w:rPr>
              <w:t xml:space="preserve">An RSRP threshold configured for SSB selection for the CG as specified in TS 38.321 [3]. This field is absent in </w:t>
            </w:r>
            <w:r w:rsidR="000D24DC" w:rsidRPr="00EE6E73">
              <w:rPr>
                <w:bCs/>
                <w:i/>
              </w:rPr>
              <w:t>cg-LTM-</w:t>
            </w:r>
            <w:r w:rsidRPr="00EE6E73">
              <w:rPr>
                <w:bCs/>
                <w:i/>
              </w:rPr>
              <w:t>Configuration</w:t>
            </w:r>
            <w:r w:rsidRPr="00EE6E73">
              <w:rPr>
                <w:bCs/>
                <w:iCs/>
              </w:rPr>
              <w:t>.</w:t>
            </w:r>
          </w:p>
        </w:tc>
      </w:tr>
      <w:tr w:rsidR="004112C8" w:rsidRPr="00EE6E73"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EE6E73" w:rsidRDefault="00337B3E" w:rsidP="00337B3E">
            <w:pPr>
              <w:pStyle w:val="TAL"/>
              <w:rPr>
                <w:szCs w:val="22"/>
                <w:lang w:eastAsia="sv-SE"/>
              </w:rPr>
            </w:pPr>
            <w:r w:rsidRPr="00EE6E73">
              <w:rPr>
                <w:b/>
                <w:i/>
                <w:szCs w:val="22"/>
                <w:lang w:eastAsia="sv-SE"/>
              </w:rPr>
              <w:t>cg-SDT-</w:t>
            </w:r>
            <w:proofErr w:type="spellStart"/>
            <w:r w:rsidRPr="00EE6E73">
              <w:rPr>
                <w:b/>
                <w:i/>
                <w:szCs w:val="22"/>
                <w:lang w:eastAsia="sv-SE"/>
              </w:rPr>
              <w:t>RetransmissionTimer</w:t>
            </w:r>
            <w:proofErr w:type="spellEnd"/>
            <w:r w:rsidR="005B0399" w:rsidRPr="00EE6E73">
              <w:rPr>
                <w:b/>
                <w:i/>
                <w:szCs w:val="22"/>
                <w:lang w:eastAsia="sv-SE"/>
              </w:rPr>
              <w:t>, cg-RRC-</w:t>
            </w:r>
            <w:proofErr w:type="spellStart"/>
            <w:r w:rsidR="005B0399" w:rsidRPr="00EE6E73">
              <w:rPr>
                <w:b/>
                <w:i/>
                <w:szCs w:val="22"/>
                <w:lang w:eastAsia="sv-SE"/>
              </w:rPr>
              <w:t>RetransmissionTimer</w:t>
            </w:r>
            <w:proofErr w:type="spellEnd"/>
          </w:p>
          <w:p w14:paraId="02104AE3" w14:textId="253AD521" w:rsidR="00337B3E" w:rsidRPr="00EE6E73" w:rsidRDefault="00337B3E" w:rsidP="00F747EB">
            <w:pPr>
              <w:pStyle w:val="TAL"/>
              <w:rPr>
                <w:lang w:eastAsia="sv-SE"/>
              </w:rPr>
            </w:pPr>
            <w:r w:rsidRPr="00EE6E73">
              <w:rPr>
                <w:rFonts w:cs="Arial"/>
                <w:szCs w:val="22"/>
                <w:lang w:eastAsia="sv-SE"/>
              </w:rPr>
              <w:t xml:space="preserve">Indicates the initial value of the configured grant retransmission timer used for the initial transmission of CG with CCCH </w:t>
            </w:r>
            <w:r w:rsidR="005B0399" w:rsidRPr="00EE6E73">
              <w:rPr>
                <w:rFonts w:cs="Arial"/>
                <w:szCs w:val="22"/>
                <w:lang w:eastAsia="sv-SE"/>
              </w:rPr>
              <w:t xml:space="preserve">(for CG-SDT) or DCCH </w:t>
            </w:r>
            <w:r w:rsidRPr="00EE6E73">
              <w:rPr>
                <w:rFonts w:cs="Arial"/>
                <w:szCs w:val="22"/>
                <w:lang w:eastAsia="sv-SE"/>
              </w:rPr>
              <w:t xml:space="preserve">message (see TS 38.321 [3]) in multiples of </w:t>
            </w:r>
            <w:r w:rsidRPr="00EE6E73">
              <w:rPr>
                <w:rFonts w:cs="Arial"/>
                <w:i/>
                <w:szCs w:val="22"/>
                <w:lang w:eastAsia="sv-SE"/>
              </w:rPr>
              <w:t>periodicity</w:t>
            </w:r>
            <w:r w:rsidRPr="00EE6E73">
              <w:rPr>
                <w:rFonts w:cs="Arial"/>
                <w:szCs w:val="22"/>
                <w:lang w:eastAsia="sv-SE"/>
              </w:rPr>
              <w:t>.</w:t>
            </w:r>
            <w:r w:rsidR="00D05AF3" w:rsidRPr="00EE6E73">
              <w:rPr>
                <w:rFonts w:cs="Arial"/>
                <w:szCs w:val="22"/>
                <w:lang w:eastAsia="sv-SE"/>
              </w:rPr>
              <w:t xml:space="preserve"> The field </w:t>
            </w:r>
            <w:r w:rsidR="00D05AF3" w:rsidRPr="00EE6E73">
              <w:rPr>
                <w:rFonts w:cs="Arial"/>
                <w:i/>
                <w:iCs/>
                <w:szCs w:val="22"/>
                <w:lang w:eastAsia="sv-SE"/>
              </w:rPr>
              <w:t>cg-RRC-</w:t>
            </w:r>
            <w:proofErr w:type="spellStart"/>
            <w:r w:rsidR="00D05AF3" w:rsidRPr="00EE6E73">
              <w:rPr>
                <w:rFonts w:cs="Arial"/>
                <w:i/>
                <w:iCs/>
                <w:szCs w:val="22"/>
                <w:lang w:eastAsia="sv-SE"/>
              </w:rPr>
              <w:t>RetransmissionTimer</w:t>
            </w:r>
            <w:proofErr w:type="spellEnd"/>
            <w:r w:rsidR="00D05AF3" w:rsidRPr="00EE6E73">
              <w:rPr>
                <w:rFonts w:cs="Arial"/>
                <w:szCs w:val="22"/>
                <w:lang w:eastAsia="sv-SE"/>
              </w:rPr>
              <w:t xml:space="preserve"> is not configured together with the field </w:t>
            </w:r>
            <w:proofErr w:type="spellStart"/>
            <w:r w:rsidR="00D05AF3" w:rsidRPr="00EE6E73">
              <w:rPr>
                <w:rFonts w:cs="Arial"/>
                <w:i/>
                <w:iCs/>
                <w:szCs w:val="22"/>
                <w:lang w:eastAsia="sv-SE"/>
              </w:rPr>
              <w:t>harq</w:t>
            </w:r>
            <w:proofErr w:type="spellEnd"/>
            <w:r w:rsidR="00D05AF3" w:rsidRPr="00EE6E73">
              <w:rPr>
                <w:rFonts w:cs="Arial"/>
                <w:i/>
                <w:iCs/>
                <w:szCs w:val="22"/>
                <w:lang w:eastAsia="sv-SE"/>
              </w:rPr>
              <w:t>-</w:t>
            </w:r>
            <w:proofErr w:type="spellStart"/>
            <w:r w:rsidR="00D05AF3" w:rsidRPr="00EE6E73">
              <w:rPr>
                <w:rFonts w:cs="Arial"/>
                <w:i/>
                <w:iCs/>
                <w:szCs w:val="22"/>
                <w:lang w:eastAsia="sv-SE"/>
              </w:rPr>
              <w:t>ProcID</w:t>
            </w:r>
            <w:proofErr w:type="spellEnd"/>
            <w:r w:rsidR="00D05AF3" w:rsidRPr="00EE6E73">
              <w:rPr>
                <w:rFonts w:cs="Arial"/>
                <w:i/>
                <w:iCs/>
                <w:szCs w:val="22"/>
                <w:lang w:eastAsia="sv-SE"/>
              </w:rPr>
              <w:t>-Offset</w:t>
            </w:r>
            <w:r w:rsidR="00D05AF3" w:rsidRPr="00EE6E73">
              <w:rPr>
                <w:rFonts w:cs="Arial"/>
                <w:szCs w:val="22"/>
                <w:lang w:eastAsia="sv-SE"/>
              </w:rPr>
              <w:t xml:space="preserve"> for </w:t>
            </w:r>
            <w:r w:rsidR="00D05AF3" w:rsidRPr="00EE6E73">
              <w:t>operations in unlicensed spectrum.</w:t>
            </w:r>
          </w:p>
        </w:tc>
      </w:tr>
      <w:tr w:rsidR="004112C8" w:rsidRPr="00EE6E73"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EE6E73" w:rsidRDefault="00870415" w:rsidP="00771058">
            <w:pPr>
              <w:pStyle w:val="TAL"/>
              <w:rPr>
                <w:szCs w:val="22"/>
                <w:lang w:eastAsia="sv-SE"/>
              </w:rPr>
            </w:pPr>
            <w:proofErr w:type="spellStart"/>
            <w:r w:rsidRPr="00EE6E73">
              <w:rPr>
                <w:b/>
                <w:i/>
                <w:szCs w:val="22"/>
                <w:lang w:eastAsia="sv-SE"/>
              </w:rPr>
              <w:t>sdt</w:t>
            </w:r>
            <w:proofErr w:type="spellEnd"/>
            <w:r w:rsidRPr="00EE6E73">
              <w:rPr>
                <w:b/>
                <w:i/>
                <w:szCs w:val="22"/>
                <w:lang w:eastAsia="sv-SE"/>
              </w:rPr>
              <w:t>-DMRS-Ports</w:t>
            </w:r>
            <w:r w:rsidR="005B0399" w:rsidRPr="00EE6E73">
              <w:rPr>
                <w:b/>
                <w:i/>
                <w:szCs w:val="22"/>
                <w:lang w:eastAsia="sv-SE"/>
              </w:rPr>
              <w:t xml:space="preserve">, </w:t>
            </w:r>
            <w:proofErr w:type="spellStart"/>
            <w:r w:rsidR="005B0399" w:rsidRPr="00EE6E73">
              <w:rPr>
                <w:b/>
                <w:i/>
                <w:szCs w:val="22"/>
                <w:lang w:eastAsia="sv-SE"/>
              </w:rPr>
              <w:t>rrc</w:t>
            </w:r>
            <w:proofErr w:type="spellEnd"/>
            <w:r w:rsidR="005B0399" w:rsidRPr="00EE6E73">
              <w:rPr>
                <w:b/>
                <w:i/>
                <w:szCs w:val="22"/>
                <w:lang w:eastAsia="sv-SE"/>
              </w:rPr>
              <w:t>-DMRS-Ports</w:t>
            </w:r>
          </w:p>
          <w:p w14:paraId="4C277191" w14:textId="51A0C0D4" w:rsidR="00870415" w:rsidRPr="00EE6E73" w:rsidRDefault="00870415" w:rsidP="00771058">
            <w:pPr>
              <w:pStyle w:val="TAL"/>
              <w:rPr>
                <w:b/>
                <w:i/>
              </w:rPr>
            </w:pPr>
            <w:r w:rsidRPr="00EE6E73">
              <w:rPr>
                <w:szCs w:val="22"/>
                <w:lang w:eastAsia="sv-SE"/>
              </w:rPr>
              <w:t>Indicates the set of DMRS ports for SSB to PUSCH mapping (see TS 38.213 [13]).</w:t>
            </w:r>
            <w:r w:rsidR="0082073B" w:rsidRPr="00EE6E73">
              <w:t xml:space="preserve"> </w:t>
            </w:r>
            <w:r w:rsidR="004C2442" w:rsidRPr="00EE6E73">
              <w:rPr>
                <w:rFonts w:cs="Arial"/>
                <w:szCs w:val="18"/>
              </w:rPr>
              <w:t>T</w:t>
            </w:r>
            <w:r w:rsidR="004C2442" w:rsidRPr="00EE6E73">
              <w:rPr>
                <w:rFonts w:cs="Arial"/>
                <w:szCs w:val="18"/>
                <w:lang w:eastAsia="sv-SE"/>
              </w:rPr>
              <w:t xml:space="preserve">he first (left-most / most significant) bit corresponds to </w:t>
            </w:r>
            <w:r w:rsidR="004C2442" w:rsidRPr="00EE6E73">
              <w:rPr>
                <w:rFonts w:cs="Arial"/>
                <w:szCs w:val="18"/>
              </w:rPr>
              <w:t>DMRS port 0</w:t>
            </w:r>
            <w:r w:rsidR="004C2442" w:rsidRPr="00EE6E73">
              <w:rPr>
                <w:rFonts w:cs="Arial"/>
                <w:szCs w:val="18"/>
                <w:lang w:eastAsia="sv-SE"/>
              </w:rPr>
              <w:t>, the second most significant bit</w:t>
            </w:r>
            <w:r w:rsidR="004C2442" w:rsidRPr="00EE6E73">
              <w:rPr>
                <w:rFonts w:cs="Arial"/>
                <w:szCs w:val="18"/>
              </w:rPr>
              <w:t xml:space="preserve"> </w:t>
            </w:r>
            <w:r w:rsidR="004C2442" w:rsidRPr="00EE6E73">
              <w:rPr>
                <w:rFonts w:cs="Arial"/>
                <w:szCs w:val="18"/>
                <w:lang w:eastAsia="sv-SE"/>
              </w:rPr>
              <w:t xml:space="preserve">corresponds to </w:t>
            </w:r>
            <w:r w:rsidR="004C2442" w:rsidRPr="00EE6E73">
              <w:rPr>
                <w:rFonts w:cs="Arial"/>
                <w:szCs w:val="18"/>
              </w:rPr>
              <w:t xml:space="preserve">DMRS port 1, </w:t>
            </w:r>
            <w:r w:rsidR="004C2442" w:rsidRPr="00EE6E73">
              <w:rPr>
                <w:rFonts w:cs="Arial"/>
                <w:szCs w:val="18"/>
                <w:lang w:eastAsia="sv-SE"/>
              </w:rPr>
              <w:t>and so on.</w:t>
            </w:r>
            <w:r w:rsidR="004C2442" w:rsidRPr="00EE6E73">
              <w:rPr>
                <w:rFonts w:cs="Arial"/>
                <w:szCs w:val="18"/>
              </w:rPr>
              <w:t xml:space="preserve"> </w:t>
            </w:r>
            <w:r w:rsidR="004C2442" w:rsidRPr="00EE6E73">
              <w:rPr>
                <w:rFonts w:cs="Arial"/>
                <w:szCs w:val="18"/>
                <w:lang w:eastAsia="sv-SE"/>
              </w:rPr>
              <w:t xml:space="preserve">A bit set to 1 indicates that </w:t>
            </w:r>
            <w:r w:rsidR="004C2442" w:rsidRPr="00EE6E73">
              <w:rPr>
                <w:rFonts w:cs="Arial"/>
                <w:szCs w:val="18"/>
              </w:rPr>
              <w:t xml:space="preserve">this DMRS port is used for mapping. </w:t>
            </w:r>
            <w:r w:rsidR="0082073B" w:rsidRPr="00EE6E73">
              <w:t>In case of a</w:t>
            </w:r>
            <w:r w:rsidR="007E492C" w:rsidRPr="00EE6E73">
              <w:t>n</w:t>
            </w:r>
            <w:r w:rsidR="0082073B" w:rsidRPr="00EE6E73">
              <w:t xml:space="preserve"> </w:t>
            </w:r>
            <w:proofErr w:type="spellStart"/>
            <w:r w:rsidR="0082073B" w:rsidRPr="00EE6E73">
              <w:t>RedCap</w:t>
            </w:r>
            <w:proofErr w:type="spellEnd"/>
            <w:r w:rsidR="0082073B" w:rsidRPr="00EE6E73">
              <w:t>-specific initial downlink BWP that is associated with NCD-SSB, the SSB is the NCD-SSB. Otherwise, the SSB is the CD-SSB.</w:t>
            </w:r>
          </w:p>
        </w:tc>
      </w:tr>
      <w:tr w:rsidR="004112C8" w:rsidRPr="00EE6E73"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EE6E73" w:rsidRDefault="00870415" w:rsidP="00771058">
            <w:pPr>
              <w:pStyle w:val="TAL"/>
              <w:rPr>
                <w:b/>
                <w:i/>
                <w:szCs w:val="22"/>
                <w:lang w:eastAsia="sv-SE"/>
              </w:rPr>
            </w:pPr>
            <w:proofErr w:type="spellStart"/>
            <w:r w:rsidRPr="00EE6E73">
              <w:rPr>
                <w:b/>
                <w:i/>
                <w:szCs w:val="22"/>
                <w:lang w:eastAsia="sv-SE"/>
              </w:rPr>
              <w:t>sdt</w:t>
            </w:r>
            <w:proofErr w:type="spellEnd"/>
            <w:r w:rsidRPr="00EE6E73">
              <w:rPr>
                <w:b/>
                <w:i/>
                <w:szCs w:val="22"/>
                <w:lang w:eastAsia="sv-SE"/>
              </w:rPr>
              <w:t>-</w:t>
            </w:r>
            <w:proofErr w:type="spellStart"/>
            <w:r w:rsidRPr="00EE6E73">
              <w:rPr>
                <w:b/>
                <w:i/>
                <w:szCs w:val="22"/>
                <w:lang w:eastAsia="sv-SE"/>
              </w:rPr>
              <w:t>NrofDMRS</w:t>
            </w:r>
            <w:proofErr w:type="spellEnd"/>
            <w:r w:rsidRPr="00EE6E73">
              <w:rPr>
                <w:b/>
                <w:i/>
                <w:szCs w:val="22"/>
                <w:lang w:eastAsia="sv-SE"/>
              </w:rPr>
              <w:t>-Sequences</w:t>
            </w:r>
            <w:r w:rsidR="005B0399" w:rsidRPr="00EE6E73">
              <w:rPr>
                <w:b/>
                <w:i/>
                <w:szCs w:val="22"/>
                <w:lang w:eastAsia="sv-SE"/>
              </w:rPr>
              <w:t xml:space="preserve">, </w:t>
            </w:r>
            <w:proofErr w:type="spellStart"/>
            <w:r w:rsidR="005B0399" w:rsidRPr="00EE6E73">
              <w:rPr>
                <w:b/>
                <w:i/>
                <w:szCs w:val="22"/>
                <w:lang w:eastAsia="sv-SE"/>
              </w:rPr>
              <w:t>rrc</w:t>
            </w:r>
            <w:proofErr w:type="spellEnd"/>
            <w:r w:rsidR="005B0399" w:rsidRPr="00EE6E73">
              <w:rPr>
                <w:b/>
                <w:i/>
                <w:szCs w:val="22"/>
                <w:lang w:eastAsia="sv-SE"/>
              </w:rPr>
              <w:t>-</w:t>
            </w:r>
            <w:proofErr w:type="spellStart"/>
            <w:r w:rsidR="005B0399" w:rsidRPr="00EE6E73">
              <w:rPr>
                <w:b/>
                <w:i/>
                <w:szCs w:val="22"/>
                <w:lang w:eastAsia="sv-SE"/>
              </w:rPr>
              <w:t>NrofDMRS</w:t>
            </w:r>
            <w:proofErr w:type="spellEnd"/>
            <w:r w:rsidR="005B0399" w:rsidRPr="00EE6E73">
              <w:rPr>
                <w:b/>
                <w:i/>
                <w:szCs w:val="22"/>
                <w:lang w:eastAsia="sv-SE"/>
              </w:rPr>
              <w:t>-Sequences</w:t>
            </w:r>
          </w:p>
          <w:p w14:paraId="452F470F" w14:textId="22404188" w:rsidR="00870415" w:rsidRPr="00EE6E73" w:rsidRDefault="00870415" w:rsidP="00771058">
            <w:pPr>
              <w:pStyle w:val="TAL"/>
              <w:rPr>
                <w:b/>
                <w:i/>
              </w:rPr>
            </w:pPr>
            <w:r w:rsidRPr="00EE6E73">
              <w:rPr>
                <w:szCs w:val="22"/>
                <w:lang w:eastAsia="sv-SE"/>
              </w:rPr>
              <w:t xml:space="preserve">Indicates the number of DMRS </w:t>
            </w:r>
            <w:r w:rsidR="00337B3E" w:rsidRPr="00EE6E73">
              <w:rPr>
                <w:szCs w:val="22"/>
                <w:lang w:eastAsia="sv-SE"/>
              </w:rPr>
              <w:t xml:space="preserve">sequences </w:t>
            </w:r>
            <w:r w:rsidRPr="00EE6E73">
              <w:rPr>
                <w:szCs w:val="22"/>
                <w:lang w:eastAsia="sv-SE"/>
              </w:rPr>
              <w:t>for SSB to PUSCH mapping (see TS 38.213 [13]).</w:t>
            </w:r>
            <w:r w:rsidR="0082073B" w:rsidRPr="00EE6E73">
              <w:rPr>
                <w:szCs w:val="22"/>
                <w:lang w:eastAsia="sv-SE"/>
              </w:rPr>
              <w:t xml:space="preserve"> </w:t>
            </w:r>
            <w:r w:rsidR="0082073B" w:rsidRPr="00EE6E73">
              <w:t>In case of a</w:t>
            </w:r>
            <w:r w:rsidR="007E492C" w:rsidRPr="00EE6E73">
              <w:t xml:space="preserve">n </w:t>
            </w:r>
            <w:proofErr w:type="spellStart"/>
            <w:r w:rsidR="0082073B" w:rsidRPr="00EE6E73">
              <w:t>RedCap</w:t>
            </w:r>
            <w:proofErr w:type="spellEnd"/>
            <w:r w:rsidR="0082073B" w:rsidRPr="00EE6E73">
              <w:t>-specific initial downlink BWP that is associated with NCD-SSB, the SSB is the NCD-SSB. Otherwise, the SSB is the CD-SSB.</w:t>
            </w:r>
          </w:p>
        </w:tc>
      </w:tr>
      <w:tr w:rsidR="004112C8" w:rsidRPr="00EE6E73"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EE6E73" w:rsidRDefault="00870415" w:rsidP="00771058">
            <w:pPr>
              <w:pStyle w:val="TAL"/>
              <w:rPr>
                <w:b/>
                <w:i/>
              </w:rPr>
            </w:pPr>
            <w:proofErr w:type="spellStart"/>
            <w:r w:rsidRPr="00EE6E73">
              <w:rPr>
                <w:b/>
                <w:i/>
              </w:rPr>
              <w:t>sdt</w:t>
            </w:r>
            <w:proofErr w:type="spellEnd"/>
            <w:r w:rsidRPr="00EE6E73">
              <w:rPr>
                <w:b/>
                <w:i/>
              </w:rPr>
              <w:t>-SSB-Subset</w:t>
            </w:r>
            <w:r w:rsidR="005B0399" w:rsidRPr="00EE6E73">
              <w:rPr>
                <w:b/>
                <w:i/>
              </w:rPr>
              <w:t xml:space="preserve">, </w:t>
            </w:r>
            <w:proofErr w:type="spellStart"/>
            <w:r w:rsidR="005B0399" w:rsidRPr="00EE6E73">
              <w:rPr>
                <w:b/>
                <w:i/>
              </w:rPr>
              <w:t>rrc</w:t>
            </w:r>
            <w:proofErr w:type="spellEnd"/>
            <w:r w:rsidR="005B0399" w:rsidRPr="00EE6E73">
              <w:rPr>
                <w:b/>
                <w:i/>
              </w:rPr>
              <w:t>-SSB-Subset</w:t>
            </w:r>
          </w:p>
          <w:p w14:paraId="044263AB" w14:textId="161EB242" w:rsidR="00870415" w:rsidRPr="00EE6E73" w:rsidRDefault="00870415" w:rsidP="00771058">
            <w:pPr>
              <w:pStyle w:val="TAL"/>
              <w:rPr>
                <w:lang w:eastAsia="sv-SE"/>
              </w:rPr>
            </w:pPr>
            <w:r w:rsidRPr="00EE6E73">
              <w:t xml:space="preserve">Indicates SSB subset for SSB to CG PUSCH mapping within one CG configuration. </w:t>
            </w:r>
            <w:r w:rsidR="00F238B2" w:rsidRPr="00EE6E73">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EE6E73">
              <w:t>SSB subset for SSB to CG PUSCH mapping</w:t>
            </w:r>
            <w:r w:rsidR="00F238B2" w:rsidRPr="00EE6E73">
              <w:rPr>
                <w:szCs w:val="22"/>
                <w:lang w:eastAsia="sv-SE"/>
              </w:rPr>
              <w:t xml:space="preserve"> while value 1 indicates that the corresponding SS/PBCH block is included in </w:t>
            </w:r>
            <w:r w:rsidR="00F238B2" w:rsidRPr="00EE6E73">
              <w:t>SSB subset for SSB to CG PUSCH mapping</w:t>
            </w:r>
            <w:r w:rsidR="00F238B2" w:rsidRPr="00EE6E73">
              <w:rPr>
                <w:szCs w:val="22"/>
                <w:lang w:eastAsia="sv-SE"/>
              </w:rPr>
              <w:t xml:space="preserve">. </w:t>
            </w:r>
            <w:r w:rsidRPr="00EE6E73">
              <w:t>If this field is absent, UE assumes the SSB set includes all actually transmitted SSBs.</w:t>
            </w:r>
            <w:r w:rsidR="0082073B" w:rsidRPr="00EE6E73">
              <w:t xml:space="preserve"> In case of a</w:t>
            </w:r>
            <w:r w:rsidR="007E492C" w:rsidRPr="00EE6E73">
              <w:t>n</w:t>
            </w:r>
            <w:r w:rsidR="0082073B" w:rsidRPr="00EE6E73">
              <w:t xml:space="preserve"> </w:t>
            </w:r>
            <w:proofErr w:type="spellStart"/>
            <w:r w:rsidR="0082073B" w:rsidRPr="00EE6E73">
              <w:t>RedCap</w:t>
            </w:r>
            <w:proofErr w:type="spellEnd"/>
            <w:r w:rsidR="0082073B" w:rsidRPr="00EE6E73">
              <w:t>-specific initial downlink BWP that is associated with NCD-SSB, the SSB is the NCD-SSB. Otherwise, the SSB is the CD-SSB.</w:t>
            </w:r>
          </w:p>
        </w:tc>
      </w:tr>
      <w:tr w:rsidR="004112C8" w:rsidRPr="00EE6E73"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EE6E73" w:rsidRDefault="00870415" w:rsidP="00771058">
            <w:pPr>
              <w:pStyle w:val="TAL"/>
              <w:rPr>
                <w:szCs w:val="22"/>
                <w:lang w:eastAsia="sv-SE"/>
              </w:rPr>
            </w:pPr>
            <w:proofErr w:type="spellStart"/>
            <w:r w:rsidRPr="00EE6E73">
              <w:rPr>
                <w:b/>
                <w:i/>
                <w:szCs w:val="22"/>
                <w:lang w:eastAsia="sv-SE"/>
              </w:rPr>
              <w:t>sdt</w:t>
            </w:r>
            <w:proofErr w:type="spellEnd"/>
            <w:r w:rsidRPr="00EE6E73">
              <w:rPr>
                <w:b/>
                <w:i/>
                <w:szCs w:val="22"/>
                <w:lang w:eastAsia="sv-SE"/>
              </w:rPr>
              <w:t>-SSB-</w:t>
            </w:r>
            <w:proofErr w:type="spellStart"/>
            <w:r w:rsidRPr="00EE6E73">
              <w:rPr>
                <w:b/>
                <w:i/>
                <w:szCs w:val="22"/>
                <w:lang w:eastAsia="sv-SE"/>
              </w:rPr>
              <w:t>PerCG</w:t>
            </w:r>
            <w:proofErr w:type="spellEnd"/>
            <w:r w:rsidRPr="00EE6E73">
              <w:rPr>
                <w:b/>
                <w:i/>
                <w:szCs w:val="22"/>
                <w:lang w:eastAsia="sv-SE"/>
              </w:rPr>
              <w:t>-PUSCH</w:t>
            </w:r>
            <w:r w:rsidR="005B0399" w:rsidRPr="00EE6E73">
              <w:rPr>
                <w:b/>
                <w:i/>
                <w:szCs w:val="22"/>
                <w:lang w:eastAsia="sv-SE"/>
              </w:rPr>
              <w:t xml:space="preserve">, </w:t>
            </w:r>
            <w:proofErr w:type="spellStart"/>
            <w:r w:rsidR="005B0399" w:rsidRPr="00EE6E73">
              <w:rPr>
                <w:b/>
                <w:i/>
                <w:szCs w:val="22"/>
                <w:lang w:eastAsia="sv-SE"/>
              </w:rPr>
              <w:t>rrc</w:t>
            </w:r>
            <w:proofErr w:type="spellEnd"/>
            <w:r w:rsidR="005B0399" w:rsidRPr="00EE6E73">
              <w:rPr>
                <w:b/>
                <w:i/>
                <w:szCs w:val="22"/>
                <w:lang w:eastAsia="sv-SE"/>
              </w:rPr>
              <w:t>-SSB-</w:t>
            </w:r>
            <w:proofErr w:type="spellStart"/>
            <w:r w:rsidR="005B0399" w:rsidRPr="00EE6E73">
              <w:rPr>
                <w:b/>
                <w:i/>
                <w:szCs w:val="22"/>
                <w:lang w:eastAsia="sv-SE"/>
              </w:rPr>
              <w:t>PerCG</w:t>
            </w:r>
            <w:proofErr w:type="spellEnd"/>
            <w:r w:rsidR="005B0399" w:rsidRPr="00EE6E73">
              <w:rPr>
                <w:b/>
                <w:i/>
                <w:szCs w:val="22"/>
                <w:lang w:eastAsia="sv-SE"/>
              </w:rPr>
              <w:t>-PUSCH</w:t>
            </w:r>
          </w:p>
          <w:p w14:paraId="6E4DC864" w14:textId="32A95C21" w:rsidR="00870415" w:rsidRPr="00EE6E73" w:rsidRDefault="00870415" w:rsidP="00771058">
            <w:pPr>
              <w:pStyle w:val="TAL"/>
              <w:rPr>
                <w:szCs w:val="22"/>
                <w:lang w:eastAsia="sv-SE"/>
              </w:rPr>
            </w:pPr>
            <w:r w:rsidRPr="00EE6E73">
              <w:rPr>
                <w:rFonts w:cs="Arial"/>
                <w:szCs w:val="22"/>
                <w:lang w:eastAsia="sv-SE"/>
              </w:rPr>
              <w:t xml:space="preserve">The number of SSBs per CG PUSCH </w:t>
            </w:r>
            <w:r w:rsidRPr="00EE6E73">
              <w:rPr>
                <w:szCs w:val="22"/>
                <w:lang w:eastAsia="sv-SE"/>
              </w:rPr>
              <w:t>(see TS 38.213 [13])</w:t>
            </w:r>
            <w:r w:rsidRPr="00EE6E73">
              <w:rPr>
                <w:rFonts w:cs="Arial"/>
                <w:szCs w:val="22"/>
                <w:lang w:eastAsia="sv-SE"/>
              </w:rPr>
              <w:t xml:space="preserve">. Value </w:t>
            </w:r>
            <w:r w:rsidRPr="00EE6E73">
              <w:rPr>
                <w:rFonts w:cs="Arial"/>
                <w:i/>
                <w:iCs/>
                <w:szCs w:val="22"/>
                <w:lang w:eastAsia="sv-SE"/>
              </w:rPr>
              <w:t>one</w:t>
            </w:r>
            <w:r w:rsidRPr="00EE6E73">
              <w:rPr>
                <w:rFonts w:cs="Arial"/>
                <w:szCs w:val="22"/>
                <w:lang w:eastAsia="sv-SE"/>
              </w:rPr>
              <w:t xml:space="preserve"> corresponds to 1 SSBs per CG PUSCH, value </w:t>
            </w:r>
            <w:r w:rsidRPr="00EE6E73">
              <w:rPr>
                <w:rFonts w:cs="Arial"/>
                <w:i/>
                <w:iCs/>
                <w:szCs w:val="22"/>
                <w:lang w:eastAsia="sv-SE"/>
              </w:rPr>
              <w:t>two</w:t>
            </w:r>
            <w:r w:rsidRPr="00EE6E73">
              <w:rPr>
                <w:rFonts w:cs="Arial"/>
                <w:szCs w:val="22"/>
                <w:lang w:eastAsia="sv-SE"/>
              </w:rPr>
              <w:t xml:space="preserve"> corresponds to 2 SSBs per CG PUSCH and so on</w:t>
            </w:r>
            <w:r w:rsidRPr="00EE6E73">
              <w:rPr>
                <w:szCs w:val="22"/>
                <w:lang w:eastAsia="sv-SE"/>
              </w:rPr>
              <w:t>.</w:t>
            </w:r>
            <w:r w:rsidR="0082073B" w:rsidRPr="00EE6E73">
              <w:rPr>
                <w:szCs w:val="22"/>
                <w:lang w:eastAsia="sv-SE"/>
              </w:rPr>
              <w:t xml:space="preserve"> </w:t>
            </w:r>
            <w:r w:rsidR="0082073B" w:rsidRPr="00EE6E73">
              <w:t>In case of a</w:t>
            </w:r>
            <w:r w:rsidR="007E492C" w:rsidRPr="00EE6E73">
              <w:t>n</w:t>
            </w:r>
            <w:r w:rsidR="0082073B" w:rsidRPr="00EE6E73">
              <w:t xml:space="preserve"> </w:t>
            </w:r>
            <w:proofErr w:type="spellStart"/>
            <w:r w:rsidR="0082073B" w:rsidRPr="00EE6E73">
              <w:t>RedCap</w:t>
            </w:r>
            <w:proofErr w:type="spellEnd"/>
            <w:r w:rsidR="0082073B" w:rsidRPr="00EE6E73">
              <w:t>-specific initial downlink BWP that is associated with NCD-SSB, the SSB is the NCD-SSB. Otherwise, the SSB is the CD-SSB.</w:t>
            </w:r>
          </w:p>
        </w:tc>
      </w:tr>
      <w:tr w:rsidR="004112C8" w:rsidRPr="00EE6E73"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EE6E73" w:rsidRDefault="00870415" w:rsidP="00771058">
            <w:pPr>
              <w:pStyle w:val="TAL"/>
              <w:rPr>
                <w:szCs w:val="22"/>
                <w:lang w:eastAsia="sv-SE"/>
              </w:rPr>
            </w:pPr>
            <w:r w:rsidRPr="00EE6E73">
              <w:rPr>
                <w:b/>
                <w:i/>
                <w:szCs w:val="22"/>
                <w:lang w:eastAsia="sv-SE"/>
              </w:rPr>
              <w:t>sdt-P0-PUSCH</w:t>
            </w:r>
            <w:r w:rsidR="005B0399" w:rsidRPr="00EE6E73">
              <w:rPr>
                <w:b/>
                <w:i/>
                <w:szCs w:val="22"/>
                <w:lang w:eastAsia="sv-SE"/>
              </w:rPr>
              <w:t>, rrc-P0-PUSCH</w:t>
            </w:r>
          </w:p>
          <w:p w14:paraId="7AA388F8" w14:textId="37A6783E" w:rsidR="00870415" w:rsidRPr="00EE6E73" w:rsidRDefault="00870415" w:rsidP="00771058">
            <w:pPr>
              <w:pStyle w:val="TAL"/>
              <w:rPr>
                <w:lang w:eastAsia="sv-SE"/>
              </w:rPr>
            </w:pPr>
            <w:r w:rsidRPr="00EE6E73">
              <w:rPr>
                <w:rFonts w:cs="Arial"/>
                <w:szCs w:val="18"/>
                <w:lang w:eastAsia="sv-SE"/>
              </w:rPr>
              <w:t xml:space="preserve">Indicates P0 value for PUSCH in steps of 1dB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r w:rsidR="00B4120F" w:rsidRPr="00EE6E73"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EE6E73" w:rsidRDefault="00870415" w:rsidP="00771058">
            <w:pPr>
              <w:pStyle w:val="TAL"/>
              <w:rPr>
                <w:szCs w:val="22"/>
                <w:lang w:eastAsia="sv-SE"/>
              </w:rPr>
            </w:pPr>
            <w:proofErr w:type="spellStart"/>
            <w:r w:rsidRPr="00EE6E73">
              <w:rPr>
                <w:b/>
                <w:i/>
                <w:szCs w:val="22"/>
                <w:lang w:eastAsia="sv-SE"/>
              </w:rPr>
              <w:t>sdt</w:t>
            </w:r>
            <w:proofErr w:type="spellEnd"/>
            <w:r w:rsidRPr="00EE6E73">
              <w:rPr>
                <w:b/>
                <w:i/>
                <w:szCs w:val="22"/>
                <w:lang w:eastAsia="sv-SE"/>
              </w:rPr>
              <w:t>-Alpha</w:t>
            </w:r>
            <w:r w:rsidR="005B0399" w:rsidRPr="00EE6E73">
              <w:rPr>
                <w:b/>
                <w:i/>
                <w:szCs w:val="22"/>
                <w:lang w:eastAsia="sv-SE"/>
              </w:rPr>
              <w:t xml:space="preserve">, </w:t>
            </w:r>
            <w:proofErr w:type="spellStart"/>
            <w:r w:rsidR="005B0399" w:rsidRPr="00EE6E73">
              <w:rPr>
                <w:b/>
                <w:i/>
                <w:szCs w:val="22"/>
                <w:lang w:eastAsia="sv-SE"/>
              </w:rPr>
              <w:t>rrc</w:t>
            </w:r>
            <w:proofErr w:type="spellEnd"/>
            <w:r w:rsidR="005B0399" w:rsidRPr="00EE6E73">
              <w:rPr>
                <w:b/>
                <w:i/>
                <w:szCs w:val="22"/>
                <w:lang w:eastAsia="sv-SE"/>
              </w:rPr>
              <w:t>-Alpha</w:t>
            </w:r>
          </w:p>
          <w:p w14:paraId="373D9C14" w14:textId="5104B6B0" w:rsidR="00870415" w:rsidRPr="00EE6E73" w:rsidRDefault="00870415" w:rsidP="00771058">
            <w:pPr>
              <w:pStyle w:val="TAL"/>
              <w:rPr>
                <w:b/>
                <w:i/>
                <w:szCs w:val="22"/>
                <w:lang w:eastAsia="sv-SE"/>
              </w:rPr>
            </w:pPr>
            <w:r w:rsidRPr="00EE6E73">
              <w:rPr>
                <w:rFonts w:cs="Arial"/>
                <w:szCs w:val="18"/>
                <w:lang w:eastAsia="sv-SE"/>
              </w:rPr>
              <w:t xml:space="preserve">Indicates alpha value for PUSCH. </w:t>
            </w:r>
            <w:r w:rsidRPr="00EE6E73">
              <w:rPr>
                <w:rFonts w:eastAsia="SimSun"/>
                <w:i/>
                <w:iCs/>
              </w:rPr>
              <w:t>alpha0</w:t>
            </w:r>
            <w:r w:rsidRPr="00EE6E73">
              <w:rPr>
                <w:rFonts w:eastAsia="SimSun"/>
              </w:rPr>
              <w:t xml:space="preserve"> indicates value 0 is used</w:t>
            </w:r>
            <w:r w:rsidR="009B05AE" w:rsidRPr="00EE6E73">
              <w:rPr>
                <w:rFonts w:eastAsia="SimSun"/>
              </w:rPr>
              <w:t>,</w:t>
            </w:r>
            <w:r w:rsidRPr="00EE6E73">
              <w:rPr>
                <w:rFonts w:eastAsia="SimSun"/>
              </w:rPr>
              <w:t xml:space="preserve"> </w:t>
            </w:r>
            <w:r w:rsidRPr="00EE6E73">
              <w:rPr>
                <w:rFonts w:eastAsia="SimSun"/>
                <w:i/>
                <w:iCs/>
              </w:rPr>
              <w:t>alpha04</w:t>
            </w:r>
            <w:r w:rsidRPr="00EE6E73">
              <w:rPr>
                <w:rFonts w:eastAsia="SimSun"/>
              </w:rPr>
              <w:t xml:space="preserve"> indicates value 4 is used and so on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bl>
    <w:p w14:paraId="3EBEC2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EE6E73" w:rsidRDefault="00394471" w:rsidP="00964CC4">
            <w:pPr>
              <w:pStyle w:val="TAH"/>
              <w:rPr>
                <w:b w:val="0"/>
                <w:lang w:eastAsia="sv-SE"/>
              </w:rPr>
            </w:pPr>
            <w:r w:rsidRPr="00EE6E73">
              <w:rPr>
                <w:lang w:eastAsia="sv-SE"/>
              </w:rPr>
              <w:t>Explanation</w:t>
            </w:r>
          </w:p>
        </w:tc>
      </w:tr>
      <w:tr w:rsidR="004112C8" w:rsidRPr="00EE6E73"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EE6E73" w:rsidRDefault="00394471" w:rsidP="00964CC4">
            <w:pPr>
              <w:pStyle w:val="TAL"/>
              <w:rPr>
                <w:i/>
                <w:szCs w:val="22"/>
                <w:lang w:eastAsia="sv-SE"/>
              </w:rPr>
            </w:pPr>
            <w:r w:rsidRPr="00EE6E73">
              <w:rPr>
                <w:i/>
                <w:szCs w:val="22"/>
                <w:lang w:eastAsia="sv-SE"/>
              </w:rPr>
              <w:t>LCH-</w:t>
            </w:r>
            <w:proofErr w:type="spellStart"/>
            <w:r w:rsidRPr="00EE6E73">
              <w:rPr>
                <w:i/>
                <w:szCs w:val="22"/>
                <w:lang w:eastAsia="sv-SE"/>
              </w:rPr>
              <w:t>BasedPrioritiz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EE6E73" w:rsidRDefault="00394471" w:rsidP="00964CC4">
            <w:pPr>
              <w:pStyle w:val="TAL"/>
              <w:rPr>
                <w:szCs w:val="22"/>
                <w:lang w:eastAsia="sv-SE"/>
              </w:rPr>
            </w:pPr>
            <w:r w:rsidRPr="00EE6E73">
              <w:rPr>
                <w:szCs w:val="22"/>
                <w:lang w:eastAsia="sv-SE"/>
              </w:rPr>
              <w:t>This fiel</w:t>
            </w:r>
            <w:r w:rsidR="00E75029" w:rsidRPr="00EE6E73">
              <w:rPr>
                <w:szCs w:val="22"/>
                <w:lang w:eastAsia="sv-SE"/>
              </w:rPr>
              <w:t>d</w:t>
            </w:r>
            <w:r w:rsidRPr="00EE6E73">
              <w:rPr>
                <w:szCs w:val="22"/>
                <w:lang w:eastAsia="sv-SE"/>
              </w:rPr>
              <w:t xml:space="preserve"> is optionally present, Need R, if </w:t>
            </w:r>
            <w:proofErr w:type="spellStart"/>
            <w:r w:rsidRPr="00EE6E73">
              <w:rPr>
                <w:i/>
                <w:szCs w:val="22"/>
                <w:lang w:eastAsia="sv-SE"/>
              </w:rPr>
              <w:t>lch-BasedPrioritization</w:t>
            </w:r>
            <w:proofErr w:type="spellEnd"/>
            <w:r w:rsidRPr="00EE6E73">
              <w:rPr>
                <w:i/>
                <w:szCs w:val="22"/>
                <w:lang w:eastAsia="sv-SE"/>
              </w:rPr>
              <w:t xml:space="preserve"> </w:t>
            </w:r>
            <w:r w:rsidRPr="00EE6E73">
              <w:rPr>
                <w:szCs w:val="22"/>
                <w:lang w:eastAsia="sv-SE"/>
              </w:rPr>
              <w:t>is configured in the MAC entity. It is absent otherwise.</w:t>
            </w:r>
          </w:p>
        </w:tc>
      </w:tr>
      <w:tr w:rsidR="004112C8" w:rsidRPr="00EE6E73"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EE6E73" w:rsidRDefault="002157DB" w:rsidP="002157DB">
            <w:pPr>
              <w:pStyle w:val="TAL"/>
              <w:rPr>
                <w:i/>
                <w:szCs w:val="22"/>
                <w:lang w:eastAsia="sv-SE"/>
              </w:rPr>
            </w:pPr>
            <w:r w:rsidRPr="00EE6E73">
              <w:rPr>
                <w:i/>
                <w:szCs w:val="22"/>
                <w:lang w:eastAsia="sv-SE"/>
              </w:rPr>
              <w:t>RACH</w:t>
            </w:r>
            <w:r w:rsidR="005B0399" w:rsidRPr="00EE6E73">
              <w:rPr>
                <w:i/>
                <w:szCs w:val="22"/>
                <w:lang w:eastAsia="sv-SE"/>
              </w:rPr>
              <w:t>-</w:t>
            </w:r>
            <w:proofErr w:type="spellStart"/>
            <w:r w:rsidR="00B21904" w:rsidRPr="00EE6E73">
              <w:rPr>
                <w:i/>
                <w:szCs w:val="22"/>
                <w:lang w:eastAsia="sv-SE"/>
              </w:rPr>
              <w:t>L</w:t>
            </w:r>
            <w:r w:rsidRPr="00EE6E73">
              <w:rPr>
                <w:i/>
                <w:szCs w:val="22"/>
                <w:lang w:eastAsia="sv-SE"/>
              </w:rPr>
              <w:t>essHO</w:t>
            </w:r>
            <w:proofErr w:type="spellEnd"/>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EE6E73" w:rsidRDefault="002157DB" w:rsidP="002157DB">
            <w:pPr>
              <w:pStyle w:val="TAL"/>
              <w:rPr>
                <w:szCs w:val="22"/>
                <w:lang w:eastAsia="sv-SE"/>
              </w:rPr>
            </w:pPr>
            <w:r w:rsidRPr="00EE6E73">
              <w:rPr>
                <w:lang w:eastAsia="sv-SE"/>
              </w:rPr>
              <w:t xml:space="preserve">The field is optionally present, Need N, if </w:t>
            </w:r>
            <w:proofErr w:type="spellStart"/>
            <w:r w:rsidRPr="00EE6E73">
              <w:rPr>
                <w:i/>
                <w:iCs/>
                <w:lang w:eastAsia="sv-SE"/>
              </w:rPr>
              <w:t>rach-LessHO</w:t>
            </w:r>
            <w:proofErr w:type="spellEnd"/>
            <w:r w:rsidRPr="00EE6E73">
              <w:rPr>
                <w:lang w:eastAsia="sv-SE"/>
              </w:rPr>
              <w:t xml:space="preserve"> is present in </w:t>
            </w:r>
            <w:proofErr w:type="spellStart"/>
            <w:r w:rsidRPr="00EE6E73">
              <w:rPr>
                <w:i/>
                <w:iCs/>
                <w:lang w:eastAsia="sv-SE"/>
              </w:rPr>
              <w:t>reconfigurationWithSync</w:t>
            </w:r>
            <w:proofErr w:type="spellEnd"/>
            <w:r w:rsidRPr="00EE6E73">
              <w:rPr>
                <w:lang w:eastAsia="sv-SE"/>
              </w:rPr>
              <w:t>. It is absent otherwise.</w:t>
            </w:r>
          </w:p>
        </w:tc>
      </w:tr>
      <w:tr w:rsidR="004112C8" w:rsidRPr="00EE6E73"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EE6E73" w:rsidRDefault="002157DB" w:rsidP="002157DB">
            <w:pPr>
              <w:pStyle w:val="TAL"/>
              <w:rPr>
                <w:i/>
                <w:iCs/>
                <w:lang w:eastAsia="x-none"/>
              </w:rPr>
            </w:pPr>
            <w:proofErr w:type="spellStart"/>
            <w:r w:rsidRPr="00EE6E73">
              <w:rPr>
                <w:i/>
                <w:iCs/>
                <w:lang w:eastAsia="x-none"/>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EE6E73" w:rsidRDefault="002157DB" w:rsidP="002157DB">
            <w:pPr>
              <w:pStyle w:val="TAL"/>
              <w:rPr>
                <w:lang w:eastAsia="sv-SE"/>
              </w:rPr>
            </w:pPr>
            <w:r w:rsidRPr="00EE6E73">
              <w:rPr>
                <w:lang w:eastAsia="sv-SE"/>
              </w:rPr>
              <w:t xml:space="preserve">The field is optionally present if </w:t>
            </w:r>
            <w:proofErr w:type="spellStart"/>
            <w:r w:rsidRPr="00EE6E73">
              <w:rPr>
                <w:lang w:eastAsia="sv-SE"/>
              </w:rPr>
              <w:t>pusch-RepTypeIndicator</w:t>
            </w:r>
            <w:proofErr w:type="spellEnd"/>
            <w:r w:rsidRPr="00EE6E73">
              <w:rPr>
                <w:lang w:eastAsia="sv-SE"/>
              </w:rPr>
              <w:t xml:space="preserve"> is set to </w:t>
            </w:r>
            <w:proofErr w:type="spellStart"/>
            <w:r w:rsidRPr="00EE6E73">
              <w:rPr>
                <w:lang w:eastAsia="sv-SE"/>
              </w:rPr>
              <w:t>pusch-RepTypeB</w:t>
            </w:r>
            <w:proofErr w:type="spellEnd"/>
            <w:r w:rsidRPr="00EE6E73">
              <w:rPr>
                <w:lang w:eastAsia="sv-SE"/>
              </w:rPr>
              <w:t>, Need S, and absent otherwise.</w:t>
            </w:r>
          </w:p>
        </w:tc>
      </w:tr>
      <w:tr w:rsidR="004112C8" w:rsidRPr="00EE6E73"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EE6E73" w:rsidRDefault="002157DB" w:rsidP="002157DB">
            <w:pPr>
              <w:pStyle w:val="TAL"/>
              <w:rPr>
                <w:i/>
                <w:iCs/>
                <w:lang w:eastAsia="x-none"/>
              </w:rPr>
            </w:pPr>
            <w:r w:rsidRPr="00EE6E73">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EE6E73" w:rsidRDefault="002157DB" w:rsidP="002157DB">
            <w:pPr>
              <w:pStyle w:val="TAL"/>
              <w:rPr>
                <w:lang w:eastAsia="sv-SE"/>
              </w:rPr>
            </w:pPr>
            <w:r w:rsidRPr="00EE6E73">
              <w:rPr>
                <w:lang w:eastAsia="sv-SE"/>
              </w:rPr>
              <w:t xml:space="preserve">The field is mandatory present when included in </w:t>
            </w:r>
            <w:r w:rsidRPr="00EE6E73">
              <w:rPr>
                <w:i/>
                <w:iCs/>
                <w:lang w:eastAsia="sv-SE"/>
              </w:rPr>
              <w:t>configuredGrantConfigToAddModList-r16</w:t>
            </w:r>
            <w:r w:rsidRPr="00EE6E73">
              <w:rPr>
                <w:lang w:eastAsia="sv-SE"/>
              </w:rPr>
              <w:t>, otherwise the field is absent.</w:t>
            </w:r>
          </w:p>
        </w:tc>
      </w:tr>
      <w:tr w:rsidR="004112C8" w:rsidRPr="00EE6E73"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EE6E73" w:rsidRDefault="002157DB" w:rsidP="002157DB">
            <w:pPr>
              <w:pStyle w:val="TAL"/>
              <w:rPr>
                <w:i/>
                <w:iCs/>
                <w:lang w:eastAsia="x-none"/>
              </w:rPr>
            </w:pPr>
            <w:r w:rsidRPr="00EE6E73">
              <w:rPr>
                <w:i/>
                <w:iCs/>
                <w:lang w:eastAsia="x-none"/>
              </w:rPr>
              <w:t>CG-</w:t>
            </w:r>
            <w:proofErr w:type="spellStart"/>
            <w:r w:rsidRPr="00EE6E73">
              <w:rPr>
                <w:i/>
                <w:iCs/>
                <w:lang w:eastAsia="x-none"/>
              </w:rPr>
              <w:t>IndexMAC</w:t>
            </w:r>
            <w:proofErr w:type="spellEnd"/>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EE6E73" w:rsidRDefault="002157DB" w:rsidP="002157DB">
            <w:pPr>
              <w:pStyle w:val="TAL"/>
              <w:rPr>
                <w:lang w:eastAsia="sv-SE"/>
              </w:rPr>
            </w:pPr>
            <w:r w:rsidRPr="00EE6E73">
              <w:rPr>
                <w:lang w:eastAsia="sv-SE"/>
              </w:rPr>
              <w:t xml:space="preserve">The field is mandatory present if at least one configured grant is configured by </w:t>
            </w:r>
            <w:r w:rsidRPr="00EE6E73">
              <w:rPr>
                <w:i/>
                <w:iCs/>
                <w:lang w:eastAsia="sv-SE"/>
              </w:rPr>
              <w:t>configuredGrantConfigToAddModList-r16</w:t>
            </w:r>
            <w:r w:rsidRPr="00EE6E73">
              <w:rPr>
                <w:lang w:eastAsia="sv-SE"/>
              </w:rPr>
              <w:t xml:space="preserve"> in any BWP of this MAC entity, otherwise it is optionally present, need R.</w:t>
            </w:r>
          </w:p>
        </w:tc>
      </w:tr>
      <w:tr w:rsidR="004112C8" w:rsidRPr="00EE6E73"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EE6E73" w:rsidRDefault="001111CE" w:rsidP="001111CE">
            <w:pPr>
              <w:pStyle w:val="TAL"/>
              <w:rPr>
                <w:i/>
                <w:iCs/>
                <w:lang w:eastAsia="x-none"/>
              </w:rPr>
            </w:pPr>
            <w:r w:rsidRPr="00EE6E73">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EE6E73" w:rsidRDefault="001111CE" w:rsidP="001111CE">
            <w:pPr>
              <w:pStyle w:val="TAL"/>
              <w:rPr>
                <w:lang w:eastAsia="sv-SE"/>
              </w:rPr>
            </w:pPr>
            <w:r w:rsidRPr="00EE6E73">
              <w:rPr>
                <w:lang w:eastAsia="sv-SE"/>
              </w:rPr>
              <w:t xml:space="preserve">This field is optionally present, Need R, if </w:t>
            </w:r>
            <w:r w:rsidRPr="00EE6E73">
              <w:rPr>
                <w:i/>
                <w:iCs/>
                <w:lang w:eastAsia="sv-SE"/>
              </w:rPr>
              <w:t>cg-SDT-Configuration</w:t>
            </w:r>
            <w:r w:rsidRPr="00EE6E73">
              <w:rPr>
                <w:lang w:eastAsia="sv-SE"/>
              </w:rPr>
              <w:t xml:space="preserve"> is configured, otherwise it is absent.</w:t>
            </w:r>
          </w:p>
        </w:tc>
      </w:tr>
      <w:tr w:rsidR="004112C8" w:rsidRPr="00EE6E73"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EE6E73" w:rsidRDefault="001111CE" w:rsidP="001111CE">
            <w:pPr>
              <w:pStyle w:val="TAL"/>
              <w:rPr>
                <w:i/>
                <w:iCs/>
                <w:lang w:eastAsia="x-none"/>
              </w:rPr>
            </w:pPr>
            <w:r w:rsidRPr="00EE6E73">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EE6E73" w:rsidRDefault="001111CE" w:rsidP="001111CE">
            <w:pPr>
              <w:pStyle w:val="TAL"/>
              <w:rPr>
                <w:lang w:eastAsia="sv-SE"/>
              </w:rPr>
            </w:pPr>
            <w:r w:rsidRPr="00EE6E73">
              <w:rPr>
                <w:lang w:eastAsia="sv-SE"/>
              </w:rPr>
              <w:t xml:space="preserve">This field is optionally present, Need S, if </w:t>
            </w:r>
            <w:r w:rsidRPr="00EE6E73">
              <w:rPr>
                <w:i/>
                <w:iCs/>
                <w:lang w:eastAsia="sv-SE"/>
              </w:rPr>
              <w:t>cg-SDT-</w:t>
            </w:r>
            <w:proofErr w:type="spellStart"/>
            <w:r w:rsidRPr="00EE6E73">
              <w:rPr>
                <w:i/>
                <w:iCs/>
                <w:lang w:eastAsia="sv-SE"/>
              </w:rPr>
              <w:t>PeriodicityExt</w:t>
            </w:r>
            <w:proofErr w:type="spellEnd"/>
            <w:r w:rsidRPr="00EE6E73">
              <w:rPr>
                <w:lang w:eastAsia="sv-SE"/>
              </w:rPr>
              <w:t xml:space="preserve"> is configured, otherwise it is absent.</w:t>
            </w:r>
          </w:p>
        </w:tc>
      </w:tr>
      <w:tr w:rsidR="004112C8" w:rsidRPr="00EE6E73"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EE6E73" w:rsidRDefault="00A343BA" w:rsidP="002157DB">
            <w:pPr>
              <w:pStyle w:val="TAL"/>
              <w:rPr>
                <w:i/>
                <w:iCs/>
                <w:lang w:eastAsia="x-none"/>
              </w:rPr>
            </w:pPr>
            <w:r w:rsidRPr="00EE6E73">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EE6E73" w:rsidRDefault="00A343BA" w:rsidP="002157DB">
            <w:pPr>
              <w:pStyle w:val="TAL"/>
              <w:rPr>
                <w:lang w:eastAsia="sv-SE"/>
              </w:rPr>
            </w:pPr>
            <w:r w:rsidRPr="00EE6E73">
              <w:rPr>
                <w:lang w:eastAsia="sv-SE"/>
              </w:rPr>
              <w:t xml:space="preserve">The field is optionally present, </w:t>
            </w:r>
            <w:r w:rsidRPr="00EE6E73">
              <w:t xml:space="preserve">Need R, </w:t>
            </w:r>
            <w:r w:rsidR="00E06B9A" w:rsidRPr="00EE6E73">
              <w:t xml:space="preserve">in an </w:t>
            </w:r>
            <w:proofErr w:type="spellStart"/>
            <w:r w:rsidR="00E06B9A" w:rsidRPr="00EE6E73">
              <w:rPr>
                <w:i/>
                <w:iCs/>
              </w:rPr>
              <w:t>RRCReconfiguration</w:t>
            </w:r>
            <w:proofErr w:type="spellEnd"/>
            <w:r w:rsidR="00E06B9A" w:rsidRPr="00EE6E73">
              <w:t xml:space="preserve"> message within the </w:t>
            </w:r>
            <w:r w:rsidR="00E06B9A" w:rsidRPr="00EE6E73">
              <w:rPr>
                <w:i/>
                <w:iCs/>
              </w:rPr>
              <w:t>LTM-Config</w:t>
            </w:r>
            <w:r w:rsidR="00E06B9A" w:rsidRPr="00EE6E73">
              <w:t xml:space="preserve"> IE</w:t>
            </w:r>
            <w:r w:rsidRPr="00EE6E73">
              <w:t>. Otherwise, the field is absent.</w:t>
            </w:r>
          </w:p>
        </w:tc>
      </w:tr>
      <w:tr w:rsidR="002157DB" w:rsidRPr="00EE6E73"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EE6E73" w:rsidRDefault="002157DB" w:rsidP="002157DB">
            <w:pPr>
              <w:pStyle w:val="TAL"/>
              <w:rPr>
                <w:i/>
                <w:iCs/>
                <w:lang w:eastAsia="x-none"/>
              </w:rPr>
            </w:pPr>
            <w:proofErr w:type="spellStart"/>
            <w:r w:rsidRPr="00EE6E73">
              <w:rPr>
                <w:i/>
                <w:iCs/>
                <w:lang w:eastAsia="x-none"/>
              </w:rPr>
              <w:t>SRSsets</w:t>
            </w:r>
            <w:proofErr w:type="spellEnd"/>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EE6E73" w:rsidRDefault="002157DB" w:rsidP="002157DB">
            <w:pPr>
              <w:pStyle w:val="TAL"/>
              <w:rPr>
                <w:lang w:eastAsia="sv-SE"/>
              </w:rPr>
            </w:pPr>
            <w:r w:rsidRPr="00EE6E73">
              <w:rPr>
                <w:lang w:eastAsia="sv-SE"/>
              </w:rPr>
              <w:t xml:space="preserve">This field is mandatory present when UE is configured with two SRS sets configured in either </w:t>
            </w:r>
            <w:proofErr w:type="spellStart"/>
            <w:r w:rsidRPr="00EE6E73">
              <w:rPr>
                <w:i/>
                <w:iCs/>
                <w:lang w:eastAsia="sv-SE"/>
              </w:rPr>
              <w:t>srs-ResourceSetToAddModList</w:t>
            </w:r>
            <w:proofErr w:type="spellEnd"/>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r w:rsidR="0039111B" w:rsidRPr="00EE6E73">
              <w:t xml:space="preserve"> and none of </w:t>
            </w:r>
            <w:proofErr w:type="spellStart"/>
            <w:r w:rsidR="0039111B" w:rsidRPr="00EE6E73">
              <w:rPr>
                <w:i/>
                <w:iCs/>
              </w:rPr>
              <w:t>multipanelSchemeSDM</w:t>
            </w:r>
            <w:proofErr w:type="spellEnd"/>
            <w:r w:rsidR="0039111B" w:rsidRPr="00EE6E73">
              <w:t xml:space="preserve"> or </w:t>
            </w:r>
            <w:proofErr w:type="spellStart"/>
            <w:r w:rsidR="0039111B" w:rsidRPr="00EE6E73">
              <w:rPr>
                <w:i/>
                <w:iCs/>
              </w:rPr>
              <w:t>multipanelSchemeSFN</w:t>
            </w:r>
            <w:proofErr w:type="spellEnd"/>
            <w:r w:rsidR="0039111B" w:rsidRPr="00EE6E73">
              <w:t xml:space="preserve"> or </w:t>
            </w:r>
            <w:r w:rsidR="0039111B" w:rsidRPr="00EE6E73">
              <w:rPr>
                <w:i/>
                <w:iCs/>
              </w:rPr>
              <w:t>sTx-2Panel</w:t>
            </w:r>
            <w:r w:rsidR="0039111B" w:rsidRPr="00EE6E73">
              <w:t xml:space="preserve"> is configured</w:t>
            </w:r>
            <w:r w:rsidRPr="00EE6E73">
              <w:rPr>
                <w:lang w:eastAsia="sv-SE"/>
              </w:rPr>
              <w:t>. Otherwise it is absent, Need R</w:t>
            </w:r>
          </w:p>
        </w:tc>
      </w:tr>
    </w:tbl>
    <w:p w14:paraId="53A8AE28" w14:textId="77777777" w:rsidR="00394471" w:rsidRPr="00EE6E73" w:rsidRDefault="00394471" w:rsidP="00394471"/>
    <w:p w14:paraId="092E1EDC" w14:textId="77777777" w:rsidR="00394471" w:rsidRPr="00EE6E73" w:rsidRDefault="00394471" w:rsidP="00394471">
      <w:pPr>
        <w:pStyle w:val="Heading4"/>
      </w:pPr>
      <w:bookmarkStart w:id="4090" w:name="_Toc60777203"/>
      <w:bookmarkStart w:id="4091" w:name="_Toc193446143"/>
      <w:bookmarkStart w:id="4092" w:name="_Toc193451948"/>
      <w:bookmarkStart w:id="4093" w:name="_Toc193463218"/>
      <w:bookmarkStart w:id="4094" w:name="_Toc201295505"/>
      <w:bookmarkStart w:id="4095" w:name="MCCQCTEMPBM_00000227"/>
      <w:r w:rsidRPr="00EE6E73">
        <w:t>–</w:t>
      </w:r>
      <w:r w:rsidRPr="00EE6E73">
        <w:tab/>
      </w:r>
      <w:proofErr w:type="spellStart"/>
      <w:r w:rsidRPr="00EE6E73">
        <w:rPr>
          <w:i/>
        </w:rPr>
        <w:t>ConfiguredGrantConfigIndex</w:t>
      </w:r>
      <w:bookmarkEnd w:id="4090"/>
      <w:bookmarkEnd w:id="4091"/>
      <w:bookmarkEnd w:id="4092"/>
      <w:bookmarkEnd w:id="4093"/>
      <w:bookmarkEnd w:id="4094"/>
      <w:proofErr w:type="spellEnd"/>
    </w:p>
    <w:bookmarkEnd w:id="4095"/>
    <w:p w14:paraId="496287BB" w14:textId="77777777" w:rsidR="00394471" w:rsidRPr="00EE6E73" w:rsidRDefault="00394471" w:rsidP="00394471">
      <w:r w:rsidRPr="00EE6E73">
        <w:t xml:space="preserve">The IE </w:t>
      </w:r>
      <w:proofErr w:type="spellStart"/>
      <w:r w:rsidRPr="00EE6E73">
        <w:rPr>
          <w:i/>
        </w:rPr>
        <w:t>ConfiguredGrantConfigIndex</w:t>
      </w:r>
      <w:proofErr w:type="spellEnd"/>
      <w:r w:rsidRPr="00EE6E73">
        <w:t xml:space="preserve"> is used to indicate the index of one of multiple UL Configured Grant configurations in one BWP.</w:t>
      </w:r>
    </w:p>
    <w:p w14:paraId="63FDF868" w14:textId="77777777" w:rsidR="00394471" w:rsidRPr="00EE6E73" w:rsidRDefault="00394471" w:rsidP="00394471">
      <w:pPr>
        <w:pStyle w:val="TH"/>
      </w:pPr>
      <w:proofErr w:type="spellStart"/>
      <w:r w:rsidRPr="00EE6E73">
        <w:rPr>
          <w:i/>
        </w:rPr>
        <w:t>ConfiguredGrantConfigIndex</w:t>
      </w:r>
      <w:proofErr w:type="spellEnd"/>
      <w:r w:rsidRPr="00EE6E73">
        <w:t xml:space="preserve"> information element</w:t>
      </w:r>
    </w:p>
    <w:p w14:paraId="212FA811" w14:textId="77777777" w:rsidR="00394471" w:rsidRPr="00EE6E73" w:rsidRDefault="00394471" w:rsidP="00EE6E73">
      <w:pPr>
        <w:pStyle w:val="PL"/>
        <w:rPr>
          <w:color w:val="808080"/>
        </w:rPr>
      </w:pPr>
      <w:r w:rsidRPr="00EE6E73">
        <w:rPr>
          <w:color w:val="808080"/>
        </w:rPr>
        <w:t>-- ASN1START</w:t>
      </w:r>
    </w:p>
    <w:p w14:paraId="3C4F5870" w14:textId="77777777" w:rsidR="00394471" w:rsidRPr="00EE6E73" w:rsidRDefault="00394471" w:rsidP="00EE6E73">
      <w:pPr>
        <w:pStyle w:val="PL"/>
        <w:rPr>
          <w:color w:val="808080"/>
        </w:rPr>
      </w:pPr>
      <w:r w:rsidRPr="00EE6E73">
        <w:rPr>
          <w:color w:val="808080"/>
        </w:rPr>
        <w:t>-- TAG-CONFIGUREDGRANTCONFIGINDEX-START</w:t>
      </w:r>
    </w:p>
    <w:p w14:paraId="4B00865F" w14:textId="77777777" w:rsidR="00394471" w:rsidRPr="00EE6E73" w:rsidRDefault="00394471" w:rsidP="00EE6E73">
      <w:pPr>
        <w:pStyle w:val="PL"/>
      </w:pPr>
    </w:p>
    <w:p w14:paraId="6E2FC180" w14:textId="44BADA4C" w:rsidR="00394471" w:rsidRPr="00EE6E73" w:rsidRDefault="00394471" w:rsidP="00EE6E73">
      <w:pPr>
        <w:pStyle w:val="PL"/>
      </w:pPr>
      <w:r w:rsidRPr="00EE6E73">
        <w:t xml:space="preserve">ConfiguredGrantConfigIndex-r16 ::= </w:t>
      </w:r>
      <w:r w:rsidRPr="00EE6E73">
        <w:rPr>
          <w:color w:val="993366"/>
        </w:rPr>
        <w:t>INTEGER</w:t>
      </w:r>
      <w:r w:rsidRPr="00EE6E73">
        <w:t xml:space="preserve"> (0.. maxNrofConfiguredGrantConfig-</w:t>
      </w:r>
      <w:r w:rsidR="00FB04AA" w:rsidRPr="00EE6E73">
        <w:t>1-r16</w:t>
      </w:r>
      <w:r w:rsidRPr="00EE6E73">
        <w:t>)</w:t>
      </w:r>
    </w:p>
    <w:p w14:paraId="391F4748" w14:textId="77777777" w:rsidR="00394471" w:rsidRPr="00EE6E73" w:rsidRDefault="00394471" w:rsidP="00EE6E73">
      <w:pPr>
        <w:pStyle w:val="PL"/>
      </w:pPr>
    </w:p>
    <w:p w14:paraId="7FFE71B0" w14:textId="77777777" w:rsidR="00394471" w:rsidRPr="00EE6E73" w:rsidRDefault="00394471" w:rsidP="00EE6E73">
      <w:pPr>
        <w:pStyle w:val="PL"/>
        <w:rPr>
          <w:color w:val="808080"/>
        </w:rPr>
      </w:pPr>
      <w:r w:rsidRPr="00EE6E73">
        <w:rPr>
          <w:color w:val="808080"/>
        </w:rPr>
        <w:t>-- TAG-CONFIGUREDGRANTCONFIGINDEX-STOP</w:t>
      </w:r>
    </w:p>
    <w:p w14:paraId="5F5C79A7" w14:textId="77777777" w:rsidR="00394471" w:rsidRPr="00EE6E73" w:rsidRDefault="00394471" w:rsidP="00EE6E73">
      <w:pPr>
        <w:pStyle w:val="PL"/>
        <w:rPr>
          <w:color w:val="808080"/>
        </w:rPr>
      </w:pPr>
      <w:r w:rsidRPr="00EE6E73">
        <w:rPr>
          <w:color w:val="808080"/>
        </w:rPr>
        <w:t>-- ASN1STOP</w:t>
      </w:r>
    </w:p>
    <w:p w14:paraId="79B3DA4D" w14:textId="77777777" w:rsidR="00394471" w:rsidRPr="00EE6E73" w:rsidRDefault="00394471" w:rsidP="00394471"/>
    <w:p w14:paraId="03CAA5A0" w14:textId="77777777" w:rsidR="00394471" w:rsidRPr="00EE6E73" w:rsidRDefault="00394471" w:rsidP="00394471">
      <w:pPr>
        <w:pStyle w:val="Heading4"/>
      </w:pPr>
      <w:bookmarkStart w:id="4096" w:name="_Toc60777204"/>
      <w:bookmarkStart w:id="4097" w:name="_Toc193446144"/>
      <w:bookmarkStart w:id="4098" w:name="_Toc193451949"/>
      <w:bookmarkStart w:id="4099" w:name="_Toc193463219"/>
      <w:bookmarkStart w:id="4100" w:name="_Toc201295506"/>
      <w:bookmarkStart w:id="4101" w:name="MCCQCTEMPBM_00000228"/>
      <w:r w:rsidRPr="00EE6E73">
        <w:t>–</w:t>
      </w:r>
      <w:r w:rsidRPr="00EE6E73">
        <w:tab/>
      </w:r>
      <w:proofErr w:type="spellStart"/>
      <w:r w:rsidRPr="00EE6E73">
        <w:rPr>
          <w:i/>
        </w:rPr>
        <w:t>ConfiguredGrantConfigIndexMAC</w:t>
      </w:r>
      <w:bookmarkEnd w:id="4096"/>
      <w:bookmarkEnd w:id="4097"/>
      <w:bookmarkEnd w:id="4098"/>
      <w:bookmarkEnd w:id="4099"/>
      <w:bookmarkEnd w:id="4100"/>
      <w:proofErr w:type="spellEnd"/>
    </w:p>
    <w:bookmarkEnd w:id="4101"/>
    <w:p w14:paraId="1040A31A" w14:textId="77777777" w:rsidR="00394471" w:rsidRPr="00EE6E73" w:rsidRDefault="00394471" w:rsidP="00394471">
      <w:r w:rsidRPr="00EE6E73">
        <w:t xml:space="preserve">The IE </w:t>
      </w:r>
      <w:proofErr w:type="spellStart"/>
      <w:r w:rsidRPr="00EE6E73">
        <w:rPr>
          <w:i/>
        </w:rPr>
        <w:t>ConfiguredGrantConfigIndexMAC</w:t>
      </w:r>
      <w:proofErr w:type="spellEnd"/>
      <w:r w:rsidRPr="00EE6E73">
        <w:t xml:space="preserve"> is used to indicate the unique Configured Grant configurations index per MAC entity.</w:t>
      </w:r>
    </w:p>
    <w:p w14:paraId="1ABDC3DC" w14:textId="77777777" w:rsidR="00394471" w:rsidRPr="00EE6E73" w:rsidRDefault="00394471" w:rsidP="00394471">
      <w:pPr>
        <w:pStyle w:val="TH"/>
      </w:pPr>
      <w:proofErr w:type="spellStart"/>
      <w:r w:rsidRPr="00EE6E73">
        <w:rPr>
          <w:i/>
        </w:rPr>
        <w:t>ConfiguredGrantConfigIndexMAC</w:t>
      </w:r>
      <w:proofErr w:type="spellEnd"/>
      <w:r w:rsidRPr="00EE6E73">
        <w:t xml:space="preserve"> information element</w:t>
      </w:r>
    </w:p>
    <w:p w14:paraId="7D0F9739" w14:textId="77777777" w:rsidR="00394471" w:rsidRPr="00EE6E73" w:rsidRDefault="00394471" w:rsidP="00EE6E73">
      <w:pPr>
        <w:pStyle w:val="PL"/>
        <w:rPr>
          <w:color w:val="808080"/>
        </w:rPr>
      </w:pPr>
      <w:r w:rsidRPr="00EE6E73">
        <w:rPr>
          <w:color w:val="808080"/>
        </w:rPr>
        <w:t>-- ASN1START</w:t>
      </w:r>
    </w:p>
    <w:p w14:paraId="5A2970C6" w14:textId="77777777" w:rsidR="00394471" w:rsidRPr="00EE6E73" w:rsidRDefault="00394471" w:rsidP="00EE6E73">
      <w:pPr>
        <w:pStyle w:val="PL"/>
        <w:rPr>
          <w:color w:val="808080"/>
        </w:rPr>
      </w:pPr>
      <w:r w:rsidRPr="00EE6E73">
        <w:rPr>
          <w:color w:val="808080"/>
        </w:rPr>
        <w:t>-- TAG-CONFIGUREDGRANTCONFIGINDEXMAC-START</w:t>
      </w:r>
    </w:p>
    <w:p w14:paraId="02D83A91" w14:textId="77777777" w:rsidR="00394471" w:rsidRPr="00EE6E73" w:rsidRDefault="00394471" w:rsidP="00EE6E73">
      <w:pPr>
        <w:pStyle w:val="PL"/>
      </w:pPr>
    </w:p>
    <w:p w14:paraId="3C4B8FF6" w14:textId="5767DE43" w:rsidR="00394471" w:rsidRPr="00EE6E73" w:rsidRDefault="00394471" w:rsidP="00EE6E73">
      <w:pPr>
        <w:pStyle w:val="PL"/>
      </w:pPr>
      <w:r w:rsidRPr="00EE6E73">
        <w:t xml:space="preserve">ConfiguredGrantConfigIndexMAC-r16 ::= </w:t>
      </w:r>
      <w:r w:rsidRPr="00EE6E73">
        <w:rPr>
          <w:color w:val="993366"/>
        </w:rPr>
        <w:t>INTEGER</w:t>
      </w:r>
      <w:r w:rsidRPr="00EE6E73">
        <w:t xml:space="preserve"> (0.. maxNrofConfiguredGrantConfigMAC-</w:t>
      </w:r>
      <w:r w:rsidR="00FB04AA" w:rsidRPr="00EE6E73">
        <w:t>1-r16</w:t>
      </w:r>
      <w:r w:rsidRPr="00EE6E73">
        <w:t>)</w:t>
      </w:r>
    </w:p>
    <w:p w14:paraId="39DEAE8E" w14:textId="77777777" w:rsidR="00394471" w:rsidRPr="00EE6E73" w:rsidRDefault="00394471" w:rsidP="00EE6E73">
      <w:pPr>
        <w:pStyle w:val="PL"/>
      </w:pPr>
    </w:p>
    <w:p w14:paraId="2EDB546E" w14:textId="77777777" w:rsidR="00394471" w:rsidRPr="00EE6E73" w:rsidRDefault="00394471" w:rsidP="00EE6E73">
      <w:pPr>
        <w:pStyle w:val="PL"/>
        <w:rPr>
          <w:color w:val="808080"/>
        </w:rPr>
      </w:pPr>
      <w:r w:rsidRPr="00EE6E73">
        <w:rPr>
          <w:color w:val="808080"/>
        </w:rPr>
        <w:t>-- TAG-CONFIGUREDGRANTCONFIGINDEXMAC-STOP</w:t>
      </w:r>
    </w:p>
    <w:p w14:paraId="2F42C772" w14:textId="77777777" w:rsidR="00394471" w:rsidRPr="00EE6E73" w:rsidRDefault="00394471" w:rsidP="00EE6E73">
      <w:pPr>
        <w:pStyle w:val="PL"/>
        <w:rPr>
          <w:color w:val="808080"/>
        </w:rPr>
      </w:pPr>
      <w:r w:rsidRPr="00EE6E73">
        <w:rPr>
          <w:color w:val="808080"/>
        </w:rPr>
        <w:t>-- ASN1STOP</w:t>
      </w:r>
    </w:p>
    <w:p w14:paraId="2FEA1ED5" w14:textId="77777777" w:rsidR="00394471" w:rsidRPr="00EE6E73" w:rsidRDefault="00394471" w:rsidP="00394471"/>
    <w:p w14:paraId="43AD909E" w14:textId="77777777" w:rsidR="00394471" w:rsidRPr="00EE6E73" w:rsidRDefault="00394471" w:rsidP="00394471">
      <w:pPr>
        <w:pStyle w:val="Heading4"/>
      </w:pPr>
      <w:bookmarkStart w:id="4102" w:name="_Toc60777205"/>
      <w:bookmarkStart w:id="4103" w:name="_Toc193446145"/>
      <w:bookmarkStart w:id="4104" w:name="_Toc193451950"/>
      <w:bookmarkStart w:id="4105" w:name="_Toc193463220"/>
      <w:bookmarkStart w:id="4106" w:name="_Toc201295507"/>
      <w:bookmarkStart w:id="4107" w:name="MCCQCTEMPBM_00000229"/>
      <w:r w:rsidRPr="00EE6E73">
        <w:lastRenderedPageBreak/>
        <w:t>–</w:t>
      </w:r>
      <w:r w:rsidRPr="00EE6E73">
        <w:tab/>
      </w:r>
      <w:proofErr w:type="spellStart"/>
      <w:r w:rsidRPr="00EE6E73">
        <w:rPr>
          <w:i/>
        </w:rPr>
        <w:t>ConnEstFailureControl</w:t>
      </w:r>
      <w:bookmarkEnd w:id="4102"/>
      <w:bookmarkEnd w:id="4103"/>
      <w:bookmarkEnd w:id="4104"/>
      <w:bookmarkEnd w:id="4105"/>
      <w:bookmarkEnd w:id="4106"/>
      <w:proofErr w:type="spellEnd"/>
    </w:p>
    <w:bookmarkEnd w:id="4107"/>
    <w:p w14:paraId="7491E2EC" w14:textId="77777777" w:rsidR="00394471" w:rsidRPr="00EE6E73" w:rsidRDefault="00394471" w:rsidP="00394471">
      <w:r w:rsidRPr="00EE6E73">
        <w:t xml:space="preserve">The IE </w:t>
      </w:r>
      <w:proofErr w:type="spellStart"/>
      <w:r w:rsidRPr="00EE6E73">
        <w:rPr>
          <w:i/>
        </w:rPr>
        <w:t>ConnEstFailureControl</w:t>
      </w:r>
      <w:proofErr w:type="spellEnd"/>
      <w:r w:rsidRPr="00EE6E73">
        <w:t xml:space="preserve"> is used to configure parameters for connection establishment failure control.</w:t>
      </w:r>
    </w:p>
    <w:p w14:paraId="1BBB7CA9" w14:textId="77777777" w:rsidR="00394471" w:rsidRPr="00EE6E73" w:rsidRDefault="00394471" w:rsidP="00394471">
      <w:pPr>
        <w:pStyle w:val="TH"/>
      </w:pPr>
      <w:proofErr w:type="spellStart"/>
      <w:r w:rsidRPr="00EE6E73">
        <w:rPr>
          <w:i/>
        </w:rPr>
        <w:t>ConnEstFailureControl</w:t>
      </w:r>
      <w:proofErr w:type="spellEnd"/>
      <w:r w:rsidRPr="00EE6E73">
        <w:t xml:space="preserve"> information element</w:t>
      </w:r>
    </w:p>
    <w:p w14:paraId="02AA1BDE" w14:textId="77777777" w:rsidR="00394471" w:rsidRPr="00EE6E73" w:rsidRDefault="00394471" w:rsidP="00EE6E73">
      <w:pPr>
        <w:pStyle w:val="PL"/>
        <w:rPr>
          <w:color w:val="808080"/>
        </w:rPr>
      </w:pPr>
      <w:r w:rsidRPr="00EE6E73">
        <w:rPr>
          <w:color w:val="808080"/>
        </w:rPr>
        <w:t>-- ASN1START</w:t>
      </w:r>
    </w:p>
    <w:p w14:paraId="52FBB72A" w14:textId="77777777" w:rsidR="00394471" w:rsidRPr="00EE6E73" w:rsidRDefault="00394471" w:rsidP="00EE6E73">
      <w:pPr>
        <w:pStyle w:val="PL"/>
        <w:rPr>
          <w:color w:val="808080"/>
        </w:rPr>
      </w:pPr>
      <w:r w:rsidRPr="00EE6E73">
        <w:rPr>
          <w:color w:val="808080"/>
        </w:rPr>
        <w:t>-- TAG-CONNESTFAILURECONTROL-START</w:t>
      </w:r>
    </w:p>
    <w:p w14:paraId="1DAEA3D9" w14:textId="77777777" w:rsidR="00394471" w:rsidRPr="00EE6E73" w:rsidRDefault="00394471" w:rsidP="00EE6E73">
      <w:pPr>
        <w:pStyle w:val="PL"/>
      </w:pPr>
    </w:p>
    <w:p w14:paraId="4FD0814A" w14:textId="77777777" w:rsidR="00394471" w:rsidRPr="00EE6E73" w:rsidRDefault="00394471" w:rsidP="00EE6E73">
      <w:pPr>
        <w:pStyle w:val="PL"/>
      </w:pPr>
      <w:proofErr w:type="spellStart"/>
      <w:r w:rsidRPr="00EE6E73">
        <w:t>ConnEstFailureControl</w:t>
      </w:r>
      <w:proofErr w:type="spellEnd"/>
      <w:r w:rsidRPr="00EE6E73">
        <w:t xml:space="preserve"> ::=   </w:t>
      </w:r>
      <w:r w:rsidRPr="00EE6E73">
        <w:rPr>
          <w:color w:val="993366"/>
        </w:rPr>
        <w:t>SEQUENCE</w:t>
      </w:r>
      <w:r w:rsidRPr="00EE6E73">
        <w:t xml:space="preserve"> {</w:t>
      </w:r>
    </w:p>
    <w:p w14:paraId="0CFCDC56" w14:textId="77777777" w:rsidR="00394471" w:rsidRPr="00EE6E73" w:rsidRDefault="00394471" w:rsidP="00EE6E73">
      <w:pPr>
        <w:pStyle w:val="PL"/>
      </w:pPr>
      <w:r w:rsidRPr="00EE6E73">
        <w:t xml:space="preserve">    </w:t>
      </w:r>
      <w:proofErr w:type="spellStart"/>
      <w:r w:rsidRPr="00EE6E73">
        <w:t>connEstFailCount</w:t>
      </w:r>
      <w:proofErr w:type="spellEnd"/>
      <w:r w:rsidRPr="00EE6E73">
        <w:t xml:space="preserve">                    </w:t>
      </w:r>
      <w:r w:rsidRPr="00EE6E73">
        <w:rPr>
          <w:color w:val="993366"/>
        </w:rPr>
        <w:t>ENUMERATED</w:t>
      </w:r>
      <w:r w:rsidRPr="00EE6E73">
        <w:t xml:space="preserve"> {n1, n2, n3, n4},</w:t>
      </w:r>
    </w:p>
    <w:p w14:paraId="5B9D8AA9" w14:textId="77777777" w:rsidR="00394471" w:rsidRPr="00EE6E73" w:rsidRDefault="00394471" w:rsidP="00EE6E73">
      <w:pPr>
        <w:pStyle w:val="PL"/>
      </w:pPr>
      <w:r w:rsidRPr="00EE6E73">
        <w:t xml:space="preserve">    </w:t>
      </w:r>
      <w:proofErr w:type="spellStart"/>
      <w:r w:rsidRPr="00EE6E73">
        <w:t>connEstFailOffsetValidity</w:t>
      </w:r>
      <w:proofErr w:type="spellEnd"/>
      <w:r w:rsidRPr="00EE6E73">
        <w:t xml:space="preserve">           </w:t>
      </w:r>
      <w:r w:rsidRPr="00EE6E73">
        <w:rPr>
          <w:color w:val="993366"/>
        </w:rPr>
        <w:t>ENUMERATED</w:t>
      </w:r>
      <w:r w:rsidRPr="00EE6E73">
        <w:t xml:space="preserve"> {s30, s60, s120, s240, s300, s420, s600, s900},</w:t>
      </w:r>
    </w:p>
    <w:p w14:paraId="45DD50CF" w14:textId="77777777" w:rsidR="00394471" w:rsidRPr="00EE6E73" w:rsidRDefault="00394471" w:rsidP="00EE6E73">
      <w:pPr>
        <w:pStyle w:val="PL"/>
        <w:rPr>
          <w:color w:val="808080"/>
        </w:rPr>
      </w:pPr>
      <w:r w:rsidRPr="00EE6E73">
        <w:t xml:space="preserve">    </w:t>
      </w:r>
      <w:proofErr w:type="spellStart"/>
      <w:r w:rsidRPr="00EE6E73">
        <w:t>connEstFailOffset</w:t>
      </w:r>
      <w:proofErr w:type="spellEnd"/>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S</w:t>
      </w:r>
    </w:p>
    <w:p w14:paraId="5671DFC0" w14:textId="77777777" w:rsidR="00394471" w:rsidRPr="00EE6E73" w:rsidRDefault="00394471" w:rsidP="00EE6E73">
      <w:pPr>
        <w:pStyle w:val="PL"/>
      </w:pPr>
      <w:r w:rsidRPr="00EE6E73">
        <w:t>}</w:t>
      </w:r>
    </w:p>
    <w:p w14:paraId="69A1BEAF" w14:textId="77777777" w:rsidR="00394471" w:rsidRPr="00EE6E73" w:rsidRDefault="00394471" w:rsidP="00EE6E73">
      <w:pPr>
        <w:pStyle w:val="PL"/>
      </w:pPr>
    </w:p>
    <w:p w14:paraId="7D1D3C07" w14:textId="77777777" w:rsidR="00394471" w:rsidRPr="00EE6E73" w:rsidRDefault="00394471" w:rsidP="00EE6E73">
      <w:pPr>
        <w:pStyle w:val="PL"/>
        <w:rPr>
          <w:color w:val="808080"/>
        </w:rPr>
      </w:pPr>
      <w:r w:rsidRPr="00EE6E73">
        <w:rPr>
          <w:color w:val="808080"/>
        </w:rPr>
        <w:t>-- TAG-CONNESTFAILURECONTROL-STOP</w:t>
      </w:r>
    </w:p>
    <w:p w14:paraId="6594CD6E" w14:textId="77777777" w:rsidR="00394471" w:rsidRPr="00EE6E73" w:rsidRDefault="00394471" w:rsidP="00EE6E73">
      <w:pPr>
        <w:pStyle w:val="PL"/>
        <w:rPr>
          <w:color w:val="808080"/>
        </w:rPr>
      </w:pPr>
      <w:r w:rsidRPr="00EE6E73">
        <w:rPr>
          <w:color w:val="808080"/>
        </w:rPr>
        <w:t>-- ASN1STOP</w:t>
      </w:r>
    </w:p>
    <w:p w14:paraId="1899DC97"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EE6E73" w:rsidRDefault="00394471" w:rsidP="00964CC4">
            <w:pPr>
              <w:pStyle w:val="TAH"/>
              <w:rPr>
                <w:szCs w:val="22"/>
                <w:lang w:eastAsia="sv-SE"/>
              </w:rPr>
            </w:pPr>
            <w:proofErr w:type="spellStart"/>
            <w:r w:rsidRPr="00EE6E73">
              <w:rPr>
                <w:i/>
                <w:szCs w:val="22"/>
                <w:lang w:eastAsia="sv-SE"/>
              </w:rPr>
              <w:t>ConnEstFailureControl</w:t>
            </w:r>
            <w:proofErr w:type="spellEnd"/>
            <w:r w:rsidRPr="00EE6E73">
              <w:rPr>
                <w:i/>
                <w:szCs w:val="22"/>
                <w:lang w:eastAsia="sv-SE"/>
              </w:rPr>
              <w:t xml:space="preserve"> </w:t>
            </w:r>
            <w:r w:rsidRPr="00EE6E73">
              <w:rPr>
                <w:szCs w:val="22"/>
                <w:lang w:eastAsia="sv-SE"/>
              </w:rPr>
              <w:t>field descriptions</w:t>
            </w:r>
          </w:p>
        </w:tc>
      </w:tr>
      <w:tr w:rsidR="004112C8" w:rsidRPr="00EE6E73"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EE6E73" w:rsidRDefault="00394471" w:rsidP="00964CC4">
            <w:pPr>
              <w:pStyle w:val="TAL"/>
              <w:rPr>
                <w:b/>
                <w:i/>
                <w:noProof/>
                <w:szCs w:val="22"/>
                <w:lang w:eastAsia="en-GB"/>
              </w:rPr>
            </w:pPr>
            <w:r w:rsidRPr="00EE6E73">
              <w:rPr>
                <w:b/>
                <w:i/>
                <w:noProof/>
                <w:szCs w:val="22"/>
                <w:lang w:eastAsia="en-GB"/>
              </w:rPr>
              <w:t>connEstFailCount</w:t>
            </w:r>
          </w:p>
          <w:p w14:paraId="53D56AF5" w14:textId="77777777" w:rsidR="00394471" w:rsidRPr="00EE6E73" w:rsidRDefault="00394471" w:rsidP="00964CC4">
            <w:pPr>
              <w:pStyle w:val="TAL"/>
              <w:rPr>
                <w:b/>
                <w:i/>
                <w:szCs w:val="22"/>
                <w:lang w:eastAsia="sv-SE"/>
              </w:rPr>
            </w:pPr>
            <w:r w:rsidRPr="00EE6E73">
              <w:rPr>
                <w:noProof/>
                <w:szCs w:val="22"/>
                <w:lang w:eastAsia="en-GB"/>
              </w:rPr>
              <w:t xml:space="preserve">Number of times that the UE detects T300 expiry on the same cell before applying </w:t>
            </w:r>
            <w:proofErr w:type="spellStart"/>
            <w:r w:rsidRPr="00EE6E73">
              <w:rPr>
                <w:i/>
                <w:szCs w:val="22"/>
                <w:lang w:eastAsia="en-GB"/>
              </w:rPr>
              <w:t>connEstFailOffset</w:t>
            </w:r>
            <w:proofErr w:type="spellEnd"/>
            <w:r w:rsidRPr="00EE6E73">
              <w:rPr>
                <w:noProof/>
                <w:szCs w:val="22"/>
                <w:lang w:eastAsia="en-GB"/>
              </w:rPr>
              <w:t>.</w:t>
            </w:r>
          </w:p>
        </w:tc>
      </w:tr>
      <w:tr w:rsidR="004112C8" w:rsidRPr="00EE6E73"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EE6E73" w:rsidRDefault="00394471" w:rsidP="00964CC4">
            <w:pPr>
              <w:pStyle w:val="TAL"/>
              <w:rPr>
                <w:b/>
                <w:i/>
                <w:szCs w:val="22"/>
                <w:lang w:eastAsia="en-GB"/>
              </w:rPr>
            </w:pPr>
            <w:r w:rsidRPr="00EE6E73">
              <w:rPr>
                <w:b/>
                <w:i/>
                <w:noProof/>
                <w:szCs w:val="22"/>
                <w:lang w:eastAsia="en-GB"/>
              </w:rPr>
              <w:t>connEst</w:t>
            </w:r>
            <w:proofErr w:type="spellStart"/>
            <w:r w:rsidRPr="00EE6E73">
              <w:rPr>
                <w:b/>
                <w:i/>
                <w:szCs w:val="22"/>
                <w:lang w:eastAsia="en-GB"/>
              </w:rPr>
              <w:t>FailOffset</w:t>
            </w:r>
            <w:proofErr w:type="spellEnd"/>
          </w:p>
          <w:p w14:paraId="0423B114" w14:textId="77777777" w:rsidR="00394471" w:rsidRPr="00EE6E73" w:rsidRDefault="00394471" w:rsidP="00964CC4">
            <w:pPr>
              <w:pStyle w:val="TAL"/>
              <w:rPr>
                <w:b/>
                <w:i/>
                <w:szCs w:val="22"/>
                <w:lang w:eastAsia="sv-SE"/>
              </w:rPr>
            </w:pPr>
            <w:r w:rsidRPr="00EE6E73">
              <w:rPr>
                <w:szCs w:val="22"/>
                <w:lang w:eastAsia="en-GB"/>
              </w:rPr>
              <w:t>Parameter "</w:t>
            </w:r>
            <w:proofErr w:type="spellStart"/>
            <w:r w:rsidRPr="00EE6E73">
              <w:rPr>
                <w:bCs/>
                <w:szCs w:val="22"/>
                <w:lang w:eastAsia="en-GB"/>
              </w:rPr>
              <w:t>Qoffset</w:t>
            </w:r>
            <w:r w:rsidRPr="00EE6E73">
              <w:rPr>
                <w:bCs/>
                <w:szCs w:val="22"/>
                <w:vertAlign w:val="subscript"/>
                <w:lang w:eastAsia="en-GB"/>
              </w:rPr>
              <w:t>temp</w:t>
            </w:r>
            <w:proofErr w:type="spellEnd"/>
            <w:r w:rsidRPr="00EE6E73">
              <w:rPr>
                <w:szCs w:val="22"/>
                <w:lang w:eastAsia="en-GB"/>
              </w:rPr>
              <w:t>" in TS 38.304 [20]. If the field is absent, the value of infinity shall be used for "</w:t>
            </w:r>
            <w:proofErr w:type="spellStart"/>
            <w:r w:rsidRPr="00EE6E73">
              <w:rPr>
                <w:bCs/>
                <w:szCs w:val="22"/>
                <w:lang w:eastAsia="en-GB"/>
              </w:rPr>
              <w:t>Qoffset</w:t>
            </w:r>
            <w:r w:rsidRPr="00EE6E73">
              <w:rPr>
                <w:bCs/>
                <w:szCs w:val="22"/>
                <w:vertAlign w:val="subscript"/>
                <w:lang w:eastAsia="en-GB"/>
              </w:rPr>
              <w:t>temp</w:t>
            </w:r>
            <w:proofErr w:type="spellEnd"/>
            <w:r w:rsidRPr="00EE6E73">
              <w:rPr>
                <w:szCs w:val="22"/>
                <w:lang w:eastAsia="en-GB"/>
              </w:rPr>
              <w:t>".</w:t>
            </w:r>
          </w:p>
        </w:tc>
      </w:tr>
      <w:tr w:rsidR="00394471" w:rsidRPr="00EE6E73"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EE6E73" w:rsidRDefault="00394471" w:rsidP="00964CC4">
            <w:pPr>
              <w:pStyle w:val="TAL"/>
              <w:rPr>
                <w:b/>
                <w:i/>
                <w:noProof/>
                <w:szCs w:val="22"/>
                <w:lang w:eastAsia="en-GB"/>
              </w:rPr>
            </w:pPr>
            <w:r w:rsidRPr="00EE6E73">
              <w:rPr>
                <w:b/>
                <w:i/>
                <w:noProof/>
                <w:szCs w:val="22"/>
                <w:lang w:eastAsia="en-GB"/>
              </w:rPr>
              <w:t>connEstFailOffsetValidity</w:t>
            </w:r>
          </w:p>
          <w:p w14:paraId="74A5AD0C" w14:textId="77777777" w:rsidR="00394471" w:rsidRPr="00EE6E73" w:rsidRDefault="00394471" w:rsidP="00964CC4">
            <w:pPr>
              <w:pStyle w:val="TAL"/>
              <w:rPr>
                <w:b/>
                <w:i/>
                <w:szCs w:val="22"/>
                <w:lang w:eastAsia="sv-SE"/>
              </w:rPr>
            </w:pPr>
            <w:r w:rsidRPr="00EE6E73">
              <w:rPr>
                <w:noProof/>
                <w:szCs w:val="22"/>
                <w:lang w:eastAsia="en-GB"/>
              </w:rPr>
              <w:t xml:space="preserve">Amount of time that the UE applies </w:t>
            </w:r>
            <w:proofErr w:type="spellStart"/>
            <w:r w:rsidRPr="00EE6E73">
              <w:rPr>
                <w:i/>
                <w:szCs w:val="22"/>
                <w:lang w:eastAsia="en-GB"/>
              </w:rPr>
              <w:t>connEstFailOffset</w:t>
            </w:r>
            <w:proofErr w:type="spellEnd"/>
            <w:r w:rsidRPr="00EE6E73">
              <w:rPr>
                <w:i/>
                <w:szCs w:val="22"/>
                <w:lang w:eastAsia="en-GB"/>
              </w:rPr>
              <w:t xml:space="preserve"> </w:t>
            </w:r>
            <w:r w:rsidRPr="00EE6E73">
              <w:rPr>
                <w:szCs w:val="22"/>
                <w:lang w:eastAsia="en-GB"/>
              </w:rPr>
              <w:t xml:space="preserve">before removing the offset </w:t>
            </w:r>
            <w:r w:rsidRPr="00EE6E73">
              <w:rPr>
                <w:noProof/>
                <w:szCs w:val="22"/>
                <w:lang w:eastAsia="en-GB"/>
              </w:rPr>
              <w:t xml:space="preserve">from evaluation of the cell. </w:t>
            </w:r>
            <w:r w:rsidRPr="00EE6E73">
              <w:rPr>
                <w:szCs w:val="22"/>
                <w:lang w:eastAsia="en-GB"/>
              </w:rPr>
              <w:t xml:space="preserve">Value </w:t>
            </w:r>
            <w:r w:rsidRPr="00EE6E73">
              <w:rPr>
                <w:i/>
                <w:lang w:eastAsia="sv-SE"/>
              </w:rPr>
              <w:t>s30</w:t>
            </w:r>
            <w:r w:rsidRPr="00EE6E73">
              <w:rPr>
                <w:szCs w:val="22"/>
                <w:lang w:eastAsia="en-GB"/>
              </w:rPr>
              <w:t xml:space="preserve"> corresponds to 30 seconds, value </w:t>
            </w:r>
            <w:r w:rsidRPr="00EE6E73">
              <w:rPr>
                <w:i/>
                <w:lang w:eastAsia="sv-SE"/>
              </w:rPr>
              <w:t>s60</w:t>
            </w:r>
            <w:r w:rsidRPr="00EE6E73">
              <w:rPr>
                <w:szCs w:val="22"/>
                <w:lang w:eastAsia="en-GB"/>
              </w:rPr>
              <w:t xml:space="preserve"> corresponds to 60 seconds, and so on.</w:t>
            </w:r>
          </w:p>
        </w:tc>
      </w:tr>
    </w:tbl>
    <w:p w14:paraId="186DBB88" w14:textId="77777777" w:rsidR="00394471" w:rsidRPr="00EE6E73" w:rsidRDefault="00394471" w:rsidP="00394471"/>
    <w:p w14:paraId="44C015A4" w14:textId="77777777" w:rsidR="00394471" w:rsidRPr="00EE6E73" w:rsidRDefault="00394471" w:rsidP="00394471">
      <w:pPr>
        <w:pStyle w:val="Heading4"/>
      </w:pPr>
      <w:bookmarkStart w:id="4108" w:name="_Toc60777206"/>
      <w:bookmarkStart w:id="4109" w:name="_Toc193446146"/>
      <w:bookmarkStart w:id="4110" w:name="_Toc193451951"/>
      <w:bookmarkStart w:id="4111" w:name="_Toc193463221"/>
      <w:bookmarkStart w:id="4112" w:name="_Toc201295508"/>
      <w:bookmarkStart w:id="4113" w:name="MCCQCTEMPBM_00000230"/>
      <w:r w:rsidRPr="00EE6E73">
        <w:t>–</w:t>
      </w:r>
      <w:r w:rsidRPr="00EE6E73">
        <w:tab/>
      </w:r>
      <w:proofErr w:type="spellStart"/>
      <w:r w:rsidRPr="00EE6E73">
        <w:rPr>
          <w:i/>
        </w:rPr>
        <w:t>ControlResourceSet</w:t>
      </w:r>
      <w:bookmarkEnd w:id="4108"/>
      <w:bookmarkEnd w:id="4109"/>
      <w:bookmarkEnd w:id="4110"/>
      <w:bookmarkEnd w:id="4111"/>
      <w:bookmarkEnd w:id="4112"/>
      <w:proofErr w:type="spellEnd"/>
    </w:p>
    <w:bookmarkEnd w:id="4113"/>
    <w:p w14:paraId="180B0820" w14:textId="26E6EDD3" w:rsidR="00394471" w:rsidRPr="00EE6E73" w:rsidRDefault="00394471" w:rsidP="00394471">
      <w:r w:rsidRPr="00EE6E73">
        <w:t xml:space="preserve">The IE </w:t>
      </w:r>
      <w:proofErr w:type="spellStart"/>
      <w:r w:rsidRPr="00EE6E73">
        <w:rPr>
          <w:i/>
        </w:rPr>
        <w:t>ControlResourceSet</w:t>
      </w:r>
      <w:proofErr w:type="spellEnd"/>
      <w:r w:rsidRPr="00EE6E73">
        <w:t xml:space="preserve"> is used to configure a time/frequency control resource set (CORESET) in which to search for downlink control information (see TS 38.213 [13], clause 10.1).</w:t>
      </w:r>
      <w:r w:rsidR="00FD05B6" w:rsidRPr="00EE6E73">
        <w:rPr>
          <w:rFonts w:ascii="Arial" w:hAnsi="Arial"/>
          <w:sz w:val="18"/>
          <w:szCs w:val="22"/>
          <w:lang w:eastAsia="sv-SE"/>
        </w:rPr>
        <w:t xml:space="preserve"> </w:t>
      </w:r>
      <w:r w:rsidR="00FD05B6" w:rsidRPr="00EE6E73">
        <w:t xml:space="preserve">For the UE not supporting </w:t>
      </w:r>
      <w:proofErr w:type="spellStart"/>
      <w:r w:rsidR="00FD05B6" w:rsidRPr="00EE6E73">
        <w:rPr>
          <w:i/>
        </w:rPr>
        <w:t>multipleCORESET</w:t>
      </w:r>
      <w:proofErr w:type="spellEnd"/>
      <w:r w:rsidR="00FD05B6" w:rsidRPr="00EE6E73">
        <w:t xml:space="preserve"> in FR1, in order to receive MBS multicast in CFR within the UE</w:t>
      </w:r>
      <w:r w:rsidR="00432ECC" w:rsidRPr="00EE6E73">
        <w:t>'</w:t>
      </w:r>
      <w:r w:rsidR="00FD05B6" w:rsidRPr="00EE6E73">
        <w:t xml:space="preserve">s active BWP, if a CORESET is not configured within the </w:t>
      </w:r>
      <w:r w:rsidR="00FD05B6" w:rsidRPr="00EE6E73">
        <w:rPr>
          <w:i/>
        </w:rPr>
        <w:t>PDCCH-</w:t>
      </w:r>
      <w:proofErr w:type="spellStart"/>
      <w:r w:rsidR="00FD05B6" w:rsidRPr="00EE6E73">
        <w:rPr>
          <w:i/>
        </w:rPr>
        <w:t>ConfigMulticast</w:t>
      </w:r>
      <w:proofErr w:type="spellEnd"/>
      <w:r w:rsidR="00FD05B6" w:rsidRPr="00EE6E73">
        <w:t>, the CORESET other than CORESET</w:t>
      </w:r>
      <w:r w:rsidR="002C350C" w:rsidRPr="00EE6E73">
        <w:t>#</w:t>
      </w:r>
      <w:r w:rsidR="00FD05B6" w:rsidRPr="00EE6E73">
        <w:t>0 configured within the UE</w:t>
      </w:r>
      <w:r w:rsidR="00432ECC" w:rsidRPr="00EE6E73">
        <w:t>'</w:t>
      </w:r>
      <w:r w:rsidR="00FD05B6" w:rsidRPr="00EE6E73">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EE6E73" w:rsidRDefault="00394471" w:rsidP="00394471">
      <w:pPr>
        <w:pStyle w:val="TH"/>
      </w:pPr>
      <w:proofErr w:type="spellStart"/>
      <w:r w:rsidRPr="00EE6E73">
        <w:rPr>
          <w:i/>
        </w:rPr>
        <w:t>ControlResourceSet</w:t>
      </w:r>
      <w:proofErr w:type="spellEnd"/>
      <w:r w:rsidRPr="00EE6E73">
        <w:t xml:space="preserve"> information element</w:t>
      </w:r>
    </w:p>
    <w:p w14:paraId="09E21F13" w14:textId="77777777" w:rsidR="00394471" w:rsidRPr="00EE6E73" w:rsidRDefault="00394471" w:rsidP="00EE6E73">
      <w:pPr>
        <w:pStyle w:val="PL"/>
        <w:rPr>
          <w:color w:val="808080"/>
        </w:rPr>
      </w:pPr>
      <w:r w:rsidRPr="00EE6E73">
        <w:rPr>
          <w:color w:val="808080"/>
        </w:rPr>
        <w:t>-- ASN1START</w:t>
      </w:r>
    </w:p>
    <w:p w14:paraId="42CECABC" w14:textId="77777777" w:rsidR="00394471" w:rsidRPr="00EE6E73" w:rsidRDefault="00394471" w:rsidP="00EE6E73">
      <w:pPr>
        <w:pStyle w:val="PL"/>
        <w:rPr>
          <w:color w:val="808080"/>
        </w:rPr>
      </w:pPr>
      <w:r w:rsidRPr="00EE6E73">
        <w:rPr>
          <w:color w:val="808080"/>
        </w:rPr>
        <w:t>-- TAG-CONTROLRESOURCESET-START</w:t>
      </w:r>
    </w:p>
    <w:p w14:paraId="124455EE" w14:textId="77777777" w:rsidR="00394471" w:rsidRPr="00EE6E73" w:rsidRDefault="00394471" w:rsidP="00EE6E73">
      <w:pPr>
        <w:pStyle w:val="PL"/>
      </w:pPr>
    </w:p>
    <w:p w14:paraId="62A157D0" w14:textId="77777777" w:rsidR="00394471" w:rsidRPr="00EE6E73" w:rsidRDefault="00394471" w:rsidP="00EE6E73">
      <w:pPr>
        <w:pStyle w:val="PL"/>
      </w:pPr>
      <w:proofErr w:type="spellStart"/>
      <w:r w:rsidRPr="00EE6E73">
        <w:t>ControlResourceSet</w:t>
      </w:r>
      <w:proofErr w:type="spellEnd"/>
      <w:r w:rsidRPr="00EE6E73">
        <w:t xml:space="preserve"> ::=              </w:t>
      </w:r>
      <w:r w:rsidRPr="00EE6E73">
        <w:rPr>
          <w:color w:val="993366"/>
        </w:rPr>
        <w:t>SEQUENCE</w:t>
      </w:r>
      <w:r w:rsidRPr="00EE6E73">
        <w:t xml:space="preserve"> {</w:t>
      </w:r>
    </w:p>
    <w:p w14:paraId="62B2A3EC" w14:textId="77777777" w:rsidR="00394471" w:rsidRPr="00EE6E73" w:rsidRDefault="00394471" w:rsidP="00EE6E73">
      <w:pPr>
        <w:pStyle w:val="PL"/>
      </w:pPr>
      <w:r w:rsidRPr="00EE6E73">
        <w:t xml:space="preserve">    </w:t>
      </w:r>
      <w:proofErr w:type="spellStart"/>
      <w:r w:rsidRPr="00EE6E73">
        <w:t>controlResourceSetId</w:t>
      </w:r>
      <w:proofErr w:type="spellEnd"/>
      <w:r w:rsidRPr="00EE6E73">
        <w:t xml:space="preserve">                </w:t>
      </w:r>
      <w:proofErr w:type="spellStart"/>
      <w:r w:rsidRPr="00EE6E73">
        <w:t>ControlResourceSetId</w:t>
      </w:r>
      <w:proofErr w:type="spellEnd"/>
      <w:r w:rsidRPr="00EE6E73">
        <w:t>,</w:t>
      </w:r>
    </w:p>
    <w:p w14:paraId="2346F99C" w14:textId="77777777" w:rsidR="00394471" w:rsidRPr="00EE6E73" w:rsidRDefault="00394471" w:rsidP="00EE6E73">
      <w:pPr>
        <w:pStyle w:val="PL"/>
      </w:pPr>
      <w:r w:rsidRPr="00EE6E73">
        <w:t xml:space="preserve">    </w:t>
      </w:r>
      <w:proofErr w:type="spellStart"/>
      <w:r w:rsidRPr="00EE6E73">
        <w:t>frequencyDomainResources</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5)),</w:t>
      </w:r>
    </w:p>
    <w:p w14:paraId="74E28F24" w14:textId="77777777" w:rsidR="00394471" w:rsidRPr="00EE6E73" w:rsidRDefault="00394471" w:rsidP="00EE6E73">
      <w:pPr>
        <w:pStyle w:val="PL"/>
      </w:pPr>
      <w:r w:rsidRPr="00EE6E73">
        <w:t xml:space="preserve">    duration                            </w:t>
      </w:r>
      <w:r w:rsidRPr="00EE6E73">
        <w:rPr>
          <w:color w:val="993366"/>
        </w:rPr>
        <w:t>INTEGER</w:t>
      </w:r>
      <w:r w:rsidRPr="00EE6E73">
        <w:t xml:space="preserve"> (1..maxCoReSetDuration),</w:t>
      </w:r>
    </w:p>
    <w:p w14:paraId="329A3E22" w14:textId="77777777" w:rsidR="00394471" w:rsidRPr="00EE6E73" w:rsidRDefault="00394471" w:rsidP="00EE6E73">
      <w:pPr>
        <w:pStyle w:val="PL"/>
      </w:pPr>
      <w:r w:rsidRPr="00EE6E73">
        <w:t xml:space="preserve">    </w:t>
      </w:r>
      <w:proofErr w:type="spellStart"/>
      <w:r w:rsidRPr="00EE6E73">
        <w:t>cce</w:t>
      </w:r>
      <w:proofErr w:type="spellEnd"/>
      <w:r w:rsidRPr="00EE6E73">
        <w:t>-REG-</w:t>
      </w:r>
      <w:proofErr w:type="spellStart"/>
      <w:r w:rsidRPr="00EE6E73">
        <w:t>MappingType</w:t>
      </w:r>
      <w:proofErr w:type="spellEnd"/>
      <w:r w:rsidRPr="00EE6E73">
        <w:t xml:space="preserve">                 </w:t>
      </w:r>
      <w:r w:rsidRPr="00EE6E73">
        <w:rPr>
          <w:color w:val="993366"/>
        </w:rPr>
        <w:t>CHOICE</w:t>
      </w:r>
      <w:r w:rsidRPr="00EE6E73">
        <w:t xml:space="preserve"> {</w:t>
      </w:r>
    </w:p>
    <w:p w14:paraId="624E611C" w14:textId="77777777" w:rsidR="00394471" w:rsidRPr="00EE6E73" w:rsidRDefault="00394471" w:rsidP="00EE6E73">
      <w:pPr>
        <w:pStyle w:val="PL"/>
      </w:pPr>
      <w:r w:rsidRPr="00EE6E73">
        <w:lastRenderedPageBreak/>
        <w:t xml:space="preserve">        interleaved                         </w:t>
      </w:r>
      <w:r w:rsidRPr="00EE6E73">
        <w:rPr>
          <w:color w:val="993366"/>
        </w:rPr>
        <w:t>SEQUENCE</w:t>
      </w:r>
      <w:r w:rsidRPr="00EE6E73">
        <w:t xml:space="preserve"> {</w:t>
      </w:r>
    </w:p>
    <w:p w14:paraId="73F0694D" w14:textId="77777777" w:rsidR="00394471" w:rsidRPr="00EE6E73" w:rsidRDefault="00394471" w:rsidP="00EE6E73">
      <w:pPr>
        <w:pStyle w:val="PL"/>
      </w:pPr>
      <w:r w:rsidRPr="00EE6E73">
        <w:t xml:space="preserve">            reg-</w:t>
      </w:r>
      <w:proofErr w:type="spellStart"/>
      <w:r w:rsidRPr="00EE6E73">
        <w:t>BundleSize</w:t>
      </w:r>
      <w:proofErr w:type="spellEnd"/>
      <w:r w:rsidRPr="00EE6E73">
        <w:t xml:space="preserve">                      </w:t>
      </w:r>
      <w:r w:rsidRPr="00EE6E73">
        <w:rPr>
          <w:color w:val="993366"/>
        </w:rPr>
        <w:t>ENUMERATED</w:t>
      </w:r>
      <w:r w:rsidRPr="00EE6E73">
        <w:t xml:space="preserve"> {n2, n3, n6},</w:t>
      </w:r>
    </w:p>
    <w:p w14:paraId="6904B205" w14:textId="77777777" w:rsidR="00394471" w:rsidRPr="00EE6E73" w:rsidRDefault="00394471" w:rsidP="00EE6E73">
      <w:pPr>
        <w:pStyle w:val="PL"/>
      </w:pPr>
      <w:r w:rsidRPr="00EE6E73">
        <w:t xml:space="preserve">            </w:t>
      </w:r>
      <w:proofErr w:type="spellStart"/>
      <w:r w:rsidRPr="00EE6E73">
        <w:t>interleaverSize</w:t>
      </w:r>
      <w:proofErr w:type="spellEnd"/>
      <w:r w:rsidRPr="00EE6E73">
        <w:t xml:space="preserve">                     </w:t>
      </w:r>
      <w:r w:rsidRPr="00EE6E73">
        <w:rPr>
          <w:color w:val="993366"/>
        </w:rPr>
        <w:t>ENUMERATED</w:t>
      </w:r>
      <w:r w:rsidRPr="00EE6E73">
        <w:t xml:space="preserve"> {n2, n3, n6},</w:t>
      </w:r>
    </w:p>
    <w:p w14:paraId="742E5E2D" w14:textId="77777777" w:rsidR="00394471" w:rsidRPr="00EE6E73" w:rsidRDefault="00394471" w:rsidP="00EE6E73">
      <w:pPr>
        <w:pStyle w:val="PL"/>
        <w:rPr>
          <w:color w:val="808080"/>
        </w:rPr>
      </w:pPr>
      <w:r w:rsidRPr="00EE6E73">
        <w:t xml:space="preserve">            </w:t>
      </w:r>
      <w:proofErr w:type="spellStart"/>
      <w:r w:rsidRPr="00EE6E73">
        <w:t>shiftIndex</w:t>
      </w:r>
      <w:proofErr w:type="spellEnd"/>
      <w:r w:rsidRPr="00EE6E73">
        <w:t xml:space="preserve">                          </w:t>
      </w:r>
      <w:r w:rsidRPr="00EE6E73">
        <w:rPr>
          <w:color w:val="993366"/>
        </w:rPr>
        <w:t>INTEGER</w:t>
      </w:r>
      <w:r w:rsidRPr="00EE6E73">
        <w:t xml:space="preserve">(0..maxNrofPhysicalResourceBlocks-1)       </w:t>
      </w:r>
      <w:r w:rsidRPr="00EE6E73">
        <w:rPr>
          <w:color w:val="993366"/>
        </w:rPr>
        <w:t>OPTIONAL</w:t>
      </w:r>
      <w:r w:rsidRPr="00EE6E73">
        <w:t xml:space="preserve"> </w:t>
      </w:r>
      <w:r w:rsidRPr="00EE6E73">
        <w:rPr>
          <w:color w:val="808080"/>
        </w:rPr>
        <w:t>-- Need S</w:t>
      </w:r>
    </w:p>
    <w:p w14:paraId="31DFE7EC" w14:textId="77777777" w:rsidR="00394471" w:rsidRPr="00EE6E73" w:rsidRDefault="00394471" w:rsidP="00EE6E73">
      <w:pPr>
        <w:pStyle w:val="PL"/>
      </w:pPr>
      <w:r w:rsidRPr="00EE6E73">
        <w:t xml:space="preserve">        },</w:t>
      </w:r>
    </w:p>
    <w:p w14:paraId="75D12112" w14:textId="77777777" w:rsidR="00394471" w:rsidRPr="00EE6E73" w:rsidRDefault="00394471" w:rsidP="00EE6E73">
      <w:pPr>
        <w:pStyle w:val="PL"/>
      </w:pPr>
      <w:r w:rsidRPr="00EE6E73">
        <w:t xml:space="preserve">        </w:t>
      </w:r>
      <w:proofErr w:type="spellStart"/>
      <w:r w:rsidRPr="00EE6E73">
        <w:t>nonInterleaved</w:t>
      </w:r>
      <w:proofErr w:type="spellEnd"/>
      <w:r w:rsidRPr="00EE6E73">
        <w:t xml:space="preserve">                      </w:t>
      </w:r>
      <w:r w:rsidRPr="00EE6E73">
        <w:rPr>
          <w:color w:val="993366"/>
        </w:rPr>
        <w:t>NULL</w:t>
      </w:r>
    </w:p>
    <w:p w14:paraId="72EEB5A8" w14:textId="77777777" w:rsidR="00394471" w:rsidRPr="00EE6E73" w:rsidRDefault="00394471" w:rsidP="00EE6E73">
      <w:pPr>
        <w:pStyle w:val="PL"/>
      </w:pPr>
      <w:r w:rsidRPr="00EE6E73">
        <w:t xml:space="preserve">    },</w:t>
      </w:r>
    </w:p>
    <w:p w14:paraId="4ABBF3A1" w14:textId="77777777" w:rsidR="00394471" w:rsidRPr="00EE6E73" w:rsidRDefault="00394471" w:rsidP="00EE6E73">
      <w:pPr>
        <w:pStyle w:val="PL"/>
      </w:pPr>
      <w:r w:rsidRPr="00EE6E73">
        <w:t xml:space="preserve">    </w:t>
      </w:r>
      <w:proofErr w:type="spellStart"/>
      <w:r w:rsidRPr="00EE6E73">
        <w:t>precoderGranularity</w:t>
      </w:r>
      <w:proofErr w:type="spellEnd"/>
      <w:r w:rsidRPr="00EE6E73">
        <w:t xml:space="preserve">                 </w:t>
      </w:r>
      <w:r w:rsidRPr="00EE6E73">
        <w:rPr>
          <w:color w:val="993366"/>
        </w:rPr>
        <w:t>ENUMERATED</w:t>
      </w:r>
      <w:r w:rsidRPr="00EE6E73">
        <w:t xml:space="preserve"> {</w:t>
      </w:r>
      <w:proofErr w:type="spellStart"/>
      <w:r w:rsidRPr="00EE6E73">
        <w:t>sameAsREG</w:t>
      </w:r>
      <w:proofErr w:type="spellEnd"/>
      <w:r w:rsidRPr="00EE6E73">
        <w:t xml:space="preserve">-bundle, </w:t>
      </w:r>
      <w:proofErr w:type="spellStart"/>
      <w:r w:rsidRPr="00EE6E73">
        <w:t>allContiguousRBs</w:t>
      </w:r>
      <w:proofErr w:type="spellEnd"/>
      <w:r w:rsidRPr="00EE6E73">
        <w:t>},</w:t>
      </w:r>
    </w:p>
    <w:p w14:paraId="277E3C3C" w14:textId="71301B57" w:rsidR="00394471" w:rsidRPr="00EE6E73" w:rsidRDefault="00394471" w:rsidP="00EE6E73">
      <w:pPr>
        <w:pStyle w:val="PL"/>
        <w:rPr>
          <w:color w:val="808080"/>
        </w:rPr>
      </w:pPr>
      <w:r w:rsidRPr="00EE6E73">
        <w:t xml:space="preserve">    </w:t>
      </w:r>
      <w:proofErr w:type="spellStart"/>
      <w:r w:rsidRPr="00EE6E73">
        <w:t>tci-StatesPDCCH-ToAddList</w:t>
      </w:r>
      <w:proofErr w:type="spellEnd"/>
      <w:r w:rsidRPr="00EE6E73">
        <w:t xml:space="preserve">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w:t>
      </w:r>
      <w:proofErr w:type="spellStart"/>
      <w:r w:rsidRPr="00EE6E73">
        <w:t>StateI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NotSIB-initialBWP</w:t>
      </w:r>
      <w:proofErr w:type="spellEnd"/>
    </w:p>
    <w:p w14:paraId="30D98DFC" w14:textId="5D95CAF2" w:rsidR="00394471" w:rsidRPr="00EE6E73" w:rsidRDefault="00394471" w:rsidP="00EE6E73">
      <w:pPr>
        <w:pStyle w:val="PL"/>
        <w:rPr>
          <w:color w:val="808080"/>
        </w:rPr>
      </w:pPr>
      <w:r w:rsidRPr="00EE6E73">
        <w:t xml:space="preserve">    </w:t>
      </w:r>
      <w:proofErr w:type="spellStart"/>
      <w:r w:rsidRPr="00EE6E73">
        <w:t>tci-StatesPDCCH-ToReleaseList</w:t>
      </w:r>
      <w:proofErr w:type="spellEnd"/>
      <w:r w:rsidRPr="00EE6E73">
        <w:t xml:space="preserve">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w:t>
      </w:r>
      <w:proofErr w:type="spellStart"/>
      <w:r w:rsidRPr="00EE6E73">
        <w:t>StateI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NotSIB-initialBWP</w:t>
      </w:r>
      <w:proofErr w:type="spellEnd"/>
    </w:p>
    <w:p w14:paraId="2528BB44" w14:textId="77777777" w:rsidR="00394471" w:rsidRPr="00EE6E73" w:rsidRDefault="00394471" w:rsidP="00EE6E73">
      <w:pPr>
        <w:pStyle w:val="PL"/>
        <w:rPr>
          <w:color w:val="808080"/>
        </w:rPr>
      </w:pPr>
      <w:r w:rsidRPr="00EE6E73">
        <w:t xml:space="preserve">    </w:t>
      </w:r>
      <w:proofErr w:type="spellStart"/>
      <w:r w:rsidRPr="00EE6E73">
        <w:t>tci-PresentInDCI</w:t>
      </w:r>
      <w:proofErr w:type="spellEnd"/>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26A4D474" w14:textId="77777777" w:rsidR="00394471" w:rsidRPr="00EE6E73" w:rsidRDefault="00394471" w:rsidP="00EE6E73">
      <w:pPr>
        <w:pStyle w:val="PL"/>
        <w:rPr>
          <w:color w:val="808080"/>
        </w:rPr>
      </w:pPr>
      <w:r w:rsidRPr="00EE6E73">
        <w:t xml:space="preserve">    </w:t>
      </w:r>
      <w:proofErr w:type="spellStart"/>
      <w:r w:rsidRPr="00EE6E73">
        <w:t>pdcch</w:t>
      </w:r>
      <w:proofErr w:type="spellEnd"/>
      <w:r w:rsidRPr="00EE6E73">
        <w:t>-DMRS-</w:t>
      </w:r>
      <w:proofErr w:type="spellStart"/>
      <w:r w:rsidRPr="00EE6E73">
        <w:t>ScramblingID</w:t>
      </w:r>
      <w:proofErr w:type="spellEnd"/>
      <w:r w:rsidRPr="00EE6E73">
        <w:t xml:space="preserve">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1C773B30" w14:textId="77777777" w:rsidR="00394471" w:rsidRPr="00EE6E73" w:rsidRDefault="00394471" w:rsidP="00EE6E73">
      <w:pPr>
        <w:pStyle w:val="PL"/>
      </w:pPr>
      <w:r w:rsidRPr="00EE6E73">
        <w:t xml:space="preserve">    ...,</w:t>
      </w:r>
    </w:p>
    <w:p w14:paraId="25265A22" w14:textId="77777777" w:rsidR="00394471" w:rsidRPr="00EE6E73" w:rsidRDefault="00394471" w:rsidP="00EE6E73">
      <w:pPr>
        <w:pStyle w:val="PL"/>
      </w:pPr>
      <w:r w:rsidRPr="00EE6E73">
        <w:t xml:space="preserve">    [[</w:t>
      </w:r>
    </w:p>
    <w:p w14:paraId="4B5C9EF2" w14:textId="77777777" w:rsidR="00394471" w:rsidRPr="00EE6E73" w:rsidRDefault="00394471" w:rsidP="00EE6E73">
      <w:pPr>
        <w:pStyle w:val="PL"/>
        <w:rPr>
          <w:color w:val="808080"/>
        </w:rPr>
      </w:pPr>
      <w:r w:rsidRPr="00EE6E73">
        <w:t xml:space="preserve">    rb-Offset-r16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S</w:t>
      </w:r>
    </w:p>
    <w:p w14:paraId="3B4A8687" w14:textId="77777777" w:rsidR="00394471" w:rsidRPr="00EE6E73" w:rsidRDefault="00394471" w:rsidP="00EE6E73">
      <w:pPr>
        <w:pStyle w:val="PL"/>
        <w:rPr>
          <w:color w:val="808080"/>
        </w:rPr>
      </w:pPr>
      <w:r w:rsidRPr="00EE6E73">
        <w:t xml:space="preserve">    tci-PresentDCI-1-2-r16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S</w:t>
      </w:r>
    </w:p>
    <w:p w14:paraId="3517B000" w14:textId="77777777" w:rsidR="00394471" w:rsidRPr="00EE6E73" w:rsidRDefault="00394471" w:rsidP="00EE6E73">
      <w:pPr>
        <w:pStyle w:val="PL"/>
        <w:rPr>
          <w:color w:val="808080"/>
        </w:rPr>
      </w:pPr>
      <w:r w:rsidRPr="00EE6E73">
        <w:t xml:space="preserve">    coresetPoolIndex-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8C7CA5D" w14:textId="77777777" w:rsidR="00394471" w:rsidRPr="00EE6E73" w:rsidRDefault="00394471" w:rsidP="00EE6E73">
      <w:pPr>
        <w:pStyle w:val="PL"/>
        <w:rPr>
          <w:color w:val="808080"/>
        </w:rPr>
      </w:pPr>
      <w:r w:rsidRPr="00EE6E73">
        <w:t xml:space="preserve">    controlResourceSetId-v1610          </w:t>
      </w:r>
      <w:proofErr w:type="spellStart"/>
      <w:r w:rsidRPr="00EE6E73">
        <w:t>ControlResourceSetId-v1610</w:t>
      </w:r>
      <w:proofErr w:type="spellEnd"/>
      <w:r w:rsidRPr="00EE6E73">
        <w:t xml:space="preserve">                                </w:t>
      </w:r>
      <w:r w:rsidRPr="00EE6E73">
        <w:rPr>
          <w:color w:val="993366"/>
        </w:rPr>
        <w:t>OPTIONAL</w:t>
      </w:r>
      <w:r w:rsidRPr="00EE6E73">
        <w:t xml:space="preserve">  </w:t>
      </w:r>
      <w:r w:rsidRPr="00EE6E73">
        <w:rPr>
          <w:color w:val="808080"/>
        </w:rPr>
        <w:t>-- Need S</w:t>
      </w:r>
    </w:p>
    <w:p w14:paraId="154DBDC4" w14:textId="4B2530B4" w:rsidR="00606C47" w:rsidRPr="00EE6E73" w:rsidRDefault="00394471" w:rsidP="00EE6E73">
      <w:pPr>
        <w:pStyle w:val="PL"/>
      </w:pPr>
      <w:r w:rsidRPr="00EE6E73">
        <w:t xml:space="preserve">    ]]</w:t>
      </w:r>
      <w:r w:rsidR="00606C47" w:rsidRPr="00EE6E73">
        <w:t>,</w:t>
      </w:r>
    </w:p>
    <w:p w14:paraId="6275C7F7" w14:textId="77777777" w:rsidR="00606C47" w:rsidRPr="00EE6E73" w:rsidRDefault="00606C47" w:rsidP="00EE6E73">
      <w:pPr>
        <w:pStyle w:val="PL"/>
      </w:pPr>
      <w:r w:rsidRPr="00EE6E73">
        <w:t xml:space="preserve">    [[</w:t>
      </w:r>
    </w:p>
    <w:p w14:paraId="5B853EAC" w14:textId="3B904BF0" w:rsidR="00606C47" w:rsidRPr="00EE6E73" w:rsidRDefault="00606C47" w:rsidP="00EE6E73">
      <w:pPr>
        <w:pStyle w:val="PL"/>
        <w:rPr>
          <w:color w:val="808080"/>
        </w:rPr>
      </w:pPr>
      <w:r w:rsidRPr="00EE6E73">
        <w:t xml:space="preserve">    followUnifiedTCI</w:t>
      </w:r>
      <w:r w:rsidR="00184EE0" w:rsidRPr="00EE6E73">
        <w:t>-S</w:t>
      </w:r>
      <w:r w:rsidRPr="00EE6E73">
        <w:t xml:space="preserve">tat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9A6684" w14:textId="5EC29834" w:rsidR="00386B09" w:rsidRPr="00EE6E73" w:rsidRDefault="00606C47" w:rsidP="00EE6E73">
      <w:pPr>
        <w:pStyle w:val="PL"/>
      </w:pPr>
      <w:r w:rsidRPr="00EE6E73">
        <w:t xml:space="preserve">    ]]</w:t>
      </w:r>
      <w:r w:rsidR="00386B09" w:rsidRPr="00EE6E73">
        <w:t>,</w:t>
      </w:r>
    </w:p>
    <w:p w14:paraId="115BD6D5" w14:textId="77777777" w:rsidR="00386B09" w:rsidRPr="00EE6E73" w:rsidRDefault="00386B09" w:rsidP="00EE6E73">
      <w:pPr>
        <w:pStyle w:val="PL"/>
      </w:pPr>
      <w:r w:rsidRPr="00EE6E73">
        <w:t xml:space="preserve">    [[</w:t>
      </w:r>
    </w:p>
    <w:p w14:paraId="20C90668" w14:textId="30B007B8" w:rsidR="00386B09" w:rsidRPr="00EE6E73" w:rsidRDefault="00386B09"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Pr="00EE6E73">
        <w:t xml:space="preserve">  </w:t>
      </w:r>
      <w:r w:rsidRPr="00EE6E73">
        <w:rPr>
          <w:color w:val="808080"/>
        </w:rPr>
        <w:t xml:space="preserve">-- Cond </w:t>
      </w:r>
      <w:proofErr w:type="spellStart"/>
      <w:r w:rsidRPr="00EE6E73">
        <w:rPr>
          <w:color w:val="808080"/>
        </w:rPr>
        <w:t>FollowUTCI</w:t>
      </w:r>
      <w:proofErr w:type="spellEnd"/>
    </w:p>
    <w:p w14:paraId="5B0788B7" w14:textId="77777777" w:rsidR="00386B09" w:rsidRPr="00EE6E73" w:rsidRDefault="00386B09" w:rsidP="00EE6E73">
      <w:pPr>
        <w:pStyle w:val="PL"/>
      </w:pPr>
      <w:r w:rsidRPr="00EE6E73">
        <w:t xml:space="preserve">    ]]</w:t>
      </w:r>
    </w:p>
    <w:p w14:paraId="690BA6EA" w14:textId="77777777" w:rsidR="00394471" w:rsidRPr="00EE6E73" w:rsidRDefault="00394471" w:rsidP="00EE6E73">
      <w:pPr>
        <w:pStyle w:val="PL"/>
      </w:pPr>
      <w:r w:rsidRPr="00EE6E73">
        <w:t>}</w:t>
      </w:r>
    </w:p>
    <w:p w14:paraId="7F0F5637" w14:textId="77777777" w:rsidR="00394471" w:rsidRPr="00EE6E73" w:rsidRDefault="00394471" w:rsidP="00EE6E73">
      <w:pPr>
        <w:pStyle w:val="PL"/>
      </w:pPr>
    </w:p>
    <w:p w14:paraId="0A6B7BD0" w14:textId="77777777" w:rsidR="00394471" w:rsidRPr="00EE6E73" w:rsidRDefault="00394471" w:rsidP="00EE6E73">
      <w:pPr>
        <w:pStyle w:val="PL"/>
        <w:rPr>
          <w:color w:val="808080"/>
        </w:rPr>
      </w:pPr>
      <w:r w:rsidRPr="00EE6E73">
        <w:rPr>
          <w:color w:val="808080"/>
        </w:rPr>
        <w:t>-- TAG-CONTROLRESOURCESET-STOP</w:t>
      </w:r>
    </w:p>
    <w:p w14:paraId="5879898B" w14:textId="77777777" w:rsidR="00394471" w:rsidRPr="00EE6E73" w:rsidRDefault="00394471" w:rsidP="00EE6E73">
      <w:pPr>
        <w:pStyle w:val="PL"/>
        <w:rPr>
          <w:color w:val="808080"/>
        </w:rPr>
      </w:pPr>
      <w:r w:rsidRPr="00EE6E73">
        <w:rPr>
          <w:color w:val="808080"/>
        </w:rPr>
        <w:t>-- ASN1STOP</w:t>
      </w:r>
    </w:p>
    <w:p w14:paraId="499E6F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EE6E73" w:rsidRDefault="00394471" w:rsidP="00964CC4">
            <w:pPr>
              <w:pStyle w:val="TAH"/>
              <w:rPr>
                <w:szCs w:val="22"/>
                <w:lang w:eastAsia="sv-SE"/>
              </w:rPr>
            </w:pPr>
            <w:proofErr w:type="spellStart"/>
            <w:r w:rsidRPr="00EE6E73">
              <w:rPr>
                <w:i/>
                <w:szCs w:val="22"/>
                <w:lang w:eastAsia="sv-SE"/>
              </w:rPr>
              <w:lastRenderedPageBreak/>
              <w:t>ControlResourceSet</w:t>
            </w:r>
            <w:proofErr w:type="spellEnd"/>
            <w:r w:rsidRPr="00EE6E73">
              <w:rPr>
                <w:i/>
                <w:szCs w:val="22"/>
                <w:lang w:eastAsia="sv-SE"/>
              </w:rPr>
              <w:t xml:space="preserve"> </w:t>
            </w:r>
            <w:r w:rsidRPr="00EE6E73">
              <w:rPr>
                <w:szCs w:val="22"/>
                <w:lang w:eastAsia="sv-SE"/>
              </w:rPr>
              <w:t>field descriptions</w:t>
            </w:r>
          </w:p>
        </w:tc>
      </w:tr>
      <w:tr w:rsidR="004112C8" w:rsidRPr="00EE6E73"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EE6E73" w:rsidRDefault="00386B09" w:rsidP="00386B09">
            <w:pPr>
              <w:pStyle w:val="TAL"/>
              <w:rPr>
                <w:b/>
                <w:i/>
                <w:szCs w:val="22"/>
                <w:lang w:eastAsia="sv-SE"/>
              </w:rPr>
            </w:pPr>
            <w:proofErr w:type="spellStart"/>
            <w:r w:rsidRPr="00EE6E73">
              <w:rPr>
                <w:b/>
                <w:i/>
                <w:szCs w:val="22"/>
                <w:lang w:eastAsia="sv-SE"/>
              </w:rPr>
              <w:t>applyIndicatedTCI</w:t>
            </w:r>
            <w:proofErr w:type="spellEnd"/>
            <w:r w:rsidRPr="00EE6E73">
              <w:rPr>
                <w:b/>
                <w:i/>
                <w:szCs w:val="22"/>
                <w:lang w:eastAsia="sv-SE"/>
              </w:rPr>
              <w:t>-State</w:t>
            </w:r>
          </w:p>
          <w:p w14:paraId="09C63F76" w14:textId="5857045F" w:rsidR="00386B09" w:rsidRPr="00EE6E73" w:rsidRDefault="00386B09" w:rsidP="00B4120F">
            <w:pPr>
              <w:pStyle w:val="TAL"/>
              <w:rPr>
                <w:lang w:eastAsia="sv-SE"/>
              </w:rPr>
            </w:pPr>
            <w:r w:rsidRPr="00EE6E73">
              <w:t>This field indicates, for PDCCH reception on this CORESET, if UE applies the first, the second, both or non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can be configured only if </w:t>
            </w:r>
            <w:proofErr w:type="spellStart"/>
            <w:r w:rsidR="009E06F6" w:rsidRPr="00EE6E73">
              <w:rPr>
                <w:rFonts w:cs="Arial"/>
                <w:i/>
              </w:rPr>
              <w:t>sfnSchemePDCCH</w:t>
            </w:r>
            <w:proofErr w:type="spellEnd"/>
            <w:r w:rsidR="009E06F6" w:rsidRPr="00EE6E73">
              <w:rPr>
                <w:rFonts w:cs="Arial"/>
              </w:rPr>
              <w:t xml:space="preserve"> is configured in the serving cell.</w:t>
            </w:r>
          </w:p>
        </w:tc>
      </w:tr>
      <w:tr w:rsidR="004112C8" w:rsidRPr="00EE6E73"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EE6E73" w:rsidRDefault="00394471" w:rsidP="00964CC4">
            <w:pPr>
              <w:pStyle w:val="TAL"/>
              <w:rPr>
                <w:szCs w:val="22"/>
                <w:lang w:eastAsia="sv-SE"/>
              </w:rPr>
            </w:pPr>
            <w:proofErr w:type="spellStart"/>
            <w:r w:rsidRPr="00EE6E73">
              <w:rPr>
                <w:b/>
                <w:i/>
                <w:szCs w:val="22"/>
                <w:lang w:eastAsia="sv-SE"/>
              </w:rPr>
              <w:t>cce</w:t>
            </w:r>
            <w:proofErr w:type="spellEnd"/>
            <w:r w:rsidRPr="00EE6E73">
              <w:rPr>
                <w:b/>
                <w:i/>
                <w:szCs w:val="22"/>
                <w:lang w:eastAsia="sv-SE"/>
              </w:rPr>
              <w:t>-REG-</w:t>
            </w:r>
            <w:proofErr w:type="spellStart"/>
            <w:r w:rsidRPr="00EE6E73">
              <w:rPr>
                <w:b/>
                <w:i/>
                <w:szCs w:val="22"/>
                <w:lang w:eastAsia="sv-SE"/>
              </w:rPr>
              <w:t>MappingType</w:t>
            </w:r>
            <w:proofErr w:type="spellEnd"/>
          </w:p>
          <w:p w14:paraId="27081DE1" w14:textId="77777777" w:rsidR="00394471" w:rsidRPr="00EE6E73" w:rsidRDefault="00394471" w:rsidP="00964CC4">
            <w:pPr>
              <w:pStyle w:val="TAL"/>
              <w:rPr>
                <w:szCs w:val="22"/>
                <w:lang w:eastAsia="sv-SE"/>
              </w:rPr>
            </w:pPr>
            <w:r w:rsidRPr="00EE6E73">
              <w:rPr>
                <w:szCs w:val="22"/>
                <w:lang w:eastAsia="sv-SE"/>
              </w:rPr>
              <w:t>Mapping of Control Channel Elements (CCE) to Resource Element Groups (REG) (see TS 38.211 [16], clauses 7.3.2.2 and 7.4.1.3.2).</w:t>
            </w:r>
          </w:p>
        </w:tc>
      </w:tr>
      <w:tr w:rsidR="004112C8" w:rsidRPr="00EE6E73"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EE6E73" w:rsidRDefault="00394471" w:rsidP="00964CC4">
            <w:pPr>
              <w:pStyle w:val="TAL"/>
              <w:rPr>
                <w:szCs w:val="22"/>
                <w:lang w:eastAsia="sv-SE"/>
              </w:rPr>
            </w:pPr>
            <w:proofErr w:type="spellStart"/>
            <w:r w:rsidRPr="00EE6E73">
              <w:rPr>
                <w:b/>
                <w:i/>
                <w:szCs w:val="22"/>
                <w:lang w:eastAsia="sv-SE"/>
              </w:rPr>
              <w:t>controlResourceSetId</w:t>
            </w:r>
            <w:proofErr w:type="spellEnd"/>
          </w:p>
          <w:p w14:paraId="609680C6" w14:textId="60A54470" w:rsidR="00394471" w:rsidRPr="00EE6E73" w:rsidRDefault="00394471" w:rsidP="00964CC4">
            <w:pPr>
              <w:pStyle w:val="TAL"/>
              <w:rPr>
                <w:szCs w:val="22"/>
                <w:lang w:eastAsia="sv-SE"/>
              </w:rPr>
            </w:pPr>
            <w:r w:rsidRPr="00EE6E73">
              <w:rPr>
                <w:szCs w:val="22"/>
                <w:lang w:eastAsia="sv-SE"/>
              </w:rPr>
              <w:t xml:space="preserve">Identifies the instance of the </w:t>
            </w:r>
            <w:proofErr w:type="spellStart"/>
            <w:r w:rsidRPr="00EE6E73">
              <w:rPr>
                <w:i/>
                <w:szCs w:val="22"/>
                <w:lang w:eastAsia="sv-SE"/>
              </w:rPr>
              <w:t>ControlResourceSet</w:t>
            </w:r>
            <w:proofErr w:type="spellEnd"/>
            <w:r w:rsidRPr="00EE6E73">
              <w:rPr>
                <w:szCs w:val="22"/>
                <w:lang w:eastAsia="sv-SE"/>
              </w:rPr>
              <w:t xml:space="preserve"> IE. Value 0 identifies the common CORESET configured in </w:t>
            </w:r>
            <w:r w:rsidRPr="00EE6E73">
              <w:rPr>
                <w:i/>
                <w:lang w:eastAsia="sv-SE"/>
              </w:rPr>
              <w:t>MIB</w:t>
            </w:r>
            <w:r w:rsidRPr="00EE6E73">
              <w:rPr>
                <w:szCs w:val="22"/>
                <w:lang w:eastAsia="sv-SE"/>
              </w:rPr>
              <w:t xml:space="preserve"> and in </w:t>
            </w:r>
            <w:proofErr w:type="spellStart"/>
            <w:r w:rsidRPr="00EE6E73">
              <w:rPr>
                <w:i/>
                <w:lang w:eastAsia="sv-SE"/>
              </w:rPr>
              <w:t>ServingCellConfigCommon</w:t>
            </w:r>
            <w:proofErr w:type="spellEnd"/>
            <w:r w:rsidRPr="00EE6E73">
              <w:rPr>
                <w:szCs w:val="22"/>
                <w:lang w:eastAsia="sv-SE"/>
              </w:rPr>
              <w:t xml:space="preserve"> (</w:t>
            </w:r>
            <w:proofErr w:type="spellStart"/>
            <w:r w:rsidRPr="00EE6E73">
              <w:rPr>
                <w:i/>
                <w:lang w:eastAsia="sv-SE"/>
              </w:rPr>
              <w:t>controlResourceSetZero</w:t>
            </w:r>
            <w:proofErr w:type="spellEnd"/>
            <w:r w:rsidRPr="00EE6E73">
              <w:rPr>
                <w:szCs w:val="22"/>
                <w:lang w:eastAsia="sv-SE"/>
              </w:rPr>
              <w:t xml:space="preserve">) and is hence not used here in the </w:t>
            </w:r>
            <w:proofErr w:type="spellStart"/>
            <w:r w:rsidRPr="00EE6E73">
              <w:rPr>
                <w:i/>
                <w:lang w:eastAsia="sv-SE"/>
              </w:rPr>
              <w:t>ControlResourceSet</w:t>
            </w:r>
            <w:proofErr w:type="spellEnd"/>
            <w:r w:rsidRPr="00EE6E73">
              <w:rPr>
                <w:szCs w:val="22"/>
                <w:lang w:eastAsia="sv-SE"/>
              </w:rPr>
              <w:t xml:space="preserve"> IE. Other values identify CORESETs configured by dedicated signalling or in </w:t>
            </w:r>
            <w:r w:rsidRPr="00EE6E73">
              <w:rPr>
                <w:i/>
                <w:lang w:eastAsia="sv-SE"/>
              </w:rPr>
              <w:t>SIB1</w:t>
            </w:r>
            <w:r w:rsidR="00297667" w:rsidRPr="00EE6E73">
              <w:rPr>
                <w:i/>
                <w:lang w:eastAsia="sv-SE"/>
              </w:rPr>
              <w:t xml:space="preserve"> </w:t>
            </w:r>
            <w:r w:rsidR="00297667" w:rsidRPr="00EE6E73">
              <w:rPr>
                <w:lang w:eastAsia="sv-SE"/>
              </w:rPr>
              <w:t>or</w:t>
            </w:r>
            <w:r w:rsidR="00297667" w:rsidRPr="00EE6E73">
              <w:rPr>
                <w:i/>
                <w:lang w:eastAsia="sv-SE"/>
              </w:rPr>
              <w:t xml:space="preserve"> SIB20</w:t>
            </w:r>
            <w:r w:rsidRPr="00EE6E73">
              <w:rPr>
                <w:szCs w:val="22"/>
                <w:lang w:eastAsia="sv-SE"/>
              </w:rPr>
              <w:t xml:space="preserve">. The </w:t>
            </w:r>
            <w:proofErr w:type="spellStart"/>
            <w:r w:rsidRPr="00EE6E73">
              <w:rPr>
                <w:i/>
                <w:lang w:eastAsia="sv-SE"/>
              </w:rPr>
              <w:t>controlResourceSetId</w:t>
            </w:r>
            <w:proofErr w:type="spellEnd"/>
            <w:r w:rsidRPr="00EE6E73">
              <w:rPr>
                <w:szCs w:val="22"/>
                <w:lang w:eastAsia="sv-SE"/>
              </w:rPr>
              <w:t xml:space="preserve"> is unique among the BWPs of a serving cell.</w:t>
            </w:r>
          </w:p>
          <w:p w14:paraId="08D7132F"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v1610</w:t>
            </w:r>
            <w:r w:rsidRPr="00EE6E73">
              <w:rPr>
                <w:szCs w:val="22"/>
                <w:lang w:eastAsia="sv-SE"/>
              </w:rPr>
              <w:t xml:space="preserve"> is present, the UE shall ignore the </w:t>
            </w:r>
            <w:proofErr w:type="spellStart"/>
            <w:r w:rsidRPr="00EE6E73">
              <w:rPr>
                <w:i/>
                <w:szCs w:val="22"/>
                <w:lang w:eastAsia="sv-SE"/>
              </w:rPr>
              <w:t>controlResourceSetId</w:t>
            </w:r>
            <w:proofErr w:type="spellEnd"/>
            <w:r w:rsidRPr="00EE6E73">
              <w:rPr>
                <w:szCs w:val="22"/>
                <w:lang w:eastAsia="sv-SE"/>
              </w:rPr>
              <w:t xml:space="preserve"> field (without suffix).</w:t>
            </w:r>
          </w:p>
        </w:tc>
      </w:tr>
      <w:tr w:rsidR="004112C8" w:rsidRPr="00EE6E73"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EE6E73" w:rsidRDefault="00394471" w:rsidP="00964CC4">
            <w:pPr>
              <w:pStyle w:val="TAL"/>
              <w:rPr>
                <w:b/>
                <w:i/>
                <w:szCs w:val="22"/>
                <w:lang w:eastAsia="sv-SE"/>
              </w:rPr>
            </w:pPr>
            <w:proofErr w:type="spellStart"/>
            <w:r w:rsidRPr="00EE6E73">
              <w:rPr>
                <w:b/>
                <w:i/>
                <w:szCs w:val="22"/>
                <w:lang w:eastAsia="sv-SE"/>
              </w:rPr>
              <w:t>coresetPoolIndex</w:t>
            </w:r>
            <w:proofErr w:type="spellEnd"/>
          </w:p>
          <w:p w14:paraId="4A9D54BE" w14:textId="77777777" w:rsidR="00394471" w:rsidRPr="00EE6E73" w:rsidRDefault="00394471" w:rsidP="00964CC4">
            <w:pPr>
              <w:pStyle w:val="TAL"/>
              <w:rPr>
                <w:b/>
                <w:i/>
                <w:szCs w:val="22"/>
                <w:lang w:eastAsia="sv-SE"/>
              </w:rPr>
            </w:pPr>
            <w:r w:rsidRPr="00EE6E73">
              <w:rPr>
                <w:szCs w:val="22"/>
                <w:lang w:eastAsia="sv-SE"/>
              </w:rPr>
              <w:t>The index of the CORESET pool for this CORESET as specified in TS 38.213 [13] (clauses 9 and 10) and TS 38.214 [19] (clauses 5.1 and 6.1). If the field is absent, the UE applies the value 0.</w:t>
            </w:r>
          </w:p>
        </w:tc>
      </w:tr>
      <w:tr w:rsidR="004112C8" w:rsidRPr="00EE6E73"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EE6E73" w:rsidRDefault="00394471" w:rsidP="00964CC4">
            <w:pPr>
              <w:pStyle w:val="TAL"/>
              <w:rPr>
                <w:szCs w:val="22"/>
                <w:lang w:eastAsia="sv-SE"/>
              </w:rPr>
            </w:pPr>
            <w:r w:rsidRPr="00EE6E73">
              <w:rPr>
                <w:b/>
                <w:i/>
                <w:szCs w:val="22"/>
                <w:lang w:eastAsia="sv-SE"/>
              </w:rPr>
              <w:t>duration</w:t>
            </w:r>
          </w:p>
          <w:p w14:paraId="485E0422" w14:textId="77777777" w:rsidR="00394471" w:rsidRPr="00EE6E73" w:rsidRDefault="00394471" w:rsidP="00964CC4">
            <w:pPr>
              <w:pStyle w:val="TAL"/>
              <w:rPr>
                <w:szCs w:val="22"/>
                <w:lang w:eastAsia="sv-SE"/>
              </w:rPr>
            </w:pPr>
            <w:r w:rsidRPr="00EE6E73">
              <w:rPr>
                <w:szCs w:val="22"/>
                <w:lang w:eastAsia="sv-SE"/>
              </w:rPr>
              <w:t>Contiguous time duration of the CORESET in number of symbols (see TS 38.211 [16], clause 7.3.2.2).</w:t>
            </w:r>
          </w:p>
        </w:tc>
      </w:tr>
      <w:tr w:rsidR="004112C8" w:rsidRPr="00EE6E73"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EE6E73" w:rsidRDefault="00606C47" w:rsidP="00771058">
            <w:pPr>
              <w:pStyle w:val="TAL"/>
              <w:rPr>
                <w:b/>
                <w:i/>
                <w:szCs w:val="22"/>
                <w:lang w:eastAsia="sv-SE"/>
              </w:rPr>
            </w:pPr>
            <w:proofErr w:type="spellStart"/>
            <w:r w:rsidRPr="00EE6E73">
              <w:rPr>
                <w:b/>
                <w:i/>
                <w:szCs w:val="22"/>
                <w:lang w:eastAsia="sv-SE"/>
              </w:rPr>
              <w:t>followUnified</w:t>
            </w:r>
            <w:r w:rsidR="00184EE0" w:rsidRPr="00EE6E73">
              <w:rPr>
                <w:b/>
                <w:i/>
                <w:szCs w:val="22"/>
                <w:lang w:eastAsia="sv-SE"/>
              </w:rPr>
              <w:t>TCI</w:t>
            </w:r>
            <w:proofErr w:type="spellEnd"/>
            <w:r w:rsidR="00184EE0" w:rsidRPr="00EE6E73">
              <w:rPr>
                <w:b/>
                <w:i/>
                <w:szCs w:val="22"/>
                <w:lang w:eastAsia="sv-SE"/>
              </w:rPr>
              <w:t>-State</w:t>
            </w:r>
          </w:p>
          <w:p w14:paraId="201BA27D" w14:textId="0BDD1BAB" w:rsidR="00606C47" w:rsidRPr="00EE6E73" w:rsidRDefault="00606C47" w:rsidP="00771058">
            <w:pPr>
              <w:pStyle w:val="TAL"/>
              <w:rPr>
                <w:bCs/>
                <w:iCs/>
                <w:szCs w:val="22"/>
                <w:lang w:eastAsia="sv-SE"/>
              </w:rPr>
            </w:pPr>
            <w:r w:rsidRPr="00EE6E73">
              <w:t xml:space="preserve">When set to enabled, for PDCCH reception on this CORESET, the UE applies the "indicated" DL only </w:t>
            </w:r>
            <w:r w:rsidR="00261E44" w:rsidRPr="00EE6E73">
              <w:t xml:space="preserve">TCI </w:t>
            </w:r>
            <w:r w:rsidRPr="00EE6E73">
              <w:t xml:space="preserve">or joint TCI as specified in TS 38.214 </w:t>
            </w:r>
            <w:r w:rsidR="003A2D9D" w:rsidRPr="00EE6E73">
              <w:t xml:space="preserve">[19], </w:t>
            </w:r>
            <w:r w:rsidRPr="00EE6E73">
              <w:t>clause 5.1.5.</w:t>
            </w:r>
          </w:p>
        </w:tc>
      </w:tr>
      <w:tr w:rsidR="004112C8" w:rsidRPr="00EE6E73"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EE6E73" w:rsidRDefault="00394471" w:rsidP="00964CC4">
            <w:pPr>
              <w:pStyle w:val="TAL"/>
              <w:rPr>
                <w:szCs w:val="22"/>
                <w:lang w:eastAsia="sv-SE"/>
              </w:rPr>
            </w:pPr>
            <w:proofErr w:type="spellStart"/>
            <w:r w:rsidRPr="00EE6E73">
              <w:rPr>
                <w:b/>
                <w:i/>
                <w:szCs w:val="22"/>
                <w:lang w:eastAsia="sv-SE"/>
              </w:rPr>
              <w:t>frequencyDomainResources</w:t>
            </w:r>
            <w:proofErr w:type="spellEnd"/>
          </w:p>
          <w:p w14:paraId="2D7016F8" w14:textId="33BFD995" w:rsidR="00394471" w:rsidRPr="00EE6E73" w:rsidRDefault="00394471" w:rsidP="00964CC4">
            <w:pPr>
              <w:pStyle w:val="TAL"/>
              <w:rPr>
                <w:szCs w:val="22"/>
                <w:lang w:eastAsia="sv-SE"/>
              </w:rPr>
            </w:pPr>
            <w:r w:rsidRPr="00EE6E73">
              <w:rPr>
                <w:szCs w:val="22"/>
                <w:lang w:eastAsia="sv-SE"/>
              </w:rPr>
              <w:t>Frequency domain resources for the CORESET. Each bit corresponds a group of 6 RBs, with grouping starting from the first RB group in the BWP</w:t>
            </w:r>
            <w:r w:rsidR="00297667" w:rsidRPr="00EE6E73">
              <w:rPr>
                <w:szCs w:val="22"/>
                <w:lang w:eastAsia="sv-SE"/>
              </w:rPr>
              <w:t xml:space="preserve"> or MBS CFR where the CORESET is configured</w:t>
            </w:r>
            <w:r w:rsidRPr="00EE6E73">
              <w:rPr>
                <w:szCs w:val="22"/>
                <w:lang w:eastAsia="sv-SE"/>
              </w:rPr>
              <w:t xml:space="preserve">. When at least one search space is configured with </w:t>
            </w:r>
            <w:r w:rsidRPr="00EE6E73">
              <w:rPr>
                <w:i/>
                <w:iCs/>
                <w:szCs w:val="22"/>
                <w:lang w:eastAsia="sv-SE"/>
              </w:rPr>
              <w:t>freqMonitorLocation-r16</w:t>
            </w:r>
            <w:r w:rsidRPr="00EE6E73">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EE6E73">
              <w:rPr>
                <w:szCs w:val="22"/>
                <w:lang w:eastAsia="sv-SE"/>
              </w:rPr>
              <w:t xml:space="preserve"> bits are valid (see TS 38.213 [13], clause 10.1). The first (left-most / most significant) bit corresponds to the first RB group in the BWP</w:t>
            </w:r>
            <w:r w:rsidR="00297667" w:rsidRPr="00EE6E73">
              <w:rPr>
                <w:szCs w:val="22"/>
                <w:lang w:eastAsia="sv-SE"/>
              </w:rPr>
              <w:t xml:space="preserve"> or MBS CFR where the CORESET is configured</w:t>
            </w:r>
            <w:r w:rsidRPr="00EE6E73">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EE6E73"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EE6E73" w:rsidRDefault="00394471" w:rsidP="00964CC4">
            <w:pPr>
              <w:pStyle w:val="TAL"/>
              <w:rPr>
                <w:szCs w:val="22"/>
                <w:lang w:eastAsia="sv-SE"/>
              </w:rPr>
            </w:pPr>
            <w:proofErr w:type="spellStart"/>
            <w:r w:rsidRPr="00EE6E73">
              <w:rPr>
                <w:b/>
                <w:i/>
                <w:szCs w:val="22"/>
                <w:lang w:eastAsia="sv-SE"/>
              </w:rPr>
              <w:t>interleaverSize</w:t>
            </w:r>
            <w:proofErr w:type="spellEnd"/>
          </w:p>
          <w:p w14:paraId="34D9D297" w14:textId="77777777" w:rsidR="00394471" w:rsidRPr="00EE6E73" w:rsidRDefault="00394471" w:rsidP="00964CC4">
            <w:pPr>
              <w:pStyle w:val="TAL"/>
              <w:rPr>
                <w:szCs w:val="22"/>
                <w:lang w:eastAsia="sv-SE"/>
              </w:rPr>
            </w:pPr>
            <w:proofErr w:type="spellStart"/>
            <w:r w:rsidRPr="00EE6E73">
              <w:rPr>
                <w:szCs w:val="22"/>
                <w:lang w:eastAsia="sv-SE"/>
              </w:rPr>
              <w:t>Interleaver</w:t>
            </w:r>
            <w:proofErr w:type="spellEnd"/>
            <w:r w:rsidRPr="00EE6E73">
              <w:rPr>
                <w:szCs w:val="22"/>
                <w:lang w:eastAsia="sv-SE"/>
              </w:rPr>
              <w:t>-size (see TS 38.211 [16], clause 7.3.2.2).</w:t>
            </w:r>
          </w:p>
        </w:tc>
      </w:tr>
      <w:tr w:rsidR="004112C8" w:rsidRPr="00EE6E73"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EE6E73" w:rsidRDefault="00394471" w:rsidP="00964CC4">
            <w:pPr>
              <w:pStyle w:val="TAL"/>
              <w:rPr>
                <w:szCs w:val="22"/>
                <w:lang w:eastAsia="sv-SE"/>
              </w:rPr>
            </w:pPr>
            <w:proofErr w:type="spellStart"/>
            <w:r w:rsidRPr="00EE6E73">
              <w:rPr>
                <w:b/>
                <w:i/>
                <w:szCs w:val="22"/>
                <w:lang w:eastAsia="sv-SE"/>
              </w:rPr>
              <w:t>pdcch</w:t>
            </w:r>
            <w:proofErr w:type="spellEnd"/>
            <w:r w:rsidRPr="00EE6E73">
              <w:rPr>
                <w:b/>
                <w:i/>
                <w:szCs w:val="22"/>
                <w:lang w:eastAsia="sv-SE"/>
              </w:rPr>
              <w:t>-DMRS-</w:t>
            </w:r>
            <w:proofErr w:type="spellStart"/>
            <w:r w:rsidRPr="00EE6E73">
              <w:rPr>
                <w:b/>
                <w:i/>
                <w:szCs w:val="22"/>
                <w:lang w:eastAsia="sv-SE"/>
              </w:rPr>
              <w:t>ScramblingID</w:t>
            </w:r>
            <w:proofErr w:type="spellEnd"/>
          </w:p>
          <w:p w14:paraId="17D5EFF9" w14:textId="77777777" w:rsidR="00394471" w:rsidRPr="00EE6E73" w:rsidRDefault="00394471" w:rsidP="00964CC4">
            <w:pPr>
              <w:pStyle w:val="TAL"/>
              <w:rPr>
                <w:szCs w:val="22"/>
                <w:lang w:eastAsia="sv-SE"/>
              </w:rPr>
            </w:pPr>
            <w:r w:rsidRPr="00EE6E73">
              <w:rPr>
                <w:szCs w:val="22"/>
                <w:lang w:eastAsia="sv-SE"/>
              </w:rPr>
              <w:t xml:space="preserve">PDCCH DMRS scrambling initialization (see TS 38.211 [16], clause 7.4.1.3.1). When the field is absent the UE applies the value of the </w:t>
            </w:r>
            <w:proofErr w:type="spellStart"/>
            <w:r w:rsidRPr="00EE6E73">
              <w:rPr>
                <w:i/>
                <w:szCs w:val="22"/>
                <w:lang w:eastAsia="sv-SE"/>
              </w:rPr>
              <w:t>physCellId</w:t>
            </w:r>
            <w:proofErr w:type="spellEnd"/>
            <w:r w:rsidRPr="00EE6E73">
              <w:rPr>
                <w:szCs w:val="22"/>
                <w:lang w:eastAsia="sv-SE"/>
              </w:rPr>
              <w:t xml:space="preserve"> configured for this serving cell.</w:t>
            </w:r>
          </w:p>
        </w:tc>
      </w:tr>
      <w:tr w:rsidR="004112C8" w:rsidRPr="00EE6E73"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EE6E73" w:rsidRDefault="00394471" w:rsidP="00964CC4">
            <w:pPr>
              <w:pStyle w:val="TAL"/>
              <w:rPr>
                <w:szCs w:val="22"/>
                <w:lang w:eastAsia="sv-SE"/>
              </w:rPr>
            </w:pPr>
            <w:proofErr w:type="spellStart"/>
            <w:r w:rsidRPr="00EE6E73">
              <w:rPr>
                <w:b/>
                <w:i/>
                <w:szCs w:val="22"/>
                <w:lang w:eastAsia="sv-SE"/>
              </w:rPr>
              <w:t>precoderGranularity</w:t>
            </w:r>
            <w:proofErr w:type="spellEnd"/>
          </w:p>
          <w:p w14:paraId="5F74E335" w14:textId="77777777" w:rsidR="00394471" w:rsidRPr="00EE6E73" w:rsidRDefault="00394471" w:rsidP="00964CC4">
            <w:pPr>
              <w:pStyle w:val="TAL"/>
              <w:rPr>
                <w:szCs w:val="22"/>
                <w:lang w:eastAsia="sv-SE"/>
              </w:rPr>
            </w:pPr>
            <w:r w:rsidRPr="00EE6E73">
              <w:rPr>
                <w:szCs w:val="22"/>
                <w:lang w:eastAsia="sv-SE"/>
              </w:rPr>
              <w:t>Precoder granularity in frequency domain (see TS 38.211 [16], clauses 7.3.2.2 and 7.4.1.3.2).</w:t>
            </w:r>
          </w:p>
        </w:tc>
      </w:tr>
      <w:tr w:rsidR="004112C8" w:rsidRPr="00EE6E73"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EE6E73" w:rsidRDefault="00394471" w:rsidP="00964CC4">
            <w:pPr>
              <w:pStyle w:val="TAL"/>
              <w:rPr>
                <w:szCs w:val="22"/>
                <w:lang w:eastAsia="sv-SE"/>
              </w:rPr>
            </w:pPr>
            <w:proofErr w:type="spellStart"/>
            <w:r w:rsidRPr="00EE6E73">
              <w:rPr>
                <w:b/>
                <w:i/>
                <w:szCs w:val="22"/>
                <w:lang w:eastAsia="sv-SE"/>
              </w:rPr>
              <w:t>rb</w:t>
            </w:r>
            <w:proofErr w:type="spellEnd"/>
            <w:r w:rsidRPr="00EE6E73">
              <w:rPr>
                <w:b/>
                <w:i/>
                <w:szCs w:val="22"/>
                <w:lang w:eastAsia="sv-SE"/>
              </w:rPr>
              <w:t>-Offset</w:t>
            </w:r>
          </w:p>
          <w:p w14:paraId="31892509" w14:textId="18303090" w:rsidR="00394471" w:rsidRPr="00EE6E73" w:rsidRDefault="00394471" w:rsidP="00964CC4">
            <w:pPr>
              <w:pStyle w:val="TAL"/>
              <w:rPr>
                <w:b/>
                <w:i/>
                <w:szCs w:val="22"/>
                <w:lang w:eastAsia="sv-SE"/>
              </w:rPr>
            </w:pPr>
            <w:r w:rsidRPr="00EE6E73">
              <w:rPr>
                <w:szCs w:val="22"/>
                <w:lang w:eastAsia="sv-SE"/>
              </w:rPr>
              <w:t>Indicates the RB level offset in units of RB from the first RB of the first 6RB group to the first RB of BWP (see 38.213 [13], clause 10.1).</w:t>
            </w:r>
          </w:p>
        </w:tc>
      </w:tr>
      <w:tr w:rsidR="004112C8" w:rsidRPr="00EE6E73"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EE6E73" w:rsidRDefault="00394471" w:rsidP="00964CC4">
            <w:pPr>
              <w:pStyle w:val="TAL"/>
              <w:rPr>
                <w:szCs w:val="22"/>
                <w:lang w:eastAsia="sv-SE"/>
              </w:rPr>
            </w:pPr>
            <w:r w:rsidRPr="00EE6E73">
              <w:rPr>
                <w:b/>
                <w:i/>
                <w:szCs w:val="22"/>
                <w:lang w:eastAsia="sv-SE"/>
              </w:rPr>
              <w:t>reg-</w:t>
            </w:r>
            <w:proofErr w:type="spellStart"/>
            <w:r w:rsidRPr="00EE6E73">
              <w:rPr>
                <w:b/>
                <w:i/>
                <w:szCs w:val="22"/>
                <w:lang w:eastAsia="sv-SE"/>
              </w:rPr>
              <w:t>BundleSize</w:t>
            </w:r>
            <w:proofErr w:type="spellEnd"/>
          </w:p>
          <w:p w14:paraId="5F421672" w14:textId="77777777" w:rsidR="00394471" w:rsidRPr="00EE6E73" w:rsidRDefault="00394471" w:rsidP="00964CC4">
            <w:pPr>
              <w:pStyle w:val="TAL"/>
              <w:rPr>
                <w:szCs w:val="22"/>
                <w:lang w:eastAsia="sv-SE"/>
              </w:rPr>
            </w:pPr>
            <w:r w:rsidRPr="00EE6E73">
              <w:rPr>
                <w:szCs w:val="22"/>
                <w:lang w:eastAsia="sv-SE"/>
              </w:rPr>
              <w:t>Resource Element Groups (REGs) can be bundled to create REG bundles. This parameter defines the size of such bundles (see TS 38.211 [16], clause 7.3.2.2).</w:t>
            </w:r>
          </w:p>
        </w:tc>
      </w:tr>
      <w:tr w:rsidR="004112C8" w:rsidRPr="00EE6E73"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EE6E73" w:rsidRDefault="00394471" w:rsidP="00964CC4">
            <w:pPr>
              <w:pStyle w:val="TAL"/>
              <w:rPr>
                <w:szCs w:val="22"/>
                <w:lang w:eastAsia="sv-SE"/>
              </w:rPr>
            </w:pPr>
            <w:proofErr w:type="spellStart"/>
            <w:r w:rsidRPr="00EE6E73">
              <w:rPr>
                <w:b/>
                <w:i/>
                <w:szCs w:val="22"/>
                <w:lang w:eastAsia="sv-SE"/>
              </w:rPr>
              <w:t>shiftIndex</w:t>
            </w:r>
            <w:proofErr w:type="spellEnd"/>
          </w:p>
          <w:p w14:paraId="16120646" w14:textId="77777777" w:rsidR="00394471" w:rsidRPr="00EE6E73" w:rsidRDefault="00394471" w:rsidP="00964CC4">
            <w:pPr>
              <w:pStyle w:val="TAL"/>
              <w:rPr>
                <w:szCs w:val="22"/>
                <w:lang w:eastAsia="sv-SE"/>
              </w:rPr>
            </w:pPr>
            <w:r w:rsidRPr="00EE6E73">
              <w:rPr>
                <w:szCs w:val="22"/>
              </w:rPr>
              <w:t xml:space="preserve">When the field is absent the UE applies the value of the </w:t>
            </w:r>
            <w:proofErr w:type="spellStart"/>
            <w:r w:rsidRPr="00EE6E73">
              <w:rPr>
                <w:i/>
                <w:szCs w:val="22"/>
              </w:rPr>
              <w:t>physCellId</w:t>
            </w:r>
            <w:r w:rsidRPr="00EE6E73">
              <w:rPr>
                <w:szCs w:val="22"/>
              </w:rPr>
              <w:t>configured</w:t>
            </w:r>
            <w:proofErr w:type="spellEnd"/>
            <w:r w:rsidRPr="00EE6E73">
              <w:rPr>
                <w:szCs w:val="22"/>
              </w:rPr>
              <w:t xml:space="preserve"> for this serving cell</w:t>
            </w:r>
            <w:r w:rsidRPr="00EE6E73">
              <w:rPr>
                <w:szCs w:val="22"/>
                <w:lang w:eastAsia="sv-SE"/>
              </w:rPr>
              <w:t xml:space="preserve"> (see TS 38.211 [16], clause 7.3.2.2).</w:t>
            </w:r>
          </w:p>
        </w:tc>
      </w:tr>
      <w:tr w:rsidR="004112C8" w:rsidRPr="00EE6E73"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EE6E73" w:rsidRDefault="00394471" w:rsidP="00964CC4">
            <w:pPr>
              <w:pStyle w:val="TAL"/>
              <w:rPr>
                <w:szCs w:val="22"/>
                <w:lang w:eastAsia="sv-SE"/>
              </w:rPr>
            </w:pPr>
            <w:proofErr w:type="spellStart"/>
            <w:r w:rsidRPr="00EE6E73">
              <w:rPr>
                <w:b/>
                <w:i/>
                <w:szCs w:val="22"/>
                <w:lang w:eastAsia="sv-SE"/>
              </w:rPr>
              <w:t>tci-PresentInDCI</w:t>
            </w:r>
            <w:proofErr w:type="spellEnd"/>
          </w:p>
          <w:p w14:paraId="3E4641C7" w14:textId="39FB8382" w:rsidR="00394471" w:rsidRPr="00EE6E73" w:rsidRDefault="00394471" w:rsidP="00964CC4">
            <w:pPr>
              <w:pStyle w:val="TAL"/>
              <w:rPr>
                <w:szCs w:val="22"/>
                <w:lang w:eastAsia="sv-SE"/>
              </w:rPr>
            </w:pPr>
            <w:r w:rsidRPr="00EE6E73">
              <w:rPr>
                <w:szCs w:val="22"/>
                <w:lang w:eastAsia="sv-SE"/>
              </w:rPr>
              <w:t>This field indicates if TCI field is present or absent in DCI format 1_1</w:t>
            </w:r>
            <w:r w:rsidR="0093374F" w:rsidRPr="00EE6E73">
              <w:rPr>
                <w:szCs w:val="22"/>
                <w:lang w:eastAsia="sv-SE"/>
              </w:rPr>
              <w:t>, DCI format 1_3</w:t>
            </w:r>
            <w:r w:rsidR="00297667" w:rsidRPr="00EE6E73">
              <w:rPr>
                <w:szCs w:val="22"/>
                <w:lang w:eastAsia="sv-SE"/>
              </w:rPr>
              <w:t xml:space="preserve"> and DCI format 4_2</w:t>
            </w:r>
            <w:r w:rsidRPr="00EE6E73">
              <w:rPr>
                <w:szCs w:val="22"/>
                <w:lang w:eastAsia="sv-SE"/>
              </w:rPr>
              <w:t xml:space="preserve">. When the field is absent the UE considers the TCI to be absent/disabled. In case of cross carrier scheduling, the network sets this field to enabled for the </w:t>
            </w:r>
            <w:proofErr w:type="spellStart"/>
            <w:r w:rsidRPr="00EE6E73">
              <w:rPr>
                <w:i/>
                <w:szCs w:val="22"/>
                <w:lang w:eastAsia="sv-SE"/>
              </w:rPr>
              <w:t>ControlResourceSet</w:t>
            </w:r>
            <w:proofErr w:type="spellEnd"/>
            <w:r w:rsidRPr="00EE6E73">
              <w:rPr>
                <w:szCs w:val="22"/>
                <w:lang w:eastAsia="sv-SE"/>
              </w:rPr>
              <w:t xml:space="preserve"> used for cross carrier scheduling</w:t>
            </w:r>
            <w:r w:rsidR="00F82957" w:rsidRPr="00EE6E73">
              <w:rPr>
                <w:szCs w:val="22"/>
                <w:lang w:eastAsia="sv-SE"/>
              </w:rPr>
              <w:t xml:space="preserve"> in DCI format 1_1</w:t>
            </w:r>
            <w:r w:rsidRPr="00EE6E73">
              <w:rPr>
                <w:szCs w:val="22"/>
                <w:lang w:eastAsia="sv-SE"/>
              </w:rPr>
              <w:t xml:space="preserve"> in the scheduling cell </w:t>
            </w:r>
            <w:r w:rsidR="00F041FF" w:rsidRPr="00EE6E73">
              <w:rPr>
                <w:szCs w:val="22"/>
                <w:lang w:eastAsia="sv-SE"/>
              </w:rPr>
              <w:t xml:space="preserve">if </w:t>
            </w:r>
            <w:proofErr w:type="spellStart"/>
            <w:r w:rsidR="00F041FF" w:rsidRPr="00EE6E73">
              <w:rPr>
                <w:i/>
                <w:szCs w:val="22"/>
                <w:lang w:eastAsia="sv-SE"/>
              </w:rPr>
              <w:t>enableDefaultBeamForCCS</w:t>
            </w:r>
            <w:proofErr w:type="spellEnd"/>
            <w:r w:rsidR="00F041FF" w:rsidRPr="00EE6E73">
              <w:rPr>
                <w:szCs w:val="22"/>
                <w:lang w:eastAsia="sv-SE"/>
              </w:rPr>
              <w:t xml:space="preserve"> is not configured </w:t>
            </w:r>
            <w:r w:rsidRPr="00EE6E73">
              <w:rPr>
                <w:szCs w:val="22"/>
                <w:lang w:eastAsia="sv-SE"/>
              </w:rPr>
              <w:t>(see TS 38.214 [19], clause 5.1.5).</w:t>
            </w:r>
          </w:p>
        </w:tc>
      </w:tr>
      <w:tr w:rsidR="004112C8" w:rsidRPr="00EE6E73"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b/>
                <w:i/>
                <w:sz w:val="18"/>
                <w:szCs w:val="22"/>
                <w:lang w:eastAsia="sv-SE"/>
              </w:rPr>
              <w:lastRenderedPageBreak/>
              <w:t>tci-</w:t>
            </w:r>
            <w:r w:rsidRPr="00EE6E73">
              <w:rPr>
                <w:rFonts w:ascii="Arial" w:hAnsi="Arial"/>
                <w:b/>
                <w:i/>
                <w:sz w:val="18"/>
                <w:szCs w:val="22"/>
              </w:rPr>
              <w:t>PresentDCI</w:t>
            </w:r>
            <w:r w:rsidRPr="00EE6E73">
              <w:rPr>
                <w:rFonts w:ascii="Arial" w:hAnsi="Arial"/>
                <w:b/>
                <w:i/>
                <w:sz w:val="18"/>
                <w:szCs w:val="22"/>
                <w:lang w:eastAsia="sv-SE"/>
              </w:rPr>
              <w:t>-1-2</w:t>
            </w:r>
          </w:p>
          <w:p w14:paraId="5862B329" w14:textId="7AA85E8E" w:rsidR="00394471" w:rsidRPr="00EE6E73" w:rsidRDefault="00394471" w:rsidP="00964CC4">
            <w:pPr>
              <w:pStyle w:val="TAL"/>
              <w:rPr>
                <w:b/>
                <w:i/>
                <w:szCs w:val="22"/>
                <w:lang w:eastAsia="sv-SE"/>
              </w:rPr>
            </w:pPr>
            <w:r w:rsidRPr="00EE6E73">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EE6E73">
              <w:rPr>
                <w:szCs w:val="22"/>
                <w:lang w:eastAsia="sv-SE"/>
              </w:rPr>
              <w:t xml:space="preserve"> [17]</w:t>
            </w:r>
            <w:r w:rsidRPr="00EE6E73">
              <w:rPr>
                <w:szCs w:val="22"/>
                <w:lang w:eastAsia="sv-SE"/>
              </w:rPr>
              <w:t>, clause 7.3.1 and TS 38.214</w:t>
            </w:r>
            <w:r w:rsidR="008779EC" w:rsidRPr="00EE6E73">
              <w:rPr>
                <w:szCs w:val="22"/>
                <w:lang w:eastAsia="sv-SE"/>
              </w:rPr>
              <w:t xml:space="preserve"> [19]</w:t>
            </w:r>
            <w:r w:rsidRPr="00EE6E73">
              <w:rPr>
                <w:szCs w:val="22"/>
                <w:lang w:eastAsia="sv-SE"/>
              </w:rPr>
              <w:t>, clause 5.1.5).</w:t>
            </w:r>
            <w:r w:rsidR="00F82957" w:rsidRPr="00EE6E73">
              <w:rPr>
                <w:szCs w:val="22"/>
                <w:lang w:eastAsia="sv-SE"/>
              </w:rPr>
              <w:t xml:space="preserve"> In case of cross carrier scheduling, the network configures this field for the </w:t>
            </w:r>
            <w:proofErr w:type="spellStart"/>
            <w:r w:rsidR="00F82957" w:rsidRPr="00EE6E73">
              <w:rPr>
                <w:i/>
                <w:szCs w:val="22"/>
                <w:lang w:eastAsia="sv-SE"/>
              </w:rPr>
              <w:t>ControlResourceSet</w:t>
            </w:r>
            <w:proofErr w:type="spellEnd"/>
            <w:r w:rsidR="00F82957" w:rsidRPr="00EE6E73">
              <w:rPr>
                <w:szCs w:val="22"/>
                <w:lang w:eastAsia="sv-SE"/>
              </w:rPr>
              <w:t xml:space="preserve"> used for cross carrier scheduling in DCI format 1_2 in the scheduling cell if </w:t>
            </w:r>
            <w:proofErr w:type="spellStart"/>
            <w:r w:rsidR="00F82957" w:rsidRPr="00EE6E73">
              <w:rPr>
                <w:i/>
                <w:szCs w:val="22"/>
                <w:lang w:eastAsia="sv-SE"/>
              </w:rPr>
              <w:t>enableDefaultBeamForCCS</w:t>
            </w:r>
            <w:proofErr w:type="spellEnd"/>
            <w:r w:rsidR="00F82957" w:rsidRPr="00EE6E73">
              <w:rPr>
                <w:szCs w:val="22"/>
                <w:lang w:eastAsia="sv-SE"/>
              </w:rPr>
              <w:t xml:space="preserve"> is not configured (see TS 38.214 [19], clause 5.1.5).</w:t>
            </w:r>
          </w:p>
        </w:tc>
      </w:tr>
      <w:tr w:rsidR="00394471" w:rsidRPr="00EE6E73"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EE6E73" w:rsidRDefault="00394471" w:rsidP="00964CC4">
            <w:pPr>
              <w:pStyle w:val="TAL"/>
              <w:rPr>
                <w:szCs w:val="22"/>
                <w:lang w:eastAsia="sv-SE"/>
              </w:rPr>
            </w:pPr>
            <w:proofErr w:type="spellStart"/>
            <w:r w:rsidRPr="00EE6E73">
              <w:rPr>
                <w:b/>
                <w:i/>
                <w:szCs w:val="22"/>
                <w:lang w:eastAsia="sv-SE"/>
              </w:rPr>
              <w:t>tci-StatesPDCCH-ToAddList</w:t>
            </w:r>
            <w:proofErr w:type="spellEnd"/>
          </w:p>
          <w:p w14:paraId="0947A76A" w14:textId="4918BA58" w:rsidR="00394471" w:rsidRPr="00EE6E73" w:rsidRDefault="00394471" w:rsidP="00964CC4">
            <w:pPr>
              <w:pStyle w:val="TAL"/>
              <w:rPr>
                <w:szCs w:val="22"/>
                <w:lang w:eastAsia="sv-SE"/>
              </w:rPr>
            </w:pPr>
            <w:r w:rsidRPr="00EE6E73">
              <w:rPr>
                <w:szCs w:val="22"/>
                <w:lang w:eastAsia="sv-SE"/>
              </w:rPr>
              <w:t xml:space="preserve">A subset of the TCI states defined in </w:t>
            </w:r>
            <w:proofErr w:type="spellStart"/>
            <w:r w:rsidRPr="00EE6E73">
              <w:rPr>
                <w:i/>
                <w:iCs/>
                <w:szCs w:val="22"/>
                <w:lang w:eastAsia="sv-SE"/>
              </w:rPr>
              <w:t>pdsch</w:t>
            </w:r>
            <w:proofErr w:type="spellEnd"/>
            <w:r w:rsidRPr="00EE6E73">
              <w:rPr>
                <w:i/>
                <w:iCs/>
                <w:szCs w:val="22"/>
                <w:lang w:eastAsia="sv-SE"/>
              </w:rPr>
              <w:t>-Config</w:t>
            </w:r>
            <w:r w:rsidR="00184EE0" w:rsidRPr="00EE6E73">
              <w:rPr>
                <w:i/>
                <w:iCs/>
                <w:szCs w:val="22"/>
                <w:lang w:eastAsia="sv-SE"/>
              </w:rPr>
              <w:t>,</w:t>
            </w:r>
            <w:r w:rsidR="00184EE0" w:rsidRPr="00EE6E73">
              <w:rPr>
                <w:lang w:eastAsia="sv-SE"/>
              </w:rPr>
              <w:t xml:space="preserve"> either with </w:t>
            </w:r>
            <w:proofErr w:type="spellStart"/>
            <w:r w:rsidR="00184EE0" w:rsidRPr="00EE6E73">
              <w:rPr>
                <w:i/>
                <w:iCs/>
                <w:lang w:eastAsia="sv-SE"/>
              </w:rPr>
              <w:t>tci-StatesToAddModList</w:t>
            </w:r>
            <w:proofErr w:type="spellEnd"/>
            <w:r w:rsidR="00184EE0" w:rsidRPr="00EE6E73">
              <w:rPr>
                <w:lang w:eastAsia="sv-SE"/>
              </w:rPr>
              <w:t xml:space="preserve"> or </w:t>
            </w:r>
            <w:r w:rsidR="00184EE0" w:rsidRPr="00EE6E73">
              <w:rPr>
                <w:i/>
                <w:iCs/>
              </w:rPr>
              <w:t>dl-</w:t>
            </w:r>
            <w:proofErr w:type="spellStart"/>
            <w:r w:rsidR="00184EE0" w:rsidRPr="00EE6E73">
              <w:rPr>
                <w:i/>
                <w:iCs/>
              </w:rPr>
              <w:t>OrJointTCI</w:t>
            </w:r>
            <w:proofErr w:type="spellEnd"/>
            <w:r w:rsidR="00184EE0" w:rsidRPr="00EE6E73">
              <w:rPr>
                <w:i/>
                <w:iCs/>
              </w:rPr>
              <w:t>-</w:t>
            </w:r>
            <w:proofErr w:type="spellStart"/>
            <w:r w:rsidR="00184EE0" w:rsidRPr="00EE6E73">
              <w:rPr>
                <w:i/>
                <w:iCs/>
              </w:rPr>
              <w:t>StateList</w:t>
            </w:r>
            <w:proofErr w:type="spellEnd"/>
            <w:r w:rsidR="00184EE0" w:rsidRPr="00EE6E73">
              <w:rPr>
                <w:i/>
                <w:iCs/>
              </w:rPr>
              <w:t>,</w:t>
            </w:r>
            <w:r w:rsidRPr="00EE6E73">
              <w:rPr>
                <w:szCs w:val="22"/>
                <w:lang w:eastAsia="sv-SE"/>
              </w:rPr>
              <w:t xml:space="preserve"> included in the </w:t>
            </w:r>
            <w:r w:rsidRPr="00EE6E73">
              <w:rPr>
                <w:i/>
                <w:szCs w:val="22"/>
                <w:lang w:eastAsia="sv-SE"/>
              </w:rPr>
              <w:t>BWP-</w:t>
            </w:r>
            <w:proofErr w:type="spellStart"/>
            <w:r w:rsidRPr="00EE6E73">
              <w:rPr>
                <w:i/>
                <w:szCs w:val="22"/>
                <w:lang w:eastAsia="sv-SE"/>
              </w:rPr>
              <w:t>DownlinkDedicated</w:t>
            </w:r>
            <w:proofErr w:type="spellEnd"/>
            <w:r w:rsidRPr="00EE6E73">
              <w:rPr>
                <w:szCs w:val="22"/>
                <w:lang w:eastAsia="sv-SE"/>
              </w:rPr>
              <w:t xml:space="preserve"> corresponding to the serving cell and to the DL BWP to which the </w:t>
            </w:r>
            <w:proofErr w:type="spellStart"/>
            <w:r w:rsidRPr="00EE6E73">
              <w:rPr>
                <w:i/>
                <w:szCs w:val="22"/>
                <w:lang w:eastAsia="sv-SE"/>
              </w:rPr>
              <w:t>ControlResourceSet</w:t>
            </w:r>
            <w:proofErr w:type="spellEnd"/>
            <w:r w:rsidRPr="00EE6E73">
              <w:rPr>
                <w:szCs w:val="22"/>
                <w:lang w:eastAsia="sv-SE"/>
              </w:rPr>
              <w:t xml:space="preserve"> belong to. They are used for providing QCL relationships between the DL RS(s) in one RS Set (TCI-State) and the PDCCH DMRS ports (see TS 38.213 [13], clause 6.). The network configures at most </w:t>
            </w:r>
            <w:proofErr w:type="spellStart"/>
            <w:r w:rsidRPr="00EE6E73">
              <w:rPr>
                <w:i/>
                <w:szCs w:val="22"/>
                <w:lang w:eastAsia="sv-SE"/>
              </w:rPr>
              <w:t>maxNrofTCI-StatesPDCCH</w:t>
            </w:r>
            <w:proofErr w:type="spellEnd"/>
            <w:r w:rsidRPr="00EE6E73">
              <w:rPr>
                <w:szCs w:val="22"/>
                <w:lang w:eastAsia="sv-SE"/>
              </w:rPr>
              <w:t xml:space="preserve"> entries.</w:t>
            </w:r>
            <w:r w:rsidR="00297667" w:rsidRPr="00EE6E73">
              <w:rPr>
                <w:szCs w:val="22"/>
                <w:lang w:eastAsia="sv-SE"/>
              </w:rPr>
              <w:t xml:space="preserve"> </w:t>
            </w:r>
            <w:r w:rsidR="00297667" w:rsidRPr="00EE6E73">
              <w:t>The QCL relationships defined herein do not apply to MBS broadcast.</w:t>
            </w:r>
          </w:p>
        </w:tc>
      </w:tr>
    </w:tbl>
    <w:p w14:paraId="7C034C6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EE6E73" w:rsidRDefault="00394471" w:rsidP="00964CC4">
            <w:pPr>
              <w:pStyle w:val="TAH"/>
              <w:rPr>
                <w:lang w:eastAsia="sv-SE"/>
              </w:rPr>
            </w:pPr>
            <w:r w:rsidRPr="00EE6E73">
              <w:rPr>
                <w:lang w:eastAsia="sv-SE"/>
              </w:rPr>
              <w:t>Explanation</w:t>
            </w:r>
          </w:p>
        </w:tc>
      </w:tr>
      <w:tr w:rsidR="004112C8" w:rsidRPr="00EE6E73"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EE6E73" w:rsidRDefault="00386B09" w:rsidP="00B4120F">
            <w:pPr>
              <w:pStyle w:val="TAL"/>
              <w:rPr>
                <w:lang w:eastAsia="sv-SE"/>
              </w:rPr>
            </w:pPr>
            <w:proofErr w:type="spellStart"/>
            <w:r w:rsidRPr="00EE6E73">
              <w:rPr>
                <w:i/>
                <w:lang w:eastAsia="sv-SE"/>
              </w:rPr>
              <w:t>FollowUTCI</w:t>
            </w:r>
            <w:proofErr w:type="spellEnd"/>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EE6E73" w:rsidRDefault="00386B09" w:rsidP="00B4120F">
            <w:pPr>
              <w:pStyle w:val="TAL"/>
              <w:rPr>
                <w:lang w:eastAsia="sv-SE"/>
              </w:rPr>
            </w:pPr>
            <w:r w:rsidRPr="00EE6E73">
              <w:rPr>
                <w:lang w:eastAsia="sv-SE"/>
              </w:rPr>
              <w:t xml:space="preserve">The field is absent if the field </w:t>
            </w:r>
            <w:proofErr w:type="spellStart"/>
            <w:r w:rsidRPr="00EE6E73">
              <w:rPr>
                <w:i/>
                <w:iCs/>
                <w:lang w:eastAsia="sv-SE"/>
              </w:rPr>
              <w:t>followUnifiedTCI</w:t>
            </w:r>
            <w:proofErr w:type="spellEnd"/>
            <w:r w:rsidRPr="00EE6E73">
              <w:rPr>
                <w:i/>
                <w:iCs/>
                <w:lang w:eastAsia="sv-SE"/>
              </w:rPr>
              <w:t>-State</w:t>
            </w:r>
            <w:r w:rsidRPr="00EE6E73">
              <w:rPr>
                <w:lang w:eastAsia="sv-SE"/>
              </w:rPr>
              <w:t xml:space="preserve"> is present or if more than one value for the field </w:t>
            </w:r>
            <w:proofErr w:type="spellStart"/>
            <w:r w:rsidRPr="00EE6E73">
              <w:rPr>
                <w:lang w:eastAsia="sv-SE"/>
              </w:rPr>
              <w:t>c</w:t>
            </w:r>
            <w:r w:rsidRPr="00EE6E73">
              <w:rPr>
                <w:i/>
                <w:iCs/>
                <w:lang w:eastAsia="sv-SE"/>
              </w:rPr>
              <w:t>oresetPoolIndex</w:t>
            </w:r>
            <w:proofErr w:type="spellEnd"/>
            <w:r w:rsidRPr="00EE6E73">
              <w:rPr>
                <w:lang w:eastAsia="sv-SE"/>
              </w:rPr>
              <w:t xml:space="preserve"> is configured in </w:t>
            </w:r>
            <w:proofErr w:type="spellStart"/>
            <w:r w:rsidRPr="00EE6E73">
              <w:rPr>
                <w:i/>
                <w:iCs/>
                <w:lang w:eastAsia="sv-SE"/>
              </w:rPr>
              <w:t>controlResourceSet</w:t>
            </w:r>
            <w:proofErr w:type="spellEnd"/>
            <w:r w:rsidRPr="00EE6E73">
              <w:rPr>
                <w:lang w:eastAsia="sv-SE"/>
              </w:rPr>
              <w:t xml:space="preserve"> for the same </w:t>
            </w:r>
            <w:proofErr w:type="spellStart"/>
            <w:r w:rsidRPr="00EE6E73">
              <w:rPr>
                <w:lang w:eastAsia="sv-SE"/>
              </w:rPr>
              <w:t>bandwidthpart</w:t>
            </w:r>
            <w:proofErr w:type="spellEnd"/>
            <w:r w:rsidRPr="00EE6E73">
              <w:rPr>
                <w:lang w:eastAsia="sv-SE"/>
              </w:rPr>
              <w:t>. Otherwise, it is optionally present, Need R.</w:t>
            </w:r>
          </w:p>
        </w:tc>
      </w:tr>
      <w:tr w:rsidR="00394471" w:rsidRPr="00EE6E73"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EE6E73" w:rsidRDefault="00394471" w:rsidP="00964CC4">
            <w:pPr>
              <w:pStyle w:val="TAL"/>
              <w:rPr>
                <w:b/>
                <w:i/>
                <w:lang w:eastAsia="sv-SE"/>
              </w:rPr>
            </w:pPr>
            <w:proofErr w:type="spellStart"/>
            <w:r w:rsidRPr="00EE6E73">
              <w:rPr>
                <w:i/>
                <w:lang w:eastAsia="sv-SE"/>
              </w:rPr>
              <w:t>NotSIB-initialBWP</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EE6E73" w:rsidRDefault="00394471" w:rsidP="00964CC4">
            <w:pPr>
              <w:pStyle w:val="TAL"/>
              <w:rPr>
                <w:b/>
                <w:lang w:eastAsia="sv-SE"/>
              </w:rPr>
            </w:pPr>
            <w:r w:rsidRPr="00EE6E73">
              <w:rPr>
                <w:lang w:eastAsia="sv-SE"/>
              </w:rPr>
              <w:t xml:space="preserve">The field is absent in </w:t>
            </w:r>
            <w:r w:rsidRPr="00EE6E73">
              <w:rPr>
                <w:i/>
                <w:lang w:eastAsia="sv-SE"/>
              </w:rPr>
              <w:t>SIB1</w:t>
            </w:r>
            <w:r w:rsidR="00297667" w:rsidRPr="00EE6E73">
              <w:rPr>
                <w:i/>
                <w:lang w:eastAsia="sv-SE"/>
              </w:rPr>
              <w:t>/SIB20</w:t>
            </w:r>
            <w:r w:rsidRPr="00EE6E73">
              <w:rPr>
                <w:lang w:eastAsia="sv-SE"/>
              </w:rPr>
              <w:t xml:space="preserve"> and in the </w:t>
            </w:r>
            <w:r w:rsidRPr="00EE6E73">
              <w:rPr>
                <w:i/>
                <w:lang w:eastAsia="sv-SE"/>
              </w:rPr>
              <w:t>PDCCH-</w:t>
            </w:r>
            <w:proofErr w:type="spellStart"/>
            <w:r w:rsidRPr="00EE6E73">
              <w:rPr>
                <w:i/>
                <w:lang w:eastAsia="sv-SE"/>
              </w:rPr>
              <w:t>ConfigCommon</w:t>
            </w:r>
            <w:proofErr w:type="spellEnd"/>
            <w:r w:rsidRPr="00EE6E73">
              <w:rPr>
                <w:lang w:eastAsia="sv-SE"/>
              </w:rPr>
              <w:t xml:space="preserve"> of the initial BWP in </w:t>
            </w:r>
            <w:proofErr w:type="spellStart"/>
            <w:r w:rsidRPr="00EE6E73">
              <w:rPr>
                <w:i/>
                <w:lang w:eastAsia="sv-SE"/>
              </w:rPr>
              <w:t>ServingCellConfigCommon</w:t>
            </w:r>
            <w:proofErr w:type="spellEnd"/>
            <w:r w:rsidRPr="00EE6E73">
              <w:rPr>
                <w:lang w:eastAsia="sv-SE"/>
              </w:rPr>
              <w:t xml:space="preserve">, if </w:t>
            </w:r>
            <w:r w:rsidRPr="00EE6E73">
              <w:rPr>
                <w:i/>
                <w:lang w:eastAsia="sv-SE"/>
              </w:rPr>
              <w:t>SIB1</w:t>
            </w:r>
            <w:r w:rsidR="00297667" w:rsidRPr="00EE6E73">
              <w:rPr>
                <w:i/>
                <w:lang w:eastAsia="sv-SE"/>
              </w:rPr>
              <w:t>/SIB20</w:t>
            </w:r>
            <w:r w:rsidRPr="00EE6E73">
              <w:rPr>
                <w:lang w:eastAsia="sv-SE"/>
              </w:rPr>
              <w:t xml:space="preserve"> is broadcasted. Otherwise, it is optionally present, Need N.</w:t>
            </w:r>
          </w:p>
        </w:tc>
      </w:tr>
    </w:tbl>
    <w:p w14:paraId="036B4FD0" w14:textId="77777777" w:rsidR="00394471" w:rsidRPr="00EE6E73" w:rsidRDefault="00394471" w:rsidP="00394471"/>
    <w:p w14:paraId="46E193FC" w14:textId="77777777" w:rsidR="00394471" w:rsidRPr="00EE6E73" w:rsidRDefault="00394471" w:rsidP="00394471">
      <w:pPr>
        <w:pStyle w:val="Heading4"/>
        <w:rPr>
          <w:i/>
          <w:noProof/>
        </w:rPr>
      </w:pPr>
      <w:bookmarkStart w:id="4114" w:name="_Toc60777207"/>
      <w:bookmarkStart w:id="4115" w:name="_Toc193446147"/>
      <w:bookmarkStart w:id="4116" w:name="_Toc193451952"/>
      <w:bookmarkStart w:id="4117" w:name="_Toc193463222"/>
      <w:bookmarkStart w:id="4118" w:name="_Toc201295509"/>
      <w:bookmarkStart w:id="4119" w:name="MCCQCTEMPBM_00000231"/>
      <w:r w:rsidRPr="00EE6E73">
        <w:t>–</w:t>
      </w:r>
      <w:r w:rsidRPr="00EE6E73">
        <w:tab/>
      </w:r>
      <w:proofErr w:type="spellStart"/>
      <w:r w:rsidRPr="00EE6E73">
        <w:rPr>
          <w:i/>
        </w:rPr>
        <w:t>ControlResourceSetId</w:t>
      </w:r>
      <w:bookmarkEnd w:id="4114"/>
      <w:bookmarkEnd w:id="4115"/>
      <w:bookmarkEnd w:id="4116"/>
      <w:bookmarkEnd w:id="4117"/>
      <w:bookmarkEnd w:id="4118"/>
      <w:proofErr w:type="spellEnd"/>
    </w:p>
    <w:bookmarkEnd w:id="4119"/>
    <w:p w14:paraId="56F717F1" w14:textId="25689832" w:rsidR="00394471" w:rsidRPr="00EE6E73" w:rsidRDefault="00394471" w:rsidP="00394471">
      <w:r w:rsidRPr="00EE6E73">
        <w:t xml:space="preserve">The </w:t>
      </w:r>
      <w:proofErr w:type="spellStart"/>
      <w:r w:rsidRPr="00EE6E73">
        <w:rPr>
          <w:i/>
        </w:rPr>
        <w:t>ControlResourceSetId</w:t>
      </w:r>
      <w:proofErr w:type="spellEnd"/>
      <w:r w:rsidRPr="00EE6E73">
        <w:t xml:space="preserve"> IE concerns a short identity, used to identify a control resource set within a serving cell. The </w:t>
      </w:r>
      <w:proofErr w:type="spellStart"/>
      <w:r w:rsidRPr="00EE6E73">
        <w:rPr>
          <w:i/>
        </w:rPr>
        <w:t>ControlResourceSetId</w:t>
      </w:r>
      <w:proofErr w:type="spellEnd"/>
      <w:r w:rsidRPr="00EE6E73">
        <w:rPr>
          <w:i/>
        </w:rPr>
        <w:t xml:space="preserve"> </w:t>
      </w:r>
      <w:r w:rsidRPr="00EE6E73">
        <w:t>= 0 identifies the ControlResourceSet#0 configured via PBCH (</w:t>
      </w:r>
      <w:r w:rsidRPr="00EE6E73">
        <w:rPr>
          <w:i/>
        </w:rPr>
        <w:t>MIB</w:t>
      </w:r>
      <w:r w:rsidRPr="00EE6E73">
        <w:t xml:space="preserve">) and in </w:t>
      </w:r>
      <w:proofErr w:type="spellStart"/>
      <w:r w:rsidRPr="00EE6E73">
        <w:rPr>
          <w:i/>
        </w:rPr>
        <w:t>controlResourceSetZero</w:t>
      </w:r>
      <w:proofErr w:type="spellEnd"/>
      <w:r w:rsidRPr="00EE6E73">
        <w:t xml:space="preserve"> (</w:t>
      </w:r>
      <w:proofErr w:type="spellStart"/>
      <w:r w:rsidRPr="00EE6E73">
        <w:rPr>
          <w:i/>
        </w:rPr>
        <w:t>ServingCellConfigCommon</w:t>
      </w:r>
      <w:proofErr w:type="spellEnd"/>
      <w:r w:rsidRPr="00EE6E73">
        <w:t>). The ID space is used across the BWPs</w:t>
      </w:r>
      <w:r w:rsidR="00EB0E28" w:rsidRPr="00EE6E73">
        <w:t xml:space="preserve"> and MBS CFRs</w:t>
      </w:r>
      <w:r w:rsidRPr="00EE6E73">
        <w:t xml:space="preserve"> of a Serving Cell.</w:t>
      </w:r>
    </w:p>
    <w:p w14:paraId="605E59E2" w14:textId="77777777" w:rsidR="00394471" w:rsidRPr="00EE6E73" w:rsidRDefault="00394471" w:rsidP="00394471">
      <w:pPr>
        <w:pStyle w:val="TH"/>
      </w:pPr>
      <w:proofErr w:type="spellStart"/>
      <w:r w:rsidRPr="00EE6E73">
        <w:rPr>
          <w:i/>
        </w:rPr>
        <w:t>ControlResourceSetId</w:t>
      </w:r>
      <w:proofErr w:type="spellEnd"/>
      <w:r w:rsidRPr="00EE6E73">
        <w:t xml:space="preserve"> information element</w:t>
      </w:r>
    </w:p>
    <w:p w14:paraId="1EAB0B12" w14:textId="77777777" w:rsidR="00394471" w:rsidRPr="00EE6E73" w:rsidRDefault="00394471" w:rsidP="00EE6E73">
      <w:pPr>
        <w:pStyle w:val="PL"/>
        <w:rPr>
          <w:color w:val="808080"/>
        </w:rPr>
      </w:pPr>
      <w:r w:rsidRPr="00EE6E73">
        <w:rPr>
          <w:color w:val="808080"/>
        </w:rPr>
        <w:t>-- ASN1START</w:t>
      </w:r>
    </w:p>
    <w:p w14:paraId="22D46E75" w14:textId="77777777" w:rsidR="00394471" w:rsidRPr="00EE6E73" w:rsidRDefault="00394471" w:rsidP="00EE6E73">
      <w:pPr>
        <w:pStyle w:val="PL"/>
        <w:rPr>
          <w:color w:val="808080"/>
        </w:rPr>
      </w:pPr>
      <w:r w:rsidRPr="00EE6E73">
        <w:rPr>
          <w:color w:val="808080"/>
        </w:rPr>
        <w:t>-- TAG-CONTROLRESOURCESETID-START</w:t>
      </w:r>
    </w:p>
    <w:p w14:paraId="4A9E4BD4" w14:textId="77777777" w:rsidR="00394471" w:rsidRPr="00EE6E73" w:rsidRDefault="00394471" w:rsidP="00EE6E73">
      <w:pPr>
        <w:pStyle w:val="PL"/>
      </w:pPr>
    </w:p>
    <w:p w14:paraId="35CFEF3D" w14:textId="77777777" w:rsidR="00394471" w:rsidRPr="00EE6E73" w:rsidRDefault="00394471" w:rsidP="00EE6E73">
      <w:pPr>
        <w:pStyle w:val="PL"/>
      </w:pPr>
      <w:proofErr w:type="spellStart"/>
      <w:r w:rsidRPr="00EE6E73">
        <w:t>ControlResourceSetId</w:t>
      </w:r>
      <w:proofErr w:type="spellEnd"/>
      <w:r w:rsidRPr="00EE6E73">
        <w:t xml:space="preserve"> ::=                </w:t>
      </w:r>
      <w:r w:rsidRPr="00EE6E73">
        <w:rPr>
          <w:color w:val="993366"/>
        </w:rPr>
        <w:t>INTEGER</w:t>
      </w:r>
      <w:r w:rsidRPr="00EE6E73">
        <w:t xml:space="preserve"> (0..maxNrofControlResourceSets-1)</w:t>
      </w:r>
    </w:p>
    <w:p w14:paraId="0519CE3B" w14:textId="77777777" w:rsidR="00394471" w:rsidRPr="00EE6E73" w:rsidRDefault="00394471" w:rsidP="00EE6E73">
      <w:pPr>
        <w:pStyle w:val="PL"/>
      </w:pPr>
    </w:p>
    <w:p w14:paraId="4A096375" w14:textId="77777777" w:rsidR="00394471" w:rsidRPr="00EE6E73" w:rsidRDefault="00394471" w:rsidP="00EE6E73">
      <w:pPr>
        <w:pStyle w:val="PL"/>
      </w:pPr>
      <w:r w:rsidRPr="00EE6E73">
        <w:t xml:space="preserve">ControlResourceSetId-r16 ::=            </w:t>
      </w:r>
      <w:r w:rsidRPr="00EE6E73">
        <w:rPr>
          <w:color w:val="993366"/>
        </w:rPr>
        <w:t>INTEGER</w:t>
      </w:r>
      <w:r w:rsidRPr="00EE6E73">
        <w:t xml:space="preserve"> (0..maxNrofControlResourceSets-1-r16)</w:t>
      </w:r>
    </w:p>
    <w:p w14:paraId="653957EB" w14:textId="77777777" w:rsidR="00394471" w:rsidRPr="00EE6E73" w:rsidRDefault="00394471" w:rsidP="00EE6E73">
      <w:pPr>
        <w:pStyle w:val="PL"/>
      </w:pPr>
    </w:p>
    <w:p w14:paraId="63EEB919" w14:textId="77777777" w:rsidR="00394471" w:rsidRPr="00EE6E73" w:rsidRDefault="00394471" w:rsidP="00EE6E73">
      <w:pPr>
        <w:pStyle w:val="PL"/>
      </w:pPr>
      <w:r w:rsidRPr="00EE6E73">
        <w:t xml:space="preserve">ControlResourceSetId-v1610 ::=          </w:t>
      </w:r>
      <w:r w:rsidRPr="00EE6E73">
        <w:rPr>
          <w:color w:val="993366"/>
        </w:rPr>
        <w:t>INTEGER</w:t>
      </w:r>
      <w:r w:rsidRPr="00EE6E73">
        <w:t xml:space="preserve"> (maxNrofControlResourceSets..maxNrofControlResourceSets-1-r16)</w:t>
      </w:r>
    </w:p>
    <w:p w14:paraId="583FCF0B" w14:textId="77777777" w:rsidR="00394471" w:rsidRPr="00EE6E73" w:rsidRDefault="00394471" w:rsidP="00EE6E73">
      <w:pPr>
        <w:pStyle w:val="PL"/>
      </w:pPr>
    </w:p>
    <w:p w14:paraId="22F6C678" w14:textId="77777777" w:rsidR="00394471" w:rsidRPr="00EE6E73" w:rsidRDefault="00394471" w:rsidP="00EE6E73">
      <w:pPr>
        <w:pStyle w:val="PL"/>
        <w:rPr>
          <w:color w:val="808080"/>
        </w:rPr>
      </w:pPr>
      <w:r w:rsidRPr="00EE6E73">
        <w:rPr>
          <w:color w:val="808080"/>
        </w:rPr>
        <w:t>-- TAG-CONTROLRESOURCESETID-STOP</w:t>
      </w:r>
    </w:p>
    <w:p w14:paraId="7028AB87" w14:textId="77777777" w:rsidR="00394471" w:rsidRPr="00EE6E73" w:rsidRDefault="00394471" w:rsidP="00EE6E73">
      <w:pPr>
        <w:pStyle w:val="PL"/>
        <w:rPr>
          <w:color w:val="808080"/>
        </w:rPr>
      </w:pPr>
      <w:r w:rsidRPr="00EE6E73">
        <w:rPr>
          <w:color w:val="808080"/>
        </w:rPr>
        <w:t>-- ASN1STOP</w:t>
      </w:r>
    </w:p>
    <w:p w14:paraId="63495440" w14:textId="77777777" w:rsidR="00394471" w:rsidRPr="00EE6E73" w:rsidRDefault="00394471" w:rsidP="00394471"/>
    <w:p w14:paraId="0F31FEFC" w14:textId="77777777" w:rsidR="00394471" w:rsidRPr="00EE6E73" w:rsidRDefault="00394471" w:rsidP="00394471">
      <w:pPr>
        <w:pStyle w:val="Heading4"/>
      </w:pPr>
      <w:bookmarkStart w:id="4120" w:name="_Toc60777208"/>
      <w:bookmarkStart w:id="4121" w:name="_Toc193446148"/>
      <w:bookmarkStart w:id="4122" w:name="_Toc193451953"/>
      <w:bookmarkStart w:id="4123" w:name="_Toc193463223"/>
      <w:bookmarkStart w:id="4124" w:name="_Toc201295510"/>
      <w:bookmarkStart w:id="4125" w:name="MCCQCTEMPBM_00000232"/>
      <w:r w:rsidRPr="00EE6E73">
        <w:t>–</w:t>
      </w:r>
      <w:r w:rsidRPr="00EE6E73">
        <w:tab/>
      </w:r>
      <w:proofErr w:type="spellStart"/>
      <w:r w:rsidRPr="00EE6E73">
        <w:rPr>
          <w:i/>
        </w:rPr>
        <w:t>ControlResourceSetZero</w:t>
      </w:r>
      <w:bookmarkEnd w:id="4120"/>
      <w:bookmarkEnd w:id="4121"/>
      <w:bookmarkEnd w:id="4122"/>
      <w:bookmarkEnd w:id="4123"/>
      <w:bookmarkEnd w:id="4124"/>
      <w:proofErr w:type="spellEnd"/>
    </w:p>
    <w:bookmarkEnd w:id="4125"/>
    <w:p w14:paraId="0C0FB3F6" w14:textId="77777777" w:rsidR="00394471" w:rsidRPr="00EE6E73" w:rsidRDefault="00394471" w:rsidP="00394471">
      <w:r w:rsidRPr="00EE6E73">
        <w:t xml:space="preserve">The IE </w:t>
      </w:r>
      <w:proofErr w:type="spellStart"/>
      <w:r w:rsidRPr="00EE6E73">
        <w:rPr>
          <w:i/>
        </w:rPr>
        <w:t>ControlResourceSetZero</w:t>
      </w:r>
      <w:proofErr w:type="spellEnd"/>
      <w:r w:rsidRPr="00EE6E73">
        <w:t xml:space="preserve"> is used to configure CORESET#0 of the initial BWP (see TS 38.213 [13], clause 13).</w:t>
      </w:r>
    </w:p>
    <w:p w14:paraId="51779080" w14:textId="77777777" w:rsidR="00394471" w:rsidRPr="00EE6E73" w:rsidRDefault="00394471" w:rsidP="00394471">
      <w:pPr>
        <w:pStyle w:val="TH"/>
      </w:pPr>
      <w:proofErr w:type="spellStart"/>
      <w:r w:rsidRPr="00EE6E73">
        <w:rPr>
          <w:i/>
        </w:rPr>
        <w:lastRenderedPageBreak/>
        <w:t>ControlResourceSetZero</w:t>
      </w:r>
      <w:proofErr w:type="spellEnd"/>
      <w:r w:rsidRPr="00EE6E73">
        <w:t xml:space="preserve"> information element</w:t>
      </w:r>
    </w:p>
    <w:p w14:paraId="72EF57D0" w14:textId="77777777" w:rsidR="00394471" w:rsidRPr="00EE6E73" w:rsidRDefault="00394471" w:rsidP="00EE6E73">
      <w:pPr>
        <w:pStyle w:val="PL"/>
        <w:rPr>
          <w:color w:val="808080"/>
        </w:rPr>
      </w:pPr>
      <w:r w:rsidRPr="00EE6E73">
        <w:rPr>
          <w:color w:val="808080"/>
        </w:rPr>
        <w:t>-- ASN1START</w:t>
      </w:r>
    </w:p>
    <w:p w14:paraId="6308B42E" w14:textId="77777777" w:rsidR="00394471" w:rsidRPr="00EE6E73" w:rsidRDefault="00394471" w:rsidP="00EE6E73">
      <w:pPr>
        <w:pStyle w:val="PL"/>
        <w:rPr>
          <w:color w:val="808080"/>
        </w:rPr>
      </w:pPr>
      <w:r w:rsidRPr="00EE6E73">
        <w:rPr>
          <w:color w:val="808080"/>
        </w:rPr>
        <w:t>-- TAG-CONTROLRESOURCESETZERO-START</w:t>
      </w:r>
    </w:p>
    <w:p w14:paraId="5FF53F05" w14:textId="77777777" w:rsidR="00394471" w:rsidRPr="00EE6E73" w:rsidRDefault="00394471" w:rsidP="00EE6E73">
      <w:pPr>
        <w:pStyle w:val="PL"/>
      </w:pPr>
    </w:p>
    <w:p w14:paraId="5E7F9BC0" w14:textId="77777777" w:rsidR="00394471" w:rsidRPr="00EE6E73" w:rsidRDefault="00394471" w:rsidP="00EE6E73">
      <w:pPr>
        <w:pStyle w:val="PL"/>
      </w:pPr>
      <w:proofErr w:type="spellStart"/>
      <w:r w:rsidRPr="00EE6E73">
        <w:t>ControlResourceSetZero</w:t>
      </w:r>
      <w:proofErr w:type="spellEnd"/>
      <w:r w:rsidRPr="00EE6E73">
        <w:t xml:space="preserve"> ::=                  </w:t>
      </w:r>
      <w:r w:rsidRPr="00EE6E73">
        <w:rPr>
          <w:color w:val="993366"/>
        </w:rPr>
        <w:t>INTEGER</w:t>
      </w:r>
      <w:r w:rsidRPr="00EE6E73">
        <w:t xml:space="preserve"> (0..15)</w:t>
      </w:r>
    </w:p>
    <w:p w14:paraId="6086F508" w14:textId="77777777" w:rsidR="00394471" w:rsidRPr="00EE6E73" w:rsidRDefault="00394471" w:rsidP="00EE6E73">
      <w:pPr>
        <w:pStyle w:val="PL"/>
      </w:pPr>
    </w:p>
    <w:p w14:paraId="34731D68" w14:textId="77777777" w:rsidR="00394471" w:rsidRPr="00EE6E73" w:rsidRDefault="00394471" w:rsidP="00EE6E73">
      <w:pPr>
        <w:pStyle w:val="PL"/>
        <w:rPr>
          <w:color w:val="808080"/>
        </w:rPr>
      </w:pPr>
      <w:r w:rsidRPr="00EE6E73">
        <w:rPr>
          <w:color w:val="808080"/>
        </w:rPr>
        <w:t>-- TAG-CONTROLRESOURCESETZERO-STOP</w:t>
      </w:r>
    </w:p>
    <w:p w14:paraId="3F3BEF08" w14:textId="77777777" w:rsidR="00394471" w:rsidRPr="00EE6E73" w:rsidRDefault="00394471" w:rsidP="00EE6E73">
      <w:pPr>
        <w:pStyle w:val="PL"/>
        <w:rPr>
          <w:color w:val="808080"/>
        </w:rPr>
      </w:pPr>
      <w:r w:rsidRPr="00EE6E73">
        <w:rPr>
          <w:color w:val="808080"/>
        </w:rPr>
        <w:t>-- ASN1STOP</w:t>
      </w:r>
    </w:p>
    <w:p w14:paraId="794DCDFC" w14:textId="77777777" w:rsidR="00394471" w:rsidRPr="00EE6E73" w:rsidRDefault="00394471" w:rsidP="00394471"/>
    <w:p w14:paraId="38E432B6" w14:textId="77777777" w:rsidR="00394471" w:rsidRPr="00EE6E73" w:rsidRDefault="00394471" w:rsidP="00394471">
      <w:pPr>
        <w:pStyle w:val="Heading4"/>
      </w:pPr>
      <w:bookmarkStart w:id="4126" w:name="_Toc60777209"/>
      <w:bookmarkStart w:id="4127" w:name="_Toc193446149"/>
      <w:bookmarkStart w:id="4128" w:name="_Toc193451954"/>
      <w:bookmarkStart w:id="4129" w:name="_Toc193463224"/>
      <w:bookmarkStart w:id="4130" w:name="_Toc201295511"/>
      <w:bookmarkStart w:id="4131" w:name="MCCQCTEMPBM_00000233"/>
      <w:r w:rsidRPr="00EE6E73">
        <w:t>–</w:t>
      </w:r>
      <w:r w:rsidRPr="00EE6E73">
        <w:tab/>
      </w:r>
      <w:r w:rsidRPr="00EE6E73">
        <w:rPr>
          <w:i/>
          <w:noProof/>
        </w:rPr>
        <w:t>CrossCarrierSchedulingConfig</w:t>
      </w:r>
      <w:bookmarkEnd w:id="4126"/>
      <w:bookmarkEnd w:id="4127"/>
      <w:bookmarkEnd w:id="4128"/>
      <w:bookmarkEnd w:id="4129"/>
      <w:bookmarkEnd w:id="4130"/>
    </w:p>
    <w:bookmarkEnd w:id="4131"/>
    <w:p w14:paraId="257A34D4" w14:textId="77777777" w:rsidR="00394471" w:rsidRPr="00EE6E73" w:rsidRDefault="00394471" w:rsidP="00394471">
      <w:r w:rsidRPr="00EE6E73">
        <w:t xml:space="preserve">The IE </w:t>
      </w:r>
      <w:proofErr w:type="spellStart"/>
      <w:r w:rsidRPr="00EE6E73">
        <w:rPr>
          <w:i/>
        </w:rPr>
        <w:t>CrossCarrierSchedulingConfig</w:t>
      </w:r>
      <w:proofErr w:type="spellEnd"/>
      <w:r w:rsidRPr="00EE6E73">
        <w:t xml:space="preserve"> is used to specify the configuration when the cross-carrier scheduling is used in a cell.</w:t>
      </w:r>
    </w:p>
    <w:p w14:paraId="5C497225" w14:textId="77777777" w:rsidR="00394471" w:rsidRPr="00EE6E73" w:rsidRDefault="00394471" w:rsidP="00394471">
      <w:pPr>
        <w:pStyle w:val="TH"/>
        <w:rPr>
          <w:bCs/>
          <w:i/>
          <w:iCs/>
        </w:rPr>
      </w:pPr>
      <w:proofErr w:type="spellStart"/>
      <w:r w:rsidRPr="00EE6E73">
        <w:rPr>
          <w:bCs/>
          <w:i/>
          <w:iCs/>
        </w:rPr>
        <w:t>CrossCarrierSchedulingConfig</w:t>
      </w:r>
      <w:proofErr w:type="spellEnd"/>
      <w:r w:rsidRPr="00EE6E73">
        <w:rPr>
          <w:bCs/>
          <w:i/>
          <w:iCs/>
        </w:rPr>
        <w:t xml:space="preserve"> </w:t>
      </w:r>
      <w:r w:rsidRPr="00EE6E73">
        <w:rPr>
          <w:bCs/>
          <w:iCs/>
        </w:rPr>
        <w:t>information element</w:t>
      </w:r>
    </w:p>
    <w:p w14:paraId="08ACDA13" w14:textId="77777777" w:rsidR="00394471" w:rsidRPr="00EE6E73" w:rsidRDefault="00394471" w:rsidP="00EE6E73">
      <w:pPr>
        <w:pStyle w:val="PL"/>
        <w:rPr>
          <w:color w:val="808080"/>
        </w:rPr>
      </w:pPr>
      <w:r w:rsidRPr="00EE6E73">
        <w:rPr>
          <w:color w:val="808080"/>
        </w:rPr>
        <w:t>-- ASN1START</w:t>
      </w:r>
    </w:p>
    <w:p w14:paraId="6A36BC34" w14:textId="77777777" w:rsidR="00394471" w:rsidRPr="00EE6E73" w:rsidRDefault="00394471" w:rsidP="00EE6E73">
      <w:pPr>
        <w:pStyle w:val="PL"/>
        <w:rPr>
          <w:color w:val="808080"/>
        </w:rPr>
      </w:pPr>
      <w:r w:rsidRPr="00EE6E73">
        <w:rPr>
          <w:color w:val="808080"/>
        </w:rPr>
        <w:t>-- TAG-CROSSCARRIERSCHEDULINGCONFIG-START</w:t>
      </w:r>
    </w:p>
    <w:p w14:paraId="50DF04A9" w14:textId="77777777" w:rsidR="00394471" w:rsidRPr="00EE6E73" w:rsidRDefault="00394471" w:rsidP="00EE6E73">
      <w:pPr>
        <w:pStyle w:val="PL"/>
      </w:pPr>
    </w:p>
    <w:p w14:paraId="16C2A535" w14:textId="77777777" w:rsidR="00394471" w:rsidRPr="00EE6E73" w:rsidRDefault="00394471" w:rsidP="00EE6E73">
      <w:pPr>
        <w:pStyle w:val="PL"/>
      </w:pPr>
      <w:proofErr w:type="spellStart"/>
      <w:r w:rsidRPr="00EE6E73">
        <w:t>CrossCarrierSchedulingConfig</w:t>
      </w:r>
      <w:proofErr w:type="spellEnd"/>
      <w:r w:rsidRPr="00EE6E73">
        <w:t xml:space="preserve"> ::=        </w:t>
      </w:r>
      <w:r w:rsidRPr="00EE6E73">
        <w:rPr>
          <w:color w:val="993366"/>
        </w:rPr>
        <w:t>SEQUENCE</w:t>
      </w:r>
      <w:r w:rsidRPr="00EE6E73">
        <w:t xml:space="preserve"> {</w:t>
      </w:r>
    </w:p>
    <w:p w14:paraId="4448A59D" w14:textId="77777777" w:rsidR="00394471" w:rsidRPr="00EE6E73" w:rsidRDefault="00394471" w:rsidP="00EE6E73">
      <w:pPr>
        <w:pStyle w:val="PL"/>
      </w:pPr>
      <w:r w:rsidRPr="00EE6E73">
        <w:t xml:space="preserve">    </w:t>
      </w:r>
      <w:proofErr w:type="spellStart"/>
      <w:r w:rsidRPr="00EE6E73">
        <w:t>schedulingCellInfo</w:t>
      </w:r>
      <w:proofErr w:type="spellEnd"/>
      <w:r w:rsidRPr="00EE6E73">
        <w:t xml:space="preserve">                      </w:t>
      </w:r>
      <w:r w:rsidRPr="00EE6E73">
        <w:rPr>
          <w:color w:val="993366"/>
        </w:rPr>
        <w:t>CHOICE</w:t>
      </w:r>
      <w:r w:rsidRPr="00EE6E73">
        <w:t xml:space="preserve"> {</w:t>
      </w:r>
    </w:p>
    <w:p w14:paraId="32065D31" w14:textId="77777777" w:rsidR="00394471" w:rsidRPr="00EE6E73" w:rsidRDefault="00394471" w:rsidP="00EE6E73">
      <w:pPr>
        <w:pStyle w:val="PL"/>
        <w:rPr>
          <w:color w:val="808080"/>
        </w:rPr>
      </w:pPr>
      <w:r w:rsidRPr="00EE6E73">
        <w:t xml:space="preserve">        own                                     </w:t>
      </w:r>
      <w:r w:rsidRPr="00EE6E73">
        <w:rPr>
          <w:color w:val="993366"/>
        </w:rPr>
        <w:t>SEQUENCE</w:t>
      </w:r>
      <w:r w:rsidRPr="00EE6E73">
        <w:t xml:space="preserve"> {                  </w:t>
      </w:r>
      <w:r w:rsidRPr="00EE6E73">
        <w:rPr>
          <w:color w:val="808080"/>
        </w:rPr>
        <w:t>-- Cross carrier scheduling: scheduling cell</w:t>
      </w:r>
    </w:p>
    <w:p w14:paraId="3931DC85" w14:textId="77777777" w:rsidR="00394471" w:rsidRPr="00EE6E73" w:rsidRDefault="00394471" w:rsidP="00EE6E73">
      <w:pPr>
        <w:pStyle w:val="PL"/>
      </w:pPr>
      <w:r w:rsidRPr="00EE6E73">
        <w:t xml:space="preserve">            </w:t>
      </w:r>
      <w:proofErr w:type="spellStart"/>
      <w:r w:rsidRPr="00EE6E73">
        <w:t>cif</w:t>
      </w:r>
      <w:proofErr w:type="spellEnd"/>
      <w:r w:rsidRPr="00EE6E73">
        <w:t xml:space="preserve">-Presence                            </w:t>
      </w:r>
      <w:r w:rsidRPr="00EE6E73">
        <w:rPr>
          <w:color w:val="993366"/>
        </w:rPr>
        <w:t>BOOLEAN</w:t>
      </w:r>
    </w:p>
    <w:p w14:paraId="48E5AB3D" w14:textId="77777777" w:rsidR="00394471" w:rsidRPr="00EE6E73" w:rsidRDefault="00394471" w:rsidP="00EE6E73">
      <w:pPr>
        <w:pStyle w:val="PL"/>
      </w:pPr>
      <w:r w:rsidRPr="00EE6E73">
        <w:t xml:space="preserve">        },</w:t>
      </w:r>
    </w:p>
    <w:p w14:paraId="2DE72398" w14:textId="77777777" w:rsidR="00394471" w:rsidRPr="00EE6E73" w:rsidRDefault="00394471" w:rsidP="00EE6E73">
      <w:pPr>
        <w:pStyle w:val="PL"/>
        <w:rPr>
          <w:color w:val="808080"/>
        </w:rPr>
      </w:pPr>
      <w:r w:rsidRPr="00EE6E73">
        <w:t xml:space="preserve">        other                                   </w:t>
      </w:r>
      <w:r w:rsidRPr="00EE6E73">
        <w:rPr>
          <w:color w:val="993366"/>
        </w:rPr>
        <w:t>SEQUENCE</w:t>
      </w:r>
      <w:r w:rsidRPr="00EE6E73">
        <w:t xml:space="preserve"> {                  </w:t>
      </w:r>
      <w:r w:rsidRPr="00EE6E73">
        <w:rPr>
          <w:color w:val="808080"/>
        </w:rPr>
        <w:t>-- Cross carrier scheduling: scheduled cell</w:t>
      </w:r>
    </w:p>
    <w:p w14:paraId="174D4F4B" w14:textId="77777777" w:rsidR="00394471" w:rsidRPr="00EE6E73" w:rsidRDefault="00394471" w:rsidP="00EE6E73">
      <w:pPr>
        <w:pStyle w:val="PL"/>
      </w:pPr>
      <w:r w:rsidRPr="00EE6E73">
        <w:t xml:space="preserve">            </w:t>
      </w:r>
      <w:proofErr w:type="spellStart"/>
      <w:r w:rsidRPr="00EE6E73">
        <w:t>schedulingCellId</w:t>
      </w:r>
      <w:proofErr w:type="spellEnd"/>
      <w:r w:rsidRPr="00EE6E73">
        <w:t xml:space="preserve">                        </w:t>
      </w:r>
      <w:proofErr w:type="spellStart"/>
      <w:r w:rsidRPr="00EE6E73">
        <w:t>ServCellIndex</w:t>
      </w:r>
      <w:proofErr w:type="spellEnd"/>
      <w:r w:rsidRPr="00EE6E73">
        <w:t>,</w:t>
      </w:r>
    </w:p>
    <w:p w14:paraId="0BE7B841" w14:textId="77777777" w:rsidR="00394471" w:rsidRPr="00EE6E73" w:rsidRDefault="00394471" w:rsidP="00EE6E73">
      <w:pPr>
        <w:pStyle w:val="PL"/>
      </w:pPr>
      <w:r w:rsidRPr="00EE6E73">
        <w:t xml:space="preserve">            </w:t>
      </w:r>
      <w:proofErr w:type="spellStart"/>
      <w:r w:rsidRPr="00EE6E73">
        <w:t>cif-InSchedulingCell</w:t>
      </w:r>
      <w:proofErr w:type="spellEnd"/>
      <w:r w:rsidRPr="00EE6E73">
        <w:t xml:space="preserve">                    </w:t>
      </w:r>
      <w:r w:rsidRPr="00EE6E73">
        <w:rPr>
          <w:color w:val="993366"/>
        </w:rPr>
        <w:t>INTEGER</w:t>
      </w:r>
      <w:r w:rsidRPr="00EE6E73">
        <w:t xml:space="preserve"> (1..7)</w:t>
      </w:r>
    </w:p>
    <w:p w14:paraId="53945E71" w14:textId="77777777" w:rsidR="00394471" w:rsidRPr="00EE6E73" w:rsidRDefault="00394471" w:rsidP="00EE6E73">
      <w:pPr>
        <w:pStyle w:val="PL"/>
      </w:pPr>
      <w:r w:rsidRPr="00EE6E73">
        <w:t xml:space="preserve">        }</w:t>
      </w:r>
    </w:p>
    <w:p w14:paraId="7DF8042A" w14:textId="77777777" w:rsidR="00394471" w:rsidRPr="00EE6E73" w:rsidRDefault="00394471" w:rsidP="00EE6E73">
      <w:pPr>
        <w:pStyle w:val="PL"/>
      </w:pPr>
      <w:r w:rsidRPr="00EE6E73">
        <w:t xml:space="preserve">    },</w:t>
      </w:r>
    </w:p>
    <w:p w14:paraId="2EC4CDC6" w14:textId="77777777" w:rsidR="00394471" w:rsidRPr="00EE6E73" w:rsidRDefault="00394471" w:rsidP="00EE6E73">
      <w:pPr>
        <w:pStyle w:val="PL"/>
      </w:pPr>
      <w:r w:rsidRPr="00EE6E73">
        <w:t xml:space="preserve">    ...,</w:t>
      </w:r>
    </w:p>
    <w:p w14:paraId="4F16EAFD" w14:textId="77777777" w:rsidR="00394471" w:rsidRPr="00EE6E73" w:rsidRDefault="00394471" w:rsidP="00EE6E73">
      <w:pPr>
        <w:pStyle w:val="PL"/>
      </w:pPr>
      <w:r w:rsidRPr="00EE6E73">
        <w:t xml:space="preserve">    [[</w:t>
      </w:r>
    </w:p>
    <w:p w14:paraId="3D41BF61" w14:textId="77777777" w:rsidR="00394471" w:rsidRPr="00EE6E73" w:rsidRDefault="00394471" w:rsidP="00EE6E73">
      <w:pPr>
        <w:pStyle w:val="PL"/>
      </w:pPr>
      <w:r w:rsidRPr="00EE6E73">
        <w:t xml:space="preserve">    carrierIndicatorSize-r16            </w:t>
      </w:r>
      <w:r w:rsidRPr="00EE6E73">
        <w:rPr>
          <w:color w:val="993366"/>
        </w:rPr>
        <w:t>SEQUENCE</w:t>
      </w:r>
      <w:r w:rsidRPr="00EE6E73">
        <w:t xml:space="preserve"> {</w:t>
      </w:r>
    </w:p>
    <w:p w14:paraId="1E57D36B" w14:textId="77777777" w:rsidR="00394471" w:rsidRPr="00EE6E73" w:rsidRDefault="00394471" w:rsidP="00EE6E73">
      <w:pPr>
        <w:pStyle w:val="PL"/>
      </w:pPr>
      <w:r w:rsidRPr="00EE6E73">
        <w:t xml:space="preserve">        carrierIndicatorSizeDCI-1-2-r16        </w:t>
      </w:r>
      <w:r w:rsidRPr="00EE6E73">
        <w:rPr>
          <w:color w:val="993366"/>
        </w:rPr>
        <w:t>INTEGER</w:t>
      </w:r>
      <w:r w:rsidRPr="00EE6E73">
        <w:t xml:space="preserve"> (0..3),</w:t>
      </w:r>
    </w:p>
    <w:p w14:paraId="2A5667EB" w14:textId="77777777" w:rsidR="00394471" w:rsidRPr="00EE6E73" w:rsidRDefault="00394471" w:rsidP="00EE6E73">
      <w:pPr>
        <w:pStyle w:val="PL"/>
      </w:pPr>
      <w:r w:rsidRPr="00EE6E73">
        <w:t xml:space="preserve">        carrierIndicatorSizeDCI-0-2-r16        </w:t>
      </w:r>
      <w:r w:rsidRPr="00EE6E73">
        <w:rPr>
          <w:color w:val="993366"/>
        </w:rPr>
        <w:t>INTEGER</w:t>
      </w:r>
      <w:r w:rsidRPr="00EE6E73">
        <w:t xml:space="preserve"> (0..3)</w:t>
      </w:r>
    </w:p>
    <w:p w14:paraId="4FDD771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CIF-PRESENCE</w:t>
      </w:r>
    </w:p>
    <w:p w14:paraId="7E2F7E14" w14:textId="77777777" w:rsidR="00394471" w:rsidRPr="00EE6E73" w:rsidRDefault="00394471" w:rsidP="00EE6E73">
      <w:pPr>
        <w:pStyle w:val="PL"/>
        <w:rPr>
          <w:color w:val="808080"/>
        </w:rPr>
      </w:pPr>
      <w:r w:rsidRPr="00EE6E73">
        <w:t xml:space="preserve">    enableDefaultBeamForCC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75597D2E" w14:textId="2378AE27" w:rsidR="00CF53DD" w:rsidRPr="00EE6E73" w:rsidRDefault="00394471" w:rsidP="00EE6E73">
      <w:pPr>
        <w:pStyle w:val="PL"/>
      </w:pPr>
      <w:r w:rsidRPr="00EE6E73">
        <w:t xml:space="preserve">    ]]</w:t>
      </w:r>
      <w:r w:rsidR="00CF53DD" w:rsidRPr="00EE6E73">
        <w:t>,</w:t>
      </w:r>
    </w:p>
    <w:p w14:paraId="05245243" w14:textId="77777777" w:rsidR="00CF53DD" w:rsidRPr="00EE6E73" w:rsidRDefault="00CF53DD" w:rsidP="00EE6E73">
      <w:pPr>
        <w:pStyle w:val="PL"/>
      </w:pPr>
      <w:r w:rsidRPr="00EE6E73">
        <w:t xml:space="preserve">    [[</w:t>
      </w:r>
    </w:p>
    <w:p w14:paraId="5D749441" w14:textId="03E44301" w:rsidR="00CF53DD" w:rsidRPr="00EE6E73" w:rsidRDefault="00CF53DD" w:rsidP="00EE6E73">
      <w:pPr>
        <w:pStyle w:val="PL"/>
      </w:pPr>
      <w:r w:rsidRPr="00EE6E73">
        <w:t xml:space="preserve">    ccs-BlindDetectionSplit-r17         </w:t>
      </w:r>
      <w:r w:rsidRPr="00EE6E73">
        <w:rPr>
          <w:color w:val="993366"/>
        </w:rPr>
        <w:t>ENUMERATED</w:t>
      </w:r>
      <w:r w:rsidRPr="00EE6E73">
        <w:t xml:space="preserve"> {</w:t>
      </w:r>
      <w:proofErr w:type="spellStart"/>
      <w:r w:rsidRPr="00EE6E73">
        <w:t>oneSeventh</w:t>
      </w:r>
      <w:proofErr w:type="spellEnd"/>
      <w:r w:rsidRPr="00EE6E73">
        <w:t xml:space="preserve">, </w:t>
      </w:r>
      <w:proofErr w:type="spellStart"/>
      <w:r w:rsidRPr="00EE6E73">
        <w:t>threeFourteenth</w:t>
      </w:r>
      <w:proofErr w:type="spellEnd"/>
      <w:r w:rsidRPr="00EE6E73">
        <w:t xml:space="preserve">, </w:t>
      </w:r>
      <w:proofErr w:type="spellStart"/>
      <w:r w:rsidRPr="00EE6E73">
        <w:t>twoSeventh</w:t>
      </w:r>
      <w:proofErr w:type="spellEnd"/>
      <w:r w:rsidRPr="00EE6E73">
        <w:t xml:space="preserve">, </w:t>
      </w:r>
      <w:proofErr w:type="spellStart"/>
      <w:r w:rsidRPr="00EE6E73">
        <w:t>threeSeventh</w:t>
      </w:r>
      <w:proofErr w:type="spellEnd"/>
      <w:r w:rsidRPr="00EE6E73">
        <w:t>,</w:t>
      </w:r>
    </w:p>
    <w:p w14:paraId="5C685921" w14:textId="1AD90BB6" w:rsidR="00CF53DD" w:rsidRPr="00EE6E73" w:rsidRDefault="00CF53DD" w:rsidP="00EE6E73">
      <w:pPr>
        <w:pStyle w:val="PL"/>
        <w:rPr>
          <w:color w:val="808080"/>
        </w:rPr>
      </w:pPr>
      <w:r w:rsidRPr="00EE6E73">
        <w:t xml:space="preserve">                                            </w:t>
      </w:r>
      <w:proofErr w:type="spellStart"/>
      <w:r w:rsidRPr="00EE6E73">
        <w:t>oneHalf</w:t>
      </w:r>
      <w:proofErr w:type="spellEnd"/>
      <w:r w:rsidRPr="00EE6E73">
        <w:t xml:space="preserve">, </w:t>
      </w:r>
      <w:proofErr w:type="spellStart"/>
      <w:r w:rsidRPr="00EE6E73">
        <w:t>fourSeventh</w:t>
      </w:r>
      <w:proofErr w:type="spellEnd"/>
      <w:r w:rsidRPr="00EE6E73">
        <w:t xml:space="preserve">, </w:t>
      </w:r>
      <w:proofErr w:type="spellStart"/>
      <w:r w:rsidRPr="00EE6E73">
        <w:t>fiveSeventh</w:t>
      </w:r>
      <w:proofErr w:type="spellEnd"/>
      <w:r w:rsidRPr="00EE6E73">
        <w:t xml:space="preserve">, spare1}      </w:t>
      </w:r>
      <w:r w:rsidRPr="00EE6E73">
        <w:rPr>
          <w:color w:val="993366"/>
        </w:rPr>
        <w:t>OPTIONAL</w:t>
      </w:r>
      <w:r w:rsidRPr="00EE6E73">
        <w:t xml:space="preserve">  </w:t>
      </w:r>
      <w:r w:rsidRPr="00EE6E73">
        <w:rPr>
          <w:color w:val="808080"/>
        </w:rPr>
        <w:t>-- Need R</w:t>
      </w:r>
    </w:p>
    <w:p w14:paraId="7F04D0B4" w14:textId="2A3026D3" w:rsidR="00394471" w:rsidRPr="00EE6E73" w:rsidRDefault="00CF53DD" w:rsidP="00EE6E73">
      <w:pPr>
        <w:pStyle w:val="PL"/>
      </w:pPr>
      <w:r w:rsidRPr="00EE6E73">
        <w:t xml:space="preserve">    ]]</w:t>
      </w:r>
    </w:p>
    <w:p w14:paraId="76C78AF0" w14:textId="77777777" w:rsidR="00394471" w:rsidRPr="00EE6E73" w:rsidRDefault="00394471" w:rsidP="00EE6E73">
      <w:pPr>
        <w:pStyle w:val="PL"/>
      </w:pPr>
      <w:r w:rsidRPr="00EE6E73">
        <w:t>}</w:t>
      </w:r>
    </w:p>
    <w:p w14:paraId="602A1BA3" w14:textId="77777777" w:rsidR="00394471" w:rsidRPr="00EE6E73" w:rsidRDefault="00394471" w:rsidP="00EE6E73">
      <w:pPr>
        <w:pStyle w:val="PL"/>
      </w:pPr>
    </w:p>
    <w:p w14:paraId="4A731F32" w14:textId="77777777" w:rsidR="00394471" w:rsidRPr="00EE6E73" w:rsidRDefault="00394471" w:rsidP="00EE6E73">
      <w:pPr>
        <w:pStyle w:val="PL"/>
        <w:rPr>
          <w:color w:val="808080"/>
        </w:rPr>
      </w:pPr>
      <w:r w:rsidRPr="00EE6E73">
        <w:rPr>
          <w:color w:val="808080"/>
        </w:rPr>
        <w:t>-- TAG-CROSSCARRIERSCHEDULINGCONFIG-STOP</w:t>
      </w:r>
    </w:p>
    <w:p w14:paraId="3D8098FB" w14:textId="77777777" w:rsidR="00394471" w:rsidRPr="00EE6E73" w:rsidRDefault="00394471" w:rsidP="00EE6E73">
      <w:pPr>
        <w:pStyle w:val="PL"/>
        <w:rPr>
          <w:color w:val="808080"/>
        </w:rPr>
      </w:pPr>
      <w:r w:rsidRPr="00EE6E73">
        <w:rPr>
          <w:color w:val="808080"/>
        </w:rPr>
        <w:t>-- ASN1STOP</w:t>
      </w:r>
    </w:p>
    <w:p w14:paraId="0979AA88"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EE6E73" w:rsidRDefault="00394471" w:rsidP="00964CC4">
            <w:pPr>
              <w:pStyle w:val="TAH"/>
              <w:rPr>
                <w:lang w:eastAsia="en-GB"/>
              </w:rPr>
            </w:pPr>
            <w:proofErr w:type="spellStart"/>
            <w:r w:rsidRPr="00EE6E73">
              <w:rPr>
                <w:i/>
                <w:lang w:eastAsia="en-GB"/>
              </w:rPr>
              <w:lastRenderedPageBreak/>
              <w:t>CrossCarrierSchedulingConfig</w:t>
            </w:r>
            <w:proofErr w:type="spellEnd"/>
            <w:r w:rsidRPr="00EE6E73">
              <w:rPr>
                <w:iCs/>
                <w:lang w:eastAsia="en-GB"/>
              </w:rPr>
              <w:t xml:space="preserve"> field descriptions</w:t>
            </w:r>
          </w:p>
        </w:tc>
      </w:tr>
      <w:tr w:rsidR="004112C8" w:rsidRPr="00EE6E73"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EE6E73" w:rsidRDefault="00394471" w:rsidP="00964CC4">
            <w:pPr>
              <w:pStyle w:val="TAL"/>
              <w:rPr>
                <w:b/>
                <w:bCs/>
                <w:i/>
                <w:iCs/>
                <w:lang w:eastAsia="x-none"/>
              </w:rPr>
            </w:pPr>
            <w:r w:rsidRPr="00EE6E73">
              <w:rPr>
                <w:b/>
                <w:bCs/>
                <w:i/>
                <w:iCs/>
                <w:lang w:eastAsia="x-none"/>
              </w:rPr>
              <w:t>carrierIndicatorSizeDCI-0-2, carrierIndicatorSizeDCI-1-2</w:t>
            </w:r>
          </w:p>
          <w:p w14:paraId="38252275" w14:textId="77777777" w:rsidR="00394471" w:rsidRPr="00EE6E73" w:rsidRDefault="00394471" w:rsidP="00964CC4">
            <w:pPr>
              <w:pStyle w:val="TAL"/>
              <w:rPr>
                <w:b/>
                <w:lang w:eastAsia="sv-SE"/>
              </w:rPr>
            </w:pPr>
            <w:r w:rsidRPr="00EE6E73">
              <w:rPr>
                <w:lang w:eastAsia="en-GB"/>
              </w:rPr>
              <w:t xml:space="preserve">Configures the number of bits for the field of carrier indicator in PDCCH DCI format 0_2/1_2. </w:t>
            </w:r>
            <w:r w:rsidRPr="00EE6E73">
              <w:rPr>
                <w:szCs w:val="22"/>
                <w:lang w:eastAsia="sv-SE"/>
              </w:rPr>
              <w:t xml:space="preserve">The field </w:t>
            </w:r>
            <w:r w:rsidRPr="00EE6E73">
              <w:rPr>
                <w:i/>
                <w:szCs w:val="22"/>
                <w:lang w:eastAsia="sv-SE"/>
              </w:rPr>
              <w:t xml:space="preserve">carrierIndicatorSizeDCI-0-2 </w:t>
            </w:r>
            <w:r w:rsidRPr="00EE6E73">
              <w:rPr>
                <w:szCs w:val="22"/>
                <w:lang w:eastAsia="sv-SE"/>
              </w:rPr>
              <w:t xml:space="preserve">refers to DCI format 0_2 and the field </w:t>
            </w:r>
            <w:r w:rsidRPr="00EE6E73">
              <w:rPr>
                <w:i/>
                <w:szCs w:val="22"/>
                <w:lang w:eastAsia="sv-SE"/>
              </w:rPr>
              <w:t>carrierIndicatorSizeDCI-1-2</w:t>
            </w:r>
            <w:r w:rsidRPr="00EE6E73">
              <w:rPr>
                <w:szCs w:val="22"/>
                <w:lang w:eastAsia="sv-SE"/>
              </w:rPr>
              <w:t xml:space="preserve"> refers to DCI format 1_2, respectively</w:t>
            </w:r>
            <w:r w:rsidRPr="00EE6E73">
              <w:rPr>
                <w:lang w:eastAsia="en-GB"/>
              </w:rPr>
              <w:t xml:space="preserve"> (see TS 38.212 [17], clause 7.3.1 and TS 38.213 [13], clause 10.1).</w:t>
            </w:r>
          </w:p>
        </w:tc>
      </w:tr>
      <w:tr w:rsidR="004112C8" w:rsidRPr="00EE6E73"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EE6E73" w:rsidRDefault="00CF53DD" w:rsidP="00771058">
            <w:pPr>
              <w:pStyle w:val="TAL"/>
              <w:rPr>
                <w:b/>
                <w:i/>
                <w:lang w:eastAsia="en-GB"/>
              </w:rPr>
            </w:pPr>
            <w:r w:rsidRPr="00EE6E73">
              <w:rPr>
                <w:b/>
                <w:i/>
                <w:lang w:eastAsia="en-GB"/>
              </w:rPr>
              <w:t>ccs-</w:t>
            </w:r>
            <w:proofErr w:type="spellStart"/>
            <w:r w:rsidRPr="00EE6E73">
              <w:rPr>
                <w:b/>
                <w:i/>
                <w:lang w:eastAsia="en-GB"/>
              </w:rPr>
              <w:t>BlindDetectionSplit</w:t>
            </w:r>
            <w:proofErr w:type="spellEnd"/>
          </w:p>
          <w:p w14:paraId="43724438" w14:textId="77777777" w:rsidR="00CF53DD" w:rsidRPr="00EE6E73" w:rsidRDefault="00CF53DD" w:rsidP="00771058">
            <w:pPr>
              <w:pStyle w:val="TAL"/>
            </w:pPr>
            <w:r w:rsidRPr="00EE6E73">
              <w:rPr>
                <w:lang w:eastAsia="x-none"/>
              </w:rPr>
              <w:t xml:space="preserve">Indicates the share of blind detection candidates and non-overlapping CCEs for PDCCH monitoring on an </w:t>
            </w:r>
            <w:proofErr w:type="spellStart"/>
            <w:r w:rsidRPr="00EE6E73">
              <w:rPr>
                <w:lang w:eastAsia="x-none"/>
              </w:rPr>
              <w:t>SpCell</w:t>
            </w:r>
            <w:proofErr w:type="spellEnd"/>
            <w:r w:rsidRPr="00EE6E73">
              <w:rPr>
                <w:lang w:eastAsia="x-none"/>
              </w:rPr>
              <w:t xml:space="preserve"> and an </w:t>
            </w:r>
            <w:proofErr w:type="spellStart"/>
            <w:r w:rsidRPr="00EE6E73">
              <w:rPr>
                <w:lang w:eastAsia="x-none"/>
              </w:rPr>
              <w:t>SCell</w:t>
            </w:r>
            <w:proofErr w:type="spellEnd"/>
            <w:r w:rsidRPr="00EE6E73">
              <w:rPr>
                <w:lang w:eastAsia="x-none"/>
              </w:rPr>
              <w:t xml:space="preserve"> when cross-carrier scheduling is configured from the </w:t>
            </w:r>
            <w:proofErr w:type="spellStart"/>
            <w:r w:rsidRPr="00EE6E73">
              <w:rPr>
                <w:lang w:eastAsia="x-none"/>
              </w:rPr>
              <w:t>SCell</w:t>
            </w:r>
            <w:proofErr w:type="spellEnd"/>
            <w:r w:rsidRPr="00EE6E73">
              <w:rPr>
                <w:lang w:eastAsia="x-none"/>
              </w:rPr>
              <w:t xml:space="preserve"> for the </w:t>
            </w:r>
            <w:proofErr w:type="spellStart"/>
            <w:r w:rsidRPr="00EE6E73">
              <w:rPr>
                <w:lang w:eastAsia="x-none"/>
              </w:rPr>
              <w:t>SpCell</w:t>
            </w:r>
            <w:proofErr w:type="spellEnd"/>
            <w:r w:rsidRPr="00EE6E73">
              <w:rPr>
                <w:lang w:eastAsia="x-none"/>
              </w:rPr>
              <w:t xml:space="preserve"> (see TS 38.213 [13], clause 10.1.1). The network only configures this field when it sets the field </w:t>
            </w:r>
            <w:r w:rsidRPr="00EE6E73">
              <w:rPr>
                <w:i/>
                <w:iCs/>
                <w:lang w:eastAsia="x-none"/>
              </w:rPr>
              <w:t>other</w:t>
            </w:r>
            <w:r w:rsidRPr="00EE6E73">
              <w:rPr>
                <w:lang w:eastAsia="x-none"/>
              </w:rPr>
              <w:t xml:space="preserve"> for an </w:t>
            </w:r>
            <w:proofErr w:type="spellStart"/>
            <w:r w:rsidRPr="00EE6E73">
              <w:rPr>
                <w:lang w:eastAsia="x-none"/>
              </w:rPr>
              <w:t>SpCell</w:t>
            </w:r>
            <w:proofErr w:type="spellEnd"/>
            <w:r w:rsidRPr="00EE6E73">
              <w:rPr>
                <w:lang w:eastAsia="x-none"/>
              </w:rPr>
              <w:t xml:space="preserve">, i.e., when it configures cross-carrier scheduling of the </w:t>
            </w:r>
            <w:proofErr w:type="spellStart"/>
            <w:r w:rsidRPr="00EE6E73">
              <w:rPr>
                <w:lang w:eastAsia="x-none"/>
              </w:rPr>
              <w:t>SpCell</w:t>
            </w:r>
            <w:proofErr w:type="spellEnd"/>
            <w:r w:rsidRPr="00EE6E73">
              <w:rPr>
                <w:lang w:eastAsia="x-none"/>
              </w:rPr>
              <w:t xml:space="preserve"> by a PDCCH on an </w:t>
            </w:r>
            <w:proofErr w:type="spellStart"/>
            <w:r w:rsidRPr="00EE6E73">
              <w:rPr>
                <w:lang w:eastAsia="x-none"/>
              </w:rPr>
              <w:t>Scell</w:t>
            </w:r>
            <w:proofErr w:type="spellEnd"/>
            <w:r w:rsidRPr="00EE6E73">
              <w:rPr>
                <w:lang w:eastAsia="x-none"/>
              </w:rPr>
              <w:t>.</w:t>
            </w:r>
          </w:p>
        </w:tc>
      </w:tr>
      <w:tr w:rsidR="004112C8" w:rsidRPr="00EE6E73"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EE6E73" w:rsidRDefault="00394471" w:rsidP="00964CC4">
            <w:pPr>
              <w:pStyle w:val="TAL"/>
              <w:rPr>
                <w:b/>
                <w:i/>
              </w:rPr>
            </w:pPr>
            <w:proofErr w:type="spellStart"/>
            <w:r w:rsidRPr="00EE6E73">
              <w:rPr>
                <w:b/>
                <w:i/>
                <w:lang w:eastAsia="en-GB"/>
              </w:rPr>
              <w:t>cif</w:t>
            </w:r>
            <w:proofErr w:type="spellEnd"/>
            <w:r w:rsidRPr="00EE6E73">
              <w:rPr>
                <w:b/>
                <w:i/>
                <w:lang w:eastAsia="en-GB"/>
              </w:rPr>
              <w:t>-Presence</w:t>
            </w:r>
          </w:p>
          <w:p w14:paraId="0F41DB84" w14:textId="77777777" w:rsidR="00394471" w:rsidRPr="00EE6E73" w:rsidRDefault="00394471" w:rsidP="00964CC4">
            <w:pPr>
              <w:pStyle w:val="TAL"/>
              <w:rPr>
                <w:b/>
              </w:rPr>
            </w:pPr>
            <w:r w:rsidRPr="00EE6E73">
              <w:t>The field is used to i</w:t>
            </w:r>
            <w:r w:rsidRPr="00EE6E73">
              <w:rPr>
                <w:lang w:eastAsia="en-GB"/>
              </w:rPr>
              <w:t xml:space="preserve">ndicate whether carrier indicator </w:t>
            </w:r>
            <w:r w:rsidRPr="00EE6E73">
              <w:t xml:space="preserve">field </w:t>
            </w:r>
            <w:r w:rsidRPr="00EE6E73">
              <w:rPr>
                <w:lang w:eastAsia="en-GB"/>
              </w:rPr>
              <w:t xml:space="preserve">is </w:t>
            </w:r>
            <w:r w:rsidRPr="00EE6E73">
              <w:t xml:space="preserve">present (value </w:t>
            </w:r>
            <w:r w:rsidRPr="00EE6E73">
              <w:rPr>
                <w:i/>
              </w:rPr>
              <w:t>true</w:t>
            </w:r>
            <w:r w:rsidRPr="00EE6E73">
              <w:t>)</w:t>
            </w:r>
            <w:r w:rsidRPr="00EE6E73">
              <w:rPr>
                <w:lang w:eastAsia="en-GB"/>
              </w:rPr>
              <w:t xml:space="preserve"> or not</w:t>
            </w:r>
            <w:r w:rsidRPr="00EE6E73">
              <w:t xml:space="preserve"> (value </w:t>
            </w:r>
            <w:r w:rsidRPr="00EE6E73">
              <w:rPr>
                <w:i/>
              </w:rPr>
              <w:t>false</w:t>
            </w:r>
            <w:r w:rsidRPr="00EE6E73">
              <w:t>)</w:t>
            </w:r>
            <w:r w:rsidRPr="00EE6E73">
              <w:rPr>
                <w:lang w:eastAsia="en-GB"/>
              </w:rPr>
              <w:t xml:space="preserve"> in PDCCH</w:t>
            </w:r>
            <w:r w:rsidRPr="00EE6E73">
              <w:t xml:space="preserve"> DCI</w:t>
            </w:r>
            <w:r w:rsidRPr="00EE6E73">
              <w:rPr>
                <w:lang w:eastAsia="en-GB"/>
              </w:rPr>
              <w:t xml:space="preserve"> formats</w:t>
            </w:r>
            <w:r w:rsidRPr="00EE6E73">
              <w:t xml:space="preserve">, see TS 38.213 [13]. </w:t>
            </w:r>
            <w:r w:rsidRPr="00EE6E73">
              <w:rPr>
                <w:lang w:eastAsia="en-GB"/>
              </w:rPr>
              <w:t xml:space="preserve">If </w:t>
            </w:r>
            <w:proofErr w:type="spellStart"/>
            <w:r w:rsidRPr="00EE6E73">
              <w:rPr>
                <w:i/>
                <w:lang w:eastAsia="en-GB"/>
              </w:rPr>
              <w:t>cif</w:t>
            </w:r>
            <w:proofErr w:type="spellEnd"/>
            <w:r w:rsidRPr="00EE6E73">
              <w:rPr>
                <w:i/>
                <w:lang w:eastAsia="en-GB"/>
              </w:rPr>
              <w:t>-Presence</w:t>
            </w:r>
            <w:r w:rsidRPr="00EE6E73">
              <w:rPr>
                <w:lang w:eastAsia="en-GB"/>
              </w:rPr>
              <w:t xml:space="preserve"> is set to </w:t>
            </w:r>
            <w:r w:rsidRPr="00EE6E73">
              <w:rPr>
                <w:i/>
                <w:lang w:eastAsia="en-GB"/>
              </w:rPr>
              <w:t>true</w:t>
            </w:r>
            <w:r w:rsidRPr="00EE6E73">
              <w:rPr>
                <w:lang w:eastAsia="en-GB"/>
              </w:rPr>
              <w:t>, the CIF value indicating a grant or assignment for this cell is 0.</w:t>
            </w:r>
          </w:p>
        </w:tc>
      </w:tr>
      <w:tr w:rsidR="004112C8" w:rsidRPr="00EE6E73"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EE6E73" w:rsidRDefault="00394471" w:rsidP="00964CC4">
            <w:pPr>
              <w:pStyle w:val="TAL"/>
              <w:rPr>
                <w:b/>
                <w:i/>
                <w:lang w:eastAsia="en-GB"/>
              </w:rPr>
            </w:pPr>
            <w:proofErr w:type="spellStart"/>
            <w:r w:rsidRPr="00EE6E73">
              <w:rPr>
                <w:b/>
                <w:i/>
                <w:lang w:eastAsia="en-GB"/>
              </w:rPr>
              <w:t>cif-InSchedulingCell</w:t>
            </w:r>
            <w:proofErr w:type="spellEnd"/>
          </w:p>
          <w:p w14:paraId="4635EA14" w14:textId="3465A113" w:rsidR="00394471" w:rsidRPr="00EE6E73" w:rsidRDefault="00394471" w:rsidP="00964CC4">
            <w:pPr>
              <w:pStyle w:val="TAL"/>
              <w:rPr>
                <w:b/>
                <w:lang w:eastAsia="en-GB"/>
              </w:rPr>
            </w:pPr>
            <w:r w:rsidRPr="00EE6E73">
              <w:rPr>
                <w:lang w:eastAsia="en-GB"/>
              </w:rPr>
              <w:t xml:space="preserve">The field indicates the CIF value used in the scheduling cell to indicate a grant or assignment applicable for this cell, see TS 38.213 </w:t>
            </w:r>
            <w:r w:rsidRPr="00EE6E73">
              <w:t>[13]</w:t>
            </w:r>
            <w:r w:rsidRPr="00EE6E73">
              <w:rPr>
                <w:lang w:eastAsia="en-GB"/>
              </w:rPr>
              <w:t>.</w:t>
            </w:r>
            <w:r w:rsidR="00CF53DD" w:rsidRPr="00EE6E73">
              <w:rPr>
                <w:lang w:eastAsia="en-GB"/>
              </w:rPr>
              <w:t xml:space="preserve"> If configured for an </w:t>
            </w:r>
            <w:proofErr w:type="spellStart"/>
            <w:r w:rsidR="00CF53DD" w:rsidRPr="00EE6E73">
              <w:rPr>
                <w:lang w:eastAsia="en-GB"/>
              </w:rPr>
              <w:t>SpCell</w:t>
            </w:r>
            <w:proofErr w:type="spellEnd"/>
            <w:r w:rsidR="00CF53DD" w:rsidRPr="00EE6E73">
              <w:rPr>
                <w:lang w:eastAsia="en-GB"/>
              </w:rPr>
              <w:t xml:space="preserve">, the non-fallback DCI formats on the </w:t>
            </w:r>
            <w:proofErr w:type="spellStart"/>
            <w:r w:rsidR="00CF53DD" w:rsidRPr="00EE6E73">
              <w:rPr>
                <w:lang w:eastAsia="en-GB"/>
              </w:rPr>
              <w:t>SpCell</w:t>
            </w:r>
            <w:proofErr w:type="spellEnd"/>
            <w:r w:rsidR="00CF53DD" w:rsidRPr="00EE6E73">
              <w:rPr>
                <w:lang w:eastAsia="en-GB"/>
              </w:rPr>
              <w:t xml:space="preserve"> include same number of CIF bits as the corresponding non-fallback DCI formats on the scheduling cell, and the CIF bits are considered reserved.</w:t>
            </w:r>
          </w:p>
        </w:tc>
      </w:tr>
      <w:tr w:rsidR="004112C8" w:rsidRPr="00EE6E73"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EE6E73" w:rsidRDefault="00394471" w:rsidP="00964CC4">
            <w:pPr>
              <w:pStyle w:val="TAL"/>
              <w:rPr>
                <w:b/>
                <w:bCs/>
                <w:i/>
                <w:iCs/>
              </w:rPr>
            </w:pPr>
            <w:proofErr w:type="spellStart"/>
            <w:r w:rsidRPr="00EE6E73">
              <w:rPr>
                <w:b/>
                <w:bCs/>
                <w:i/>
                <w:iCs/>
              </w:rPr>
              <w:t>enableDefaultBeamForCCS</w:t>
            </w:r>
            <w:proofErr w:type="spellEnd"/>
          </w:p>
          <w:p w14:paraId="5999281F" w14:textId="3D2018EC" w:rsidR="00394471" w:rsidRPr="00EE6E73" w:rsidRDefault="00394471" w:rsidP="00964CC4">
            <w:pPr>
              <w:pStyle w:val="TAL"/>
              <w:rPr>
                <w:lang w:eastAsia="en-GB"/>
              </w:rPr>
            </w:pPr>
            <w:r w:rsidRPr="00EE6E73">
              <w:rPr>
                <w:lang w:eastAsia="en-GB"/>
              </w:rPr>
              <w:t xml:space="preserve">This field indicates whether default beam selection for cross-carrier scheduled PDSCH </w:t>
            </w:r>
            <w:r w:rsidR="00E420C1" w:rsidRPr="00EE6E73">
              <w:rPr>
                <w:lang w:eastAsia="en-GB"/>
              </w:rPr>
              <w:t xml:space="preserve">or aperiodic CSI-RS </w:t>
            </w:r>
            <w:r w:rsidRPr="00EE6E73">
              <w:rPr>
                <w:lang w:eastAsia="en-GB"/>
              </w:rPr>
              <w:t>is enabled, see TS 38.214 [19]. If not present, the default beam selection behaviour is not applied, i.e. Rel-15 behaviour is applied.</w:t>
            </w:r>
            <w:r w:rsidR="00CF53DD" w:rsidRPr="00EE6E73">
              <w:rPr>
                <w:lang w:eastAsia="en-GB"/>
              </w:rPr>
              <w:t xml:space="preserve"> This field can only be configured in the cross-scheduled </w:t>
            </w:r>
            <w:proofErr w:type="spellStart"/>
            <w:r w:rsidR="00CF53DD" w:rsidRPr="00EE6E73">
              <w:rPr>
                <w:lang w:eastAsia="en-GB"/>
              </w:rPr>
              <w:t>SCell</w:t>
            </w:r>
            <w:proofErr w:type="spellEnd"/>
            <w:r w:rsidR="00CF53DD" w:rsidRPr="00EE6E73">
              <w:rPr>
                <w:lang w:eastAsia="en-GB"/>
              </w:rPr>
              <w:t xml:space="preserve"> or </w:t>
            </w:r>
            <w:proofErr w:type="spellStart"/>
            <w:r w:rsidR="00CF53DD" w:rsidRPr="00EE6E73">
              <w:rPr>
                <w:lang w:eastAsia="en-GB"/>
              </w:rPr>
              <w:t>SpCell</w:t>
            </w:r>
            <w:proofErr w:type="spellEnd"/>
            <w:r w:rsidR="00CF53DD" w:rsidRPr="00EE6E73">
              <w:rPr>
                <w:lang w:eastAsia="en-GB"/>
              </w:rPr>
              <w:t>.</w:t>
            </w:r>
          </w:p>
        </w:tc>
      </w:tr>
      <w:tr w:rsidR="004112C8" w:rsidRPr="00EE6E73"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EE6E73" w:rsidRDefault="00394471" w:rsidP="00964CC4">
            <w:pPr>
              <w:pStyle w:val="TAL"/>
              <w:rPr>
                <w:lang w:eastAsia="en-GB"/>
              </w:rPr>
            </w:pPr>
            <w:r w:rsidRPr="00EE6E73">
              <w:rPr>
                <w:b/>
                <w:i/>
                <w:lang w:eastAsia="en-GB"/>
              </w:rPr>
              <w:t>other</w:t>
            </w:r>
          </w:p>
          <w:p w14:paraId="718F697C" w14:textId="51F3A0C5" w:rsidR="00394471" w:rsidRPr="00EE6E73" w:rsidRDefault="00394471" w:rsidP="00964CC4">
            <w:pPr>
              <w:pStyle w:val="TAL"/>
              <w:rPr>
                <w:lang w:eastAsia="en-GB"/>
              </w:rPr>
            </w:pPr>
            <w:r w:rsidRPr="00EE6E73">
              <w:rPr>
                <w:lang w:eastAsia="en-GB"/>
              </w:rPr>
              <w:t xml:space="preserve">Parameters for cross-carrier scheduling. </w:t>
            </w:r>
            <w:r w:rsidR="00CF53DD" w:rsidRPr="00EE6E73">
              <w:rPr>
                <w:lang w:eastAsia="en-GB"/>
              </w:rPr>
              <w:t xml:space="preserve">If configured for an </w:t>
            </w:r>
            <w:proofErr w:type="spellStart"/>
            <w:r w:rsidR="00CF53DD" w:rsidRPr="00EE6E73">
              <w:rPr>
                <w:lang w:eastAsia="en-GB"/>
              </w:rPr>
              <w:t>SpCell</w:t>
            </w:r>
            <w:proofErr w:type="spellEnd"/>
            <w:r w:rsidR="00CF53DD" w:rsidRPr="00EE6E73">
              <w:rPr>
                <w:lang w:eastAsia="en-GB"/>
              </w:rPr>
              <w:t xml:space="preserve">, the </w:t>
            </w:r>
            <w:proofErr w:type="spellStart"/>
            <w:r w:rsidR="00CF53DD" w:rsidRPr="00EE6E73">
              <w:rPr>
                <w:lang w:eastAsia="en-GB"/>
              </w:rPr>
              <w:t>SpCell</w:t>
            </w:r>
            <w:proofErr w:type="spellEnd"/>
            <w:r w:rsidR="00CF53DD" w:rsidRPr="00EE6E73">
              <w:rPr>
                <w:lang w:eastAsia="en-GB"/>
              </w:rPr>
              <w:t xml:space="preserve"> can be scheduled by the PDCCH on another </w:t>
            </w:r>
            <w:proofErr w:type="spellStart"/>
            <w:r w:rsidR="00CF53DD" w:rsidRPr="00EE6E73">
              <w:rPr>
                <w:lang w:eastAsia="en-GB"/>
              </w:rPr>
              <w:t>SCell</w:t>
            </w:r>
            <w:proofErr w:type="spellEnd"/>
            <w:r w:rsidR="00CF53DD" w:rsidRPr="00EE6E73">
              <w:rPr>
                <w:lang w:eastAsia="en-GB"/>
              </w:rPr>
              <w:t xml:space="preserve"> as well as by the PDCCH on the </w:t>
            </w:r>
            <w:proofErr w:type="spellStart"/>
            <w:r w:rsidR="00CF53DD" w:rsidRPr="00EE6E73">
              <w:rPr>
                <w:lang w:eastAsia="en-GB"/>
              </w:rPr>
              <w:t>SpCell</w:t>
            </w:r>
            <w:proofErr w:type="spellEnd"/>
            <w:r w:rsidR="00CF53DD" w:rsidRPr="00EE6E73">
              <w:rPr>
                <w:lang w:eastAsia="en-GB"/>
              </w:rPr>
              <w:t xml:space="preserve">. If configured for an </w:t>
            </w:r>
            <w:proofErr w:type="spellStart"/>
            <w:r w:rsidR="00CF53DD" w:rsidRPr="00EE6E73">
              <w:rPr>
                <w:lang w:eastAsia="en-GB"/>
              </w:rPr>
              <w:t>SCell</w:t>
            </w:r>
            <w:proofErr w:type="spellEnd"/>
            <w:r w:rsidR="00CF53DD" w:rsidRPr="00EE6E73">
              <w:rPr>
                <w:lang w:eastAsia="en-GB"/>
              </w:rPr>
              <w:t xml:space="preserve">, the </w:t>
            </w:r>
            <w:proofErr w:type="spellStart"/>
            <w:r w:rsidR="00CF53DD" w:rsidRPr="00EE6E73">
              <w:rPr>
                <w:lang w:eastAsia="en-GB"/>
              </w:rPr>
              <w:t>SCell</w:t>
            </w:r>
            <w:proofErr w:type="spellEnd"/>
            <w:r w:rsidR="00CF53DD" w:rsidRPr="00EE6E73">
              <w:rPr>
                <w:lang w:eastAsia="en-GB"/>
              </w:rPr>
              <w:t xml:space="preserve"> is scheduled by a PD</w:t>
            </w:r>
            <w:r w:rsidR="0039172D" w:rsidRPr="00EE6E73">
              <w:rPr>
                <w:lang w:eastAsia="en-GB"/>
              </w:rPr>
              <w:t>C</w:t>
            </w:r>
            <w:r w:rsidR="00CF53DD" w:rsidRPr="00EE6E73">
              <w:rPr>
                <w:lang w:eastAsia="en-GB"/>
              </w:rPr>
              <w:t>CH on another cell.</w:t>
            </w:r>
          </w:p>
        </w:tc>
      </w:tr>
      <w:tr w:rsidR="004112C8" w:rsidRPr="00EE6E73"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EE6E73" w:rsidRDefault="00394471" w:rsidP="00964CC4">
            <w:pPr>
              <w:pStyle w:val="TAL"/>
              <w:rPr>
                <w:lang w:eastAsia="en-GB"/>
              </w:rPr>
            </w:pPr>
            <w:r w:rsidRPr="00EE6E73">
              <w:rPr>
                <w:b/>
                <w:i/>
                <w:lang w:eastAsia="en-GB"/>
              </w:rPr>
              <w:t>own</w:t>
            </w:r>
          </w:p>
          <w:p w14:paraId="13DD0803" w14:textId="77777777" w:rsidR="00394471" w:rsidRPr="00EE6E73" w:rsidRDefault="00394471" w:rsidP="00964CC4">
            <w:pPr>
              <w:pStyle w:val="TAL"/>
              <w:rPr>
                <w:lang w:eastAsia="en-GB"/>
              </w:rPr>
            </w:pPr>
            <w:r w:rsidRPr="00EE6E73">
              <w:rPr>
                <w:lang w:eastAsia="en-GB"/>
              </w:rPr>
              <w:t>Parameters for self-scheduling, i.e., a serving cell is scheduled by its own PDCCH.</w:t>
            </w:r>
          </w:p>
        </w:tc>
      </w:tr>
      <w:tr w:rsidR="00394471" w:rsidRPr="00EE6E73"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EE6E73" w:rsidRDefault="00394471" w:rsidP="00964CC4">
            <w:pPr>
              <w:pStyle w:val="TAL"/>
              <w:rPr>
                <w:b/>
                <w:i/>
                <w:lang w:eastAsia="en-GB"/>
              </w:rPr>
            </w:pPr>
            <w:proofErr w:type="spellStart"/>
            <w:r w:rsidRPr="00EE6E73">
              <w:rPr>
                <w:b/>
                <w:i/>
                <w:lang w:eastAsia="en-GB"/>
              </w:rPr>
              <w:t>schedulingCellId</w:t>
            </w:r>
            <w:proofErr w:type="spellEnd"/>
          </w:p>
          <w:p w14:paraId="01B97721" w14:textId="615278BC" w:rsidR="00394471" w:rsidRPr="00EE6E73" w:rsidRDefault="00CF53DD" w:rsidP="00964CC4">
            <w:pPr>
              <w:pStyle w:val="TAL"/>
              <w:rPr>
                <w:b/>
                <w:i/>
                <w:lang w:eastAsia="en-GB"/>
              </w:rPr>
            </w:pPr>
            <w:r w:rsidRPr="00EE6E73">
              <w:rPr>
                <w:lang w:eastAsia="en-GB"/>
              </w:rPr>
              <w:t>If configured for a</w:t>
            </w:r>
            <w:r w:rsidR="00AC74CA" w:rsidRPr="00EE6E73">
              <w:rPr>
                <w:lang w:eastAsia="en-GB"/>
              </w:rPr>
              <w:t>n</w:t>
            </w:r>
            <w:r w:rsidRPr="00EE6E73">
              <w:rPr>
                <w:lang w:eastAsia="en-GB"/>
              </w:rPr>
              <w:t xml:space="preserve"> </w:t>
            </w:r>
            <w:proofErr w:type="spellStart"/>
            <w:r w:rsidRPr="00EE6E73">
              <w:rPr>
                <w:lang w:eastAsia="en-GB"/>
              </w:rPr>
              <w:t>SpCell</w:t>
            </w:r>
            <w:proofErr w:type="spellEnd"/>
            <w:r w:rsidRPr="00EE6E73">
              <w:rPr>
                <w:lang w:eastAsia="en-GB"/>
              </w:rPr>
              <w:t xml:space="preserve">, this field indicates which </w:t>
            </w:r>
            <w:proofErr w:type="spellStart"/>
            <w:r w:rsidRPr="00EE6E73">
              <w:rPr>
                <w:lang w:eastAsia="en-GB"/>
              </w:rPr>
              <w:t>SCell</w:t>
            </w:r>
            <w:proofErr w:type="spellEnd"/>
            <w:r w:rsidRPr="00EE6E73">
              <w:rPr>
                <w:lang w:eastAsia="en-GB"/>
              </w:rPr>
              <w:t xml:space="preserve">, in addition to the </w:t>
            </w:r>
            <w:proofErr w:type="spellStart"/>
            <w:r w:rsidRPr="00EE6E73">
              <w:rPr>
                <w:lang w:eastAsia="en-GB"/>
              </w:rPr>
              <w:t>SpCell</w:t>
            </w:r>
            <w:proofErr w:type="spellEnd"/>
            <w:r w:rsidRPr="00EE6E73">
              <w:rPr>
                <w:lang w:eastAsia="en-GB"/>
              </w:rPr>
              <w:t xml:space="preserve">, signals the downlink allocations and uplink grants, if applicable, for the concerned </w:t>
            </w:r>
            <w:proofErr w:type="spellStart"/>
            <w:r w:rsidRPr="00EE6E73">
              <w:rPr>
                <w:lang w:eastAsia="en-GB"/>
              </w:rPr>
              <w:t>SpCell</w:t>
            </w:r>
            <w:proofErr w:type="spellEnd"/>
            <w:r w:rsidRPr="00EE6E73">
              <w:rPr>
                <w:lang w:eastAsia="en-GB"/>
              </w:rPr>
              <w:t>. If configured for a</w:t>
            </w:r>
            <w:r w:rsidR="00AC74CA" w:rsidRPr="00EE6E73">
              <w:rPr>
                <w:lang w:eastAsia="en-GB"/>
              </w:rPr>
              <w:t>n</w:t>
            </w:r>
            <w:r w:rsidRPr="00EE6E73">
              <w:rPr>
                <w:lang w:eastAsia="en-GB"/>
              </w:rPr>
              <w:t xml:space="preserve"> </w:t>
            </w:r>
            <w:proofErr w:type="spellStart"/>
            <w:r w:rsidRPr="00EE6E73">
              <w:rPr>
                <w:lang w:eastAsia="en-GB"/>
              </w:rPr>
              <w:t>Scell</w:t>
            </w:r>
            <w:proofErr w:type="spellEnd"/>
            <w:r w:rsidRPr="00EE6E73">
              <w:rPr>
                <w:lang w:eastAsia="en-GB"/>
              </w:rPr>
              <w:t>, this field i</w:t>
            </w:r>
            <w:r w:rsidR="00394471" w:rsidRPr="00EE6E73">
              <w:rPr>
                <w:lang w:eastAsia="en-GB"/>
              </w:rPr>
              <w:t xml:space="preserve">ndicates which cell signals the downlink allocations and uplink grants, if applicable, for the concerned </w:t>
            </w:r>
            <w:proofErr w:type="spellStart"/>
            <w:r w:rsidR="00394471" w:rsidRPr="00EE6E73">
              <w:rPr>
                <w:lang w:eastAsia="en-GB"/>
              </w:rPr>
              <w:t>SCell</w:t>
            </w:r>
            <w:proofErr w:type="spellEnd"/>
            <w:r w:rsidR="00394471" w:rsidRPr="00EE6E73">
              <w:rPr>
                <w:lang w:eastAsia="en-GB"/>
              </w:rPr>
              <w:t>. In case the UE is configured with DC, the scheduling cell is part of the same cell group (i.e. MCG or SCG) as the scheduled cell.</w:t>
            </w:r>
            <w:r w:rsidR="007F7AC0" w:rsidRPr="00EE6E73">
              <w:t xml:space="preserve"> </w:t>
            </w:r>
            <w:r w:rsidR="007F7AC0" w:rsidRPr="00EE6E73">
              <w:rPr>
                <w:lang w:eastAsia="en-GB"/>
              </w:rPr>
              <w:t>In case the UE is configured with two PUCCH groups, the scheduling cell and the scheduled cell are within the same PUCCH group.</w:t>
            </w:r>
            <w:r w:rsidR="00394471" w:rsidRPr="00EE6E73">
              <w:rPr>
                <w:lang w:eastAsia="en-GB"/>
              </w:rPr>
              <w:t xml:space="preserve"> If </w:t>
            </w:r>
            <w:proofErr w:type="spellStart"/>
            <w:r w:rsidR="00394471" w:rsidRPr="00EE6E73">
              <w:rPr>
                <w:i/>
                <w:iCs/>
                <w:lang w:eastAsia="en-GB"/>
              </w:rPr>
              <w:t>drx-ConfigSecondaryGroup</w:t>
            </w:r>
            <w:proofErr w:type="spellEnd"/>
            <w:r w:rsidR="00394471" w:rsidRPr="00EE6E73">
              <w:rPr>
                <w:lang w:eastAsia="en-GB"/>
              </w:rPr>
              <w:t xml:space="preserve"> is configured in the </w:t>
            </w:r>
            <w:r w:rsidR="00394471" w:rsidRPr="00EE6E73">
              <w:rPr>
                <w:i/>
                <w:iCs/>
                <w:lang w:eastAsia="en-GB"/>
              </w:rPr>
              <w:t>MAC-</w:t>
            </w:r>
            <w:proofErr w:type="spellStart"/>
            <w:r w:rsidR="00394471" w:rsidRPr="00EE6E73">
              <w:rPr>
                <w:i/>
                <w:iCs/>
                <w:lang w:eastAsia="en-GB"/>
              </w:rPr>
              <w:t>CellGroupConfig</w:t>
            </w:r>
            <w:proofErr w:type="spellEnd"/>
            <w:r w:rsidR="00394471" w:rsidRPr="00EE6E73">
              <w:rPr>
                <w:lang w:eastAsia="en-GB"/>
              </w:rPr>
              <w:t xml:space="preserve"> associated with this serving cell, the scheduling cell and the scheduled cell belong to the same Frequency Range.</w:t>
            </w:r>
            <w:r w:rsidR="009D2125" w:rsidRPr="00EE6E73">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EE6E73"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EE6E73"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EE6E73" w:rsidRDefault="00394471" w:rsidP="00964CC4">
            <w:pPr>
              <w:pStyle w:val="TAH"/>
              <w:rPr>
                <w:lang w:eastAsia="sv-SE"/>
              </w:rPr>
            </w:pPr>
            <w:r w:rsidRPr="00EE6E73">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EE6E73" w:rsidRDefault="00394471" w:rsidP="00964CC4">
            <w:pPr>
              <w:pStyle w:val="TAH"/>
              <w:rPr>
                <w:lang w:eastAsia="sv-SE"/>
              </w:rPr>
            </w:pPr>
            <w:r w:rsidRPr="00EE6E73">
              <w:rPr>
                <w:lang w:eastAsia="sv-SE"/>
              </w:rPr>
              <w:t>Explanation</w:t>
            </w:r>
          </w:p>
        </w:tc>
      </w:tr>
      <w:tr w:rsidR="00E523DE" w:rsidRPr="00EE6E73"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EE6E73" w:rsidRDefault="00394471" w:rsidP="00964CC4">
            <w:pPr>
              <w:pStyle w:val="TAL"/>
              <w:rPr>
                <w:rFonts w:cs="Arial"/>
                <w:i/>
                <w:szCs w:val="18"/>
                <w:lang w:eastAsia="sv-SE"/>
              </w:rPr>
            </w:pPr>
            <w:r w:rsidRPr="00EE6E73">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EE6E73" w:rsidRDefault="00394471" w:rsidP="00964CC4">
            <w:pPr>
              <w:pStyle w:val="TAL"/>
              <w:rPr>
                <w:lang w:eastAsia="sv-SE"/>
              </w:rPr>
            </w:pPr>
            <w:r w:rsidRPr="00EE6E73">
              <w:rPr>
                <w:lang w:eastAsia="sv-SE"/>
              </w:rPr>
              <w:t xml:space="preserve">The field is mandatory present if the </w:t>
            </w:r>
            <w:proofErr w:type="spellStart"/>
            <w:r w:rsidRPr="00EE6E73">
              <w:rPr>
                <w:i/>
                <w:lang w:eastAsia="sv-SE"/>
              </w:rPr>
              <w:t>cif</w:t>
            </w:r>
            <w:proofErr w:type="spellEnd"/>
            <w:r w:rsidRPr="00EE6E73">
              <w:rPr>
                <w:i/>
                <w:lang w:eastAsia="sv-SE"/>
              </w:rPr>
              <w:t>-Presence</w:t>
            </w:r>
            <w:r w:rsidRPr="00EE6E73">
              <w:rPr>
                <w:lang w:eastAsia="sv-SE"/>
              </w:rPr>
              <w:t xml:space="preserve"> is set to </w:t>
            </w:r>
            <w:r w:rsidRPr="00EE6E73">
              <w:rPr>
                <w:i/>
                <w:lang w:eastAsia="en-GB"/>
              </w:rPr>
              <w:t>true</w:t>
            </w:r>
            <w:r w:rsidRPr="00EE6E73">
              <w:rPr>
                <w:lang w:eastAsia="sv-SE"/>
              </w:rPr>
              <w:t>. The field is absent otherwise.</w:t>
            </w:r>
          </w:p>
        </w:tc>
      </w:tr>
    </w:tbl>
    <w:p w14:paraId="2B89C1F6" w14:textId="77777777" w:rsidR="00394471" w:rsidRPr="00EE6E73" w:rsidRDefault="00394471" w:rsidP="00394471"/>
    <w:p w14:paraId="5EE2CDB0" w14:textId="77777777" w:rsidR="00394471" w:rsidRPr="00EE6E73" w:rsidRDefault="00394471" w:rsidP="00394471">
      <w:pPr>
        <w:pStyle w:val="Heading4"/>
      </w:pPr>
      <w:bookmarkStart w:id="4132" w:name="_Toc60777210"/>
      <w:bookmarkStart w:id="4133" w:name="_Toc193446150"/>
      <w:bookmarkStart w:id="4134" w:name="_Toc193451955"/>
      <w:bookmarkStart w:id="4135" w:name="_Toc193463225"/>
      <w:bookmarkStart w:id="4136" w:name="_Toc201295512"/>
      <w:bookmarkStart w:id="4137" w:name="MCCQCTEMPBM_00000234"/>
      <w:r w:rsidRPr="00EE6E73">
        <w:t>–</w:t>
      </w:r>
      <w:r w:rsidRPr="00EE6E73">
        <w:tab/>
      </w:r>
      <w:r w:rsidRPr="00EE6E73">
        <w:rPr>
          <w:i/>
        </w:rPr>
        <w:t>CSI-</w:t>
      </w:r>
      <w:proofErr w:type="spellStart"/>
      <w:r w:rsidRPr="00EE6E73">
        <w:rPr>
          <w:i/>
        </w:rPr>
        <w:t>AperiodicTriggerStateList</w:t>
      </w:r>
      <w:bookmarkEnd w:id="4132"/>
      <w:bookmarkEnd w:id="4133"/>
      <w:bookmarkEnd w:id="4134"/>
      <w:bookmarkEnd w:id="4135"/>
      <w:bookmarkEnd w:id="4136"/>
      <w:proofErr w:type="spellEnd"/>
    </w:p>
    <w:bookmarkEnd w:id="4137"/>
    <w:p w14:paraId="3DF9B22D" w14:textId="77777777" w:rsidR="00394471" w:rsidRPr="00EE6E73" w:rsidRDefault="00394471" w:rsidP="00394471">
      <w:r w:rsidRPr="00EE6E73">
        <w:t xml:space="preserve">The </w:t>
      </w:r>
      <w:r w:rsidRPr="00EE6E73">
        <w:rPr>
          <w:i/>
        </w:rPr>
        <w:t>CSI-</w:t>
      </w:r>
      <w:proofErr w:type="spellStart"/>
      <w:r w:rsidRPr="00EE6E73">
        <w:rPr>
          <w:i/>
        </w:rPr>
        <w:t>AperiodicTriggerStateList</w:t>
      </w:r>
      <w:proofErr w:type="spellEnd"/>
      <w:r w:rsidRPr="00EE6E73">
        <w:rPr>
          <w:i/>
        </w:rPr>
        <w:t xml:space="preserve"> </w:t>
      </w:r>
      <w:r w:rsidRPr="00EE6E73">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proofErr w:type="spellStart"/>
      <w:r w:rsidRPr="00EE6E73">
        <w:rPr>
          <w:i/>
        </w:rPr>
        <w:t>associatedReportConfigInfoList</w:t>
      </w:r>
      <w:proofErr w:type="spellEnd"/>
      <w:r w:rsidRPr="00EE6E73">
        <w:t xml:space="preserve"> for that trigger state.</w:t>
      </w:r>
    </w:p>
    <w:p w14:paraId="2F354F00" w14:textId="77777777" w:rsidR="00394471" w:rsidRPr="00EE6E73" w:rsidRDefault="00394471" w:rsidP="00394471">
      <w:pPr>
        <w:pStyle w:val="TH"/>
      </w:pPr>
      <w:r w:rsidRPr="00EE6E73">
        <w:rPr>
          <w:i/>
        </w:rPr>
        <w:lastRenderedPageBreak/>
        <w:t>CSI-</w:t>
      </w:r>
      <w:proofErr w:type="spellStart"/>
      <w:r w:rsidRPr="00EE6E73">
        <w:rPr>
          <w:i/>
        </w:rPr>
        <w:t>AperiodicTriggerStateList</w:t>
      </w:r>
      <w:proofErr w:type="spellEnd"/>
      <w:r w:rsidRPr="00EE6E73">
        <w:rPr>
          <w:i/>
        </w:rPr>
        <w:t xml:space="preserve"> </w:t>
      </w:r>
      <w:r w:rsidRPr="00EE6E73">
        <w:t>information element</w:t>
      </w:r>
    </w:p>
    <w:p w14:paraId="2B2486FF" w14:textId="77777777" w:rsidR="00394471" w:rsidRPr="00EE6E73" w:rsidRDefault="00394471" w:rsidP="00EE6E73">
      <w:pPr>
        <w:pStyle w:val="PL"/>
        <w:rPr>
          <w:color w:val="808080"/>
        </w:rPr>
      </w:pPr>
      <w:r w:rsidRPr="00EE6E73">
        <w:rPr>
          <w:color w:val="808080"/>
        </w:rPr>
        <w:t>-- ASN1START</w:t>
      </w:r>
    </w:p>
    <w:p w14:paraId="335BAFDE" w14:textId="77777777" w:rsidR="00394471" w:rsidRPr="00EE6E73" w:rsidRDefault="00394471" w:rsidP="00EE6E73">
      <w:pPr>
        <w:pStyle w:val="PL"/>
        <w:rPr>
          <w:color w:val="808080"/>
        </w:rPr>
      </w:pPr>
      <w:r w:rsidRPr="00EE6E73">
        <w:rPr>
          <w:color w:val="808080"/>
        </w:rPr>
        <w:t>-- TAG-CSI-APERIODICTRIGGERSTATELIST-START</w:t>
      </w:r>
    </w:p>
    <w:p w14:paraId="5F769936" w14:textId="77777777" w:rsidR="00394471" w:rsidRPr="00EE6E73" w:rsidRDefault="00394471" w:rsidP="00EE6E73">
      <w:pPr>
        <w:pStyle w:val="PL"/>
      </w:pPr>
    </w:p>
    <w:p w14:paraId="63E083FB" w14:textId="77777777" w:rsidR="00394471" w:rsidRPr="00EE6E73" w:rsidRDefault="00394471" w:rsidP="00EE6E73">
      <w:pPr>
        <w:pStyle w:val="PL"/>
      </w:pPr>
      <w:r w:rsidRPr="00EE6E73">
        <w:t>CSI-</w:t>
      </w:r>
      <w:proofErr w:type="spellStart"/>
      <w:r w:rsidRPr="00EE6E73">
        <w:t>AperiodicTriggerState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CSI-AperiodicTriggers))</w:t>
      </w:r>
      <w:r w:rsidRPr="00EE6E73">
        <w:rPr>
          <w:color w:val="993366"/>
        </w:rPr>
        <w:t xml:space="preserve"> OF</w:t>
      </w:r>
      <w:r w:rsidRPr="00EE6E73">
        <w:t xml:space="preserve"> CSI-</w:t>
      </w:r>
      <w:proofErr w:type="spellStart"/>
      <w:r w:rsidRPr="00EE6E73">
        <w:t>AperiodicTriggerState</w:t>
      </w:r>
      <w:proofErr w:type="spellEnd"/>
    </w:p>
    <w:p w14:paraId="37342C72" w14:textId="77777777" w:rsidR="00394471" w:rsidRPr="00EE6E73" w:rsidRDefault="00394471" w:rsidP="00EE6E73">
      <w:pPr>
        <w:pStyle w:val="PL"/>
      </w:pPr>
    </w:p>
    <w:p w14:paraId="6799D958" w14:textId="77777777" w:rsidR="00394471" w:rsidRPr="00EE6E73" w:rsidRDefault="00394471" w:rsidP="00EE6E73">
      <w:pPr>
        <w:pStyle w:val="PL"/>
      </w:pPr>
      <w:r w:rsidRPr="00EE6E73">
        <w:t>CSI-</w:t>
      </w:r>
      <w:proofErr w:type="spellStart"/>
      <w:r w:rsidRPr="00EE6E73">
        <w:t>AperiodicTriggerState</w:t>
      </w:r>
      <w:proofErr w:type="spellEnd"/>
      <w:r w:rsidRPr="00EE6E73">
        <w:t xml:space="preserve"> ::=       </w:t>
      </w:r>
      <w:r w:rsidRPr="00EE6E73">
        <w:rPr>
          <w:color w:val="993366"/>
        </w:rPr>
        <w:t>SEQUENCE</w:t>
      </w:r>
      <w:r w:rsidRPr="00EE6E73">
        <w:t xml:space="preserve"> {</w:t>
      </w:r>
    </w:p>
    <w:p w14:paraId="1433ED32" w14:textId="77777777" w:rsidR="00394471" w:rsidRPr="00EE6E73" w:rsidRDefault="00394471" w:rsidP="00EE6E73">
      <w:pPr>
        <w:pStyle w:val="PL"/>
      </w:pPr>
      <w:r w:rsidRPr="00EE6E73">
        <w:t xml:space="preserve">    </w:t>
      </w:r>
      <w:proofErr w:type="spellStart"/>
      <w:r w:rsidRPr="00EE6E73">
        <w:t>associatedReportConfigInfo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w:t>
      </w:r>
      <w:proofErr w:type="spellStart"/>
      <w:r w:rsidRPr="00EE6E73">
        <w:t>AssociatedReportConfigInfo</w:t>
      </w:r>
      <w:proofErr w:type="spellEnd"/>
      <w:r w:rsidRPr="00EE6E73">
        <w:t>,</w:t>
      </w:r>
    </w:p>
    <w:p w14:paraId="1FBBF00F" w14:textId="513BBA9E" w:rsidR="0005240D" w:rsidRPr="00EE6E73" w:rsidRDefault="00394471" w:rsidP="00EE6E73">
      <w:pPr>
        <w:pStyle w:val="PL"/>
      </w:pPr>
      <w:r w:rsidRPr="00EE6E73">
        <w:t xml:space="preserve">    ...</w:t>
      </w:r>
      <w:r w:rsidR="0005240D" w:rsidRPr="00EE6E73">
        <w:t>,</w:t>
      </w:r>
    </w:p>
    <w:p w14:paraId="07F53CA1" w14:textId="77777777" w:rsidR="0005240D" w:rsidRPr="00EE6E73" w:rsidRDefault="0005240D" w:rsidP="00EE6E73">
      <w:pPr>
        <w:pStyle w:val="PL"/>
      </w:pPr>
      <w:r w:rsidRPr="00EE6E73">
        <w:t xml:space="preserve">    [[</w:t>
      </w:r>
    </w:p>
    <w:p w14:paraId="6623A369" w14:textId="433268F2" w:rsidR="0005240D" w:rsidRPr="00EE6E73" w:rsidRDefault="0005240D" w:rsidP="00EE6E73">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A0A8C8" w14:textId="652B4B6D" w:rsidR="00A343BA" w:rsidRPr="00EE6E73" w:rsidRDefault="0005240D" w:rsidP="00EE6E73">
      <w:pPr>
        <w:pStyle w:val="PL"/>
      </w:pPr>
      <w:r w:rsidRPr="00EE6E73">
        <w:t xml:space="preserve">    ]]</w:t>
      </w:r>
      <w:r w:rsidR="00A343BA" w:rsidRPr="00EE6E73">
        <w:t>,</w:t>
      </w:r>
    </w:p>
    <w:p w14:paraId="6A77EF2C" w14:textId="77777777" w:rsidR="00A343BA" w:rsidRPr="00EE6E73" w:rsidRDefault="00A343BA" w:rsidP="00EE6E73">
      <w:pPr>
        <w:pStyle w:val="PL"/>
      </w:pPr>
      <w:r w:rsidRPr="00EE6E73">
        <w:t xml:space="preserve">    [[</w:t>
      </w:r>
    </w:p>
    <w:p w14:paraId="161F6831" w14:textId="7777777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271F640B" w14:textId="4DECE748" w:rsidR="00394471" w:rsidRPr="00EE6E73" w:rsidRDefault="00A343BA" w:rsidP="00EE6E73">
      <w:pPr>
        <w:pStyle w:val="PL"/>
      </w:pPr>
      <w:r w:rsidRPr="00EE6E73">
        <w:t xml:space="preserve">    ]]</w:t>
      </w:r>
    </w:p>
    <w:p w14:paraId="7A4DBB68" w14:textId="77777777" w:rsidR="00394471" w:rsidRPr="00EE6E73" w:rsidRDefault="00394471" w:rsidP="00EE6E73">
      <w:pPr>
        <w:pStyle w:val="PL"/>
      </w:pPr>
      <w:r w:rsidRPr="00EE6E73">
        <w:t>}</w:t>
      </w:r>
    </w:p>
    <w:p w14:paraId="131B7494" w14:textId="77777777" w:rsidR="00394471" w:rsidRPr="00EE6E73" w:rsidRDefault="00394471" w:rsidP="00EE6E73">
      <w:pPr>
        <w:pStyle w:val="PL"/>
      </w:pPr>
    </w:p>
    <w:p w14:paraId="1F54058B" w14:textId="77777777" w:rsidR="00394471" w:rsidRPr="00EE6E73" w:rsidRDefault="00394471" w:rsidP="00EE6E73">
      <w:pPr>
        <w:pStyle w:val="PL"/>
      </w:pPr>
      <w:r w:rsidRPr="00EE6E73">
        <w:t>CSI-</w:t>
      </w:r>
      <w:proofErr w:type="spellStart"/>
      <w:r w:rsidRPr="00EE6E73">
        <w:t>AssociatedReportConfigInfo</w:t>
      </w:r>
      <w:proofErr w:type="spellEnd"/>
      <w:r w:rsidRPr="00EE6E73">
        <w:t xml:space="preserve"> ::=  </w:t>
      </w:r>
      <w:r w:rsidRPr="00EE6E73">
        <w:rPr>
          <w:color w:val="993366"/>
        </w:rPr>
        <w:t>SEQUENCE</w:t>
      </w:r>
      <w:r w:rsidRPr="00EE6E73">
        <w:t xml:space="preserve"> {</w:t>
      </w:r>
    </w:p>
    <w:p w14:paraId="75656CAD" w14:textId="77777777" w:rsidR="00394471" w:rsidRPr="00EE6E73" w:rsidRDefault="00394471" w:rsidP="00EE6E73">
      <w:pPr>
        <w:pStyle w:val="PL"/>
      </w:pPr>
      <w:r w:rsidRPr="00EE6E73">
        <w:t xml:space="preserve">    </w:t>
      </w:r>
      <w:proofErr w:type="spellStart"/>
      <w:r w:rsidRPr="00EE6E73">
        <w:t>reportConfigId</w:t>
      </w:r>
      <w:proofErr w:type="spellEnd"/>
      <w:r w:rsidRPr="00EE6E73">
        <w:t xml:space="preserve">                      CSI-</w:t>
      </w:r>
      <w:proofErr w:type="spellStart"/>
      <w:r w:rsidRPr="00EE6E73">
        <w:t>ReportConfigId</w:t>
      </w:r>
      <w:proofErr w:type="spellEnd"/>
      <w:r w:rsidRPr="00EE6E73">
        <w:t>,</w:t>
      </w:r>
    </w:p>
    <w:p w14:paraId="4F07181E" w14:textId="77777777" w:rsidR="00394471" w:rsidRPr="00EE6E73" w:rsidRDefault="00394471" w:rsidP="00EE6E73">
      <w:pPr>
        <w:pStyle w:val="PL"/>
      </w:pPr>
      <w:r w:rsidRPr="00EE6E73">
        <w:t xml:space="preserve">    </w:t>
      </w:r>
      <w:proofErr w:type="spellStart"/>
      <w:r w:rsidRPr="00EE6E73">
        <w:t>resourcesForChannel</w:t>
      </w:r>
      <w:proofErr w:type="spellEnd"/>
      <w:r w:rsidRPr="00EE6E73">
        <w:t xml:space="preserve">                 </w:t>
      </w:r>
      <w:r w:rsidRPr="00EE6E73">
        <w:rPr>
          <w:color w:val="993366"/>
        </w:rPr>
        <w:t>CHOICE</w:t>
      </w:r>
      <w:r w:rsidRPr="00EE6E73">
        <w:t xml:space="preserve"> {</w:t>
      </w:r>
    </w:p>
    <w:p w14:paraId="5E3506B2" w14:textId="77777777" w:rsidR="00394471" w:rsidRPr="00EE6E73" w:rsidRDefault="00394471" w:rsidP="00EE6E73">
      <w:pPr>
        <w:pStyle w:val="PL"/>
      </w:pPr>
      <w:r w:rsidRPr="00EE6E73">
        <w:t xml:space="preserve">        </w:t>
      </w:r>
      <w:proofErr w:type="spellStart"/>
      <w:r w:rsidRPr="00EE6E73">
        <w:t>nzp</w:t>
      </w:r>
      <w:proofErr w:type="spellEnd"/>
      <w:r w:rsidRPr="00EE6E73">
        <w:t xml:space="preserve">-CSI-RS                          </w:t>
      </w:r>
      <w:r w:rsidRPr="00EE6E73">
        <w:rPr>
          <w:color w:val="993366"/>
        </w:rPr>
        <w:t>SEQUENCE</w:t>
      </w:r>
      <w:r w:rsidRPr="00EE6E73">
        <w:t xml:space="preserve"> {</w:t>
      </w:r>
    </w:p>
    <w:p w14:paraId="334EC5AA" w14:textId="77777777" w:rsidR="00394471" w:rsidRPr="00EE6E73" w:rsidRDefault="00394471" w:rsidP="00EE6E73">
      <w:pPr>
        <w:pStyle w:val="PL"/>
      </w:pPr>
      <w:r w:rsidRPr="00EE6E73">
        <w:t xml:space="preserve">            </w:t>
      </w:r>
      <w:proofErr w:type="spellStart"/>
      <w:r w:rsidRPr="00EE6E73">
        <w:t>resourceSet</w:t>
      </w:r>
      <w:proofErr w:type="spellEnd"/>
      <w:r w:rsidRPr="00EE6E73">
        <w:t xml:space="preserve">                         </w:t>
      </w:r>
      <w:r w:rsidRPr="00EE6E73">
        <w:rPr>
          <w:color w:val="993366"/>
        </w:rPr>
        <w:t>INTEGER</w:t>
      </w:r>
      <w:r w:rsidRPr="00EE6E73">
        <w:t xml:space="preserve"> (1..maxNrofNZP-CSI-RS-ResourceSetsPerConfig),</w:t>
      </w:r>
    </w:p>
    <w:p w14:paraId="7001CCEB" w14:textId="77777777" w:rsidR="00394471" w:rsidRPr="00EE6E73" w:rsidRDefault="00394471" w:rsidP="00EE6E73">
      <w:pPr>
        <w:pStyle w:val="PL"/>
      </w:pPr>
      <w:r w:rsidRPr="00EE6E73">
        <w:t xml:space="preserve">            </w:t>
      </w:r>
      <w:proofErr w:type="spellStart"/>
      <w:r w:rsidRPr="00EE6E73">
        <w:t>qcl</w:t>
      </w:r>
      <w:proofErr w:type="spellEnd"/>
      <w:r w:rsidRPr="00EE6E73">
        <w:t xml:space="preserve">-info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w:t>
      </w:r>
      <w:proofErr w:type="spellStart"/>
      <w:r w:rsidRPr="00EE6E73">
        <w:t>StateId</w:t>
      </w:r>
      <w:proofErr w:type="spellEnd"/>
    </w:p>
    <w:p w14:paraId="101F3C2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Aperiodic</w:t>
      </w:r>
    </w:p>
    <w:p w14:paraId="195248B5" w14:textId="77777777" w:rsidR="00394471" w:rsidRPr="00EE6E73" w:rsidRDefault="00394471" w:rsidP="00EE6E73">
      <w:pPr>
        <w:pStyle w:val="PL"/>
      </w:pPr>
      <w:r w:rsidRPr="00EE6E73">
        <w:t xml:space="preserve">        },</w:t>
      </w:r>
    </w:p>
    <w:p w14:paraId="04BBFA42" w14:textId="77777777" w:rsidR="00394471" w:rsidRPr="00EE6E73" w:rsidRDefault="00394471" w:rsidP="00EE6E73">
      <w:pPr>
        <w:pStyle w:val="PL"/>
      </w:pPr>
      <w:r w:rsidRPr="00EE6E73">
        <w:t xml:space="preserve">        </w:t>
      </w:r>
      <w:proofErr w:type="spellStart"/>
      <w:r w:rsidRPr="00EE6E73">
        <w:t>csi</w:t>
      </w:r>
      <w:proofErr w:type="spellEnd"/>
      <w:r w:rsidRPr="00EE6E73">
        <w:t>-SSB-</w:t>
      </w:r>
      <w:proofErr w:type="spellStart"/>
      <w:r w:rsidRPr="00EE6E73">
        <w:t>ResourceSet</w:t>
      </w:r>
      <w:proofErr w:type="spellEnd"/>
      <w:r w:rsidRPr="00EE6E73">
        <w:t xml:space="preserve">                 </w:t>
      </w:r>
      <w:r w:rsidRPr="00EE6E73">
        <w:rPr>
          <w:color w:val="993366"/>
        </w:rPr>
        <w:t>INTEGER</w:t>
      </w:r>
      <w:r w:rsidRPr="00EE6E73">
        <w:t xml:space="preserve"> (1..maxNrofCSI-SSB-ResourceSetsPerConfig)</w:t>
      </w:r>
    </w:p>
    <w:p w14:paraId="3A7C79CA" w14:textId="77777777" w:rsidR="00394471" w:rsidRPr="00EE6E73" w:rsidRDefault="00394471" w:rsidP="00EE6E73">
      <w:pPr>
        <w:pStyle w:val="PL"/>
      </w:pPr>
      <w:r w:rsidRPr="00EE6E73">
        <w:t xml:space="preserve">    },</w:t>
      </w:r>
    </w:p>
    <w:p w14:paraId="5458FC9E" w14:textId="77777777" w:rsidR="00394471" w:rsidRPr="00EE6E73" w:rsidRDefault="00394471" w:rsidP="00EE6E73">
      <w:pPr>
        <w:pStyle w:val="PL"/>
        <w:rPr>
          <w:color w:val="808080"/>
        </w:rPr>
      </w:pPr>
      <w:r w:rsidRPr="00EE6E73">
        <w:t xml:space="preserve">    </w:t>
      </w:r>
      <w:proofErr w:type="spellStart"/>
      <w:r w:rsidRPr="00EE6E73">
        <w:t>csi</w:t>
      </w:r>
      <w:proofErr w:type="spellEnd"/>
      <w:r w:rsidRPr="00EE6E73">
        <w:t>-IM-</w:t>
      </w:r>
      <w:proofErr w:type="spellStart"/>
      <w:r w:rsidRPr="00EE6E73">
        <w:t>ResourcesForInterference</w:t>
      </w:r>
      <w:proofErr w:type="spellEnd"/>
      <w:r w:rsidRPr="00EE6E73">
        <w:t xml:space="preserve">     </w:t>
      </w:r>
      <w:r w:rsidRPr="00EE6E73">
        <w:rPr>
          <w:color w:val="993366"/>
        </w:rPr>
        <w:t>INTEGER</w:t>
      </w:r>
      <w:r w:rsidRPr="00EE6E73">
        <w:t xml:space="preserve">(1..maxNrofCSI-IM-ResourceSetsPerConfig)               </w:t>
      </w:r>
      <w:r w:rsidRPr="00EE6E73">
        <w:rPr>
          <w:color w:val="993366"/>
        </w:rPr>
        <w:t>OPTIONAL</w:t>
      </w:r>
      <w:r w:rsidRPr="00EE6E73">
        <w:t xml:space="preserve">, </w:t>
      </w:r>
      <w:r w:rsidRPr="00EE6E73">
        <w:rPr>
          <w:color w:val="808080"/>
        </w:rPr>
        <w:t>-- Cond CSI-IM-</w:t>
      </w:r>
      <w:proofErr w:type="spellStart"/>
      <w:r w:rsidRPr="00EE6E73">
        <w:rPr>
          <w:color w:val="808080"/>
        </w:rPr>
        <w:t>ForInterference</w:t>
      </w:r>
      <w:proofErr w:type="spellEnd"/>
    </w:p>
    <w:p w14:paraId="74E0291D" w14:textId="77777777" w:rsidR="00394471" w:rsidRPr="00EE6E73" w:rsidRDefault="00394471" w:rsidP="00EE6E73">
      <w:pPr>
        <w:pStyle w:val="PL"/>
        <w:rPr>
          <w:color w:val="808080"/>
        </w:rPr>
      </w:pPr>
      <w:r w:rsidRPr="00EE6E73">
        <w:t xml:space="preserve">    </w:t>
      </w:r>
      <w:proofErr w:type="spellStart"/>
      <w:r w:rsidRPr="00EE6E73">
        <w:t>nzp</w:t>
      </w:r>
      <w:proofErr w:type="spellEnd"/>
      <w:r w:rsidRPr="00EE6E73">
        <w:t>-CSI-RS-</w:t>
      </w:r>
      <w:proofErr w:type="spellStart"/>
      <w:r w:rsidRPr="00EE6E73">
        <w:t>ResourcesForInterference</w:t>
      </w:r>
      <w:proofErr w:type="spellEnd"/>
      <w:r w:rsidRPr="00EE6E73">
        <w:t xml:space="preserve">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Cond NZP-CSI-RS-</w:t>
      </w:r>
      <w:proofErr w:type="spellStart"/>
      <w:r w:rsidRPr="00EE6E73">
        <w:rPr>
          <w:color w:val="808080"/>
        </w:rPr>
        <w:t>ForInterference</w:t>
      </w:r>
      <w:proofErr w:type="spellEnd"/>
    </w:p>
    <w:p w14:paraId="3B9D043C" w14:textId="2DC50B69" w:rsidR="00606C47" w:rsidRPr="00EE6E73" w:rsidRDefault="00394471" w:rsidP="00EE6E73">
      <w:pPr>
        <w:pStyle w:val="PL"/>
      </w:pPr>
      <w:r w:rsidRPr="00EE6E73">
        <w:t xml:space="preserve">    ...</w:t>
      </w:r>
      <w:r w:rsidR="00606C47" w:rsidRPr="00EE6E73">
        <w:t>,</w:t>
      </w:r>
    </w:p>
    <w:p w14:paraId="56963711" w14:textId="11B83D54" w:rsidR="00394471" w:rsidRPr="00EE6E73" w:rsidRDefault="00606C47" w:rsidP="00EE6E73">
      <w:pPr>
        <w:pStyle w:val="PL"/>
      </w:pPr>
      <w:r w:rsidRPr="00EE6E73">
        <w:t xml:space="preserve">    [[</w:t>
      </w:r>
    </w:p>
    <w:p w14:paraId="3E3EE300" w14:textId="60374AB2" w:rsidR="00606C47" w:rsidRPr="00EE6E73" w:rsidRDefault="00606C47" w:rsidP="00EE6E73">
      <w:pPr>
        <w:pStyle w:val="PL"/>
      </w:pPr>
      <w:r w:rsidRPr="00EE6E73">
        <w:t xml:space="preserve">    resourcesForChannel2-r17        </w:t>
      </w:r>
      <w:r w:rsidRPr="00EE6E73">
        <w:rPr>
          <w:color w:val="993366"/>
        </w:rPr>
        <w:t>CHOICE</w:t>
      </w:r>
      <w:r w:rsidRPr="00EE6E73">
        <w:t xml:space="preserve"> {</w:t>
      </w:r>
    </w:p>
    <w:p w14:paraId="0D973EDC" w14:textId="39ED2F8B" w:rsidR="00606C47" w:rsidRPr="00EE6E73" w:rsidRDefault="00606C47" w:rsidP="00EE6E73">
      <w:pPr>
        <w:pStyle w:val="PL"/>
      </w:pPr>
      <w:r w:rsidRPr="00EE6E73">
        <w:t xml:space="preserve">        nzp-CSI-RS2-r17                 </w:t>
      </w:r>
      <w:r w:rsidRPr="00EE6E73">
        <w:rPr>
          <w:color w:val="993366"/>
        </w:rPr>
        <w:t>SEQUENCE</w:t>
      </w:r>
      <w:r w:rsidRPr="00EE6E73">
        <w:t xml:space="preserve"> {</w:t>
      </w:r>
    </w:p>
    <w:p w14:paraId="7E5338D0" w14:textId="40159D76" w:rsidR="00606C47" w:rsidRPr="00EE6E73" w:rsidRDefault="00606C47" w:rsidP="00EE6E73">
      <w:pPr>
        <w:pStyle w:val="PL"/>
      </w:pPr>
      <w:r w:rsidRPr="00EE6E73">
        <w:t xml:space="preserve">            resourceSet2-r17                </w:t>
      </w:r>
      <w:r w:rsidRPr="00EE6E73">
        <w:rPr>
          <w:color w:val="993366"/>
        </w:rPr>
        <w:t>INTEGER</w:t>
      </w:r>
      <w:r w:rsidRPr="00EE6E73">
        <w:t xml:space="preserve"> (1..maxNrofNZP-CSI-RS-ResourceSetsPerConfig),</w:t>
      </w:r>
    </w:p>
    <w:p w14:paraId="59B77AEC" w14:textId="21E7A929" w:rsidR="00606C47" w:rsidRPr="00EE6E73" w:rsidRDefault="00606C47" w:rsidP="00EE6E73">
      <w:pPr>
        <w:pStyle w:val="PL"/>
      </w:pPr>
      <w:r w:rsidRPr="00EE6E73">
        <w:t xml:space="preserve">            qcl-info2-r17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w:t>
      </w:r>
      <w:proofErr w:type="spellStart"/>
      <w:r w:rsidRPr="00EE6E73">
        <w:t>StateId</w:t>
      </w:r>
      <w:proofErr w:type="spellEnd"/>
    </w:p>
    <w:p w14:paraId="6EF39735" w14:textId="2BBD51A2" w:rsidR="00606C47" w:rsidRPr="00EE6E73" w:rsidRDefault="00606C47" w:rsidP="00EE6E73">
      <w:pPr>
        <w:pStyle w:val="PL"/>
        <w:rPr>
          <w:color w:val="808080"/>
        </w:rPr>
      </w:pPr>
      <w:r w:rsidRPr="00EE6E73">
        <w:t xml:space="preserve">                                                                                              </w:t>
      </w:r>
      <w:r w:rsidR="00C01388" w:rsidRPr="00EE6E73">
        <w:t xml:space="preserve">    </w:t>
      </w:r>
      <w:r w:rsidRPr="00EE6E73">
        <w:rPr>
          <w:color w:val="993366"/>
        </w:rPr>
        <w:t>OPTIONAL</w:t>
      </w:r>
      <w:r w:rsidRPr="00EE6E73">
        <w:t xml:space="preserve">  </w:t>
      </w:r>
      <w:r w:rsidR="00C01388" w:rsidRPr="00EE6E73">
        <w:t xml:space="preserve"> </w:t>
      </w:r>
      <w:r w:rsidRPr="00EE6E73">
        <w:rPr>
          <w:color w:val="808080"/>
        </w:rPr>
        <w:t>-- Cond Aperiodic</w:t>
      </w:r>
    </w:p>
    <w:p w14:paraId="11FCC68A" w14:textId="77777777" w:rsidR="00606C47" w:rsidRPr="00EE6E73" w:rsidRDefault="00606C47" w:rsidP="00EE6E73">
      <w:pPr>
        <w:pStyle w:val="PL"/>
      </w:pPr>
      <w:r w:rsidRPr="00EE6E73">
        <w:t xml:space="preserve">        },</w:t>
      </w:r>
    </w:p>
    <w:p w14:paraId="29596065" w14:textId="5B8F5766" w:rsidR="00606C47" w:rsidRPr="00EE6E73" w:rsidRDefault="00606C47" w:rsidP="00EE6E73">
      <w:pPr>
        <w:pStyle w:val="PL"/>
      </w:pPr>
      <w:r w:rsidRPr="00EE6E73">
        <w:t xml:space="preserve">        csi-SSB-ResourceSet2-r17        </w:t>
      </w:r>
      <w:r w:rsidRPr="00EE6E73">
        <w:rPr>
          <w:color w:val="993366"/>
        </w:rPr>
        <w:t>INTEGER</w:t>
      </w:r>
      <w:r w:rsidRPr="00EE6E73">
        <w:t xml:space="preserve"> (1..maxNrofCSI-SSB-ResourceSetsPerConfigExt)</w:t>
      </w:r>
    </w:p>
    <w:p w14:paraId="2BBAE1DE" w14:textId="14A755E4" w:rsidR="00606C47" w:rsidRPr="00EE6E73" w:rsidRDefault="00606C47"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3B77D711" w14:textId="039B9BA2" w:rsidR="00606C47" w:rsidRPr="00EE6E73" w:rsidRDefault="00606C47" w:rsidP="00EE6E73">
      <w:pPr>
        <w:pStyle w:val="PL"/>
        <w:rPr>
          <w:color w:val="808080"/>
        </w:rPr>
      </w:pPr>
      <w:r w:rsidRPr="00EE6E73">
        <w:t xml:space="preserve">    </w:t>
      </w:r>
      <w:proofErr w:type="spellStart"/>
      <w:r w:rsidRPr="00EE6E73">
        <w:t>csi</w:t>
      </w:r>
      <w:proofErr w:type="spellEnd"/>
      <w:r w:rsidRPr="00EE6E73">
        <w:t>-SSB-</w:t>
      </w:r>
      <w:proofErr w:type="spellStart"/>
      <w:r w:rsidRPr="00EE6E73">
        <w:t>ResourceSetExt</w:t>
      </w:r>
      <w:proofErr w:type="spellEnd"/>
      <w:r w:rsidRPr="00EE6E73">
        <w:t xml:space="preserve">          </w:t>
      </w:r>
      <w:r w:rsidRPr="00EE6E73">
        <w:rPr>
          <w:color w:val="993366"/>
        </w:rPr>
        <w:t>INTEGER</w:t>
      </w:r>
      <w:r w:rsidRPr="00EE6E73">
        <w:t xml:space="preserve"> (1..maxNrofCSI-SSB-ResourceSetsPerConfigExt) </w:t>
      </w:r>
      <w:r w:rsidR="00C01388" w:rsidRPr="00EE6E73">
        <w:t xml:space="preserve">         </w:t>
      </w:r>
      <w:r w:rsidRPr="00EE6E73">
        <w:rPr>
          <w:color w:val="993366"/>
        </w:rPr>
        <w:t>OPTIONAL</w:t>
      </w:r>
      <w:r w:rsidRPr="00EE6E73">
        <w:t xml:space="preserve"> </w:t>
      </w:r>
      <w:r w:rsidR="00C01388" w:rsidRPr="00EE6E73">
        <w:t xml:space="preserve"> </w:t>
      </w:r>
      <w:r w:rsidRPr="00EE6E73">
        <w:t xml:space="preserve"> </w:t>
      </w:r>
      <w:r w:rsidRPr="00EE6E73">
        <w:rPr>
          <w:color w:val="808080"/>
        </w:rPr>
        <w:t>-- Need R</w:t>
      </w:r>
    </w:p>
    <w:p w14:paraId="048145AB" w14:textId="03A7093C" w:rsidR="00386B09" w:rsidRPr="00EE6E73" w:rsidRDefault="00606C47" w:rsidP="00EE6E73">
      <w:pPr>
        <w:pStyle w:val="PL"/>
      </w:pPr>
      <w:r w:rsidRPr="00EE6E73">
        <w:t xml:space="preserve">    ]]</w:t>
      </w:r>
      <w:r w:rsidR="00386B09" w:rsidRPr="00EE6E73">
        <w:t>,</w:t>
      </w:r>
    </w:p>
    <w:p w14:paraId="6E5A6F3C" w14:textId="77777777" w:rsidR="00386B09" w:rsidRPr="00EE6E73" w:rsidRDefault="00386B09" w:rsidP="00EE6E73">
      <w:pPr>
        <w:pStyle w:val="PL"/>
      </w:pPr>
      <w:r w:rsidRPr="00EE6E73">
        <w:t xml:space="preserve">    [[</w:t>
      </w:r>
    </w:p>
    <w:p w14:paraId="1E6A40E4" w14:textId="1D32C889" w:rsidR="00386B09" w:rsidRPr="00EE6E73" w:rsidRDefault="00386B09" w:rsidP="00EE6E73">
      <w:pPr>
        <w:pStyle w:val="PL"/>
      </w:pPr>
      <w:bookmarkStart w:id="4138" w:name="_Hlk146217165"/>
      <w:r w:rsidRPr="00EE6E73">
        <w:t xml:space="preserve">    resourcesForChannelTDCP-r18     </w:t>
      </w:r>
      <w:r w:rsidRPr="00EE6E73">
        <w:rPr>
          <w:color w:val="993366"/>
        </w:rPr>
        <w:t>SEQUENCE</w:t>
      </w:r>
      <w:r w:rsidRPr="00EE6E73">
        <w:t xml:space="preserve"> {</w:t>
      </w:r>
    </w:p>
    <w:p w14:paraId="6D483A79" w14:textId="3D67A5A4" w:rsidR="00386B09" w:rsidRPr="00EE6E73" w:rsidRDefault="00386B09" w:rsidP="00EE6E73">
      <w:pPr>
        <w:pStyle w:val="PL"/>
      </w:pPr>
      <w:r w:rsidRPr="00EE6E73">
        <w:t xml:space="preserve">            resourceSet2TDCP-r18        </w:t>
      </w:r>
      <w:r w:rsidRPr="00EE6E73">
        <w:rPr>
          <w:color w:val="993366"/>
        </w:rPr>
        <w:t>INTEGER</w:t>
      </w:r>
      <w:r w:rsidRPr="00EE6E73">
        <w:t xml:space="preserve"> (1..maxNrofNZP-CSI-RS-ResourceSetsPerConfig),</w:t>
      </w:r>
    </w:p>
    <w:p w14:paraId="06F83763" w14:textId="5628C082" w:rsidR="00386B09" w:rsidRPr="00EE6E73" w:rsidRDefault="00386B09" w:rsidP="00EE6E73">
      <w:pPr>
        <w:pStyle w:val="PL"/>
        <w:rPr>
          <w:color w:val="808080"/>
        </w:rPr>
      </w:pPr>
      <w:r w:rsidRPr="00EE6E73">
        <w:t xml:space="preserve">            resourceSet3TDCP-r18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Need R</w:t>
      </w:r>
    </w:p>
    <w:p w14:paraId="7B717527" w14:textId="4E68781B"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TDCP</w:t>
      </w:r>
    </w:p>
    <w:p w14:paraId="4AA84F1B" w14:textId="4BFE2618" w:rsidR="00386B09" w:rsidRPr="00EE6E73" w:rsidRDefault="00386B09" w:rsidP="00EE6E73">
      <w:pPr>
        <w:pStyle w:val="PL"/>
      </w:pPr>
      <w:r w:rsidRPr="00EE6E73">
        <w:t xml:space="preserve">    applyIndicatedTCI-State-r18     </w:t>
      </w:r>
      <w:r w:rsidRPr="00EE6E73">
        <w:rPr>
          <w:color w:val="993366"/>
        </w:rPr>
        <w:t>CHOICE</w:t>
      </w:r>
      <w:r w:rsidRPr="00EE6E73">
        <w:t xml:space="preserve"> {</w:t>
      </w:r>
    </w:p>
    <w:p w14:paraId="35EF950D" w14:textId="28638CC4" w:rsidR="00386B09" w:rsidRPr="00EE6E73" w:rsidRDefault="00386B09" w:rsidP="00EE6E73">
      <w:pPr>
        <w:pStyle w:val="PL"/>
      </w:pPr>
      <w:r w:rsidRPr="00EE6E73">
        <w:t xml:space="preserve">        perSet-r18                      </w:t>
      </w:r>
      <w:r w:rsidRPr="00EE6E73">
        <w:rPr>
          <w:color w:val="993366"/>
        </w:rPr>
        <w:t>ENUMERATED</w:t>
      </w:r>
      <w:r w:rsidRPr="00EE6E73">
        <w:t xml:space="preserve"> {first, second},</w:t>
      </w:r>
    </w:p>
    <w:p w14:paraId="4335F02F" w14:textId="056B316B"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D9FDD1D" w14:textId="43008C8F"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CA6188" w:rsidRPr="00EE6E73">
        <w:rPr>
          <w:color w:val="808080"/>
        </w:rPr>
        <w:t xml:space="preserve">Cond </w:t>
      </w:r>
      <w:proofErr w:type="spellStart"/>
      <w:r w:rsidR="00CA6188" w:rsidRPr="00EE6E73">
        <w:rPr>
          <w:color w:val="808080"/>
        </w:rPr>
        <w:t>ApplyIndicatedTCI</w:t>
      </w:r>
      <w:proofErr w:type="spellEnd"/>
    </w:p>
    <w:p w14:paraId="48F25682" w14:textId="1FA35187" w:rsidR="00386B09" w:rsidRPr="00EE6E73" w:rsidRDefault="00386B09" w:rsidP="00EE6E73">
      <w:pPr>
        <w:pStyle w:val="PL"/>
      </w:pPr>
      <w:r w:rsidRPr="00EE6E73">
        <w:t xml:space="preserve">    applyIndicatedTCI-State2-r18    </w:t>
      </w:r>
      <w:r w:rsidRPr="00EE6E73">
        <w:rPr>
          <w:color w:val="993366"/>
        </w:rPr>
        <w:t>CHOICE</w:t>
      </w:r>
      <w:r w:rsidRPr="00EE6E73">
        <w:t xml:space="preserve"> {</w:t>
      </w:r>
    </w:p>
    <w:p w14:paraId="788C2D83" w14:textId="6DF16E39" w:rsidR="00B4120F" w:rsidRPr="00EE6E73" w:rsidRDefault="00386B09" w:rsidP="00EE6E73">
      <w:pPr>
        <w:pStyle w:val="PL"/>
      </w:pPr>
      <w:r w:rsidRPr="00EE6E73">
        <w:lastRenderedPageBreak/>
        <w:t xml:space="preserve">         perSet-r18                     </w:t>
      </w:r>
      <w:r w:rsidRPr="00EE6E73">
        <w:rPr>
          <w:color w:val="993366"/>
        </w:rPr>
        <w:t>ENUMERATED</w:t>
      </w:r>
      <w:r w:rsidRPr="00EE6E73">
        <w:t xml:space="preserve"> {first, second},</w:t>
      </w:r>
    </w:p>
    <w:p w14:paraId="1E99C90C" w14:textId="34BAF21A"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CC280B8" w14:textId="77F316D2" w:rsidR="00386B09" w:rsidRPr="00EE6E73" w:rsidRDefault="00386B09" w:rsidP="00EE6E73">
      <w:pPr>
        <w:pStyle w:val="PL"/>
        <w:rPr>
          <w:color w:val="808080"/>
        </w:rPr>
      </w:pPr>
      <w:r w:rsidRPr="00EE6E73">
        <w:t xml:space="preserve">    }                                                                                                     </w:t>
      </w:r>
      <w:r w:rsidRPr="00EE6E73">
        <w:rPr>
          <w:color w:val="993366"/>
        </w:rPr>
        <w:t>OPTIONAL</w:t>
      </w:r>
      <w:r w:rsidR="00E229FA" w:rsidRPr="00EE6E73">
        <w:t>,</w:t>
      </w:r>
      <w:r w:rsidRPr="00EE6E73">
        <w:t xml:space="preserve"> </w:t>
      </w:r>
      <w:r w:rsidRPr="00EE6E73">
        <w:rPr>
          <w:color w:val="808080"/>
        </w:rPr>
        <w:t xml:space="preserve">-- Cond </w:t>
      </w:r>
      <w:proofErr w:type="spellStart"/>
      <w:r w:rsidRPr="00EE6E73">
        <w:rPr>
          <w:color w:val="808080"/>
        </w:rPr>
        <w:t>SecondCSICMR</w:t>
      </w:r>
      <w:proofErr w:type="spellEnd"/>
    </w:p>
    <w:bookmarkEnd w:id="4138"/>
    <w:p w14:paraId="5F37B0EC" w14:textId="66F7ED15" w:rsidR="008A22DF" w:rsidRPr="00EE6E73" w:rsidRDefault="008A22DF" w:rsidP="00EE6E73">
      <w:pPr>
        <w:pStyle w:val="PL"/>
        <w:rPr>
          <w:color w:val="808080"/>
        </w:rPr>
      </w:pPr>
      <w:r w:rsidRPr="00EE6E73">
        <w:t xml:space="preserve">    csi-ReportSubConfigTriggerList-r18  </w:t>
      </w:r>
      <w:proofErr w:type="spellStart"/>
      <w:r w:rsidRPr="00EE6E73">
        <w:t>CSI-ReportSubConfigTriggerList-r18</w:t>
      </w:r>
      <w:proofErr w:type="spellEnd"/>
      <w:r w:rsidRPr="00EE6E73">
        <w:t xml:space="preserve">                                </w:t>
      </w:r>
      <w:r w:rsidRPr="00EE6E73">
        <w:rPr>
          <w:color w:val="993366"/>
        </w:rPr>
        <w:t>OPTIONAL</w:t>
      </w:r>
      <w:r w:rsidRPr="00EE6E73">
        <w:t xml:space="preserve">   </w:t>
      </w:r>
      <w:r w:rsidRPr="00EE6E73">
        <w:rPr>
          <w:color w:val="808080"/>
        </w:rPr>
        <w:t>-- Need R</w:t>
      </w:r>
    </w:p>
    <w:p w14:paraId="1CD0BE88" w14:textId="768B48FD" w:rsidR="00386B09" w:rsidRPr="00EE6E73" w:rsidRDefault="008A22DF" w:rsidP="00EE6E73">
      <w:pPr>
        <w:pStyle w:val="PL"/>
      </w:pPr>
      <w:r w:rsidRPr="00EE6E73">
        <w:t xml:space="preserve">    ]]</w:t>
      </w:r>
    </w:p>
    <w:p w14:paraId="5BCB78FE" w14:textId="40A5CE97" w:rsidR="00394471" w:rsidRPr="00EE6E73" w:rsidRDefault="00394471" w:rsidP="00EE6E73">
      <w:pPr>
        <w:pStyle w:val="PL"/>
      </w:pPr>
      <w:r w:rsidRPr="00EE6E73">
        <w:t>}</w:t>
      </w:r>
    </w:p>
    <w:p w14:paraId="27ED7EBE" w14:textId="77777777" w:rsidR="00394471" w:rsidRPr="00EE6E73" w:rsidRDefault="00394471" w:rsidP="00EE6E73">
      <w:pPr>
        <w:pStyle w:val="PL"/>
      </w:pPr>
    </w:p>
    <w:p w14:paraId="5D240A06" w14:textId="77777777" w:rsidR="00394471" w:rsidRPr="00EE6E73" w:rsidRDefault="00394471" w:rsidP="00EE6E73">
      <w:pPr>
        <w:pStyle w:val="PL"/>
        <w:rPr>
          <w:color w:val="808080"/>
        </w:rPr>
      </w:pPr>
      <w:r w:rsidRPr="00EE6E73">
        <w:rPr>
          <w:color w:val="808080"/>
        </w:rPr>
        <w:t>-- TAG-CSI-APERIODICTRIGGERSTATELIST-STOP</w:t>
      </w:r>
    </w:p>
    <w:p w14:paraId="4AA18190" w14:textId="77777777" w:rsidR="00394471" w:rsidRPr="00EE6E73" w:rsidRDefault="00394471" w:rsidP="00EE6E73">
      <w:pPr>
        <w:pStyle w:val="PL"/>
        <w:rPr>
          <w:color w:val="808080"/>
        </w:rPr>
      </w:pPr>
      <w:r w:rsidRPr="00EE6E73">
        <w:rPr>
          <w:color w:val="808080"/>
        </w:rPr>
        <w:t>-- ASN1STOP</w:t>
      </w:r>
    </w:p>
    <w:p w14:paraId="35082C99" w14:textId="77777777" w:rsidR="00A343BA" w:rsidRPr="00EE6E73" w:rsidRDefault="00A343BA" w:rsidP="00A343BA"/>
    <w:tbl>
      <w:tblPr>
        <w:tblStyle w:val="TableGrid"/>
        <w:tblW w:w="14173" w:type="dxa"/>
        <w:tblLook w:val="04A0" w:firstRow="1" w:lastRow="0" w:firstColumn="1" w:lastColumn="0" w:noHBand="0" w:noVBand="1"/>
      </w:tblPr>
      <w:tblGrid>
        <w:gridCol w:w="14173"/>
      </w:tblGrid>
      <w:tr w:rsidR="004112C8" w:rsidRPr="00EE6E73" w14:paraId="463C5B87" w14:textId="77777777" w:rsidTr="00467478">
        <w:tc>
          <w:tcPr>
            <w:tcW w:w="14281" w:type="dxa"/>
          </w:tcPr>
          <w:p w14:paraId="15A3C153" w14:textId="77777777" w:rsidR="00A343BA" w:rsidRPr="00EE6E73" w:rsidRDefault="00A343BA" w:rsidP="00467478">
            <w:pPr>
              <w:pStyle w:val="TAH"/>
            </w:pPr>
            <w:r w:rsidRPr="00EE6E73">
              <w:rPr>
                <w:i/>
              </w:rPr>
              <w:t>CSI-</w:t>
            </w:r>
            <w:proofErr w:type="spellStart"/>
            <w:r w:rsidRPr="00EE6E73">
              <w:rPr>
                <w:i/>
              </w:rPr>
              <w:t>AperiodicTriggerState</w:t>
            </w:r>
            <w:proofErr w:type="spellEnd"/>
            <w:r w:rsidRPr="00EE6E73">
              <w:rPr>
                <w:i/>
              </w:rPr>
              <w:t xml:space="preserve"> field descriptions</w:t>
            </w:r>
          </w:p>
        </w:tc>
      </w:tr>
      <w:tr w:rsidR="00B4120F" w:rsidRPr="00EE6E73" w14:paraId="388FBF8A" w14:textId="77777777" w:rsidTr="00467478">
        <w:tc>
          <w:tcPr>
            <w:tcW w:w="14281" w:type="dxa"/>
          </w:tcPr>
          <w:p w14:paraId="149023BC" w14:textId="77777777" w:rsidR="00A343BA" w:rsidRPr="00EE6E73" w:rsidRDefault="00A343BA" w:rsidP="00467478">
            <w:pPr>
              <w:pStyle w:val="TAL"/>
              <w:rPr>
                <w:b/>
                <w:i/>
                <w:szCs w:val="22"/>
                <w:lang w:eastAsia="sv-SE"/>
              </w:rPr>
            </w:pPr>
            <w:proofErr w:type="spellStart"/>
            <w:r w:rsidRPr="00EE6E73">
              <w:rPr>
                <w:b/>
                <w:i/>
                <w:szCs w:val="22"/>
                <w:lang w:eastAsia="sv-SE"/>
              </w:rPr>
              <w:t>ltm-AssociatedReportConfigInfo</w:t>
            </w:r>
            <w:proofErr w:type="spellEnd"/>
          </w:p>
          <w:p w14:paraId="78B7A707" w14:textId="77777777" w:rsidR="00A343BA" w:rsidRPr="00EE6E73" w:rsidRDefault="00A343BA" w:rsidP="00467478">
            <w:pPr>
              <w:pStyle w:val="TAL"/>
            </w:pPr>
            <w:r w:rsidRPr="00EE6E73">
              <w:rPr>
                <w:bCs/>
                <w:iCs/>
                <w:szCs w:val="22"/>
                <w:lang w:eastAsia="sv-SE"/>
              </w:rPr>
              <w:t xml:space="preserve">This field configures the aperiodic CSI reports of LTM candidate cells. If </w:t>
            </w:r>
            <w:proofErr w:type="spellStart"/>
            <w:r w:rsidRPr="00EE6E73">
              <w:rPr>
                <w:bCs/>
                <w:i/>
                <w:szCs w:val="22"/>
                <w:lang w:eastAsia="sv-SE"/>
              </w:rPr>
              <w:t>ltm-associatedReportConfigInfo</w:t>
            </w:r>
            <w:proofErr w:type="spellEnd"/>
            <w:r w:rsidRPr="00EE6E73">
              <w:rPr>
                <w:bCs/>
                <w:iCs/>
                <w:szCs w:val="22"/>
                <w:lang w:eastAsia="sv-SE"/>
              </w:rPr>
              <w:t xml:space="preserve"> is configured the UE shall ignore the field </w:t>
            </w:r>
            <w:proofErr w:type="spellStart"/>
            <w:r w:rsidRPr="00EE6E73">
              <w:rPr>
                <w:bCs/>
                <w:i/>
                <w:szCs w:val="22"/>
                <w:lang w:eastAsia="sv-SE"/>
              </w:rPr>
              <w:t>associatedReportConfigInfoList</w:t>
            </w:r>
            <w:proofErr w:type="spellEnd"/>
            <w:r w:rsidRPr="00EE6E73">
              <w:rPr>
                <w:bCs/>
                <w:iCs/>
                <w:szCs w:val="22"/>
                <w:lang w:eastAsia="sv-SE"/>
              </w:rPr>
              <w:t>.</w:t>
            </w:r>
          </w:p>
        </w:tc>
      </w:tr>
    </w:tbl>
    <w:p w14:paraId="30F4550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EE6E73" w:rsidRDefault="00394471" w:rsidP="00964CC4">
            <w:pPr>
              <w:pStyle w:val="TAH"/>
              <w:rPr>
                <w:szCs w:val="22"/>
                <w:lang w:eastAsia="sv-SE"/>
              </w:rPr>
            </w:pPr>
            <w:r w:rsidRPr="00EE6E73">
              <w:rPr>
                <w:i/>
                <w:szCs w:val="22"/>
                <w:lang w:eastAsia="sv-SE"/>
              </w:rPr>
              <w:lastRenderedPageBreak/>
              <w:t>CSI-</w:t>
            </w:r>
            <w:proofErr w:type="spellStart"/>
            <w:r w:rsidRPr="00EE6E73">
              <w:rPr>
                <w:i/>
                <w:szCs w:val="22"/>
                <w:lang w:eastAsia="sv-SE"/>
              </w:rPr>
              <w:t>AssociatedReportConfigInfo</w:t>
            </w:r>
            <w:proofErr w:type="spellEnd"/>
            <w:r w:rsidRPr="00EE6E73">
              <w:rPr>
                <w:i/>
                <w:szCs w:val="22"/>
                <w:lang w:eastAsia="sv-SE"/>
              </w:rPr>
              <w:t xml:space="preserve"> </w:t>
            </w:r>
            <w:r w:rsidRPr="00EE6E73">
              <w:rPr>
                <w:szCs w:val="22"/>
                <w:lang w:eastAsia="sv-SE"/>
              </w:rPr>
              <w:t>field descriptions</w:t>
            </w:r>
          </w:p>
        </w:tc>
      </w:tr>
      <w:tr w:rsidR="004112C8" w:rsidRPr="00EE6E73"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EE6E73" w:rsidRDefault="00C01388" w:rsidP="00771058">
            <w:pPr>
              <w:pStyle w:val="TAL"/>
              <w:rPr>
                <w:b/>
                <w:i/>
                <w:szCs w:val="22"/>
                <w:lang w:eastAsia="sv-SE"/>
              </w:rPr>
            </w:pPr>
            <w:r w:rsidRPr="00EE6E73">
              <w:rPr>
                <w:b/>
                <w:i/>
                <w:szCs w:val="22"/>
                <w:lang w:eastAsia="sv-SE"/>
              </w:rPr>
              <w:t>ap-CSI-</w:t>
            </w:r>
            <w:proofErr w:type="spellStart"/>
            <w:r w:rsidRPr="00EE6E73">
              <w:rPr>
                <w:b/>
                <w:i/>
                <w:szCs w:val="22"/>
                <w:lang w:eastAsia="sv-SE"/>
              </w:rPr>
              <w:t>MultiplexingMode</w:t>
            </w:r>
            <w:proofErr w:type="spellEnd"/>
          </w:p>
          <w:p w14:paraId="6784FD2E" w14:textId="4DAC3047" w:rsidR="00C01388" w:rsidRPr="00EE6E73" w:rsidRDefault="00C01388" w:rsidP="00771058">
            <w:pPr>
              <w:pStyle w:val="TAL"/>
              <w:rPr>
                <w:bCs/>
                <w:iCs/>
                <w:szCs w:val="22"/>
                <w:lang w:eastAsia="sv-SE"/>
              </w:rPr>
            </w:pPr>
            <w:r w:rsidRPr="00EE6E73">
              <w:rPr>
                <w:bCs/>
                <w:iCs/>
                <w:szCs w:val="22"/>
                <w:lang w:eastAsia="sv-SE"/>
              </w:rPr>
              <w:t xml:space="preserve">Indicates if the </w:t>
            </w:r>
            <w:proofErr w:type="spellStart"/>
            <w:r w:rsidRPr="00EE6E73">
              <w:rPr>
                <w:bCs/>
                <w:iCs/>
                <w:szCs w:val="22"/>
                <w:lang w:eastAsia="sv-SE"/>
              </w:rPr>
              <w:t>behavior</w:t>
            </w:r>
            <w:proofErr w:type="spellEnd"/>
            <w:r w:rsidRPr="00EE6E73">
              <w:rPr>
                <w:bCs/>
                <w:iCs/>
                <w:szCs w:val="22"/>
                <w:lang w:eastAsia="sv-SE"/>
              </w:rPr>
              <w:t xml:space="preserve"> of transmitting aperiodic CSI on the first PUSCH repetitions corresponding to two SRS resource sets </w:t>
            </w:r>
            <w:r w:rsidR="00261E44" w:rsidRPr="00EE6E73">
              <w:rPr>
                <w:lang w:eastAsia="x-none"/>
              </w:rPr>
              <w:t xml:space="preserve">configured in </w:t>
            </w:r>
            <w:proofErr w:type="spellStart"/>
            <w:r w:rsidR="00261E44" w:rsidRPr="00EE6E73">
              <w:rPr>
                <w:rFonts w:cs="Arial"/>
                <w:i/>
                <w:iCs/>
              </w:rPr>
              <w:t>srs-ResourceSetToAddModList</w:t>
            </w:r>
            <w:proofErr w:type="spellEnd"/>
            <w:r w:rsidR="00261E44" w:rsidRPr="00EE6E73">
              <w:rPr>
                <w:rFonts w:cs="Arial"/>
              </w:rPr>
              <w:t xml:space="preserve"> or </w:t>
            </w:r>
            <w:r w:rsidR="00261E44" w:rsidRPr="00EE6E73">
              <w:rPr>
                <w:rFonts w:cs="Arial"/>
                <w:i/>
                <w:iCs/>
              </w:rPr>
              <w:t>srs-ResourceSetToAddModListDCI-0-2</w:t>
            </w:r>
            <w:r w:rsidR="00261E44" w:rsidRPr="00EE6E73">
              <w:rPr>
                <w:rFonts w:cs="Arial"/>
              </w:rPr>
              <w:t xml:space="preserve"> with usage </w:t>
            </w:r>
            <w:r w:rsidR="00743BF8" w:rsidRPr="00EE6E73">
              <w:rPr>
                <w:rFonts w:cs="Arial"/>
              </w:rPr>
              <w:t>'</w:t>
            </w:r>
            <w:r w:rsidR="00261E44" w:rsidRPr="00EE6E73">
              <w:rPr>
                <w:rFonts w:cs="Arial"/>
                <w:i/>
                <w:iCs/>
              </w:rPr>
              <w:t>codebook</w:t>
            </w:r>
            <w:r w:rsidR="00743BF8" w:rsidRPr="00EE6E73">
              <w:rPr>
                <w:rFonts w:cs="Arial"/>
              </w:rPr>
              <w:t>'</w:t>
            </w:r>
            <w:r w:rsidR="00261E44" w:rsidRPr="00EE6E73">
              <w:rPr>
                <w:lang w:eastAsia="x-none"/>
              </w:rPr>
              <w:t xml:space="preserve"> or </w:t>
            </w:r>
            <w:r w:rsidR="00743BF8" w:rsidRPr="00EE6E73">
              <w:rPr>
                <w:rFonts w:cs="Arial"/>
              </w:rPr>
              <w:t>'</w:t>
            </w:r>
            <w:proofErr w:type="spellStart"/>
            <w:r w:rsidR="00261E44" w:rsidRPr="00EE6E73">
              <w:rPr>
                <w:rFonts w:cs="Arial"/>
                <w:i/>
                <w:iCs/>
              </w:rPr>
              <w:t>noncodebook</w:t>
            </w:r>
            <w:proofErr w:type="spellEnd"/>
            <w:r w:rsidR="00743BF8" w:rsidRPr="00EE6E73">
              <w:rPr>
                <w:rFonts w:cs="Arial"/>
              </w:rPr>
              <w:t>'</w:t>
            </w:r>
            <w:r w:rsidR="00261E44" w:rsidRPr="00EE6E73">
              <w:rPr>
                <w:lang w:eastAsia="x-none"/>
              </w:rPr>
              <w:t xml:space="preserve"> </w:t>
            </w:r>
            <w:r w:rsidRPr="00EE6E73">
              <w:rPr>
                <w:bCs/>
                <w:iCs/>
                <w:szCs w:val="22"/>
                <w:lang w:eastAsia="sv-SE"/>
              </w:rPr>
              <w:t>is enabled or not.</w:t>
            </w:r>
          </w:p>
        </w:tc>
      </w:tr>
      <w:tr w:rsidR="004112C8" w:rsidRPr="00EE6E73"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EE6E73" w:rsidRDefault="008E09E0" w:rsidP="008E09E0">
            <w:pPr>
              <w:pStyle w:val="TAL"/>
              <w:rPr>
                <w:b/>
                <w:i/>
                <w:szCs w:val="22"/>
                <w:lang w:eastAsia="sv-SE"/>
              </w:rPr>
            </w:pPr>
            <w:proofErr w:type="spellStart"/>
            <w:r w:rsidRPr="00EE6E73">
              <w:rPr>
                <w:b/>
                <w:i/>
                <w:szCs w:val="22"/>
                <w:lang w:eastAsia="sv-SE"/>
              </w:rPr>
              <w:t>applyIndicatedTCI</w:t>
            </w:r>
            <w:proofErr w:type="spellEnd"/>
            <w:r w:rsidRPr="00EE6E73">
              <w:rPr>
                <w:b/>
                <w:i/>
                <w:szCs w:val="22"/>
                <w:lang w:eastAsia="sv-SE"/>
              </w:rPr>
              <w:t>-State,</w:t>
            </w:r>
            <w:r w:rsidRPr="00EE6E73">
              <w:t xml:space="preserve"> </w:t>
            </w:r>
            <w:r w:rsidRPr="00EE6E73">
              <w:rPr>
                <w:b/>
                <w:i/>
                <w:szCs w:val="22"/>
                <w:lang w:eastAsia="sv-SE"/>
              </w:rPr>
              <w:t>applyIndicatedTCI-State2</w:t>
            </w:r>
          </w:p>
          <w:p w14:paraId="10A67DCD" w14:textId="7B9B9B47" w:rsidR="008E09E0" w:rsidRPr="00EE6E73" w:rsidRDefault="008E09E0" w:rsidP="008E09E0">
            <w:pPr>
              <w:pStyle w:val="TAL"/>
              <w:rPr>
                <w:b/>
                <w:i/>
                <w:szCs w:val="22"/>
                <w:lang w:eastAsia="sv-SE"/>
              </w:rPr>
            </w:pPr>
            <w:r w:rsidRPr="00EE6E73">
              <w:t>This field indicates, for an aperiodic CSI-RS resource set (</w:t>
            </w:r>
            <w:proofErr w:type="spellStart"/>
            <w:r w:rsidRPr="00EE6E73">
              <w:t>perSet</w:t>
            </w:r>
            <w:proofErr w:type="spellEnd"/>
            <w:r w:rsidRPr="00EE6E73">
              <w:t>) or for CSI-RS resource (</w:t>
            </w:r>
            <w:proofErr w:type="spellStart"/>
            <w:r w:rsidRPr="00EE6E73">
              <w:t>perResource</w:t>
            </w:r>
            <w:proofErr w:type="spellEnd"/>
            <w:r w:rsidRPr="00EE6E73">
              <w:t>), if UE applies the first or the second "indicated" DL only TCI or joint TCI as specified in TS 38.214 [19], clause 5.</w:t>
            </w:r>
            <w:r w:rsidR="00CA6188" w:rsidRPr="00EE6E73">
              <w:t>2.1.5.1</w:t>
            </w:r>
            <w:r w:rsidRPr="00EE6E73">
              <w:t xml:space="preserve">. The </w:t>
            </w:r>
            <w:proofErr w:type="spellStart"/>
            <w:r w:rsidRPr="00EE6E73">
              <w:rPr>
                <w:i/>
                <w:iCs/>
              </w:rPr>
              <w:t>applyIndicatedTCI</w:t>
            </w:r>
            <w:proofErr w:type="spellEnd"/>
            <w:r w:rsidRPr="00EE6E73">
              <w:rPr>
                <w:i/>
                <w:iCs/>
              </w:rPr>
              <w:t>-State</w:t>
            </w:r>
            <w:r w:rsidRPr="00EE6E73">
              <w:t xml:space="preserve"> is for </w:t>
            </w:r>
            <w:proofErr w:type="spellStart"/>
            <w:r w:rsidRPr="00EE6E73">
              <w:rPr>
                <w:i/>
                <w:iCs/>
              </w:rPr>
              <w:t>ResourcesForChannel</w:t>
            </w:r>
            <w:proofErr w:type="spellEnd"/>
            <w:r w:rsidRPr="00EE6E73">
              <w:t xml:space="preserve">, and </w:t>
            </w:r>
            <w:r w:rsidRPr="00EE6E73">
              <w:rPr>
                <w:i/>
                <w:iCs/>
              </w:rPr>
              <w:t>applyIndicatedTCI-State2</w:t>
            </w:r>
            <w:r w:rsidRPr="00EE6E73">
              <w:t xml:space="preserve"> is for </w:t>
            </w:r>
            <w:r w:rsidRPr="00EE6E73">
              <w:rPr>
                <w:i/>
                <w:iCs/>
              </w:rPr>
              <w:t>ResourcesForChannels2.</w:t>
            </w:r>
            <w:r w:rsidR="00CA6188" w:rsidRPr="00EE6E73">
              <w:rPr>
                <w:iCs/>
              </w:rPr>
              <w:t xml:space="preserve"> When </w:t>
            </w:r>
            <w:proofErr w:type="spellStart"/>
            <w:r w:rsidR="00CA6188" w:rsidRPr="00EE6E73">
              <w:rPr>
                <w:i/>
                <w:iCs/>
              </w:rPr>
              <w:t>applyIndicatedTCI</w:t>
            </w:r>
            <w:proofErr w:type="spellEnd"/>
            <w:r w:rsidR="00CA6188" w:rsidRPr="00EE6E73">
              <w:rPr>
                <w:i/>
                <w:iCs/>
              </w:rPr>
              <w:t>-State</w:t>
            </w:r>
            <w:r w:rsidR="00CA6188" w:rsidRPr="00EE6E73">
              <w:rPr>
                <w:iCs/>
              </w:rPr>
              <w:t xml:space="preserve"> and </w:t>
            </w:r>
            <w:r w:rsidR="00CA6188" w:rsidRPr="00EE6E73">
              <w:rPr>
                <w:i/>
                <w:iCs/>
              </w:rPr>
              <w:t>applyIndicatedTCI-State2</w:t>
            </w:r>
            <w:r w:rsidR="00CA6188" w:rsidRPr="00EE6E73">
              <w:rPr>
                <w:iCs/>
              </w:rPr>
              <w:t xml:space="preserve"> are absent, the UE shall use </w:t>
            </w:r>
            <w:proofErr w:type="spellStart"/>
            <w:r w:rsidR="00CA6188" w:rsidRPr="00EE6E73">
              <w:rPr>
                <w:i/>
                <w:iCs/>
              </w:rPr>
              <w:t>qcl</w:t>
            </w:r>
            <w:proofErr w:type="spellEnd"/>
            <w:r w:rsidR="00CA6188" w:rsidRPr="00EE6E73">
              <w:rPr>
                <w:i/>
                <w:iCs/>
              </w:rPr>
              <w:t>-info</w:t>
            </w:r>
            <w:r w:rsidR="00CA6188" w:rsidRPr="00EE6E73">
              <w:rPr>
                <w:iCs/>
              </w:rPr>
              <w:t xml:space="preserve"> for </w:t>
            </w:r>
            <w:proofErr w:type="spellStart"/>
            <w:r w:rsidR="00CA6188" w:rsidRPr="00EE6E73">
              <w:rPr>
                <w:i/>
                <w:iCs/>
              </w:rPr>
              <w:t>ResourcesForChannel</w:t>
            </w:r>
            <w:proofErr w:type="spellEnd"/>
            <w:r w:rsidR="00CA6188" w:rsidRPr="00EE6E73">
              <w:rPr>
                <w:iCs/>
              </w:rPr>
              <w:t xml:space="preserve"> and use </w:t>
            </w:r>
            <w:r w:rsidR="00CA6188" w:rsidRPr="00EE6E73">
              <w:rPr>
                <w:i/>
                <w:iCs/>
              </w:rPr>
              <w:t>qcl-info2</w:t>
            </w:r>
            <w:r w:rsidR="00CA6188" w:rsidRPr="00EE6E73">
              <w:rPr>
                <w:iCs/>
              </w:rPr>
              <w:t xml:space="preserve"> for </w:t>
            </w:r>
            <w:r w:rsidR="00CA6188" w:rsidRPr="00EE6E73">
              <w:rPr>
                <w:i/>
                <w:iCs/>
              </w:rPr>
              <w:t>ResourcesForChannel2.</w:t>
            </w:r>
          </w:p>
        </w:tc>
      </w:tr>
      <w:tr w:rsidR="004112C8" w:rsidRPr="00EE6E73"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EE6E73" w:rsidRDefault="008E09E0" w:rsidP="008E09E0">
            <w:pPr>
              <w:pStyle w:val="TAL"/>
              <w:rPr>
                <w:szCs w:val="22"/>
                <w:lang w:eastAsia="sv-SE"/>
              </w:rPr>
            </w:pPr>
            <w:proofErr w:type="spellStart"/>
            <w:r w:rsidRPr="00EE6E73">
              <w:rPr>
                <w:b/>
                <w:i/>
                <w:szCs w:val="22"/>
                <w:lang w:eastAsia="sv-SE"/>
              </w:rPr>
              <w:t>csi</w:t>
            </w:r>
            <w:proofErr w:type="spellEnd"/>
            <w:r w:rsidRPr="00EE6E73">
              <w:rPr>
                <w:b/>
                <w:i/>
                <w:szCs w:val="22"/>
                <w:lang w:eastAsia="sv-SE"/>
              </w:rPr>
              <w:t>-IM-</w:t>
            </w:r>
            <w:proofErr w:type="spellStart"/>
            <w:r w:rsidRPr="00EE6E73">
              <w:rPr>
                <w:b/>
                <w:i/>
                <w:szCs w:val="22"/>
                <w:lang w:eastAsia="sv-SE"/>
              </w:rPr>
              <w:t>ResourcesForInterference</w:t>
            </w:r>
            <w:proofErr w:type="spellEnd"/>
          </w:p>
          <w:p w14:paraId="6D51673E" w14:textId="5D725B42" w:rsidR="008E09E0" w:rsidRPr="00EE6E73" w:rsidRDefault="008E09E0" w:rsidP="008E09E0">
            <w:pPr>
              <w:pStyle w:val="TAL"/>
              <w:rPr>
                <w:szCs w:val="22"/>
                <w:lang w:eastAsia="sv-SE"/>
              </w:rPr>
            </w:pPr>
            <w:r w:rsidRPr="00EE6E73">
              <w:rPr>
                <w:i/>
                <w:lang w:eastAsia="sv-SE"/>
              </w:rPr>
              <w:t>CSI-IM-</w:t>
            </w:r>
            <w:proofErr w:type="spellStart"/>
            <w:r w:rsidRPr="00EE6E73">
              <w:rPr>
                <w:i/>
                <w:lang w:eastAsia="sv-SE"/>
              </w:rPr>
              <w:t>ResourceSet</w:t>
            </w:r>
            <w:proofErr w:type="spellEnd"/>
            <w:r w:rsidRPr="00EE6E73">
              <w:rPr>
                <w:szCs w:val="22"/>
                <w:lang w:eastAsia="sv-SE"/>
              </w:rPr>
              <w:t xml:space="preserve"> for interference measurement. Entry number in </w:t>
            </w:r>
            <w:proofErr w:type="spellStart"/>
            <w:r w:rsidRPr="00EE6E73">
              <w:rPr>
                <w:szCs w:val="22"/>
                <w:lang w:eastAsia="sv-SE"/>
              </w:rPr>
              <w:t>csi</w:t>
            </w:r>
            <w:proofErr w:type="spellEnd"/>
            <w:r w:rsidRPr="00EE6E73">
              <w:rPr>
                <w:szCs w:val="22"/>
                <w:lang w:eastAsia="sv-SE"/>
              </w:rPr>
              <w:t>-IM-</w:t>
            </w:r>
            <w:proofErr w:type="spellStart"/>
            <w:r w:rsidRPr="00EE6E73">
              <w:rPr>
                <w:szCs w:val="22"/>
                <w:lang w:eastAsia="sv-SE"/>
              </w:rPr>
              <w:t>ResourceSetList</w:t>
            </w:r>
            <w:proofErr w:type="spellEnd"/>
            <w:r w:rsidRPr="00EE6E73">
              <w:rPr>
                <w:szCs w:val="22"/>
                <w:lang w:eastAsia="sv-SE"/>
              </w:rPr>
              <w:t xml:space="preserve"> in the </w:t>
            </w:r>
            <w:r w:rsidRPr="00EE6E73">
              <w:rPr>
                <w:i/>
                <w:iCs/>
                <w:szCs w:val="22"/>
                <w:lang w:eastAsia="sv-SE"/>
              </w:rPr>
              <w:t>CSI-</w:t>
            </w:r>
            <w:proofErr w:type="spellStart"/>
            <w:r w:rsidRPr="00EE6E73">
              <w:rPr>
                <w:i/>
                <w:iCs/>
                <w:szCs w:val="22"/>
                <w:lang w:eastAsia="sv-SE"/>
              </w:rPr>
              <w:t>ResourceConfig</w:t>
            </w:r>
            <w:proofErr w:type="spellEnd"/>
            <w:r w:rsidRPr="00EE6E73">
              <w:rPr>
                <w:szCs w:val="22"/>
                <w:lang w:eastAsia="sv-SE"/>
              </w:rPr>
              <w:t xml:space="preserve"> indicated by </w:t>
            </w:r>
            <w:proofErr w:type="spellStart"/>
            <w:r w:rsidRPr="00EE6E73">
              <w:rPr>
                <w:i/>
                <w:lang w:eastAsia="sv-SE"/>
              </w:rPr>
              <w:t>csi</w:t>
            </w:r>
            <w:proofErr w:type="spellEnd"/>
            <w:r w:rsidRPr="00EE6E73">
              <w:rPr>
                <w:i/>
                <w:lang w:eastAsia="sv-SE"/>
              </w:rPr>
              <w:t>-IM-</w:t>
            </w:r>
            <w:proofErr w:type="spellStart"/>
            <w:r w:rsidRPr="00EE6E73">
              <w:rPr>
                <w:i/>
                <w:lang w:eastAsia="sv-SE"/>
              </w:rPr>
              <w:t>ResourcesForInterference</w:t>
            </w:r>
            <w:proofErr w:type="spellEnd"/>
            <w:r w:rsidRPr="00EE6E73">
              <w:rPr>
                <w:szCs w:val="22"/>
                <w:lang w:eastAsia="sv-SE"/>
              </w:rPr>
              <w:t xml:space="preserve"> in the </w:t>
            </w:r>
            <w:r w:rsidRPr="00EE6E73">
              <w:rPr>
                <w:i/>
                <w:lang w:eastAsia="sv-SE"/>
              </w:rPr>
              <w:t>CSI-</w:t>
            </w:r>
            <w:proofErr w:type="spellStart"/>
            <w:r w:rsidRPr="00EE6E73">
              <w:rPr>
                <w:i/>
                <w:lang w:eastAsia="sv-SE"/>
              </w:rPr>
              <w:t>ReportConfig</w:t>
            </w:r>
            <w:proofErr w:type="spellEnd"/>
            <w:r w:rsidRPr="00EE6E73">
              <w:rPr>
                <w:szCs w:val="22"/>
                <w:lang w:eastAsia="sv-SE"/>
              </w:rPr>
              <w:t xml:space="preserve"> indicated by </w:t>
            </w:r>
            <w:proofErr w:type="spellStart"/>
            <w:r w:rsidRPr="00EE6E73">
              <w:rPr>
                <w:i/>
                <w:lang w:eastAsia="sv-SE"/>
              </w:rPr>
              <w:t>reportConfigId</w:t>
            </w:r>
            <w:proofErr w:type="spellEnd"/>
            <w:r w:rsidRPr="00EE6E73">
              <w:rPr>
                <w:szCs w:val="22"/>
                <w:lang w:eastAsia="sv-SE"/>
              </w:rPr>
              <w:t xml:space="preserve"> above (value 1 corresponds to the first entry, value 2 to the second entry, and so on). The indicated </w:t>
            </w:r>
            <w:r w:rsidRPr="00EE6E73">
              <w:rPr>
                <w:i/>
                <w:lang w:eastAsia="sv-SE"/>
              </w:rPr>
              <w:t>CSI-IM-</w:t>
            </w:r>
            <w:proofErr w:type="spellStart"/>
            <w:r w:rsidRPr="00EE6E73">
              <w:rPr>
                <w:i/>
                <w:lang w:eastAsia="sv-SE"/>
              </w:rPr>
              <w:t>ResourceSet</w:t>
            </w:r>
            <w:proofErr w:type="spellEnd"/>
            <w:r w:rsidRPr="00EE6E73">
              <w:rPr>
                <w:szCs w:val="22"/>
                <w:lang w:eastAsia="sv-SE"/>
              </w:rPr>
              <w:t xml:space="preserve"> should have exactly the same number of resources like the </w:t>
            </w:r>
            <w:r w:rsidRPr="00EE6E73">
              <w:rPr>
                <w:i/>
                <w:lang w:eastAsia="sv-SE"/>
              </w:rPr>
              <w:t>NZP-CSI-RS-</w:t>
            </w:r>
            <w:proofErr w:type="spellStart"/>
            <w:r w:rsidRPr="00EE6E73">
              <w:rPr>
                <w:i/>
                <w:lang w:eastAsia="sv-SE"/>
              </w:rPr>
              <w:t>ResourceSet</w:t>
            </w:r>
            <w:proofErr w:type="spellEnd"/>
            <w:r w:rsidRPr="00EE6E73">
              <w:rPr>
                <w:szCs w:val="22"/>
                <w:lang w:eastAsia="sv-SE"/>
              </w:rPr>
              <w:t xml:space="preserve"> indicated in </w:t>
            </w:r>
            <w:proofErr w:type="spellStart"/>
            <w:r w:rsidRPr="00EE6E73">
              <w:rPr>
                <w:i/>
              </w:rPr>
              <w:t>resourceSet</w:t>
            </w:r>
            <w:proofErr w:type="spellEnd"/>
            <w:r w:rsidRPr="00EE6E73">
              <w:rPr>
                <w:i/>
                <w:lang w:eastAsia="sv-SE"/>
              </w:rPr>
              <w:t xml:space="preserve"> </w:t>
            </w:r>
            <w:r w:rsidRPr="00EE6E73">
              <w:rPr>
                <w:lang w:eastAsia="sv-SE"/>
              </w:rPr>
              <w:t xml:space="preserve">within </w:t>
            </w:r>
            <w:proofErr w:type="spellStart"/>
            <w:r w:rsidRPr="00EE6E73">
              <w:rPr>
                <w:i/>
                <w:iCs/>
                <w:lang w:eastAsia="sv-SE"/>
              </w:rPr>
              <w:t>nzp</w:t>
            </w:r>
            <w:proofErr w:type="spellEnd"/>
            <w:r w:rsidRPr="00EE6E73">
              <w:rPr>
                <w:i/>
                <w:iCs/>
                <w:lang w:eastAsia="sv-SE"/>
              </w:rPr>
              <w:t>-CSI-RS</w:t>
            </w:r>
            <w:r w:rsidRPr="00EE6E73">
              <w:rPr>
                <w:szCs w:val="22"/>
                <w:lang w:eastAsia="sv-SE"/>
              </w:rPr>
              <w:t>.</w:t>
            </w:r>
          </w:p>
        </w:tc>
      </w:tr>
      <w:tr w:rsidR="004112C8" w:rsidRPr="00EE6E73"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EE6E73" w:rsidRDefault="008A22DF" w:rsidP="008A22DF">
            <w:pPr>
              <w:pStyle w:val="TAL"/>
              <w:rPr>
                <w:b/>
                <w:i/>
                <w:szCs w:val="22"/>
                <w:lang w:eastAsia="sv-SE"/>
              </w:rPr>
            </w:pPr>
            <w:proofErr w:type="spellStart"/>
            <w:r w:rsidRPr="00EE6E73">
              <w:rPr>
                <w:b/>
                <w:i/>
                <w:szCs w:val="22"/>
                <w:lang w:eastAsia="sv-SE"/>
              </w:rPr>
              <w:t>csi-ReportSubConfigTriggerList</w:t>
            </w:r>
            <w:proofErr w:type="spellEnd"/>
          </w:p>
          <w:p w14:paraId="10636E83" w14:textId="0B780251" w:rsidR="008A22DF" w:rsidRPr="00EE6E73" w:rsidRDefault="008A22DF" w:rsidP="008A22DF">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w:t>
            </w:r>
            <w:proofErr w:type="spellStart"/>
            <w:r w:rsidRPr="00EE6E73">
              <w:rPr>
                <w:i/>
                <w:iCs/>
                <w:szCs w:val="22"/>
                <w:lang w:eastAsia="sv-SE"/>
              </w:rPr>
              <w:t>ReportConfig</w:t>
            </w:r>
            <w:proofErr w:type="spellEnd"/>
            <w:r w:rsidRPr="00EE6E73">
              <w:rPr>
                <w:szCs w:val="22"/>
                <w:lang w:eastAsia="sv-SE"/>
              </w:rPr>
              <w:t xml:space="preserve"> associated with a triggering state for aperiodic CSI reporting on PUSCH.</w:t>
            </w:r>
          </w:p>
        </w:tc>
      </w:tr>
      <w:tr w:rsidR="004112C8" w:rsidRPr="00EE6E73"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EE6E73" w:rsidRDefault="008E09E0" w:rsidP="008E09E0">
            <w:pPr>
              <w:pStyle w:val="TAL"/>
              <w:rPr>
                <w:szCs w:val="22"/>
                <w:lang w:eastAsia="sv-SE"/>
              </w:rPr>
            </w:pPr>
            <w:proofErr w:type="spellStart"/>
            <w:r w:rsidRPr="00EE6E73">
              <w:rPr>
                <w:b/>
                <w:i/>
                <w:szCs w:val="22"/>
                <w:lang w:eastAsia="sv-SE"/>
              </w:rPr>
              <w:t>csi</w:t>
            </w:r>
            <w:proofErr w:type="spellEnd"/>
            <w:r w:rsidRPr="00EE6E73">
              <w:rPr>
                <w:b/>
                <w:i/>
                <w:szCs w:val="22"/>
                <w:lang w:eastAsia="sv-SE"/>
              </w:rPr>
              <w:t>-SSB-</w:t>
            </w:r>
            <w:proofErr w:type="spellStart"/>
            <w:r w:rsidRPr="00EE6E73">
              <w:rPr>
                <w:b/>
                <w:i/>
                <w:szCs w:val="22"/>
                <w:lang w:eastAsia="sv-SE"/>
              </w:rPr>
              <w:t>ResourceSet</w:t>
            </w:r>
            <w:proofErr w:type="spellEnd"/>
            <w:r w:rsidRPr="00EE6E73">
              <w:rPr>
                <w:b/>
                <w:i/>
                <w:szCs w:val="22"/>
                <w:lang w:eastAsia="sv-SE"/>
              </w:rPr>
              <w:t>,</w:t>
            </w:r>
            <w:r w:rsidRPr="00EE6E73">
              <w:t xml:space="preserve"> </w:t>
            </w:r>
            <w:r w:rsidRPr="00EE6E73">
              <w:rPr>
                <w:b/>
                <w:i/>
                <w:szCs w:val="22"/>
                <w:lang w:eastAsia="sv-SE"/>
              </w:rPr>
              <w:t>csi-SSB-ResourceSet2</w:t>
            </w:r>
          </w:p>
          <w:p w14:paraId="47C64A32" w14:textId="77777777" w:rsidR="008E09E0" w:rsidRPr="00EE6E73" w:rsidRDefault="008E09E0" w:rsidP="008E09E0">
            <w:pPr>
              <w:pStyle w:val="TAL"/>
              <w:rPr>
                <w:szCs w:val="22"/>
                <w:lang w:eastAsia="sv-SE"/>
              </w:rPr>
            </w:pPr>
            <w:r w:rsidRPr="00EE6E73">
              <w:rPr>
                <w:szCs w:val="22"/>
                <w:lang w:eastAsia="sv-SE"/>
              </w:rPr>
              <w:t>CSI-SSB-</w:t>
            </w:r>
            <w:proofErr w:type="spellStart"/>
            <w:r w:rsidRPr="00EE6E73">
              <w:rPr>
                <w:szCs w:val="22"/>
                <w:lang w:eastAsia="sv-SE"/>
              </w:rPr>
              <w:t>ResourceSet</w:t>
            </w:r>
            <w:proofErr w:type="spellEnd"/>
            <w:r w:rsidRPr="00EE6E73">
              <w:rPr>
                <w:szCs w:val="22"/>
                <w:lang w:eastAsia="sv-SE"/>
              </w:rPr>
              <w:t xml:space="preserve"> for channel measurements. Entry number in </w:t>
            </w:r>
            <w:proofErr w:type="spellStart"/>
            <w:r w:rsidRPr="00EE6E73">
              <w:rPr>
                <w:i/>
                <w:lang w:eastAsia="sv-SE"/>
              </w:rPr>
              <w:t>csi</w:t>
            </w:r>
            <w:proofErr w:type="spellEnd"/>
            <w:r w:rsidRPr="00EE6E73">
              <w:rPr>
                <w:i/>
                <w:lang w:eastAsia="sv-SE"/>
              </w:rPr>
              <w:t>-SSB-</w:t>
            </w:r>
            <w:proofErr w:type="spellStart"/>
            <w:r w:rsidRPr="00EE6E73">
              <w:rPr>
                <w:i/>
                <w:lang w:eastAsia="sv-SE"/>
              </w:rPr>
              <w:t>ResourceSetList</w:t>
            </w:r>
            <w:proofErr w:type="spellEnd"/>
            <w:r w:rsidRPr="00EE6E73">
              <w:rPr>
                <w:szCs w:val="22"/>
                <w:lang w:eastAsia="sv-SE"/>
              </w:rPr>
              <w:t xml:space="preserve"> in th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ndicated by </w:t>
            </w:r>
            <w:proofErr w:type="spellStart"/>
            <w:r w:rsidRPr="00EE6E73">
              <w:rPr>
                <w:i/>
                <w:lang w:eastAsia="sv-SE"/>
              </w:rPr>
              <w:t>resourcesForChannelMeasurement</w:t>
            </w:r>
            <w:proofErr w:type="spellEnd"/>
            <w:r w:rsidRPr="00EE6E73">
              <w:rPr>
                <w:szCs w:val="22"/>
                <w:lang w:eastAsia="sv-SE"/>
              </w:rPr>
              <w:t xml:space="preserve"> in the </w:t>
            </w:r>
            <w:r w:rsidRPr="00EE6E73">
              <w:rPr>
                <w:i/>
                <w:lang w:eastAsia="sv-SE"/>
              </w:rPr>
              <w:t>CSI-</w:t>
            </w:r>
            <w:proofErr w:type="spellStart"/>
            <w:r w:rsidRPr="00EE6E73">
              <w:rPr>
                <w:i/>
                <w:lang w:eastAsia="sv-SE"/>
              </w:rPr>
              <w:t>ReportConfig</w:t>
            </w:r>
            <w:proofErr w:type="spellEnd"/>
            <w:r w:rsidRPr="00EE6E73">
              <w:rPr>
                <w:szCs w:val="22"/>
                <w:lang w:eastAsia="sv-SE"/>
              </w:rPr>
              <w:t xml:space="preserve"> indicated by </w:t>
            </w:r>
            <w:proofErr w:type="spellStart"/>
            <w:r w:rsidRPr="00EE6E73">
              <w:rPr>
                <w:i/>
                <w:lang w:eastAsia="sv-SE"/>
              </w:rPr>
              <w:t>reportConfigId</w:t>
            </w:r>
            <w:proofErr w:type="spellEnd"/>
            <w:r w:rsidRPr="00EE6E73">
              <w:rPr>
                <w:szCs w:val="22"/>
                <w:lang w:eastAsia="sv-SE"/>
              </w:rPr>
              <w:t xml:space="preserve"> above (value 1 corresponds to the first entry, value 2 to the second entry, and so on).</w:t>
            </w:r>
          </w:p>
        </w:tc>
      </w:tr>
      <w:tr w:rsidR="004112C8" w:rsidRPr="00EE6E73"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EE6E73" w:rsidRDefault="008E09E0" w:rsidP="008E09E0">
            <w:pPr>
              <w:pStyle w:val="TAL"/>
              <w:rPr>
                <w:szCs w:val="22"/>
                <w:lang w:eastAsia="sv-SE"/>
              </w:rPr>
            </w:pPr>
            <w:proofErr w:type="spellStart"/>
            <w:r w:rsidRPr="00EE6E73">
              <w:rPr>
                <w:b/>
                <w:i/>
                <w:szCs w:val="22"/>
                <w:lang w:eastAsia="sv-SE"/>
              </w:rPr>
              <w:t>nzp</w:t>
            </w:r>
            <w:proofErr w:type="spellEnd"/>
            <w:r w:rsidRPr="00EE6E73">
              <w:rPr>
                <w:b/>
                <w:i/>
                <w:szCs w:val="22"/>
                <w:lang w:eastAsia="sv-SE"/>
              </w:rPr>
              <w:t>-CSI-RS-</w:t>
            </w:r>
            <w:proofErr w:type="spellStart"/>
            <w:r w:rsidRPr="00EE6E73">
              <w:rPr>
                <w:b/>
                <w:i/>
                <w:szCs w:val="22"/>
                <w:lang w:eastAsia="sv-SE"/>
              </w:rPr>
              <w:t>ResourcesForInterference</w:t>
            </w:r>
            <w:proofErr w:type="spellEnd"/>
          </w:p>
          <w:p w14:paraId="180FB662" w14:textId="77777777" w:rsidR="008E09E0" w:rsidRPr="00EE6E73" w:rsidRDefault="008E09E0" w:rsidP="008E09E0">
            <w:pPr>
              <w:pStyle w:val="TAL"/>
              <w:rPr>
                <w:szCs w:val="22"/>
                <w:lang w:eastAsia="sv-SE"/>
              </w:rPr>
            </w:pPr>
            <w:r w:rsidRPr="00EE6E73">
              <w:rPr>
                <w:i/>
                <w:lang w:eastAsia="sv-SE"/>
              </w:rPr>
              <w:t>NZP-CSI-RS-</w:t>
            </w:r>
            <w:proofErr w:type="spellStart"/>
            <w:r w:rsidRPr="00EE6E73">
              <w:rPr>
                <w:i/>
                <w:lang w:eastAsia="sv-SE"/>
              </w:rPr>
              <w:t>ResourceSet</w:t>
            </w:r>
            <w:proofErr w:type="spellEnd"/>
            <w:r w:rsidRPr="00EE6E73">
              <w:rPr>
                <w:szCs w:val="22"/>
                <w:lang w:eastAsia="sv-SE"/>
              </w:rPr>
              <w:t xml:space="preserve"> for interference measurement. Entry number in </w:t>
            </w:r>
            <w:proofErr w:type="spellStart"/>
            <w:r w:rsidRPr="00EE6E73">
              <w:rPr>
                <w:i/>
                <w:lang w:eastAsia="sv-SE"/>
              </w:rPr>
              <w:t>nzp</w:t>
            </w:r>
            <w:proofErr w:type="spellEnd"/>
            <w:r w:rsidRPr="00EE6E73">
              <w:rPr>
                <w:i/>
                <w:lang w:eastAsia="sv-SE"/>
              </w:rPr>
              <w:t>-CSI-RS-</w:t>
            </w:r>
            <w:proofErr w:type="spellStart"/>
            <w:r w:rsidRPr="00EE6E73">
              <w:rPr>
                <w:i/>
                <w:lang w:eastAsia="sv-SE"/>
              </w:rPr>
              <w:t>ResourceSetList</w:t>
            </w:r>
            <w:proofErr w:type="spellEnd"/>
            <w:r w:rsidRPr="00EE6E73">
              <w:rPr>
                <w:szCs w:val="22"/>
                <w:lang w:eastAsia="sv-SE"/>
              </w:rPr>
              <w:t xml:space="preserve"> in th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ndicated by </w:t>
            </w:r>
            <w:proofErr w:type="spellStart"/>
            <w:r w:rsidRPr="00EE6E73">
              <w:rPr>
                <w:i/>
                <w:lang w:eastAsia="sv-SE"/>
              </w:rPr>
              <w:t>nzp</w:t>
            </w:r>
            <w:proofErr w:type="spellEnd"/>
            <w:r w:rsidRPr="00EE6E73">
              <w:rPr>
                <w:i/>
                <w:lang w:eastAsia="sv-SE"/>
              </w:rPr>
              <w:t>-CSI-RS-</w:t>
            </w:r>
            <w:proofErr w:type="spellStart"/>
            <w:r w:rsidRPr="00EE6E73">
              <w:rPr>
                <w:i/>
                <w:lang w:eastAsia="sv-SE"/>
              </w:rPr>
              <w:t>ResourcesForInterference</w:t>
            </w:r>
            <w:proofErr w:type="spellEnd"/>
            <w:r w:rsidRPr="00EE6E73">
              <w:rPr>
                <w:szCs w:val="22"/>
                <w:lang w:eastAsia="sv-SE"/>
              </w:rPr>
              <w:t xml:space="preserve"> in the </w:t>
            </w:r>
            <w:r w:rsidRPr="00EE6E73">
              <w:rPr>
                <w:i/>
                <w:lang w:eastAsia="sv-SE"/>
              </w:rPr>
              <w:t>CSI-</w:t>
            </w:r>
            <w:proofErr w:type="spellStart"/>
            <w:r w:rsidRPr="00EE6E73">
              <w:rPr>
                <w:i/>
                <w:lang w:eastAsia="sv-SE"/>
              </w:rPr>
              <w:t>ReportConfig</w:t>
            </w:r>
            <w:proofErr w:type="spellEnd"/>
            <w:r w:rsidRPr="00EE6E73">
              <w:rPr>
                <w:szCs w:val="22"/>
                <w:lang w:eastAsia="sv-SE"/>
              </w:rPr>
              <w:t xml:space="preserve"> indicated by </w:t>
            </w:r>
            <w:proofErr w:type="spellStart"/>
            <w:r w:rsidRPr="00EE6E73">
              <w:rPr>
                <w:i/>
                <w:lang w:eastAsia="sv-SE"/>
              </w:rPr>
              <w:t>reportConfigId</w:t>
            </w:r>
            <w:proofErr w:type="spellEnd"/>
            <w:r w:rsidRPr="00EE6E73">
              <w:rPr>
                <w:szCs w:val="22"/>
                <w:lang w:eastAsia="sv-SE"/>
              </w:rPr>
              <w:t xml:space="preserve"> above (value 1 corresponds to the first entry, value 2 to the second entry, and so on). </w:t>
            </w:r>
          </w:p>
        </w:tc>
      </w:tr>
      <w:tr w:rsidR="004112C8" w:rsidRPr="00EE6E73"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EE6E73" w:rsidRDefault="008E09E0" w:rsidP="008E09E0">
            <w:pPr>
              <w:pStyle w:val="TAL"/>
              <w:rPr>
                <w:szCs w:val="22"/>
                <w:lang w:eastAsia="sv-SE"/>
              </w:rPr>
            </w:pPr>
            <w:proofErr w:type="spellStart"/>
            <w:r w:rsidRPr="00EE6E73">
              <w:rPr>
                <w:b/>
                <w:i/>
                <w:szCs w:val="22"/>
                <w:lang w:eastAsia="sv-SE"/>
              </w:rPr>
              <w:t>qcl</w:t>
            </w:r>
            <w:proofErr w:type="spellEnd"/>
            <w:r w:rsidRPr="00EE6E73">
              <w:rPr>
                <w:b/>
                <w:i/>
                <w:szCs w:val="22"/>
                <w:lang w:eastAsia="sv-SE"/>
              </w:rPr>
              <w:t>-info, qcl-info2</w:t>
            </w:r>
          </w:p>
          <w:p w14:paraId="05D05F08" w14:textId="38D05A31" w:rsidR="008E09E0" w:rsidRPr="00EE6E73" w:rsidRDefault="0052255C" w:rsidP="008E09E0">
            <w:pPr>
              <w:pStyle w:val="TAL"/>
              <w:rPr>
                <w:szCs w:val="22"/>
                <w:lang w:eastAsia="sv-SE"/>
              </w:rPr>
            </w:pPr>
            <w:r w:rsidRPr="00EE6E73">
              <w:rPr>
                <w:szCs w:val="22"/>
                <w:lang w:eastAsia="sv-SE"/>
              </w:rPr>
              <w:t>Fields</w:t>
            </w:r>
            <w:r w:rsidRPr="00EE6E73">
              <w:rPr>
                <w:i/>
                <w:iCs/>
                <w:szCs w:val="22"/>
                <w:lang w:eastAsia="sv-SE"/>
              </w:rPr>
              <w:t xml:space="preserve"> </w:t>
            </w:r>
            <w:proofErr w:type="spellStart"/>
            <w:r w:rsidRPr="00EE6E73">
              <w:rPr>
                <w:i/>
                <w:iCs/>
                <w:szCs w:val="22"/>
                <w:lang w:eastAsia="sv-SE"/>
              </w:rPr>
              <w:t>qcl</w:t>
            </w:r>
            <w:proofErr w:type="spellEnd"/>
            <w:r w:rsidRPr="00EE6E73">
              <w:rPr>
                <w:i/>
                <w:iCs/>
                <w:szCs w:val="22"/>
                <w:lang w:eastAsia="sv-SE"/>
              </w:rPr>
              <w:t>-Info</w:t>
            </w:r>
            <w:r w:rsidRPr="00EE6E73">
              <w:rPr>
                <w:szCs w:val="22"/>
                <w:lang w:eastAsia="sv-SE"/>
              </w:rPr>
              <w:t xml:space="preserve"> and </w:t>
            </w:r>
            <w:r w:rsidRPr="00EE6E73">
              <w:rPr>
                <w:i/>
                <w:iCs/>
                <w:szCs w:val="22"/>
                <w:lang w:eastAsia="sv-SE"/>
              </w:rPr>
              <w:t>qcl-Info2</w:t>
            </w:r>
            <w:r w:rsidRPr="00EE6E73">
              <w:rPr>
                <w:szCs w:val="22"/>
                <w:lang w:eastAsia="sv-SE"/>
              </w:rPr>
              <w:t xml:space="preserve"> are l</w:t>
            </w:r>
            <w:r w:rsidR="008E09E0" w:rsidRPr="00EE6E73">
              <w:rPr>
                <w:szCs w:val="22"/>
                <w:lang w:eastAsia="sv-SE"/>
              </w:rPr>
              <w:t>ist</w:t>
            </w:r>
            <w:r w:rsidRPr="00EE6E73">
              <w:rPr>
                <w:szCs w:val="22"/>
                <w:lang w:eastAsia="sv-SE"/>
              </w:rPr>
              <w:t>s</w:t>
            </w:r>
            <w:r w:rsidR="008E09E0" w:rsidRPr="00EE6E73">
              <w:rPr>
                <w:szCs w:val="22"/>
                <w:lang w:eastAsia="sv-SE"/>
              </w:rPr>
              <w:t xml:space="preserve"> of references to TCI-States for providing the QCL source and QCL type for each </w:t>
            </w:r>
            <w:r w:rsidR="008E09E0" w:rsidRPr="00EE6E73">
              <w:rPr>
                <w:i/>
                <w:lang w:eastAsia="sv-SE"/>
              </w:rPr>
              <w:t>NZP-CSI-RS-Resource</w:t>
            </w:r>
            <w:r w:rsidR="008E09E0" w:rsidRPr="00EE6E73">
              <w:rPr>
                <w:szCs w:val="22"/>
                <w:lang w:eastAsia="sv-SE"/>
              </w:rPr>
              <w:t xml:space="preserve"> listed in </w:t>
            </w:r>
            <w:proofErr w:type="spellStart"/>
            <w:r w:rsidR="008E09E0" w:rsidRPr="00EE6E73">
              <w:rPr>
                <w:i/>
                <w:lang w:eastAsia="sv-SE"/>
              </w:rPr>
              <w:t>nzp</w:t>
            </w:r>
            <w:proofErr w:type="spellEnd"/>
            <w:r w:rsidR="008E09E0" w:rsidRPr="00EE6E73">
              <w:rPr>
                <w:i/>
                <w:lang w:eastAsia="sv-SE"/>
              </w:rPr>
              <w:t>-CSI-RS-Resources</w:t>
            </w:r>
            <w:r w:rsidR="008E09E0" w:rsidRPr="00EE6E73">
              <w:rPr>
                <w:szCs w:val="22"/>
                <w:lang w:eastAsia="sv-SE"/>
              </w:rPr>
              <w:t xml:space="preserve"> of the </w:t>
            </w:r>
            <w:r w:rsidR="008E09E0" w:rsidRPr="00EE6E73">
              <w:rPr>
                <w:i/>
                <w:lang w:eastAsia="sv-SE"/>
              </w:rPr>
              <w:t>NZP-CSI-RS-</w:t>
            </w:r>
            <w:proofErr w:type="spellStart"/>
            <w:r w:rsidR="008E09E0" w:rsidRPr="00EE6E73">
              <w:rPr>
                <w:i/>
                <w:lang w:eastAsia="sv-SE"/>
              </w:rPr>
              <w:t>ResourceSet</w:t>
            </w:r>
            <w:proofErr w:type="spellEnd"/>
            <w:r w:rsidRPr="00EE6E73">
              <w:rPr>
                <w:iCs/>
                <w:lang w:eastAsia="sv-SE"/>
              </w:rPr>
              <w:t>,</w:t>
            </w:r>
            <w:r w:rsidR="008E09E0" w:rsidRPr="00EE6E73">
              <w:rPr>
                <w:szCs w:val="22"/>
                <w:lang w:eastAsia="sv-SE"/>
              </w:rPr>
              <w:t xml:space="preserve"> indicated by </w:t>
            </w:r>
            <w:proofErr w:type="spellStart"/>
            <w:r w:rsidR="008E09E0" w:rsidRPr="00EE6E73">
              <w:rPr>
                <w:i/>
              </w:rPr>
              <w:t>resourceSet</w:t>
            </w:r>
            <w:proofErr w:type="spellEnd"/>
            <w:r w:rsidR="008E09E0" w:rsidRPr="00EE6E73">
              <w:rPr>
                <w:i/>
                <w:lang w:eastAsia="sv-SE"/>
              </w:rPr>
              <w:t xml:space="preserve"> </w:t>
            </w:r>
            <w:r w:rsidR="008E09E0" w:rsidRPr="00EE6E73">
              <w:rPr>
                <w:lang w:eastAsia="sv-SE"/>
              </w:rPr>
              <w:t xml:space="preserve">within </w:t>
            </w:r>
            <w:proofErr w:type="spellStart"/>
            <w:r w:rsidR="008E09E0" w:rsidRPr="00EE6E73">
              <w:rPr>
                <w:i/>
                <w:iCs/>
                <w:lang w:eastAsia="sv-SE"/>
              </w:rPr>
              <w:t>nzp</w:t>
            </w:r>
            <w:proofErr w:type="spellEnd"/>
            <w:r w:rsidR="008E09E0" w:rsidRPr="00EE6E73">
              <w:rPr>
                <w:i/>
                <w:iCs/>
                <w:lang w:eastAsia="sv-SE"/>
              </w:rPr>
              <w:t>-CSI-RS</w:t>
            </w:r>
            <w:r w:rsidRPr="00EE6E73">
              <w:rPr>
                <w:lang w:eastAsia="sv-SE"/>
              </w:rPr>
              <w:t xml:space="preserve"> and by </w:t>
            </w:r>
            <w:r w:rsidRPr="00EE6E73">
              <w:rPr>
                <w:i/>
                <w:iCs/>
              </w:rPr>
              <w:t>resourceSet2</w:t>
            </w:r>
            <w:r w:rsidRPr="00EE6E73">
              <w:rPr>
                <w:i/>
                <w:lang w:eastAsia="sv-SE"/>
              </w:rPr>
              <w:t xml:space="preserve"> </w:t>
            </w:r>
            <w:r w:rsidRPr="00EE6E73">
              <w:rPr>
                <w:lang w:eastAsia="sv-SE"/>
              </w:rPr>
              <w:t xml:space="preserve">within </w:t>
            </w:r>
            <w:r w:rsidRPr="00EE6E73">
              <w:rPr>
                <w:i/>
                <w:iCs/>
                <w:lang w:eastAsia="sv-SE"/>
              </w:rPr>
              <w:t>nzp-CSI-RS2</w:t>
            </w:r>
            <w:r w:rsidRPr="00EE6E73">
              <w:rPr>
                <w:lang w:eastAsia="sv-SE"/>
              </w:rPr>
              <w:t>, respectively</w:t>
            </w:r>
            <w:r w:rsidR="008E09E0" w:rsidRPr="00EE6E73">
              <w:rPr>
                <w:szCs w:val="22"/>
                <w:lang w:eastAsia="sv-SE"/>
              </w:rPr>
              <w:t xml:space="preserve">. Each </w:t>
            </w:r>
            <w:r w:rsidR="008E09E0" w:rsidRPr="00EE6E73">
              <w:rPr>
                <w:i/>
                <w:szCs w:val="22"/>
                <w:lang w:eastAsia="sv-SE"/>
              </w:rPr>
              <w:t>TCI-</w:t>
            </w:r>
            <w:proofErr w:type="spellStart"/>
            <w:r w:rsidR="008E09E0" w:rsidRPr="00EE6E73">
              <w:rPr>
                <w:i/>
                <w:szCs w:val="22"/>
                <w:lang w:eastAsia="sv-SE"/>
              </w:rPr>
              <w:t>StateId</w:t>
            </w:r>
            <w:proofErr w:type="spellEnd"/>
            <w:r w:rsidR="008E09E0" w:rsidRPr="00EE6E73">
              <w:rPr>
                <w:szCs w:val="22"/>
                <w:lang w:eastAsia="sv-SE"/>
              </w:rPr>
              <w:t xml:space="preserve"> refers to the </w:t>
            </w:r>
            <w:r w:rsidR="008E09E0" w:rsidRPr="00EE6E73">
              <w:rPr>
                <w:i/>
                <w:szCs w:val="22"/>
                <w:lang w:eastAsia="sv-SE"/>
              </w:rPr>
              <w:t xml:space="preserve">TCI-State </w:t>
            </w:r>
            <w:r w:rsidR="008E09E0" w:rsidRPr="00EE6E73">
              <w:rPr>
                <w:szCs w:val="22"/>
                <w:lang w:eastAsia="sv-SE"/>
              </w:rPr>
              <w:t xml:space="preserve">which has this value for </w:t>
            </w:r>
            <w:proofErr w:type="spellStart"/>
            <w:r w:rsidR="008E09E0" w:rsidRPr="00EE6E73">
              <w:rPr>
                <w:i/>
                <w:szCs w:val="22"/>
                <w:lang w:eastAsia="sv-SE"/>
              </w:rPr>
              <w:t>tci-StateId</w:t>
            </w:r>
            <w:proofErr w:type="spellEnd"/>
            <w:r w:rsidR="008E09E0" w:rsidRPr="00EE6E73">
              <w:rPr>
                <w:szCs w:val="22"/>
                <w:lang w:eastAsia="sv-SE"/>
              </w:rPr>
              <w:t xml:space="preserve"> and is defined in </w:t>
            </w:r>
            <w:proofErr w:type="spellStart"/>
            <w:r w:rsidR="008E09E0" w:rsidRPr="00EE6E73">
              <w:rPr>
                <w:i/>
                <w:szCs w:val="22"/>
                <w:lang w:eastAsia="sv-SE"/>
              </w:rPr>
              <w:t>tci-StatesToAddModList</w:t>
            </w:r>
            <w:proofErr w:type="spellEnd"/>
            <w:r w:rsidR="008E09E0" w:rsidRPr="00EE6E73">
              <w:rPr>
                <w:szCs w:val="22"/>
                <w:lang w:eastAsia="sv-SE"/>
              </w:rPr>
              <w:t xml:space="preserve"> </w:t>
            </w:r>
            <w:r w:rsidR="008E09E0" w:rsidRPr="00EE6E73">
              <w:rPr>
                <w:rFonts w:cs="Arial"/>
                <w:szCs w:val="18"/>
              </w:rPr>
              <w:t xml:space="preserve">or in </w:t>
            </w:r>
            <w:r w:rsidR="008E09E0" w:rsidRPr="00EE6E73">
              <w:rPr>
                <w:rFonts w:cs="Arial"/>
                <w:i/>
                <w:szCs w:val="18"/>
              </w:rPr>
              <w:t>dl-</w:t>
            </w:r>
            <w:proofErr w:type="spellStart"/>
            <w:r w:rsidR="008E09E0" w:rsidRPr="00EE6E73">
              <w:rPr>
                <w:rFonts w:cs="Arial"/>
                <w:i/>
                <w:szCs w:val="18"/>
              </w:rPr>
              <w:t>OrJointTCI</w:t>
            </w:r>
            <w:proofErr w:type="spellEnd"/>
            <w:r w:rsidR="008E09E0" w:rsidRPr="00EE6E73">
              <w:rPr>
                <w:rFonts w:cs="Arial"/>
                <w:i/>
                <w:szCs w:val="18"/>
              </w:rPr>
              <w:t>-</w:t>
            </w:r>
            <w:proofErr w:type="spellStart"/>
            <w:r w:rsidR="008E09E0" w:rsidRPr="00EE6E73">
              <w:rPr>
                <w:rFonts w:cs="Arial"/>
                <w:i/>
                <w:szCs w:val="18"/>
              </w:rPr>
              <w:t>StateList</w:t>
            </w:r>
            <w:proofErr w:type="spellEnd"/>
            <w:r w:rsidR="008E09E0" w:rsidRPr="00EE6E73">
              <w:rPr>
                <w:rFonts w:cs="Arial"/>
                <w:szCs w:val="18"/>
                <w:lang w:eastAsia="sv-SE"/>
              </w:rPr>
              <w:t xml:space="preserve"> </w:t>
            </w:r>
            <w:r w:rsidR="008E09E0" w:rsidRPr="00EE6E73">
              <w:rPr>
                <w:szCs w:val="22"/>
                <w:lang w:eastAsia="sv-SE"/>
              </w:rPr>
              <w:t xml:space="preserve">in the </w:t>
            </w:r>
            <w:r w:rsidR="008E09E0" w:rsidRPr="00EE6E73">
              <w:rPr>
                <w:i/>
                <w:szCs w:val="22"/>
                <w:lang w:eastAsia="sv-SE"/>
              </w:rPr>
              <w:t>PDSCH-Config</w:t>
            </w:r>
            <w:r w:rsidR="008E09E0" w:rsidRPr="00EE6E73">
              <w:rPr>
                <w:szCs w:val="22"/>
                <w:lang w:eastAsia="sv-SE"/>
              </w:rPr>
              <w:t xml:space="preserve"> included in the </w:t>
            </w:r>
            <w:r w:rsidR="008E09E0" w:rsidRPr="00EE6E73">
              <w:rPr>
                <w:i/>
                <w:szCs w:val="22"/>
                <w:lang w:eastAsia="sv-SE"/>
              </w:rPr>
              <w:t>BWP-Downlink</w:t>
            </w:r>
            <w:r w:rsidR="008E09E0" w:rsidRPr="00EE6E73">
              <w:rPr>
                <w:szCs w:val="22"/>
                <w:lang w:eastAsia="sv-SE"/>
              </w:rPr>
              <w:t xml:space="preserve"> corresponding to the serving cell and to the DL BWP to which the </w:t>
            </w:r>
            <w:proofErr w:type="spellStart"/>
            <w:r w:rsidR="008E09E0" w:rsidRPr="00EE6E73">
              <w:rPr>
                <w:i/>
                <w:szCs w:val="22"/>
                <w:lang w:eastAsia="sv-SE"/>
              </w:rPr>
              <w:t>resourcesForChannelMeasuremen</w:t>
            </w:r>
            <w:r w:rsidR="008E09E0" w:rsidRPr="00EE6E73">
              <w:rPr>
                <w:szCs w:val="22"/>
                <w:lang w:eastAsia="sv-SE"/>
              </w:rPr>
              <w:t>t</w:t>
            </w:r>
            <w:proofErr w:type="spellEnd"/>
            <w:r w:rsidR="008E09E0" w:rsidRPr="00EE6E73">
              <w:rPr>
                <w:szCs w:val="22"/>
                <w:lang w:eastAsia="sv-SE"/>
              </w:rPr>
              <w:t xml:space="preserve"> (in the </w:t>
            </w:r>
            <w:r w:rsidR="008E09E0" w:rsidRPr="00EE6E73">
              <w:rPr>
                <w:i/>
                <w:szCs w:val="22"/>
                <w:lang w:eastAsia="sv-SE"/>
              </w:rPr>
              <w:t>CSI-</w:t>
            </w:r>
            <w:proofErr w:type="spellStart"/>
            <w:r w:rsidR="008E09E0" w:rsidRPr="00EE6E73">
              <w:rPr>
                <w:i/>
                <w:szCs w:val="22"/>
                <w:lang w:eastAsia="sv-SE"/>
              </w:rPr>
              <w:t>ReportConfig</w:t>
            </w:r>
            <w:proofErr w:type="spellEnd"/>
            <w:r w:rsidR="008E09E0" w:rsidRPr="00EE6E73">
              <w:rPr>
                <w:szCs w:val="22"/>
                <w:lang w:eastAsia="sv-SE"/>
              </w:rPr>
              <w:t xml:space="preserve"> indicated by </w:t>
            </w:r>
            <w:proofErr w:type="spellStart"/>
            <w:r w:rsidR="008E09E0" w:rsidRPr="00EE6E73">
              <w:rPr>
                <w:i/>
                <w:szCs w:val="22"/>
                <w:lang w:eastAsia="sv-SE"/>
              </w:rPr>
              <w:t>reportConfigId</w:t>
            </w:r>
            <w:proofErr w:type="spellEnd"/>
            <w:r w:rsidR="008E09E0" w:rsidRPr="00EE6E73">
              <w:rPr>
                <w:szCs w:val="22"/>
                <w:lang w:eastAsia="sv-SE"/>
              </w:rPr>
              <w:t xml:space="preserve"> above) belong to. First entry in </w:t>
            </w:r>
            <w:proofErr w:type="spellStart"/>
            <w:r w:rsidR="008E09E0" w:rsidRPr="00EE6E73">
              <w:rPr>
                <w:i/>
                <w:lang w:eastAsia="sv-SE"/>
              </w:rPr>
              <w:t>qcl</w:t>
            </w:r>
            <w:proofErr w:type="spellEnd"/>
            <w:r w:rsidR="008E09E0" w:rsidRPr="00EE6E73">
              <w:rPr>
                <w:i/>
                <w:lang w:eastAsia="sv-SE"/>
              </w:rPr>
              <w:t>-info</w:t>
            </w:r>
            <w:r w:rsidRPr="00EE6E73">
              <w:rPr>
                <w:i/>
                <w:lang w:eastAsia="sv-SE"/>
              </w:rPr>
              <w:t>/qcl-info2</w:t>
            </w:r>
            <w:r w:rsidR="008E09E0" w:rsidRPr="00EE6E73">
              <w:rPr>
                <w:szCs w:val="22"/>
                <w:lang w:eastAsia="sv-SE"/>
              </w:rPr>
              <w:t xml:space="preserve"> corresponds to first entry in </w:t>
            </w:r>
            <w:proofErr w:type="spellStart"/>
            <w:r w:rsidR="008E09E0" w:rsidRPr="00EE6E73">
              <w:rPr>
                <w:i/>
                <w:lang w:eastAsia="sv-SE"/>
              </w:rPr>
              <w:t>nzp</w:t>
            </w:r>
            <w:proofErr w:type="spellEnd"/>
            <w:r w:rsidR="008E09E0" w:rsidRPr="00EE6E73">
              <w:rPr>
                <w:i/>
                <w:lang w:eastAsia="sv-SE"/>
              </w:rPr>
              <w:t>-CSI-RS-Resources</w:t>
            </w:r>
            <w:r w:rsidR="008E09E0" w:rsidRPr="00EE6E73">
              <w:rPr>
                <w:szCs w:val="22"/>
                <w:lang w:eastAsia="sv-SE"/>
              </w:rPr>
              <w:t xml:space="preserve"> of that </w:t>
            </w:r>
            <w:r w:rsidR="008E09E0" w:rsidRPr="00EE6E73">
              <w:rPr>
                <w:i/>
                <w:lang w:eastAsia="sv-SE"/>
              </w:rPr>
              <w:t>NZP-CSI-RS-</w:t>
            </w:r>
            <w:proofErr w:type="spellStart"/>
            <w:r w:rsidR="008E09E0" w:rsidRPr="00EE6E73">
              <w:rPr>
                <w:i/>
                <w:lang w:eastAsia="sv-SE"/>
              </w:rPr>
              <w:t>ResourceSet</w:t>
            </w:r>
            <w:proofErr w:type="spellEnd"/>
            <w:r w:rsidR="008E09E0" w:rsidRPr="00EE6E73">
              <w:rPr>
                <w:szCs w:val="22"/>
                <w:lang w:eastAsia="sv-SE"/>
              </w:rPr>
              <w:t xml:space="preserve">, second entry in </w:t>
            </w:r>
            <w:proofErr w:type="spellStart"/>
            <w:r w:rsidR="008E09E0" w:rsidRPr="00EE6E73">
              <w:rPr>
                <w:i/>
                <w:lang w:eastAsia="sv-SE"/>
              </w:rPr>
              <w:t>qcl</w:t>
            </w:r>
            <w:proofErr w:type="spellEnd"/>
            <w:r w:rsidR="008E09E0" w:rsidRPr="00EE6E73">
              <w:rPr>
                <w:i/>
                <w:lang w:eastAsia="sv-SE"/>
              </w:rPr>
              <w:t>-info</w:t>
            </w:r>
            <w:r w:rsidRPr="00EE6E73">
              <w:rPr>
                <w:i/>
                <w:lang w:eastAsia="sv-SE"/>
              </w:rPr>
              <w:t>/qcl-info2</w:t>
            </w:r>
            <w:r w:rsidR="008E09E0" w:rsidRPr="00EE6E73">
              <w:rPr>
                <w:szCs w:val="22"/>
                <w:lang w:eastAsia="sv-SE"/>
              </w:rPr>
              <w:t xml:space="preserve"> corresponds to second entry in </w:t>
            </w:r>
            <w:proofErr w:type="spellStart"/>
            <w:r w:rsidR="008E09E0" w:rsidRPr="00EE6E73">
              <w:rPr>
                <w:i/>
                <w:lang w:eastAsia="sv-SE"/>
              </w:rPr>
              <w:t>nzp</w:t>
            </w:r>
            <w:proofErr w:type="spellEnd"/>
            <w:r w:rsidR="008E09E0" w:rsidRPr="00EE6E73">
              <w:rPr>
                <w:i/>
                <w:lang w:eastAsia="sv-SE"/>
              </w:rPr>
              <w:t>-CSI-RS-Resources</w:t>
            </w:r>
            <w:r w:rsidR="008E09E0" w:rsidRPr="00EE6E73">
              <w:rPr>
                <w:szCs w:val="22"/>
                <w:lang w:eastAsia="sv-SE"/>
              </w:rPr>
              <w:t>, and so on (see TS 38.214 [19], clause 5.2.1.5.1).</w:t>
            </w:r>
            <w:r w:rsidR="008E09E0" w:rsidRPr="00EE6E73">
              <w:t xml:space="preserve"> When this field is absent for aperiodic CSI RS, and </w:t>
            </w:r>
            <w:proofErr w:type="spellStart"/>
            <w:r w:rsidR="008E09E0" w:rsidRPr="00EE6E73">
              <w:rPr>
                <w:i/>
                <w:iCs/>
              </w:rPr>
              <w:t>applyIndicatedTCI</w:t>
            </w:r>
            <w:proofErr w:type="spellEnd"/>
            <w:r w:rsidR="008E09E0" w:rsidRPr="00EE6E73">
              <w:rPr>
                <w:i/>
                <w:iCs/>
              </w:rPr>
              <w:t>-State</w:t>
            </w:r>
            <w:r w:rsidR="008E09E0" w:rsidRPr="00EE6E73">
              <w:t xml:space="preserve"> </w:t>
            </w:r>
            <w:r w:rsidR="001679BB" w:rsidRPr="00EE6E73">
              <w:t xml:space="preserve">or </w:t>
            </w:r>
            <w:r w:rsidR="001679BB" w:rsidRPr="00EE6E73">
              <w:rPr>
                <w:i/>
                <w:iCs/>
              </w:rPr>
              <w:t>applyIndicatedTCI-State2</w:t>
            </w:r>
            <w:r w:rsidR="001679BB" w:rsidRPr="00EE6E73">
              <w:t xml:space="preserve"> </w:t>
            </w:r>
            <w:r w:rsidR="008E09E0" w:rsidRPr="00EE6E73">
              <w:t xml:space="preserve">is not configured, the UE shall use QCL information included in the "indicated" </w:t>
            </w:r>
            <w:r w:rsidR="008E09E0" w:rsidRPr="00EE6E73">
              <w:rPr>
                <w:lang w:eastAsia="sv-SE"/>
              </w:rPr>
              <w:t>DL only/Joint TCI state as specified in TS 38.214</w:t>
            </w:r>
            <w:r w:rsidR="00A343BA" w:rsidRPr="00EE6E73">
              <w:rPr>
                <w:lang w:eastAsia="sv-SE"/>
              </w:rPr>
              <w:t xml:space="preserve"> [19].</w:t>
            </w:r>
          </w:p>
        </w:tc>
      </w:tr>
      <w:tr w:rsidR="004112C8" w:rsidRPr="00EE6E73"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EE6E73" w:rsidRDefault="008E09E0" w:rsidP="008E09E0">
            <w:pPr>
              <w:pStyle w:val="TAL"/>
              <w:rPr>
                <w:szCs w:val="22"/>
                <w:lang w:eastAsia="sv-SE"/>
              </w:rPr>
            </w:pPr>
            <w:proofErr w:type="spellStart"/>
            <w:r w:rsidRPr="00EE6E73">
              <w:rPr>
                <w:b/>
                <w:i/>
                <w:szCs w:val="22"/>
                <w:lang w:eastAsia="sv-SE"/>
              </w:rPr>
              <w:t>reportConfigId</w:t>
            </w:r>
            <w:proofErr w:type="spellEnd"/>
          </w:p>
          <w:p w14:paraId="07B4BAF6" w14:textId="5BA2CF86" w:rsidR="008E09E0" w:rsidRPr="00EE6E73" w:rsidRDefault="008E09E0" w:rsidP="008E09E0">
            <w:pPr>
              <w:pStyle w:val="TAL"/>
              <w:rPr>
                <w:szCs w:val="22"/>
                <w:lang w:eastAsia="sv-SE"/>
              </w:rPr>
            </w:pPr>
            <w:r w:rsidRPr="00EE6E73">
              <w:rPr>
                <w:szCs w:val="22"/>
                <w:lang w:eastAsia="sv-SE"/>
              </w:rPr>
              <w:t xml:space="preserve">The </w:t>
            </w:r>
            <w:proofErr w:type="spellStart"/>
            <w:r w:rsidRPr="00EE6E73">
              <w:rPr>
                <w:i/>
                <w:lang w:eastAsia="sv-SE"/>
              </w:rPr>
              <w:t>reportConfigId</w:t>
            </w:r>
            <w:proofErr w:type="spellEnd"/>
            <w:r w:rsidRPr="00EE6E73">
              <w:rPr>
                <w:szCs w:val="22"/>
                <w:lang w:eastAsia="sv-SE"/>
              </w:rPr>
              <w:t xml:space="preserve"> of one of the </w:t>
            </w:r>
            <w:r w:rsidRPr="00EE6E73">
              <w:rPr>
                <w:i/>
                <w:lang w:eastAsia="sv-SE"/>
              </w:rPr>
              <w:t>CSI-</w:t>
            </w:r>
            <w:proofErr w:type="spellStart"/>
            <w:r w:rsidRPr="00EE6E73">
              <w:rPr>
                <w:i/>
                <w:lang w:eastAsia="sv-SE"/>
              </w:rPr>
              <w:t>ReportConfigToAddMod</w:t>
            </w:r>
            <w:proofErr w:type="spellEnd"/>
            <w:r w:rsidRPr="00EE6E73">
              <w:rPr>
                <w:szCs w:val="22"/>
                <w:lang w:eastAsia="sv-SE"/>
              </w:rPr>
              <w:t xml:space="preserve"> configured in </w:t>
            </w:r>
            <w:r w:rsidRPr="00EE6E73">
              <w:rPr>
                <w:i/>
                <w:lang w:eastAsia="sv-SE"/>
              </w:rPr>
              <w:t>CSI-</w:t>
            </w:r>
            <w:proofErr w:type="spellStart"/>
            <w:r w:rsidRPr="00EE6E73">
              <w:rPr>
                <w:i/>
                <w:lang w:eastAsia="sv-SE"/>
              </w:rPr>
              <w:t>MeasConfig</w:t>
            </w:r>
            <w:proofErr w:type="spellEnd"/>
            <w:r w:rsidR="0052255C" w:rsidRPr="00EE6E73">
              <w:rPr>
                <w:iCs/>
                <w:lang w:eastAsia="sv-SE"/>
              </w:rPr>
              <w:t>.</w:t>
            </w:r>
          </w:p>
        </w:tc>
      </w:tr>
      <w:tr w:rsidR="004112C8" w:rsidRPr="00EE6E73"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EE6E73" w:rsidRDefault="008E09E0" w:rsidP="008E09E0">
            <w:pPr>
              <w:pStyle w:val="TAL"/>
              <w:rPr>
                <w:b/>
                <w:i/>
                <w:szCs w:val="22"/>
                <w:lang w:eastAsia="sv-SE"/>
              </w:rPr>
            </w:pPr>
            <w:r w:rsidRPr="00EE6E73">
              <w:rPr>
                <w:b/>
                <w:i/>
                <w:szCs w:val="22"/>
                <w:lang w:eastAsia="sv-SE"/>
              </w:rPr>
              <w:t>resourcesForChannel2</w:t>
            </w:r>
          </w:p>
          <w:p w14:paraId="1CC69A65" w14:textId="6FFCD993" w:rsidR="008E09E0" w:rsidRPr="00EE6E73" w:rsidRDefault="008E09E0" w:rsidP="008E09E0">
            <w:pPr>
              <w:pStyle w:val="TAL"/>
              <w:rPr>
                <w:bCs/>
                <w:iCs/>
                <w:szCs w:val="22"/>
                <w:lang w:eastAsia="sv-SE"/>
              </w:rPr>
            </w:pPr>
            <w:r w:rsidRPr="00EE6E73">
              <w:t xml:space="preserve">Configures reference signals for channel measurement corresponding to the second resource set for L1-RSRP measurement as configured in IE </w:t>
            </w:r>
            <w:r w:rsidRPr="00EE6E73">
              <w:rPr>
                <w:i/>
                <w:iCs/>
              </w:rPr>
              <w:t>CSI-</w:t>
            </w:r>
            <w:proofErr w:type="spellStart"/>
            <w:r w:rsidRPr="00EE6E73">
              <w:rPr>
                <w:i/>
                <w:iCs/>
              </w:rPr>
              <w:t>ResourceConfig</w:t>
            </w:r>
            <w:proofErr w:type="spellEnd"/>
            <w:r w:rsidRPr="00EE6E73">
              <w:t xml:space="preserve"> when </w:t>
            </w:r>
            <w:r w:rsidRPr="00EE6E73">
              <w:rPr>
                <w:i/>
                <w:iCs/>
              </w:rPr>
              <w:t>nrofReportedGroups-r17</w:t>
            </w:r>
            <w:r w:rsidRPr="00EE6E73">
              <w:t xml:space="preserve"> is configured in IE </w:t>
            </w:r>
            <w:r w:rsidRPr="00EE6E73">
              <w:rPr>
                <w:i/>
                <w:iCs/>
              </w:rPr>
              <w:t>CSI-</w:t>
            </w:r>
            <w:proofErr w:type="spellStart"/>
            <w:r w:rsidRPr="00EE6E73">
              <w:rPr>
                <w:i/>
                <w:iCs/>
              </w:rPr>
              <w:t>ReportConfig</w:t>
            </w:r>
            <w:proofErr w:type="spellEnd"/>
            <w:r w:rsidRPr="00EE6E73">
              <w:t xml:space="preserve">. If this is present, network configures </w:t>
            </w:r>
            <w:proofErr w:type="spellStart"/>
            <w:r w:rsidRPr="00EE6E73">
              <w:t>csi</w:t>
            </w:r>
            <w:proofErr w:type="spellEnd"/>
            <w:r w:rsidRPr="00EE6E73">
              <w:t>-SSB-</w:t>
            </w:r>
            <w:proofErr w:type="spellStart"/>
            <w:r w:rsidRPr="00EE6E73">
              <w:t>ResourceSetExt</w:t>
            </w:r>
            <w:proofErr w:type="spellEnd"/>
            <w:r w:rsidRPr="00EE6E73">
              <w:t xml:space="preserve"> instead of </w:t>
            </w:r>
            <w:proofErr w:type="spellStart"/>
            <w:r w:rsidRPr="00EE6E73">
              <w:t>csi</w:t>
            </w:r>
            <w:proofErr w:type="spellEnd"/>
            <w:r w:rsidRPr="00EE6E73">
              <w:t>-SSB-</w:t>
            </w:r>
            <w:proofErr w:type="spellStart"/>
            <w:r w:rsidRPr="00EE6E73">
              <w:t>ResourceSet</w:t>
            </w:r>
            <w:proofErr w:type="spellEnd"/>
            <w:r w:rsidRPr="00EE6E73">
              <w:t xml:space="preserve"> and the UE ignores </w:t>
            </w:r>
            <w:proofErr w:type="spellStart"/>
            <w:r w:rsidRPr="00EE6E73">
              <w:t>csi</w:t>
            </w:r>
            <w:proofErr w:type="spellEnd"/>
            <w:r w:rsidRPr="00EE6E73">
              <w:t>-SSB-</w:t>
            </w:r>
            <w:proofErr w:type="spellStart"/>
            <w:r w:rsidRPr="00EE6E73">
              <w:t>ResourceSet</w:t>
            </w:r>
            <w:proofErr w:type="spellEnd"/>
            <w:r w:rsidRPr="00EE6E73">
              <w:t xml:space="preserve"> in </w:t>
            </w:r>
            <w:proofErr w:type="spellStart"/>
            <w:r w:rsidRPr="00EE6E73">
              <w:t>resourcesForChannel</w:t>
            </w:r>
            <w:proofErr w:type="spellEnd"/>
            <w:r w:rsidRPr="00EE6E73">
              <w:t xml:space="preserve">, and the </w:t>
            </w:r>
            <w:proofErr w:type="spellStart"/>
            <w:r w:rsidRPr="00EE6E73">
              <w:rPr>
                <w:i/>
                <w:iCs/>
              </w:rPr>
              <w:t>resourcesForChannel</w:t>
            </w:r>
            <w:proofErr w:type="spellEnd"/>
            <w:r w:rsidRPr="00EE6E73">
              <w:t xml:space="preserve"> configures the reference signals for channel measurement corresponding to the first resource set for L1-RSRP measurement (see TS 38.214 [19], clause 5.2.1.4).</w:t>
            </w:r>
          </w:p>
        </w:tc>
      </w:tr>
      <w:tr w:rsidR="004112C8" w:rsidRPr="00EE6E73"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EE6E73" w:rsidRDefault="008E09E0" w:rsidP="008E09E0">
            <w:pPr>
              <w:pStyle w:val="TAL"/>
              <w:rPr>
                <w:b/>
                <w:i/>
                <w:szCs w:val="22"/>
                <w:lang w:eastAsia="sv-SE"/>
              </w:rPr>
            </w:pPr>
            <w:proofErr w:type="spellStart"/>
            <w:r w:rsidRPr="00EE6E73">
              <w:rPr>
                <w:b/>
                <w:i/>
                <w:szCs w:val="22"/>
                <w:lang w:eastAsia="sv-SE"/>
              </w:rPr>
              <w:t>resourcesForChannelTDCP</w:t>
            </w:r>
            <w:proofErr w:type="spellEnd"/>
          </w:p>
          <w:p w14:paraId="18413A6D" w14:textId="7296CE83" w:rsidR="008E09E0" w:rsidRPr="00EE6E73" w:rsidRDefault="008E09E0" w:rsidP="008E09E0">
            <w:pPr>
              <w:pStyle w:val="TAL"/>
              <w:rPr>
                <w:b/>
                <w:i/>
                <w:szCs w:val="22"/>
                <w:lang w:eastAsia="sv-SE"/>
              </w:rPr>
            </w:pPr>
            <w:r w:rsidRPr="00EE6E73">
              <w:t xml:space="preserve">Configures reference signals for channel measurement corresponding to the second resource set and third resource set for TDCP reporting. All CSI resources of these two resource sets </w:t>
            </w:r>
            <w:r w:rsidR="001679BB" w:rsidRPr="00EE6E73">
              <w:t>always</w:t>
            </w:r>
            <w:r w:rsidRPr="00EE6E73">
              <w:t xml:space="preserve"> share the same QCL-info with the resource sets indicated by </w:t>
            </w:r>
            <w:proofErr w:type="spellStart"/>
            <w:r w:rsidRPr="00EE6E73">
              <w:rPr>
                <w:i/>
              </w:rPr>
              <w:t>resourcesForChannel</w:t>
            </w:r>
            <w:proofErr w:type="spellEnd"/>
            <w:r w:rsidRPr="00EE6E73">
              <w:rPr>
                <w:i/>
              </w:rPr>
              <w:t xml:space="preserve"> </w:t>
            </w:r>
            <w:r w:rsidRPr="00EE6E73">
              <w:t xml:space="preserve">as </w:t>
            </w:r>
            <w:proofErr w:type="spellStart"/>
            <w:r w:rsidRPr="00EE6E73">
              <w:t>spcified</w:t>
            </w:r>
            <w:proofErr w:type="spellEnd"/>
            <w:r w:rsidRPr="00EE6E73">
              <w:t xml:space="preserve"> in TS 38.214</w:t>
            </w:r>
            <w:r w:rsidR="00A343BA" w:rsidRPr="00EE6E73">
              <w:t xml:space="preserve"> [19]</w:t>
            </w:r>
            <w:r w:rsidRPr="00EE6E73">
              <w:t>.</w:t>
            </w:r>
          </w:p>
        </w:tc>
      </w:tr>
      <w:tr w:rsidR="008E09E0" w:rsidRPr="00EE6E73"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EE6E73" w:rsidRDefault="008E09E0" w:rsidP="008E09E0">
            <w:pPr>
              <w:pStyle w:val="TAL"/>
              <w:rPr>
                <w:szCs w:val="22"/>
                <w:lang w:eastAsia="sv-SE"/>
              </w:rPr>
            </w:pPr>
            <w:proofErr w:type="spellStart"/>
            <w:r w:rsidRPr="00EE6E73">
              <w:rPr>
                <w:b/>
                <w:i/>
                <w:szCs w:val="22"/>
                <w:lang w:eastAsia="sv-SE"/>
              </w:rPr>
              <w:t>resourceSet</w:t>
            </w:r>
            <w:proofErr w:type="spellEnd"/>
            <w:r w:rsidR="0052255C" w:rsidRPr="00EE6E73">
              <w:rPr>
                <w:b/>
                <w:iCs/>
                <w:szCs w:val="22"/>
                <w:lang w:eastAsia="sv-SE"/>
              </w:rPr>
              <w:t xml:space="preserve">, </w:t>
            </w:r>
            <w:r w:rsidR="0052255C" w:rsidRPr="00EE6E73">
              <w:rPr>
                <w:b/>
                <w:i/>
                <w:iCs/>
                <w:szCs w:val="22"/>
                <w:lang w:eastAsia="sv-SE"/>
              </w:rPr>
              <w:t>resourceSet2</w:t>
            </w:r>
          </w:p>
          <w:p w14:paraId="6C387A1D" w14:textId="4F75CED6" w:rsidR="008E09E0" w:rsidRPr="00EE6E73" w:rsidRDefault="008E09E0" w:rsidP="008E09E0">
            <w:pPr>
              <w:pStyle w:val="TAL"/>
              <w:rPr>
                <w:szCs w:val="22"/>
                <w:lang w:eastAsia="sv-SE"/>
              </w:rPr>
            </w:pPr>
            <w:r w:rsidRPr="00EE6E73">
              <w:rPr>
                <w:i/>
                <w:lang w:eastAsia="sv-SE"/>
              </w:rPr>
              <w:t>NZP-CSI-RS-</w:t>
            </w:r>
            <w:proofErr w:type="spellStart"/>
            <w:r w:rsidRPr="00EE6E73">
              <w:rPr>
                <w:i/>
                <w:lang w:eastAsia="sv-SE"/>
              </w:rPr>
              <w:t>ResourceSet</w:t>
            </w:r>
            <w:proofErr w:type="spellEnd"/>
            <w:r w:rsidRPr="00EE6E73">
              <w:rPr>
                <w:szCs w:val="22"/>
                <w:lang w:eastAsia="sv-SE"/>
              </w:rPr>
              <w:t xml:space="preserve"> for channel measurements. Entry number in </w:t>
            </w:r>
            <w:proofErr w:type="spellStart"/>
            <w:r w:rsidRPr="00EE6E73">
              <w:rPr>
                <w:i/>
                <w:lang w:eastAsia="sv-SE"/>
              </w:rPr>
              <w:t>nzp</w:t>
            </w:r>
            <w:proofErr w:type="spellEnd"/>
            <w:r w:rsidRPr="00EE6E73">
              <w:rPr>
                <w:i/>
                <w:lang w:eastAsia="sv-SE"/>
              </w:rPr>
              <w:t>-CSI-RS-</w:t>
            </w:r>
            <w:proofErr w:type="spellStart"/>
            <w:r w:rsidRPr="00EE6E73">
              <w:rPr>
                <w:i/>
                <w:lang w:eastAsia="sv-SE"/>
              </w:rPr>
              <w:t>ResourceSetList</w:t>
            </w:r>
            <w:proofErr w:type="spellEnd"/>
            <w:r w:rsidRPr="00EE6E73">
              <w:rPr>
                <w:szCs w:val="22"/>
                <w:lang w:eastAsia="sv-SE"/>
              </w:rPr>
              <w:t xml:space="preserve"> in th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ndicated by </w:t>
            </w:r>
            <w:proofErr w:type="spellStart"/>
            <w:r w:rsidRPr="00EE6E73">
              <w:rPr>
                <w:i/>
                <w:lang w:eastAsia="sv-SE"/>
              </w:rPr>
              <w:t>resourcesForChannelMeasurement</w:t>
            </w:r>
            <w:proofErr w:type="spellEnd"/>
            <w:r w:rsidRPr="00EE6E73">
              <w:rPr>
                <w:szCs w:val="22"/>
                <w:lang w:eastAsia="sv-SE"/>
              </w:rPr>
              <w:t xml:space="preserve"> in the </w:t>
            </w:r>
            <w:r w:rsidRPr="00EE6E73">
              <w:rPr>
                <w:i/>
                <w:lang w:eastAsia="sv-SE"/>
              </w:rPr>
              <w:t>CSI-</w:t>
            </w:r>
            <w:proofErr w:type="spellStart"/>
            <w:r w:rsidRPr="00EE6E73">
              <w:rPr>
                <w:i/>
                <w:lang w:eastAsia="sv-SE"/>
              </w:rPr>
              <w:t>ReportConfig</w:t>
            </w:r>
            <w:proofErr w:type="spellEnd"/>
            <w:r w:rsidRPr="00EE6E73">
              <w:rPr>
                <w:szCs w:val="22"/>
                <w:lang w:eastAsia="sv-SE"/>
              </w:rPr>
              <w:t xml:space="preserve"> indicated by </w:t>
            </w:r>
            <w:proofErr w:type="spellStart"/>
            <w:r w:rsidRPr="00EE6E73">
              <w:rPr>
                <w:szCs w:val="22"/>
                <w:lang w:eastAsia="sv-SE"/>
              </w:rPr>
              <w:t>r</w:t>
            </w:r>
            <w:r w:rsidRPr="00EE6E73">
              <w:rPr>
                <w:i/>
                <w:lang w:eastAsia="sv-SE"/>
              </w:rPr>
              <w:t>eportConfigId</w:t>
            </w:r>
            <w:proofErr w:type="spellEnd"/>
            <w:r w:rsidRPr="00EE6E73">
              <w:rPr>
                <w:szCs w:val="22"/>
                <w:lang w:eastAsia="sv-SE"/>
              </w:rPr>
              <w:t xml:space="preserve"> above (value 1 corresponds to the first entry, value 2 to the second entry, and so on).</w:t>
            </w:r>
          </w:p>
        </w:tc>
      </w:tr>
    </w:tbl>
    <w:p w14:paraId="32941622" w14:textId="77777777" w:rsidR="00394471" w:rsidRPr="00EE6E73"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EE6E73"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EE6E73" w:rsidRDefault="00394471" w:rsidP="00964CC4">
            <w:pPr>
              <w:pStyle w:val="TAH"/>
              <w:rPr>
                <w:lang w:eastAsia="sv-SE"/>
              </w:rPr>
            </w:pPr>
            <w:r w:rsidRPr="00EE6E73">
              <w:rPr>
                <w:lang w:eastAsia="sv-SE"/>
              </w:rPr>
              <w:t>Explanation</w:t>
            </w:r>
          </w:p>
        </w:tc>
      </w:tr>
      <w:tr w:rsidR="004112C8" w:rsidRPr="00EE6E73"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EE6E73" w:rsidRDefault="00394471" w:rsidP="00964CC4">
            <w:pPr>
              <w:pStyle w:val="TAL"/>
              <w:rPr>
                <w:i/>
                <w:lang w:eastAsia="sv-SE"/>
              </w:rPr>
            </w:pPr>
            <w:r w:rsidRPr="00EE6E73">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NZP-CSI-RS-Resources</w:t>
            </w:r>
            <w:r w:rsidRPr="00EE6E73">
              <w:rPr>
                <w:lang w:eastAsia="sv-SE"/>
              </w:rPr>
              <w:t xml:space="preserve"> in the associated </w:t>
            </w:r>
            <w:proofErr w:type="spellStart"/>
            <w:r w:rsidRPr="00EE6E73">
              <w:rPr>
                <w:i/>
                <w:lang w:eastAsia="sv-SE"/>
              </w:rPr>
              <w:t>resourceSet</w:t>
            </w:r>
            <w:proofErr w:type="spellEnd"/>
            <w:r w:rsidRPr="00EE6E73">
              <w:rPr>
                <w:lang w:eastAsia="sv-SE"/>
              </w:rPr>
              <w:t xml:space="preserve"> have the </w:t>
            </w:r>
            <w:proofErr w:type="spellStart"/>
            <w:r w:rsidRPr="00EE6E73">
              <w:rPr>
                <w:lang w:eastAsia="sv-SE"/>
              </w:rPr>
              <w:t>resourceType</w:t>
            </w:r>
            <w:proofErr w:type="spellEnd"/>
            <w:r w:rsidRPr="00EE6E73">
              <w:rPr>
                <w:lang w:eastAsia="sv-SE"/>
              </w:rPr>
              <w:t xml:space="preserve"> aperiodic</w:t>
            </w:r>
            <w:r w:rsidR="00184EE0" w:rsidRPr="00EE6E73">
              <w:rPr>
                <w:lang w:eastAsia="sv-SE"/>
              </w:rPr>
              <w:t xml:space="preserve"> and </w:t>
            </w:r>
            <w:proofErr w:type="spellStart"/>
            <w:r w:rsidR="00184EE0" w:rsidRPr="00EE6E73">
              <w:rPr>
                <w:i/>
                <w:iCs/>
                <w:lang w:eastAsia="sv-SE"/>
              </w:rPr>
              <w:t>unifiedTCI-StateType</w:t>
            </w:r>
            <w:proofErr w:type="spellEnd"/>
            <w:r w:rsidR="00184EE0" w:rsidRPr="00EE6E73">
              <w:rPr>
                <w:lang w:eastAsia="sv-SE"/>
              </w:rPr>
              <w:t xml:space="preserve"> is not configured. The field is optionally present, Need R, if the </w:t>
            </w:r>
            <w:r w:rsidR="00184EE0" w:rsidRPr="00EE6E73">
              <w:rPr>
                <w:i/>
                <w:lang w:eastAsia="sv-SE"/>
              </w:rPr>
              <w:t>NZP-CSI-RS-Resources</w:t>
            </w:r>
            <w:r w:rsidR="00184EE0" w:rsidRPr="00EE6E73">
              <w:rPr>
                <w:lang w:eastAsia="sv-SE"/>
              </w:rPr>
              <w:t xml:space="preserve"> in the associated </w:t>
            </w:r>
            <w:proofErr w:type="spellStart"/>
            <w:r w:rsidR="00184EE0" w:rsidRPr="00EE6E73">
              <w:rPr>
                <w:i/>
                <w:lang w:eastAsia="sv-SE"/>
              </w:rPr>
              <w:t>resourceSet</w:t>
            </w:r>
            <w:proofErr w:type="spellEnd"/>
            <w:r w:rsidR="00184EE0" w:rsidRPr="00EE6E73">
              <w:rPr>
                <w:lang w:eastAsia="sv-SE"/>
              </w:rPr>
              <w:t xml:space="preserve"> have the </w:t>
            </w:r>
            <w:proofErr w:type="spellStart"/>
            <w:r w:rsidR="00184EE0" w:rsidRPr="00EE6E73">
              <w:rPr>
                <w:i/>
                <w:iCs/>
                <w:lang w:eastAsia="sv-SE"/>
              </w:rPr>
              <w:t>resourceType</w:t>
            </w:r>
            <w:proofErr w:type="spellEnd"/>
            <w:r w:rsidR="00184EE0" w:rsidRPr="00EE6E73">
              <w:rPr>
                <w:lang w:eastAsia="sv-SE"/>
              </w:rPr>
              <w:t xml:space="preserve"> aperiodic</w:t>
            </w:r>
            <w:r w:rsidR="001679BB" w:rsidRPr="00EE6E73">
              <w:t xml:space="preserve"> </w:t>
            </w:r>
            <w:r w:rsidR="001679BB" w:rsidRPr="00EE6E73">
              <w:rPr>
                <w:lang w:eastAsia="sv-SE"/>
              </w:rPr>
              <w:t xml:space="preserve">and </w:t>
            </w:r>
            <w:proofErr w:type="spellStart"/>
            <w:r w:rsidR="001679BB" w:rsidRPr="00EE6E73">
              <w:rPr>
                <w:i/>
                <w:iCs/>
                <w:lang w:eastAsia="sv-SE"/>
              </w:rPr>
              <w:t>unifiedTCI-StateType</w:t>
            </w:r>
            <w:proofErr w:type="spellEnd"/>
            <w:r w:rsidR="001679BB" w:rsidRPr="00EE6E73">
              <w:rPr>
                <w:lang w:eastAsia="sv-SE"/>
              </w:rPr>
              <w:t xml:space="preserve"> is configured</w:t>
            </w:r>
            <w:r w:rsidR="00261E44" w:rsidRPr="00EE6E73">
              <w:rPr>
                <w:lang w:eastAsia="sv-SE"/>
              </w:rPr>
              <w:t>.</w:t>
            </w:r>
            <w:r w:rsidR="00C01388" w:rsidRPr="00EE6E73">
              <w:rPr>
                <w:lang w:eastAsia="sv-SE"/>
              </w:rPr>
              <w:t xml:space="preserve"> </w:t>
            </w:r>
            <w:r w:rsidRPr="00EE6E73">
              <w:rPr>
                <w:lang w:eastAsia="sv-SE"/>
              </w:rPr>
              <w:t>The field is absent otherwise.</w:t>
            </w:r>
          </w:p>
        </w:tc>
      </w:tr>
      <w:tr w:rsidR="004112C8" w:rsidRPr="00EE6E73"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EE6E73" w:rsidRDefault="00CA6188" w:rsidP="00CA6188">
            <w:pPr>
              <w:pStyle w:val="TAL"/>
              <w:rPr>
                <w:i/>
                <w:lang w:eastAsia="sv-SE"/>
              </w:rPr>
            </w:pPr>
            <w:proofErr w:type="spellStart"/>
            <w:r w:rsidRPr="00EE6E73">
              <w:rPr>
                <w:i/>
                <w:lang w:eastAsia="sv-SE"/>
              </w:rPr>
              <w:t>ApplyIndicatedTCI</w:t>
            </w:r>
            <w:proofErr w:type="spellEnd"/>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EE6E73" w:rsidRDefault="00CA6188" w:rsidP="00CA6188">
            <w:pPr>
              <w:pStyle w:val="TAL"/>
              <w:rPr>
                <w:lang w:eastAsia="sv-SE"/>
              </w:rPr>
            </w:pPr>
            <w:r w:rsidRPr="00EE6E73">
              <w:rPr>
                <w:lang w:eastAsia="sv-SE"/>
              </w:rPr>
              <w:t xml:space="preserve">The field is optionally present, need R, if </w:t>
            </w:r>
            <w:proofErr w:type="spellStart"/>
            <w:r w:rsidRPr="00EE6E73">
              <w:rPr>
                <w:i/>
                <w:iCs/>
                <w:lang w:eastAsia="sv-SE"/>
              </w:rPr>
              <w:t>resourceForChannel</w:t>
            </w:r>
            <w:proofErr w:type="spellEnd"/>
            <w:r w:rsidRPr="00EE6E73">
              <w:rPr>
                <w:lang w:eastAsia="sv-SE"/>
              </w:rPr>
              <w:t xml:space="preserve"> has aperiodic CSI-RS and </w:t>
            </w:r>
            <w:proofErr w:type="spellStart"/>
            <w:r w:rsidRPr="00EE6E73">
              <w:rPr>
                <w:i/>
                <w:iCs/>
                <w:lang w:eastAsia="sv-SE"/>
              </w:rPr>
              <w:t>unifiedTCI-StateType</w:t>
            </w:r>
            <w:proofErr w:type="spellEnd"/>
            <w:r w:rsidRPr="00EE6E73">
              <w:rPr>
                <w:lang w:eastAsia="sv-SE"/>
              </w:rPr>
              <w:t xml:space="preserve"> is configured. This field is absent otherwise.</w:t>
            </w:r>
          </w:p>
        </w:tc>
      </w:tr>
      <w:tr w:rsidR="004112C8" w:rsidRPr="00EE6E73"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EE6E73" w:rsidRDefault="00394471" w:rsidP="00964CC4">
            <w:pPr>
              <w:pStyle w:val="TAL"/>
              <w:rPr>
                <w:i/>
                <w:lang w:eastAsia="sv-SE"/>
              </w:rPr>
            </w:pPr>
            <w:r w:rsidRPr="00EE6E73">
              <w:rPr>
                <w:i/>
                <w:lang w:eastAsia="sv-SE"/>
              </w:rPr>
              <w:t>CSI-IM-</w:t>
            </w:r>
            <w:proofErr w:type="spellStart"/>
            <w:r w:rsidRPr="00EE6E73">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w:t>
            </w:r>
            <w:proofErr w:type="spellStart"/>
            <w:r w:rsidRPr="00EE6E73">
              <w:rPr>
                <w:i/>
                <w:lang w:eastAsia="sv-SE"/>
              </w:rPr>
              <w:t>ReportConfig</w:t>
            </w:r>
            <w:proofErr w:type="spellEnd"/>
            <w:r w:rsidRPr="00EE6E73">
              <w:rPr>
                <w:lang w:eastAsia="sv-SE"/>
              </w:rPr>
              <w:t xml:space="preserve"> identified by </w:t>
            </w:r>
            <w:proofErr w:type="spellStart"/>
            <w:r w:rsidRPr="00EE6E73">
              <w:rPr>
                <w:i/>
                <w:lang w:eastAsia="sv-SE"/>
              </w:rPr>
              <w:t>reportConfigId</w:t>
            </w:r>
            <w:proofErr w:type="spellEnd"/>
            <w:r w:rsidRPr="00EE6E73">
              <w:rPr>
                <w:lang w:eastAsia="sv-SE"/>
              </w:rPr>
              <w:t xml:space="preserve"> is configured with </w:t>
            </w:r>
            <w:proofErr w:type="spellStart"/>
            <w:r w:rsidRPr="00EE6E73">
              <w:rPr>
                <w:i/>
                <w:lang w:eastAsia="sv-SE"/>
              </w:rPr>
              <w:t>csi</w:t>
            </w:r>
            <w:proofErr w:type="spellEnd"/>
            <w:r w:rsidRPr="00EE6E73">
              <w:rPr>
                <w:i/>
                <w:lang w:eastAsia="sv-SE"/>
              </w:rPr>
              <w:t>-IM-</w:t>
            </w:r>
            <w:proofErr w:type="spellStart"/>
            <w:r w:rsidRPr="00EE6E73">
              <w:rPr>
                <w:i/>
                <w:lang w:eastAsia="sv-SE"/>
              </w:rPr>
              <w:t>ResourcesForInterference</w:t>
            </w:r>
            <w:proofErr w:type="spellEnd"/>
            <w:r w:rsidRPr="00EE6E73">
              <w:rPr>
                <w:lang w:eastAsia="sv-SE"/>
              </w:rPr>
              <w:t>; otherwise it is absent.</w:t>
            </w:r>
          </w:p>
        </w:tc>
      </w:tr>
      <w:tr w:rsidR="004112C8" w:rsidRPr="00EE6E73"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EE6E73" w:rsidRDefault="00394471" w:rsidP="00964CC4">
            <w:pPr>
              <w:pStyle w:val="TAL"/>
              <w:rPr>
                <w:i/>
                <w:lang w:eastAsia="sv-SE"/>
              </w:rPr>
            </w:pPr>
            <w:r w:rsidRPr="00EE6E73">
              <w:rPr>
                <w:i/>
                <w:lang w:eastAsia="sv-SE"/>
              </w:rPr>
              <w:t>NZP-CSI-RS-</w:t>
            </w:r>
            <w:proofErr w:type="spellStart"/>
            <w:r w:rsidRPr="00EE6E73">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w:t>
            </w:r>
            <w:proofErr w:type="spellStart"/>
            <w:r w:rsidRPr="00EE6E73">
              <w:rPr>
                <w:i/>
                <w:lang w:eastAsia="sv-SE"/>
              </w:rPr>
              <w:t>ReportConfig</w:t>
            </w:r>
            <w:proofErr w:type="spellEnd"/>
            <w:r w:rsidRPr="00EE6E73">
              <w:rPr>
                <w:lang w:eastAsia="sv-SE"/>
              </w:rPr>
              <w:t xml:space="preserve"> identified by </w:t>
            </w:r>
            <w:proofErr w:type="spellStart"/>
            <w:r w:rsidRPr="00EE6E73">
              <w:rPr>
                <w:i/>
                <w:lang w:eastAsia="sv-SE"/>
              </w:rPr>
              <w:t>reportConfigId</w:t>
            </w:r>
            <w:proofErr w:type="spellEnd"/>
            <w:r w:rsidRPr="00EE6E73">
              <w:rPr>
                <w:lang w:eastAsia="sv-SE"/>
              </w:rPr>
              <w:t xml:space="preserve"> is configured with </w:t>
            </w:r>
            <w:proofErr w:type="spellStart"/>
            <w:r w:rsidRPr="00EE6E73">
              <w:rPr>
                <w:i/>
                <w:lang w:eastAsia="sv-SE"/>
              </w:rPr>
              <w:t>nzp</w:t>
            </w:r>
            <w:proofErr w:type="spellEnd"/>
            <w:r w:rsidRPr="00EE6E73">
              <w:rPr>
                <w:i/>
                <w:lang w:eastAsia="sv-SE"/>
              </w:rPr>
              <w:t>-CSI-RS-</w:t>
            </w:r>
            <w:proofErr w:type="spellStart"/>
            <w:r w:rsidRPr="00EE6E73">
              <w:rPr>
                <w:i/>
                <w:lang w:eastAsia="sv-SE"/>
              </w:rPr>
              <w:t>ResourcesForInterference</w:t>
            </w:r>
            <w:proofErr w:type="spellEnd"/>
            <w:r w:rsidRPr="00EE6E73">
              <w:rPr>
                <w:lang w:eastAsia="sv-SE"/>
              </w:rPr>
              <w:t>; otherwise it is absent.</w:t>
            </w:r>
          </w:p>
        </w:tc>
      </w:tr>
      <w:tr w:rsidR="004112C8" w:rsidRPr="00EE6E73"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EE6E73" w:rsidRDefault="008E09E0" w:rsidP="008E09E0">
            <w:pPr>
              <w:pStyle w:val="TAL"/>
              <w:rPr>
                <w:i/>
                <w:lang w:eastAsia="sv-SE"/>
              </w:rPr>
            </w:pPr>
            <w:proofErr w:type="spellStart"/>
            <w:r w:rsidRPr="00EE6E73">
              <w:rPr>
                <w:i/>
                <w:lang w:eastAsia="sv-SE"/>
              </w:rPr>
              <w:t>SecondCSICMR</w:t>
            </w:r>
            <w:proofErr w:type="spellEnd"/>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EE6E73" w:rsidRDefault="008E09E0" w:rsidP="008E09E0">
            <w:pPr>
              <w:pStyle w:val="TAL"/>
              <w:rPr>
                <w:lang w:eastAsia="sv-SE"/>
              </w:rPr>
            </w:pPr>
            <w:r w:rsidRPr="00EE6E73">
              <w:t xml:space="preserve">This field is </w:t>
            </w:r>
            <w:r w:rsidR="00CA6188" w:rsidRPr="00EE6E73">
              <w:t>mandatory</w:t>
            </w:r>
            <w:r w:rsidRPr="00EE6E73">
              <w:t xml:space="preserve"> present if </w:t>
            </w:r>
            <w:r w:rsidRPr="00EE6E73">
              <w:rPr>
                <w:i/>
                <w:iCs/>
              </w:rPr>
              <w:t xml:space="preserve">resourcesForChannel2 </w:t>
            </w:r>
            <w:r w:rsidRPr="00EE6E73">
              <w:t>is configured with aperiodic CSI-RS</w:t>
            </w:r>
            <w:r w:rsidR="00CA6188" w:rsidRPr="00EE6E73">
              <w:t xml:space="preserve"> and </w:t>
            </w:r>
            <w:proofErr w:type="spellStart"/>
            <w:r w:rsidR="00CA6188" w:rsidRPr="00EE6E73">
              <w:rPr>
                <w:i/>
                <w:iCs/>
              </w:rPr>
              <w:t>applyIndicatedTCI</w:t>
            </w:r>
            <w:proofErr w:type="spellEnd"/>
            <w:r w:rsidR="00CA6188" w:rsidRPr="00EE6E73">
              <w:rPr>
                <w:i/>
                <w:iCs/>
              </w:rPr>
              <w:t>-State</w:t>
            </w:r>
            <w:r w:rsidR="00CA6188" w:rsidRPr="00EE6E73">
              <w:t xml:space="preserve"> is configured</w:t>
            </w:r>
            <w:r w:rsidRPr="00EE6E73">
              <w:t>. It is absent otherwise.</w:t>
            </w:r>
          </w:p>
        </w:tc>
      </w:tr>
      <w:tr w:rsidR="00E523DE" w:rsidRPr="00EE6E73"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EE6E73" w:rsidRDefault="008E09E0" w:rsidP="008E09E0">
            <w:pPr>
              <w:pStyle w:val="TAL"/>
              <w:rPr>
                <w:i/>
                <w:lang w:eastAsia="sv-SE"/>
              </w:rPr>
            </w:pPr>
            <w:r w:rsidRPr="00EE6E73">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EE6E73" w:rsidRDefault="008E09E0" w:rsidP="008E09E0">
            <w:pPr>
              <w:pStyle w:val="TAL"/>
              <w:rPr>
                <w:lang w:eastAsia="sv-SE"/>
              </w:rPr>
            </w:pPr>
            <w:r w:rsidRPr="00EE6E73">
              <w:rPr>
                <w:lang w:eastAsia="sv-SE"/>
              </w:rPr>
              <w:t xml:space="preserve">This field is absent if </w:t>
            </w:r>
            <w:r w:rsidRPr="00EE6E73">
              <w:rPr>
                <w:i/>
                <w:iCs/>
                <w:lang w:eastAsia="sv-SE"/>
              </w:rPr>
              <w:t>resourcesForChannel2</w:t>
            </w:r>
            <w:r w:rsidRPr="00EE6E73">
              <w:rPr>
                <w:lang w:eastAsia="sv-SE"/>
              </w:rPr>
              <w:t xml:space="preserve"> is configured. It is optionally present, Need R, otherwise.</w:t>
            </w:r>
          </w:p>
        </w:tc>
      </w:tr>
    </w:tbl>
    <w:p w14:paraId="691D3437" w14:textId="77777777" w:rsidR="00394471" w:rsidRPr="00EE6E73" w:rsidRDefault="00394471" w:rsidP="00394471"/>
    <w:p w14:paraId="206908A2" w14:textId="77777777" w:rsidR="00394471" w:rsidRPr="00EE6E73" w:rsidRDefault="00394471" w:rsidP="00394471">
      <w:pPr>
        <w:pStyle w:val="Heading4"/>
      </w:pPr>
      <w:bookmarkStart w:id="4139" w:name="_Toc60777211"/>
      <w:bookmarkStart w:id="4140" w:name="_Toc193446151"/>
      <w:bookmarkStart w:id="4141" w:name="_Toc193451956"/>
      <w:bookmarkStart w:id="4142" w:name="_Toc193463226"/>
      <w:bookmarkStart w:id="4143" w:name="_Toc201295513"/>
      <w:bookmarkStart w:id="4144" w:name="MCCQCTEMPBM_00000235"/>
      <w:r w:rsidRPr="00EE6E73">
        <w:t>–</w:t>
      </w:r>
      <w:r w:rsidRPr="00EE6E73">
        <w:tab/>
      </w:r>
      <w:r w:rsidRPr="00EE6E73">
        <w:rPr>
          <w:i/>
        </w:rPr>
        <w:t>CSI-</w:t>
      </w:r>
      <w:proofErr w:type="spellStart"/>
      <w:r w:rsidRPr="00EE6E73">
        <w:rPr>
          <w:i/>
        </w:rPr>
        <w:t>FrequencyOccupation</w:t>
      </w:r>
      <w:bookmarkEnd w:id="4139"/>
      <w:bookmarkEnd w:id="4140"/>
      <w:bookmarkEnd w:id="4141"/>
      <w:bookmarkEnd w:id="4142"/>
      <w:bookmarkEnd w:id="4143"/>
      <w:proofErr w:type="spellEnd"/>
    </w:p>
    <w:bookmarkEnd w:id="4144"/>
    <w:p w14:paraId="787D02D8" w14:textId="77777777" w:rsidR="00394471" w:rsidRPr="00EE6E73" w:rsidRDefault="00394471" w:rsidP="00394471">
      <w:r w:rsidRPr="00EE6E73">
        <w:t xml:space="preserve">The IE </w:t>
      </w:r>
      <w:r w:rsidRPr="00EE6E73">
        <w:rPr>
          <w:i/>
        </w:rPr>
        <w:t>CSI-</w:t>
      </w:r>
      <w:proofErr w:type="spellStart"/>
      <w:r w:rsidRPr="00EE6E73">
        <w:rPr>
          <w:i/>
        </w:rPr>
        <w:t>FrequencyOccupation</w:t>
      </w:r>
      <w:proofErr w:type="spellEnd"/>
      <w:r w:rsidRPr="00EE6E73">
        <w:t xml:space="preserve"> is used to configure the frequency domain occupation of a channel state information measurement resource (e.g. </w:t>
      </w:r>
      <w:r w:rsidRPr="00EE6E73">
        <w:rPr>
          <w:i/>
        </w:rPr>
        <w:t>NZP-CSI-RS-Resource</w:t>
      </w:r>
      <w:r w:rsidRPr="00EE6E73">
        <w:t xml:space="preserve">, </w:t>
      </w:r>
      <w:r w:rsidRPr="00EE6E73">
        <w:rPr>
          <w:i/>
        </w:rPr>
        <w:t>CSI-IM-Resource</w:t>
      </w:r>
      <w:r w:rsidRPr="00EE6E73">
        <w:t>).</w:t>
      </w:r>
    </w:p>
    <w:p w14:paraId="6EE30A0F" w14:textId="77777777" w:rsidR="00394471" w:rsidRPr="00EE6E73" w:rsidRDefault="00394471" w:rsidP="00394471">
      <w:pPr>
        <w:pStyle w:val="TH"/>
      </w:pPr>
      <w:r w:rsidRPr="00EE6E73">
        <w:rPr>
          <w:i/>
        </w:rPr>
        <w:t>CSI-</w:t>
      </w:r>
      <w:proofErr w:type="spellStart"/>
      <w:r w:rsidRPr="00EE6E73">
        <w:rPr>
          <w:i/>
        </w:rPr>
        <w:t>FrequencyOccupation</w:t>
      </w:r>
      <w:proofErr w:type="spellEnd"/>
      <w:r w:rsidRPr="00EE6E73">
        <w:t xml:space="preserve"> information element</w:t>
      </w:r>
    </w:p>
    <w:p w14:paraId="1705C961" w14:textId="77777777" w:rsidR="00394471" w:rsidRPr="00EE6E73" w:rsidRDefault="00394471" w:rsidP="00EE6E73">
      <w:pPr>
        <w:pStyle w:val="PL"/>
        <w:rPr>
          <w:color w:val="808080"/>
        </w:rPr>
      </w:pPr>
      <w:r w:rsidRPr="00EE6E73">
        <w:rPr>
          <w:color w:val="808080"/>
        </w:rPr>
        <w:t>-- ASN1START</w:t>
      </w:r>
    </w:p>
    <w:p w14:paraId="540B3F51" w14:textId="77777777" w:rsidR="00394471" w:rsidRPr="00EE6E73" w:rsidRDefault="00394471" w:rsidP="00EE6E73">
      <w:pPr>
        <w:pStyle w:val="PL"/>
        <w:rPr>
          <w:color w:val="808080"/>
        </w:rPr>
      </w:pPr>
      <w:r w:rsidRPr="00EE6E73">
        <w:rPr>
          <w:color w:val="808080"/>
        </w:rPr>
        <w:t>-- TAG-CSI-FREQUENCYOCCUPATION-START</w:t>
      </w:r>
    </w:p>
    <w:p w14:paraId="4E88DF4A" w14:textId="77777777" w:rsidR="00394471" w:rsidRPr="00EE6E73" w:rsidRDefault="00394471" w:rsidP="00EE6E73">
      <w:pPr>
        <w:pStyle w:val="PL"/>
      </w:pPr>
    </w:p>
    <w:p w14:paraId="73EB040E" w14:textId="77777777" w:rsidR="00394471" w:rsidRPr="00EE6E73" w:rsidRDefault="00394471" w:rsidP="00EE6E73">
      <w:pPr>
        <w:pStyle w:val="PL"/>
      </w:pPr>
      <w:r w:rsidRPr="00EE6E73">
        <w:t>CSI-</w:t>
      </w:r>
      <w:proofErr w:type="spellStart"/>
      <w:r w:rsidRPr="00EE6E73">
        <w:t>FrequencyOccupation</w:t>
      </w:r>
      <w:proofErr w:type="spellEnd"/>
      <w:r w:rsidRPr="00EE6E73">
        <w:t xml:space="preserve"> ::=         </w:t>
      </w:r>
      <w:r w:rsidRPr="00EE6E73">
        <w:rPr>
          <w:color w:val="993366"/>
        </w:rPr>
        <w:t>SEQUENCE</w:t>
      </w:r>
      <w:r w:rsidRPr="00EE6E73">
        <w:t xml:space="preserve"> {</w:t>
      </w:r>
    </w:p>
    <w:p w14:paraId="1A0775B0" w14:textId="77777777" w:rsidR="00394471" w:rsidRPr="00EE6E73" w:rsidRDefault="00394471" w:rsidP="00EE6E73">
      <w:pPr>
        <w:pStyle w:val="PL"/>
      </w:pPr>
      <w:r w:rsidRPr="00EE6E73">
        <w:t xml:space="preserve">    </w:t>
      </w:r>
      <w:proofErr w:type="spellStart"/>
      <w:r w:rsidRPr="00EE6E73">
        <w:t>startingRB</w:t>
      </w:r>
      <w:proofErr w:type="spellEnd"/>
      <w:r w:rsidRPr="00EE6E73">
        <w:t xml:space="preserve">                          </w:t>
      </w:r>
      <w:r w:rsidRPr="00EE6E73">
        <w:rPr>
          <w:color w:val="993366"/>
        </w:rPr>
        <w:t>INTEGER</w:t>
      </w:r>
      <w:r w:rsidRPr="00EE6E73">
        <w:t xml:space="preserve"> (0..maxNrofPhysicalResourceBlocks-1),</w:t>
      </w:r>
    </w:p>
    <w:p w14:paraId="2B3AAA4B" w14:textId="77777777" w:rsidR="00394471" w:rsidRPr="00EE6E73" w:rsidRDefault="00394471" w:rsidP="00EE6E73">
      <w:pPr>
        <w:pStyle w:val="PL"/>
      </w:pPr>
      <w:r w:rsidRPr="00EE6E73">
        <w:t xml:space="preserve">    </w:t>
      </w:r>
      <w:proofErr w:type="spellStart"/>
      <w:r w:rsidRPr="00EE6E73">
        <w:t>nrofRBs</w:t>
      </w:r>
      <w:proofErr w:type="spellEnd"/>
      <w:r w:rsidRPr="00EE6E73">
        <w:t xml:space="preserve">                             </w:t>
      </w:r>
      <w:r w:rsidRPr="00EE6E73">
        <w:rPr>
          <w:color w:val="993366"/>
        </w:rPr>
        <w:t>INTEGER</w:t>
      </w:r>
      <w:r w:rsidRPr="00EE6E73">
        <w:t xml:space="preserve"> (24..maxNrofPhysicalResourceBlocksPlus1),</w:t>
      </w:r>
    </w:p>
    <w:p w14:paraId="04A3D26C" w14:textId="77777777" w:rsidR="00394471" w:rsidRPr="00EE6E73" w:rsidRDefault="00394471" w:rsidP="00EE6E73">
      <w:pPr>
        <w:pStyle w:val="PL"/>
      </w:pPr>
      <w:r w:rsidRPr="00EE6E73">
        <w:t xml:space="preserve">    ...</w:t>
      </w:r>
    </w:p>
    <w:p w14:paraId="1BCC1E2D" w14:textId="77777777" w:rsidR="00394471" w:rsidRPr="00EE6E73" w:rsidRDefault="00394471" w:rsidP="00EE6E73">
      <w:pPr>
        <w:pStyle w:val="PL"/>
      </w:pPr>
      <w:r w:rsidRPr="00EE6E73">
        <w:t>}</w:t>
      </w:r>
    </w:p>
    <w:p w14:paraId="00AE6CE2" w14:textId="77777777" w:rsidR="00394471" w:rsidRPr="00EE6E73" w:rsidRDefault="00394471" w:rsidP="00EE6E73">
      <w:pPr>
        <w:pStyle w:val="PL"/>
      </w:pPr>
    </w:p>
    <w:p w14:paraId="3E93C6FC" w14:textId="77777777" w:rsidR="00394471" w:rsidRPr="00EE6E73" w:rsidRDefault="00394471" w:rsidP="00EE6E73">
      <w:pPr>
        <w:pStyle w:val="PL"/>
        <w:rPr>
          <w:color w:val="808080"/>
        </w:rPr>
      </w:pPr>
      <w:r w:rsidRPr="00EE6E73">
        <w:rPr>
          <w:color w:val="808080"/>
        </w:rPr>
        <w:t>-- TAG-CSI-FREQUENCYOCCUPATION-STOP</w:t>
      </w:r>
    </w:p>
    <w:p w14:paraId="464583D2" w14:textId="77777777" w:rsidR="00394471" w:rsidRPr="00EE6E73" w:rsidRDefault="00394471" w:rsidP="00EE6E73">
      <w:pPr>
        <w:pStyle w:val="PL"/>
        <w:rPr>
          <w:color w:val="808080"/>
        </w:rPr>
      </w:pPr>
      <w:r w:rsidRPr="00EE6E73">
        <w:rPr>
          <w:color w:val="808080"/>
        </w:rPr>
        <w:t>-- ASN1STOP</w:t>
      </w:r>
    </w:p>
    <w:p w14:paraId="73DEDF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EE6E73" w:rsidRDefault="00394471" w:rsidP="00964CC4">
            <w:pPr>
              <w:pStyle w:val="TAH"/>
              <w:rPr>
                <w:szCs w:val="22"/>
                <w:lang w:eastAsia="sv-SE"/>
              </w:rPr>
            </w:pPr>
            <w:r w:rsidRPr="00EE6E73">
              <w:rPr>
                <w:i/>
                <w:szCs w:val="22"/>
                <w:lang w:eastAsia="sv-SE"/>
              </w:rPr>
              <w:t>CSI-</w:t>
            </w:r>
            <w:proofErr w:type="spellStart"/>
            <w:r w:rsidRPr="00EE6E73">
              <w:rPr>
                <w:i/>
                <w:szCs w:val="22"/>
                <w:lang w:eastAsia="sv-SE"/>
              </w:rPr>
              <w:t>FrequencyOccupation</w:t>
            </w:r>
            <w:proofErr w:type="spellEnd"/>
            <w:r w:rsidRPr="00EE6E73">
              <w:rPr>
                <w:i/>
                <w:szCs w:val="22"/>
                <w:lang w:eastAsia="sv-SE"/>
              </w:rPr>
              <w:t xml:space="preserve"> </w:t>
            </w:r>
            <w:r w:rsidRPr="00EE6E73">
              <w:rPr>
                <w:szCs w:val="22"/>
                <w:lang w:eastAsia="sv-SE"/>
              </w:rPr>
              <w:t>field descriptions</w:t>
            </w:r>
          </w:p>
        </w:tc>
      </w:tr>
      <w:tr w:rsidR="004112C8" w:rsidRPr="00EE6E73"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EE6E73" w:rsidRDefault="00394471" w:rsidP="00964CC4">
            <w:pPr>
              <w:pStyle w:val="TAL"/>
              <w:rPr>
                <w:szCs w:val="22"/>
                <w:lang w:eastAsia="sv-SE"/>
              </w:rPr>
            </w:pPr>
            <w:proofErr w:type="spellStart"/>
            <w:r w:rsidRPr="00EE6E73">
              <w:rPr>
                <w:b/>
                <w:i/>
                <w:szCs w:val="22"/>
                <w:lang w:eastAsia="sv-SE"/>
              </w:rPr>
              <w:t>nrofRBs</w:t>
            </w:r>
            <w:proofErr w:type="spellEnd"/>
          </w:p>
          <w:p w14:paraId="32736F74" w14:textId="77777777" w:rsidR="00394471" w:rsidRPr="00EE6E73" w:rsidRDefault="00394471" w:rsidP="00964CC4">
            <w:pPr>
              <w:pStyle w:val="TAL"/>
              <w:rPr>
                <w:szCs w:val="22"/>
                <w:lang w:eastAsia="sv-SE"/>
              </w:rPr>
            </w:pPr>
            <w:r w:rsidRPr="00EE6E73">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EE6E73"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EE6E73" w:rsidRDefault="00394471" w:rsidP="00964CC4">
            <w:pPr>
              <w:pStyle w:val="TAL"/>
              <w:rPr>
                <w:szCs w:val="22"/>
                <w:lang w:eastAsia="sv-SE"/>
              </w:rPr>
            </w:pPr>
            <w:proofErr w:type="spellStart"/>
            <w:r w:rsidRPr="00EE6E73">
              <w:rPr>
                <w:b/>
                <w:i/>
                <w:szCs w:val="22"/>
                <w:lang w:eastAsia="sv-SE"/>
              </w:rPr>
              <w:t>startingRB</w:t>
            </w:r>
            <w:proofErr w:type="spellEnd"/>
          </w:p>
          <w:p w14:paraId="47EBE83F" w14:textId="77777777" w:rsidR="00394471" w:rsidRPr="00EE6E73" w:rsidRDefault="00394471" w:rsidP="00964CC4">
            <w:pPr>
              <w:pStyle w:val="TAL"/>
              <w:rPr>
                <w:szCs w:val="22"/>
                <w:lang w:eastAsia="sv-SE"/>
              </w:rPr>
            </w:pPr>
            <w:r w:rsidRPr="00EE6E73">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EE6E73" w:rsidRDefault="00394471" w:rsidP="00394471"/>
    <w:p w14:paraId="37A2E45B" w14:textId="77777777" w:rsidR="00394471" w:rsidRPr="00EE6E73" w:rsidRDefault="00394471" w:rsidP="00394471">
      <w:pPr>
        <w:pStyle w:val="Heading4"/>
      </w:pPr>
      <w:bookmarkStart w:id="4145" w:name="_Toc60777212"/>
      <w:bookmarkStart w:id="4146" w:name="_Toc193446152"/>
      <w:bookmarkStart w:id="4147" w:name="_Toc193451957"/>
      <w:bookmarkStart w:id="4148" w:name="_Toc193463227"/>
      <w:bookmarkStart w:id="4149" w:name="_Toc201295514"/>
      <w:bookmarkStart w:id="4150" w:name="MCCQCTEMPBM_00000236"/>
      <w:r w:rsidRPr="00EE6E73">
        <w:lastRenderedPageBreak/>
        <w:t>–</w:t>
      </w:r>
      <w:r w:rsidRPr="00EE6E73">
        <w:tab/>
      </w:r>
      <w:r w:rsidRPr="00EE6E73">
        <w:rPr>
          <w:i/>
        </w:rPr>
        <w:t>CSI-IM-Resource</w:t>
      </w:r>
      <w:bookmarkEnd w:id="4145"/>
      <w:bookmarkEnd w:id="4146"/>
      <w:bookmarkEnd w:id="4147"/>
      <w:bookmarkEnd w:id="4148"/>
      <w:bookmarkEnd w:id="4149"/>
    </w:p>
    <w:bookmarkEnd w:id="4150"/>
    <w:p w14:paraId="7F1F3578" w14:textId="77777777" w:rsidR="00394471" w:rsidRPr="00EE6E73" w:rsidRDefault="00394471" w:rsidP="00394471">
      <w:r w:rsidRPr="00EE6E73">
        <w:t xml:space="preserve">The IE </w:t>
      </w:r>
      <w:r w:rsidRPr="00EE6E73">
        <w:rPr>
          <w:i/>
        </w:rPr>
        <w:t>CSI-IM-Resource</w:t>
      </w:r>
      <w:r w:rsidRPr="00EE6E73">
        <w:t xml:space="preserve"> is used to configure one CSI Interference Management (IM) resource.</w:t>
      </w:r>
    </w:p>
    <w:p w14:paraId="6B53488F" w14:textId="77777777" w:rsidR="00394471" w:rsidRPr="00EE6E73" w:rsidRDefault="00394471" w:rsidP="00394471">
      <w:pPr>
        <w:pStyle w:val="TH"/>
      </w:pPr>
      <w:r w:rsidRPr="00EE6E73">
        <w:rPr>
          <w:i/>
        </w:rPr>
        <w:t>CSI-IM-Resource</w:t>
      </w:r>
      <w:r w:rsidRPr="00EE6E73">
        <w:t xml:space="preserve"> information element</w:t>
      </w:r>
    </w:p>
    <w:p w14:paraId="75137B79" w14:textId="77777777" w:rsidR="00394471" w:rsidRPr="00EE6E73" w:rsidRDefault="00394471" w:rsidP="00EE6E73">
      <w:pPr>
        <w:pStyle w:val="PL"/>
        <w:rPr>
          <w:color w:val="808080"/>
        </w:rPr>
      </w:pPr>
      <w:r w:rsidRPr="00EE6E73">
        <w:rPr>
          <w:color w:val="808080"/>
        </w:rPr>
        <w:t>-- ASN1START</w:t>
      </w:r>
    </w:p>
    <w:p w14:paraId="0774D5F5" w14:textId="77777777" w:rsidR="00394471" w:rsidRPr="00EE6E73" w:rsidRDefault="00394471" w:rsidP="00EE6E73">
      <w:pPr>
        <w:pStyle w:val="PL"/>
        <w:rPr>
          <w:color w:val="808080"/>
        </w:rPr>
      </w:pPr>
      <w:r w:rsidRPr="00EE6E73">
        <w:rPr>
          <w:color w:val="808080"/>
        </w:rPr>
        <w:t>-- TAG-CSI-IM-RESOURCE-START</w:t>
      </w:r>
    </w:p>
    <w:p w14:paraId="2840DB5E" w14:textId="77777777" w:rsidR="00394471" w:rsidRPr="00EE6E73" w:rsidRDefault="00394471" w:rsidP="00EE6E73">
      <w:pPr>
        <w:pStyle w:val="PL"/>
      </w:pPr>
    </w:p>
    <w:p w14:paraId="5B2C63F0" w14:textId="77777777" w:rsidR="00394471" w:rsidRPr="00EE6E73" w:rsidRDefault="00394471" w:rsidP="00EE6E73">
      <w:pPr>
        <w:pStyle w:val="PL"/>
      </w:pPr>
      <w:r w:rsidRPr="00EE6E73">
        <w:t xml:space="preserve">CSI-IM-Resource ::=                 </w:t>
      </w:r>
      <w:r w:rsidRPr="00EE6E73">
        <w:rPr>
          <w:color w:val="993366"/>
        </w:rPr>
        <w:t>SEQUENCE</w:t>
      </w:r>
      <w:r w:rsidRPr="00EE6E73">
        <w:t xml:space="preserve"> {</w:t>
      </w:r>
    </w:p>
    <w:p w14:paraId="5102D045" w14:textId="77777777" w:rsidR="00394471" w:rsidRPr="00EE6E73" w:rsidRDefault="00394471" w:rsidP="00EE6E73">
      <w:pPr>
        <w:pStyle w:val="PL"/>
      </w:pPr>
      <w:r w:rsidRPr="00EE6E73">
        <w:t xml:space="preserve">    </w:t>
      </w:r>
      <w:proofErr w:type="spellStart"/>
      <w:r w:rsidRPr="00EE6E73">
        <w:t>csi</w:t>
      </w:r>
      <w:proofErr w:type="spellEnd"/>
      <w:r w:rsidRPr="00EE6E73">
        <w:t>-IM-</w:t>
      </w:r>
      <w:proofErr w:type="spellStart"/>
      <w:r w:rsidRPr="00EE6E73">
        <w:t>ResourceId</w:t>
      </w:r>
      <w:proofErr w:type="spellEnd"/>
      <w:r w:rsidRPr="00EE6E73">
        <w:t xml:space="preserve">                   CSI-IM-</w:t>
      </w:r>
      <w:proofErr w:type="spellStart"/>
      <w:r w:rsidRPr="00EE6E73">
        <w:t>ResourceId</w:t>
      </w:r>
      <w:proofErr w:type="spellEnd"/>
      <w:r w:rsidRPr="00EE6E73">
        <w:t>,</w:t>
      </w:r>
    </w:p>
    <w:p w14:paraId="73FCB7FC" w14:textId="77777777" w:rsidR="00394471" w:rsidRPr="00EE6E73" w:rsidRDefault="00394471" w:rsidP="00EE6E73">
      <w:pPr>
        <w:pStyle w:val="PL"/>
      </w:pPr>
      <w:r w:rsidRPr="00EE6E73">
        <w:t xml:space="preserve">    </w:t>
      </w:r>
      <w:proofErr w:type="spellStart"/>
      <w:r w:rsidRPr="00EE6E73">
        <w:t>csi</w:t>
      </w:r>
      <w:proofErr w:type="spellEnd"/>
      <w:r w:rsidRPr="00EE6E73">
        <w:t>-IM-</w:t>
      </w:r>
      <w:proofErr w:type="spellStart"/>
      <w:r w:rsidRPr="00EE6E73">
        <w:t>ResourceElementPattern</w:t>
      </w:r>
      <w:proofErr w:type="spellEnd"/>
      <w:r w:rsidRPr="00EE6E73">
        <w:t xml:space="preserve">           </w:t>
      </w:r>
      <w:r w:rsidRPr="00EE6E73">
        <w:rPr>
          <w:color w:val="993366"/>
        </w:rPr>
        <w:t>CHOICE</w:t>
      </w:r>
      <w:r w:rsidRPr="00EE6E73">
        <w:t xml:space="preserve"> {</w:t>
      </w:r>
    </w:p>
    <w:p w14:paraId="412B4558" w14:textId="77777777" w:rsidR="00394471" w:rsidRPr="00EE6E73" w:rsidRDefault="00394471" w:rsidP="00EE6E73">
      <w:pPr>
        <w:pStyle w:val="PL"/>
      </w:pPr>
      <w:r w:rsidRPr="00EE6E73">
        <w:t xml:space="preserve">        pattern0                                </w:t>
      </w:r>
      <w:r w:rsidRPr="00EE6E73">
        <w:rPr>
          <w:color w:val="993366"/>
        </w:rPr>
        <w:t>SEQUENCE</w:t>
      </w:r>
      <w:r w:rsidRPr="00EE6E73">
        <w:t xml:space="preserve"> {</w:t>
      </w:r>
    </w:p>
    <w:p w14:paraId="3410121E" w14:textId="77777777" w:rsidR="00394471" w:rsidRPr="00EE6E73" w:rsidRDefault="00394471" w:rsidP="00EE6E73">
      <w:pPr>
        <w:pStyle w:val="PL"/>
      </w:pPr>
      <w:r w:rsidRPr="00EE6E73">
        <w:t xml:space="preserve">            subcarrierLocation-p0                   </w:t>
      </w:r>
      <w:r w:rsidRPr="00EE6E73">
        <w:rPr>
          <w:color w:val="993366"/>
        </w:rPr>
        <w:t>ENUMERATED</w:t>
      </w:r>
      <w:r w:rsidRPr="00EE6E73">
        <w:t xml:space="preserve"> { s0, s2, s4, s6, s8, s10 },</w:t>
      </w:r>
    </w:p>
    <w:p w14:paraId="6793D7DF" w14:textId="77777777" w:rsidR="00394471" w:rsidRPr="00EE6E73" w:rsidRDefault="00394471" w:rsidP="00EE6E73">
      <w:pPr>
        <w:pStyle w:val="PL"/>
      </w:pPr>
      <w:r w:rsidRPr="00EE6E73">
        <w:t xml:space="preserve">            symbolLocation-p0                       </w:t>
      </w:r>
      <w:r w:rsidRPr="00EE6E73">
        <w:rPr>
          <w:color w:val="993366"/>
        </w:rPr>
        <w:t>INTEGER</w:t>
      </w:r>
      <w:r w:rsidRPr="00EE6E73">
        <w:t xml:space="preserve"> (0..12)</w:t>
      </w:r>
    </w:p>
    <w:p w14:paraId="2DCD7116" w14:textId="77777777" w:rsidR="00394471" w:rsidRPr="00EE6E73" w:rsidRDefault="00394471" w:rsidP="00EE6E73">
      <w:pPr>
        <w:pStyle w:val="PL"/>
      </w:pPr>
      <w:r w:rsidRPr="00EE6E73">
        <w:t xml:space="preserve">        },</w:t>
      </w:r>
    </w:p>
    <w:p w14:paraId="3D78221F" w14:textId="77777777" w:rsidR="00394471" w:rsidRPr="00EE6E73" w:rsidRDefault="00394471" w:rsidP="00EE6E73">
      <w:pPr>
        <w:pStyle w:val="PL"/>
      </w:pPr>
      <w:r w:rsidRPr="00EE6E73">
        <w:t xml:space="preserve">        pattern1                                </w:t>
      </w:r>
      <w:r w:rsidRPr="00EE6E73">
        <w:rPr>
          <w:color w:val="993366"/>
        </w:rPr>
        <w:t>SEQUENCE</w:t>
      </w:r>
      <w:r w:rsidRPr="00EE6E73">
        <w:t xml:space="preserve"> {</w:t>
      </w:r>
    </w:p>
    <w:p w14:paraId="44C1E3E4" w14:textId="77777777" w:rsidR="00394471" w:rsidRPr="00EE6E73" w:rsidRDefault="00394471" w:rsidP="00EE6E73">
      <w:pPr>
        <w:pStyle w:val="PL"/>
      </w:pPr>
      <w:r w:rsidRPr="00EE6E73">
        <w:t xml:space="preserve">            subcarrierLocation-p1                   </w:t>
      </w:r>
      <w:r w:rsidRPr="00EE6E73">
        <w:rPr>
          <w:color w:val="993366"/>
        </w:rPr>
        <w:t>ENUMERATED</w:t>
      </w:r>
      <w:r w:rsidRPr="00EE6E73">
        <w:t xml:space="preserve"> { s0, s4, s8 },</w:t>
      </w:r>
    </w:p>
    <w:p w14:paraId="5D50797E" w14:textId="77777777" w:rsidR="00394471" w:rsidRPr="00EE6E73" w:rsidRDefault="00394471" w:rsidP="00EE6E73">
      <w:pPr>
        <w:pStyle w:val="PL"/>
      </w:pPr>
      <w:r w:rsidRPr="00EE6E73">
        <w:t xml:space="preserve">            symbolLocation-p1                       </w:t>
      </w:r>
      <w:r w:rsidRPr="00EE6E73">
        <w:rPr>
          <w:color w:val="993366"/>
        </w:rPr>
        <w:t>INTEGER</w:t>
      </w:r>
      <w:r w:rsidRPr="00EE6E73">
        <w:t xml:space="preserve"> (0..13)</w:t>
      </w:r>
    </w:p>
    <w:p w14:paraId="7351C48A" w14:textId="77777777" w:rsidR="00394471" w:rsidRPr="00EE6E73" w:rsidRDefault="00394471" w:rsidP="00EE6E73">
      <w:pPr>
        <w:pStyle w:val="PL"/>
      </w:pPr>
      <w:r w:rsidRPr="00EE6E73">
        <w:t xml:space="preserve">        }</w:t>
      </w:r>
    </w:p>
    <w:p w14:paraId="22EDE64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BA92810" w14:textId="77777777" w:rsidR="00394471" w:rsidRPr="00EE6E73" w:rsidRDefault="00394471" w:rsidP="00EE6E73">
      <w:pPr>
        <w:pStyle w:val="PL"/>
        <w:rPr>
          <w:color w:val="808080"/>
        </w:rPr>
      </w:pPr>
      <w:r w:rsidRPr="00EE6E73">
        <w:t xml:space="preserve">    </w:t>
      </w:r>
      <w:proofErr w:type="spellStart"/>
      <w:r w:rsidRPr="00EE6E73">
        <w:t>freqBand</w:t>
      </w:r>
      <w:proofErr w:type="spellEnd"/>
      <w:r w:rsidRPr="00EE6E73">
        <w:t xml:space="preserve">                            CSI-</w:t>
      </w:r>
      <w:proofErr w:type="spellStart"/>
      <w:r w:rsidRPr="00EE6E73">
        <w:t>FrequencyOccupation</w:t>
      </w:r>
      <w:proofErr w:type="spellEnd"/>
      <w:r w:rsidRPr="00EE6E73">
        <w:t xml:space="preserve">                         </w:t>
      </w:r>
      <w:r w:rsidRPr="00EE6E73">
        <w:rPr>
          <w:color w:val="993366"/>
        </w:rPr>
        <w:t>OPTIONAL</w:t>
      </w:r>
      <w:r w:rsidRPr="00EE6E73">
        <w:t xml:space="preserve">,   </w:t>
      </w:r>
      <w:r w:rsidRPr="00EE6E73">
        <w:rPr>
          <w:color w:val="808080"/>
        </w:rPr>
        <w:t>-- Need M</w:t>
      </w:r>
    </w:p>
    <w:p w14:paraId="4372AC9A" w14:textId="77777777" w:rsidR="00394471" w:rsidRPr="00EE6E73" w:rsidRDefault="00394471" w:rsidP="00EE6E73">
      <w:pPr>
        <w:pStyle w:val="PL"/>
        <w:rPr>
          <w:color w:val="808080"/>
        </w:rPr>
      </w:pPr>
      <w:r w:rsidRPr="00EE6E73">
        <w:t xml:space="preserve">    </w:t>
      </w:r>
      <w:proofErr w:type="spellStart"/>
      <w:r w:rsidRPr="00EE6E73">
        <w:t>periodicityAndOffset</w:t>
      </w:r>
      <w:proofErr w:type="spellEnd"/>
      <w:r w:rsidRPr="00EE6E73">
        <w:t xml:space="preserve">                CSI-</w:t>
      </w:r>
      <w:proofErr w:type="spellStart"/>
      <w:r w:rsidRPr="00EE6E73">
        <w:t>ResourcePeriodicityAndOffset</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PeriodicOrSemiPersistent</w:t>
      </w:r>
      <w:proofErr w:type="spellEnd"/>
    </w:p>
    <w:p w14:paraId="21547207" w14:textId="77777777" w:rsidR="00394471" w:rsidRPr="00EE6E73" w:rsidRDefault="00394471" w:rsidP="00EE6E73">
      <w:pPr>
        <w:pStyle w:val="PL"/>
      </w:pPr>
      <w:r w:rsidRPr="00EE6E73">
        <w:t xml:space="preserve">    ...</w:t>
      </w:r>
    </w:p>
    <w:p w14:paraId="3FA74777" w14:textId="77777777" w:rsidR="00394471" w:rsidRPr="00EE6E73" w:rsidRDefault="00394471" w:rsidP="00EE6E73">
      <w:pPr>
        <w:pStyle w:val="PL"/>
      </w:pPr>
      <w:r w:rsidRPr="00EE6E73">
        <w:t>}</w:t>
      </w:r>
    </w:p>
    <w:p w14:paraId="0F6D80AB" w14:textId="77777777" w:rsidR="00394471" w:rsidRPr="00EE6E73" w:rsidRDefault="00394471" w:rsidP="00EE6E73">
      <w:pPr>
        <w:pStyle w:val="PL"/>
      </w:pPr>
    </w:p>
    <w:p w14:paraId="76EDCAD4" w14:textId="77777777" w:rsidR="00394471" w:rsidRPr="00EE6E73" w:rsidRDefault="00394471" w:rsidP="00EE6E73">
      <w:pPr>
        <w:pStyle w:val="PL"/>
        <w:rPr>
          <w:color w:val="808080"/>
        </w:rPr>
      </w:pPr>
      <w:r w:rsidRPr="00EE6E73">
        <w:rPr>
          <w:color w:val="808080"/>
        </w:rPr>
        <w:t>-- TAG-CSI-IM-RESOURCE-STOP</w:t>
      </w:r>
    </w:p>
    <w:p w14:paraId="1B8B1563" w14:textId="77777777" w:rsidR="00394471" w:rsidRPr="00EE6E73" w:rsidRDefault="00394471" w:rsidP="00EE6E73">
      <w:pPr>
        <w:pStyle w:val="PL"/>
        <w:rPr>
          <w:color w:val="808080"/>
        </w:rPr>
      </w:pPr>
      <w:r w:rsidRPr="00EE6E73">
        <w:rPr>
          <w:color w:val="808080"/>
        </w:rPr>
        <w:t>-- ASN1STOP</w:t>
      </w:r>
    </w:p>
    <w:p w14:paraId="41C03FD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EE6E73" w:rsidRDefault="00394471" w:rsidP="00964CC4">
            <w:pPr>
              <w:pStyle w:val="TAH"/>
              <w:rPr>
                <w:szCs w:val="22"/>
                <w:lang w:eastAsia="sv-SE"/>
              </w:rPr>
            </w:pPr>
            <w:r w:rsidRPr="00EE6E73">
              <w:rPr>
                <w:i/>
                <w:szCs w:val="22"/>
                <w:lang w:eastAsia="sv-SE"/>
              </w:rPr>
              <w:t xml:space="preserve">CSI-IM-Resource </w:t>
            </w:r>
            <w:r w:rsidRPr="00EE6E73">
              <w:rPr>
                <w:szCs w:val="22"/>
                <w:lang w:eastAsia="sv-SE"/>
              </w:rPr>
              <w:t>field descriptions</w:t>
            </w:r>
          </w:p>
        </w:tc>
      </w:tr>
      <w:tr w:rsidR="004112C8" w:rsidRPr="00EE6E73"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EE6E73" w:rsidRDefault="00394471" w:rsidP="00964CC4">
            <w:pPr>
              <w:pStyle w:val="TAL"/>
              <w:rPr>
                <w:szCs w:val="22"/>
                <w:lang w:eastAsia="sv-SE"/>
              </w:rPr>
            </w:pPr>
            <w:proofErr w:type="spellStart"/>
            <w:r w:rsidRPr="00EE6E73">
              <w:rPr>
                <w:b/>
                <w:i/>
                <w:szCs w:val="22"/>
                <w:lang w:eastAsia="sv-SE"/>
              </w:rPr>
              <w:t>csi</w:t>
            </w:r>
            <w:proofErr w:type="spellEnd"/>
            <w:r w:rsidRPr="00EE6E73">
              <w:rPr>
                <w:b/>
                <w:i/>
                <w:szCs w:val="22"/>
                <w:lang w:eastAsia="sv-SE"/>
              </w:rPr>
              <w:t>-IM-</w:t>
            </w:r>
            <w:proofErr w:type="spellStart"/>
            <w:r w:rsidRPr="00EE6E73">
              <w:rPr>
                <w:b/>
                <w:i/>
                <w:szCs w:val="22"/>
                <w:lang w:eastAsia="sv-SE"/>
              </w:rPr>
              <w:t>ResourceElementPattern</w:t>
            </w:r>
            <w:proofErr w:type="spellEnd"/>
          </w:p>
          <w:p w14:paraId="259B077D" w14:textId="77777777" w:rsidR="00394471" w:rsidRPr="00EE6E73" w:rsidRDefault="00394471" w:rsidP="00964CC4">
            <w:pPr>
              <w:pStyle w:val="TAL"/>
              <w:rPr>
                <w:szCs w:val="22"/>
                <w:lang w:eastAsia="sv-SE"/>
              </w:rPr>
            </w:pPr>
            <w:r w:rsidRPr="00EE6E73">
              <w:rPr>
                <w:szCs w:val="22"/>
                <w:lang w:eastAsia="sv-SE"/>
              </w:rPr>
              <w:t>The resource element pattern (Pattern0 (2,2) or Pattern1 (4,1)) with corresponding parameters (see TS 38.214 [19], clause 5.2.2.4)</w:t>
            </w:r>
          </w:p>
        </w:tc>
      </w:tr>
      <w:tr w:rsidR="004112C8" w:rsidRPr="00EE6E73"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EE6E73" w:rsidRDefault="00394471" w:rsidP="00964CC4">
            <w:pPr>
              <w:pStyle w:val="TAL"/>
              <w:rPr>
                <w:szCs w:val="22"/>
                <w:lang w:eastAsia="sv-SE"/>
              </w:rPr>
            </w:pPr>
            <w:proofErr w:type="spellStart"/>
            <w:r w:rsidRPr="00EE6E73">
              <w:rPr>
                <w:b/>
                <w:i/>
                <w:szCs w:val="22"/>
                <w:lang w:eastAsia="sv-SE"/>
              </w:rPr>
              <w:t>freqBand</w:t>
            </w:r>
            <w:proofErr w:type="spellEnd"/>
          </w:p>
          <w:p w14:paraId="38CFB7AF" w14:textId="77777777" w:rsidR="00394471" w:rsidRPr="00EE6E73" w:rsidRDefault="00394471" w:rsidP="00964CC4">
            <w:pPr>
              <w:pStyle w:val="TAL"/>
              <w:rPr>
                <w:szCs w:val="22"/>
                <w:lang w:eastAsia="sv-SE"/>
              </w:rPr>
            </w:pPr>
            <w:r w:rsidRPr="00EE6E73">
              <w:rPr>
                <w:szCs w:val="22"/>
                <w:lang w:eastAsia="sv-SE"/>
              </w:rPr>
              <w:t>Frequency-occupancy of CSI-IM (see TS 38.214 [19], clause 5.2.2.4)</w:t>
            </w:r>
          </w:p>
        </w:tc>
      </w:tr>
      <w:tr w:rsidR="004112C8" w:rsidRPr="00EE6E73"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EE6E73" w:rsidRDefault="00394471" w:rsidP="00964CC4">
            <w:pPr>
              <w:pStyle w:val="TAL"/>
              <w:rPr>
                <w:szCs w:val="22"/>
                <w:lang w:eastAsia="sv-SE"/>
              </w:rPr>
            </w:pPr>
            <w:proofErr w:type="spellStart"/>
            <w:r w:rsidRPr="00EE6E73">
              <w:rPr>
                <w:b/>
                <w:i/>
                <w:szCs w:val="22"/>
                <w:lang w:eastAsia="sv-SE"/>
              </w:rPr>
              <w:t>periodicityAndOffset</w:t>
            </w:r>
            <w:proofErr w:type="spellEnd"/>
          </w:p>
          <w:p w14:paraId="023365F2" w14:textId="77777777" w:rsidR="00394471" w:rsidRPr="00EE6E73" w:rsidRDefault="00394471" w:rsidP="00964CC4">
            <w:pPr>
              <w:pStyle w:val="TAL"/>
              <w:rPr>
                <w:szCs w:val="22"/>
                <w:lang w:eastAsia="sv-SE"/>
              </w:rPr>
            </w:pPr>
            <w:r w:rsidRPr="00EE6E73">
              <w:rPr>
                <w:szCs w:val="22"/>
                <w:lang w:eastAsia="sv-SE"/>
              </w:rPr>
              <w:t>Periodicity and slot offset for periodic/semi-persistent CSI-IM. Network always configures</w:t>
            </w:r>
            <w:r w:rsidRPr="00EE6E73">
              <w:rPr>
                <w:lang w:eastAsia="sv-SE"/>
              </w:rPr>
              <w:t xml:space="preserve"> the UE with a value for</w:t>
            </w:r>
            <w:r w:rsidRPr="00EE6E73">
              <w:rPr>
                <w:szCs w:val="22"/>
                <w:lang w:eastAsia="sv-SE"/>
              </w:rPr>
              <w:t xml:space="preserve"> this field for periodic and semi-persistent CSI-IM-Resources (as indicated in CSI-</w:t>
            </w:r>
            <w:proofErr w:type="spellStart"/>
            <w:r w:rsidRPr="00EE6E73">
              <w:rPr>
                <w:szCs w:val="22"/>
                <w:lang w:eastAsia="sv-SE"/>
              </w:rPr>
              <w:t>ResourceConfig</w:t>
            </w:r>
            <w:proofErr w:type="spellEnd"/>
            <w:r w:rsidRPr="00EE6E73">
              <w:rPr>
                <w:szCs w:val="22"/>
                <w:lang w:eastAsia="sv-SE"/>
              </w:rPr>
              <w:t>). A change of configuration between periodic or semi-persistent and aperiodic for a CSI-IM-Resource is not supported without a release and add.</w:t>
            </w:r>
          </w:p>
        </w:tc>
      </w:tr>
      <w:tr w:rsidR="004112C8" w:rsidRPr="00EE6E73"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EE6E73" w:rsidRDefault="00394471" w:rsidP="00964CC4">
            <w:pPr>
              <w:pStyle w:val="TAL"/>
              <w:rPr>
                <w:szCs w:val="22"/>
                <w:lang w:eastAsia="sv-SE"/>
              </w:rPr>
            </w:pPr>
            <w:r w:rsidRPr="00EE6E73">
              <w:rPr>
                <w:b/>
                <w:i/>
                <w:szCs w:val="22"/>
                <w:lang w:eastAsia="sv-SE"/>
              </w:rPr>
              <w:t>subcarrierLocation-p0</w:t>
            </w:r>
          </w:p>
          <w:p w14:paraId="3EDC368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0 (see TS 38.214 [19], clause 5.2.2.4)</w:t>
            </w:r>
          </w:p>
        </w:tc>
      </w:tr>
      <w:tr w:rsidR="004112C8" w:rsidRPr="00EE6E73"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EE6E73" w:rsidRDefault="00394471" w:rsidP="00964CC4">
            <w:pPr>
              <w:pStyle w:val="TAL"/>
              <w:rPr>
                <w:szCs w:val="22"/>
                <w:lang w:eastAsia="sv-SE"/>
              </w:rPr>
            </w:pPr>
            <w:r w:rsidRPr="00EE6E73">
              <w:rPr>
                <w:b/>
                <w:i/>
                <w:szCs w:val="22"/>
                <w:lang w:eastAsia="sv-SE"/>
              </w:rPr>
              <w:t>subcarrierLocation-p1</w:t>
            </w:r>
          </w:p>
          <w:p w14:paraId="290537C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1 (see TS 38.214 [19], clause 5.2.2.4)</w:t>
            </w:r>
          </w:p>
        </w:tc>
      </w:tr>
      <w:tr w:rsidR="004112C8" w:rsidRPr="00EE6E73"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EE6E73" w:rsidRDefault="00394471" w:rsidP="00964CC4">
            <w:pPr>
              <w:pStyle w:val="TAL"/>
              <w:rPr>
                <w:szCs w:val="22"/>
                <w:lang w:eastAsia="sv-SE"/>
              </w:rPr>
            </w:pPr>
            <w:r w:rsidRPr="00EE6E73">
              <w:rPr>
                <w:b/>
                <w:i/>
                <w:szCs w:val="22"/>
                <w:lang w:eastAsia="sv-SE"/>
              </w:rPr>
              <w:t>symbolLocation-p0</w:t>
            </w:r>
          </w:p>
          <w:p w14:paraId="1A010E6E" w14:textId="77777777" w:rsidR="00394471" w:rsidRPr="00EE6E73" w:rsidRDefault="00394471" w:rsidP="00964CC4">
            <w:pPr>
              <w:pStyle w:val="TAL"/>
              <w:rPr>
                <w:szCs w:val="22"/>
                <w:lang w:eastAsia="sv-SE"/>
              </w:rPr>
            </w:pPr>
            <w:r w:rsidRPr="00EE6E73">
              <w:rPr>
                <w:szCs w:val="22"/>
                <w:lang w:eastAsia="sv-SE"/>
              </w:rPr>
              <w:t>OFDM symbol location of the CSI-IM resource for Pattern0 (see TS 38.214 [19], clause 5.2.2.4)</w:t>
            </w:r>
          </w:p>
        </w:tc>
      </w:tr>
      <w:tr w:rsidR="00394471" w:rsidRPr="00EE6E73"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EE6E73" w:rsidRDefault="00394471" w:rsidP="00964CC4">
            <w:pPr>
              <w:pStyle w:val="TAL"/>
              <w:rPr>
                <w:szCs w:val="22"/>
                <w:lang w:eastAsia="sv-SE"/>
              </w:rPr>
            </w:pPr>
            <w:r w:rsidRPr="00EE6E73">
              <w:rPr>
                <w:b/>
                <w:i/>
                <w:szCs w:val="22"/>
                <w:lang w:eastAsia="sv-SE"/>
              </w:rPr>
              <w:t>symbolLocation-p1</w:t>
            </w:r>
          </w:p>
          <w:p w14:paraId="2B107184" w14:textId="77777777" w:rsidR="00394471" w:rsidRPr="00EE6E73" w:rsidRDefault="00394471" w:rsidP="00964CC4">
            <w:pPr>
              <w:pStyle w:val="TAL"/>
              <w:rPr>
                <w:szCs w:val="22"/>
                <w:lang w:eastAsia="sv-SE"/>
              </w:rPr>
            </w:pPr>
            <w:r w:rsidRPr="00EE6E73">
              <w:rPr>
                <w:szCs w:val="22"/>
                <w:lang w:eastAsia="sv-SE"/>
              </w:rPr>
              <w:t>OFDM symbol location of the CSI-IM resource for Pattern1 (see TS 38.214 [19], clause 5.2.2.4)</w:t>
            </w:r>
          </w:p>
        </w:tc>
      </w:tr>
    </w:tbl>
    <w:p w14:paraId="0FB779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EE6E73" w:rsidRDefault="00394471" w:rsidP="00964CC4">
            <w:pPr>
              <w:pStyle w:val="TAL"/>
              <w:rPr>
                <w:i/>
                <w:szCs w:val="22"/>
                <w:lang w:eastAsia="sv-SE"/>
              </w:rPr>
            </w:pPr>
            <w:proofErr w:type="spellStart"/>
            <w:r w:rsidRPr="00EE6E73">
              <w:rPr>
                <w:i/>
                <w:szCs w:val="22"/>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EE6E73" w:rsidRDefault="00394471" w:rsidP="00964CC4">
            <w:pPr>
              <w:pStyle w:val="TAL"/>
              <w:rPr>
                <w:szCs w:val="22"/>
                <w:lang w:eastAsia="sv-SE"/>
              </w:rPr>
            </w:pPr>
            <w:r w:rsidRPr="00EE6E73">
              <w:rPr>
                <w:szCs w:val="22"/>
                <w:lang w:eastAsia="sv-SE"/>
              </w:rPr>
              <w:t>The field is optionally present, Need M, for periodic and semi-persistent CSI-IM-Resources (as indicated in CSI-</w:t>
            </w:r>
            <w:proofErr w:type="spellStart"/>
            <w:r w:rsidRPr="00EE6E73">
              <w:rPr>
                <w:szCs w:val="22"/>
                <w:lang w:eastAsia="sv-SE"/>
              </w:rPr>
              <w:t>ResourceConfig</w:t>
            </w:r>
            <w:proofErr w:type="spellEnd"/>
            <w:r w:rsidRPr="00EE6E73">
              <w:rPr>
                <w:szCs w:val="22"/>
                <w:lang w:eastAsia="sv-SE"/>
              </w:rPr>
              <w:t>). The field is absent otherwise.</w:t>
            </w:r>
          </w:p>
        </w:tc>
      </w:tr>
    </w:tbl>
    <w:p w14:paraId="6CCBE03A" w14:textId="77777777" w:rsidR="00394471" w:rsidRPr="00EE6E73" w:rsidRDefault="00394471" w:rsidP="00394471"/>
    <w:p w14:paraId="64660D39" w14:textId="77777777" w:rsidR="00394471" w:rsidRPr="00EE6E73" w:rsidRDefault="00394471" w:rsidP="00394471">
      <w:pPr>
        <w:pStyle w:val="Heading4"/>
      </w:pPr>
      <w:bookmarkStart w:id="4151" w:name="_Toc60777213"/>
      <w:bookmarkStart w:id="4152" w:name="_Toc193446153"/>
      <w:bookmarkStart w:id="4153" w:name="_Toc193451958"/>
      <w:bookmarkStart w:id="4154" w:name="_Toc193463228"/>
      <w:bookmarkStart w:id="4155" w:name="_Toc201295515"/>
      <w:bookmarkStart w:id="4156" w:name="MCCQCTEMPBM_00000237"/>
      <w:r w:rsidRPr="00EE6E73">
        <w:t>–</w:t>
      </w:r>
      <w:r w:rsidRPr="00EE6E73">
        <w:tab/>
      </w:r>
      <w:r w:rsidRPr="00EE6E73">
        <w:rPr>
          <w:i/>
        </w:rPr>
        <w:t>CSI-IM-</w:t>
      </w:r>
      <w:proofErr w:type="spellStart"/>
      <w:r w:rsidRPr="00EE6E73">
        <w:rPr>
          <w:i/>
        </w:rPr>
        <w:t>ResourceId</w:t>
      </w:r>
      <w:bookmarkEnd w:id="4151"/>
      <w:bookmarkEnd w:id="4152"/>
      <w:bookmarkEnd w:id="4153"/>
      <w:bookmarkEnd w:id="4154"/>
      <w:bookmarkEnd w:id="4155"/>
      <w:proofErr w:type="spellEnd"/>
    </w:p>
    <w:bookmarkEnd w:id="4156"/>
    <w:p w14:paraId="3A164329" w14:textId="77777777" w:rsidR="00394471" w:rsidRPr="00EE6E73" w:rsidRDefault="00394471" w:rsidP="00394471">
      <w:r w:rsidRPr="00EE6E73">
        <w:t xml:space="preserve">The IE </w:t>
      </w:r>
      <w:r w:rsidRPr="00EE6E73">
        <w:rPr>
          <w:i/>
        </w:rPr>
        <w:t>CSI-IM-</w:t>
      </w:r>
      <w:proofErr w:type="spellStart"/>
      <w:r w:rsidRPr="00EE6E73">
        <w:rPr>
          <w:i/>
        </w:rPr>
        <w:t>ResourceId</w:t>
      </w:r>
      <w:proofErr w:type="spellEnd"/>
      <w:r w:rsidRPr="00EE6E73">
        <w:t xml:space="preserve"> is used to identify one </w:t>
      </w:r>
      <w:r w:rsidRPr="00EE6E73">
        <w:rPr>
          <w:i/>
        </w:rPr>
        <w:t>CSI-IM-Resource</w:t>
      </w:r>
      <w:r w:rsidRPr="00EE6E73">
        <w:t>.</w:t>
      </w:r>
    </w:p>
    <w:p w14:paraId="031B549D" w14:textId="77777777" w:rsidR="00394471" w:rsidRPr="00EE6E73" w:rsidRDefault="00394471" w:rsidP="00394471">
      <w:pPr>
        <w:pStyle w:val="TH"/>
      </w:pPr>
      <w:r w:rsidRPr="00EE6E73">
        <w:rPr>
          <w:i/>
        </w:rPr>
        <w:t>CSI-IM-</w:t>
      </w:r>
      <w:proofErr w:type="spellStart"/>
      <w:r w:rsidRPr="00EE6E73">
        <w:rPr>
          <w:i/>
        </w:rPr>
        <w:t>ResourceId</w:t>
      </w:r>
      <w:proofErr w:type="spellEnd"/>
      <w:r w:rsidRPr="00EE6E73">
        <w:t xml:space="preserve"> information element</w:t>
      </w:r>
    </w:p>
    <w:p w14:paraId="4A89C0E9" w14:textId="77777777" w:rsidR="00394471" w:rsidRPr="00EE6E73" w:rsidRDefault="00394471" w:rsidP="00EE6E73">
      <w:pPr>
        <w:pStyle w:val="PL"/>
        <w:rPr>
          <w:color w:val="808080"/>
        </w:rPr>
      </w:pPr>
      <w:r w:rsidRPr="00EE6E73">
        <w:rPr>
          <w:color w:val="808080"/>
        </w:rPr>
        <w:t>-- ASN1START</w:t>
      </w:r>
    </w:p>
    <w:p w14:paraId="21BA7521" w14:textId="77777777" w:rsidR="00394471" w:rsidRPr="00EE6E73" w:rsidRDefault="00394471" w:rsidP="00EE6E73">
      <w:pPr>
        <w:pStyle w:val="PL"/>
        <w:rPr>
          <w:color w:val="808080"/>
        </w:rPr>
      </w:pPr>
      <w:r w:rsidRPr="00EE6E73">
        <w:rPr>
          <w:color w:val="808080"/>
        </w:rPr>
        <w:t>-- TAG-CSI-IM-RESOURCEID-START</w:t>
      </w:r>
    </w:p>
    <w:p w14:paraId="092C2C3D" w14:textId="77777777" w:rsidR="00394471" w:rsidRPr="00EE6E73" w:rsidRDefault="00394471" w:rsidP="00EE6E73">
      <w:pPr>
        <w:pStyle w:val="PL"/>
      </w:pPr>
    </w:p>
    <w:p w14:paraId="7EA9CAF1" w14:textId="77777777" w:rsidR="00394471" w:rsidRPr="00EE6E73" w:rsidRDefault="00394471" w:rsidP="00EE6E73">
      <w:pPr>
        <w:pStyle w:val="PL"/>
      </w:pPr>
      <w:r w:rsidRPr="00EE6E73">
        <w:t>CSI-IM-</w:t>
      </w:r>
      <w:proofErr w:type="spellStart"/>
      <w:r w:rsidRPr="00EE6E73">
        <w:t>ResourceId</w:t>
      </w:r>
      <w:proofErr w:type="spellEnd"/>
      <w:r w:rsidRPr="00EE6E73">
        <w:t xml:space="preserve"> ::=               </w:t>
      </w:r>
      <w:r w:rsidRPr="00EE6E73">
        <w:rPr>
          <w:color w:val="993366"/>
        </w:rPr>
        <w:t>INTEGER</w:t>
      </w:r>
      <w:r w:rsidRPr="00EE6E73">
        <w:t xml:space="preserve"> (0..maxNrofCSI-IM-Resources-1)</w:t>
      </w:r>
    </w:p>
    <w:p w14:paraId="52DB74E3" w14:textId="77777777" w:rsidR="00394471" w:rsidRPr="00EE6E73" w:rsidRDefault="00394471" w:rsidP="00EE6E73">
      <w:pPr>
        <w:pStyle w:val="PL"/>
      </w:pPr>
    </w:p>
    <w:p w14:paraId="482013B0" w14:textId="77777777" w:rsidR="00394471" w:rsidRPr="00EE6E73" w:rsidRDefault="00394471" w:rsidP="00EE6E73">
      <w:pPr>
        <w:pStyle w:val="PL"/>
        <w:rPr>
          <w:color w:val="808080"/>
        </w:rPr>
      </w:pPr>
      <w:r w:rsidRPr="00EE6E73">
        <w:rPr>
          <w:color w:val="808080"/>
        </w:rPr>
        <w:t>-- TAG-CSI-IM-RESOURCEID-STOP</w:t>
      </w:r>
    </w:p>
    <w:p w14:paraId="11A01E02" w14:textId="77777777" w:rsidR="00394471" w:rsidRPr="00EE6E73" w:rsidRDefault="00394471" w:rsidP="00EE6E73">
      <w:pPr>
        <w:pStyle w:val="PL"/>
        <w:rPr>
          <w:color w:val="808080"/>
        </w:rPr>
      </w:pPr>
      <w:r w:rsidRPr="00EE6E73">
        <w:rPr>
          <w:color w:val="808080"/>
        </w:rPr>
        <w:t>-- ASN1STOP</w:t>
      </w:r>
    </w:p>
    <w:p w14:paraId="46ABE8C0" w14:textId="77777777" w:rsidR="00394471" w:rsidRPr="00EE6E73" w:rsidRDefault="00394471" w:rsidP="00394471"/>
    <w:p w14:paraId="4C0CE62A" w14:textId="77777777" w:rsidR="00394471" w:rsidRPr="00EE6E73" w:rsidRDefault="00394471" w:rsidP="00394471">
      <w:pPr>
        <w:pStyle w:val="Heading4"/>
      </w:pPr>
      <w:bookmarkStart w:id="4157" w:name="_Toc60777214"/>
      <w:bookmarkStart w:id="4158" w:name="_Toc193446154"/>
      <w:bookmarkStart w:id="4159" w:name="_Toc193451959"/>
      <w:bookmarkStart w:id="4160" w:name="_Toc193463229"/>
      <w:bookmarkStart w:id="4161" w:name="_Toc201295516"/>
      <w:bookmarkStart w:id="4162" w:name="MCCQCTEMPBM_00000238"/>
      <w:r w:rsidRPr="00EE6E73">
        <w:t>–</w:t>
      </w:r>
      <w:r w:rsidRPr="00EE6E73">
        <w:tab/>
      </w:r>
      <w:r w:rsidRPr="00EE6E73">
        <w:rPr>
          <w:i/>
        </w:rPr>
        <w:t>CSI-IM-</w:t>
      </w:r>
      <w:proofErr w:type="spellStart"/>
      <w:r w:rsidRPr="00EE6E73">
        <w:rPr>
          <w:i/>
        </w:rPr>
        <w:t>ResourceSet</w:t>
      </w:r>
      <w:bookmarkEnd w:id="4157"/>
      <w:bookmarkEnd w:id="4158"/>
      <w:bookmarkEnd w:id="4159"/>
      <w:bookmarkEnd w:id="4160"/>
      <w:bookmarkEnd w:id="4161"/>
      <w:proofErr w:type="spellEnd"/>
    </w:p>
    <w:bookmarkEnd w:id="4162"/>
    <w:p w14:paraId="25E6BFFD" w14:textId="77777777" w:rsidR="00394471" w:rsidRPr="00EE6E73" w:rsidRDefault="00394471" w:rsidP="00394471">
      <w:r w:rsidRPr="00EE6E73">
        <w:t xml:space="preserve">The IE </w:t>
      </w:r>
      <w:r w:rsidRPr="00EE6E73">
        <w:rPr>
          <w:i/>
        </w:rPr>
        <w:t>CSI-IM-</w:t>
      </w:r>
      <w:proofErr w:type="spellStart"/>
      <w:r w:rsidRPr="00EE6E73">
        <w:rPr>
          <w:i/>
        </w:rPr>
        <w:t>ResourceSet</w:t>
      </w:r>
      <w:proofErr w:type="spellEnd"/>
      <w:r w:rsidRPr="00EE6E73">
        <w:t xml:space="preserve"> is used to configure a set of one or more CSI Interference Management (IM) resources (their IDs) and set-specific parameters.</w:t>
      </w:r>
    </w:p>
    <w:p w14:paraId="20600183" w14:textId="77777777" w:rsidR="00394471" w:rsidRPr="00EE6E73" w:rsidRDefault="00394471" w:rsidP="00394471">
      <w:pPr>
        <w:pStyle w:val="TH"/>
      </w:pPr>
      <w:r w:rsidRPr="00EE6E73">
        <w:rPr>
          <w:i/>
        </w:rPr>
        <w:t>CSI-IM-</w:t>
      </w:r>
      <w:proofErr w:type="spellStart"/>
      <w:r w:rsidRPr="00EE6E73">
        <w:rPr>
          <w:i/>
        </w:rPr>
        <w:t>ResourceSet</w:t>
      </w:r>
      <w:proofErr w:type="spellEnd"/>
      <w:r w:rsidRPr="00EE6E73">
        <w:t xml:space="preserve"> information element</w:t>
      </w:r>
    </w:p>
    <w:p w14:paraId="1E26C5B3" w14:textId="77777777" w:rsidR="00394471" w:rsidRPr="00EE6E73" w:rsidRDefault="00394471" w:rsidP="00EE6E73">
      <w:pPr>
        <w:pStyle w:val="PL"/>
        <w:rPr>
          <w:color w:val="808080"/>
        </w:rPr>
      </w:pPr>
      <w:r w:rsidRPr="00EE6E73">
        <w:rPr>
          <w:color w:val="808080"/>
        </w:rPr>
        <w:t>-- ASN1START</w:t>
      </w:r>
    </w:p>
    <w:p w14:paraId="507B25F7" w14:textId="77777777" w:rsidR="00394471" w:rsidRPr="00EE6E73" w:rsidRDefault="00394471" w:rsidP="00EE6E73">
      <w:pPr>
        <w:pStyle w:val="PL"/>
        <w:rPr>
          <w:color w:val="808080"/>
        </w:rPr>
      </w:pPr>
      <w:r w:rsidRPr="00EE6E73">
        <w:rPr>
          <w:color w:val="808080"/>
        </w:rPr>
        <w:t>-- TAG-CSI-IM-RESOURCESET-START</w:t>
      </w:r>
    </w:p>
    <w:p w14:paraId="1F6C4894" w14:textId="77777777" w:rsidR="00394471" w:rsidRPr="00EE6E73" w:rsidRDefault="00394471" w:rsidP="00EE6E73">
      <w:pPr>
        <w:pStyle w:val="PL"/>
      </w:pPr>
    </w:p>
    <w:p w14:paraId="1829130F" w14:textId="77777777" w:rsidR="00394471" w:rsidRPr="00EE6E73" w:rsidRDefault="00394471" w:rsidP="00EE6E73">
      <w:pPr>
        <w:pStyle w:val="PL"/>
      </w:pPr>
      <w:r w:rsidRPr="00EE6E73">
        <w:t>CSI-IM-</w:t>
      </w:r>
      <w:proofErr w:type="spellStart"/>
      <w:r w:rsidRPr="00EE6E73">
        <w:t>ResourceSet</w:t>
      </w:r>
      <w:proofErr w:type="spellEnd"/>
      <w:r w:rsidRPr="00EE6E73">
        <w:t xml:space="preserve"> ::=              </w:t>
      </w:r>
      <w:r w:rsidRPr="00EE6E73">
        <w:rPr>
          <w:color w:val="993366"/>
        </w:rPr>
        <w:t>SEQUENCE</w:t>
      </w:r>
      <w:r w:rsidRPr="00EE6E73">
        <w:t xml:space="preserve"> {</w:t>
      </w:r>
    </w:p>
    <w:p w14:paraId="7ACCF040" w14:textId="77777777" w:rsidR="00394471" w:rsidRPr="00EE6E73" w:rsidRDefault="00394471" w:rsidP="00EE6E73">
      <w:pPr>
        <w:pStyle w:val="PL"/>
      </w:pPr>
      <w:r w:rsidRPr="00EE6E73">
        <w:t xml:space="preserve">    </w:t>
      </w:r>
      <w:proofErr w:type="spellStart"/>
      <w:r w:rsidRPr="00EE6E73">
        <w:t>csi</w:t>
      </w:r>
      <w:proofErr w:type="spellEnd"/>
      <w:r w:rsidRPr="00EE6E73">
        <w:t>-IM-</w:t>
      </w:r>
      <w:proofErr w:type="spellStart"/>
      <w:r w:rsidRPr="00EE6E73">
        <w:t>ResourceSetId</w:t>
      </w:r>
      <w:proofErr w:type="spellEnd"/>
      <w:r w:rsidRPr="00EE6E73">
        <w:t xml:space="preserve">                CSI-IM-</w:t>
      </w:r>
      <w:proofErr w:type="spellStart"/>
      <w:r w:rsidRPr="00EE6E73">
        <w:t>ResourceSetId</w:t>
      </w:r>
      <w:proofErr w:type="spellEnd"/>
      <w:r w:rsidRPr="00EE6E73">
        <w:t>,</w:t>
      </w:r>
    </w:p>
    <w:p w14:paraId="2329C43C" w14:textId="77777777" w:rsidR="00394471" w:rsidRPr="00EE6E73" w:rsidRDefault="00394471" w:rsidP="00EE6E73">
      <w:pPr>
        <w:pStyle w:val="PL"/>
      </w:pPr>
      <w:r w:rsidRPr="00EE6E73">
        <w:t xml:space="preserve">    </w:t>
      </w:r>
      <w:proofErr w:type="spellStart"/>
      <w:r w:rsidRPr="00EE6E73">
        <w:t>csi</w:t>
      </w:r>
      <w:proofErr w:type="spellEnd"/>
      <w:r w:rsidRPr="00EE6E73">
        <w:t xml:space="preserve">-IM-Resources                    </w:t>
      </w:r>
      <w:r w:rsidRPr="00EE6E73">
        <w:rPr>
          <w:color w:val="993366"/>
        </w:rPr>
        <w:t>SEQUENCE</w:t>
      </w:r>
      <w:r w:rsidRPr="00EE6E73">
        <w:t xml:space="preserve"> (</w:t>
      </w:r>
      <w:r w:rsidRPr="00EE6E73">
        <w:rPr>
          <w:color w:val="993366"/>
        </w:rPr>
        <w:t>SIZE</w:t>
      </w:r>
      <w:r w:rsidRPr="00EE6E73">
        <w:t>(1..maxNrofCSI-IM-ResourcesPerSet))</w:t>
      </w:r>
      <w:r w:rsidRPr="00EE6E73">
        <w:rPr>
          <w:color w:val="993366"/>
        </w:rPr>
        <w:t xml:space="preserve"> OF</w:t>
      </w:r>
      <w:r w:rsidRPr="00EE6E73">
        <w:t xml:space="preserve"> CSI-IM-</w:t>
      </w:r>
      <w:proofErr w:type="spellStart"/>
      <w:r w:rsidRPr="00EE6E73">
        <w:t>ResourceId</w:t>
      </w:r>
      <w:proofErr w:type="spellEnd"/>
      <w:r w:rsidRPr="00EE6E73">
        <w:t>,</w:t>
      </w:r>
    </w:p>
    <w:p w14:paraId="1459E460" w14:textId="77777777" w:rsidR="00394471" w:rsidRPr="00EE6E73" w:rsidRDefault="00394471" w:rsidP="00EE6E73">
      <w:pPr>
        <w:pStyle w:val="PL"/>
      </w:pPr>
      <w:r w:rsidRPr="00EE6E73">
        <w:t xml:space="preserve">    ...</w:t>
      </w:r>
    </w:p>
    <w:p w14:paraId="579B01A7" w14:textId="77777777" w:rsidR="00394471" w:rsidRPr="00EE6E73" w:rsidRDefault="00394471" w:rsidP="00EE6E73">
      <w:pPr>
        <w:pStyle w:val="PL"/>
      </w:pPr>
      <w:r w:rsidRPr="00EE6E73">
        <w:t>}</w:t>
      </w:r>
    </w:p>
    <w:p w14:paraId="709B4825" w14:textId="77777777" w:rsidR="00394471" w:rsidRPr="00EE6E73" w:rsidRDefault="00394471" w:rsidP="00EE6E73">
      <w:pPr>
        <w:pStyle w:val="PL"/>
        <w:rPr>
          <w:color w:val="808080"/>
        </w:rPr>
      </w:pPr>
      <w:r w:rsidRPr="00EE6E73">
        <w:rPr>
          <w:color w:val="808080"/>
        </w:rPr>
        <w:t>-- TAG-CSI-IM-RESOURCESET-STOP</w:t>
      </w:r>
    </w:p>
    <w:p w14:paraId="102BA38A" w14:textId="77777777" w:rsidR="00394471" w:rsidRPr="00EE6E73" w:rsidRDefault="00394471" w:rsidP="00EE6E73">
      <w:pPr>
        <w:pStyle w:val="PL"/>
        <w:rPr>
          <w:color w:val="808080"/>
        </w:rPr>
      </w:pPr>
      <w:r w:rsidRPr="00EE6E73">
        <w:rPr>
          <w:color w:val="808080"/>
        </w:rPr>
        <w:t>-- ASN1STOP</w:t>
      </w:r>
    </w:p>
    <w:p w14:paraId="752D8E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EE6E73" w:rsidRDefault="00394471" w:rsidP="00964CC4">
            <w:pPr>
              <w:pStyle w:val="TAH"/>
              <w:rPr>
                <w:szCs w:val="22"/>
                <w:lang w:eastAsia="sv-SE"/>
              </w:rPr>
            </w:pPr>
            <w:r w:rsidRPr="00EE6E73">
              <w:rPr>
                <w:i/>
                <w:szCs w:val="22"/>
                <w:lang w:eastAsia="sv-SE"/>
              </w:rPr>
              <w:t>CSI-IM-</w:t>
            </w:r>
            <w:proofErr w:type="spellStart"/>
            <w:r w:rsidRPr="00EE6E73">
              <w:rPr>
                <w:i/>
                <w:szCs w:val="22"/>
                <w:lang w:eastAsia="sv-SE"/>
              </w:rPr>
              <w:t>ResourceSet</w:t>
            </w:r>
            <w:proofErr w:type="spellEnd"/>
            <w:r w:rsidRPr="00EE6E73">
              <w:rPr>
                <w:i/>
                <w:szCs w:val="22"/>
                <w:lang w:eastAsia="sv-SE"/>
              </w:rPr>
              <w:t xml:space="preserve"> </w:t>
            </w:r>
            <w:r w:rsidRPr="00EE6E73">
              <w:rPr>
                <w:szCs w:val="22"/>
                <w:lang w:eastAsia="sv-SE"/>
              </w:rPr>
              <w:t>field descriptions</w:t>
            </w:r>
          </w:p>
        </w:tc>
      </w:tr>
      <w:tr w:rsidR="00394471" w:rsidRPr="00EE6E73"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EE6E73" w:rsidRDefault="00394471" w:rsidP="00964CC4">
            <w:pPr>
              <w:pStyle w:val="TAL"/>
              <w:rPr>
                <w:szCs w:val="22"/>
                <w:lang w:eastAsia="sv-SE"/>
              </w:rPr>
            </w:pPr>
            <w:proofErr w:type="spellStart"/>
            <w:r w:rsidRPr="00EE6E73">
              <w:rPr>
                <w:b/>
                <w:i/>
                <w:szCs w:val="22"/>
                <w:lang w:eastAsia="sv-SE"/>
              </w:rPr>
              <w:t>csi</w:t>
            </w:r>
            <w:proofErr w:type="spellEnd"/>
            <w:r w:rsidRPr="00EE6E73">
              <w:rPr>
                <w:b/>
                <w:i/>
                <w:szCs w:val="22"/>
                <w:lang w:eastAsia="sv-SE"/>
              </w:rPr>
              <w:t>-IM-Resources</w:t>
            </w:r>
          </w:p>
          <w:p w14:paraId="7B91F386" w14:textId="77777777" w:rsidR="00394471" w:rsidRPr="00EE6E73" w:rsidRDefault="00394471" w:rsidP="00964CC4">
            <w:pPr>
              <w:pStyle w:val="TAL"/>
              <w:rPr>
                <w:szCs w:val="22"/>
                <w:lang w:eastAsia="sv-SE"/>
              </w:rPr>
            </w:pPr>
            <w:r w:rsidRPr="00EE6E73">
              <w:rPr>
                <w:i/>
                <w:lang w:eastAsia="sv-SE"/>
              </w:rPr>
              <w:t>CSI-IM-Resources</w:t>
            </w:r>
            <w:r w:rsidRPr="00EE6E73">
              <w:rPr>
                <w:szCs w:val="22"/>
                <w:lang w:eastAsia="sv-SE"/>
              </w:rPr>
              <w:t xml:space="preserve"> associated with this </w:t>
            </w:r>
            <w:r w:rsidRPr="00EE6E73">
              <w:rPr>
                <w:i/>
                <w:lang w:eastAsia="sv-SE"/>
              </w:rPr>
              <w:t>CSI-IM-</w:t>
            </w:r>
            <w:proofErr w:type="spellStart"/>
            <w:r w:rsidRPr="00EE6E73">
              <w:rPr>
                <w:i/>
                <w:lang w:eastAsia="sv-SE"/>
              </w:rPr>
              <w:t>ResourceSet</w:t>
            </w:r>
            <w:proofErr w:type="spellEnd"/>
            <w:r w:rsidRPr="00EE6E73">
              <w:rPr>
                <w:szCs w:val="22"/>
                <w:lang w:eastAsia="sv-SE"/>
              </w:rPr>
              <w:t xml:space="preserve"> (see TS 38.214 [19], clause 5.2).</w:t>
            </w:r>
          </w:p>
        </w:tc>
      </w:tr>
    </w:tbl>
    <w:p w14:paraId="6FD9997D" w14:textId="77777777" w:rsidR="00394471" w:rsidRPr="00EE6E73" w:rsidRDefault="00394471" w:rsidP="00394471"/>
    <w:p w14:paraId="09E235B8" w14:textId="77777777" w:rsidR="00394471" w:rsidRPr="00EE6E73" w:rsidRDefault="00394471" w:rsidP="00394471">
      <w:pPr>
        <w:pStyle w:val="Heading4"/>
      </w:pPr>
      <w:bookmarkStart w:id="4163" w:name="_Toc60777215"/>
      <w:bookmarkStart w:id="4164" w:name="_Toc193446155"/>
      <w:bookmarkStart w:id="4165" w:name="_Toc193451960"/>
      <w:bookmarkStart w:id="4166" w:name="_Toc193463230"/>
      <w:bookmarkStart w:id="4167" w:name="_Toc201295517"/>
      <w:bookmarkStart w:id="4168" w:name="MCCQCTEMPBM_00000239"/>
      <w:r w:rsidRPr="00EE6E73">
        <w:t>–</w:t>
      </w:r>
      <w:r w:rsidRPr="00EE6E73">
        <w:tab/>
      </w:r>
      <w:r w:rsidRPr="00EE6E73">
        <w:rPr>
          <w:i/>
        </w:rPr>
        <w:t>CSI-IM-</w:t>
      </w:r>
      <w:proofErr w:type="spellStart"/>
      <w:r w:rsidRPr="00EE6E73">
        <w:rPr>
          <w:i/>
        </w:rPr>
        <w:t>ResourceSetId</w:t>
      </w:r>
      <w:bookmarkEnd w:id="4163"/>
      <w:bookmarkEnd w:id="4164"/>
      <w:bookmarkEnd w:id="4165"/>
      <w:bookmarkEnd w:id="4166"/>
      <w:bookmarkEnd w:id="4167"/>
      <w:proofErr w:type="spellEnd"/>
    </w:p>
    <w:bookmarkEnd w:id="4168"/>
    <w:p w14:paraId="46337723" w14:textId="77777777" w:rsidR="00394471" w:rsidRPr="00EE6E73" w:rsidRDefault="00394471" w:rsidP="00394471">
      <w:r w:rsidRPr="00EE6E73">
        <w:t xml:space="preserve">The IE </w:t>
      </w:r>
      <w:r w:rsidRPr="00EE6E73">
        <w:rPr>
          <w:i/>
        </w:rPr>
        <w:t>CSI-IM-</w:t>
      </w:r>
      <w:proofErr w:type="spellStart"/>
      <w:r w:rsidRPr="00EE6E73">
        <w:rPr>
          <w:i/>
        </w:rPr>
        <w:t>ResourceSetId</w:t>
      </w:r>
      <w:proofErr w:type="spellEnd"/>
      <w:r w:rsidRPr="00EE6E73">
        <w:t xml:space="preserve"> is used to identify </w:t>
      </w:r>
      <w:r w:rsidRPr="00EE6E73">
        <w:rPr>
          <w:i/>
        </w:rPr>
        <w:t>CSI-IM-</w:t>
      </w:r>
      <w:proofErr w:type="spellStart"/>
      <w:r w:rsidRPr="00EE6E73">
        <w:rPr>
          <w:i/>
        </w:rPr>
        <w:t>ResourceSet</w:t>
      </w:r>
      <w:r w:rsidRPr="00EE6E73">
        <w:t>s</w:t>
      </w:r>
      <w:proofErr w:type="spellEnd"/>
      <w:r w:rsidRPr="00EE6E73">
        <w:t>.</w:t>
      </w:r>
    </w:p>
    <w:p w14:paraId="3F6E4265" w14:textId="77777777" w:rsidR="00394471" w:rsidRPr="00EE6E73" w:rsidRDefault="00394471" w:rsidP="00394471">
      <w:pPr>
        <w:pStyle w:val="TH"/>
      </w:pPr>
      <w:r w:rsidRPr="00EE6E73">
        <w:rPr>
          <w:i/>
        </w:rPr>
        <w:lastRenderedPageBreak/>
        <w:t>CSI-IM-</w:t>
      </w:r>
      <w:proofErr w:type="spellStart"/>
      <w:r w:rsidRPr="00EE6E73">
        <w:rPr>
          <w:i/>
        </w:rPr>
        <w:t>ResourceSetId</w:t>
      </w:r>
      <w:proofErr w:type="spellEnd"/>
      <w:r w:rsidRPr="00EE6E73">
        <w:t xml:space="preserve"> information element</w:t>
      </w:r>
    </w:p>
    <w:p w14:paraId="03F5FDE1" w14:textId="77777777" w:rsidR="00394471" w:rsidRPr="00EE6E73" w:rsidRDefault="00394471" w:rsidP="00EE6E73">
      <w:pPr>
        <w:pStyle w:val="PL"/>
        <w:rPr>
          <w:color w:val="808080"/>
        </w:rPr>
      </w:pPr>
      <w:r w:rsidRPr="00EE6E73">
        <w:rPr>
          <w:color w:val="808080"/>
        </w:rPr>
        <w:t>-- ASN1START</w:t>
      </w:r>
    </w:p>
    <w:p w14:paraId="0F194468" w14:textId="77777777" w:rsidR="00394471" w:rsidRPr="00EE6E73" w:rsidRDefault="00394471" w:rsidP="00EE6E73">
      <w:pPr>
        <w:pStyle w:val="PL"/>
        <w:rPr>
          <w:color w:val="808080"/>
        </w:rPr>
      </w:pPr>
      <w:r w:rsidRPr="00EE6E73">
        <w:rPr>
          <w:color w:val="808080"/>
        </w:rPr>
        <w:t>-- TAG-CSI-IM-RESOURCESETID-START</w:t>
      </w:r>
    </w:p>
    <w:p w14:paraId="57620EF0" w14:textId="77777777" w:rsidR="00394471" w:rsidRPr="00EE6E73" w:rsidRDefault="00394471" w:rsidP="00EE6E73">
      <w:pPr>
        <w:pStyle w:val="PL"/>
      </w:pPr>
    </w:p>
    <w:p w14:paraId="67E40020" w14:textId="77777777" w:rsidR="00394471" w:rsidRPr="00EE6E73" w:rsidRDefault="00394471" w:rsidP="00EE6E73">
      <w:pPr>
        <w:pStyle w:val="PL"/>
      </w:pPr>
      <w:r w:rsidRPr="00EE6E73">
        <w:t>CSI-IM-</w:t>
      </w:r>
      <w:proofErr w:type="spellStart"/>
      <w:r w:rsidRPr="00EE6E73">
        <w:t>ResourceSetId</w:t>
      </w:r>
      <w:proofErr w:type="spellEnd"/>
      <w:r w:rsidRPr="00EE6E73">
        <w:t xml:space="preserve"> ::=            </w:t>
      </w:r>
      <w:r w:rsidRPr="00EE6E73">
        <w:rPr>
          <w:color w:val="993366"/>
        </w:rPr>
        <w:t>INTEGER</w:t>
      </w:r>
      <w:r w:rsidRPr="00EE6E73">
        <w:t xml:space="preserve"> (0..maxNrofCSI-IM-ResourceSets-1)</w:t>
      </w:r>
    </w:p>
    <w:p w14:paraId="30E5BDE4" w14:textId="77777777" w:rsidR="00394471" w:rsidRPr="00EE6E73" w:rsidRDefault="00394471" w:rsidP="00EE6E73">
      <w:pPr>
        <w:pStyle w:val="PL"/>
      </w:pPr>
    </w:p>
    <w:p w14:paraId="78B2ADBD" w14:textId="77777777" w:rsidR="00394471" w:rsidRPr="00EE6E73" w:rsidRDefault="00394471" w:rsidP="00EE6E73">
      <w:pPr>
        <w:pStyle w:val="PL"/>
        <w:rPr>
          <w:color w:val="808080"/>
        </w:rPr>
      </w:pPr>
      <w:r w:rsidRPr="00EE6E73">
        <w:rPr>
          <w:color w:val="808080"/>
        </w:rPr>
        <w:t>-- TAG-CSI-IM-RESOURCESETID-STOP</w:t>
      </w:r>
    </w:p>
    <w:p w14:paraId="79C02AA9" w14:textId="77777777" w:rsidR="00394471" w:rsidRPr="00EE6E73" w:rsidRDefault="00394471" w:rsidP="00EE6E73">
      <w:pPr>
        <w:pStyle w:val="PL"/>
        <w:rPr>
          <w:color w:val="808080"/>
        </w:rPr>
      </w:pPr>
      <w:r w:rsidRPr="00EE6E73">
        <w:rPr>
          <w:color w:val="808080"/>
        </w:rPr>
        <w:t>-- ASN1STOP</w:t>
      </w:r>
    </w:p>
    <w:p w14:paraId="5C31911A" w14:textId="77777777" w:rsidR="00394471" w:rsidRPr="00EE6E73" w:rsidRDefault="00394471" w:rsidP="00394471"/>
    <w:p w14:paraId="74986816" w14:textId="77777777" w:rsidR="00394471" w:rsidRPr="00EE6E73" w:rsidRDefault="00394471" w:rsidP="00394471">
      <w:pPr>
        <w:pStyle w:val="Heading4"/>
      </w:pPr>
      <w:bookmarkStart w:id="4169" w:name="_Toc60777216"/>
      <w:bookmarkStart w:id="4170" w:name="_Toc193446156"/>
      <w:bookmarkStart w:id="4171" w:name="_Toc193451961"/>
      <w:bookmarkStart w:id="4172" w:name="_Toc193463231"/>
      <w:bookmarkStart w:id="4173" w:name="_Toc201295518"/>
      <w:bookmarkStart w:id="4174" w:name="MCCQCTEMPBM_00000240"/>
      <w:r w:rsidRPr="00EE6E73">
        <w:t>–</w:t>
      </w:r>
      <w:r w:rsidRPr="00EE6E73">
        <w:tab/>
      </w:r>
      <w:r w:rsidRPr="00EE6E73">
        <w:rPr>
          <w:i/>
        </w:rPr>
        <w:t>CSI-</w:t>
      </w:r>
      <w:proofErr w:type="spellStart"/>
      <w:r w:rsidRPr="00EE6E73">
        <w:rPr>
          <w:i/>
        </w:rPr>
        <w:t>MeasConfig</w:t>
      </w:r>
      <w:bookmarkEnd w:id="4169"/>
      <w:bookmarkEnd w:id="4170"/>
      <w:bookmarkEnd w:id="4171"/>
      <w:bookmarkEnd w:id="4172"/>
      <w:bookmarkEnd w:id="4173"/>
      <w:proofErr w:type="spellEnd"/>
    </w:p>
    <w:bookmarkEnd w:id="4174"/>
    <w:p w14:paraId="15DE0570" w14:textId="77777777" w:rsidR="00394471" w:rsidRPr="00EE6E73" w:rsidRDefault="00394471" w:rsidP="00394471">
      <w:r w:rsidRPr="00EE6E73">
        <w:t xml:space="preserve">The IE </w:t>
      </w:r>
      <w:r w:rsidRPr="00EE6E73">
        <w:rPr>
          <w:i/>
        </w:rPr>
        <w:t>CSI-</w:t>
      </w:r>
      <w:proofErr w:type="spellStart"/>
      <w:r w:rsidRPr="00EE6E73">
        <w:rPr>
          <w:i/>
        </w:rPr>
        <w:t>MeasConfig</w:t>
      </w:r>
      <w:proofErr w:type="spellEnd"/>
      <w:r w:rsidRPr="00EE6E73">
        <w:rPr>
          <w:i/>
        </w:rPr>
        <w:t xml:space="preserve"> </w:t>
      </w:r>
      <w:r w:rsidRPr="00EE6E73">
        <w:t xml:space="preserve">is used to configure CSI-RS (reference signals) belonging to the serving cell in which </w:t>
      </w:r>
      <w:r w:rsidRPr="00EE6E73">
        <w:rPr>
          <w:i/>
        </w:rPr>
        <w:t>CSI-</w:t>
      </w:r>
      <w:proofErr w:type="spellStart"/>
      <w:r w:rsidRPr="00EE6E73">
        <w:rPr>
          <w:i/>
        </w:rPr>
        <w:t>MeasConfig</w:t>
      </w:r>
      <w:proofErr w:type="spellEnd"/>
      <w:r w:rsidRPr="00EE6E73">
        <w:t xml:space="preserve"> is included, channel state information reports to be transmitted on PUCCH on the serving cell in which </w:t>
      </w:r>
      <w:r w:rsidRPr="00EE6E73">
        <w:rPr>
          <w:i/>
        </w:rPr>
        <w:t>CSI-</w:t>
      </w:r>
      <w:proofErr w:type="spellStart"/>
      <w:r w:rsidRPr="00EE6E73">
        <w:rPr>
          <w:i/>
        </w:rPr>
        <w:t>MeasConfig</w:t>
      </w:r>
      <w:proofErr w:type="spellEnd"/>
      <w:r w:rsidRPr="00EE6E73">
        <w:t xml:space="preserve"> is included and channel state information reports on PUSCH triggered by DCI received on the serving cell in which </w:t>
      </w:r>
      <w:r w:rsidRPr="00EE6E73">
        <w:rPr>
          <w:i/>
        </w:rPr>
        <w:t>CSI-</w:t>
      </w:r>
      <w:proofErr w:type="spellStart"/>
      <w:r w:rsidRPr="00EE6E73">
        <w:rPr>
          <w:i/>
        </w:rPr>
        <w:t>MeasConfig</w:t>
      </w:r>
      <w:proofErr w:type="spellEnd"/>
      <w:r w:rsidRPr="00EE6E73">
        <w:t xml:space="preserve"> is included. See also TS 38.214 [19], clause 5.2.</w:t>
      </w:r>
    </w:p>
    <w:p w14:paraId="01834D78" w14:textId="77777777" w:rsidR="00394471" w:rsidRPr="00EE6E73" w:rsidRDefault="00394471" w:rsidP="00394471">
      <w:pPr>
        <w:pStyle w:val="TH"/>
      </w:pPr>
      <w:r w:rsidRPr="00EE6E73">
        <w:rPr>
          <w:bCs/>
          <w:i/>
          <w:iCs/>
        </w:rPr>
        <w:t>CSI-</w:t>
      </w:r>
      <w:proofErr w:type="spellStart"/>
      <w:r w:rsidRPr="00EE6E73">
        <w:rPr>
          <w:bCs/>
          <w:i/>
          <w:iCs/>
        </w:rPr>
        <w:t>MeasConfig</w:t>
      </w:r>
      <w:proofErr w:type="spellEnd"/>
      <w:r w:rsidRPr="00EE6E73">
        <w:rPr>
          <w:bCs/>
          <w:i/>
          <w:iCs/>
        </w:rPr>
        <w:t xml:space="preserve"> </w:t>
      </w:r>
      <w:r w:rsidRPr="00EE6E73">
        <w:t>information element</w:t>
      </w:r>
    </w:p>
    <w:p w14:paraId="253F956A" w14:textId="77777777" w:rsidR="00394471" w:rsidRPr="00EE6E73" w:rsidRDefault="00394471" w:rsidP="00EE6E73">
      <w:pPr>
        <w:pStyle w:val="PL"/>
        <w:rPr>
          <w:color w:val="808080"/>
        </w:rPr>
      </w:pPr>
      <w:r w:rsidRPr="00EE6E73">
        <w:rPr>
          <w:color w:val="808080"/>
        </w:rPr>
        <w:t>-- ASN1START</w:t>
      </w:r>
    </w:p>
    <w:p w14:paraId="1353CC6B" w14:textId="77777777" w:rsidR="00394471" w:rsidRPr="00EE6E73" w:rsidRDefault="00394471" w:rsidP="00EE6E73">
      <w:pPr>
        <w:pStyle w:val="PL"/>
        <w:rPr>
          <w:color w:val="808080"/>
        </w:rPr>
      </w:pPr>
      <w:r w:rsidRPr="00EE6E73">
        <w:rPr>
          <w:color w:val="808080"/>
        </w:rPr>
        <w:t>-- TAG-CSI-MEASCONFIG-START</w:t>
      </w:r>
    </w:p>
    <w:p w14:paraId="10D5D9BC" w14:textId="77777777" w:rsidR="00394471" w:rsidRPr="00EE6E73" w:rsidRDefault="00394471" w:rsidP="00EE6E73">
      <w:pPr>
        <w:pStyle w:val="PL"/>
      </w:pPr>
    </w:p>
    <w:p w14:paraId="770ECD9C" w14:textId="77777777" w:rsidR="00394471" w:rsidRPr="00EE6E73" w:rsidRDefault="00394471" w:rsidP="00EE6E73">
      <w:pPr>
        <w:pStyle w:val="PL"/>
      </w:pPr>
      <w:r w:rsidRPr="00EE6E73">
        <w:t>CSI-</w:t>
      </w:r>
      <w:proofErr w:type="spellStart"/>
      <w:r w:rsidRPr="00EE6E73">
        <w:t>MeasConfig</w:t>
      </w:r>
      <w:proofErr w:type="spellEnd"/>
      <w:r w:rsidRPr="00EE6E73">
        <w:t xml:space="preserve"> ::=                  </w:t>
      </w:r>
      <w:r w:rsidRPr="00EE6E73">
        <w:rPr>
          <w:color w:val="993366"/>
        </w:rPr>
        <w:t>SEQUENCE</w:t>
      </w:r>
      <w:r w:rsidRPr="00EE6E73">
        <w:t xml:space="preserve"> {</w:t>
      </w:r>
    </w:p>
    <w:p w14:paraId="0DF2C6BC" w14:textId="77777777" w:rsidR="00394471" w:rsidRPr="00EE6E73" w:rsidRDefault="00394471" w:rsidP="00EE6E73">
      <w:pPr>
        <w:pStyle w:val="PL"/>
        <w:rPr>
          <w:color w:val="808080"/>
        </w:rPr>
      </w:pPr>
      <w:r w:rsidRPr="00EE6E73">
        <w:t xml:space="preserve">    </w:t>
      </w:r>
      <w:proofErr w:type="spellStart"/>
      <w:r w:rsidRPr="00EE6E73">
        <w:t>nzp</w:t>
      </w:r>
      <w:proofErr w:type="spellEnd"/>
      <w:r w:rsidRPr="00EE6E73">
        <w:t>-CSI-RS-</w:t>
      </w:r>
      <w:proofErr w:type="spellStart"/>
      <w:r w:rsidRPr="00EE6E73">
        <w:t>Resource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35BEC921" w14:textId="77777777" w:rsidR="00394471" w:rsidRPr="00EE6E73" w:rsidRDefault="00394471" w:rsidP="00EE6E73">
      <w:pPr>
        <w:pStyle w:val="PL"/>
        <w:rPr>
          <w:color w:val="808080"/>
        </w:rPr>
      </w:pPr>
      <w:r w:rsidRPr="00EE6E73">
        <w:t xml:space="preserve">    </w:t>
      </w:r>
      <w:proofErr w:type="spellStart"/>
      <w:r w:rsidRPr="00EE6E73">
        <w:t>nzp</w:t>
      </w:r>
      <w:proofErr w:type="spellEnd"/>
      <w:r w:rsidRPr="00EE6E73">
        <w:t>-CSI-RS-</w:t>
      </w:r>
      <w:proofErr w:type="spellStart"/>
      <w:r w:rsidRPr="00EE6E73">
        <w:t>Resource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Need N</w:t>
      </w:r>
    </w:p>
    <w:p w14:paraId="7336BE9E" w14:textId="77777777" w:rsidR="00394471" w:rsidRPr="00EE6E73" w:rsidRDefault="00394471" w:rsidP="00EE6E73">
      <w:pPr>
        <w:pStyle w:val="PL"/>
      </w:pPr>
      <w:r w:rsidRPr="00EE6E73">
        <w:t xml:space="preserve">    </w:t>
      </w:r>
      <w:proofErr w:type="spellStart"/>
      <w:r w:rsidRPr="00EE6E73">
        <w:t>nzp</w:t>
      </w:r>
      <w:proofErr w:type="spellEnd"/>
      <w:r w:rsidRPr="00EE6E73">
        <w:t>-CSI-RS-</w:t>
      </w:r>
      <w:proofErr w:type="spellStart"/>
      <w:r w:rsidRPr="00EE6E73">
        <w:t>ResourceSe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w:t>
      </w:r>
      <w:proofErr w:type="spellStart"/>
      <w:r w:rsidRPr="00EE6E73">
        <w:t>ResourceSet</w:t>
      </w:r>
      <w:proofErr w:type="spellEnd"/>
    </w:p>
    <w:p w14:paraId="163BA61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96083F9" w14:textId="77777777" w:rsidR="00394471" w:rsidRPr="00EE6E73" w:rsidRDefault="00394471" w:rsidP="00EE6E73">
      <w:pPr>
        <w:pStyle w:val="PL"/>
      </w:pPr>
      <w:r w:rsidRPr="00EE6E73">
        <w:t xml:space="preserve">    </w:t>
      </w:r>
      <w:proofErr w:type="spellStart"/>
      <w:r w:rsidRPr="00EE6E73">
        <w:t>nzp</w:t>
      </w:r>
      <w:proofErr w:type="spellEnd"/>
      <w:r w:rsidRPr="00EE6E73">
        <w:t>-CSI-RS-</w:t>
      </w:r>
      <w:proofErr w:type="spellStart"/>
      <w:r w:rsidRPr="00EE6E73">
        <w:t>ResourceSe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w:t>
      </w:r>
      <w:proofErr w:type="spellStart"/>
      <w:r w:rsidRPr="00EE6E73">
        <w:t>ResourceSetId</w:t>
      </w:r>
      <w:proofErr w:type="spellEnd"/>
    </w:p>
    <w:p w14:paraId="56B3AE5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341300" w14:textId="77777777" w:rsidR="00394471" w:rsidRPr="00EE6E73" w:rsidRDefault="00394471" w:rsidP="00EE6E73">
      <w:pPr>
        <w:pStyle w:val="PL"/>
        <w:rPr>
          <w:color w:val="808080"/>
        </w:rPr>
      </w:pPr>
      <w:r w:rsidRPr="00EE6E73">
        <w:t xml:space="preserve">    </w:t>
      </w:r>
      <w:proofErr w:type="spellStart"/>
      <w:r w:rsidRPr="00EE6E73">
        <w:t>csi</w:t>
      </w:r>
      <w:proofErr w:type="spellEnd"/>
      <w:r w:rsidRPr="00EE6E73">
        <w:t>-IM-</w:t>
      </w:r>
      <w:proofErr w:type="spellStart"/>
      <w:r w:rsidRPr="00EE6E73">
        <w:t>Resource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56C9C735" w14:textId="77777777" w:rsidR="00394471" w:rsidRPr="00EE6E73" w:rsidRDefault="00394471" w:rsidP="00EE6E73">
      <w:pPr>
        <w:pStyle w:val="PL"/>
        <w:rPr>
          <w:color w:val="808080"/>
        </w:rPr>
      </w:pPr>
      <w:r w:rsidRPr="00EE6E73">
        <w:t xml:space="preserve">    </w:t>
      </w:r>
      <w:proofErr w:type="spellStart"/>
      <w:r w:rsidRPr="00EE6E73">
        <w:t>csi</w:t>
      </w:r>
      <w:proofErr w:type="spellEnd"/>
      <w:r w:rsidRPr="00EE6E73">
        <w:t>-IM-</w:t>
      </w:r>
      <w:proofErr w:type="spellStart"/>
      <w:r w:rsidRPr="00EE6E73">
        <w:t>Resource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Need N</w:t>
      </w:r>
    </w:p>
    <w:p w14:paraId="15EC1ECA" w14:textId="77777777" w:rsidR="00394471" w:rsidRPr="00EE6E73" w:rsidRDefault="00394471" w:rsidP="00EE6E73">
      <w:pPr>
        <w:pStyle w:val="PL"/>
        <w:rPr>
          <w:color w:val="808080"/>
        </w:rPr>
      </w:pPr>
      <w:r w:rsidRPr="00EE6E73">
        <w:t xml:space="preserve">    </w:t>
      </w:r>
      <w:proofErr w:type="spellStart"/>
      <w:r w:rsidRPr="00EE6E73">
        <w:t>csi</w:t>
      </w:r>
      <w:proofErr w:type="spellEnd"/>
      <w:r w:rsidRPr="00EE6E73">
        <w:t>-IM-</w:t>
      </w:r>
      <w:proofErr w:type="spellStart"/>
      <w:r w:rsidRPr="00EE6E73">
        <w:t>ResourceSe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w:t>
      </w:r>
      <w:proofErr w:type="spellStart"/>
      <w:r w:rsidRPr="00EE6E73">
        <w:t>ResourceSet</w:t>
      </w:r>
      <w:proofErr w:type="spellEnd"/>
      <w:r w:rsidRPr="00EE6E73">
        <w:t xml:space="preserve">     </w:t>
      </w:r>
      <w:r w:rsidRPr="00EE6E73">
        <w:rPr>
          <w:color w:val="993366"/>
        </w:rPr>
        <w:t>OPTIONAL</w:t>
      </w:r>
      <w:r w:rsidRPr="00EE6E73">
        <w:t xml:space="preserve">, </w:t>
      </w:r>
      <w:r w:rsidRPr="00EE6E73">
        <w:rPr>
          <w:color w:val="808080"/>
        </w:rPr>
        <w:t>-- Need N</w:t>
      </w:r>
    </w:p>
    <w:p w14:paraId="1E65D964" w14:textId="77777777" w:rsidR="00394471" w:rsidRPr="00EE6E73" w:rsidRDefault="00394471" w:rsidP="00EE6E73">
      <w:pPr>
        <w:pStyle w:val="PL"/>
        <w:rPr>
          <w:color w:val="808080"/>
        </w:rPr>
      </w:pPr>
      <w:r w:rsidRPr="00EE6E73">
        <w:t xml:space="preserve">    </w:t>
      </w:r>
      <w:proofErr w:type="spellStart"/>
      <w:r w:rsidRPr="00EE6E73">
        <w:t>csi</w:t>
      </w:r>
      <w:proofErr w:type="spellEnd"/>
      <w:r w:rsidRPr="00EE6E73">
        <w:t>-IM-</w:t>
      </w:r>
      <w:proofErr w:type="spellStart"/>
      <w:r w:rsidRPr="00EE6E73">
        <w:t>ResourceSe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w:t>
      </w:r>
      <w:proofErr w:type="spellStart"/>
      <w:r w:rsidRPr="00EE6E73">
        <w:t>ResourceSetId</w:t>
      </w:r>
      <w:proofErr w:type="spellEnd"/>
      <w:r w:rsidRPr="00EE6E73">
        <w:t xml:space="preserve">   </w:t>
      </w:r>
      <w:r w:rsidRPr="00EE6E73">
        <w:rPr>
          <w:color w:val="993366"/>
        </w:rPr>
        <w:t>OPTIONAL</w:t>
      </w:r>
      <w:r w:rsidRPr="00EE6E73">
        <w:t xml:space="preserve">, </w:t>
      </w:r>
      <w:r w:rsidRPr="00EE6E73">
        <w:rPr>
          <w:color w:val="808080"/>
        </w:rPr>
        <w:t>-- Need N</w:t>
      </w:r>
    </w:p>
    <w:p w14:paraId="44519909" w14:textId="77777777" w:rsidR="00394471" w:rsidRPr="00EE6E73" w:rsidRDefault="00394471" w:rsidP="00EE6E73">
      <w:pPr>
        <w:pStyle w:val="PL"/>
        <w:rPr>
          <w:color w:val="808080"/>
        </w:rPr>
      </w:pPr>
      <w:r w:rsidRPr="00EE6E73">
        <w:t xml:space="preserve">    </w:t>
      </w:r>
      <w:proofErr w:type="spellStart"/>
      <w:r w:rsidRPr="00EE6E73">
        <w:t>csi</w:t>
      </w:r>
      <w:proofErr w:type="spellEnd"/>
      <w:r w:rsidRPr="00EE6E73">
        <w:t>-SSB-</w:t>
      </w:r>
      <w:proofErr w:type="spellStart"/>
      <w:r w:rsidRPr="00EE6E73">
        <w:t>ResourceSe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w:t>
      </w:r>
      <w:proofErr w:type="spellStart"/>
      <w:r w:rsidRPr="00EE6E73">
        <w:t>ResourceSet</w:t>
      </w:r>
      <w:proofErr w:type="spellEnd"/>
      <w:r w:rsidRPr="00EE6E73">
        <w:t xml:space="preserve">   </w:t>
      </w:r>
      <w:r w:rsidRPr="00EE6E73">
        <w:rPr>
          <w:color w:val="993366"/>
        </w:rPr>
        <w:t>OPTIONAL</w:t>
      </w:r>
      <w:r w:rsidRPr="00EE6E73">
        <w:t xml:space="preserve">, </w:t>
      </w:r>
      <w:r w:rsidRPr="00EE6E73">
        <w:rPr>
          <w:color w:val="808080"/>
        </w:rPr>
        <w:t>-- Need N</w:t>
      </w:r>
    </w:p>
    <w:p w14:paraId="0968C198" w14:textId="77777777" w:rsidR="00394471" w:rsidRPr="00EE6E73" w:rsidRDefault="00394471" w:rsidP="00EE6E73">
      <w:pPr>
        <w:pStyle w:val="PL"/>
        <w:rPr>
          <w:color w:val="808080"/>
        </w:rPr>
      </w:pPr>
      <w:r w:rsidRPr="00EE6E73">
        <w:t xml:space="preserve">    </w:t>
      </w:r>
      <w:proofErr w:type="spellStart"/>
      <w:r w:rsidRPr="00EE6E73">
        <w:t>csi</w:t>
      </w:r>
      <w:proofErr w:type="spellEnd"/>
      <w:r w:rsidRPr="00EE6E73">
        <w:t>-SSB-</w:t>
      </w:r>
      <w:proofErr w:type="spellStart"/>
      <w:r w:rsidRPr="00EE6E73">
        <w:t>ResourceSe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N</w:t>
      </w:r>
    </w:p>
    <w:p w14:paraId="12D79719" w14:textId="77777777" w:rsidR="00394471" w:rsidRPr="00EE6E73" w:rsidRDefault="00394471" w:rsidP="00EE6E73">
      <w:pPr>
        <w:pStyle w:val="PL"/>
      </w:pPr>
      <w:r w:rsidRPr="00EE6E73">
        <w:t xml:space="preserve">    </w:t>
      </w:r>
      <w:proofErr w:type="spellStart"/>
      <w:r w:rsidRPr="00EE6E73">
        <w:t>csi-ResourceConfig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w:t>
      </w:r>
      <w:proofErr w:type="spellStart"/>
      <w:r w:rsidRPr="00EE6E73">
        <w:t>ResourceConfig</w:t>
      </w:r>
      <w:proofErr w:type="spellEnd"/>
    </w:p>
    <w:p w14:paraId="73CC5A5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B3C283" w14:textId="77777777" w:rsidR="00394471" w:rsidRPr="00EE6E73" w:rsidRDefault="00394471" w:rsidP="00EE6E73">
      <w:pPr>
        <w:pStyle w:val="PL"/>
      </w:pPr>
      <w:r w:rsidRPr="00EE6E73">
        <w:t xml:space="preserve">    </w:t>
      </w:r>
      <w:proofErr w:type="spellStart"/>
      <w:r w:rsidRPr="00EE6E73">
        <w:t>csi-ResourceConfig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w:t>
      </w:r>
      <w:proofErr w:type="spellStart"/>
      <w:r w:rsidRPr="00EE6E73">
        <w:t>ResourceConfigId</w:t>
      </w:r>
      <w:proofErr w:type="spellEnd"/>
    </w:p>
    <w:p w14:paraId="6839C0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A9BE9F1" w14:textId="77777777" w:rsidR="00394471" w:rsidRPr="00EE6E73" w:rsidRDefault="00394471" w:rsidP="00EE6E73">
      <w:pPr>
        <w:pStyle w:val="PL"/>
        <w:rPr>
          <w:color w:val="808080"/>
        </w:rPr>
      </w:pPr>
      <w:r w:rsidRPr="00EE6E73">
        <w:t xml:space="preserve">    </w:t>
      </w:r>
      <w:proofErr w:type="spellStart"/>
      <w:r w:rsidRPr="00EE6E73">
        <w:t>csi-ReportConfig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w:t>
      </w:r>
      <w:proofErr w:type="spellStart"/>
      <w:r w:rsidRPr="00EE6E73">
        <w:t>ReportConfig</w:t>
      </w:r>
      <w:proofErr w:type="spellEnd"/>
      <w:r w:rsidRPr="00EE6E73">
        <w:t xml:space="preserve">  </w:t>
      </w:r>
      <w:r w:rsidRPr="00EE6E73">
        <w:rPr>
          <w:color w:val="993366"/>
        </w:rPr>
        <w:t>OPTIONAL</w:t>
      </w:r>
      <w:r w:rsidRPr="00EE6E73">
        <w:t xml:space="preserve">, </w:t>
      </w:r>
      <w:r w:rsidRPr="00EE6E73">
        <w:rPr>
          <w:color w:val="808080"/>
        </w:rPr>
        <w:t>-- Need N</w:t>
      </w:r>
    </w:p>
    <w:p w14:paraId="1A6A8670" w14:textId="77777777" w:rsidR="00394471" w:rsidRPr="00EE6E73" w:rsidRDefault="00394471" w:rsidP="00EE6E73">
      <w:pPr>
        <w:pStyle w:val="PL"/>
      </w:pPr>
      <w:r w:rsidRPr="00EE6E73">
        <w:t xml:space="preserve">    </w:t>
      </w:r>
      <w:proofErr w:type="spellStart"/>
      <w:r w:rsidRPr="00EE6E73">
        <w:t>csi-ReportConfig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w:t>
      </w:r>
      <w:proofErr w:type="spellStart"/>
      <w:r w:rsidRPr="00EE6E73">
        <w:t>ReportConfigId</w:t>
      </w:r>
      <w:proofErr w:type="spellEnd"/>
    </w:p>
    <w:p w14:paraId="03B43FE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503F96D" w14:textId="77777777" w:rsidR="00394471" w:rsidRPr="00EE6E73" w:rsidRDefault="00394471" w:rsidP="00EE6E73">
      <w:pPr>
        <w:pStyle w:val="PL"/>
        <w:rPr>
          <w:color w:val="808080"/>
        </w:rPr>
      </w:pPr>
      <w:r w:rsidRPr="00EE6E73">
        <w:t xml:space="preserve">    </w:t>
      </w:r>
      <w:proofErr w:type="spellStart"/>
      <w:r w:rsidRPr="00EE6E73">
        <w:t>reportTriggerSize</w:t>
      </w:r>
      <w:proofErr w:type="spellEnd"/>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M</w:t>
      </w:r>
    </w:p>
    <w:p w14:paraId="74849E24" w14:textId="77777777" w:rsidR="00394471" w:rsidRPr="00EE6E73" w:rsidRDefault="00394471" w:rsidP="00EE6E73">
      <w:pPr>
        <w:pStyle w:val="PL"/>
        <w:rPr>
          <w:color w:val="808080"/>
        </w:rPr>
      </w:pPr>
      <w:r w:rsidRPr="00EE6E73">
        <w:t xml:space="preserve">    </w:t>
      </w:r>
      <w:proofErr w:type="spellStart"/>
      <w:r w:rsidRPr="00EE6E73">
        <w:t>aperiodicTriggerStateList</w:t>
      </w:r>
      <w:proofErr w:type="spellEnd"/>
      <w:r w:rsidRPr="00EE6E73">
        <w:t xml:space="preserve">           </w:t>
      </w:r>
      <w:proofErr w:type="spellStart"/>
      <w:r w:rsidRPr="00EE6E73">
        <w:t>SetupRelease</w:t>
      </w:r>
      <w:proofErr w:type="spellEnd"/>
      <w:r w:rsidRPr="00EE6E73">
        <w:t xml:space="preserve"> { CSI-</w:t>
      </w:r>
      <w:proofErr w:type="spellStart"/>
      <w:r w:rsidRPr="00EE6E73">
        <w:t>AperiodicTriggerStateList</w:t>
      </w:r>
      <w:proofErr w:type="spellEnd"/>
      <w:r w:rsidRPr="00EE6E73">
        <w:t xml:space="preserve"> }                            </w:t>
      </w:r>
      <w:r w:rsidRPr="00EE6E73">
        <w:rPr>
          <w:color w:val="993366"/>
        </w:rPr>
        <w:t>OPTIONAL</w:t>
      </w:r>
      <w:r w:rsidRPr="00EE6E73">
        <w:t xml:space="preserve">, </w:t>
      </w:r>
      <w:r w:rsidRPr="00EE6E73">
        <w:rPr>
          <w:color w:val="808080"/>
        </w:rPr>
        <w:t>-- Need M</w:t>
      </w:r>
    </w:p>
    <w:p w14:paraId="1EB3B93A" w14:textId="77777777" w:rsidR="00394471" w:rsidRPr="00EE6E73" w:rsidRDefault="00394471" w:rsidP="00EE6E73">
      <w:pPr>
        <w:pStyle w:val="PL"/>
        <w:rPr>
          <w:color w:val="808080"/>
        </w:rPr>
      </w:pPr>
      <w:r w:rsidRPr="00EE6E73">
        <w:t xml:space="preserve">    </w:t>
      </w:r>
      <w:proofErr w:type="spellStart"/>
      <w:r w:rsidRPr="00EE6E73">
        <w:t>semiPersistentOnPUSCH-TriggerStateList</w:t>
      </w:r>
      <w:proofErr w:type="spellEnd"/>
      <w:r w:rsidRPr="00EE6E73">
        <w:t xml:space="preserve">    </w:t>
      </w:r>
      <w:proofErr w:type="spellStart"/>
      <w:r w:rsidRPr="00EE6E73">
        <w:t>SetupRelease</w:t>
      </w:r>
      <w:proofErr w:type="spellEnd"/>
      <w:r w:rsidRPr="00EE6E73">
        <w:t xml:space="preserve"> { CSI-</w:t>
      </w:r>
      <w:proofErr w:type="spellStart"/>
      <w:r w:rsidRPr="00EE6E73">
        <w:t>SemiPersistentOnPUSCH</w:t>
      </w:r>
      <w:proofErr w:type="spellEnd"/>
      <w:r w:rsidRPr="00EE6E73">
        <w:t>-</w:t>
      </w:r>
      <w:proofErr w:type="spellStart"/>
      <w:r w:rsidRPr="00EE6E73">
        <w:t>TriggerStateList</w:t>
      </w:r>
      <w:proofErr w:type="spellEnd"/>
      <w:r w:rsidRPr="00EE6E73">
        <w:t xml:space="preserve"> }         </w:t>
      </w:r>
      <w:r w:rsidRPr="00EE6E73">
        <w:rPr>
          <w:color w:val="993366"/>
        </w:rPr>
        <w:t>OPTIONAL</w:t>
      </w:r>
      <w:r w:rsidRPr="00EE6E73">
        <w:t xml:space="preserve">, </w:t>
      </w:r>
      <w:r w:rsidRPr="00EE6E73">
        <w:rPr>
          <w:color w:val="808080"/>
        </w:rPr>
        <w:t>-- Need M</w:t>
      </w:r>
    </w:p>
    <w:p w14:paraId="6FD59A25" w14:textId="77777777" w:rsidR="00394471" w:rsidRPr="00EE6E73" w:rsidRDefault="00394471" w:rsidP="00EE6E73">
      <w:pPr>
        <w:pStyle w:val="PL"/>
      </w:pPr>
      <w:r w:rsidRPr="00EE6E73">
        <w:t xml:space="preserve">    ...,</w:t>
      </w:r>
    </w:p>
    <w:p w14:paraId="7087607E" w14:textId="77777777" w:rsidR="00394471" w:rsidRPr="00EE6E73" w:rsidRDefault="00394471" w:rsidP="00EE6E73">
      <w:pPr>
        <w:pStyle w:val="PL"/>
      </w:pPr>
      <w:r w:rsidRPr="00EE6E73">
        <w:t xml:space="preserve">    [[</w:t>
      </w:r>
    </w:p>
    <w:p w14:paraId="148DC713" w14:textId="77777777" w:rsidR="00394471" w:rsidRPr="00EE6E73" w:rsidRDefault="00394471" w:rsidP="00EE6E73">
      <w:pPr>
        <w:pStyle w:val="PL"/>
        <w:rPr>
          <w:color w:val="808080"/>
        </w:rPr>
      </w:pPr>
      <w:r w:rsidRPr="00EE6E73">
        <w:t xml:space="preserve">    reportTriggerSizeDCI-0-2-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5809DA43" w14:textId="5B6CFF5C" w:rsidR="00DB6B82" w:rsidRPr="00EE6E73" w:rsidRDefault="00394471" w:rsidP="00EE6E73">
      <w:pPr>
        <w:pStyle w:val="PL"/>
      </w:pPr>
      <w:r w:rsidRPr="00EE6E73">
        <w:t xml:space="preserve">    ]]</w:t>
      </w:r>
      <w:r w:rsidR="00DB6B82" w:rsidRPr="00EE6E73">
        <w:t>,</w:t>
      </w:r>
    </w:p>
    <w:p w14:paraId="0D072ED5" w14:textId="77777777" w:rsidR="00DB6B82" w:rsidRPr="00EE6E73" w:rsidRDefault="00DB6B82" w:rsidP="00EE6E73">
      <w:pPr>
        <w:pStyle w:val="PL"/>
      </w:pPr>
      <w:r w:rsidRPr="00EE6E73">
        <w:t xml:space="preserve">    [[</w:t>
      </w:r>
    </w:p>
    <w:p w14:paraId="679C69D5" w14:textId="257ADF4A" w:rsidR="00DB6B82" w:rsidRPr="00EE6E73" w:rsidRDefault="00DB6B82" w:rsidP="00EE6E73">
      <w:pPr>
        <w:pStyle w:val="PL"/>
        <w:rPr>
          <w:color w:val="808080"/>
        </w:rPr>
      </w:pPr>
      <w:r w:rsidRPr="00EE6E73">
        <w:lastRenderedPageBreak/>
        <w:t xml:space="preserve">    s</w:t>
      </w:r>
      <w:r w:rsidR="00FB193E" w:rsidRPr="00EE6E73">
        <w:t>C</w:t>
      </w:r>
      <w:r w:rsidRPr="00EE6E73">
        <w:t xml:space="preserve">ellActivationRS-ConfigToAddMod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76950304" w14:textId="5D531A25" w:rsidR="00DB6B82" w:rsidRPr="00EE6E73" w:rsidRDefault="00DB6B82" w:rsidP="00EE6E73">
      <w:pPr>
        <w:pStyle w:val="PL"/>
        <w:rPr>
          <w:color w:val="808080"/>
        </w:rPr>
      </w:pPr>
      <w:r w:rsidRPr="00EE6E73">
        <w:t xml:space="preserve">    s</w:t>
      </w:r>
      <w:r w:rsidR="00FB193E" w:rsidRPr="00EE6E73">
        <w:t>C</w:t>
      </w:r>
      <w:r w:rsidRPr="00EE6E73">
        <w:t xml:space="preserve">ellActivationRS-ConfigToRelease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0E9879A1" w14:textId="19979524" w:rsidR="00A343BA" w:rsidRPr="00EE6E73" w:rsidRDefault="00DB6B82" w:rsidP="00EE6E73">
      <w:pPr>
        <w:pStyle w:val="PL"/>
      </w:pPr>
      <w:r w:rsidRPr="00EE6E73">
        <w:t xml:space="preserve">    ]]</w:t>
      </w:r>
      <w:r w:rsidR="00A343BA" w:rsidRPr="00EE6E73">
        <w:t>,</w:t>
      </w:r>
    </w:p>
    <w:p w14:paraId="0A7EDFE5" w14:textId="77777777" w:rsidR="00A343BA" w:rsidRPr="00EE6E73" w:rsidRDefault="00A343BA" w:rsidP="00EE6E73">
      <w:pPr>
        <w:pStyle w:val="PL"/>
      </w:pPr>
      <w:r w:rsidRPr="00EE6E73">
        <w:t xml:space="preserve">    [[</w:t>
      </w:r>
    </w:p>
    <w:p w14:paraId="406015D4" w14:textId="426E9106" w:rsidR="00A343BA" w:rsidRPr="00EE6E73" w:rsidRDefault="00A343BA" w:rsidP="00EE6E73">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r18</w:t>
      </w:r>
    </w:p>
    <w:p w14:paraId="4132445A"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074FE79" w14:textId="6EB1AE09" w:rsidR="00A343BA" w:rsidRPr="00EE6E73" w:rsidRDefault="00A343BA" w:rsidP="00EE6E73">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63533043"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E1ADCC6" w14:textId="096F5F0C" w:rsidR="00394471" w:rsidRPr="00EE6E73" w:rsidRDefault="00A343BA" w:rsidP="00EE6E73">
      <w:pPr>
        <w:pStyle w:val="PL"/>
      </w:pPr>
      <w:r w:rsidRPr="00EE6E73">
        <w:t xml:space="preserve">    ]]</w:t>
      </w:r>
    </w:p>
    <w:p w14:paraId="07946C9A" w14:textId="77777777" w:rsidR="00394471" w:rsidRPr="00EE6E73" w:rsidRDefault="00394471" w:rsidP="00EE6E73">
      <w:pPr>
        <w:pStyle w:val="PL"/>
      </w:pPr>
      <w:r w:rsidRPr="00EE6E73">
        <w:t>}</w:t>
      </w:r>
    </w:p>
    <w:p w14:paraId="64170D29" w14:textId="77777777" w:rsidR="00394471" w:rsidRPr="00EE6E73" w:rsidRDefault="00394471" w:rsidP="00EE6E73">
      <w:pPr>
        <w:pStyle w:val="PL"/>
      </w:pPr>
    </w:p>
    <w:p w14:paraId="6360C718" w14:textId="77777777" w:rsidR="00394471" w:rsidRPr="00EE6E73" w:rsidRDefault="00394471" w:rsidP="00EE6E73">
      <w:pPr>
        <w:pStyle w:val="PL"/>
        <w:rPr>
          <w:color w:val="808080"/>
        </w:rPr>
      </w:pPr>
      <w:r w:rsidRPr="00EE6E73">
        <w:rPr>
          <w:color w:val="808080"/>
        </w:rPr>
        <w:t>-- TAG-CSI-MEASCONFIG-STOP</w:t>
      </w:r>
    </w:p>
    <w:p w14:paraId="12C2BE76" w14:textId="77777777" w:rsidR="00394471" w:rsidRPr="00EE6E73" w:rsidRDefault="00394471" w:rsidP="00EE6E73">
      <w:pPr>
        <w:pStyle w:val="PL"/>
        <w:rPr>
          <w:color w:val="808080"/>
        </w:rPr>
      </w:pPr>
      <w:r w:rsidRPr="00EE6E73">
        <w:rPr>
          <w:color w:val="808080"/>
        </w:rPr>
        <w:t>-- ASN1STOP</w:t>
      </w:r>
    </w:p>
    <w:p w14:paraId="541167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EE6E73" w:rsidRDefault="00394471" w:rsidP="00964CC4">
            <w:pPr>
              <w:pStyle w:val="TAH"/>
              <w:rPr>
                <w:szCs w:val="22"/>
                <w:lang w:eastAsia="sv-SE"/>
              </w:rPr>
            </w:pPr>
            <w:r w:rsidRPr="00EE6E73">
              <w:rPr>
                <w:i/>
                <w:szCs w:val="22"/>
                <w:lang w:eastAsia="sv-SE"/>
              </w:rPr>
              <w:t>CSI-</w:t>
            </w:r>
            <w:proofErr w:type="spellStart"/>
            <w:r w:rsidRPr="00EE6E73">
              <w:rPr>
                <w:i/>
                <w:szCs w:val="22"/>
                <w:lang w:eastAsia="sv-SE"/>
              </w:rPr>
              <w:t>MeasConfig</w:t>
            </w:r>
            <w:proofErr w:type="spellEnd"/>
            <w:r w:rsidRPr="00EE6E73">
              <w:rPr>
                <w:i/>
                <w:szCs w:val="22"/>
                <w:lang w:eastAsia="sv-SE"/>
              </w:rPr>
              <w:t xml:space="preserve"> </w:t>
            </w:r>
            <w:r w:rsidRPr="00EE6E73">
              <w:rPr>
                <w:szCs w:val="22"/>
                <w:lang w:eastAsia="sv-SE"/>
              </w:rPr>
              <w:t>field descriptions</w:t>
            </w:r>
          </w:p>
        </w:tc>
      </w:tr>
      <w:tr w:rsidR="004112C8" w:rsidRPr="00EE6E73"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EE6E73" w:rsidRDefault="00394471" w:rsidP="00964CC4">
            <w:pPr>
              <w:pStyle w:val="TAL"/>
              <w:rPr>
                <w:szCs w:val="22"/>
                <w:lang w:eastAsia="sv-SE"/>
              </w:rPr>
            </w:pPr>
            <w:proofErr w:type="spellStart"/>
            <w:r w:rsidRPr="00EE6E73">
              <w:rPr>
                <w:b/>
                <w:i/>
                <w:szCs w:val="22"/>
                <w:lang w:eastAsia="sv-SE"/>
              </w:rPr>
              <w:t>aperiodicTriggerStateList</w:t>
            </w:r>
            <w:proofErr w:type="spellEnd"/>
          </w:p>
          <w:p w14:paraId="49D79958" w14:textId="77777777" w:rsidR="00394471" w:rsidRPr="00EE6E73" w:rsidRDefault="00394471" w:rsidP="00964CC4">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4112C8" w:rsidRPr="00EE6E73"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EE6E73" w:rsidRDefault="00394471" w:rsidP="00964CC4">
            <w:pPr>
              <w:pStyle w:val="TAL"/>
              <w:rPr>
                <w:szCs w:val="22"/>
                <w:lang w:eastAsia="sv-SE"/>
              </w:rPr>
            </w:pPr>
            <w:proofErr w:type="spellStart"/>
            <w:r w:rsidRPr="00EE6E73">
              <w:rPr>
                <w:b/>
                <w:i/>
                <w:szCs w:val="22"/>
                <w:lang w:eastAsia="sv-SE"/>
              </w:rPr>
              <w:t>csi</w:t>
            </w:r>
            <w:proofErr w:type="spellEnd"/>
            <w:r w:rsidRPr="00EE6E73">
              <w:rPr>
                <w:b/>
                <w:i/>
                <w:szCs w:val="22"/>
                <w:lang w:eastAsia="sv-SE"/>
              </w:rPr>
              <w:t>-IM-</w:t>
            </w:r>
            <w:proofErr w:type="spellStart"/>
            <w:r w:rsidRPr="00EE6E73">
              <w:rPr>
                <w:b/>
                <w:i/>
                <w:szCs w:val="22"/>
                <w:lang w:eastAsia="sv-SE"/>
              </w:rPr>
              <w:t>ResourceSetToAddModList</w:t>
            </w:r>
            <w:proofErr w:type="spellEnd"/>
          </w:p>
          <w:p w14:paraId="5819232D"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w:t>
            </w:r>
            <w:proofErr w:type="spellStart"/>
            <w:r w:rsidRPr="00EE6E73">
              <w:rPr>
                <w:i/>
                <w:lang w:eastAsia="sv-SE"/>
              </w:rPr>
              <w:t>ResourceSet</w:t>
            </w:r>
            <w:proofErr w:type="spellEnd"/>
            <w:r w:rsidRPr="00EE6E73">
              <w:rPr>
                <w:szCs w:val="22"/>
                <w:lang w:eastAsia="sv-SE"/>
              </w:rPr>
              <w:t xml:space="preserve"> which can be referred to from </w:t>
            </w:r>
            <w:r w:rsidRPr="00EE6E73">
              <w:rPr>
                <w:i/>
                <w:lang w:eastAsia="sv-SE"/>
              </w:rPr>
              <w:t>CSI-</w:t>
            </w:r>
            <w:proofErr w:type="spellStart"/>
            <w:r w:rsidRPr="00EE6E73">
              <w:rPr>
                <w:i/>
                <w:lang w:eastAsia="sv-SE"/>
              </w:rPr>
              <w:t>ResourceConfig</w:t>
            </w:r>
            <w:proofErr w:type="spellEnd"/>
            <w:r w:rsidRPr="00EE6E73">
              <w:rPr>
                <w:szCs w:val="22"/>
                <w:lang w:eastAsia="sv-SE"/>
              </w:rPr>
              <w:t xml:space="preserve"> or from MAC CEs.</w:t>
            </w:r>
          </w:p>
        </w:tc>
      </w:tr>
      <w:tr w:rsidR="004112C8" w:rsidRPr="00EE6E73"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EE6E73" w:rsidRDefault="00394471" w:rsidP="00964CC4">
            <w:pPr>
              <w:pStyle w:val="TAL"/>
              <w:rPr>
                <w:szCs w:val="22"/>
                <w:lang w:eastAsia="sv-SE"/>
              </w:rPr>
            </w:pPr>
            <w:proofErr w:type="spellStart"/>
            <w:r w:rsidRPr="00EE6E73">
              <w:rPr>
                <w:b/>
                <w:i/>
                <w:szCs w:val="22"/>
                <w:lang w:eastAsia="sv-SE"/>
              </w:rPr>
              <w:t>csi</w:t>
            </w:r>
            <w:proofErr w:type="spellEnd"/>
            <w:r w:rsidRPr="00EE6E73">
              <w:rPr>
                <w:b/>
                <w:i/>
                <w:szCs w:val="22"/>
                <w:lang w:eastAsia="sv-SE"/>
              </w:rPr>
              <w:t>-IM-</w:t>
            </w:r>
            <w:proofErr w:type="spellStart"/>
            <w:r w:rsidRPr="00EE6E73">
              <w:rPr>
                <w:b/>
                <w:i/>
                <w:szCs w:val="22"/>
                <w:lang w:eastAsia="sv-SE"/>
              </w:rPr>
              <w:t>ResourceToAddModList</w:t>
            </w:r>
            <w:proofErr w:type="spellEnd"/>
          </w:p>
          <w:p w14:paraId="69BD594A"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w:t>
            </w:r>
            <w:proofErr w:type="spellStart"/>
            <w:r w:rsidRPr="00EE6E73">
              <w:rPr>
                <w:i/>
                <w:lang w:eastAsia="sv-SE"/>
              </w:rPr>
              <w:t>ResourceSet</w:t>
            </w:r>
            <w:proofErr w:type="spellEnd"/>
            <w:r w:rsidRPr="00EE6E73">
              <w:rPr>
                <w:szCs w:val="22"/>
                <w:lang w:eastAsia="sv-SE"/>
              </w:rPr>
              <w:t>.</w:t>
            </w:r>
          </w:p>
        </w:tc>
      </w:tr>
      <w:tr w:rsidR="004112C8" w:rsidRPr="00EE6E73"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EE6E73" w:rsidRDefault="00394471" w:rsidP="00964CC4">
            <w:pPr>
              <w:pStyle w:val="TAL"/>
              <w:rPr>
                <w:szCs w:val="22"/>
                <w:lang w:eastAsia="sv-SE"/>
              </w:rPr>
            </w:pPr>
            <w:proofErr w:type="spellStart"/>
            <w:r w:rsidRPr="00EE6E73">
              <w:rPr>
                <w:b/>
                <w:i/>
                <w:szCs w:val="22"/>
                <w:lang w:eastAsia="sv-SE"/>
              </w:rPr>
              <w:t>csi-ReportConfigToAddModList</w:t>
            </w:r>
            <w:proofErr w:type="spellEnd"/>
          </w:p>
          <w:p w14:paraId="7D3A41C4" w14:textId="77777777" w:rsidR="00394471" w:rsidRPr="00EE6E73" w:rsidRDefault="00394471" w:rsidP="00964CC4">
            <w:pPr>
              <w:pStyle w:val="TAL"/>
              <w:rPr>
                <w:szCs w:val="22"/>
                <w:lang w:eastAsia="sv-SE"/>
              </w:rPr>
            </w:pPr>
            <w:r w:rsidRPr="00EE6E73">
              <w:rPr>
                <w:szCs w:val="22"/>
                <w:lang w:eastAsia="sv-SE"/>
              </w:rPr>
              <w:t>Configured CSI report settings as specified in TS 38.214 [19] clause 5.2.1.1.</w:t>
            </w:r>
          </w:p>
        </w:tc>
      </w:tr>
      <w:tr w:rsidR="004112C8" w:rsidRPr="00EE6E73"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EE6E73" w:rsidRDefault="00394471" w:rsidP="00964CC4">
            <w:pPr>
              <w:pStyle w:val="TAL"/>
              <w:rPr>
                <w:szCs w:val="22"/>
                <w:lang w:eastAsia="sv-SE"/>
              </w:rPr>
            </w:pPr>
            <w:proofErr w:type="spellStart"/>
            <w:r w:rsidRPr="00EE6E73">
              <w:rPr>
                <w:b/>
                <w:i/>
                <w:szCs w:val="22"/>
                <w:lang w:eastAsia="sv-SE"/>
              </w:rPr>
              <w:t>csi-ResourceConfigToAddModList</w:t>
            </w:r>
            <w:proofErr w:type="spellEnd"/>
          </w:p>
          <w:p w14:paraId="70382D9A" w14:textId="77777777" w:rsidR="00394471" w:rsidRPr="00EE6E73" w:rsidRDefault="00394471" w:rsidP="00964CC4">
            <w:pPr>
              <w:pStyle w:val="TAL"/>
              <w:rPr>
                <w:szCs w:val="22"/>
                <w:lang w:eastAsia="sv-SE"/>
              </w:rPr>
            </w:pPr>
            <w:r w:rsidRPr="00EE6E73">
              <w:rPr>
                <w:szCs w:val="22"/>
                <w:lang w:eastAsia="sv-SE"/>
              </w:rPr>
              <w:t>Configured CSI resource settings as specified in TS 38.214 [19] clause 5.2.1.2.</w:t>
            </w:r>
          </w:p>
        </w:tc>
      </w:tr>
      <w:tr w:rsidR="004112C8" w:rsidRPr="00EE6E73"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EE6E73" w:rsidRDefault="00394471" w:rsidP="00964CC4">
            <w:pPr>
              <w:pStyle w:val="TAL"/>
              <w:rPr>
                <w:szCs w:val="22"/>
                <w:lang w:eastAsia="sv-SE"/>
              </w:rPr>
            </w:pPr>
            <w:proofErr w:type="spellStart"/>
            <w:r w:rsidRPr="00EE6E73">
              <w:rPr>
                <w:b/>
                <w:i/>
                <w:szCs w:val="22"/>
                <w:lang w:eastAsia="sv-SE"/>
              </w:rPr>
              <w:t>csi</w:t>
            </w:r>
            <w:proofErr w:type="spellEnd"/>
            <w:r w:rsidRPr="00EE6E73">
              <w:rPr>
                <w:b/>
                <w:i/>
                <w:szCs w:val="22"/>
                <w:lang w:eastAsia="sv-SE"/>
              </w:rPr>
              <w:t>-SSB-</w:t>
            </w:r>
            <w:proofErr w:type="spellStart"/>
            <w:r w:rsidRPr="00EE6E73">
              <w:rPr>
                <w:b/>
                <w:i/>
                <w:szCs w:val="22"/>
                <w:lang w:eastAsia="sv-SE"/>
              </w:rPr>
              <w:t>ResourceSetToAddModList</w:t>
            </w:r>
            <w:proofErr w:type="spellEnd"/>
          </w:p>
          <w:p w14:paraId="3DB22FEC" w14:textId="77777777" w:rsidR="00394471" w:rsidRPr="00EE6E73" w:rsidRDefault="00394471" w:rsidP="00964CC4">
            <w:pPr>
              <w:pStyle w:val="TAL"/>
              <w:rPr>
                <w:szCs w:val="22"/>
                <w:lang w:eastAsia="sv-SE"/>
              </w:rPr>
            </w:pPr>
            <w:r w:rsidRPr="00EE6E73">
              <w:rPr>
                <w:szCs w:val="22"/>
                <w:lang w:eastAsia="sv-SE"/>
              </w:rPr>
              <w:t>Pool of CSI-SSB-</w:t>
            </w:r>
            <w:proofErr w:type="spellStart"/>
            <w:r w:rsidRPr="00EE6E73">
              <w:rPr>
                <w:szCs w:val="22"/>
                <w:lang w:eastAsia="sv-SE"/>
              </w:rPr>
              <w:t>ResourceSet</w:t>
            </w:r>
            <w:proofErr w:type="spellEnd"/>
            <w:r w:rsidRPr="00EE6E73">
              <w:rPr>
                <w:szCs w:val="22"/>
                <w:lang w:eastAsia="sv-SE"/>
              </w:rPr>
              <w:t xml:space="preserve"> which can be referred to from </w:t>
            </w:r>
            <w:r w:rsidRPr="00EE6E73">
              <w:rPr>
                <w:i/>
                <w:lang w:eastAsia="sv-SE"/>
              </w:rPr>
              <w:t>CSI-</w:t>
            </w:r>
            <w:proofErr w:type="spellStart"/>
            <w:r w:rsidRPr="00EE6E73">
              <w:rPr>
                <w:i/>
                <w:lang w:eastAsia="sv-SE"/>
              </w:rPr>
              <w:t>ResourceConfig</w:t>
            </w:r>
            <w:proofErr w:type="spellEnd"/>
            <w:r w:rsidRPr="00EE6E73">
              <w:rPr>
                <w:szCs w:val="22"/>
                <w:lang w:eastAsia="sv-SE"/>
              </w:rPr>
              <w:t>.</w:t>
            </w:r>
          </w:p>
        </w:tc>
      </w:tr>
      <w:tr w:rsidR="004112C8" w:rsidRPr="00EE6E73"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EE6E73" w:rsidRDefault="00A343BA" w:rsidP="00A343BA">
            <w:pPr>
              <w:pStyle w:val="TAL"/>
              <w:rPr>
                <w:szCs w:val="22"/>
                <w:lang w:eastAsia="sv-SE"/>
              </w:rPr>
            </w:pPr>
            <w:proofErr w:type="spellStart"/>
            <w:r w:rsidRPr="00EE6E73">
              <w:rPr>
                <w:b/>
                <w:i/>
                <w:szCs w:val="22"/>
                <w:lang w:eastAsia="sv-SE"/>
              </w:rPr>
              <w:t>ltm</w:t>
            </w:r>
            <w:proofErr w:type="spellEnd"/>
            <w:r w:rsidRPr="00EE6E73">
              <w:rPr>
                <w:b/>
                <w:i/>
                <w:szCs w:val="22"/>
                <w:lang w:eastAsia="sv-SE"/>
              </w:rPr>
              <w:t>-CSI-</w:t>
            </w:r>
            <w:proofErr w:type="spellStart"/>
            <w:r w:rsidRPr="00EE6E73">
              <w:rPr>
                <w:b/>
                <w:i/>
                <w:szCs w:val="22"/>
                <w:lang w:eastAsia="sv-SE"/>
              </w:rPr>
              <w:t>ReportConfigToAddModList</w:t>
            </w:r>
            <w:proofErr w:type="spellEnd"/>
          </w:p>
          <w:p w14:paraId="39B384BC" w14:textId="50C4940D" w:rsidR="00A343BA" w:rsidRPr="00EE6E73" w:rsidRDefault="00A343BA" w:rsidP="00A343BA">
            <w:pPr>
              <w:pStyle w:val="TAL"/>
              <w:rPr>
                <w:b/>
                <w:i/>
                <w:szCs w:val="22"/>
                <w:lang w:eastAsia="sv-SE"/>
              </w:rPr>
            </w:pPr>
            <w:r w:rsidRPr="00EE6E73">
              <w:rPr>
                <w:szCs w:val="22"/>
                <w:lang w:eastAsia="sv-SE"/>
              </w:rPr>
              <w:t>Configured CSI report settings for LTM as specified in TS 38.214 [19].</w:t>
            </w:r>
          </w:p>
        </w:tc>
      </w:tr>
      <w:tr w:rsidR="004112C8" w:rsidRPr="00EE6E73"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EE6E73" w:rsidRDefault="00394471" w:rsidP="00964CC4">
            <w:pPr>
              <w:pStyle w:val="TAL"/>
              <w:rPr>
                <w:szCs w:val="22"/>
                <w:lang w:eastAsia="sv-SE"/>
              </w:rPr>
            </w:pPr>
            <w:proofErr w:type="spellStart"/>
            <w:r w:rsidRPr="00EE6E73">
              <w:rPr>
                <w:b/>
                <w:i/>
                <w:szCs w:val="22"/>
                <w:lang w:eastAsia="sv-SE"/>
              </w:rPr>
              <w:t>nzp</w:t>
            </w:r>
            <w:proofErr w:type="spellEnd"/>
            <w:r w:rsidRPr="00EE6E73">
              <w:rPr>
                <w:b/>
                <w:i/>
                <w:szCs w:val="22"/>
                <w:lang w:eastAsia="sv-SE"/>
              </w:rPr>
              <w:t>-CSI-RS-</w:t>
            </w:r>
            <w:proofErr w:type="spellStart"/>
            <w:r w:rsidRPr="00EE6E73">
              <w:rPr>
                <w:b/>
                <w:i/>
                <w:szCs w:val="22"/>
                <w:lang w:eastAsia="sv-SE"/>
              </w:rPr>
              <w:t>ResourceSetToAddModList</w:t>
            </w:r>
            <w:proofErr w:type="spellEnd"/>
          </w:p>
          <w:p w14:paraId="6EE49821"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w:t>
            </w:r>
            <w:proofErr w:type="spellStart"/>
            <w:r w:rsidRPr="00EE6E73">
              <w:rPr>
                <w:i/>
                <w:lang w:eastAsia="sv-SE"/>
              </w:rPr>
              <w:t>ResourceSet</w:t>
            </w:r>
            <w:proofErr w:type="spellEnd"/>
            <w:r w:rsidRPr="00EE6E73">
              <w:rPr>
                <w:szCs w:val="22"/>
                <w:lang w:eastAsia="sv-SE"/>
              </w:rPr>
              <w:t xml:space="preserve"> which can be referred to from </w:t>
            </w:r>
            <w:r w:rsidRPr="00EE6E73">
              <w:rPr>
                <w:i/>
                <w:lang w:eastAsia="sv-SE"/>
              </w:rPr>
              <w:t>CSI-</w:t>
            </w:r>
            <w:proofErr w:type="spellStart"/>
            <w:r w:rsidRPr="00EE6E73">
              <w:rPr>
                <w:i/>
                <w:lang w:eastAsia="sv-SE"/>
              </w:rPr>
              <w:t>ResourceConfig</w:t>
            </w:r>
            <w:proofErr w:type="spellEnd"/>
            <w:r w:rsidRPr="00EE6E73">
              <w:rPr>
                <w:szCs w:val="22"/>
                <w:lang w:eastAsia="sv-SE"/>
              </w:rPr>
              <w:t xml:space="preserve"> or from MAC CEs.</w:t>
            </w:r>
          </w:p>
        </w:tc>
      </w:tr>
      <w:tr w:rsidR="004112C8" w:rsidRPr="00EE6E73"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EE6E73" w:rsidRDefault="00394471" w:rsidP="00964CC4">
            <w:pPr>
              <w:pStyle w:val="TAL"/>
              <w:rPr>
                <w:szCs w:val="22"/>
                <w:lang w:eastAsia="sv-SE"/>
              </w:rPr>
            </w:pPr>
            <w:proofErr w:type="spellStart"/>
            <w:r w:rsidRPr="00EE6E73">
              <w:rPr>
                <w:b/>
                <w:i/>
                <w:szCs w:val="22"/>
                <w:lang w:eastAsia="sv-SE"/>
              </w:rPr>
              <w:t>nzp</w:t>
            </w:r>
            <w:proofErr w:type="spellEnd"/>
            <w:r w:rsidRPr="00EE6E73">
              <w:rPr>
                <w:b/>
                <w:i/>
                <w:szCs w:val="22"/>
                <w:lang w:eastAsia="sv-SE"/>
              </w:rPr>
              <w:t>-CSI-RS-</w:t>
            </w:r>
            <w:proofErr w:type="spellStart"/>
            <w:r w:rsidRPr="00EE6E73">
              <w:rPr>
                <w:b/>
                <w:i/>
                <w:szCs w:val="22"/>
                <w:lang w:eastAsia="sv-SE"/>
              </w:rPr>
              <w:t>ResourceToAddModList</w:t>
            </w:r>
            <w:proofErr w:type="spellEnd"/>
          </w:p>
          <w:p w14:paraId="2DB9761F"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w:t>
            </w:r>
            <w:proofErr w:type="spellStart"/>
            <w:r w:rsidRPr="00EE6E73">
              <w:rPr>
                <w:i/>
                <w:lang w:eastAsia="sv-SE"/>
              </w:rPr>
              <w:t>ResourceSet</w:t>
            </w:r>
            <w:proofErr w:type="spellEnd"/>
            <w:r w:rsidRPr="00EE6E73">
              <w:rPr>
                <w:szCs w:val="22"/>
                <w:lang w:eastAsia="sv-SE"/>
              </w:rPr>
              <w:t>.</w:t>
            </w:r>
          </w:p>
        </w:tc>
      </w:tr>
      <w:tr w:rsidR="004112C8" w:rsidRPr="00EE6E73"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EE6E73" w:rsidRDefault="00394471" w:rsidP="00964CC4">
            <w:pPr>
              <w:pStyle w:val="TAL"/>
              <w:rPr>
                <w:szCs w:val="22"/>
                <w:lang w:eastAsia="sv-SE"/>
              </w:rPr>
            </w:pPr>
            <w:proofErr w:type="spellStart"/>
            <w:r w:rsidRPr="00EE6E73">
              <w:rPr>
                <w:b/>
                <w:i/>
                <w:szCs w:val="22"/>
                <w:lang w:eastAsia="sv-SE"/>
              </w:rPr>
              <w:t>reportTriggerSize</w:t>
            </w:r>
            <w:proofErr w:type="spellEnd"/>
            <w:r w:rsidRPr="00EE6E73">
              <w:rPr>
                <w:b/>
                <w:i/>
                <w:szCs w:val="22"/>
                <w:lang w:eastAsia="sv-SE"/>
              </w:rPr>
              <w:t>, reportTriggerSizeDCI-0-2</w:t>
            </w:r>
          </w:p>
          <w:p w14:paraId="2E0BA77F" w14:textId="77777777" w:rsidR="00394471" w:rsidRPr="00EE6E73" w:rsidRDefault="00394471" w:rsidP="00964CC4">
            <w:pPr>
              <w:pStyle w:val="TAL"/>
              <w:rPr>
                <w:szCs w:val="22"/>
                <w:lang w:eastAsia="sv-SE"/>
              </w:rPr>
            </w:pPr>
            <w:r w:rsidRPr="00EE6E73">
              <w:rPr>
                <w:szCs w:val="22"/>
                <w:lang w:eastAsia="sv-SE"/>
              </w:rPr>
              <w:t xml:space="preserve">Size of CSI request field in DCI (bits) (see TS 38.214 [19], clause 5.2.1.5.1). The field </w:t>
            </w:r>
            <w:proofErr w:type="spellStart"/>
            <w:r w:rsidRPr="00EE6E73">
              <w:rPr>
                <w:i/>
                <w:szCs w:val="22"/>
                <w:lang w:eastAsia="sv-SE"/>
              </w:rPr>
              <w:t>reportTriggerSize</w:t>
            </w:r>
            <w:proofErr w:type="spellEnd"/>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0830BB" w:rsidRPr="00EE6E73"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EE6E73" w:rsidRDefault="00DB6B82" w:rsidP="00771058">
            <w:pPr>
              <w:pStyle w:val="TAL"/>
              <w:rPr>
                <w:b/>
                <w:i/>
                <w:szCs w:val="22"/>
                <w:lang w:eastAsia="sv-SE"/>
              </w:rPr>
            </w:pPr>
            <w:proofErr w:type="spellStart"/>
            <w:r w:rsidRPr="00EE6E73">
              <w:rPr>
                <w:b/>
                <w:i/>
                <w:szCs w:val="22"/>
                <w:lang w:eastAsia="sv-SE"/>
              </w:rPr>
              <w:t>scellActivationRS-ConfigToAddModList</w:t>
            </w:r>
            <w:proofErr w:type="spellEnd"/>
          </w:p>
          <w:p w14:paraId="04C1792D" w14:textId="7EA8F87E" w:rsidR="00DB6B82" w:rsidRPr="00EE6E73" w:rsidRDefault="00DB6B82" w:rsidP="00771058">
            <w:pPr>
              <w:pStyle w:val="TAL"/>
              <w:rPr>
                <w:bCs/>
                <w:iCs/>
                <w:szCs w:val="22"/>
                <w:lang w:eastAsia="sv-SE"/>
              </w:rPr>
            </w:pPr>
            <w:r w:rsidRPr="00EE6E73">
              <w:rPr>
                <w:bCs/>
                <w:iCs/>
                <w:szCs w:val="22"/>
                <w:lang w:eastAsia="sv-SE"/>
              </w:rPr>
              <w:t xml:space="preserve">Configured RS for </w:t>
            </w:r>
            <w:r w:rsidR="00627E02" w:rsidRPr="00EE6E73">
              <w:rPr>
                <w:bCs/>
                <w:iCs/>
                <w:szCs w:val="22"/>
                <w:lang w:eastAsia="sv-SE"/>
              </w:rPr>
              <w:t>fast</w:t>
            </w:r>
            <w:r w:rsidRPr="00EE6E73">
              <w:rPr>
                <w:bCs/>
                <w:iCs/>
                <w:szCs w:val="22"/>
                <w:lang w:eastAsia="sv-SE"/>
              </w:rPr>
              <w:t xml:space="preserve"> </w:t>
            </w:r>
            <w:proofErr w:type="spellStart"/>
            <w:r w:rsidRPr="00EE6E73">
              <w:rPr>
                <w:bCs/>
                <w:iCs/>
                <w:szCs w:val="22"/>
                <w:lang w:eastAsia="sv-SE"/>
              </w:rPr>
              <w:t>SCell</w:t>
            </w:r>
            <w:proofErr w:type="spellEnd"/>
            <w:r w:rsidRPr="00EE6E73">
              <w:rPr>
                <w:bCs/>
                <w:iCs/>
                <w:szCs w:val="22"/>
                <w:lang w:eastAsia="sv-SE"/>
              </w:rPr>
              <w:t xml:space="preserve"> activation as specified in TS 38.214 [19] clause </w:t>
            </w:r>
            <w:r w:rsidR="00156D01" w:rsidRPr="00EE6E73">
              <w:rPr>
                <w:bCs/>
                <w:iCs/>
                <w:szCs w:val="22"/>
                <w:lang w:eastAsia="sv-SE"/>
              </w:rPr>
              <w:t>5.2.1.5.3</w:t>
            </w:r>
            <w:r w:rsidRPr="00EE6E73">
              <w:rPr>
                <w:bCs/>
                <w:iCs/>
                <w:szCs w:val="22"/>
                <w:lang w:eastAsia="sv-SE"/>
              </w:rPr>
              <w:t>.</w:t>
            </w:r>
          </w:p>
        </w:tc>
      </w:tr>
    </w:tbl>
    <w:p w14:paraId="090BE21D" w14:textId="77777777" w:rsidR="00394471" w:rsidRPr="00EE6E73" w:rsidRDefault="00394471" w:rsidP="00394471"/>
    <w:p w14:paraId="27EE1634" w14:textId="77777777" w:rsidR="00394471" w:rsidRPr="00EE6E73" w:rsidRDefault="00394471" w:rsidP="00394471">
      <w:pPr>
        <w:pStyle w:val="Heading4"/>
      </w:pPr>
      <w:bookmarkStart w:id="4175" w:name="_Toc60777217"/>
      <w:bookmarkStart w:id="4176" w:name="_Toc193446157"/>
      <w:bookmarkStart w:id="4177" w:name="_Toc193451962"/>
      <w:bookmarkStart w:id="4178" w:name="_Toc193463232"/>
      <w:bookmarkStart w:id="4179" w:name="_Toc201295519"/>
      <w:bookmarkStart w:id="4180" w:name="MCCQCTEMPBM_00000241"/>
      <w:r w:rsidRPr="00EE6E73">
        <w:lastRenderedPageBreak/>
        <w:t>–</w:t>
      </w:r>
      <w:r w:rsidRPr="00EE6E73">
        <w:tab/>
      </w:r>
      <w:r w:rsidRPr="00EE6E73">
        <w:rPr>
          <w:i/>
        </w:rPr>
        <w:t>CSI-</w:t>
      </w:r>
      <w:proofErr w:type="spellStart"/>
      <w:r w:rsidRPr="00EE6E73">
        <w:rPr>
          <w:i/>
        </w:rPr>
        <w:t>ReportConfig</w:t>
      </w:r>
      <w:bookmarkEnd w:id="4175"/>
      <w:bookmarkEnd w:id="4176"/>
      <w:bookmarkEnd w:id="4177"/>
      <w:bookmarkEnd w:id="4178"/>
      <w:bookmarkEnd w:id="4179"/>
      <w:proofErr w:type="spellEnd"/>
    </w:p>
    <w:bookmarkEnd w:id="4180"/>
    <w:p w14:paraId="73D68E0C" w14:textId="77777777" w:rsidR="00394471" w:rsidRPr="00EE6E73" w:rsidRDefault="00394471" w:rsidP="00394471">
      <w:r w:rsidRPr="00EE6E73">
        <w:t xml:space="preserve">The IE </w:t>
      </w:r>
      <w:r w:rsidRPr="00EE6E73">
        <w:rPr>
          <w:i/>
        </w:rPr>
        <w:t>CSI-</w:t>
      </w:r>
      <w:proofErr w:type="spellStart"/>
      <w:r w:rsidRPr="00EE6E73">
        <w:rPr>
          <w:i/>
        </w:rPr>
        <w:t>ReportConfig</w:t>
      </w:r>
      <w:proofErr w:type="spellEnd"/>
      <w:r w:rsidRPr="00EE6E73">
        <w:t xml:space="preserve"> is used to configure a periodic or semi-persistent report sent on PUCCH on the cell in which the </w:t>
      </w:r>
      <w:r w:rsidRPr="00EE6E73">
        <w:rPr>
          <w:i/>
        </w:rPr>
        <w:t>CSI-</w:t>
      </w:r>
      <w:proofErr w:type="spellStart"/>
      <w:r w:rsidRPr="00EE6E73">
        <w:rPr>
          <w:i/>
        </w:rPr>
        <w:t>ReportConfig</w:t>
      </w:r>
      <w:proofErr w:type="spellEnd"/>
      <w:r w:rsidRPr="00EE6E73">
        <w:t xml:space="preserve"> is included, or to configure a semi-persistent or aperiodic report sent on PUSCH triggered by DCI received on the cell in which the </w:t>
      </w:r>
      <w:r w:rsidRPr="00EE6E73">
        <w:rPr>
          <w:i/>
        </w:rPr>
        <w:t>CSI-</w:t>
      </w:r>
      <w:proofErr w:type="spellStart"/>
      <w:r w:rsidRPr="00EE6E73">
        <w:rPr>
          <w:i/>
        </w:rPr>
        <w:t>ReportConfig</w:t>
      </w:r>
      <w:proofErr w:type="spellEnd"/>
      <w:r w:rsidRPr="00EE6E73">
        <w:t xml:space="preserve"> is included (in this case, the cell on which the report is sent is determined by the received DCI). See TS 38.214 [19], clause 5.2.1.</w:t>
      </w:r>
    </w:p>
    <w:p w14:paraId="0914554E" w14:textId="77777777" w:rsidR="00394471" w:rsidRPr="00EE6E73" w:rsidRDefault="00394471" w:rsidP="00394471">
      <w:pPr>
        <w:pStyle w:val="TH"/>
      </w:pPr>
      <w:r w:rsidRPr="00EE6E73">
        <w:rPr>
          <w:i/>
        </w:rPr>
        <w:t>CSI-</w:t>
      </w:r>
      <w:proofErr w:type="spellStart"/>
      <w:r w:rsidRPr="00EE6E73">
        <w:rPr>
          <w:i/>
        </w:rPr>
        <w:t>ReportConfig</w:t>
      </w:r>
      <w:proofErr w:type="spellEnd"/>
      <w:r w:rsidRPr="00EE6E73">
        <w:t xml:space="preserve"> information element</w:t>
      </w:r>
    </w:p>
    <w:p w14:paraId="6C193706" w14:textId="77777777" w:rsidR="00394471" w:rsidRPr="00EE6E73" w:rsidRDefault="00394471" w:rsidP="00EE6E73">
      <w:pPr>
        <w:pStyle w:val="PL"/>
        <w:rPr>
          <w:color w:val="808080"/>
        </w:rPr>
      </w:pPr>
      <w:r w:rsidRPr="00EE6E73">
        <w:rPr>
          <w:color w:val="808080"/>
        </w:rPr>
        <w:t>-- ASN1START</w:t>
      </w:r>
    </w:p>
    <w:p w14:paraId="1E60C908" w14:textId="77777777" w:rsidR="00394471" w:rsidRPr="00EE6E73" w:rsidRDefault="00394471" w:rsidP="00EE6E73">
      <w:pPr>
        <w:pStyle w:val="PL"/>
        <w:rPr>
          <w:color w:val="808080"/>
        </w:rPr>
      </w:pPr>
      <w:r w:rsidRPr="00EE6E73">
        <w:rPr>
          <w:color w:val="808080"/>
        </w:rPr>
        <w:t>-- TAG-CSI-REPORTCONFIG-START</w:t>
      </w:r>
    </w:p>
    <w:p w14:paraId="020D0875" w14:textId="77777777" w:rsidR="00394471" w:rsidRPr="00EE6E73" w:rsidRDefault="00394471" w:rsidP="00EE6E73">
      <w:pPr>
        <w:pStyle w:val="PL"/>
      </w:pPr>
    </w:p>
    <w:p w14:paraId="490A2E18" w14:textId="77777777" w:rsidR="00394471" w:rsidRPr="00EE6E73" w:rsidRDefault="00394471" w:rsidP="00EE6E73">
      <w:pPr>
        <w:pStyle w:val="PL"/>
      </w:pPr>
      <w:r w:rsidRPr="00EE6E73">
        <w:t>CSI-</w:t>
      </w:r>
      <w:proofErr w:type="spellStart"/>
      <w:r w:rsidRPr="00EE6E73">
        <w:t>ReportConfig</w:t>
      </w:r>
      <w:proofErr w:type="spellEnd"/>
      <w:r w:rsidRPr="00EE6E73">
        <w:t xml:space="preserve"> ::=                </w:t>
      </w:r>
      <w:r w:rsidRPr="00EE6E73">
        <w:rPr>
          <w:color w:val="993366"/>
        </w:rPr>
        <w:t>SEQUENCE</w:t>
      </w:r>
      <w:r w:rsidRPr="00EE6E73">
        <w:t xml:space="preserve"> {</w:t>
      </w:r>
    </w:p>
    <w:p w14:paraId="26973467" w14:textId="77777777" w:rsidR="00394471" w:rsidRPr="00EE6E73" w:rsidRDefault="00394471" w:rsidP="00EE6E73">
      <w:pPr>
        <w:pStyle w:val="PL"/>
      </w:pPr>
      <w:r w:rsidRPr="00EE6E73">
        <w:t xml:space="preserve">    </w:t>
      </w:r>
      <w:proofErr w:type="spellStart"/>
      <w:r w:rsidRPr="00EE6E73">
        <w:t>reportConfigId</w:t>
      </w:r>
      <w:proofErr w:type="spellEnd"/>
      <w:r w:rsidRPr="00EE6E73">
        <w:t xml:space="preserve">                          CSI-</w:t>
      </w:r>
      <w:proofErr w:type="spellStart"/>
      <w:r w:rsidRPr="00EE6E73">
        <w:t>ReportConfigId</w:t>
      </w:r>
      <w:proofErr w:type="spellEnd"/>
      <w:r w:rsidRPr="00EE6E73">
        <w:t>,</w:t>
      </w:r>
    </w:p>
    <w:p w14:paraId="11C20A32" w14:textId="77777777" w:rsidR="00394471" w:rsidRPr="00EE6E73" w:rsidRDefault="00394471" w:rsidP="00EE6E73">
      <w:pPr>
        <w:pStyle w:val="PL"/>
        <w:rPr>
          <w:color w:val="808080"/>
        </w:rPr>
      </w:pPr>
      <w:r w:rsidRPr="00EE6E73">
        <w:t xml:space="preserve">    carrier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S</w:t>
      </w:r>
    </w:p>
    <w:p w14:paraId="5C0DCB2C" w14:textId="77777777" w:rsidR="00394471" w:rsidRPr="00EE6E73" w:rsidRDefault="00394471" w:rsidP="00EE6E73">
      <w:pPr>
        <w:pStyle w:val="PL"/>
      </w:pPr>
      <w:r w:rsidRPr="00EE6E73">
        <w:t xml:space="preserve">    </w:t>
      </w:r>
      <w:proofErr w:type="spellStart"/>
      <w:r w:rsidRPr="00EE6E73">
        <w:t>resourcesForChannelMeasurement</w:t>
      </w:r>
      <w:proofErr w:type="spellEnd"/>
      <w:r w:rsidRPr="00EE6E73">
        <w:t xml:space="preserve">          CSI-</w:t>
      </w:r>
      <w:proofErr w:type="spellStart"/>
      <w:r w:rsidRPr="00EE6E73">
        <w:t>ResourceConfigId</w:t>
      </w:r>
      <w:proofErr w:type="spellEnd"/>
      <w:r w:rsidRPr="00EE6E73">
        <w:t>,</w:t>
      </w:r>
    </w:p>
    <w:p w14:paraId="18383ADE" w14:textId="77777777" w:rsidR="00394471" w:rsidRPr="00EE6E73" w:rsidRDefault="00394471" w:rsidP="00EE6E73">
      <w:pPr>
        <w:pStyle w:val="PL"/>
        <w:rPr>
          <w:color w:val="808080"/>
        </w:rPr>
      </w:pPr>
      <w:r w:rsidRPr="00EE6E73">
        <w:t xml:space="preserve">    </w:t>
      </w:r>
      <w:proofErr w:type="spellStart"/>
      <w:r w:rsidRPr="00EE6E73">
        <w:t>csi</w:t>
      </w:r>
      <w:proofErr w:type="spellEnd"/>
      <w:r w:rsidRPr="00EE6E73">
        <w:t>-IM-</w:t>
      </w:r>
      <w:proofErr w:type="spellStart"/>
      <w:r w:rsidRPr="00EE6E73">
        <w:t>ResourcesForInterference</w:t>
      </w:r>
      <w:proofErr w:type="spellEnd"/>
      <w:r w:rsidRPr="00EE6E73">
        <w:t xml:space="preserve">         CSI-</w:t>
      </w:r>
      <w:proofErr w:type="spellStart"/>
      <w:r w:rsidRPr="00EE6E73">
        <w:t>ResourceConfigId</w:t>
      </w:r>
      <w:proofErr w:type="spellEnd"/>
      <w:r w:rsidRPr="00EE6E73">
        <w:t xml:space="preserve">            </w:t>
      </w:r>
      <w:r w:rsidRPr="00EE6E73">
        <w:rPr>
          <w:color w:val="993366"/>
        </w:rPr>
        <w:t>OPTIONAL</w:t>
      </w:r>
      <w:r w:rsidRPr="00EE6E73">
        <w:t xml:space="preserve">,   </w:t>
      </w:r>
      <w:r w:rsidRPr="00EE6E73">
        <w:rPr>
          <w:color w:val="808080"/>
        </w:rPr>
        <w:t>-- Need R</w:t>
      </w:r>
    </w:p>
    <w:p w14:paraId="40370EFF" w14:textId="77777777" w:rsidR="00394471" w:rsidRPr="00EE6E73" w:rsidRDefault="00394471" w:rsidP="00EE6E73">
      <w:pPr>
        <w:pStyle w:val="PL"/>
        <w:rPr>
          <w:color w:val="808080"/>
        </w:rPr>
      </w:pPr>
      <w:r w:rsidRPr="00EE6E73">
        <w:t xml:space="preserve">    </w:t>
      </w:r>
      <w:proofErr w:type="spellStart"/>
      <w:r w:rsidRPr="00EE6E73">
        <w:t>nzp</w:t>
      </w:r>
      <w:proofErr w:type="spellEnd"/>
      <w:r w:rsidRPr="00EE6E73">
        <w:t>-CSI-RS-</w:t>
      </w:r>
      <w:proofErr w:type="spellStart"/>
      <w:r w:rsidRPr="00EE6E73">
        <w:t>ResourcesForInterference</w:t>
      </w:r>
      <w:proofErr w:type="spellEnd"/>
      <w:r w:rsidRPr="00EE6E73">
        <w:t xml:space="preserve">     CSI-</w:t>
      </w:r>
      <w:proofErr w:type="spellStart"/>
      <w:r w:rsidRPr="00EE6E73">
        <w:t>ResourceConfigId</w:t>
      </w:r>
      <w:proofErr w:type="spellEnd"/>
      <w:r w:rsidRPr="00EE6E73">
        <w:t xml:space="preserve">            </w:t>
      </w:r>
      <w:r w:rsidRPr="00EE6E73">
        <w:rPr>
          <w:color w:val="993366"/>
        </w:rPr>
        <w:t>OPTIONAL</w:t>
      </w:r>
      <w:r w:rsidRPr="00EE6E73">
        <w:t xml:space="preserve">,   </w:t>
      </w:r>
      <w:r w:rsidRPr="00EE6E73">
        <w:rPr>
          <w:color w:val="808080"/>
        </w:rPr>
        <w:t>-- Need R</w:t>
      </w:r>
    </w:p>
    <w:p w14:paraId="1B4716E5" w14:textId="77777777" w:rsidR="00394471" w:rsidRPr="00EE6E73" w:rsidRDefault="00394471" w:rsidP="00EE6E73">
      <w:pPr>
        <w:pStyle w:val="PL"/>
      </w:pPr>
      <w:r w:rsidRPr="00EE6E73">
        <w:t xml:space="preserve">    </w:t>
      </w:r>
      <w:proofErr w:type="spellStart"/>
      <w:r w:rsidRPr="00EE6E73">
        <w:t>reportConfigType</w:t>
      </w:r>
      <w:proofErr w:type="spellEnd"/>
      <w:r w:rsidRPr="00EE6E73">
        <w:t xml:space="preserve">                        </w:t>
      </w:r>
      <w:r w:rsidRPr="00EE6E73">
        <w:rPr>
          <w:color w:val="993366"/>
        </w:rPr>
        <w:t>CHOICE</w:t>
      </w:r>
      <w:r w:rsidRPr="00EE6E73">
        <w:t xml:space="preserve"> {</w:t>
      </w:r>
    </w:p>
    <w:p w14:paraId="114602E5"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45E9CB68" w14:textId="77777777" w:rsidR="00394471" w:rsidRPr="00EE6E73" w:rsidRDefault="00394471" w:rsidP="00EE6E73">
      <w:pPr>
        <w:pStyle w:val="PL"/>
      </w:pPr>
      <w:r w:rsidRPr="00EE6E73">
        <w:t xml:space="preserve">            </w:t>
      </w:r>
      <w:proofErr w:type="spellStart"/>
      <w:r w:rsidRPr="00EE6E73">
        <w:t>reportSlotConfig</w:t>
      </w:r>
      <w:proofErr w:type="spellEnd"/>
      <w:r w:rsidRPr="00EE6E73">
        <w:t xml:space="preserve">                        CSI-</w:t>
      </w:r>
      <w:proofErr w:type="spellStart"/>
      <w:r w:rsidRPr="00EE6E73">
        <w:t>ReportPeriodicityAndOffset</w:t>
      </w:r>
      <w:proofErr w:type="spellEnd"/>
      <w:r w:rsidRPr="00EE6E73">
        <w:t>,</w:t>
      </w:r>
    </w:p>
    <w:p w14:paraId="352D21CF" w14:textId="77777777" w:rsidR="00394471" w:rsidRPr="00EE6E73" w:rsidRDefault="00394471" w:rsidP="00EE6E73">
      <w:pPr>
        <w:pStyle w:val="PL"/>
      </w:pPr>
      <w:r w:rsidRPr="00EE6E73">
        <w:t xml:space="preserve">            </w:t>
      </w:r>
      <w:proofErr w:type="spellStart"/>
      <w:r w:rsidRPr="00EE6E73">
        <w:t>pucch</w:t>
      </w:r>
      <w:proofErr w:type="spellEnd"/>
      <w:r w:rsidRPr="00EE6E73">
        <w:t>-CSI-</w:t>
      </w:r>
      <w:proofErr w:type="spellStart"/>
      <w:r w:rsidRPr="00EE6E73">
        <w:t>Resourc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1F76D18D" w14:textId="77777777" w:rsidR="00394471" w:rsidRPr="00EE6E73" w:rsidRDefault="00394471" w:rsidP="00EE6E73">
      <w:pPr>
        <w:pStyle w:val="PL"/>
      </w:pPr>
      <w:r w:rsidRPr="00EE6E73">
        <w:t xml:space="preserve">        },</w:t>
      </w:r>
    </w:p>
    <w:p w14:paraId="2C51CF69" w14:textId="77777777" w:rsidR="00394471" w:rsidRPr="00EE6E73" w:rsidRDefault="00394471" w:rsidP="00EE6E73">
      <w:pPr>
        <w:pStyle w:val="PL"/>
      </w:pPr>
      <w:r w:rsidRPr="00EE6E73">
        <w:t xml:space="preserve">        </w:t>
      </w:r>
      <w:proofErr w:type="spellStart"/>
      <w:r w:rsidRPr="00EE6E73">
        <w:t>semiPersistentOnPUCCH</w:t>
      </w:r>
      <w:proofErr w:type="spellEnd"/>
      <w:r w:rsidRPr="00EE6E73">
        <w:t xml:space="preserve">                   </w:t>
      </w:r>
      <w:r w:rsidRPr="00EE6E73">
        <w:rPr>
          <w:color w:val="993366"/>
        </w:rPr>
        <w:t>SEQUENCE</w:t>
      </w:r>
      <w:r w:rsidRPr="00EE6E73">
        <w:t xml:space="preserve"> {</w:t>
      </w:r>
    </w:p>
    <w:p w14:paraId="598ECA08" w14:textId="77777777" w:rsidR="00394471" w:rsidRPr="00EE6E73" w:rsidRDefault="00394471" w:rsidP="00EE6E73">
      <w:pPr>
        <w:pStyle w:val="PL"/>
      </w:pPr>
      <w:r w:rsidRPr="00EE6E73">
        <w:t xml:space="preserve">            </w:t>
      </w:r>
      <w:proofErr w:type="spellStart"/>
      <w:r w:rsidRPr="00EE6E73">
        <w:t>reportSlotConfig</w:t>
      </w:r>
      <w:proofErr w:type="spellEnd"/>
      <w:r w:rsidRPr="00EE6E73">
        <w:t xml:space="preserve">                        CSI-</w:t>
      </w:r>
      <w:proofErr w:type="spellStart"/>
      <w:r w:rsidRPr="00EE6E73">
        <w:t>ReportPeriodicityAndOffset</w:t>
      </w:r>
      <w:proofErr w:type="spellEnd"/>
      <w:r w:rsidRPr="00EE6E73">
        <w:t>,</w:t>
      </w:r>
    </w:p>
    <w:p w14:paraId="55E97B68" w14:textId="77777777" w:rsidR="00394471" w:rsidRPr="00EE6E73" w:rsidRDefault="00394471" w:rsidP="00EE6E73">
      <w:pPr>
        <w:pStyle w:val="PL"/>
      </w:pPr>
      <w:r w:rsidRPr="00EE6E73">
        <w:t xml:space="preserve">            </w:t>
      </w:r>
      <w:proofErr w:type="spellStart"/>
      <w:r w:rsidRPr="00EE6E73">
        <w:t>pucch</w:t>
      </w:r>
      <w:proofErr w:type="spellEnd"/>
      <w:r w:rsidRPr="00EE6E73">
        <w:t>-CSI-</w:t>
      </w:r>
      <w:proofErr w:type="spellStart"/>
      <w:r w:rsidRPr="00EE6E73">
        <w:t>Resourc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9303133" w14:textId="77777777" w:rsidR="00394471" w:rsidRPr="00EE6E73" w:rsidRDefault="00394471" w:rsidP="00EE6E73">
      <w:pPr>
        <w:pStyle w:val="PL"/>
      </w:pPr>
      <w:r w:rsidRPr="00EE6E73">
        <w:t xml:space="preserve">        },</w:t>
      </w:r>
    </w:p>
    <w:p w14:paraId="48DC6B5C" w14:textId="77777777" w:rsidR="00394471" w:rsidRPr="00EE6E73" w:rsidRDefault="00394471" w:rsidP="00EE6E73">
      <w:pPr>
        <w:pStyle w:val="PL"/>
      </w:pPr>
      <w:r w:rsidRPr="00EE6E73">
        <w:t xml:space="preserve">        </w:t>
      </w:r>
      <w:proofErr w:type="spellStart"/>
      <w:r w:rsidRPr="00EE6E73">
        <w:t>semiPersistentOnPUSCH</w:t>
      </w:r>
      <w:proofErr w:type="spellEnd"/>
      <w:r w:rsidRPr="00EE6E73">
        <w:t xml:space="preserve">                   </w:t>
      </w:r>
      <w:r w:rsidRPr="00EE6E73">
        <w:rPr>
          <w:color w:val="993366"/>
        </w:rPr>
        <w:t>SEQUENCE</w:t>
      </w:r>
      <w:r w:rsidRPr="00EE6E73">
        <w:t xml:space="preserve"> {</w:t>
      </w:r>
    </w:p>
    <w:p w14:paraId="4B0F8FBF" w14:textId="77777777" w:rsidR="00394471" w:rsidRPr="00EE6E73" w:rsidRDefault="00394471" w:rsidP="00EE6E73">
      <w:pPr>
        <w:pStyle w:val="PL"/>
      </w:pPr>
      <w:r w:rsidRPr="00EE6E73">
        <w:t xml:space="preserve">            </w:t>
      </w:r>
      <w:proofErr w:type="spellStart"/>
      <w:r w:rsidRPr="00EE6E73">
        <w:t>reportSlotConfig</w:t>
      </w:r>
      <w:proofErr w:type="spellEnd"/>
      <w:r w:rsidRPr="00EE6E73">
        <w:t xml:space="preserve">                        </w:t>
      </w:r>
      <w:r w:rsidRPr="00EE6E73">
        <w:rPr>
          <w:color w:val="993366"/>
        </w:rPr>
        <w:t>ENUMERATED</w:t>
      </w:r>
      <w:r w:rsidRPr="00EE6E73">
        <w:t xml:space="preserve"> {sl5, sl10, sl20, sl40, sl80, sl160, sl320},</w:t>
      </w:r>
    </w:p>
    <w:p w14:paraId="2F0A7EBC" w14:textId="77777777" w:rsidR="00394471" w:rsidRPr="00EE6E73" w:rsidRDefault="00394471" w:rsidP="00EE6E73">
      <w:pPr>
        <w:pStyle w:val="PL"/>
      </w:pPr>
      <w:r w:rsidRPr="00EE6E73">
        <w:t xml:space="preserve">            </w:t>
      </w:r>
      <w:proofErr w:type="spellStart"/>
      <w:r w:rsidRPr="00EE6E73">
        <w:t>reportSlotOffset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UL</w:t>
      </w:r>
      <w:proofErr w:type="spellEnd"/>
      <w:r w:rsidRPr="00EE6E73">
        <w:t>-Allocations))</w:t>
      </w:r>
      <w:r w:rsidRPr="00EE6E73">
        <w:rPr>
          <w:color w:val="993366"/>
        </w:rPr>
        <w:t xml:space="preserve"> OF</w:t>
      </w:r>
      <w:r w:rsidRPr="00EE6E73">
        <w:t xml:space="preserve"> </w:t>
      </w:r>
      <w:r w:rsidRPr="00EE6E73">
        <w:rPr>
          <w:color w:val="993366"/>
        </w:rPr>
        <w:t>INTEGER</w:t>
      </w:r>
      <w:r w:rsidRPr="00EE6E73">
        <w:t>(0..32),</w:t>
      </w:r>
    </w:p>
    <w:p w14:paraId="40ACBECD" w14:textId="77777777" w:rsidR="00394471" w:rsidRPr="00EE6E73" w:rsidRDefault="00394471" w:rsidP="00EE6E73">
      <w:pPr>
        <w:pStyle w:val="PL"/>
      </w:pPr>
      <w:r w:rsidRPr="00EE6E73">
        <w:t xml:space="preserve">            p0alpha                                 P0-PUSCH-AlphaSetId</w:t>
      </w:r>
    </w:p>
    <w:p w14:paraId="3E208368" w14:textId="77777777" w:rsidR="00394471" w:rsidRPr="00EE6E73" w:rsidRDefault="00394471" w:rsidP="00EE6E73">
      <w:pPr>
        <w:pStyle w:val="PL"/>
      </w:pPr>
      <w:r w:rsidRPr="00EE6E73">
        <w:t xml:space="preserve">        },</w:t>
      </w:r>
    </w:p>
    <w:p w14:paraId="005E0AD2"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32D1CC31" w14:textId="77777777" w:rsidR="00394471" w:rsidRPr="00EE6E73" w:rsidRDefault="00394471" w:rsidP="00EE6E73">
      <w:pPr>
        <w:pStyle w:val="PL"/>
      </w:pPr>
      <w:r w:rsidRPr="00EE6E73">
        <w:t xml:space="preserve">            </w:t>
      </w:r>
      <w:proofErr w:type="spellStart"/>
      <w:r w:rsidRPr="00EE6E73">
        <w:t>reportSlotOffset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UL-Allocations))</w:t>
      </w:r>
      <w:r w:rsidRPr="00EE6E73">
        <w:rPr>
          <w:color w:val="993366"/>
        </w:rPr>
        <w:t xml:space="preserve"> OF</w:t>
      </w:r>
      <w:r w:rsidRPr="00EE6E73">
        <w:t xml:space="preserve"> </w:t>
      </w:r>
      <w:r w:rsidRPr="00EE6E73">
        <w:rPr>
          <w:color w:val="993366"/>
        </w:rPr>
        <w:t>INTEGER</w:t>
      </w:r>
      <w:r w:rsidRPr="00EE6E73">
        <w:t>(0..32)</w:t>
      </w:r>
    </w:p>
    <w:p w14:paraId="35934C98" w14:textId="77777777" w:rsidR="00394471" w:rsidRPr="00EE6E73" w:rsidRDefault="00394471" w:rsidP="00EE6E73">
      <w:pPr>
        <w:pStyle w:val="PL"/>
      </w:pPr>
      <w:r w:rsidRPr="00EE6E73">
        <w:t xml:space="preserve">        }</w:t>
      </w:r>
    </w:p>
    <w:p w14:paraId="6EEE2E72" w14:textId="77777777" w:rsidR="00394471" w:rsidRPr="00EE6E73" w:rsidRDefault="00394471" w:rsidP="00EE6E73">
      <w:pPr>
        <w:pStyle w:val="PL"/>
      </w:pPr>
      <w:r w:rsidRPr="00EE6E73">
        <w:t xml:space="preserve">    },</w:t>
      </w:r>
    </w:p>
    <w:p w14:paraId="4278B357" w14:textId="77777777" w:rsidR="00394471" w:rsidRPr="00EE6E73" w:rsidRDefault="00394471" w:rsidP="00EE6E73">
      <w:pPr>
        <w:pStyle w:val="PL"/>
      </w:pPr>
      <w:r w:rsidRPr="00EE6E73">
        <w:t xml:space="preserve">    </w:t>
      </w:r>
      <w:proofErr w:type="spellStart"/>
      <w:r w:rsidRPr="00EE6E73">
        <w:t>reportQuantity</w:t>
      </w:r>
      <w:proofErr w:type="spellEnd"/>
      <w:r w:rsidRPr="00EE6E73">
        <w:t xml:space="preserve">                          </w:t>
      </w:r>
      <w:r w:rsidRPr="00EE6E73">
        <w:rPr>
          <w:color w:val="993366"/>
        </w:rPr>
        <w:t>CHOICE</w:t>
      </w:r>
      <w:r w:rsidRPr="00EE6E73">
        <w:t xml:space="preserve"> {</w:t>
      </w:r>
    </w:p>
    <w:p w14:paraId="2B84E80C" w14:textId="77777777" w:rsidR="00394471" w:rsidRPr="00EE6E73" w:rsidRDefault="00394471" w:rsidP="00EE6E73">
      <w:pPr>
        <w:pStyle w:val="PL"/>
      </w:pPr>
      <w:r w:rsidRPr="00EE6E73">
        <w:t xml:space="preserve">        none                                    </w:t>
      </w:r>
      <w:r w:rsidRPr="00EE6E73">
        <w:rPr>
          <w:color w:val="993366"/>
        </w:rPr>
        <w:t>NULL</w:t>
      </w:r>
      <w:r w:rsidRPr="00EE6E73">
        <w:t>,</w:t>
      </w:r>
    </w:p>
    <w:p w14:paraId="24C6ED3A" w14:textId="77777777" w:rsidR="00394471" w:rsidRPr="00EE6E73" w:rsidRDefault="00394471" w:rsidP="00EE6E73">
      <w:pPr>
        <w:pStyle w:val="PL"/>
      </w:pPr>
      <w:r w:rsidRPr="00EE6E73">
        <w:t xml:space="preserve">        cri-RI-PMI-CQI                          </w:t>
      </w:r>
      <w:r w:rsidRPr="00EE6E73">
        <w:rPr>
          <w:color w:val="993366"/>
        </w:rPr>
        <w:t>NULL</w:t>
      </w:r>
      <w:r w:rsidRPr="00EE6E73">
        <w:t>,</w:t>
      </w:r>
    </w:p>
    <w:p w14:paraId="7E878DE0" w14:textId="77777777" w:rsidR="00394471" w:rsidRPr="00EE6E73" w:rsidRDefault="00394471" w:rsidP="00EE6E73">
      <w:pPr>
        <w:pStyle w:val="PL"/>
      </w:pPr>
      <w:r w:rsidRPr="00EE6E73">
        <w:t xml:space="preserve">        cri-RI-i1                               </w:t>
      </w:r>
      <w:r w:rsidRPr="00EE6E73">
        <w:rPr>
          <w:color w:val="993366"/>
        </w:rPr>
        <w:t>NULL</w:t>
      </w:r>
      <w:r w:rsidRPr="00EE6E73">
        <w:t>,</w:t>
      </w:r>
    </w:p>
    <w:p w14:paraId="315AD957" w14:textId="77777777" w:rsidR="00394471" w:rsidRPr="00EE6E73" w:rsidRDefault="00394471" w:rsidP="00EE6E73">
      <w:pPr>
        <w:pStyle w:val="PL"/>
      </w:pPr>
      <w:r w:rsidRPr="00EE6E73">
        <w:t xml:space="preserve">        cri-RI-i1-CQI                           </w:t>
      </w:r>
      <w:r w:rsidRPr="00EE6E73">
        <w:rPr>
          <w:color w:val="993366"/>
        </w:rPr>
        <w:t>SEQUENCE</w:t>
      </w:r>
      <w:r w:rsidRPr="00EE6E73">
        <w:t xml:space="preserve"> {</w:t>
      </w:r>
    </w:p>
    <w:p w14:paraId="0550A7F7" w14:textId="77777777" w:rsidR="00394471" w:rsidRPr="00EE6E73" w:rsidRDefault="00394471" w:rsidP="00EE6E73">
      <w:pPr>
        <w:pStyle w:val="PL"/>
        <w:rPr>
          <w:color w:val="808080"/>
        </w:rPr>
      </w:pPr>
      <w:r w:rsidRPr="00EE6E73">
        <w:t xml:space="preserve">            </w:t>
      </w:r>
      <w:proofErr w:type="spellStart"/>
      <w:r w:rsidRPr="00EE6E73">
        <w:t>pdsch-BundleSizeForCSI</w:t>
      </w:r>
      <w:proofErr w:type="spellEnd"/>
      <w:r w:rsidRPr="00EE6E73">
        <w:t xml:space="preserve">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2485B8B" w14:textId="77777777" w:rsidR="00394471" w:rsidRPr="00EE6E73" w:rsidRDefault="00394471" w:rsidP="00EE6E73">
      <w:pPr>
        <w:pStyle w:val="PL"/>
      </w:pPr>
      <w:r w:rsidRPr="00EE6E73">
        <w:t xml:space="preserve">        },</w:t>
      </w:r>
    </w:p>
    <w:p w14:paraId="2CEC8870" w14:textId="77777777" w:rsidR="00394471" w:rsidRPr="00EE6E73" w:rsidRDefault="00394471" w:rsidP="00EE6E73">
      <w:pPr>
        <w:pStyle w:val="PL"/>
      </w:pPr>
      <w:r w:rsidRPr="00EE6E73">
        <w:t xml:space="preserve">        cri-RI-CQI                              </w:t>
      </w:r>
      <w:r w:rsidRPr="00EE6E73">
        <w:rPr>
          <w:color w:val="993366"/>
        </w:rPr>
        <w:t>NULL</w:t>
      </w:r>
      <w:r w:rsidRPr="00EE6E73">
        <w:t>,</w:t>
      </w:r>
    </w:p>
    <w:p w14:paraId="093AF939" w14:textId="77777777" w:rsidR="00394471" w:rsidRPr="00EE6E73" w:rsidRDefault="00394471" w:rsidP="00EE6E73">
      <w:pPr>
        <w:pStyle w:val="PL"/>
      </w:pPr>
      <w:r w:rsidRPr="00EE6E73">
        <w:t xml:space="preserve">        cri-RSRP                                </w:t>
      </w:r>
      <w:r w:rsidRPr="00EE6E73">
        <w:rPr>
          <w:color w:val="993366"/>
        </w:rPr>
        <w:t>NULL</w:t>
      </w:r>
      <w:r w:rsidRPr="00EE6E73">
        <w:t>,</w:t>
      </w:r>
    </w:p>
    <w:p w14:paraId="3677C398" w14:textId="77777777" w:rsidR="00394471" w:rsidRPr="00EE6E73" w:rsidRDefault="00394471" w:rsidP="00EE6E73">
      <w:pPr>
        <w:pStyle w:val="PL"/>
      </w:pPr>
      <w:r w:rsidRPr="00EE6E73">
        <w:t xml:space="preserve">        </w:t>
      </w:r>
      <w:proofErr w:type="spellStart"/>
      <w:r w:rsidRPr="00EE6E73">
        <w:t>ssb</w:t>
      </w:r>
      <w:proofErr w:type="spellEnd"/>
      <w:r w:rsidRPr="00EE6E73">
        <w:t xml:space="preserve">-Index-RSRP                          </w:t>
      </w:r>
      <w:r w:rsidRPr="00EE6E73">
        <w:rPr>
          <w:color w:val="993366"/>
        </w:rPr>
        <w:t>NULL</w:t>
      </w:r>
      <w:r w:rsidRPr="00EE6E73">
        <w:t>,</w:t>
      </w:r>
    </w:p>
    <w:p w14:paraId="2B97676D" w14:textId="77777777" w:rsidR="00394471" w:rsidRPr="00EE6E73" w:rsidRDefault="00394471" w:rsidP="00EE6E73">
      <w:pPr>
        <w:pStyle w:val="PL"/>
      </w:pPr>
      <w:r w:rsidRPr="00EE6E73">
        <w:t xml:space="preserve">        cri-RI-LI-PMI-CQI                       </w:t>
      </w:r>
      <w:r w:rsidRPr="00EE6E73">
        <w:rPr>
          <w:color w:val="993366"/>
        </w:rPr>
        <w:t>NULL</w:t>
      </w:r>
    </w:p>
    <w:p w14:paraId="6A6785D4" w14:textId="77777777" w:rsidR="00394471" w:rsidRPr="00EE6E73" w:rsidRDefault="00394471" w:rsidP="00EE6E73">
      <w:pPr>
        <w:pStyle w:val="PL"/>
      </w:pPr>
      <w:r w:rsidRPr="00EE6E73">
        <w:t xml:space="preserve">    },</w:t>
      </w:r>
    </w:p>
    <w:p w14:paraId="20860FED" w14:textId="77777777" w:rsidR="00394471" w:rsidRPr="00EE6E73" w:rsidRDefault="00394471" w:rsidP="00EE6E73">
      <w:pPr>
        <w:pStyle w:val="PL"/>
      </w:pPr>
      <w:r w:rsidRPr="00EE6E73">
        <w:t xml:space="preserve">    </w:t>
      </w:r>
      <w:proofErr w:type="spellStart"/>
      <w:r w:rsidRPr="00EE6E73">
        <w:t>reportFreqConfiguration</w:t>
      </w:r>
      <w:proofErr w:type="spellEnd"/>
      <w:r w:rsidRPr="00EE6E73">
        <w:t xml:space="preserve">                 </w:t>
      </w:r>
      <w:r w:rsidRPr="00EE6E73">
        <w:rPr>
          <w:color w:val="993366"/>
        </w:rPr>
        <w:t>SEQUENCE</w:t>
      </w:r>
      <w:r w:rsidRPr="00EE6E73">
        <w:t xml:space="preserve"> {</w:t>
      </w:r>
    </w:p>
    <w:p w14:paraId="521DBEE1" w14:textId="77777777" w:rsidR="00394471" w:rsidRPr="00EE6E73" w:rsidRDefault="00394471" w:rsidP="00EE6E73">
      <w:pPr>
        <w:pStyle w:val="PL"/>
        <w:rPr>
          <w:color w:val="808080"/>
        </w:rPr>
      </w:pPr>
      <w:r w:rsidRPr="00EE6E73">
        <w:t xml:space="preserve">        </w:t>
      </w:r>
      <w:proofErr w:type="spellStart"/>
      <w:r w:rsidRPr="00EE6E73">
        <w:t>cqi-FormatIndicator</w:t>
      </w:r>
      <w:proofErr w:type="spellEnd"/>
      <w:r w:rsidRPr="00EE6E73">
        <w:t xml:space="preserve">                     </w:t>
      </w:r>
      <w:r w:rsidRPr="00EE6E73">
        <w:rPr>
          <w:color w:val="993366"/>
        </w:rPr>
        <w:t>ENUMERATED</w:t>
      </w:r>
      <w:r w:rsidRPr="00EE6E73">
        <w:t xml:space="preserve"> { </w:t>
      </w:r>
      <w:proofErr w:type="spellStart"/>
      <w:r w:rsidRPr="00EE6E73">
        <w:t>widebandCQI</w:t>
      </w:r>
      <w:proofErr w:type="spellEnd"/>
      <w:r w:rsidRPr="00EE6E73">
        <w:t xml:space="preserve">, </w:t>
      </w:r>
      <w:proofErr w:type="spellStart"/>
      <w:r w:rsidRPr="00EE6E73">
        <w:t>subbandCQI</w:t>
      </w:r>
      <w:proofErr w:type="spellEnd"/>
      <w:r w:rsidRPr="00EE6E73">
        <w:t xml:space="preserve"> }                          </w:t>
      </w:r>
      <w:r w:rsidRPr="00EE6E73">
        <w:rPr>
          <w:color w:val="993366"/>
        </w:rPr>
        <w:t>OPTIONAL</w:t>
      </w:r>
      <w:r w:rsidRPr="00EE6E73">
        <w:t xml:space="preserve">,   </w:t>
      </w:r>
      <w:r w:rsidRPr="00EE6E73">
        <w:rPr>
          <w:color w:val="808080"/>
        </w:rPr>
        <w:t>-- Need R</w:t>
      </w:r>
    </w:p>
    <w:p w14:paraId="5A309807" w14:textId="77777777" w:rsidR="00394471" w:rsidRPr="00EE6E73" w:rsidRDefault="00394471" w:rsidP="00EE6E73">
      <w:pPr>
        <w:pStyle w:val="PL"/>
        <w:rPr>
          <w:color w:val="808080"/>
        </w:rPr>
      </w:pPr>
      <w:r w:rsidRPr="00EE6E73">
        <w:t xml:space="preserve">        </w:t>
      </w:r>
      <w:proofErr w:type="spellStart"/>
      <w:r w:rsidRPr="00EE6E73">
        <w:t>pmi-FormatIndicator</w:t>
      </w:r>
      <w:proofErr w:type="spellEnd"/>
      <w:r w:rsidRPr="00EE6E73">
        <w:t xml:space="preserve">                     </w:t>
      </w:r>
      <w:r w:rsidRPr="00EE6E73">
        <w:rPr>
          <w:color w:val="993366"/>
        </w:rPr>
        <w:t>ENUMERATED</w:t>
      </w:r>
      <w:r w:rsidRPr="00EE6E73">
        <w:t xml:space="preserve"> { </w:t>
      </w:r>
      <w:proofErr w:type="spellStart"/>
      <w:r w:rsidRPr="00EE6E73">
        <w:t>widebandPMI</w:t>
      </w:r>
      <w:proofErr w:type="spellEnd"/>
      <w:r w:rsidRPr="00EE6E73">
        <w:t xml:space="preserve">, </w:t>
      </w:r>
      <w:proofErr w:type="spellStart"/>
      <w:r w:rsidRPr="00EE6E73">
        <w:t>subbandPMI</w:t>
      </w:r>
      <w:proofErr w:type="spellEnd"/>
      <w:r w:rsidRPr="00EE6E73">
        <w:t xml:space="preserve"> }                          </w:t>
      </w:r>
      <w:r w:rsidRPr="00EE6E73">
        <w:rPr>
          <w:color w:val="993366"/>
        </w:rPr>
        <w:t>OPTIONAL</w:t>
      </w:r>
      <w:r w:rsidRPr="00EE6E73">
        <w:t xml:space="preserve">,   </w:t>
      </w:r>
      <w:r w:rsidRPr="00EE6E73">
        <w:rPr>
          <w:color w:val="808080"/>
        </w:rPr>
        <w:t>-- Need R</w:t>
      </w:r>
    </w:p>
    <w:p w14:paraId="154519AA" w14:textId="77777777" w:rsidR="00394471" w:rsidRPr="00EE6E73" w:rsidRDefault="00394471" w:rsidP="00EE6E73">
      <w:pPr>
        <w:pStyle w:val="PL"/>
      </w:pPr>
      <w:r w:rsidRPr="00EE6E73">
        <w:lastRenderedPageBreak/>
        <w:t xml:space="preserve">        </w:t>
      </w:r>
      <w:proofErr w:type="spellStart"/>
      <w:r w:rsidRPr="00EE6E73">
        <w:t>csi-ReportingBand</w:t>
      </w:r>
      <w:proofErr w:type="spellEnd"/>
      <w:r w:rsidRPr="00EE6E73">
        <w:t xml:space="preserve">                       </w:t>
      </w:r>
      <w:r w:rsidRPr="00EE6E73">
        <w:rPr>
          <w:color w:val="993366"/>
        </w:rPr>
        <w:t>CHOICE</w:t>
      </w:r>
      <w:r w:rsidRPr="00EE6E73">
        <w:t xml:space="preserve"> {</w:t>
      </w:r>
    </w:p>
    <w:p w14:paraId="16F64F6C" w14:textId="77777777" w:rsidR="00394471" w:rsidRPr="00EE6E73" w:rsidRDefault="00394471" w:rsidP="00EE6E73">
      <w:pPr>
        <w:pStyle w:val="PL"/>
      </w:pPr>
      <w:r w:rsidRPr="00EE6E73">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0251B2B6" w14:textId="77777777" w:rsidR="00394471" w:rsidRPr="00EE6E73" w:rsidRDefault="00394471" w:rsidP="00EE6E7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1341A6BE" w14:textId="77777777" w:rsidR="00394471" w:rsidRPr="00EE6E73" w:rsidRDefault="00394471" w:rsidP="00EE6E7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58A68A76" w14:textId="77777777" w:rsidR="00394471" w:rsidRPr="00EE6E73" w:rsidRDefault="00394471" w:rsidP="00EE6E7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081AADA2" w14:textId="77777777" w:rsidR="00394471" w:rsidRPr="00EE6E73" w:rsidRDefault="00394471" w:rsidP="00EE6E7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0283CE63" w14:textId="77777777" w:rsidR="00394471" w:rsidRPr="00EE6E73" w:rsidRDefault="00394471" w:rsidP="00EE6E7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159157BA" w14:textId="77777777" w:rsidR="00394471" w:rsidRPr="00EE6E73" w:rsidRDefault="00394471" w:rsidP="00EE6E7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03DF310D" w14:textId="77777777" w:rsidR="00394471" w:rsidRPr="00EE6E73" w:rsidRDefault="00394471" w:rsidP="00EE6E7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46965DD" w14:textId="77777777" w:rsidR="00394471" w:rsidRPr="00EE6E73" w:rsidRDefault="00394471" w:rsidP="00EE6E7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7A759437" w14:textId="77777777" w:rsidR="00394471" w:rsidRPr="00EE6E73" w:rsidRDefault="00394471" w:rsidP="00EE6E7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0BC40662" w14:textId="77777777" w:rsidR="00394471" w:rsidRPr="00EE6E73" w:rsidRDefault="00394471" w:rsidP="00EE6E7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7A358F93" w14:textId="77777777" w:rsidR="00394471" w:rsidRPr="00EE6E73" w:rsidRDefault="00394471" w:rsidP="00EE6E7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73D20085" w14:textId="77777777" w:rsidR="00394471" w:rsidRPr="00EE6E73" w:rsidRDefault="00394471" w:rsidP="00EE6E7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5A6AF3EA" w14:textId="77777777" w:rsidR="00394471" w:rsidRPr="00EE6E73" w:rsidRDefault="00394471" w:rsidP="00EE6E7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41C2CC0" w14:textId="77777777" w:rsidR="00394471" w:rsidRPr="00EE6E73" w:rsidRDefault="00394471" w:rsidP="00EE6E7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57EDAC4C" w14:textId="77777777" w:rsidR="00394471" w:rsidRPr="00EE6E73" w:rsidRDefault="00394471" w:rsidP="00EE6E7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53F7C4B0" w14:textId="77777777" w:rsidR="00394471" w:rsidRPr="00EE6E73" w:rsidRDefault="00394471" w:rsidP="00EE6E73">
      <w:pPr>
        <w:pStyle w:val="PL"/>
      </w:pPr>
      <w:r w:rsidRPr="00EE6E73">
        <w:t xml:space="preserve">            ...,</w:t>
      </w:r>
    </w:p>
    <w:p w14:paraId="63416F0C" w14:textId="77777777" w:rsidR="00394471" w:rsidRPr="00EE6E73" w:rsidRDefault="00394471" w:rsidP="00EE6E7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604E1A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F65B143" w14:textId="77777777" w:rsidR="00394471" w:rsidRPr="00EE6E73" w:rsidRDefault="00394471" w:rsidP="00EE6E73">
      <w:pPr>
        <w:pStyle w:val="PL"/>
      </w:pPr>
    </w:p>
    <w:p w14:paraId="6B4E2BE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0F84C70" w14:textId="77777777" w:rsidR="00394471" w:rsidRPr="00EE6E73" w:rsidRDefault="00394471" w:rsidP="00EE6E73">
      <w:pPr>
        <w:pStyle w:val="PL"/>
      </w:pPr>
      <w:r w:rsidRPr="00EE6E73">
        <w:t xml:space="preserve">    </w:t>
      </w:r>
      <w:proofErr w:type="spellStart"/>
      <w:r w:rsidRPr="00EE6E73">
        <w:t>timeRestrictionForChannelMeasurements</w:t>
      </w:r>
      <w:proofErr w:type="spellEnd"/>
      <w:r w:rsidRPr="00EE6E73">
        <w:t xml:space="preserve">           </w:t>
      </w:r>
      <w:r w:rsidRPr="00EE6E73">
        <w:rPr>
          <w:color w:val="993366"/>
        </w:rPr>
        <w:t>ENUMERATED</w:t>
      </w:r>
      <w:r w:rsidRPr="00EE6E73">
        <w:t xml:space="preserve"> {configured, </w:t>
      </w:r>
      <w:proofErr w:type="spellStart"/>
      <w:r w:rsidRPr="00EE6E73">
        <w:t>notConfigured</w:t>
      </w:r>
      <w:proofErr w:type="spellEnd"/>
      <w:r w:rsidRPr="00EE6E73">
        <w:t>},</w:t>
      </w:r>
    </w:p>
    <w:p w14:paraId="40992BA5" w14:textId="77777777" w:rsidR="00394471" w:rsidRPr="00EE6E73" w:rsidRDefault="00394471" w:rsidP="00EE6E73">
      <w:pPr>
        <w:pStyle w:val="PL"/>
      </w:pPr>
      <w:r w:rsidRPr="00EE6E73">
        <w:t xml:space="preserve">    </w:t>
      </w:r>
      <w:proofErr w:type="spellStart"/>
      <w:r w:rsidRPr="00EE6E73">
        <w:t>timeRestrictionForInterferenceMeasurements</w:t>
      </w:r>
      <w:proofErr w:type="spellEnd"/>
      <w:r w:rsidRPr="00EE6E73">
        <w:t xml:space="preserve">      </w:t>
      </w:r>
      <w:r w:rsidRPr="00EE6E73">
        <w:rPr>
          <w:color w:val="993366"/>
        </w:rPr>
        <w:t>ENUMERATED</w:t>
      </w:r>
      <w:r w:rsidRPr="00EE6E73">
        <w:t xml:space="preserve"> {configured, </w:t>
      </w:r>
      <w:proofErr w:type="spellStart"/>
      <w:r w:rsidRPr="00EE6E73">
        <w:t>notConfigured</w:t>
      </w:r>
      <w:proofErr w:type="spellEnd"/>
      <w:r w:rsidRPr="00EE6E73">
        <w:t>},</w:t>
      </w:r>
    </w:p>
    <w:p w14:paraId="4F2C334E" w14:textId="77777777" w:rsidR="00394471" w:rsidRPr="00EE6E73" w:rsidRDefault="00394471" w:rsidP="00EE6E73">
      <w:pPr>
        <w:pStyle w:val="PL"/>
        <w:rPr>
          <w:color w:val="808080"/>
        </w:rPr>
      </w:pPr>
      <w:r w:rsidRPr="00EE6E73">
        <w:t xml:space="preserve">    </w:t>
      </w:r>
      <w:proofErr w:type="spellStart"/>
      <w:r w:rsidRPr="00EE6E73">
        <w:t>codebookConfig</w:t>
      </w:r>
      <w:proofErr w:type="spellEnd"/>
      <w:r w:rsidRPr="00EE6E73">
        <w:t xml:space="preserve">                                  </w:t>
      </w:r>
      <w:proofErr w:type="spellStart"/>
      <w:r w:rsidRPr="00EE6E73">
        <w:t>CodebookConfig</w:t>
      </w:r>
      <w:proofErr w:type="spellEnd"/>
      <w:r w:rsidRPr="00EE6E73">
        <w:t xml:space="preserve">                                              </w:t>
      </w:r>
      <w:r w:rsidRPr="00EE6E73">
        <w:rPr>
          <w:color w:val="993366"/>
        </w:rPr>
        <w:t>OPTIONAL</w:t>
      </w:r>
      <w:r w:rsidRPr="00EE6E73">
        <w:t xml:space="preserve">,   </w:t>
      </w:r>
      <w:r w:rsidRPr="00EE6E73">
        <w:rPr>
          <w:color w:val="808080"/>
        </w:rPr>
        <w:t>-- Need R</w:t>
      </w:r>
    </w:p>
    <w:p w14:paraId="6DB9136C" w14:textId="77777777" w:rsidR="00394471" w:rsidRPr="00EE6E73" w:rsidRDefault="00394471" w:rsidP="00EE6E7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02AF923" w14:textId="77777777" w:rsidR="00394471" w:rsidRPr="00EE6E73" w:rsidRDefault="00394471" w:rsidP="00EE6E73">
      <w:pPr>
        <w:pStyle w:val="PL"/>
      </w:pPr>
      <w:r w:rsidRPr="00EE6E73">
        <w:t xml:space="preserve">    </w:t>
      </w:r>
      <w:proofErr w:type="spellStart"/>
      <w:r w:rsidRPr="00EE6E73">
        <w:t>groupBasedBeamReporting</w:t>
      </w:r>
      <w:proofErr w:type="spellEnd"/>
      <w:r w:rsidRPr="00EE6E73">
        <w:t xml:space="preserve">                     </w:t>
      </w:r>
      <w:r w:rsidRPr="00EE6E73">
        <w:rPr>
          <w:color w:val="993366"/>
        </w:rPr>
        <w:t>CHOICE</w:t>
      </w:r>
      <w:r w:rsidRPr="00EE6E73">
        <w:t xml:space="preserve"> {</w:t>
      </w:r>
    </w:p>
    <w:p w14:paraId="3BA4AAED" w14:textId="77777777" w:rsidR="00394471" w:rsidRPr="00EE6E73" w:rsidRDefault="00394471" w:rsidP="00EE6E73">
      <w:pPr>
        <w:pStyle w:val="PL"/>
      </w:pPr>
      <w:r w:rsidRPr="00EE6E73">
        <w:t xml:space="preserve">        enabled                                     </w:t>
      </w:r>
      <w:r w:rsidRPr="00EE6E73">
        <w:rPr>
          <w:color w:val="993366"/>
        </w:rPr>
        <w:t>NULL</w:t>
      </w:r>
      <w:r w:rsidRPr="00EE6E73">
        <w:t>,</w:t>
      </w:r>
    </w:p>
    <w:p w14:paraId="373E1FA3" w14:textId="77777777" w:rsidR="00394471" w:rsidRPr="00EE6E73" w:rsidRDefault="00394471" w:rsidP="00EE6E73">
      <w:pPr>
        <w:pStyle w:val="PL"/>
      </w:pPr>
      <w:r w:rsidRPr="00EE6E73">
        <w:t xml:space="preserve">        disabled                                    </w:t>
      </w:r>
      <w:r w:rsidRPr="00EE6E73">
        <w:rPr>
          <w:color w:val="993366"/>
        </w:rPr>
        <w:t>SEQUENCE</w:t>
      </w:r>
      <w:r w:rsidRPr="00EE6E73">
        <w:t xml:space="preserve"> {</w:t>
      </w:r>
    </w:p>
    <w:p w14:paraId="65508C60" w14:textId="77777777" w:rsidR="00394471" w:rsidRPr="00EE6E73" w:rsidRDefault="00394471" w:rsidP="00EE6E73">
      <w:pPr>
        <w:pStyle w:val="PL"/>
        <w:rPr>
          <w:color w:val="808080"/>
        </w:rPr>
      </w:pPr>
      <w:r w:rsidRPr="00EE6E73">
        <w:t xml:space="preserve">            </w:t>
      </w:r>
      <w:proofErr w:type="spellStart"/>
      <w:r w:rsidRPr="00EE6E73">
        <w:t>nrofReportedRS</w:t>
      </w:r>
      <w:proofErr w:type="spellEnd"/>
      <w:r w:rsidRPr="00EE6E73">
        <w:t xml:space="preserv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5E2628BF" w14:textId="77777777" w:rsidR="00394471" w:rsidRPr="00EE6E73" w:rsidRDefault="00394471" w:rsidP="00EE6E73">
      <w:pPr>
        <w:pStyle w:val="PL"/>
      </w:pPr>
      <w:r w:rsidRPr="00EE6E73">
        <w:t xml:space="preserve">        }</w:t>
      </w:r>
    </w:p>
    <w:p w14:paraId="78F61A79" w14:textId="77777777" w:rsidR="00394471" w:rsidRPr="00EE6E73" w:rsidRDefault="00394471" w:rsidP="00EE6E73">
      <w:pPr>
        <w:pStyle w:val="PL"/>
      </w:pPr>
      <w:r w:rsidRPr="00EE6E73">
        <w:t xml:space="preserve">    },</w:t>
      </w:r>
    </w:p>
    <w:p w14:paraId="1462942A" w14:textId="581EDC00" w:rsidR="00394471" w:rsidRPr="00EE6E73" w:rsidRDefault="00394471" w:rsidP="00EE6E73">
      <w:pPr>
        <w:pStyle w:val="PL"/>
        <w:rPr>
          <w:color w:val="808080"/>
        </w:rPr>
      </w:pPr>
      <w:r w:rsidRPr="00EE6E73">
        <w:t xml:space="preserve">    </w:t>
      </w:r>
      <w:proofErr w:type="spellStart"/>
      <w:r w:rsidRPr="00EE6E73">
        <w:t>cqi</w:t>
      </w:r>
      <w:proofErr w:type="spellEnd"/>
      <w:r w:rsidRPr="00EE6E73">
        <w:t xml:space="preserve">-Table                   </w:t>
      </w:r>
      <w:r w:rsidRPr="00EE6E73">
        <w:rPr>
          <w:color w:val="993366"/>
        </w:rPr>
        <w:t>ENUMERATED</w:t>
      </w:r>
      <w:r w:rsidRPr="00EE6E73">
        <w:t xml:space="preserve"> {table1, table2, table3, </w:t>
      </w:r>
      <w:r w:rsidR="00BB4037" w:rsidRPr="00EE6E73">
        <w:t>table4-r17</w:t>
      </w:r>
      <w:r w:rsidRPr="00EE6E73">
        <w:t xml:space="preserve">}                                     </w:t>
      </w:r>
      <w:r w:rsidRPr="00EE6E73">
        <w:rPr>
          <w:color w:val="993366"/>
        </w:rPr>
        <w:t>OPTIONAL</w:t>
      </w:r>
      <w:r w:rsidRPr="00EE6E73">
        <w:t xml:space="preserve">,   </w:t>
      </w:r>
      <w:r w:rsidRPr="00EE6E73">
        <w:rPr>
          <w:color w:val="808080"/>
        </w:rPr>
        <w:t>-- Need R</w:t>
      </w:r>
    </w:p>
    <w:p w14:paraId="24DABAA5" w14:textId="77777777" w:rsidR="00394471" w:rsidRPr="00EE6E73" w:rsidRDefault="00394471" w:rsidP="00EE6E73">
      <w:pPr>
        <w:pStyle w:val="PL"/>
      </w:pPr>
      <w:r w:rsidRPr="00EE6E73">
        <w:t xml:space="preserve">    </w:t>
      </w:r>
      <w:proofErr w:type="spellStart"/>
      <w:r w:rsidRPr="00EE6E73">
        <w:t>subbandSize</w:t>
      </w:r>
      <w:proofErr w:type="spellEnd"/>
      <w:r w:rsidRPr="00EE6E73">
        <w:t xml:space="preserve">                 </w:t>
      </w:r>
      <w:r w:rsidRPr="00EE6E73">
        <w:rPr>
          <w:color w:val="993366"/>
        </w:rPr>
        <w:t>ENUMERATED</w:t>
      </w:r>
      <w:r w:rsidRPr="00EE6E73">
        <w:t xml:space="preserve"> {value1, value2},</w:t>
      </w:r>
    </w:p>
    <w:p w14:paraId="763705EF" w14:textId="77777777" w:rsidR="00394471" w:rsidRPr="00EE6E73" w:rsidRDefault="00394471" w:rsidP="00EE6E73">
      <w:pPr>
        <w:pStyle w:val="PL"/>
        <w:rPr>
          <w:color w:val="808080"/>
        </w:rPr>
      </w:pPr>
      <w:r w:rsidRPr="00EE6E73">
        <w:t xml:space="preserve">    non-PMI-</w:t>
      </w:r>
      <w:proofErr w:type="spellStart"/>
      <w:r w:rsidRPr="00EE6E73">
        <w:t>PortIndication</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37EB924B" w14:textId="77777777" w:rsidR="00394471" w:rsidRPr="00EE6E73" w:rsidRDefault="00394471" w:rsidP="00EE6E73">
      <w:pPr>
        <w:pStyle w:val="PL"/>
      </w:pPr>
      <w:r w:rsidRPr="00EE6E73">
        <w:t xml:space="preserve">    ...,</w:t>
      </w:r>
    </w:p>
    <w:p w14:paraId="63581372" w14:textId="77777777" w:rsidR="00394471" w:rsidRPr="00EE6E73" w:rsidRDefault="00394471" w:rsidP="00EE6E73">
      <w:pPr>
        <w:pStyle w:val="PL"/>
      </w:pPr>
      <w:r w:rsidRPr="00EE6E73">
        <w:t xml:space="preserve">    [[</w:t>
      </w:r>
    </w:p>
    <w:p w14:paraId="44EEF234" w14:textId="77777777" w:rsidR="00394471" w:rsidRPr="00EE6E73" w:rsidRDefault="00394471" w:rsidP="00EE6E73">
      <w:pPr>
        <w:pStyle w:val="PL"/>
      </w:pPr>
      <w:r w:rsidRPr="00EE6E73">
        <w:t xml:space="preserve">    semiPersistentOnPUSCH-v1530         </w:t>
      </w:r>
      <w:r w:rsidRPr="00EE6E73">
        <w:rPr>
          <w:color w:val="993366"/>
        </w:rPr>
        <w:t>SEQUENCE</w:t>
      </w:r>
      <w:r w:rsidRPr="00EE6E73">
        <w:t xml:space="preserve"> {</w:t>
      </w:r>
    </w:p>
    <w:p w14:paraId="1DCE7D0D" w14:textId="77777777" w:rsidR="00394471" w:rsidRPr="00EE6E73" w:rsidRDefault="00394471" w:rsidP="00EE6E73">
      <w:pPr>
        <w:pStyle w:val="PL"/>
      </w:pPr>
      <w:r w:rsidRPr="00EE6E73">
        <w:t xml:space="preserve">        reportSlotConfig-v1530              </w:t>
      </w:r>
      <w:r w:rsidRPr="00EE6E73">
        <w:rPr>
          <w:color w:val="993366"/>
        </w:rPr>
        <w:t>ENUMERATED</w:t>
      </w:r>
      <w:r w:rsidRPr="00EE6E73">
        <w:t xml:space="preserve"> {sl4, sl8, sl16}</w:t>
      </w:r>
    </w:p>
    <w:p w14:paraId="15A00C2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FE0E81" w14:textId="77777777" w:rsidR="00394471" w:rsidRPr="00EE6E73" w:rsidRDefault="00394471" w:rsidP="00EE6E73">
      <w:pPr>
        <w:pStyle w:val="PL"/>
      </w:pPr>
      <w:r w:rsidRPr="00EE6E73">
        <w:t xml:space="preserve">    ]],</w:t>
      </w:r>
    </w:p>
    <w:p w14:paraId="287F2D67" w14:textId="77777777" w:rsidR="00394471" w:rsidRPr="00EE6E73" w:rsidRDefault="00394471" w:rsidP="00EE6E73">
      <w:pPr>
        <w:pStyle w:val="PL"/>
      </w:pPr>
      <w:r w:rsidRPr="00EE6E73">
        <w:t xml:space="preserve">    [[</w:t>
      </w:r>
    </w:p>
    <w:p w14:paraId="31FD8749" w14:textId="77777777" w:rsidR="00394471" w:rsidRPr="00EE6E73" w:rsidRDefault="00394471" w:rsidP="00EE6E73">
      <w:pPr>
        <w:pStyle w:val="PL"/>
      </w:pPr>
      <w:r w:rsidRPr="00EE6E73">
        <w:t xml:space="preserve">    semiPersistentOnPUSCH-v1610         </w:t>
      </w:r>
      <w:r w:rsidRPr="00EE6E73">
        <w:rPr>
          <w:color w:val="993366"/>
        </w:rPr>
        <w:t>SEQUENCE</w:t>
      </w:r>
      <w:r w:rsidRPr="00EE6E73">
        <w:t xml:space="preserve"> {</w:t>
      </w:r>
    </w:p>
    <w:p w14:paraId="663BBE34"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1CFCC40F"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27FA2D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BF77BE" w14:textId="77777777" w:rsidR="00394471" w:rsidRPr="00EE6E73" w:rsidRDefault="00394471" w:rsidP="00EE6E73">
      <w:pPr>
        <w:pStyle w:val="PL"/>
      </w:pPr>
      <w:r w:rsidRPr="00EE6E73">
        <w:t xml:space="preserve">    aperiodic-v1610                     </w:t>
      </w:r>
      <w:r w:rsidRPr="00EE6E73">
        <w:rPr>
          <w:color w:val="993366"/>
        </w:rPr>
        <w:t>SEQUENCE</w:t>
      </w:r>
      <w:r w:rsidRPr="00EE6E73">
        <w:t xml:space="preserve"> {</w:t>
      </w:r>
    </w:p>
    <w:p w14:paraId="23618DCA"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70894915"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5DC5AE8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3C458B8" w14:textId="77777777" w:rsidR="00394471" w:rsidRPr="00EE6E73" w:rsidRDefault="00394471" w:rsidP="00EE6E73">
      <w:pPr>
        <w:pStyle w:val="PL"/>
      </w:pPr>
      <w:r w:rsidRPr="00EE6E73">
        <w:t xml:space="preserve">    reportQuantity-r16                  </w:t>
      </w:r>
      <w:r w:rsidRPr="00EE6E73">
        <w:rPr>
          <w:color w:val="993366"/>
        </w:rPr>
        <w:t>CHOICE</w:t>
      </w:r>
      <w:r w:rsidRPr="00EE6E73">
        <w:t xml:space="preserve"> {</w:t>
      </w:r>
    </w:p>
    <w:p w14:paraId="1E8C33C2" w14:textId="77777777" w:rsidR="00394471" w:rsidRPr="00EE6E73" w:rsidRDefault="00394471" w:rsidP="00EE6E73">
      <w:pPr>
        <w:pStyle w:val="PL"/>
      </w:pPr>
      <w:r w:rsidRPr="00EE6E73">
        <w:t xml:space="preserve">       cri-SINR-r16                         </w:t>
      </w:r>
      <w:r w:rsidRPr="00EE6E73">
        <w:rPr>
          <w:color w:val="993366"/>
        </w:rPr>
        <w:t>NULL</w:t>
      </w:r>
      <w:r w:rsidRPr="00EE6E73">
        <w:t>,</w:t>
      </w:r>
    </w:p>
    <w:p w14:paraId="03AA53B3" w14:textId="77777777" w:rsidR="00394471" w:rsidRPr="00EE6E73" w:rsidRDefault="00394471" w:rsidP="00EE6E73">
      <w:pPr>
        <w:pStyle w:val="PL"/>
      </w:pPr>
      <w:r w:rsidRPr="00EE6E73">
        <w:lastRenderedPageBreak/>
        <w:t xml:space="preserve">       ssb-Index-SINR-r16                   </w:t>
      </w:r>
      <w:r w:rsidRPr="00EE6E73">
        <w:rPr>
          <w:color w:val="993366"/>
        </w:rPr>
        <w:t>NULL</w:t>
      </w:r>
    </w:p>
    <w:p w14:paraId="3859B2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28569C" w14:textId="77777777" w:rsidR="00394471" w:rsidRPr="00EE6E73" w:rsidRDefault="00394471" w:rsidP="00EE6E73">
      <w:pPr>
        <w:pStyle w:val="PL"/>
        <w:rPr>
          <w:color w:val="808080"/>
        </w:rPr>
      </w:pPr>
      <w:r w:rsidRPr="00EE6E73">
        <w:t xml:space="preserve">    codebookConfig-r16                          </w:t>
      </w:r>
      <w:proofErr w:type="spellStart"/>
      <w:r w:rsidRPr="00EE6E73">
        <w:t>CodebookConfig-r16</w:t>
      </w:r>
      <w:proofErr w:type="spellEnd"/>
      <w:r w:rsidRPr="00EE6E73">
        <w:t xml:space="preserve">                                              </w:t>
      </w:r>
      <w:r w:rsidRPr="00EE6E73">
        <w:rPr>
          <w:color w:val="993366"/>
        </w:rPr>
        <w:t>OPTIONAL</w:t>
      </w:r>
      <w:r w:rsidRPr="00EE6E73">
        <w:t xml:space="preserve">    </w:t>
      </w:r>
      <w:r w:rsidRPr="00EE6E73">
        <w:rPr>
          <w:color w:val="808080"/>
        </w:rPr>
        <w:t>-- Need R</w:t>
      </w:r>
    </w:p>
    <w:p w14:paraId="75F89D36" w14:textId="0B7A65C1" w:rsidR="00F27D15" w:rsidRPr="00EE6E73" w:rsidRDefault="00394471" w:rsidP="00EE6E73">
      <w:pPr>
        <w:pStyle w:val="PL"/>
      </w:pPr>
      <w:r w:rsidRPr="00EE6E73">
        <w:t xml:space="preserve">    ]]</w:t>
      </w:r>
      <w:r w:rsidR="00F27D15" w:rsidRPr="00EE6E73">
        <w:t>,</w:t>
      </w:r>
    </w:p>
    <w:p w14:paraId="5DB415A7" w14:textId="77777777" w:rsidR="00F27D15" w:rsidRPr="00EE6E73" w:rsidRDefault="00F27D15" w:rsidP="00EE6E73">
      <w:pPr>
        <w:pStyle w:val="PL"/>
      </w:pPr>
      <w:r w:rsidRPr="00EE6E73">
        <w:t xml:space="preserve">    [[</w:t>
      </w:r>
    </w:p>
    <w:p w14:paraId="60AF9D61" w14:textId="428674D6" w:rsidR="00F27D15" w:rsidRPr="00EE6E73" w:rsidRDefault="00F27D15" w:rsidP="00EE6E7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00C01388" w:rsidRPr="00EE6E73">
        <w:t>,</w:t>
      </w:r>
      <w:r w:rsidRPr="00EE6E73">
        <w:t xml:space="preserve">   </w:t>
      </w:r>
      <w:r w:rsidRPr="00EE6E73">
        <w:rPr>
          <w:color w:val="808080"/>
        </w:rPr>
        <w:t>-- Need R</w:t>
      </w:r>
    </w:p>
    <w:p w14:paraId="47490617" w14:textId="77777777" w:rsidR="00261E44" w:rsidRPr="00EE6E73" w:rsidRDefault="00261E44" w:rsidP="00EE6E73">
      <w:pPr>
        <w:pStyle w:val="PL"/>
      </w:pPr>
      <w:r w:rsidRPr="00EE6E73">
        <w:t xml:space="preserve">    groupBasedBeamReporting-v1710       </w:t>
      </w:r>
      <w:r w:rsidRPr="00EE6E73">
        <w:rPr>
          <w:color w:val="993366"/>
        </w:rPr>
        <w:t>SEQUENCE</w:t>
      </w:r>
      <w:r w:rsidRPr="00EE6E73">
        <w:t xml:space="preserve"> {</w:t>
      </w:r>
    </w:p>
    <w:p w14:paraId="5AB8EBBA" w14:textId="77777777" w:rsidR="00095E61" w:rsidRPr="00EE6E73" w:rsidRDefault="00C01388" w:rsidP="00EE6E73">
      <w:pPr>
        <w:pStyle w:val="PL"/>
      </w:pPr>
      <w:r w:rsidRPr="00EE6E73">
        <w:t xml:space="preserve">    </w:t>
      </w:r>
      <w:r w:rsidR="00261E44" w:rsidRPr="00EE6E73">
        <w:t xml:space="preserve">    </w:t>
      </w:r>
      <w:r w:rsidRPr="00EE6E73">
        <w:t xml:space="preserve">nrofReportedGroups-r17              </w:t>
      </w:r>
      <w:r w:rsidRPr="00EE6E73">
        <w:rPr>
          <w:color w:val="993366"/>
        </w:rPr>
        <w:t>ENUMERATED</w:t>
      </w:r>
      <w:r w:rsidRPr="00EE6E73">
        <w:t xml:space="preserve"> {n1, n2, n3, n4}</w:t>
      </w:r>
    </w:p>
    <w:p w14:paraId="43A12CEB" w14:textId="0DCBE155" w:rsidR="00C01388" w:rsidRPr="00EE6E73" w:rsidRDefault="00095E61" w:rsidP="00EE6E73">
      <w:pPr>
        <w:pStyle w:val="PL"/>
        <w:rPr>
          <w:color w:val="808080"/>
        </w:rPr>
      </w:pPr>
      <w:r w:rsidRPr="00EE6E73">
        <w:t xml:space="preserve">    }                                                              </w:t>
      </w:r>
      <w:r w:rsidR="00C01388" w:rsidRPr="00EE6E73">
        <w:t xml:space="preserve">                                             </w:t>
      </w:r>
      <w:r w:rsidR="00C01388" w:rsidRPr="00EE6E73">
        <w:rPr>
          <w:color w:val="993366"/>
        </w:rPr>
        <w:t>OPTIONAL</w:t>
      </w:r>
      <w:r w:rsidR="00C01388" w:rsidRPr="00EE6E73">
        <w:t xml:space="preserve">,   </w:t>
      </w:r>
      <w:r w:rsidR="00C01388" w:rsidRPr="00EE6E73">
        <w:rPr>
          <w:color w:val="808080"/>
        </w:rPr>
        <w:t>-- Need R</w:t>
      </w:r>
    </w:p>
    <w:p w14:paraId="1944FAC8" w14:textId="56DCF87B" w:rsidR="00C01388" w:rsidRPr="00EE6E73" w:rsidRDefault="00C01388" w:rsidP="00EE6E73">
      <w:pPr>
        <w:pStyle w:val="PL"/>
        <w:rPr>
          <w:color w:val="808080"/>
        </w:rPr>
      </w:pPr>
      <w:r w:rsidRPr="00EE6E73">
        <w:t xml:space="preserve">    codebookConfig-r17                  </w:t>
      </w:r>
      <w:proofErr w:type="spellStart"/>
      <w:r w:rsidRPr="00EE6E73">
        <w:t>CodebookConfig-r17</w:t>
      </w:r>
      <w:proofErr w:type="spellEnd"/>
      <w:r w:rsidRPr="00EE6E73">
        <w:t xml:space="preserve">                                                      </w:t>
      </w:r>
      <w:r w:rsidRPr="00EE6E73">
        <w:rPr>
          <w:color w:val="993366"/>
        </w:rPr>
        <w:t>OPTIONAL</w:t>
      </w:r>
      <w:r w:rsidRPr="00EE6E73">
        <w:t xml:space="preserve">,   </w:t>
      </w:r>
      <w:r w:rsidRPr="00EE6E73">
        <w:rPr>
          <w:color w:val="808080"/>
        </w:rPr>
        <w:t>-- Need R</w:t>
      </w:r>
    </w:p>
    <w:p w14:paraId="0655821B" w14:textId="342F46E0" w:rsidR="00C01388" w:rsidRPr="00EE6E73" w:rsidRDefault="00C01388" w:rsidP="00EE6E7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196D092C" w14:textId="32EADA25" w:rsidR="00C01388" w:rsidRPr="00EE6E73" w:rsidRDefault="00C01388" w:rsidP="00EE6E73">
      <w:pPr>
        <w:pStyle w:val="PL"/>
        <w:rPr>
          <w:color w:val="808080"/>
        </w:rPr>
      </w:pPr>
      <w:r w:rsidRPr="00EE6E73">
        <w:t xml:space="preserve">    csi-ReportMode-r17                  </w:t>
      </w:r>
      <w:r w:rsidRPr="00EE6E73">
        <w:rPr>
          <w:color w:val="993366"/>
        </w:rPr>
        <w:t>ENUMERATED</w:t>
      </w:r>
      <w:r w:rsidRPr="00EE6E73">
        <w:t xml:space="preserve"> {</w:t>
      </w:r>
      <w:r w:rsidR="00B06511" w:rsidRPr="00EE6E73">
        <w:t>mode1, mode2</w:t>
      </w:r>
      <w:r w:rsidRPr="00EE6E73">
        <w:t xml:space="preserve">}                                               </w:t>
      </w:r>
      <w:r w:rsidRPr="00EE6E73">
        <w:rPr>
          <w:color w:val="993366"/>
        </w:rPr>
        <w:t>OPTIONAL</w:t>
      </w:r>
      <w:r w:rsidRPr="00EE6E73">
        <w:t xml:space="preserve">,   </w:t>
      </w:r>
      <w:r w:rsidRPr="00EE6E73">
        <w:rPr>
          <w:color w:val="808080"/>
        </w:rPr>
        <w:t>-- Need R</w:t>
      </w:r>
    </w:p>
    <w:p w14:paraId="07059BC7" w14:textId="384F6D4A" w:rsidR="00C01388" w:rsidRPr="00EE6E73" w:rsidRDefault="00C01388" w:rsidP="00EE6E73">
      <w:pPr>
        <w:pStyle w:val="PL"/>
        <w:rPr>
          <w:color w:val="808080"/>
        </w:rPr>
      </w:pPr>
      <w:r w:rsidRPr="00EE6E73">
        <w:t xml:space="preserve">    numberOfSingleTRP-CSI-Mode1-r17    </w:t>
      </w:r>
      <w:r w:rsidR="008D68AB" w:rsidRPr="00EE6E73">
        <w:t xml:space="preserve">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166C8D04" w14:textId="77777777" w:rsidR="00C01388" w:rsidRPr="00EE6E73" w:rsidRDefault="00C01388" w:rsidP="00EE6E73">
      <w:pPr>
        <w:pStyle w:val="PL"/>
      </w:pPr>
      <w:r w:rsidRPr="00EE6E73">
        <w:t xml:space="preserve">    reportQuantity-r17                  </w:t>
      </w:r>
      <w:r w:rsidRPr="00EE6E73">
        <w:rPr>
          <w:color w:val="993366"/>
        </w:rPr>
        <w:t>CHOICE</w:t>
      </w:r>
      <w:r w:rsidRPr="00EE6E73">
        <w:t xml:space="preserve"> {</w:t>
      </w:r>
    </w:p>
    <w:p w14:paraId="5D6A8C85" w14:textId="64E208F9" w:rsidR="00C01388" w:rsidRPr="00EE6E73" w:rsidRDefault="00C01388" w:rsidP="00EE6E73">
      <w:pPr>
        <w:pStyle w:val="PL"/>
      </w:pPr>
      <w:r w:rsidRPr="00EE6E73">
        <w:t xml:space="preserve">        cri-RSRP-Index-r17        </w:t>
      </w:r>
      <w:r w:rsidR="00261E44" w:rsidRPr="00EE6E73">
        <w:t xml:space="preserve">          </w:t>
      </w:r>
      <w:r w:rsidRPr="00EE6E73">
        <w:rPr>
          <w:color w:val="993366"/>
        </w:rPr>
        <w:t>NULL</w:t>
      </w:r>
      <w:r w:rsidRPr="00EE6E73">
        <w:t>,</w:t>
      </w:r>
    </w:p>
    <w:p w14:paraId="5B9DC1C0" w14:textId="4E7F34B0" w:rsidR="00C01388" w:rsidRPr="00EE6E73" w:rsidRDefault="00C01388" w:rsidP="00EE6E73">
      <w:pPr>
        <w:pStyle w:val="PL"/>
      </w:pPr>
      <w:r w:rsidRPr="00EE6E73">
        <w:t xml:space="preserve">        ssb-Index-RSRP-Index-r17  </w:t>
      </w:r>
      <w:r w:rsidR="00261E44" w:rsidRPr="00EE6E73">
        <w:t xml:space="preserve">          </w:t>
      </w:r>
      <w:r w:rsidRPr="00EE6E73">
        <w:rPr>
          <w:color w:val="993366"/>
        </w:rPr>
        <w:t>NULL</w:t>
      </w:r>
      <w:r w:rsidRPr="00EE6E73">
        <w:t>,</w:t>
      </w:r>
    </w:p>
    <w:p w14:paraId="4E1ED11E" w14:textId="011523ED" w:rsidR="00C01388" w:rsidRPr="00EE6E73" w:rsidRDefault="00C01388" w:rsidP="00EE6E73">
      <w:pPr>
        <w:pStyle w:val="PL"/>
      </w:pPr>
      <w:r w:rsidRPr="00EE6E73">
        <w:t xml:space="preserve">        cri-SINR-Index-r17       </w:t>
      </w:r>
      <w:r w:rsidR="00261E44" w:rsidRPr="00EE6E73">
        <w:t xml:space="preserve">           </w:t>
      </w:r>
      <w:r w:rsidRPr="00EE6E73">
        <w:rPr>
          <w:color w:val="993366"/>
        </w:rPr>
        <w:t>NULL</w:t>
      </w:r>
      <w:r w:rsidRPr="00EE6E73">
        <w:t>,</w:t>
      </w:r>
    </w:p>
    <w:p w14:paraId="0F495B18" w14:textId="230FE25D" w:rsidR="00C01388" w:rsidRPr="00EE6E73" w:rsidRDefault="00C01388" w:rsidP="00EE6E73">
      <w:pPr>
        <w:pStyle w:val="PL"/>
      </w:pPr>
      <w:r w:rsidRPr="00EE6E73">
        <w:t xml:space="preserve">        ssb-Index-SINR-Index-r17  </w:t>
      </w:r>
      <w:r w:rsidR="00261E44" w:rsidRPr="00EE6E73">
        <w:t xml:space="preserve">          </w:t>
      </w:r>
      <w:r w:rsidRPr="00EE6E73">
        <w:rPr>
          <w:color w:val="993366"/>
        </w:rPr>
        <w:t>NULL</w:t>
      </w:r>
    </w:p>
    <w:p w14:paraId="0C38707A" w14:textId="5FBCF2C5" w:rsidR="00C01388" w:rsidRPr="00EE6E73" w:rsidRDefault="00C01388" w:rsidP="00EE6E73">
      <w:pPr>
        <w:pStyle w:val="PL"/>
        <w:rPr>
          <w:color w:val="808080"/>
        </w:rPr>
      </w:pPr>
      <w:r w:rsidRPr="00EE6E73">
        <w:t xml:space="preserve">    }                                                                                                           </w:t>
      </w:r>
      <w:r w:rsidRPr="00EE6E73">
        <w:rPr>
          <w:color w:val="993366"/>
        </w:rPr>
        <w:t>OPTIONAL</w:t>
      </w:r>
      <w:r w:rsidR="008D68AB" w:rsidRPr="00EE6E73">
        <w:t xml:space="preserve"> </w:t>
      </w:r>
      <w:r w:rsidRPr="00EE6E73">
        <w:t xml:space="preserve">   </w:t>
      </w:r>
      <w:r w:rsidRPr="00EE6E73">
        <w:rPr>
          <w:color w:val="808080"/>
        </w:rPr>
        <w:t>-- Need R</w:t>
      </w:r>
    </w:p>
    <w:p w14:paraId="44CC4527" w14:textId="0D97E685" w:rsidR="008D68AB" w:rsidRPr="00EE6E73" w:rsidRDefault="00F27D15" w:rsidP="00EE6E73">
      <w:pPr>
        <w:pStyle w:val="PL"/>
      </w:pPr>
      <w:r w:rsidRPr="00EE6E73">
        <w:t xml:space="preserve">    ]]</w:t>
      </w:r>
      <w:r w:rsidR="008D68AB" w:rsidRPr="00EE6E73">
        <w:t>,</w:t>
      </w:r>
    </w:p>
    <w:p w14:paraId="6B85C900" w14:textId="37D4E952" w:rsidR="008D68AB" w:rsidRPr="00EE6E73" w:rsidRDefault="008D68AB" w:rsidP="00EE6E73">
      <w:pPr>
        <w:pStyle w:val="PL"/>
      </w:pPr>
      <w:r w:rsidRPr="00EE6E73">
        <w:t xml:space="preserve">    [[</w:t>
      </w:r>
    </w:p>
    <w:p w14:paraId="067CEB0E" w14:textId="1FDE3F8B" w:rsidR="008D68AB" w:rsidRPr="00EE6E73" w:rsidRDefault="008D68AB" w:rsidP="00EE6E73">
      <w:pPr>
        <w:pStyle w:val="PL"/>
      </w:pPr>
      <w:r w:rsidRPr="00EE6E73">
        <w:t xml:space="preserve">    semiPersistentOnPUSCH-v1720         </w:t>
      </w:r>
      <w:r w:rsidRPr="00EE6E73">
        <w:rPr>
          <w:color w:val="993366"/>
        </w:rPr>
        <w:t>SEQUENCE</w:t>
      </w:r>
      <w:r w:rsidRPr="00EE6E73">
        <w:t xml:space="preserve"> {</w:t>
      </w:r>
    </w:p>
    <w:p w14:paraId="01523ADA" w14:textId="19D00C5F"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4AA86A9A" w14:textId="42F7E07F"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3A0E72A2" w14:textId="3D23915A"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7508A3D" w14:textId="4D58D66F"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D43AC0" w14:textId="09685CE1" w:rsidR="008D68AB" w:rsidRPr="00EE6E73" w:rsidRDefault="008D68AB" w:rsidP="00EE6E73">
      <w:pPr>
        <w:pStyle w:val="PL"/>
      </w:pPr>
      <w:r w:rsidRPr="00EE6E73">
        <w:t xml:space="preserve">    aperiodic-v1720                     </w:t>
      </w:r>
      <w:r w:rsidRPr="00EE6E73">
        <w:rPr>
          <w:color w:val="993366"/>
        </w:rPr>
        <w:t>SEQUENCE</w:t>
      </w:r>
      <w:r w:rsidRPr="00EE6E73">
        <w:t xml:space="preserve"> {</w:t>
      </w:r>
    </w:p>
    <w:p w14:paraId="33DEA381" w14:textId="28EDA931"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7F3357D6" w14:textId="229B7E6B"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6FBDB3FC" w14:textId="0EF80867"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BAEC581" w14:textId="6E9006B1"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901F14" w14:textId="7DA3105A" w:rsidR="00184EE0" w:rsidRPr="00EE6E73" w:rsidRDefault="008D68AB" w:rsidP="00EE6E73">
      <w:pPr>
        <w:pStyle w:val="PL"/>
      </w:pPr>
      <w:r w:rsidRPr="00EE6E73">
        <w:t xml:space="preserve">    ]]</w:t>
      </w:r>
      <w:r w:rsidR="00184EE0" w:rsidRPr="00EE6E73">
        <w:t>,</w:t>
      </w:r>
    </w:p>
    <w:p w14:paraId="08053B21" w14:textId="77777777" w:rsidR="00184EE0" w:rsidRPr="00EE6E73" w:rsidRDefault="00184EE0" w:rsidP="00EE6E73">
      <w:pPr>
        <w:pStyle w:val="PL"/>
      </w:pPr>
      <w:r w:rsidRPr="00EE6E73">
        <w:t xml:space="preserve">    [[</w:t>
      </w:r>
    </w:p>
    <w:p w14:paraId="4BBA13F0" w14:textId="77777777" w:rsidR="00184EE0" w:rsidRPr="00EE6E73" w:rsidRDefault="00184EE0" w:rsidP="00EE6E73">
      <w:pPr>
        <w:pStyle w:val="PL"/>
        <w:rPr>
          <w:color w:val="808080"/>
        </w:rPr>
      </w:pPr>
      <w:r w:rsidRPr="00EE6E73">
        <w:t xml:space="preserve">    codebookConfig-v1730                </w:t>
      </w:r>
      <w:proofErr w:type="spellStart"/>
      <w:r w:rsidRPr="00EE6E73">
        <w:t>CodebookConfig-v1730</w:t>
      </w:r>
      <w:proofErr w:type="spellEnd"/>
      <w:r w:rsidRPr="00EE6E73">
        <w:t xml:space="preserve">                                                    </w:t>
      </w:r>
      <w:r w:rsidRPr="00EE6E73">
        <w:rPr>
          <w:color w:val="993366"/>
        </w:rPr>
        <w:t>OPTIONAL</w:t>
      </w:r>
      <w:r w:rsidRPr="00EE6E73">
        <w:t xml:space="preserve">    </w:t>
      </w:r>
      <w:r w:rsidRPr="00EE6E73">
        <w:rPr>
          <w:color w:val="808080"/>
        </w:rPr>
        <w:t>-- Need R</w:t>
      </w:r>
    </w:p>
    <w:p w14:paraId="6AA1F27B" w14:textId="6C555147" w:rsidR="008E09E0" w:rsidRPr="00EE6E73" w:rsidRDefault="00184EE0" w:rsidP="00EE6E73">
      <w:pPr>
        <w:pStyle w:val="PL"/>
      </w:pPr>
      <w:r w:rsidRPr="00EE6E73">
        <w:t xml:space="preserve">    ]]</w:t>
      </w:r>
      <w:r w:rsidR="008E09E0" w:rsidRPr="00EE6E73">
        <w:t>,</w:t>
      </w:r>
    </w:p>
    <w:p w14:paraId="61E050A4" w14:textId="77777777" w:rsidR="008E09E0" w:rsidRPr="00EE6E73" w:rsidRDefault="008E09E0" w:rsidP="00EE6E73">
      <w:pPr>
        <w:pStyle w:val="PL"/>
      </w:pPr>
      <w:r w:rsidRPr="00EE6E73">
        <w:t xml:space="preserve">    [[</w:t>
      </w:r>
    </w:p>
    <w:p w14:paraId="75829C5C" w14:textId="2D7942F9" w:rsidR="008E09E0" w:rsidRPr="00EE6E73" w:rsidRDefault="008E09E0" w:rsidP="00EE6E73">
      <w:pPr>
        <w:pStyle w:val="PL"/>
      </w:pPr>
      <w:r w:rsidRPr="00EE6E73">
        <w:t xml:space="preserve">    groupBasedBeamReporting-v18</w:t>
      </w:r>
      <w:r w:rsidR="00EA1410" w:rsidRPr="00EE6E73">
        <w:t>00</w:t>
      </w:r>
      <w:r w:rsidRPr="00EE6E73">
        <w:t xml:space="preserve">       </w:t>
      </w:r>
      <w:r w:rsidRPr="00EE6E73">
        <w:rPr>
          <w:color w:val="993366"/>
        </w:rPr>
        <w:t>SEQUENCE</w:t>
      </w:r>
      <w:r w:rsidRPr="00EE6E73">
        <w:t xml:space="preserve"> {</w:t>
      </w:r>
    </w:p>
    <w:p w14:paraId="2EB56E22" w14:textId="21F605C8" w:rsidR="008E09E0" w:rsidRPr="00EE6E73" w:rsidRDefault="008E09E0" w:rsidP="00EE6E73">
      <w:pPr>
        <w:pStyle w:val="PL"/>
      </w:pPr>
      <w:r w:rsidRPr="00EE6E73">
        <w:t xml:space="preserve">        reportingMode-r18                   </w:t>
      </w:r>
      <w:r w:rsidRPr="00EE6E73">
        <w:rPr>
          <w:color w:val="993366"/>
        </w:rPr>
        <w:t>ENUMERATED</w:t>
      </w:r>
      <w:r w:rsidRPr="00EE6E73">
        <w:t xml:space="preserve"> {</w:t>
      </w:r>
      <w:proofErr w:type="spellStart"/>
      <w:r w:rsidRPr="00EE6E73">
        <w:t>jointULDL</w:t>
      </w:r>
      <w:proofErr w:type="spellEnd"/>
      <w:r w:rsidRPr="00EE6E73">
        <w:t xml:space="preserve">, </w:t>
      </w:r>
      <w:proofErr w:type="spellStart"/>
      <w:r w:rsidRPr="00EE6E73">
        <w:t>onlyUL</w:t>
      </w:r>
      <w:proofErr w:type="spellEnd"/>
      <w:r w:rsidRPr="00EE6E73">
        <w:t>}</w:t>
      </w:r>
    </w:p>
    <w:p w14:paraId="014ED9CF" w14:textId="77777777" w:rsidR="008E09E0" w:rsidRPr="00EE6E73" w:rsidRDefault="008E09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068A4E" w14:textId="6956B2AF" w:rsidR="008E09E0" w:rsidRPr="00EE6E73" w:rsidRDefault="008E09E0" w:rsidP="00EE6E7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1AF49D58" w14:textId="200B03B4" w:rsidR="008E09E0" w:rsidRPr="00EE6E73" w:rsidRDefault="008E09E0" w:rsidP="00EE6E73">
      <w:pPr>
        <w:pStyle w:val="PL"/>
        <w:rPr>
          <w:color w:val="808080"/>
        </w:rPr>
      </w:pPr>
      <w:r w:rsidRPr="00EE6E73">
        <w:t xml:space="preserve">    codebookConfig-r18                  </w:t>
      </w:r>
      <w:proofErr w:type="spellStart"/>
      <w:r w:rsidRPr="00EE6E73">
        <w:t>CodebookConfig-r18</w:t>
      </w:r>
      <w:proofErr w:type="spellEnd"/>
      <w:r w:rsidRPr="00EE6E73">
        <w:t xml:space="preserve">                                                      </w:t>
      </w:r>
      <w:r w:rsidRPr="00EE6E73">
        <w:rPr>
          <w:color w:val="993366"/>
        </w:rPr>
        <w:t>OPTIONAL</w:t>
      </w:r>
      <w:r w:rsidR="001D0518" w:rsidRPr="00EE6E73">
        <w:t>,</w:t>
      </w:r>
      <w:r w:rsidRPr="00EE6E73">
        <w:t xml:space="preserve">   </w:t>
      </w:r>
      <w:r w:rsidRPr="00EE6E73">
        <w:rPr>
          <w:color w:val="808080"/>
        </w:rPr>
        <w:t>-- Need R</w:t>
      </w:r>
    </w:p>
    <w:p w14:paraId="46541380" w14:textId="79BCC037" w:rsidR="008A22DF" w:rsidRPr="00EE6E73" w:rsidRDefault="008A22DF" w:rsidP="00EE6E7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r18</w:t>
      </w:r>
    </w:p>
    <w:p w14:paraId="227CE560"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C785F7B" w14:textId="592704C6" w:rsidR="008A22DF" w:rsidRPr="00EE6E73" w:rsidRDefault="008A22DF" w:rsidP="00EE6E7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Id-r18</w:t>
      </w:r>
    </w:p>
    <w:p w14:paraId="20F3AFBA"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A8F8E9D" w14:textId="3544F117" w:rsidR="00394471" w:rsidRPr="00EE6E73" w:rsidRDefault="008E09E0" w:rsidP="00EE6E73">
      <w:pPr>
        <w:pStyle w:val="PL"/>
      </w:pPr>
      <w:r w:rsidRPr="00EE6E73">
        <w:t xml:space="preserve">    ]]</w:t>
      </w:r>
    </w:p>
    <w:p w14:paraId="705F051C" w14:textId="77777777" w:rsidR="00394471" w:rsidRPr="00EE6E73" w:rsidRDefault="00394471" w:rsidP="00EE6E73">
      <w:pPr>
        <w:pStyle w:val="PL"/>
      </w:pPr>
      <w:r w:rsidRPr="00EE6E73">
        <w:t>}</w:t>
      </w:r>
    </w:p>
    <w:p w14:paraId="0853E88E" w14:textId="77777777" w:rsidR="00394471" w:rsidRPr="00EE6E73" w:rsidRDefault="00394471" w:rsidP="00EE6E73">
      <w:pPr>
        <w:pStyle w:val="PL"/>
      </w:pPr>
    </w:p>
    <w:p w14:paraId="3DD83D37" w14:textId="77777777" w:rsidR="00394471" w:rsidRPr="00EE6E73" w:rsidRDefault="00394471" w:rsidP="00EE6E73">
      <w:pPr>
        <w:pStyle w:val="PL"/>
      </w:pPr>
      <w:r w:rsidRPr="00EE6E73">
        <w:t xml:space="preserve">PortIndexFor8Ranks ::=              </w:t>
      </w:r>
      <w:r w:rsidRPr="00EE6E73">
        <w:rPr>
          <w:color w:val="993366"/>
        </w:rPr>
        <w:t>CHOICE</w:t>
      </w:r>
      <w:r w:rsidRPr="00EE6E73">
        <w:t xml:space="preserve"> {</w:t>
      </w:r>
    </w:p>
    <w:p w14:paraId="2BB13FEC" w14:textId="77777777" w:rsidR="00394471" w:rsidRPr="00EE6E73" w:rsidRDefault="00394471" w:rsidP="00EE6E73">
      <w:pPr>
        <w:pStyle w:val="PL"/>
      </w:pPr>
      <w:r w:rsidRPr="00EE6E73">
        <w:t xml:space="preserve">    portIndex8                          </w:t>
      </w:r>
      <w:r w:rsidRPr="00EE6E73">
        <w:rPr>
          <w:color w:val="993366"/>
        </w:rPr>
        <w:t>SEQUENCE</w:t>
      </w:r>
      <w:r w:rsidRPr="00EE6E73">
        <w:t>{</w:t>
      </w:r>
    </w:p>
    <w:p w14:paraId="49EE0B83" w14:textId="77777777" w:rsidR="00394471" w:rsidRPr="00EE6E73" w:rsidRDefault="00394471" w:rsidP="00EE6E73">
      <w:pPr>
        <w:pStyle w:val="PL"/>
        <w:rPr>
          <w:color w:val="808080"/>
        </w:rPr>
      </w:pPr>
      <w:r w:rsidRPr="00EE6E73">
        <w:t xml:space="preserve">        rank1-8                             PortIndex8                                                      </w:t>
      </w:r>
      <w:r w:rsidRPr="00EE6E73">
        <w:rPr>
          <w:color w:val="993366"/>
        </w:rPr>
        <w:t>OPTIONAL</w:t>
      </w:r>
      <w:r w:rsidRPr="00EE6E73">
        <w:t xml:space="preserve">,   </w:t>
      </w:r>
      <w:r w:rsidRPr="00EE6E73">
        <w:rPr>
          <w:color w:val="808080"/>
        </w:rPr>
        <w:t>-- Need R</w:t>
      </w:r>
    </w:p>
    <w:p w14:paraId="4C3C8511" w14:textId="77777777" w:rsidR="00394471" w:rsidRPr="00EE6E73" w:rsidRDefault="00394471" w:rsidP="00EE6E7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8C9CD45" w14:textId="77777777" w:rsidR="00394471" w:rsidRPr="00EE6E73" w:rsidRDefault="00394471" w:rsidP="00EE6E73">
      <w:pPr>
        <w:pStyle w:val="PL"/>
        <w:rPr>
          <w:color w:val="808080"/>
        </w:rPr>
      </w:pPr>
      <w:r w:rsidRPr="00EE6E73">
        <w:lastRenderedPageBreak/>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0D49FB8" w14:textId="77777777" w:rsidR="00394471" w:rsidRPr="00EE6E73" w:rsidRDefault="00394471" w:rsidP="00EE6E73">
      <w:pPr>
        <w:pStyle w:val="PL"/>
        <w:rPr>
          <w:color w:val="808080"/>
        </w:rPr>
      </w:pPr>
      <w:r w:rsidRPr="00EE6E73">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8000C8A" w14:textId="77777777" w:rsidR="00394471" w:rsidRPr="00EE6E73" w:rsidRDefault="00394471" w:rsidP="00EE6E7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4EDFAE7" w14:textId="77777777" w:rsidR="00394471" w:rsidRPr="00EE6E73" w:rsidRDefault="00394471" w:rsidP="00EE6E7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28BF3D2C" w14:textId="77777777" w:rsidR="00394471" w:rsidRPr="00EE6E73" w:rsidRDefault="00394471" w:rsidP="00EE6E73">
      <w:pPr>
        <w:pStyle w:val="PL"/>
        <w:rPr>
          <w:color w:val="808080"/>
        </w:rPr>
      </w:pPr>
      <w:r w:rsidRPr="00EE6E73">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B9A7EE0" w14:textId="77777777" w:rsidR="00394471" w:rsidRPr="00EE6E73" w:rsidRDefault="00394471" w:rsidP="00EE6E7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1023291" w14:textId="77777777" w:rsidR="00394471" w:rsidRPr="00EE6E73" w:rsidRDefault="00394471" w:rsidP="00EE6E73">
      <w:pPr>
        <w:pStyle w:val="PL"/>
      </w:pPr>
      <w:r w:rsidRPr="00EE6E73">
        <w:t xml:space="preserve">    },</w:t>
      </w:r>
    </w:p>
    <w:p w14:paraId="4C5A9A53" w14:textId="77777777" w:rsidR="00394471" w:rsidRPr="00EE6E73" w:rsidRDefault="00394471" w:rsidP="00EE6E73">
      <w:pPr>
        <w:pStyle w:val="PL"/>
      </w:pPr>
      <w:r w:rsidRPr="00EE6E73">
        <w:t xml:space="preserve">    portIndex4                          </w:t>
      </w:r>
      <w:r w:rsidRPr="00EE6E73">
        <w:rPr>
          <w:color w:val="993366"/>
        </w:rPr>
        <w:t>SEQUENCE</w:t>
      </w:r>
      <w:r w:rsidRPr="00EE6E73">
        <w:t>{</w:t>
      </w:r>
    </w:p>
    <w:p w14:paraId="4ADF3E17" w14:textId="77777777" w:rsidR="00394471" w:rsidRPr="00EE6E73" w:rsidRDefault="00394471" w:rsidP="00EE6E7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715DD8C9" w14:textId="77777777" w:rsidR="00394471" w:rsidRPr="00EE6E73" w:rsidRDefault="00394471" w:rsidP="00EE6E7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38528E75" w14:textId="77777777" w:rsidR="00394471" w:rsidRPr="00EE6E73" w:rsidRDefault="00394471" w:rsidP="00EE6E7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522FE6A9" w14:textId="77777777" w:rsidR="00394471" w:rsidRPr="00EE6E73" w:rsidRDefault="00394471" w:rsidP="00EE6E7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12B0B82A" w14:textId="77777777" w:rsidR="00394471" w:rsidRPr="00EE6E73" w:rsidRDefault="00394471" w:rsidP="00EE6E73">
      <w:pPr>
        <w:pStyle w:val="PL"/>
      </w:pPr>
      <w:r w:rsidRPr="00EE6E73">
        <w:t xml:space="preserve">    },</w:t>
      </w:r>
    </w:p>
    <w:p w14:paraId="2095E3C6" w14:textId="77777777" w:rsidR="00394471" w:rsidRPr="00EE6E73" w:rsidRDefault="00394471" w:rsidP="00EE6E73">
      <w:pPr>
        <w:pStyle w:val="PL"/>
      </w:pPr>
      <w:r w:rsidRPr="00EE6E73">
        <w:t xml:space="preserve">    portIndex2                          </w:t>
      </w:r>
      <w:r w:rsidRPr="00EE6E73">
        <w:rPr>
          <w:color w:val="993366"/>
        </w:rPr>
        <w:t>SEQUENCE</w:t>
      </w:r>
      <w:r w:rsidRPr="00EE6E73">
        <w:t>{</w:t>
      </w:r>
    </w:p>
    <w:p w14:paraId="314FE578" w14:textId="77777777" w:rsidR="00394471" w:rsidRPr="00EE6E73" w:rsidRDefault="00394471" w:rsidP="00EE6E7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6122EB75" w14:textId="77777777" w:rsidR="00394471" w:rsidRPr="00EE6E73" w:rsidRDefault="00394471" w:rsidP="00EE6E7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13AFD08E" w14:textId="77777777" w:rsidR="00394471" w:rsidRPr="00EE6E73" w:rsidRDefault="00394471" w:rsidP="00EE6E73">
      <w:pPr>
        <w:pStyle w:val="PL"/>
      </w:pPr>
      <w:r w:rsidRPr="00EE6E73">
        <w:t xml:space="preserve">    },</w:t>
      </w:r>
    </w:p>
    <w:p w14:paraId="5AE0A463" w14:textId="77777777" w:rsidR="00394471" w:rsidRPr="00EE6E73" w:rsidRDefault="00394471" w:rsidP="00EE6E73">
      <w:pPr>
        <w:pStyle w:val="PL"/>
      </w:pPr>
      <w:r w:rsidRPr="00EE6E73">
        <w:t xml:space="preserve">    portIndex1                          </w:t>
      </w:r>
      <w:r w:rsidRPr="00EE6E73">
        <w:rPr>
          <w:color w:val="993366"/>
        </w:rPr>
        <w:t>NULL</w:t>
      </w:r>
    </w:p>
    <w:p w14:paraId="770F4AC5" w14:textId="77777777" w:rsidR="00394471" w:rsidRPr="00EE6E73" w:rsidRDefault="00394471" w:rsidP="00EE6E73">
      <w:pPr>
        <w:pStyle w:val="PL"/>
      </w:pPr>
      <w:r w:rsidRPr="00EE6E73">
        <w:t>}</w:t>
      </w:r>
    </w:p>
    <w:p w14:paraId="20B45B7C" w14:textId="77777777" w:rsidR="00394471" w:rsidRPr="00EE6E73" w:rsidRDefault="00394471" w:rsidP="00EE6E73">
      <w:pPr>
        <w:pStyle w:val="PL"/>
      </w:pPr>
    </w:p>
    <w:p w14:paraId="42265786" w14:textId="77777777" w:rsidR="00394471" w:rsidRPr="00EE6E73" w:rsidRDefault="00394471" w:rsidP="00EE6E73">
      <w:pPr>
        <w:pStyle w:val="PL"/>
      </w:pPr>
      <w:r w:rsidRPr="00EE6E73">
        <w:t xml:space="preserve">PortIndex8::=                       </w:t>
      </w:r>
      <w:r w:rsidRPr="00EE6E73">
        <w:rPr>
          <w:color w:val="993366"/>
        </w:rPr>
        <w:t>INTEGER</w:t>
      </w:r>
      <w:r w:rsidRPr="00EE6E73">
        <w:t xml:space="preserve"> (0..7)</w:t>
      </w:r>
    </w:p>
    <w:p w14:paraId="53F8815A" w14:textId="77777777" w:rsidR="00394471" w:rsidRPr="00EE6E73" w:rsidRDefault="00394471" w:rsidP="00EE6E73">
      <w:pPr>
        <w:pStyle w:val="PL"/>
      </w:pPr>
      <w:r w:rsidRPr="00EE6E73">
        <w:t xml:space="preserve">PortIndex4::=                       </w:t>
      </w:r>
      <w:r w:rsidRPr="00EE6E73">
        <w:rPr>
          <w:color w:val="993366"/>
        </w:rPr>
        <w:t>INTEGER</w:t>
      </w:r>
      <w:r w:rsidRPr="00EE6E73">
        <w:t xml:space="preserve"> (0..3)</w:t>
      </w:r>
    </w:p>
    <w:p w14:paraId="7F873315" w14:textId="77777777" w:rsidR="00394471" w:rsidRPr="00EE6E73" w:rsidRDefault="00394471" w:rsidP="00EE6E73">
      <w:pPr>
        <w:pStyle w:val="PL"/>
      </w:pPr>
      <w:r w:rsidRPr="00EE6E73">
        <w:t xml:space="preserve">PortIndex2::=                       </w:t>
      </w:r>
      <w:r w:rsidRPr="00EE6E73">
        <w:rPr>
          <w:color w:val="993366"/>
        </w:rPr>
        <w:t>INTEGER</w:t>
      </w:r>
      <w:r w:rsidRPr="00EE6E73">
        <w:t xml:space="preserve"> (0..1)</w:t>
      </w:r>
    </w:p>
    <w:p w14:paraId="513FDA22" w14:textId="77777777" w:rsidR="008E09E0" w:rsidRPr="00EE6E73" w:rsidRDefault="008E09E0" w:rsidP="00EE6E73">
      <w:pPr>
        <w:pStyle w:val="PL"/>
      </w:pPr>
    </w:p>
    <w:p w14:paraId="19A037E6" w14:textId="6BB2FF4D" w:rsidR="008E09E0" w:rsidRPr="00EE6E73" w:rsidRDefault="008E09E0" w:rsidP="00EE6E73">
      <w:pPr>
        <w:pStyle w:val="PL"/>
      </w:pPr>
      <w:r w:rsidRPr="00EE6E73">
        <w:t xml:space="preserve">TDCP-r18 ::=                        </w:t>
      </w:r>
      <w:r w:rsidRPr="00EE6E73">
        <w:rPr>
          <w:color w:val="993366"/>
        </w:rPr>
        <w:t>SEQUENCE</w:t>
      </w:r>
      <w:r w:rsidRPr="00EE6E73">
        <w:t xml:space="preserve"> {</w:t>
      </w:r>
    </w:p>
    <w:p w14:paraId="328D3B76" w14:textId="6979F78F" w:rsidR="008E09E0" w:rsidRPr="00EE6E73" w:rsidRDefault="008E09E0" w:rsidP="00EE6E7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1.. maxNrofdelayD-r18))</w:t>
      </w:r>
      <w:r w:rsidRPr="00EE6E73">
        <w:rPr>
          <w:color w:val="993366"/>
        </w:rPr>
        <w:t xml:space="preserve"> OF</w:t>
      </w:r>
      <w:r w:rsidRPr="00EE6E73">
        <w:t xml:space="preserve"> </w:t>
      </w:r>
      <w:proofErr w:type="spellStart"/>
      <w:r w:rsidRPr="00EE6E73">
        <w:t>DelayD</w:t>
      </w:r>
      <w:proofErr w:type="spellEnd"/>
      <w:r w:rsidRPr="00EE6E73">
        <w:t>,</w:t>
      </w:r>
    </w:p>
    <w:p w14:paraId="6F2EED97" w14:textId="4E2F0F04" w:rsidR="008E09E0" w:rsidRPr="00EE6E73" w:rsidRDefault="008E09E0" w:rsidP="00EE6E7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765D9DE2" w14:textId="77777777" w:rsidR="008E09E0" w:rsidRPr="00EE6E73" w:rsidRDefault="008E09E0" w:rsidP="00EE6E73">
      <w:pPr>
        <w:pStyle w:val="PL"/>
      </w:pPr>
      <w:r w:rsidRPr="00EE6E73">
        <w:t>}</w:t>
      </w:r>
    </w:p>
    <w:p w14:paraId="007ED3D4" w14:textId="77777777" w:rsidR="008E09E0" w:rsidRPr="00EE6E73" w:rsidRDefault="008E09E0" w:rsidP="00EE6E73">
      <w:pPr>
        <w:pStyle w:val="PL"/>
      </w:pPr>
    </w:p>
    <w:p w14:paraId="1C910EB6" w14:textId="6A5886F6" w:rsidR="008E09E0" w:rsidRPr="00EE6E73" w:rsidRDefault="008E09E0" w:rsidP="00EE6E73">
      <w:pPr>
        <w:pStyle w:val="PL"/>
      </w:pPr>
      <w:proofErr w:type="spellStart"/>
      <w:r w:rsidRPr="00EE6E73">
        <w:t>DelayD</w:t>
      </w:r>
      <w:proofErr w:type="spellEnd"/>
      <w:r w:rsidRPr="00EE6E73">
        <w:t xml:space="preserve"> ::=                          </w:t>
      </w:r>
      <w:r w:rsidRPr="00EE6E73">
        <w:rPr>
          <w:color w:val="993366"/>
        </w:rPr>
        <w:t>ENUMERATED</w:t>
      </w:r>
      <w:r w:rsidRPr="00EE6E73">
        <w:t xml:space="preserve"> { symb4, slot1, slot2, slot3, slot4, slot5, slot6, slot10 }</w:t>
      </w:r>
    </w:p>
    <w:p w14:paraId="68633811" w14:textId="77777777" w:rsidR="008A3633" w:rsidRPr="00EE6E73" w:rsidRDefault="008A3633" w:rsidP="00EE6E73">
      <w:pPr>
        <w:pStyle w:val="PL"/>
      </w:pPr>
    </w:p>
    <w:p w14:paraId="416AD5D8" w14:textId="592965F5" w:rsidR="008A3633" w:rsidRPr="00EE6E73" w:rsidRDefault="008A3633" w:rsidP="00EE6E73">
      <w:pPr>
        <w:pStyle w:val="PL"/>
      </w:pPr>
      <w:r w:rsidRPr="00EE6E73">
        <w:t xml:space="preserve">CSI-ReportSubConfig-r18 ::=         </w:t>
      </w:r>
      <w:r w:rsidRPr="00EE6E73">
        <w:rPr>
          <w:color w:val="993366"/>
        </w:rPr>
        <w:t>SEQUENCE</w:t>
      </w:r>
      <w:r w:rsidRPr="00EE6E73">
        <w:t xml:space="preserve"> {</w:t>
      </w:r>
    </w:p>
    <w:p w14:paraId="3A9A8800" w14:textId="03C136A0" w:rsidR="008A3633" w:rsidRPr="00EE6E73" w:rsidRDefault="008A3633" w:rsidP="00EE6E73">
      <w:pPr>
        <w:pStyle w:val="PL"/>
      </w:pPr>
      <w:r w:rsidRPr="00EE6E73">
        <w:t xml:space="preserve">    reportSubConfigId-r18               CSI-ReportSubConfigId-r18,</w:t>
      </w:r>
    </w:p>
    <w:p w14:paraId="55603B3F" w14:textId="2F0A7981" w:rsidR="008A3633" w:rsidRPr="00EE6E73" w:rsidRDefault="008A3633" w:rsidP="00EE6E73">
      <w:pPr>
        <w:pStyle w:val="PL"/>
      </w:pPr>
      <w:r w:rsidRPr="00EE6E73">
        <w:t xml:space="preserve">    reportSubConfigParams</w:t>
      </w:r>
      <w:r w:rsidR="000C3290" w:rsidRPr="00EE6E73">
        <w:t>-r18</w:t>
      </w:r>
      <w:r w:rsidRPr="00EE6E73">
        <w:t xml:space="preserve">           </w:t>
      </w:r>
      <w:r w:rsidRPr="00EE6E73">
        <w:rPr>
          <w:color w:val="993366"/>
        </w:rPr>
        <w:t>CHOICE</w:t>
      </w:r>
      <w:r w:rsidRPr="00EE6E73">
        <w:t xml:space="preserve"> {</w:t>
      </w:r>
    </w:p>
    <w:p w14:paraId="67CDB228" w14:textId="4A703303" w:rsidR="008A3633" w:rsidRPr="00EE6E73" w:rsidRDefault="008A3633" w:rsidP="00EE6E73">
      <w:pPr>
        <w:pStyle w:val="PL"/>
      </w:pPr>
      <w:r w:rsidRPr="00EE6E73">
        <w:t xml:space="preserve">        a1-parameters                       </w:t>
      </w:r>
      <w:r w:rsidRPr="00EE6E73">
        <w:rPr>
          <w:color w:val="993366"/>
        </w:rPr>
        <w:t>SEQUENCE</w:t>
      </w:r>
      <w:r w:rsidRPr="00EE6E73">
        <w:t xml:space="preserve"> {</w:t>
      </w:r>
    </w:p>
    <w:p w14:paraId="5938934E" w14:textId="6BED886D" w:rsidR="008A3633" w:rsidRPr="00EE6E73" w:rsidRDefault="008A3633" w:rsidP="00EE6E73">
      <w:pPr>
        <w:pStyle w:val="PL"/>
        <w:rPr>
          <w:color w:val="808080"/>
        </w:rPr>
      </w:pPr>
      <w:r w:rsidRPr="00EE6E73">
        <w:t xml:space="preserve">            codebookSubConfig-r18               </w:t>
      </w:r>
      <w:proofErr w:type="spellStart"/>
      <w:r w:rsidRPr="00EE6E73">
        <w:t>CodebookConfig</w:t>
      </w:r>
      <w:proofErr w:type="spellEnd"/>
      <w:r w:rsidRPr="00EE6E73">
        <w:t xml:space="preserve">                                              </w:t>
      </w:r>
      <w:r w:rsidRPr="00EE6E73">
        <w:rPr>
          <w:color w:val="993366"/>
        </w:rPr>
        <w:t>OPTIONAL</w:t>
      </w:r>
      <w:r w:rsidRPr="00EE6E73">
        <w:t xml:space="preserve">,   </w:t>
      </w:r>
      <w:r w:rsidRPr="00EE6E73">
        <w:rPr>
          <w:color w:val="808080"/>
        </w:rPr>
        <w:t>-- Need R</w:t>
      </w:r>
    </w:p>
    <w:p w14:paraId="6A77EAF4" w14:textId="4826C00F" w:rsidR="008A3633" w:rsidRPr="00EE6E73" w:rsidRDefault="008A3633" w:rsidP="00EE6E73">
      <w:pPr>
        <w:pStyle w:val="PL"/>
      </w:pPr>
      <w:r w:rsidRPr="00EE6E73">
        <w:t xml:space="preserve">            portSubsetIndicator-r18             </w:t>
      </w:r>
      <w:r w:rsidRPr="00EE6E73">
        <w:rPr>
          <w:color w:val="993366"/>
        </w:rPr>
        <w:t>CHOICE</w:t>
      </w:r>
      <w:r w:rsidRPr="00EE6E73">
        <w:t xml:space="preserve"> {</w:t>
      </w:r>
    </w:p>
    <w:p w14:paraId="157D87C2" w14:textId="222E8787" w:rsidR="008A3633" w:rsidRPr="00EE6E73" w:rsidRDefault="008A3633" w:rsidP="00EE6E7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BCDCD49" w14:textId="1C08A3E3" w:rsidR="008A3633" w:rsidRPr="00EE6E73" w:rsidRDefault="008A3633" w:rsidP="00EE6E7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14918A6" w14:textId="65C7B9DE" w:rsidR="008A3633" w:rsidRPr="00EE6E73" w:rsidRDefault="008A3633" w:rsidP="00EE6E7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437BD0" w14:textId="7C3E0287" w:rsidR="008A3633" w:rsidRPr="00EE6E73" w:rsidRDefault="008A3633" w:rsidP="00EE6E7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63F1966E" w14:textId="795E3967" w:rsidR="008A3633" w:rsidRPr="00EE6E73" w:rsidRDefault="008A3633" w:rsidP="00EE6E7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24D8D2" w14:textId="23B12604" w:rsidR="008A3633" w:rsidRPr="00EE6E73" w:rsidRDefault="008A3633" w:rsidP="00EE6E7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E9EC87C" w14:textId="7A6B6D52" w:rsidR="008A3633" w:rsidRPr="00EE6E73" w:rsidRDefault="008A3633" w:rsidP="00EE6E7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C7DE880" w14:textId="1A414BCC" w:rsidR="008A3633" w:rsidRPr="00EE6E73" w:rsidRDefault="008A3633" w:rsidP="00EE6E73">
      <w:pPr>
        <w:pStyle w:val="PL"/>
        <w:rPr>
          <w:color w:val="808080"/>
        </w:rPr>
      </w:pPr>
      <w:r w:rsidRPr="00EE6E73">
        <w:t xml:space="preserve">            }                                                                                          </w:t>
      </w:r>
      <w:r w:rsidR="00774D61" w:rsidRPr="00EE6E73">
        <w:t xml:space="preserve">     </w:t>
      </w:r>
      <w:r w:rsidRPr="00EE6E73">
        <w:rPr>
          <w:color w:val="993366"/>
        </w:rPr>
        <w:t>OPTIONAL</w:t>
      </w:r>
      <w:r w:rsidRPr="00EE6E73">
        <w:t xml:space="preserve">,   </w:t>
      </w:r>
      <w:r w:rsidRPr="00EE6E73">
        <w:rPr>
          <w:color w:val="808080"/>
        </w:rPr>
        <w:t>-- Need R</w:t>
      </w:r>
    </w:p>
    <w:p w14:paraId="054D8431" w14:textId="72CD8693" w:rsidR="008A3633" w:rsidRPr="00EE6E73" w:rsidRDefault="008A3633" w:rsidP="00EE6E7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09D511DD" w14:textId="045CB9F1" w:rsidR="008A3633" w:rsidRPr="00EE6E73" w:rsidRDefault="008A3633" w:rsidP="00EE6E73">
      <w:pPr>
        <w:pStyle w:val="PL"/>
        <w:rPr>
          <w:color w:val="808080"/>
        </w:rPr>
      </w:pPr>
      <w:r w:rsidRPr="00EE6E73">
        <w:t xml:space="preserve">                                                                                                         </w:t>
      </w:r>
      <w:r w:rsidR="00774D61" w:rsidRPr="00EE6E73">
        <w:t xml:space="preserve">   </w:t>
      </w:r>
      <w:r w:rsidRPr="00EE6E73">
        <w:rPr>
          <w:color w:val="993366"/>
        </w:rPr>
        <w:t>OPTIONAL</w:t>
      </w:r>
      <w:r w:rsidRPr="00EE6E73">
        <w:t xml:space="preserve">   </w:t>
      </w:r>
      <w:r w:rsidRPr="00EE6E73">
        <w:rPr>
          <w:color w:val="808080"/>
        </w:rPr>
        <w:t xml:space="preserve">-- </w:t>
      </w:r>
      <w:r w:rsidR="00774D61" w:rsidRPr="00EE6E73">
        <w:rPr>
          <w:color w:val="808080"/>
        </w:rPr>
        <w:t xml:space="preserve"> </w:t>
      </w:r>
      <w:r w:rsidRPr="00EE6E73">
        <w:rPr>
          <w:color w:val="808080"/>
        </w:rPr>
        <w:t>Need R</w:t>
      </w:r>
    </w:p>
    <w:p w14:paraId="4E1AF864" w14:textId="77777777" w:rsidR="008A3633" w:rsidRPr="00EE6E73" w:rsidRDefault="008A3633" w:rsidP="00EE6E73">
      <w:pPr>
        <w:pStyle w:val="PL"/>
      </w:pPr>
      <w:r w:rsidRPr="00EE6E73">
        <w:t xml:space="preserve">        },</w:t>
      </w:r>
    </w:p>
    <w:p w14:paraId="7BB7FB80" w14:textId="5ED15540" w:rsidR="008A3633" w:rsidRPr="00EE6E73" w:rsidRDefault="008A3633" w:rsidP="00EE6E73">
      <w:pPr>
        <w:pStyle w:val="PL"/>
      </w:pPr>
      <w:r w:rsidRPr="00EE6E73">
        <w:t xml:space="preserve">        a2-parameters                       </w:t>
      </w:r>
      <w:r w:rsidRPr="00EE6E73">
        <w:rPr>
          <w:color w:val="993366"/>
        </w:rPr>
        <w:t>SEQUENCE</w:t>
      </w:r>
      <w:r w:rsidRPr="00EE6E73">
        <w:t xml:space="preserve"> {</w:t>
      </w:r>
    </w:p>
    <w:p w14:paraId="5C386246" w14:textId="595A7E60" w:rsidR="008A3633" w:rsidRPr="00EE6E73" w:rsidRDefault="008A3633" w:rsidP="00EE6E7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7A1EEC2C" w14:textId="77777777" w:rsidR="008A3633" w:rsidRPr="00EE6E73" w:rsidRDefault="008A3633" w:rsidP="00EE6E73">
      <w:pPr>
        <w:pStyle w:val="PL"/>
      </w:pPr>
      <w:r w:rsidRPr="00EE6E73">
        <w:t xml:space="preserve">        }</w:t>
      </w:r>
    </w:p>
    <w:p w14:paraId="0F573E89" w14:textId="2B362033" w:rsidR="008A3633" w:rsidRPr="00EE6E73" w:rsidRDefault="008A3633" w:rsidP="00EE6E73">
      <w:pPr>
        <w:pStyle w:val="PL"/>
        <w:rPr>
          <w:color w:val="808080"/>
        </w:rPr>
      </w:pPr>
      <w:r w:rsidRPr="00EE6E73">
        <w:t xml:space="preserve">    }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2106CCA3" w14:textId="217AB750" w:rsidR="008A3633" w:rsidRPr="00EE6E73" w:rsidRDefault="008A3633" w:rsidP="00EE6E73">
      <w:pPr>
        <w:pStyle w:val="PL"/>
        <w:rPr>
          <w:color w:val="808080"/>
        </w:rPr>
      </w:pPr>
      <w:r w:rsidRPr="00EE6E73">
        <w:lastRenderedPageBreak/>
        <w:t xml:space="preserve">    powerOffset-r18                     </w:t>
      </w:r>
      <w:r w:rsidRPr="00EE6E73">
        <w:rPr>
          <w:color w:val="993366"/>
        </w:rPr>
        <w:t>INTEGER</w:t>
      </w:r>
      <w:r w:rsidRPr="00EE6E73">
        <w:t xml:space="preserve">(0..23)                                </w:t>
      </w:r>
      <w:r w:rsidR="00774D61" w:rsidRPr="00EE6E73">
        <w:t xml:space="preserve">    </w:t>
      </w:r>
      <w:r w:rsidRPr="00EE6E73">
        <w:t xml:space="preserve">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1CE54BE7" w14:textId="77777777" w:rsidR="008A3633" w:rsidRPr="00EE6E73" w:rsidRDefault="008A3633" w:rsidP="00EE6E73">
      <w:pPr>
        <w:pStyle w:val="PL"/>
      </w:pPr>
      <w:r w:rsidRPr="00EE6E73">
        <w:t>}</w:t>
      </w:r>
    </w:p>
    <w:p w14:paraId="239DA9B9" w14:textId="77777777" w:rsidR="008A3633" w:rsidRPr="00EE6E73" w:rsidRDefault="008A3633" w:rsidP="00EE6E73">
      <w:pPr>
        <w:pStyle w:val="PL"/>
      </w:pPr>
    </w:p>
    <w:p w14:paraId="7284D8A6" w14:textId="6E2D4727" w:rsidR="008A3633" w:rsidRPr="00EE6E73" w:rsidRDefault="008A3633" w:rsidP="00EE6E73">
      <w:pPr>
        <w:pStyle w:val="PL"/>
      </w:pPr>
      <w:r w:rsidRPr="00EE6E73">
        <w:t xml:space="preserve">NZP-CSI-RS-ResourceIndex-r18 ::= </w:t>
      </w:r>
      <w:r w:rsidR="00774D61" w:rsidRPr="00EE6E73">
        <w:t xml:space="preserve">   </w:t>
      </w:r>
      <w:r w:rsidRPr="00EE6E73">
        <w:rPr>
          <w:color w:val="993366"/>
        </w:rPr>
        <w:t>INTEGER</w:t>
      </w:r>
      <w:r w:rsidRPr="00EE6E73">
        <w:t xml:space="preserve"> (0..maxNrofNZP-CSI-RS-ResourcesPerSet-1-r18)</w:t>
      </w:r>
    </w:p>
    <w:p w14:paraId="00BFA139" w14:textId="77777777" w:rsidR="00394471" w:rsidRPr="00EE6E73" w:rsidRDefault="00394471" w:rsidP="00EE6E73">
      <w:pPr>
        <w:pStyle w:val="PL"/>
      </w:pPr>
    </w:p>
    <w:p w14:paraId="5298AD18" w14:textId="77777777" w:rsidR="00394471" w:rsidRPr="00EE6E73" w:rsidRDefault="00394471" w:rsidP="00EE6E73">
      <w:pPr>
        <w:pStyle w:val="PL"/>
        <w:rPr>
          <w:color w:val="808080"/>
        </w:rPr>
      </w:pPr>
      <w:r w:rsidRPr="00EE6E73">
        <w:rPr>
          <w:color w:val="808080"/>
        </w:rPr>
        <w:t>-- TAG-CSI-REPORTCONFIG-STOP</w:t>
      </w:r>
    </w:p>
    <w:p w14:paraId="4635640F" w14:textId="77777777" w:rsidR="00394471" w:rsidRPr="00EE6E73" w:rsidRDefault="00394471" w:rsidP="00EE6E73">
      <w:pPr>
        <w:pStyle w:val="PL"/>
        <w:rPr>
          <w:color w:val="808080"/>
        </w:rPr>
      </w:pPr>
      <w:r w:rsidRPr="00EE6E73">
        <w:rPr>
          <w:color w:val="808080"/>
        </w:rPr>
        <w:t>-- ASN1STOP</w:t>
      </w:r>
    </w:p>
    <w:p w14:paraId="094C7FC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EE6E73" w:rsidRDefault="00394471" w:rsidP="00964CC4">
            <w:pPr>
              <w:pStyle w:val="TAH"/>
              <w:rPr>
                <w:szCs w:val="22"/>
                <w:lang w:eastAsia="sv-SE"/>
              </w:rPr>
            </w:pPr>
            <w:r w:rsidRPr="00EE6E73">
              <w:rPr>
                <w:i/>
                <w:szCs w:val="22"/>
                <w:lang w:eastAsia="sv-SE"/>
              </w:rPr>
              <w:lastRenderedPageBreak/>
              <w:t>CSI-</w:t>
            </w:r>
            <w:proofErr w:type="spellStart"/>
            <w:r w:rsidRPr="00EE6E73">
              <w:rPr>
                <w:i/>
                <w:szCs w:val="22"/>
                <w:lang w:eastAsia="sv-SE"/>
              </w:rPr>
              <w:t>ReportConfig</w:t>
            </w:r>
            <w:proofErr w:type="spellEnd"/>
            <w:r w:rsidRPr="00EE6E73">
              <w:rPr>
                <w:i/>
                <w:szCs w:val="22"/>
                <w:lang w:eastAsia="sv-SE"/>
              </w:rPr>
              <w:t xml:space="preserve"> </w:t>
            </w:r>
            <w:r w:rsidRPr="00EE6E73">
              <w:rPr>
                <w:szCs w:val="22"/>
                <w:lang w:eastAsia="sv-SE"/>
              </w:rPr>
              <w:t>field descriptions</w:t>
            </w:r>
          </w:p>
        </w:tc>
      </w:tr>
      <w:tr w:rsidR="004112C8" w:rsidRPr="00EE6E73"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EE6E73" w:rsidRDefault="00394471" w:rsidP="00964CC4">
            <w:pPr>
              <w:pStyle w:val="TAL"/>
              <w:rPr>
                <w:szCs w:val="22"/>
                <w:lang w:eastAsia="sv-SE"/>
              </w:rPr>
            </w:pPr>
            <w:r w:rsidRPr="00EE6E73">
              <w:rPr>
                <w:b/>
                <w:i/>
                <w:szCs w:val="22"/>
                <w:lang w:eastAsia="sv-SE"/>
              </w:rPr>
              <w:t>carrier</w:t>
            </w:r>
          </w:p>
          <w:p w14:paraId="1B221A55" w14:textId="77777777" w:rsidR="00394471" w:rsidRPr="00EE6E73" w:rsidRDefault="00394471" w:rsidP="00964CC4">
            <w:pPr>
              <w:pStyle w:val="TAL"/>
              <w:rPr>
                <w:szCs w:val="22"/>
                <w:lang w:eastAsia="sv-SE"/>
              </w:rPr>
            </w:pPr>
            <w:r w:rsidRPr="00EE6E73">
              <w:rPr>
                <w:szCs w:val="22"/>
                <w:lang w:eastAsia="sv-SE"/>
              </w:rPr>
              <w:t xml:space="preserve">Indicates in which serving cell th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ndicated below are to be found. If the field is absent, the resources are on the same serving cell as this report configuration.</w:t>
            </w:r>
          </w:p>
        </w:tc>
      </w:tr>
      <w:tr w:rsidR="004112C8" w:rsidRPr="00EE6E73"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EE6E73" w:rsidRDefault="00394471" w:rsidP="00964CC4">
            <w:pPr>
              <w:pStyle w:val="TAL"/>
              <w:rPr>
                <w:szCs w:val="22"/>
                <w:lang w:eastAsia="sv-SE"/>
              </w:rPr>
            </w:pPr>
            <w:proofErr w:type="spellStart"/>
            <w:r w:rsidRPr="00EE6E73">
              <w:rPr>
                <w:b/>
                <w:i/>
                <w:szCs w:val="22"/>
                <w:lang w:eastAsia="sv-SE"/>
              </w:rPr>
              <w:t>codebookConfig</w:t>
            </w:r>
            <w:proofErr w:type="spellEnd"/>
          </w:p>
          <w:p w14:paraId="0FA18C94" w14:textId="3FE4214E" w:rsidR="00394471" w:rsidRPr="00EE6E73" w:rsidRDefault="00394471" w:rsidP="00964CC4">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w:t>
            </w:r>
            <w:r w:rsidR="00205D47" w:rsidRPr="00EE6E73">
              <w:rPr>
                <w:szCs w:val="22"/>
              </w:rPr>
              <w:t xml:space="preserve">can only </w:t>
            </w:r>
            <w:r w:rsidRPr="00EE6E73">
              <w:rPr>
                <w:szCs w:val="22"/>
              </w:rPr>
              <w:t xml:space="preserve">configure </w:t>
            </w:r>
            <w:r w:rsidR="00205D47" w:rsidRPr="00EE6E73">
              <w:rPr>
                <w:szCs w:val="22"/>
              </w:rPr>
              <w:t xml:space="preserve">one of </w:t>
            </w:r>
            <w:proofErr w:type="spellStart"/>
            <w:r w:rsidRPr="00EE6E73">
              <w:rPr>
                <w:i/>
                <w:iCs/>
                <w:szCs w:val="22"/>
              </w:rPr>
              <w:t>codebookConfig</w:t>
            </w:r>
            <w:proofErr w:type="spellEnd"/>
            <w:r w:rsidR="00205D47" w:rsidRPr="00EE6E73">
              <w:rPr>
                <w:szCs w:val="22"/>
              </w:rPr>
              <w:t>,</w:t>
            </w:r>
            <w:r w:rsidRPr="00EE6E73">
              <w:rPr>
                <w:szCs w:val="22"/>
              </w:rPr>
              <w:t xml:space="preserve"> </w:t>
            </w:r>
            <w:r w:rsidRPr="00EE6E73">
              <w:rPr>
                <w:i/>
                <w:iCs/>
                <w:szCs w:val="22"/>
              </w:rPr>
              <w:t>codebookConfig-r16</w:t>
            </w:r>
            <w:r w:rsidR="00205D47" w:rsidRPr="00EE6E73">
              <w:rPr>
                <w:szCs w:val="22"/>
              </w:rPr>
              <w:t xml:space="preserve"> or </w:t>
            </w:r>
            <w:r w:rsidR="00205D47" w:rsidRPr="00EE6E73">
              <w:rPr>
                <w:i/>
                <w:iCs/>
                <w:szCs w:val="22"/>
              </w:rPr>
              <w:t>codebookConfig-r17</w:t>
            </w:r>
            <w:r w:rsidRPr="00EE6E73">
              <w:rPr>
                <w:szCs w:val="22"/>
              </w:rPr>
              <w:t xml:space="preserve"> </w:t>
            </w:r>
            <w:r w:rsidR="008E09E0" w:rsidRPr="00EE6E73">
              <w:rPr>
                <w:szCs w:val="22"/>
              </w:rPr>
              <w:t xml:space="preserve">or </w:t>
            </w:r>
            <w:r w:rsidR="008E09E0" w:rsidRPr="00EE6E73">
              <w:rPr>
                <w:i/>
                <w:iCs/>
                <w:szCs w:val="22"/>
              </w:rPr>
              <w:t>codebookConfig-r18</w:t>
            </w:r>
            <w:r w:rsidR="008E09E0" w:rsidRPr="00EE6E73">
              <w:rPr>
                <w:szCs w:val="22"/>
              </w:rPr>
              <w:t xml:space="preserve"> </w:t>
            </w:r>
            <w:r w:rsidR="00CA6188" w:rsidRPr="00EE6E73">
              <w:rPr>
                <w:szCs w:val="22"/>
              </w:rPr>
              <w:t xml:space="preserve">in a </w:t>
            </w:r>
            <w:r w:rsidR="00CA6188" w:rsidRPr="00EE6E73">
              <w:rPr>
                <w:i/>
                <w:iCs/>
                <w:szCs w:val="22"/>
              </w:rPr>
              <w:t>CSI-</w:t>
            </w:r>
            <w:proofErr w:type="spellStart"/>
            <w:r w:rsidR="00CA6188" w:rsidRPr="00EE6E73">
              <w:rPr>
                <w:i/>
                <w:iCs/>
                <w:szCs w:val="22"/>
              </w:rPr>
              <w:t>ReportConfig</w:t>
            </w:r>
            <w:proofErr w:type="spellEnd"/>
            <w:r w:rsidR="00205D47" w:rsidRPr="00EE6E73">
              <w:rPr>
                <w:szCs w:val="22"/>
              </w:rPr>
              <w:t>.</w:t>
            </w:r>
            <w:r w:rsidR="00184EE0" w:rsidRPr="00EE6E73">
              <w:rPr>
                <w:szCs w:val="22"/>
              </w:rPr>
              <w:t xml:space="preserve"> </w:t>
            </w:r>
            <w:r w:rsidR="00184EE0" w:rsidRPr="00EE6E73">
              <w:t xml:space="preserve">The network includes </w:t>
            </w:r>
            <w:r w:rsidR="00184EE0" w:rsidRPr="00EE6E73">
              <w:rPr>
                <w:i/>
                <w:iCs/>
              </w:rPr>
              <w:t>codebookConfig-v1730</w:t>
            </w:r>
            <w:r w:rsidR="00184EE0" w:rsidRPr="00EE6E73">
              <w:t xml:space="preserve"> only if </w:t>
            </w:r>
            <w:r w:rsidR="00184EE0" w:rsidRPr="00EE6E73">
              <w:rPr>
                <w:i/>
                <w:iCs/>
              </w:rPr>
              <w:t>codebookConfig-r17</w:t>
            </w:r>
            <w:r w:rsidR="00184EE0" w:rsidRPr="00EE6E73">
              <w:t xml:space="preserve"> is configured.</w:t>
            </w:r>
          </w:p>
        </w:tc>
      </w:tr>
      <w:tr w:rsidR="004112C8" w:rsidRPr="00EE6E73"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EE6E73" w:rsidRDefault="00F27D15" w:rsidP="00771058">
            <w:pPr>
              <w:pStyle w:val="TAL"/>
              <w:rPr>
                <w:b/>
                <w:i/>
                <w:szCs w:val="22"/>
                <w:lang w:eastAsia="sv-SE"/>
              </w:rPr>
            </w:pPr>
            <w:proofErr w:type="spellStart"/>
            <w:r w:rsidRPr="00EE6E73">
              <w:rPr>
                <w:b/>
                <w:i/>
                <w:szCs w:val="22"/>
                <w:lang w:eastAsia="sv-SE"/>
              </w:rPr>
              <w:t>cqi-BitsPerSubband</w:t>
            </w:r>
            <w:proofErr w:type="spellEnd"/>
          </w:p>
          <w:p w14:paraId="3D5EC478" w14:textId="77777777" w:rsidR="00F27D15" w:rsidRPr="00EE6E73" w:rsidRDefault="00F27D15" w:rsidP="00771058">
            <w:pPr>
              <w:pStyle w:val="TAL"/>
              <w:rPr>
                <w:b/>
                <w:i/>
                <w:szCs w:val="22"/>
                <w:lang w:eastAsia="sv-SE"/>
              </w:rPr>
            </w:pPr>
            <w:r w:rsidRPr="00EE6E73">
              <w:rPr>
                <w:bCs/>
                <w:iCs/>
                <w:szCs w:val="22"/>
                <w:lang w:eastAsia="sv-SE"/>
              </w:rPr>
              <w:t xml:space="preserve">This field can only be present if </w:t>
            </w:r>
            <w:proofErr w:type="spellStart"/>
            <w:r w:rsidRPr="00EE6E73">
              <w:rPr>
                <w:bCs/>
                <w:i/>
                <w:szCs w:val="22"/>
                <w:lang w:eastAsia="sv-SE"/>
              </w:rPr>
              <w:t>cqi-FormatIndicator</w:t>
            </w:r>
            <w:proofErr w:type="spellEnd"/>
            <w:r w:rsidRPr="00EE6E73">
              <w:rPr>
                <w:bCs/>
                <w:iCs/>
                <w:szCs w:val="22"/>
                <w:lang w:eastAsia="sv-SE"/>
              </w:rPr>
              <w:t xml:space="preserve"> is set to </w:t>
            </w:r>
            <w:proofErr w:type="spellStart"/>
            <w:r w:rsidRPr="00EE6E73">
              <w:rPr>
                <w:bCs/>
                <w:i/>
                <w:szCs w:val="22"/>
                <w:lang w:eastAsia="sv-SE"/>
              </w:rPr>
              <w:t>subbandCQI</w:t>
            </w:r>
            <w:proofErr w:type="spellEnd"/>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proofErr w:type="spellStart"/>
            <w:r w:rsidRPr="00EE6E73">
              <w:rPr>
                <w:bCs/>
                <w:i/>
                <w:szCs w:val="22"/>
                <w:lang w:eastAsia="sv-SE"/>
              </w:rPr>
              <w:t>cqi-FormatIndicator</w:t>
            </w:r>
            <w:proofErr w:type="spellEnd"/>
            <w:r w:rsidRPr="00EE6E73">
              <w:rPr>
                <w:bCs/>
                <w:i/>
                <w:szCs w:val="22"/>
                <w:lang w:eastAsia="sv-SE"/>
              </w:rPr>
              <w:t xml:space="preserve"> </w:t>
            </w:r>
            <w:r w:rsidRPr="00EE6E73">
              <w:rPr>
                <w:bCs/>
                <w:iCs/>
                <w:szCs w:val="22"/>
                <w:lang w:eastAsia="sv-SE"/>
              </w:rPr>
              <w:t xml:space="preserve">is set to </w:t>
            </w:r>
            <w:proofErr w:type="spellStart"/>
            <w:r w:rsidRPr="00EE6E73">
              <w:rPr>
                <w:bCs/>
                <w:i/>
                <w:szCs w:val="22"/>
                <w:lang w:eastAsia="sv-SE"/>
              </w:rPr>
              <w:t>subbandCQI</w:t>
            </w:r>
            <w:proofErr w:type="spellEnd"/>
            <w:r w:rsidRPr="00EE6E73">
              <w:rPr>
                <w:bCs/>
                <w:iCs/>
                <w:szCs w:val="22"/>
                <w:lang w:eastAsia="sv-SE"/>
              </w:rPr>
              <w:t>, the UE uses 2-bit sub-band differential CQI.</w:t>
            </w:r>
          </w:p>
        </w:tc>
      </w:tr>
      <w:tr w:rsidR="004112C8" w:rsidRPr="00EE6E73"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EE6E73" w:rsidRDefault="00394471" w:rsidP="00964CC4">
            <w:pPr>
              <w:pStyle w:val="TAL"/>
              <w:rPr>
                <w:szCs w:val="22"/>
                <w:lang w:eastAsia="sv-SE"/>
              </w:rPr>
            </w:pPr>
            <w:proofErr w:type="spellStart"/>
            <w:r w:rsidRPr="00EE6E73">
              <w:rPr>
                <w:b/>
                <w:i/>
                <w:szCs w:val="22"/>
                <w:lang w:eastAsia="sv-SE"/>
              </w:rPr>
              <w:t>cqi-FormatIndicator</w:t>
            </w:r>
            <w:proofErr w:type="spellEnd"/>
          </w:p>
          <w:p w14:paraId="18AF3FC5" w14:textId="1E4BD831" w:rsidR="00394471" w:rsidRPr="00EE6E73" w:rsidRDefault="00394471" w:rsidP="00964CC4">
            <w:pPr>
              <w:pStyle w:val="TAL"/>
              <w:rPr>
                <w:szCs w:val="22"/>
                <w:lang w:eastAsia="sv-SE"/>
              </w:rPr>
            </w:pPr>
            <w:r w:rsidRPr="00EE6E73">
              <w:rPr>
                <w:szCs w:val="22"/>
                <w:lang w:eastAsia="sv-SE"/>
              </w:rPr>
              <w:t>Indicates whether the UE shall report a single (wideband) or multiple (</w:t>
            </w:r>
            <w:proofErr w:type="spellStart"/>
            <w:r w:rsidRPr="00EE6E73">
              <w:rPr>
                <w:szCs w:val="22"/>
                <w:lang w:eastAsia="sv-SE"/>
              </w:rPr>
              <w:t>subband</w:t>
            </w:r>
            <w:proofErr w:type="spellEnd"/>
            <w:r w:rsidRPr="00EE6E73">
              <w:rPr>
                <w:szCs w:val="22"/>
                <w:lang w:eastAsia="sv-SE"/>
              </w:rPr>
              <w:t>) CQI (see TS 38.214 [19], clause 5.2.1.4).</w:t>
            </w:r>
          </w:p>
        </w:tc>
      </w:tr>
      <w:tr w:rsidR="004112C8" w:rsidRPr="00EE6E73"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EE6E73" w:rsidRDefault="00394471" w:rsidP="00964CC4">
            <w:pPr>
              <w:pStyle w:val="TAL"/>
              <w:rPr>
                <w:szCs w:val="22"/>
                <w:lang w:eastAsia="sv-SE"/>
              </w:rPr>
            </w:pPr>
            <w:proofErr w:type="spellStart"/>
            <w:r w:rsidRPr="00EE6E73">
              <w:rPr>
                <w:b/>
                <w:i/>
                <w:szCs w:val="22"/>
                <w:lang w:eastAsia="sv-SE"/>
              </w:rPr>
              <w:t>cqi</w:t>
            </w:r>
            <w:proofErr w:type="spellEnd"/>
            <w:r w:rsidRPr="00EE6E73">
              <w:rPr>
                <w:b/>
                <w:i/>
                <w:szCs w:val="22"/>
                <w:lang w:eastAsia="sv-SE"/>
              </w:rPr>
              <w:t>-Table</w:t>
            </w:r>
          </w:p>
          <w:p w14:paraId="3E98B77B" w14:textId="64D8082F" w:rsidR="00394471" w:rsidRPr="00EE6E73" w:rsidRDefault="00394471" w:rsidP="00964CC4">
            <w:pPr>
              <w:pStyle w:val="TAL"/>
              <w:rPr>
                <w:szCs w:val="22"/>
                <w:lang w:eastAsia="sv-SE"/>
              </w:rPr>
            </w:pPr>
            <w:r w:rsidRPr="00EE6E73">
              <w:rPr>
                <w:szCs w:val="22"/>
                <w:lang w:eastAsia="sv-SE"/>
              </w:rPr>
              <w:t>Which CQI table to use for CQI calculation (see TS 38.214 [19], clause 5.2.2.1).</w:t>
            </w:r>
            <w:r w:rsidR="00B37B2F" w:rsidRPr="00EE6E73">
              <w:rPr>
                <w:szCs w:val="22"/>
                <w:lang w:eastAsia="sv-SE"/>
              </w:rPr>
              <w:t xml:space="preserve"> For a</w:t>
            </w:r>
            <w:r w:rsidR="007E492C" w:rsidRPr="00EE6E73">
              <w:rPr>
                <w:szCs w:val="22"/>
                <w:lang w:eastAsia="sv-SE"/>
              </w:rPr>
              <w:t>n</w:t>
            </w:r>
            <w:r w:rsidR="00B37B2F" w:rsidRPr="00EE6E73">
              <w:rPr>
                <w:szCs w:val="22"/>
                <w:lang w:eastAsia="sv-SE"/>
              </w:rPr>
              <w:t xml:space="preserve"> </w:t>
            </w:r>
            <w:r w:rsidR="007E492C" w:rsidRPr="00EE6E73">
              <w:rPr>
                <w:szCs w:val="22"/>
                <w:lang w:eastAsia="sv-SE"/>
              </w:rPr>
              <w:t>(e)</w:t>
            </w:r>
            <w:proofErr w:type="spellStart"/>
            <w:r w:rsidR="00B37B2F" w:rsidRPr="00EE6E73">
              <w:rPr>
                <w:szCs w:val="22"/>
                <w:lang w:eastAsia="sv-SE"/>
              </w:rPr>
              <w:t>RedCap</w:t>
            </w:r>
            <w:proofErr w:type="spellEnd"/>
            <w:r w:rsidR="00B37B2F" w:rsidRPr="00EE6E73">
              <w:rPr>
                <w:szCs w:val="22"/>
                <w:lang w:eastAsia="sv-SE"/>
              </w:rPr>
              <w:t xml:space="preserve"> UE, CQI table 2 is only supported if the UE indicates support of 256QAM for P</w:t>
            </w:r>
            <w:r w:rsidR="004A5E25" w:rsidRPr="00EE6E73">
              <w:rPr>
                <w:szCs w:val="22"/>
                <w:lang w:eastAsia="sv-SE"/>
              </w:rPr>
              <w:t>D</w:t>
            </w:r>
            <w:r w:rsidR="00B37B2F" w:rsidRPr="00EE6E73">
              <w:rPr>
                <w:szCs w:val="22"/>
                <w:lang w:eastAsia="sv-SE"/>
              </w:rPr>
              <w:t>SCH.</w:t>
            </w:r>
          </w:p>
        </w:tc>
      </w:tr>
      <w:tr w:rsidR="004112C8" w:rsidRPr="00EE6E73"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EE6E73" w:rsidRDefault="00394471" w:rsidP="00964CC4">
            <w:pPr>
              <w:pStyle w:val="TAL"/>
              <w:rPr>
                <w:szCs w:val="22"/>
                <w:lang w:eastAsia="sv-SE"/>
              </w:rPr>
            </w:pPr>
            <w:proofErr w:type="spellStart"/>
            <w:r w:rsidRPr="00EE6E73">
              <w:rPr>
                <w:b/>
                <w:i/>
                <w:szCs w:val="22"/>
                <w:lang w:eastAsia="sv-SE"/>
              </w:rPr>
              <w:t>csi</w:t>
            </w:r>
            <w:proofErr w:type="spellEnd"/>
            <w:r w:rsidRPr="00EE6E73">
              <w:rPr>
                <w:b/>
                <w:i/>
                <w:szCs w:val="22"/>
                <w:lang w:eastAsia="sv-SE"/>
              </w:rPr>
              <w:t>-IM-</w:t>
            </w:r>
            <w:proofErr w:type="spellStart"/>
            <w:r w:rsidRPr="00EE6E73">
              <w:rPr>
                <w:b/>
                <w:i/>
                <w:szCs w:val="22"/>
                <w:lang w:eastAsia="sv-SE"/>
              </w:rPr>
              <w:t>ResourcesForInterference</w:t>
            </w:r>
            <w:proofErr w:type="spellEnd"/>
          </w:p>
          <w:p w14:paraId="22F07D2F" w14:textId="77777777" w:rsidR="00394471" w:rsidRPr="00EE6E73" w:rsidRDefault="00394471" w:rsidP="00964CC4">
            <w:pPr>
              <w:pStyle w:val="TAL"/>
              <w:rPr>
                <w:szCs w:val="22"/>
                <w:lang w:eastAsia="sv-SE"/>
              </w:rPr>
            </w:pPr>
            <w:r w:rsidRPr="00EE6E73">
              <w:rPr>
                <w:szCs w:val="22"/>
                <w:lang w:eastAsia="sv-SE"/>
              </w:rPr>
              <w:t xml:space="preserve">CSI IM resources for interference measurement. </w:t>
            </w:r>
            <w:proofErr w:type="spellStart"/>
            <w:r w:rsidRPr="00EE6E73">
              <w:rPr>
                <w:i/>
                <w:lang w:eastAsia="sv-SE"/>
              </w:rPr>
              <w:t>csi-ResourceConfigId</w:t>
            </w:r>
            <w:proofErr w:type="spellEnd"/>
            <w:r w:rsidRPr="00EE6E73">
              <w:rPr>
                <w:szCs w:val="22"/>
                <w:lang w:eastAsia="sv-SE"/>
              </w:rPr>
              <w:t xml:space="preserve"> of a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ncluded in the configuration of the serving cell indicated with the field "carrier" above. The </w:t>
            </w:r>
            <w:r w:rsidRPr="00EE6E73">
              <w:rPr>
                <w:i/>
                <w:szCs w:val="22"/>
                <w:lang w:eastAsia="sv-SE"/>
              </w:rPr>
              <w:t>CSI-</w:t>
            </w:r>
            <w:proofErr w:type="spellStart"/>
            <w:r w:rsidRPr="00EE6E73">
              <w:rPr>
                <w:i/>
                <w:szCs w:val="22"/>
                <w:lang w:eastAsia="sv-SE"/>
              </w:rPr>
              <w:t>ResourceConfig</w:t>
            </w:r>
            <w:proofErr w:type="spellEnd"/>
            <w:r w:rsidRPr="00EE6E73">
              <w:rPr>
                <w:szCs w:val="22"/>
                <w:lang w:eastAsia="sv-SE"/>
              </w:rPr>
              <w:t xml:space="preserve"> indicated here contains only CSI-IM resources. The </w:t>
            </w:r>
            <w:proofErr w:type="spellStart"/>
            <w:r w:rsidRPr="00EE6E73">
              <w:rPr>
                <w:i/>
                <w:lang w:eastAsia="sv-SE"/>
              </w:rPr>
              <w:t>bwp</w:t>
            </w:r>
            <w:proofErr w:type="spellEnd"/>
            <w:r w:rsidRPr="00EE6E73">
              <w:rPr>
                <w:i/>
                <w:lang w:eastAsia="sv-SE"/>
              </w:rPr>
              <w:t>-Id</w:t>
            </w:r>
            <w:r w:rsidRPr="00EE6E73">
              <w:rPr>
                <w:szCs w:val="22"/>
                <w:lang w:eastAsia="sv-SE"/>
              </w:rPr>
              <w:t xml:space="preserve"> in that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s the same value as the </w:t>
            </w:r>
            <w:proofErr w:type="spellStart"/>
            <w:r w:rsidRPr="00EE6E73">
              <w:rPr>
                <w:i/>
                <w:lang w:eastAsia="sv-SE"/>
              </w:rPr>
              <w:t>bwp</w:t>
            </w:r>
            <w:proofErr w:type="spellEnd"/>
            <w:r w:rsidRPr="00EE6E73">
              <w:rPr>
                <w:i/>
                <w:lang w:eastAsia="sv-SE"/>
              </w:rPr>
              <w:t>-Id</w:t>
            </w:r>
            <w:r w:rsidRPr="00EE6E73">
              <w:rPr>
                <w:szCs w:val="22"/>
                <w:lang w:eastAsia="sv-SE"/>
              </w:rPr>
              <w:t xml:space="preserve"> in th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ndicated by </w:t>
            </w:r>
            <w:proofErr w:type="spellStart"/>
            <w:r w:rsidRPr="00EE6E73">
              <w:rPr>
                <w:i/>
                <w:lang w:eastAsia="sv-SE"/>
              </w:rPr>
              <w:t>resourcesForChannelMeasurement</w:t>
            </w:r>
            <w:proofErr w:type="spellEnd"/>
            <w:r w:rsidRPr="00EE6E73">
              <w:rPr>
                <w:szCs w:val="22"/>
                <w:lang w:eastAsia="sv-SE"/>
              </w:rPr>
              <w:t>.</w:t>
            </w:r>
          </w:p>
        </w:tc>
      </w:tr>
      <w:tr w:rsidR="004112C8" w:rsidRPr="00EE6E73"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EE6E73" w:rsidRDefault="00394471" w:rsidP="00964CC4">
            <w:pPr>
              <w:pStyle w:val="TAL"/>
              <w:rPr>
                <w:szCs w:val="22"/>
                <w:lang w:eastAsia="sv-SE"/>
              </w:rPr>
            </w:pPr>
            <w:proofErr w:type="spellStart"/>
            <w:r w:rsidRPr="00EE6E73">
              <w:rPr>
                <w:b/>
                <w:i/>
                <w:szCs w:val="22"/>
                <w:lang w:eastAsia="sv-SE"/>
              </w:rPr>
              <w:t>csi-ReportingBand</w:t>
            </w:r>
            <w:proofErr w:type="spellEnd"/>
          </w:p>
          <w:p w14:paraId="3B15C3C1" w14:textId="77777777" w:rsidR="00426BA2" w:rsidRPr="00EE6E73" w:rsidRDefault="00394471" w:rsidP="00426BA2">
            <w:pPr>
              <w:pStyle w:val="TAL"/>
              <w:rPr>
                <w:szCs w:val="22"/>
                <w:lang w:eastAsia="sv-SE"/>
              </w:rPr>
            </w:pPr>
            <w:r w:rsidRPr="00EE6E73">
              <w:rPr>
                <w:szCs w:val="22"/>
                <w:lang w:eastAsia="sv-SE"/>
              </w:rPr>
              <w:t xml:space="preserve">Indicates a contiguous or non-contiguous subset of </w:t>
            </w:r>
            <w:proofErr w:type="spellStart"/>
            <w:r w:rsidRPr="00EE6E73">
              <w:rPr>
                <w:szCs w:val="22"/>
                <w:lang w:eastAsia="sv-SE"/>
              </w:rPr>
              <w:t>subbands</w:t>
            </w:r>
            <w:proofErr w:type="spellEnd"/>
            <w:r w:rsidRPr="00EE6E73">
              <w:rPr>
                <w:szCs w:val="22"/>
                <w:lang w:eastAsia="sv-SE"/>
              </w:rPr>
              <w:t xml:space="preserve"> in the bandwidth part which CSI shall be reported for. Each bit in the bit-string represents one </w:t>
            </w:r>
            <w:proofErr w:type="spellStart"/>
            <w:r w:rsidRPr="00EE6E73">
              <w:rPr>
                <w:szCs w:val="22"/>
                <w:lang w:eastAsia="sv-SE"/>
              </w:rPr>
              <w:t>subband</w:t>
            </w:r>
            <w:proofErr w:type="spellEnd"/>
            <w:r w:rsidR="00426BA2" w:rsidRPr="00EE6E73">
              <w:rPr>
                <w:szCs w:val="22"/>
                <w:lang w:eastAsia="sv-SE"/>
              </w:rPr>
              <w:t xml:space="preserve"> in order of frequency position in the BWP</w:t>
            </w:r>
            <w:r w:rsidRPr="00EE6E73">
              <w:rPr>
                <w:szCs w:val="22"/>
                <w:lang w:eastAsia="sv-SE"/>
              </w:rPr>
              <w:t xml:space="preserve">. The right-most bit in the bit string represents the lowest </w:t>
            </w:r>
            <w:proofErr w:type="spellStart"/>
            <w:r w:rsidRPr="00EE6E73">
              <w:rPr>
                <w:szCs w:val="22"/>
                <w:lang w:eastAsia="sv-SE"/>
              </w:rPr>
              <w:t>subband</w:t>
            </w:r>
            <w:proofErr w:type="spellEnd"/>
            <w:r w:rsidRPr="00EE6E73">
              <w:rPr>
                <w:szCs w:val="22"/>
                <w:lang w:eastAsia="sv-SE"/>
              </w:rPr>
              <w:t xml:space="preserve"> </w:t>
            </w:r>
            <w:r w:rsidR="00426BA2" w:rsidRPr="00EE6E73">
              <w:rPr>
                <w:szCs w:val="22"/>
                <w:lang w:eastAsia="sv-SE"/>
              </w:rPr>
              <w:t xml:space="preserve">with the lowest frequency position </w:t>
            </w:r>
            <w:r w:rsidRPr="00EE6E73">
              <w:rPr>
                <w:szCs w:val="22"/>
                <w:lang w:eastAsia="sv-SE"/>
              </w:rPr>
              <w:t xml:space="preserve">in the BWP. The choice determines the number of </w:t>
            </w:r>
            <w:proofErr w:type="spellStart"/>
            <w:r w:rsidRPr="00EE6E73">
              <w:rPr>
                <w:szCs w:val="22"/>
                <w:lang w:eastAsia="sv-SE"/>
              </w:rPr>
              <w:t>subbands</w:t>
            </w:r>
            <w:proofErr w:type="spellEnd"/>
            <w:r w:rsidRPr="00EE6E73">
              <w:rPr>
                <w:szCs w:val="22"/>
                <w:lang w:eastAsia="sv-SE"/>
              </w:rPr>
              <w:t xml:space="preserve"> (subbands3 for 3 </w:t>
            </w:r>
            <w:proofErr w:type="spellStart"/>
            <w:r w:rsidRPr="00EE6E73">
              <w:rPr>
                <w:szCs w:val="22"/>
                <w:lang w:eastAsia="sv-SE"/>
              </w:rPr>
              <w:t>subbands</w:t>
            </w:r>
            <w:proofErr w:type="spellEnd"/>
            <w:r w:rsidRPr="00EE6E73">
              <w:rPr>
                <w:szCs w:val="22"/>
                <w:lang w:eastAsia="sv-SE"/>
              </w:rPr>
              <w:t xml:space="preserve">, subbands4 for 4 </w:t>
            </w:r>
            <w:proofErr w:type="spellStart"/>
            <w:r w:rsidRPr="00EE6E73">
              <w:rPr>
                <w:szCs w:val="22"/>
                <w:lang w:eastAsia="sv-SE"/>
              </w:rPr>
              <w:t>subbands</w:t>
            </w:r>
            <w:proofErr w:type="spellEnd"/>
            <w:r w:rsidRPr="00EE6E73">
              <w:rPr>
                <w:szCs w:val="22"/>
                <w:lang w:eastAsia="sv-SE"/>
              </w:rPr>
              <w:t>, and so on) (see TS 38.214 [19], clause 5.2.1.4). This field is absent if there are less than 24 PRBs (no sub band) and present otherwise</w:t>
            </w:r>
            <w:r w:rsidR="00FB04AA" w:rsidRPr="00EE6E73">
              <w:rPr>
                <w:szCs w:val="22"/>
                <w:lang w:eastAsia="sv-SE"/>
              </w:rPr>
              <w:t xml:space="preserve"> </w:t>
            </w:r>
            <w:r w:rsidR="00FB04AA" w:rsidRPr="00EE6E73">
              <w:rPr>
                <w:rFonts w:cs="Arial"/>
                <w:szCs w:val="22"/>
              </w:rPr>
              <w:t>(see TS 38.214 [19], clause 5.2.1.4)</w:t>
            </w:r>
            <w:r w:rsidRPr="00EE6E73">
              <w:rPr>
                <w:szCs w:val="22"/>
                <w:lang w:eastAsia="sv-SE"/>
              </w:rPr>
              <w:t>.</w:t>
            </w:r>
          </w:p>
          <w:p w14:paraId="311A4066" w14:textId="452C0B50" w:rsidR="00394471" w:rsidRPr="00EE6E73" w:rsidRDefault="00426BA2" w:rsidP="00220546">
            <w:pPr>
              <w:pStyle w:val="TAN"/>
              <w:rPr>
                <w:lang w:eastAsia="sv-SE"/>
              </w:rPr>
            </w:pPr>
            <w:r w:rsidRPr="00EE6E73">
              <w:rPr>
                <w:lang w:eastAsia="sv-SE"/>
              </w:rPr>
              <w:t>NOTE:</w:t>
            </w:r>
            <w:r w:rsidRPr="00EE6E73">
              <w:tab/>
            </w:r>
            <w:r w:rsidRPr="00EE6E73">
              <w:rPr>
                <w:lang w:eastAsia="sv-SE"/>
              </w:rPr>
              <w:t xml:space="preserve">In TS 38.212 [17] clause 6.3.1.1.2 and TS 38.214 [19] clause 5.2.1.4, only </w:t>
            </w:r>
            <w:proofErr w:type="spellStart"/>
            <w:r w:rsidRPr="00EE6E73">
              <w:rPr>
                <w:lang w:eastAsia="sv-SE"/>
              </w:rPr>
              <w:t>subbands</w:t>
            </w:r>
            <w:proofErr w:type="spellEnd"/>
            <w:r w:rsidRPr="00EE6E73">
              <w:rPr>
                <w:lang w:eastAsia="sv-SE"/>
              </w:rPr>
              <w:t xml:space="preserve"> to be reported are numbered, e.g. </w:t>
            </w:r>
            <w:proofErr w:type="spellStart"/>
            <w:r w:rsidRPr="00EE6E73">
              <w:rPr>
                <w:lang w:eastAsia="sv-SE"/>
              </w:rPr>
              <w:t>subband</w:t>
            </w:r>
            <w:proofErr w:type="spellEnd"/>
            <w:r w:rsidRPr="00EE6E73">
              <w:rPr>
                <w:lang w:eastAsia="sv-SE"/>
              </w:rPr>
              <w:t xml:space="preserve"> #0 is the </w:t>
            </w:r>
            <w:proofErr w:type="spellStart"/>
            <w:r w:rsidRPr="00EE6E73">
              <w:rPr>
                <w:lang w:eastAsia="sv-SE"/>
              </w:rPr>
              <w:t>subband</w:t>
            </w:r>
            <w:proofErr w:type="spellEnd"/>
            <w:r w:rsidRPr="00EE6E73">
              <w:rPr>
                <w:lang w:eastAsia="sv-SE"/>
              </w:rPr>
              <w:t xml:space="preserve"> corresponding to the right-most bit set to 1.</w:t>
            </w:r>
          </w:p>
        </w:tc>
      </w:tr>
      <w:tr w:rsidR="004112C8" w:rsidRPr="00EE6E73"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EE6E73" w:rsidRDefault="00205D47" w:rsidP="00771058">
            <w:pPr>
              <w:pStyle w:val="TAL"/>
              <w:rPr>
                <w:b/>
                <w:i/>
                <w:szCs w:val="22"/>
                <w:lang w:eastAsia="sv-SE"/>
              </w:rPr>
            </w:pPr>
            <w:proofErr w:type="spellStart"/>
            <w:r w:rsidRPr="00EE6E73">
              <w:rPr>
                <w:b/>
                <w:i/>
                <w:szCs w:val="22"/>
                <w:lang w:eastAsia="sv-SE"/>
              </w:rPr>
              <w:t>csi-ReportMode</w:t>
            </w:r>
            <w:proofErr w:type="spellEnd"/>
          </w:p>
          <w:p w14:paraId="63D6489A" w14:textId="77777777" w:rsidR="00205D47" w:rsidRPr="00EE6E73" w:rsidRDefault="00205D47" w:rsidP="00771058">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4112C8" w:rsidRPr="00EE6E73"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EE6E73" w:rsidRDefault="008A22DF" w:rsidP="008A22DF">
            <w:pPr>
              <w:pStyle w:val="TAL"/>
              <w:rPr>
                <w:b/>
                <w:i/>
                <w:szCs w:val="22"/>
                <w:lang w:eastAsia="sv-SE"/>
              </w:rPr>
            </w:pPr>
            <w:proofErr w:type="spellStart"/>
            <w:r w:rsidRPr="00EE6E73">
              <w:rPr>
                <w:b/>
                <w:i/>
                <w:szCs w:val="22"/>
                <w:lang w:eastAsia="sv-SE"/>
              </w:rPr>
              <w:t>csi-ReportSubConfigToAddModList</w:t>
            </w:r>
            <w:proofErr w:type="spellEnd"/>
          </w:p>
          <w:p w14:paraId="40ACED6C" w14:textId="71811896" w:rsidR="008A22DF" w:rsidRPr="00EE6E73" w:rsidRDefault="008A22DF" w:rsidP="008A22DF">
            <w:pPr>
              <w:pStyle w:val="TAL"/>
              <w:rPr>
                <w:b/>
                <w:i/>
                <w:szCs w:val="22"/>
                <w:lang w:eastAsia="sv-SE"/>
              </w:rPr>
            </w:pPr>
            <w:r w:rsidRPr="00EE6E73">
              <w:rPr>
                <w:szCs w:val="22"/>
                <w:lang w:eastAsia="sv-SE"/>
              </w:rPr>
              <w:t>List of CSI-</w:t>
            </w:r>
            <w:proofErr w:type="spellStart"/>
            <w:r w:rsidRPr="00EE6E73">
              <w:rPr>
                <w:szCs w:val="22"/>
                <w:lang w:eastAsia="sv-SE"/>
              </w:rPr>
              <w:t>ReportSubConfiguration</w:t>
            </w:r>
            <w:proofErr w:type="spellEnd"/>
            <w:r w:rsidRPr="00EE6E73">
              <w:rPr>
                <w:szCs w:val="22"/>
                <w:lang w:eastAsia="sv-SE"/>
              </w:rPr>
              <w:t xml:space="preserve">(s) in a CSI report configuration to add or modify. No simultaneous configuration of </w:t>
            </w:r>
            <w:proofErr w:type="spellStart"/>
            <w:r w:rsidRPr="00EE6E73">
              <w:rPr>
                <w:i/>
                <w:szCs w:val="22"/>
                <w:lang w:eastAsia="sv-SE"/>
              </w:rPr>
              <w:t>portSubsetIndicator</w:t>
            </w:r>
            <w:proofErr w:type="spellEnd"/>
            <w:r w:rsidRPr="00EE6E73">
              <w:rPr>
                <w:szCs w:val="22"/>
                <w:lang w:eastAsia="sv-SE"/>
              </w:rPr>
              <w:t xml:space="preserve"> and a list of </w:t>
            </w:r>
            <w:proofErr w:type="spellStart"/>
            <w:r w:rsidRPr="00EE6E73">
              <w:rPr>
                <w:i/>
                <w:szCs w:val="22"/>
                <w:lang w:eastAsia="sv-SE"/>
              </w:rPr>
              <w:t>nzp</w:t>
            </w:r>
            <w:proofErr w:type="spellEnd"/>
            <w:r w:rsidRPr="00EE6E73">
              <w:rPr>
                <w:i/>
                <w:szCs w:val="22"/>
                <w:lang w:eastAsia="sv-SE"/>
              </w:rPr>
              <w:t xml:space="preserve">-CSI-RS-resources </w:t>
            </w:r>
            <w:r w:rsidRPr="00EE6E73">
              <w:rPr>
                <w:szCs w:val="22"/>
                <w:lang w:eastAsia="sv-SE"/>
              </w:rPr>
              <w:t xml:space="preserve">in a same CSI report </w:t>
            </w:r>
            <w:r w:rsidR="00B67E00" w:rsidRPr="00EE6E73">
              <w:rPr>
                <w:szCs w:val="22"/>
                <w:lang w:eastAsia="sv-SE"/>
              </w:rPr>
              <w:t>sub-</w:t>
            </w:r>
            <w:r w:rsidRPr="00EE6E73">
              <w:rPr>
                <w:szCs w:val="22"/>
                <w:lang w:eastAsia="sv-SE"/>
              </w:rPr>
              <w:t>configuration.</w:t>
            </w:r>
            <w:r w:rsidR="00B67E00" w:rsidRPr="00EE6E73">
              <w:rPr>
                <w:szCs w:val="22"/>
                <w:lang w:eastAsia="sv-SE"/>
              </w:rPr>
              <w:t xml:space="preserve"> The number of elements in a list is at least 2.</w:t>
            </w:r>
          </w:p>
        </w:tc>
      </w:tr>
      <w:tr w:rsidR="004112C8" w:rsidRPr="00EE6E73"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EE6E73" w:rsidRDefault="008A22DF" w:rsidP="008A22DF">
            <w:pPr>
              <w:pStyle w:val="TAL"/>
              <w:rPr>
                <w:b/>
                <w:i/>
                <w:szCs w:val="22"/>
                <w:lang w:eastAsia="sv-SE"/>
              </w:rPr>
            </w:pPr>
            <w:proofErr w:type="spellStart"/>
            <w:r w:rsidRPr="00EE6E73">
              <w:rPr>
                <w:b/>
                <w:i/>
                <w:szCs w:val="22"/>
                <w:lang w:eastAsia="sv-SE"/>
              </w:rPr>
              <w:t>csi-ReportSubConfigToReleaseList</w:t>
            </w:r>
            <w:proofErr w:type="spellEnd"/>
          </w:p>
          <w:p w14:paraId="41D0CC9B" w14:textId="6F4062D8" w:rsidR="008A22DF" w:rsidRPr="00EE6E73" w:rsidRDefault="008A22DF" w:rsidP="008A22DF">
            <w:pPr>
              <w:pStyle w:val="TAL"/>
              <w:rPr>
                <w:b/>
                <w:i/>
                <w:szCs w:val="22"/>
                <w:lang w:eastAsia="sv-SE"/>
              </w:rPr>
            </w:pPr>
            <w:r w:rsidRPr="00EE6E73">
              <w:rPr>
                <w:szCs w:val="22"/>
                <w:lang w:eastAsia="sv-SE"/>
              </w:rPr>
              <w:t>List of CSI-</w:t>
            </w:r>
            <w:proofErr w:type="spellStart"/>
            <w:r w:rsidRPr="00EE6E73">
              <w:rPr>
                <w:szCs w:val="22"/>
                <w:lang w:eastAsia="sv-SE"/>
              </w:rPr>
              <w:t>ReportSubConfiguration</w:t>
            </w:r>
            <w:proofErr w:type="spellEnd"/>
            <w:r w:rsidRPr="00EE6E73">
              <w:rPr>
                <w:szCs w:val="22"/>
                <w:lang w:eastAsia="sv-SE"/>
              </w:rPr>
              <w:t>(s) in a CSI report configuration to release.</w:t>
            </w:r>
          </w:p>
        </w:tc>
      </w:tr>
      <w:tr w:rsidR="004112C8" w:rsidRPr="00EE6E73"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EE6E73" w:rsidRDefault="00394471" w:rsidP="00964CC4">
            <w:pPr>
              <w:pStyle w:val="TAL"/>
              <w:rPr>
                <w:b/>
                <w:i/>
                <w:szCs w:val="22"/>
                <w:lang w:eastAsia="sv-SE"/>
              </w:rPr>
            </w:pPr>
            <w:r w:rsidRPr="00EE6E73">
              <w:rPr>
                <w:b/>
                <w:i/>
                <w:szCs w:val="22"/>
                <w:lang w:eastAsia="sv-SE"/>
              </w:rPr>
              <w:t>dummy</w:t>
            </w:r>
          </w:p>
          <w:p w14:paraId="5707CE21" w14:textId="77777777" w:rsidR="00394471" w:rsidRPr="00EE6E73" w:rsidRDefault="00394471" w:rsidP="00964CC4">
            <w:pPr>
              <w:pStyle w:val="TAL"/>
              <w:rPr>
                <w:szCs w:val="22"/>
                <w:lang w:eastAsia="sv-SE"/>
              </w:rPr>
            </w:pPr>
            <w:r w:rsidRPr="00EE6E73">
              <w:rPr>
                <w:szCs w:val="22"/>
                <w:lang w:eastAsia="sv-SE"/>
              </w:rPr>
              <w:t>This field is not used in the specification. If received it shall be ignored by the UE.</w:t>
            </w:r>
          </w:p>
        </w:tc>
      </w:tr>
      <w:tr w:rsidR="004112C8" w:rsidRPr="00EE6E73"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EE6E73" w:rsidRDefault="00394471" w:rsidP="00964CC4">
            <w:pPr>
              <w:pStyle w:val="TAL"/>
              <w:rPr>
                <w:szCs w:val="22"/>
                <w:lang w:eastAsia="sv-SE"/>
              </w:rPr>
            </w:pPr>
            <w:proofErr w:type="spellStart"/>
            <w:r w:rsidRPr="00EE6E73">
              <w:rPr>
                <w:b/>
                <w:i/>
                <w:szCs w:val="22"/>
                <w:lang w:eastAsia="sv-SE"/>
              </w:rPr>
              <w:t>groupBasedBeamReporting</w:t>
            </w:r>
            <w:proofErr w:type="spellEnd"/>
          </w:p>
          <w:p w14:paraId="5FCEB78D" w14:textId="61ADCECF" w:rsidR="00394471" w:rsidRPr="00EE6E73" w:rsidRDefault="00394471" w:rsidP="00964CC4">
            <w:pPr>
              <w:pStyle w:val="TAL"/>
              <w:rPr>
                <w:szCs w:val="22"/>
                <w:lang w:eastAsia="sv-SE"/>
              </w:rPr>
            </w:pPr>
            <w:r w:rsidRPr="00EE6E73">
              <w:rPr>
                <w:szCs w:val="22"/>
                <w:lang w:eastAsia="sv-SE"/>
              </w:rPr>
              <w:t>Turning on/off group beam based reporting (see TS 38.214 [19], clause 5.2.1.4).</w:t>
            </w:r>
            <w:r w:rsidR="00261E44" w:rsidRPr="00EE6E73">
              <w:rPr>
                <w:szCs w:val="22"/>
                <w:lang w:eastAsia="sv-SE"/>
              </w:rPr>
              <w:t xml:space="preserve"> If </w:t>
            </w:r>
            <w:proofErr w:type="spellStart"/>
            <w:r w:rsidR="00261E44" w:rsidRPr="00EE6E73">
              <w:rPr>
                <w:i/>
                <w:szCs w:val="22"/>
                <w:lang w:eastAsia="sv-SE"/>
              </w:rPr>
              <w:t>groupBasedBeamReporting</w:t>
            </w:r>
            <w:proofErr w:type="spellEnd"/>
            <w:r w:rsidR="00261E44" w:rsidRPr="00EE6E73">
              <w:rPr>
                <w:szCs w:val="22"/>
                <w:lang w:eastAsia="sv-SE"/>
              </w:rPr>
              <w:t xml:space="preserve"> (without suffix) is set to disabled, </w:t>
            </w:r>
            <w:r w:rsidR="00261E44" w:rsidRPr="00EE6E73">
              <w:rPr>
                <w:i/>
                <w:szCs w:val="22"/>
                <w:lang w:eastAsia="sv-SE"/>
              </w:rPr>
              <w:t>groupBasedBeamReporting-v1710</w:t>
            </w:r>
            <w:r w:rsidR="00261E44" w:rsidRPr="00EE6E73">
              <w:rPr>
                <w:szCs w:val="22"/>
                <w:lang w:eastAsia="sv-SE"/>
              </w:rPr>
              <w:t xml:space="preserve"> </w:t>
            </w:r>
            <w:r w:rsidR="008E09E0" w:rsidRPr="00EE6E73">
              <w:rPr>
                <w:szCs w:val="22"/>
                <w:lang w:eastAsia="sv-SE"/>
              </w:rPr>
              <w:t xml:space="preserve">and </w:t>
            </w:r>
            <w:r w:rsidR="008E09E0" w:rsidRPr="00EE6E73">
              <w:rPr>
                <w:i/>
                <w:szCs w:val="22"/>
                <w:lang w:eastAsia="sv-SE"/>
              </w:rPr>
              <w:t>groupBasedBeamReporting-v1800</w:t>
            </w:r>
            <w:r w:rsidR="008E09E0" w:rsidRPr="00EE6E73">
              <w:rPr>
                <w:szCs w:val="22"/>
                <w:lang w:eastAsia="sv-SE"/>
              </w:rPr>
              <w:t xml:space="preserve"> </w:t>
            </w:r>
            <w:r w:rsidR="00261E44" w:rsidRPr="00EE6E73">
              <w:rPr>
                <w:szCs w:val="22"/>
                <w:lang w:eastAsia="sv-SE"/>
              </w:rPr>
              <w:t>is absent.</w:t>
            </w:r>
          </w:p>
        </w:tc>
      </w:tr>
      <w:tr w:rsidR="004112C8" w:rsidRPr="00EE6E73"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E6E73" w:rsidRDefault="00394471" w:rsidP="00964CC4">
            <w:pPr>
              <w:pStyle w:val="TAL"/>
              <w:rPr>
                <w:szCs w:val="22"/>
                <w:lang w:eastAsia="sv-SE"/>
              </w:rPr>
            </w:pPr>
            <w:r w:rsidRPr="00EE6E73">
              <w:rPr>
                <w:b/>
                <w:i/>
                <w:szCs w:val="22"/>
                <w:lang w:eastAsia="sv-SE"/>
              </w:rPr>
              <w:lastRenderedPageBreak/>
              <w:t>non-PMI-</w:t>
            </w:r>
            <w:proofErr w:type="spellStart"/>
            <w:r w:rsidRPr="00EE6E73">
              <w:rPr>
                <w:b/>
                <w:i/>
                <w:szCs w:val="22"/>
                <w:lang w:eastAsia="sv-SE"/>
              </w:rPr>
              <w:t>PortIndication</w:t>
            </w:r>
            <w:proofErr w:type="spellEnd"/>
          </w:p>
          <w:p w14:paraId="75A61E7E" w14:textId="77777777" w:rsidR="00394471" w:rsidRPr="00EE6E73" w:rsidRDefault="00394471" w:rsidP="00964CC4">
            <w:pPr>
              <w:pStyle w:val="TAL"/>
              <w:rPr>
                <w:szCs w:val="22"/>
                <w:lang w:eastAsia="sv-SE"/>
              </w:rPr>
            </w:pPr>
            <w:r w:rsidRPr="00EE6E73">
              <w:rPr>
                <w:szCs w:val="22"/>
                <w:lang w:eastAsia="sv-SE"/>
              </w:rPr>
              <w:t xml:space="preserve">Port indication for RI/CQI calculation. For each CSI-RS resource in the linked </w:t>
            </w:r>
            <w:proofErr w:type="spellStart"/>
            <w:r w:rsidRPr="00EE6E73">
              <w:rPr>
                <w:szCs w:val="22"/>
                <w:lang w:eastAsia="sv-SE"/>
              </w:rPr>
              <w:t>ResourceConfig</w:t>
            </w:r>
            <w:proofErr w:type="spellEnd"/>
            <w:r w:rsidRPr="00EE6E73">
              <w:rPr>
                <w:szCs w:val="22"/>
                <w:lang w:eastAsia="sv-SE"/>
              </w:rPr>
              <w:t xml:space="preserve"> for channel measurement, a port indication for each rank R, indicating which R ports to use. Applicable only for non-PMI feedback (see TS 38.214 [19], clause 5.2.1.4.2).</w:t>
            </w:r>
          </w:p>
          <w:p w14:paraId="00ECB34D" w14:textId="77777777" w:rsidR="00394471" w:rsidRPr="00EE6E73" w:rsidRDefault="00394471" w:rsidP="00964CC4">
            <w:pPr>
              <w:pStyle w:val="TAL"/>
              <w:rPr>
                <w:szCs w:val="22"/>
                <w:lang w:eastAsia="sv-SE"/>
              </w:rPr>
            </w:pPr>
            <w:r w:rsidRPr="00EE6E73">
              <w:rPr>
                <w:szCs w:val="22"/>
                <w:lang w:eastAsia="sv-SE"/>
              </w:rPr>
              <w:t xml:space="preserve">The first entry in </w:t>
            </w:r>
            <w:r w:rsidRPr="00EE6E73">
              <w:rPr>
                <w:i/>
                <w:lang w:eastAsia="sv-SE"/>
              </w:rPr>
              <w:t>non-PMI-</w:t>
            </w:r>
            <w:proofErr w:type="spellStart"/>
            <w:r w:rsidRPr="00EE6E73">
              <w:rPr>
                <w:i/>
                <w:lang w:eastAsia="sv-SE"/>
              </w:rPr>
              <w:t>PortIndication</w:t>
            </w:r>
            <w:proofErr w:type="spellEnd"/>
            <w:r w:rsidRPr="00EE6E73">
              <w:rPr>
                <w:szCs w:val="22"/>
                <w:lang w:eastAsia="sv-SE"/>
              </w:rPr>
              <w:t xml:space="preserve"> corresponds to the NZP-CSI-RS-Resource indicated by the first entry in </w:t>
            </w:r>
            <w:proofErr w:type="spellStart"/>
            <w:r w:rsidRPr="00EE6E73">
              <w:rPr>
                <w:i/>
                <w:lang w:eastAsia="sv-SE"/>
              </w:rPr>
              <w:t>nzp</w:t>
            </w:r>
            <w:proofErr w:type="spellEnd"/>
            <w:r w:rsidRPr="00EE6E73">
              <w:rPr>
                <w:i/>
                <w:lang w:eastAsia="sv-SE"/>
              </w:rPr>
              <w:t>-CSI-RS-Resources</w:t>
            </w:r>
            <w:r w:rsidRPr="00EE6E73">
              <w:rPr>
                <w:szCs w:val="22"/>
                <w:lang w:eastAsia="sv-SE"/>
              </w:rPr>
              <w:t xml:space="preserve"> in the </w:t>
            </w:r>
            <w:r w:rsidRPr="00EE6E73">
              <w:rPr>
                <w:i/>
                <w:lang w:eastAsia="sv-SE"/>
              </w:rPr>
              <w:t>NZP-CSI-RS-</w:t>
            </w:r>
            <w:proofErr w:type="spellStart"/>
            <w:r w:rsidRPr="00EE6E73">
              <w:rPr>
                <w:i/>
                <w:lang w:eastAsia="sv-SE"/>
              </w:rPr>
              <w:t>ResourceSet</w:t>
            </w:r>
            <w:proofErr w:type="spellEnd"/>
            <w:r w:rsidRPr="00EE6E73">
              <w:rPr>
                <w:szCs w:val="22"/>
                <w:lang w:eastAsia="sv-SE"/>
              </w:rPr>
              <w:t xml:space="preserve"> indicated in the first entry of </w:t>
            </w:r>
            <w:proofErr w:type="spellStart"/>
            <w:r w:rsidRPr="00EE6E73">
              <w:rPr>
                <w:i/>
                <w:lang w:eastAsia="sv-SE"/>
              </w:rPr>
              <w:t>nzp</w:t>
            </w:r>
            <w:proofErr w:type="spellEnd"/>
            <w:r w:rsidRPr="00EE6E73">
              <w:rPr>
                <w:i/>
                <w:lang w:eastAsia="sv-SE"/>
              </w:rPr>
              <w:t>-CSI-RS-</w:t>
            </w:r>
            <w:proofErr w:type="spellStart"/>
            <w:r w:rsidRPr="00EE6E73">
              <w:rPr>
                <w:i/>
                <w:lang w:eastAsia="sv-SE"/>
              </w:rPr>
              <w:t>ResourceSetList</w:t>
            </w:r>
            <w:proofErr w:type="spellEnd"/>
            <w:r w:rsidRPr="00EE6E73">
              <w:rPr>
                <w:szCs w:val="22"/>
                <w:lang w:eastAsia="sv-SE"/>
              </w:rPr>
              <w:t xml:space="preserve"> of th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whose </w:t>
            </w:r>
            <w:r w:rsidRPr="00EE6E73">
              <w:rPr>
                <w:i/>
                <w:lang w:eastAsia="sv-SE"/>
              </w:rPr>
              <w:t>CSI-</w:t>
            </w:r>
            <w:proofErr w:type="spellStart"/>
            <w:r w:rsidRPr="00EE6E73">
              <w:rPr>
                <w:i/>
                <w:lang w:eastAsia="sv-SE"/>
              </w:rPr>
              <w:t>ResourceConfigId</w:t>
            </w:r>
            <w:proofErr w:type="spellEnd"/>
            <w:r w:rsidRPr="00EE6E73">
              <w:rPr>
                <w:szCs w:val="22"/>
                <w:lang w:eastAsia="sv-SE"/>
              </w:rPr>
              <w:t xml:space="preserve"> is indicated in a CSI-</w:t>
            </w:r>
            <w:proofErr w:type="spellStart"/>
            <w:r w:rsidRPr="00EE6E73">
              <w:rPr>
                <w:szCs w:val="22"/>
                <w:lang w:eastAsia="sv-SE"/>
              </w:rPr>
              <w:t>MeasId</w:t>
            </w:r>
            <w:proofErr w:type="spellEnd"/>
            <w:r w:rsidRPr="00EE6E73">
              <w:rPr>
                <w:szCs w:val="22"/>
                <w:lang w:eastAsia="sv-SE"/>
              </w:rPr>
              <w:t xml:space="preserve"> together with the above </w:t>
            </w:r>
            <w:r w:rsidRPr="00EE6E73">
              <w:rPr>
                <w:i/>
                <w:lang w:eastAsia="sv-SE"/>
              </w:rPr>
              <w:t>CSI-</w:t>
            </w:r>
            <w:proofErr w:type="spellStart"/>
            <w:r w:rsidRPr="00EE6E73">
              <w:rPr>
                <w:i/>
                <w:lang w:eastAsia="sv-SE"/>
              </w:rPr>
              <w:t>ReportConfigId</w:t>
            </w:r>
            <w:proofErr w:type="spellEnd"/>
            <w:r w:rsidRPr="00EE6E73">
              <w:rPr>
                <w:szCs w:val="22"/>
                <w:lang w:eastAsia="sv-SE"/>
              </w:rPr>
              <w:t xml:space="preserve">; the second entry in </w:t>
            </w:r>
            <w:r w:rsidRPr="00EE6E73">
              <w:rPr>
                <w:i/>
                <w:lang w:eastAsia="sv-SE"/>
              </w:rPr>
              <w:t>non-PMI-</w:t>
            </w:r>
            <w:proofErr w:type="spellStart"/>
            <w:r w:rsidRPr="00EE6E73">
              <w:rPr>
                <w:i/>
                <w:lang w:eastAsia="sv-SE"/>
              </w:rPr>
              <w:t>PortIndication</w:t>
            </w:r>
            <w:proofErr w:type="spellEnd"/>
            <w:r w:rsidRPr="00EE6E73">
              <w:rPr>
                <w:szCs w:val="22"/>
                <w:lang w:eastAsia="sv-SE"/>
              </w:rPr>
              <w:t xml:space="preserve"> corresponds to the NZP-CSI-RS-Resource indicated by the second entry in </w:t>
            </w:r>
            <w:proofErr w:type="spellStart"/>
            <w:r w:rsidRPr="00EE6E73">
              <w:rPr>
                <w:i/>
                <w:lang w:eastAsia="sv-SE"/>
              </w:rPr>
              <w:t>nzp</w:t>
            </w:r>
            <w:proofErr w:type="spellEnd"/>
            <w:r w:rsidRPr="00EE6E73">
              <w:rPr>
                <w:i/>
                <w:lang w:eastAsia="sv-SE"/>
              </w:rPr>
              <w:t>-CSI-RS-Resources</w:t>
            </w:r>
            <w:r w:rsidRPr="00EE6E73">
              <w:rPr>
                <w:szCs w:val="22"/>
                <w:lang w:eastAsia="sv-SE"/>
              </w:rPr>
              <w:t xml:space="preserve"> in the </w:t>
            </w:r>
            <w:r w:rsidRPr="00EE6E73">
              <w:rPr>
                <w:i/>
                <w:lang w:eastAsia="sv-SE"/>
              </w:rPr>
              <w:t>NZP-CSI-RS-</w:t>
            </w:r>
            <w:proofErr w:type="spellStart"/>
            <w:r w:rsidRPr="00EE6E73">
              <w:rPr>
                <w:i/>
                <w:lang w:eastAsia="sv-SE"/>
              </w:rPr>
              <w:t>ResourceSet</w:t>
            </w:r>
            <w:proofErr w:type="spellEnd"/>
            <w:r w:rsidRPr="00EE6E73">
              <w:rPr>
                <w:szCs w:val="22"/>
                <w:lang w:eastAsia="sv-SE"/>
              </w:rPr>
              <w:t xml:space="preserve"> indicated in the first entry of </w:t>
            </w:r>
            <w:proofErr w:type="spellStart"/>
            <w:r w:rsidRPr="00EE6E73">
              <w:rPr>
                <w:i/>
                <w:lang w:eastAsia="sv-SE"/>
              </w:rPr>
              <w:t>nzp</w:t>
            </w:r>
            <w:proofErr w:type="spellEnd"/>
            <w:r w:rsidRPr="00EE6E73">
              <w:rPr>
                <w:i/>
                <w:lang w:eastAsia="sv-SE"/>
              </w:rPr>
              <w:t>-CSI-RS-</w:t>
            </w:r>
            <w:proofErr w:type="spellStart"/>
            <w:r w:rsidRPr="00EE6E73">
              <w:rPr>
                <w:i/>
                <w:lang w:eastAsia="sv-SE"/>
              </w:rPr>
              <w:t>ResourceSetList</w:t>
            </w:r>
            <w:proofErr w:type="spellEnd"/>
            <w:r w:rsidRPr="00EE6E73">
              <w:rPr>
                <w:szCs w:val="22"/>
                <w:lang w:eastAsia="sv-SE"/>
              </w:rPr>
              <w:t xml:space="preserve"> of the sam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and so on until the NZP-CSI-RS-Resource indicated by the last entry in </w:t>
            </w:r>
            <w:proofErr w:type="spellStart"/>
            <w:r w:rsidRPr="00EE6E73">
              <w:rPr>
                <w:i/>
                <w:lang w:eastAsia="sv-SE"/>
              </w:rPr>
              <w:t>nzp</w:t>
            </w:r>
            <w:proofErr w:type="spellEnd"/>
            <w:r w:rsidRPr="00EE6E73">
              <w:rPr>
                <w:i/>
                <w:lang w:eastAsia="sv-SE"/>
              </w:rPr>
              <w:t>-CSI-RS-Resources</w:t>
            </w:r>
            <w:r w:rsidRPr="00EE6E73">
              <w:rPr>
                <w:szCs w:val="22"/>
                <w:lang w:eastAsia="sv-SE"/>
              </w:rPr>
              <w:t xml:space="preserve"> in the in the </w:t>
            </w:r>
            <w:r w:rsidRPr="00EE6E73">
              <w:rPr>
                <w:i/>
                <w:lang w:eastAsia="sv-SE"/>
              </w:rPr>
              <w:t>NZP-CSI-RS-</w:t>
            </w:r>
            <w:proofErr w:type="spellStart"/>
            <w:r w:rsidRPr="00EE6E73">
              <w:rPr>
                <w:i/>
                <w:lang w:eastAsia="sv-SE"/>
              </w:rPr>
              <w:t>ResourceSet</w:t>
            </w:r>
            <w:proofErr w:type="spellEnd"/>
            <w:r w:rsidRPr="00EE6E73">
              <w:rPr>
                <w:szCs w:val="22"/>
                <w:lang w:eastAsia="sv-SE"/>
              </w:rPr>
              <w:t xml:space="preserve"> indicated in the first entry of </w:t>
            </w:r>
            <w:proofErr w:type="spellStart"/>
            <w:r w:rsidRPr="00EE6E73">
              <w:rPr>
                <w:i/>
                <w:lang w:eastAsia="sv-SE"/>
              </w:rPr>
              <w:t>nzp</w:t>
            </w:r>
            <w:proofErr w:type="spellEnd"/>
            <w:r w:rsidRPr="00EE6E73">
              <w:rPr>
                <w:i/>
                <w:lang w:eastAsia="sv-SE"/>
              </w:rPr>
              <w:t>-CSI-RS-</w:t>
            </w:r>
            <w:proofErr w:type="spellStart"/>
            <w:r w:rsidRPr="00EE6E73">
              <w:rPr>
                <w:i/>
                <w:lang w:eastAsia="sv-SE"/>
              </w:rPr>
              <w:t>ResourceSetList</w:t>
            </w:r>
            <w:proofErr w:type="spellEnd"/>
            <w:r w:rsidRPr="00EE6E73">
              <w:rPr>
                <w:szCs w:val="22"/>
                <w:lang w:eastAsia="sv-SE"/>
              </w:rPr>
              <w:t xml:space="preserve"> of the sam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Then the next entry corresponds to the NZP-CSI-RS-Resource indicated by the first entry in </w:t>
            </w:r>
            <w:proofErr w:type="spellStart"/>
            <w:r w:rsidRPr="00EE6E73">
              <w:rPr>
                <w:i/>
                <w:lang w:eastAsia="sv-SE"/>
              </w:rPr>
              <w:t>nzp</w:t>
            </w:r>
            <w:proofErr w:type="spellEnd"/>
            <w:r w:rsidRPr="00EE6E73">
              <w:rPr>
                <w:i/>
                <w:lang w:eastAsia="sv-SE"/>
              </w:rPr>
              <w:t>-CSI-RS-Resources</w:t>
            </w:r>
            <w:r w:rsidRPr="00EE6E73">
              <w:rPr>
                <w:szCs w:val="22"/>
                <w:lang w:eastAsia="sv-SE"/>
              </w:rPr>
              <w:t xml:space="preserve"> in the </w:t>
            </w:r>
            <w:r w:rsidRPr="00EE6E73">
              <w:rPr>
                <w:i/>
                <w:lang w:eastAsia="sv-SE"/>
              </w:rPr>
              <w:t>NZP-CSI-RS-</w:t>
            </w:r>
            <w:proofErr w:type="spellStart"/>
            <w:r w:rsidRPr="00EE6E73">
              <w:rPr>
                <w:i/>
                <w:lang w:eastAsia="sv-SE"/>
              </w:rPr>
              <w:t>ResourceSet</w:t>
            </w:r>
            <w:proofErr w:type="spellEnd"/>
            <w:r w:rsidRPr="00EE6E73">
              <w:rPr>
                <w:szCs w:val="22"/>
                <w:lang w:eastAsia="sv-SE"/>
              </w:rPr>
              <w:t xml:space="preserve"> indicated in the second entry of </w:t>
            </w:r>
            <w:proofErr w:type="spellStart"/>
            <w:r w:rsidRPr="00EE6E73">
              <w:rPr>
                <w:i/>
                <w:lang w:eastAsia="sv-SE"/>
              </w:rPr>
              <w:t>nzp</w:t>
            </w:r>
            <w:proofErr w:type="spellEnd"/>
            <w:r w:rsidRPr="00EE6E73">
              <w:rPr>
                <w:i/>
                <w:lang w:eastAsia="sv-SE"/>
              </w:rPr>
              <w:t>-CSI-RS-</w:t>
            </w:r>
            <w:proofErr w:type="spellStart"/>
            <w:r w:rsidRPr="00EE6E73">
              <w:rPr>
                <w:i/>
                <w:lang w:eastAsia="sv-SE"/>
              </w:rPr>
              <w:t>ResourceSetList</w:t>
            </w:r>
            <w:proofErr w:type="spellEnd"/>
            <w:r w:rsidRPr="00EE6E73">
              <w:rPr>
                <w:szCs w:val="22"/>
                <w:lang w:eastAsia="sv-SE"/>
              </w:rPr>
              <w:t xml:space="preserve"> of the sam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and so on.</w:t>
            </w:r>
          </w:p>
        </w:tc>
      </w:tr>
      <w:tr w:rsidR="004112C8" w:rsidRPr="00EE6E73"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EE6E73" w:rsidRDefault="00205D47" w:rsidP="00771058">
            <w:pPr>
              <w:pStyle w:val="TAL"/>
              <w:rPr>
                <w:b/>
                <w:bCs/>
                <w:i/>
                <w:iCs/>
              </w:rPr>
            </w:pPr>
            <w:proofErr w:type="spellStart"/>
            <w:r w:rsidRPr="00EE6E73">
              <w:rPr>
                <w:b/>
                <w:bCs/>
                <w:i/>
                <w:iCs/>
              </w:rPr>
              <w:t>nrofReportedGroups</w:t>
            </w:r>
            <w:proofErr w:type="spellEnd"/>
          </w:p>
          <w:p w14:paraId="71623163" w14:textId="61A151D0" w:rsidR="00205D47" w:rsidRPr="00EE6E73" w:rsidRDefault="00261E44" w:rsidP="00771058">
            <w:pPr>
              <w:pStyle w:val="TAL"/>
              <w:rPr>
                <w:b/>
                <w:i/>
                <w:szCs w:val="22"/>
                <w:lang w:eastAsia="sv-SE"/>
              </w:rPr>
            </w:pPr>
            <w:r w:rsidRPr="00EE6E73">
              <w:t>N</w:t>
            </w:r>
            <w:r w:rsidR="00205D47" w:rsidRPr="00EE6E73">
              <w:t xml:space="preserve">umber of reported </w:t>
            </w:r>
            <w:r w:rsidR="003C4B12" w:rsidRPr="00EE6E73">
              <w:t>resource</w:t>
            </w:r>
            <w:r w:rsidR="00205D47" w:rsidRPr="00EE6E73">
              <w:t xml:space="preserve"> groups per CSI-report</w:t>
            </w:r>
            <w:r w:rsidR="003A2D9D" w:rsidRPr="00EE6E73">
              <w:t>.</w:t>
            </w:r>
            <w:r w:rsidR="003C4B12" w:rsidRPr="00EE6E73">
              <w:t xml:space="preserve"> </w:t>
            </w:r>
            <w:r w:rsidR="003A2D9D" w:rsidRPr="00EE6E73">
              <w:t xml:space="preserve">Value </w:t>
            </w:r>
            <w:r w:rsidR="003C4B12" w:rsidRPr="00EE6E73">
              <w:rPr>
                <w:i/>
                <w:iCs/>
              </w:rPr>
              <w:t>n1</w:t>
            </w:r>
            <w:r w:rsidR="003C4B12" w:rsidRPr="00EE6E73">
              <w:t xml:space="preserve"> means one resource group, </w:t>
            </w:r>
            <w:r w:rsidR="003C4B12" w:rsidRPr="00EE6E73">
              <w:rPr>
                <w:i/>
                <w:iCs/>
              </w:rPr>
              <w:t>n2</w:t>
            </w:r>
            <w:r w:rsidR="003C4B12" w:rsidRPr="00EE6E73">
              <w:t xml:space="preserve"> means 2 resource groups, and so on</w:t>
            </w:r>
            <w:r w:rsidR="00205D47" w:rsidRPr="00EE6E73">
              <w:t xml:space="preserve">. </w:t>
            </w:r>
            <w:r w:rsidR="003C4B12" w:rsidRPr="00EE6E73">
              <w:t xml:space="preserve">If </w:t>
            </w:r>
            <w:proofErr w:type="spellStart"/>
            <w:r w:rsidR="003C4B12" w:rsidRPr="00EE6E73">
              <w:rPr>
                <w:i/>
                <w:iCs/>
              </w:rPr>
              <w:t>nrofReportedGroups</w:t>
            </w:r>
            <w:proofErr w:type="spellEnd"/>
            <w:r w:rsidR="003C4B12" w:rsidRPr="00EE6E73">
              <w:t xml:space="preserve"> is configured, the UE ignores </w:t>
            </w:r>
            <w:proofErr w:type="spellStart"/>
            <w:r w:rsidR="003C4B12" w:rsidRPr="00EE6E73">
              <w:t>groupBasedBeamReporting</w:t>
            </w:r>
            <w:proofErr w:type="spellEnd"/>
            <w:r w:rsidR="003C4B12" w:rsidRPr="00EE6E73">
              <w:t xml:space="preserve"> (without suffix).</w:t>
            </w:r>
          </w:p>
        </w:tc>
      </w:tr>
      <w:tr w:rsidR="004112C8" w:rsidRPr="00EE6E73"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EE6E73" w:rsidRDefault="00394471" w:rsidP="00964CC4">
            <w:pPr>
              <w:pStyle w:val="TAL"/>
              <w:rPr>
                <w:szCs w:val="22"/>
                <w:lang w:eastAsia="sv-SE"/>
              </w:rPr>
            </w:pPr>
            <w:proofErr w:type="spellStart"/>
            <w:r w:rsidRPr="00EE6E73">
              <w:rPr>
                <w:b/>
                <w:i/>
                <w:szCs w:val="22"/>
                <w:lang w:eastAsia="sv-SE"/>
              </w:rPr>
              <w:t>nrofReportedRS</w:t>
            </w:r>
            <w:proofErr w:type="spellEnd"/>
          </w:p>
          <w:p w14:paraId="421670E9" w14:textId="77777777" w:rsidR="00394471" w:rsidRPr="00EE6E73" w:rsidRDefault="00394471" w:rsidP="00964CC4">
            <w:pPr>
              <w:pStyle w:val="TAL"/>
              <w:rPr>
                <w:szCs w:val="22"/>
                <w:lang w:eastAsia="sv-SE"/>
              </w:rPr>
            </w:pPr>
            <w:r w:rsidRPr="00EE6E73">
              <w:rPr>
                <w:szCs w:val="22"/>
                <w:lang w:eastAsia="sv-SE"/>
              </w:rPr>
              <w:t xml:space="preserve">The number (N) of measured RS resources to be reported per report setting in a non-group-based report. N &lt;= </w:t>
            </w:r>
            <w:proofErr w:type="spellStart"/>
            <w:r w:rsidRPr="00EE6E73">
              <w:rPr>
                <w:szCs w:val="22"/>
                <w:lang w:eastAsia="sv-SE"/>
              </w:rPr>
              <w:t>N_max</w:t>
            </w:r>
            <w:proofErr w:type="spellEnd"/>
            <w:r w:rsidRPr="00EE6E73">
              <w:rPr>
                <w:szCs w:val="22"/>
                <w:lang w:eastAsia="sv-SE"/>
              </w:rPr>
              <w:t xml:space="preserve">, where </w:t>
            </w:r>
            <w:proofErr w:type="spellStart"/>
            <w:r w:rsidRPr="00EE6E73">
              <w:rPr>
                <w:szCs w:val="22"/>
                <w:lang w:eastAsia="sv-SE"/>
              </w:rPr>
              <w:t>N_max</w:t>
            </w:r>
            <w:proofErr w:type="spellEnd"/>
            <w:r w:rsidRPr="00EE6E73">
              <w:rPr>
                <w:szCs w:val="22"/>
                <w:lang w:eastAsia="sv-SE"/>
              </w:rPr>
              <w:t xml:space="preserve"> is either 2 or 4 depending on UE capability.</w:t>
            </w:r>
          </w:p>
          <w:p w14:paraId="71F6824E" w14:textId="77777777" w:rsidR="00394471" w:rsidRPr="00EE6E73" w:rsidRDefault="00394471" w:rsidP="00964CC4">
            <w:pPr>
              <w:pStyle w:val="TAL"/>
              <w:rPr>
                <w:szCs w:val="22"/>
                <w:lang w:eastAsia="sv-SE"/>
              </w:rPr>
            </w:pPr>
            <w:r w:rsidRPr="00EE6E73">
              <w:rPr>
                <w:szCs w:val="22"/>
                <w:lang w:eastAsia="sv-SE"/>
              </w:rPr>
              <w:t>(see TS 38.214 [19], clause 5.2.1.4) When the field is absent the UE applies the value 1.</w:t>
            </w:r>
          </w:p>
        </w:tc>
      </w:tr>
      <w:tr w:rsidR="004112C8" w:rsidRPr="00EE6E73"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EE6E73" w:rsidRDefault="00205D47" w:rsidP="00771058">
            <w:pPr>
              <w:pStyle w:val="TAL"/>
              <w:rPr>
                <w:b/>
                <w:i/>
                <w:szCs w:val="22"/>
                <w:lang w:eastAsia="sv-SE"/>
              </w:rPr>
            </w:pPr>
            <w:r w:rsidRPr="00EE6E73">
              <w:rPr>
                <w:b/>
                <w:i/>
                <w:szCs w:val="22"/>
                <w:lang w:eastAsia="sv-SE"/>
              </w:rPr>
              <w:t>numberOfSingleTRP-CSI-Mode1</w:t>
            </w:r>
          </w:p>
          <w:p w14:paraId="1C4F1F5B" w14:textId="2D1FC65A" w:rsidR="00205D47" w:rsidRPr="00EE6E73" w:rsidRDefault="00205D47" w:rsidP="00771058">
            <w:pPr>
              <w:pStyle w:val="TAL"/>
              <w:rPr>
                <w:bCs/>
                <w:iCs/>
                <w:szCs w:val="22"/>
                <w:lang w:eastAsia="sv-SE"/>
              </w:rPr>
            </w:pPr>
            <w:r w:rsidRPr="00EE6E73">
              <w:rPr>
                <w:bCs/>
                <w:iCs/>
                <w:szCs w:val="22"/>
                <w:lang w:eastAsia="sv-SE"/>
              </w:rPr>
              <w:t xml:space="preserve">Configures the number of reported X CSIs </w:t>
            </w:r>
            <w:r w:rsidRPr="00EE6E73">
              <w:t xml:space="preserve">when </w:t>
            </w:r>
            <w:proofErr w:type="spellStart"/>
            <w:r w:rsidRPr="00EE6E73">
              <w:rPr>
                <w:i/>
                <w:iCs/>
              </w:rPr>
              <w:t>csi-ReportMode</w:t>
            </w:r>
            <w:proofErr w:type="spellEnd"/>
            <w:r w:rsidRPr="00EE6E73">
              <w:t xml:space="preserve"> is set to </w:t>
            </w:r>
            <w:r w:rsidR="00C90514" w:rsidRPr="00EE6E73">
              <w:t>'</w:t>
            </w:r>
            <w:r w:rsidRPr="00EE6E73">
              <w:t>Mode 1</w:t>
            </w:r>
            <w:r w:rsidR="00C90514" w:rsidRPr="00EE6E73">
              <w:t>'</w:t>
            </w:r>
            <w:r w:rsidRPr="00EE6E73">
              <w:t xml:space="preserve"> as descri</w:t>
            </w:r>
            <w:r w:rsidR="00C90514" w:rsidRPr="00EE6E73">
              <w:t>b</w:t>
            </w:r>
            <w:r w:rsidRPr="00EE6E73">
              <w:t>ed in TS 38.214 [19], clause 5.2.1.4.2</w:t>
            </w:r>
            <w:r w:rsidRPr="00EE6E73">
              <w:rPr>
                <w:bCs/>
                <w:iCs/>
                <w:szCs w:val="22"/>
                <w:lang w:eastAsia="sv-SE"/>
              </w:rPr>
              <w:t xml:space="preserve">. The field is present only if </w:t>
            </w:r>
            <w:proofErr w:type="spellStart"/>
            <w:r w:rsidRPr="00EE6E73">
              <w:rPr>
                <w:bCs/>
                <w:iCs/>
                <w:szCs w:val="22"/>
                <w:lang w:eastAsia="sv-SE"/>
              </w:rPr>
              <w:t>csi-ReportMode</w:t>
            </w:r>
            <w:proofErr w:type="spellEnd"/>
            <w:r w:rsidRPr="00EE6E73">
              <w:rPr>
                <w:bCs/>
                <w:iCs/>
                <w:szCs w:val="22"/>
                <w:lang w:eastAsia="sv-SE"/>
              </w:rPr>
              <w:t xml:space="preserve"> configures Mode 1.</w:t>
            </w:r>
          </w:p>
        </w:tc>
      </w:tr>
      <w:tr w:rsidR="004112C8" w:rsidRPr="00EE6E73"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EE6E73" w:rsidRDefault="00394471" w:rsidP="00964CC4">
            <w:pPr>
              <w:pStyle w:val="TAL"/>
              <w:rPr>
                <w:szCs w:val="22"/>
                <w:lang w:eastAsia="sv-SE"/>
              </w:rPr>
            </w:pPr>
            <w:proofErr w:type="spellStart"/>
            <w:r w:rsidRPr="00EE6E73">
              <w:rPr>
                <w:b/>
                <w:i/>
                <w:szCs w:val="22"/>
                <w:lang w:eastAsia="sv-SE"/>
              </w:rPr>
              <w:t>nzp</w:t>
            </w:r>
            <w:proofErr w:type="spellEnd"/>
            <w:r w:rsidRPr="00EE6E73">
              <w:rPr>
                <w:b/>
                <w:i/>
                <w:szCs w:val="22"/>
                <w:lang w:eastAsia="sv-SE"/>
              </w:rPr>
              <w:t>-CSI-RS-</w:t>
            </w:r>
            <w:proofErr w:type="spellStart"/>
            <w:r w:rsidRPr="00EE6E73">
              <w:rPr>
                <w:b/>
                <w:i/>
                <w:szCs w:val="22"/>
                <w:lang w:eastAsia="sv-SE"/>
              </w:rPr>
              <w:t>ResourcesForInterference</w:t>
            </w:r>
            <w:proofErr w:type="spellEnd"/>
          </w:p>
          <w:p w14:paraId="568EFA7C" w14:textId="77777777" w:rsidR="00394471" w:rsidRPr="00EE6E73" w:rsidRDefault="00394471" w:rsidP="00964CC4">
            <w:pPr>
              <w:pStyle w:val="TAL"/>
              <w:rPr>
                <w:szCs w:val="22"/>
                <w:lang w:eastAsia="sv-SE"/>
              </w:rPr>
            </w:pPr>
            <w:r w:rsidRPr="00EE6E73">
              <w:rPr>
                <w:szCs w:val="22"/>
                <w:lang w:eastAsia="sv-SE"/>
              </w:rPr>
              <w:t xml:space="preserve">NZP CSI RS resources for interference measurement. </w:t>
            </w:r>
            <w:proofErr w:type="spellStart"/>
            <w:r w:rsidRPr="00EE6E73">
              <w:rPr>
                <w:i/>
                <w:lang w:eastAsia="sv-SE"/>
              </w:rPr>
              <w:t>csi-ResourceConfigId</w:t>
            </w:r>
            <w:proofErr w:type="spellEnd"/>
            <w:r w:rsidRPr="00EE6E73">
              <w:rPr>
                <w:szCs w:val="22"/>
                <w:lang w:eastAsia="sv-SE"/>
              </w:rPr>
              <w:t xml:space="preserve"> of a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ncluded in the configuration of the serving cell indicated with the field "carrier" above. Th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ndicated here contains only NZP-CSI-RS resources. The </w:t>
            </w:r>
            <w:proofErr w:type="spellStart"/>
            <w:r w:rsidRPr="00EE6E73">
              <w:rPr>
                <w:i/>
                <w:lang w:eastAsia="sv-SE"/>
              </w:rPr>
              <w:t>bwp</w:t>
            </w:r>
            <w:proofErr w:type="spellEnd"/>
            <w:r w:rsidRPr="00EE6E73">
              <w:rPr>
                <w:i/>
                <w:lang w:eastAsia="sv-SE"/>
              </w:rPr>
              <w:t>-Id</w:t>
            </w:r>
            <w:r w:rsidRPr="00EE6E73">
              <w:rPr>
                <w:szCs w:val="22"/>
                <w:lang w:eastAsia="sv-SE"/>
              </w:rPr>
              <w:t xml:space="preserve"> in that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s the same value as the </w:t>
            </w:r>
            <w:proofErr w:type="spellStart"/>
            <w:r w:rsidRPr="00EE6E73">
              <w:rPr>
                <w:i/>
                <w:lang w:eastAsia="sv-SE"/>
              </w:rPr>
              <w:t>bwp</w:t>
            </w:r>
            <w:proofErr w:type="spellEnd"/>
            <w:r w:rsidRPr="00EE6E73">
              <w:rPr>
                <w:i/>
                <w:lang w:eastAsia="sv-SE"/>
              </w:rPr>
              <w:t>-Id</w:t>
            </w:r>
            <w:r w:rsidRPr="00EE6E73">
              <w:rPr>
                <w:szCs w:val="22"/>
                <w:lang w:eastAsia="sv-SE"/>
              </w:rPr>
              <w:t xml:space="preserve"> in th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ndicated by </w:t>
            </w:r>
            <w:proofErr w:type="spellStart"/>
            <w:r w:rsidRPr="00EE6E73">
              <w:rPr>
                <w:i/>
                <w:lang w:eastAsia="sv-SE"/>
              </w:rPr>
              <w:t>resourcesForChannelMeasurement</w:t>
            </w:r>
            <w:proofErr w:type="spellEnd"/>
            <w:r w:rsidRPr="00EE6E73">
              <w:rPr>
                <w:szCs w:val="22"/>
                <w:lang w:eastAsia="sv-SE"/>
              </w:rPr>
              <w:t>.</w:t>
            </w:r>
          </w:p>
        </w:tc>
      </w:tr>
      <w:tr w:rsidR="004112C8" w:rsidRPr="00EE6E73"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EE6E73" w:rsidRDefault="00394471" w:rsidP="00964CC4">
            <w:pPr>
              <w:pStyle w:val="TAL"/>
              <w:rPr>
                <w:szCs w:val="22"/>
                <w:lang w:eastAsia="sv-SE"/>
              </w:rPr>
            </w:pPr>
            <w:r w:rsidRPr="00EE6E73">
              <w:rPr>
                <w:b/>
                <w:i/>
                <w:szCs w:val="22"/>
                <w:lang w:eastAsia="sv-SE"/>
              </w:rPr>
              <w:t>p0alpha</w:t>
            </w:r>
          </w:p>
          <w:p w14:paraId="70368365" w14:textId="77777777" w:rsidR="00394471" w:rsidRPr="00EE6E73" w:rsidRDefault="00394471" w:rsidP="00964CC4">
            <w:pPr>
              <w:pStyle w:val="TAL"/>
              <w:rPr>
                <w:szCs w:val="22"/>
                <w:lang w:eastAsia="sv-SE"/>
              </w:rPr>
            </w:pPr>
            <w:r w:rsidRPr="00EE6E73">
              <w:rPr>
                <w:szCs w:val="22"/>
                <w:lang w:eastAsia="sv-SE"/>
              </w:rPr>
              <w:t>Index of the p0-alpha set determining the power control for this CSI report transmission (see TS 38.214 [19], clause 6.2.1.2).</w:t>
            </w:r>
          </w:p>
        </w:tc>
      </w:tr>
      <w:tr w:rsidR="004112C8" w:rsidRPr="00EE6E73"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EE6E73" w:rsidRDefault="00394471" w:rsidP="00964CC4">
            <w:pPr>
              <w:pStyle w:val="TAL"/>
              <w:rPr>
                <w:szCs w:val="22"/>
                <w:lang w:eastAsia="sv-SE"/>
              </w:rPr>
            </w:pPr>
            <w:proofErr w:type="spellStart"/>
            <w:r w:rsidRPr="00EE6E73">
              <w:rPr>
                <w:b/>
                <w:i/>
                <w:szCs w:val="22"/>
                <w:lang w:eastAsia="sv-SE"/>
              </w:rPr>
              <w:t>pdsch-BundleSizeForCSI</w:t>
            </w:r>
            <w:proofErr w:type="spellEnd"/>
          </w:p>
          <w:p w14:paraId="2EB2FFDB" w14:textId="77777777" w:rsidR="00394471" w:rsidRPr="00EE6E73" w:rsidRDefault="00394471" w:rsidP="00964CC4">
            <w:pPr>
              <w:pStyle w:val="TAL"/>
              <w:rPr>
                <w:szCs w:val="22"/>
                <w:lang w:eastAsia="sv-SE"/>
              </w:rPr>
            </w:pPr>
            <w:r w:rsidRPr="00EE6E73">
              <w:rPr>
                <w:szCs w:val="22"/>
                <w:lang w:eastAsia="sv-SE"/>
              </w:rPr>
              <w:t xml:space="preserve">PRB bundling size to assume for CQI calculation when </w:t>
            </w:r>
            <w:proofErr w:type="spellStart"/>
            <w:r w:rsidRPr="00EE6E73">
              <w:rPr>
                <w:i/>
                <w:lang w:eastAsia="sv-SE"/>
              </w:rPr>
              <w:t>reportQuantity</w:t>
            </w:r>
            <w:proofErr w:type="spellEnd"/>
            <w:r w:rsidRPr="00EE6E73">
              <w:rPr>
                <w:szCs w:val="22"/>
                <w:lang w:eastAsia="sv-SE"/>
              </w:rPr>
              <w:t xml:space="preserve"> is CRI/RI/i1/CQI. If the field is absent, the UE assumes that no PRB bundling is applied (see TS 38.214 [19], clause 5.2.1.4.2).</w:t>
            </w:r>
          </w:p>
        </w:tc>
      </w:tr>
      <w:tr w:rsidR="004112C8" w:rsidRPr="00EE6E73"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EE6E73" w:rsidRDefault="00394471" w:rsidP="00964CC4">
            <w:pPr>
              <w:pStyle w:val="TAL"/>
              <w:rPr>
                <w:szCs w:val="22"/>
                <w:lang w:eastAsia="sv-SE"/>
              </w:rPr>
            </w:pPr>
            <w:proofErr w:type="spellStart"/>
            <w:r w:rsidRPr="00EE6E73">
              <w:rPr>
                <w:b/>
                <w:i/>
                <w:szCs w:val="22"/>
                <w:lang w:eastAsia="sv-SE"/>
              </w:rPr>
              <w:t>pmi-FormatIndicator</w:t>
            </w:r>
            <w:proofErr w:type="spellEnd"/>
          </w:p>
          <w:p w14:paraId="338DDE8F" w14:textId="77777777" w:rsidR="00394471" w:rsidRPr="00EE6E73" w:rsidRDefault="00394471" w:rsidP="00964CC4">
            <w:pPr>
              <w:pStyle w:val="TAL"/>
              <w:rPr>
                <w:szCs w:val="22"/>
                <w:lang w:eastAsia="sv-SE"/>
              </w:rPr>
            </w:pPr>
            <w:r w:rsidRPr="00EE6E73">
              <w:rPr>
                <w:szCs w:val="22"/>
                <w:lang w:eastAsia="sv-SE"/>
              </w:rPr>
              <w:t>Indicates whether the UE shall report a single (wideband) or multiple (</w:t>
            </w:r>
            <w:proofErr w:type="spellStart"/>
            <w:r w:rsidRPr="00EE6E73">
              <w:rPr>
                <w:szCs w:val="22"/>
                <w:lang w:eastAsia="sv-SE"/>
              </w:rPr>
              <w:t>subband</w:t>
            </w:r>
            <w:proofErr w:type="spellEnd"/>
            <w:r w:rsidRPr="00EE6E73">
              <w:rPr>
                <w:szCs w:val="22"/>
                <w:lang w:eastAsia="sv-SE"/>
              </w:rPr>
              <w:t>) PMI. (see TS 38.214 [19], clause 5.2.1.4).</w:t>
            </w:r>
          </w:p>
        </w:tc>
      </w:tr>
      <w:tr w:rsidR="004112C8" w:rsidRPr="00EE6E73"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EE6E73" w:rsidRDefault="00394471" w:rsidP="00964CC4">
            <w:pPr>
              <w:pStyle w:val="TAL"/>
              <w:rPr>
                <w:szCs w:val="22"/>
                <w:lang w:eastAsia="sv-SE"/>
              </w:rPr>
            </w:pPr>
            <w:proofErr w:type="spellStart"/>
            <w:r w:rsidRPr="00EE6E73">
              <w:rPr>
                <w:b/>
                <w:i/>
                <w:szCs w:val="22"/>
                <w:lang w:eastAsia="sv-SE"/>
              </w:rPr>
              <w:t>pucch</w:t>
            </w:r>
            <w:proofErr w:type="spellEnd"/>
            <w:r w:rsidRPr="00EE6E73">
              <w:rPr>
                <w:b/>
                <w:i/>
                <w:szCs w:val="22"/>
                <w:lang w:eastAsia="sv-SE"/>
              </w:rPr>
              <w:t>-CSI-</w:t>
            </w:r>
            <w:proofErr w:type="spellStart"/>
            <w:r w:rsidRPr="00EE6E73">
              <w:rPr>
                <w:b/>
                <w:i/>
                <w:szCs w:val="22"/>
                <w:lang w:eastAsia="sv-SE"/>
              </w:rPr>
              <w:t>ResourceList</w:t>
            </w:r>
            <w:proofErr w:type="spellEnd"/>
          </w:p>
          <w:p w14:paraId="340FE979" w14:textId="77777777" w:rsidR="00394471" w:rsidRPr="00EE6E73" w:rsidRDefault="00394471" w:rsidP="00964CC4">
            <w:pPr>
              <w:pStyle w:val="TAL"/>
              <w:rPr>
                <w:szCs w:val="22"/>
                <w:lang w:eastAsia="sv-SE"/>
              </w:rPr>
            </w:pPr>
            <w:r w:rsidRPr="00EE6E73">
              <w:rPr>
                <w:szCs w:val="22"/>
                <w:lang w:eastAsia="sv-SE"/>
              </w:rPr>
              <w:t>Indicates which PUCCH resource to use for reporting on PUCCH.</w:t>
            </w:r>
          </w:p>
        </w:tc>
      </w:tr>
      <w:tr w:rsidR="004112C8" w:rsidRPr="00EE6E73"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EE6E73" w:rsidRDefault="00394471" w:rsidP="00964CC4">
            <w:pPr>
              <w:pStyle w:val="TAL"/>
              <w:rPr>
                <w:szCs w:val="22"/>
                <w:lang w:eastAsia="sv-SE"/>
              </w:rPr>
            </w:pPr>
            <w:proofErr w:type="spellStart"/>
            <w:r w:rsidRPr="00EE6E73">
              <w:rPr>
                <w:b/>
                <w:i/>
                <w:szCs w:val="22"/>
                <w:lang w:eastAsia="sv-SE"/>
              </w:rPr>
              <w:t>reportConfigType</w:t>
            </w:r>
            <w:proofErr w:type="spellEnd"/>
          </w:p>
          <w:p w14:paraId="47C6B700" w14:textId="77777777" w:rsidR="00394471" w:rsidRPr="00EE6E73" w:rsidRDefault="00394471" w:rsidP="00964CC4">
            <w:pPr>
              <w:pStyle w:val="TAL"/>
              <w:rPr>
                <w:szCs w:val="22"/>
                <w:lang w:eastAsia="sv-SE"/>
              </w:rPr>
            </w:pPr>
            <w:r w:rsidRPr="00EE6E73">
              <w:rPr>
                <w:szCs w:val="22"/>
                <w:lang w:eastAsia="sv-SE"/>
              </w:rPr>
              <w:t xml:space="preserve">Time domain </w:t>
            </w:r>
            <w:proofErr w:type="spellStart"/>
            <w:r w:rsidRPr="00EE6E73">
              <w:rPr>
                <w:szCs w:val="22"/>
                <w:lang w:eastAsia="sv-SE"/>
              </w:rPr>
              <w:t>behavior</w:t>
            </w:r>
            <w:proofErr w:type="spellEnd"/>
            <w:r w:rsidRPr="00EE6E73">
              <w:rPr>
                <w:szCs w:val="22"/>
                <w:lang w:eastAsia="sv-SE"/>
              </w:rPr>
              <w:t xml:space="preserve"> of reporting configuration.</w:t>
            </w:r>
          </w:p>
        </w:tc>
      </w:tr>
      <w:tr w:rsidR="004112C8" w:rsidRPr="00EE6E73"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EE6E73" w:rsidRDefault="00394471" w:rsidP="00964CC4">
            <w:pPr>
              <w:pStyle w:val="TAL"/>
              <w:rPr>
                <w:szCs w:val="22"/>
                <w:lang w:eastAsia="sv-SE"/>
              </w:rPr>
            </w:pPr>
            <w:proofErr w:type="spellStart"/>
            <w:r w:rsidRPr="00EE6E73">
              <w:rPr>
                <w:b/>
                <w:i/>
                <w:szCs w:val="22"/>
                <w:lang w:eastAsia="sv-SE"/>
              </w:rPr>
              <w:t>reportFreqConfiguration</w:t>
            </w:r>
            <w:proofErr w:type="spellEnd"/>
          </w:p>
          <w:p w14:paraId="31424D67" w14:textId="77777777" w:rsidR="00394471" w:rsidRPr="00EE6E73" w:rsidRDefault="00394471" w:rsidP="00964CC4">
            <w:pPr>
              <w:pStyle w:val="TAL"/>
              <w:rPr>
                <w:szCs w:val="22"/>
                <w:lang w:eastAsia="sv-SE"/>
              </w:rPr>
            </w:pPr>
            <w:r w:rsidRPr="00EE6E73">
              <w:rPr>
                <w:szCs w:val="22"/>
                <w:lang w:eastAsia="sv-SE"/>
              </w:rPr>
              <w:t>Reporting configuration in the frequency domain. (see TS 38.214 [19], clause 5.2.1.4).</w:t>
            </w:r>
          </w:p>
        </w:tc>
      </w:tr>
      <w:tr w:rsidR="004112C8" w:rsidRPr="00EE6E73"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EE6E73" w:rsidRDefault="00394471" w:rsidP="00964CC4">
            <w:pPr>
              <w:pStyle w:val="TAL"/>
              <w:rPr>
                <w:szCs w:val="22"/>
                <w:lang w:eastAsia="sv-SE"/>
              </w:rPr>
            </w:pPr>
            <w:proofErr w:type="spellStart"/>
            <w:r w:rsidRPr="00EE6E73">
              <w:rPr>
                <w:b/>
                <w:i/>
                <w:szCs w:val="22"/>
                <w:lang w:eastAsia="sv-SE"/>
              </w:rPr>
              <w:t>reportQuantity</w:t>
            </w:r>
            <w:proofErr w:type="spellEnd"/>
          </w:p>
          <w:p w14:paraId="73B7A521" w14:textId="36E3BAFC" w:rsidR="00394471" w:rsidRPr="00EE6E73" w:rsidRDefault="00394471" w:rsidP="00964CC4">
            <w:pPr>
              <w:pStyle w:val="TAL"/>
              <w:rPr>
                <w:szCs w:val="22"/>
                <w:lang w:eastAsia="sv-SE"/>
              </w:rPr>
            </w:pPr>
            <w:r w:rsidRPr="00EE6E73">
              <w:rPr>
                <w:szCs w:val="22"/>
                <w:lang w:eastAsia="sv-SE"/>
              </w:rPr>
              <w:t xml:space="preserve">The CSI related quantities to report. see TS 38.214 [19], clause 5.2.1. If the field </w:t>
            </w:r>
            <w:r w:rsidRPr="00EE6E73">
              <w:rPr>
                <w:i/>
                <w:szCs w:val="22"/>
                <w:lang w:eastAsia="sv-SE"/>
              </w:rPr>
              <w:t>reportQuantity-r16</w:t>
            </w:r>
            <w:r w:rsidR="008E09E0" w:rsidRPr="00EE6E73">
              <w:rPr>
                <w:i/>
                <w:szCs w:val="22"/>
                <w:lang w:eastAsia="sv-SE"/>
              </w:rPr>
              <w:t>,</w:t>
            </w:r>
            <w:r w:rsidR="00184EE0" w:rsidRPr="00EE6E73">
              <w:rPr>
                <w:szCs w:val="22"/>
                <w:lang w:eastAsia="sv-SE"/>
              </w:rPr>
              <w:t xml:space="preserve"> </w:t>
            </w:r>
            <w:r w:rsidR="00184EE0" w:rsidRPr="00EE6E73">
              <w:rPr>
                <w:i/>
                <w:szCs w:val="22"/>
                <w:lang w:eastAsia="sv-SE"/>
              </w:rPr>
              <w:t>reportQuantity-r17</w:t>
            </w:r>
            <w:r w:rsidR="008E09E0" w:rsidRPr="00EE6E73">
              <w:rPr>
                <w:i/>
                <w:szCs w:val="22"/>
                <w:lang w:eastAsia="sv-SE"/>
              </w:rPr>
              <w:t xml:space="preserve"> or reportQuantity-r18</w:t>
            </w:r>
            <w:r w:rsidR="00184EE0" w:rsidRPr="00EE6E73">
              <w:rPr>
                <w:szCs w:val="22"/>
                <w:lang w:eastAsia="sv-SE"/>
              </w:rPr>
              <w:t xml:space="preserve"> </w:t>
            </w:r>
            <w:r w:rsidRPr="00EE6E73">
              <w:rPr>
                <w:szCs w:val="22"/>
                <w:lang w:eastAsia="sv-SE"/>
              </w:rPr>
              <w:t xml:space="preserve">is present, UE shall ignore </w:t>
            </w:r>
            <w:proofErr w:type="spellStart"/>
            <w:r w:rsidRPr="00EE6E73">
              <w:rPr>
                <w:i/>
                <w:szCs w:val="22"/>
                <w:lang w:eastAsia="sv-SE"/>
              </w:rPr>
              <w:t>reportQuantity</w:t>
            </w:r>
            <w:proofErr w:type="spellEnd"/>
            <w:r w:rsidRPr="00EE6E73">
              <w:rPr>
                <w:i/>
                <w:szCs w:val="22"/>
                <w:lang w:eastAsia="sv-SE"/>
              </w:rPr>
              <w:t xml:space="preserve"> </w:t>
            </w:r>
            <w:r w:rsidRPr="00EE6E73">
              <w:rPr>
                <w:szCs w:val="22"/>
                <w:lang w:eastAsia="sv-SE"/>
              </w:rPr>
              <w:t>(without suffix).</w:t>
            </w:r>
            <w:r w:rsidR="008779EC" w:rsidRPr="00EE6E73">
              <w:rPr>
                <w:szCs w:val="22"/>
                <w:lang w:eastAsia="sv-SE"/>
              </w:rPr>
              <w:t xml:space="preserve"> Network does not configure </w:t>
            </w:r>
            <w:r w:rsidR="008779EC" w:rsidRPr="00EE6E73">
              <w:rPr>
                <w:i/>
                <w:szCs w:val="22"/>
                <w:lang w:eastAsia="sv-SE"/>
              </w:rPr>
              <w:t>reportQuantity-r17</w:t>
            </w:r>
            <w:r w:rsidR="008E09E0" w:rsidRPr="00EE6E73">
              <w:rPr>
                <w:szCs w:val="22"/>
                <w:lang w:eastAsia="sv-SE"/>
              </w:rPr>
              <w:t xml:space="preserve"> or </w:t>
            </w:r>
            <w:r w:rsidR="008E09E0" w:rsidRPr="00EE6E73">
              <w:rPr>
                <w:i/>
                <w:szCs w:val="22"/>
                <w:lang w:eastAsia="sv-SE"/>
              </w:rPr>
              <w:t>reportQuantity-r18</w:t>
            </w:r>
            <w:r w:rsidR="008779EC" w:rsidRPr="00EE6E73">
              <w:rPr>
                <w:i/>
                <w:szCs w:val="22"/>
                <w:lang w:eastAsia="sv-SE"/>
              </w:rPr>
              <w:t xml:space="preserve"> </w:t>
            </w:r>
            <w:r w:rsidR="008779EC" w:rsidRPr="00EE6E73">
              <w:rPr>
                <w:iCs/>
                <w:szCs w:val="22"/>
                <w:lang w:eastAsia="sv-SE"/>
              </w:rPr>
              <w:t>together with</w:t>
            </w:r>
            <w:r w:rsidR="008779EC" w:rsidRPr="00EE6E73">
              <w:rPr>
                <w:i/>
                <w:szCs w:val="22"/>
                <w:lang w:eastAsia="sv-SE"/>
              </w:rPr>
              <w:t xml:space="preserve"> reportQuantity-r16.</w:t>
            </w:r>
          </w:p>
        </w:tc>
      </w:tr>
      <w:tr w:rsidR="004112C8" w:rsidRPr="00EE6E73"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EE6E73" w:rsidRDefault="008E09E0" w:rsidP="008E09E0">
            <w:pPr>
              <w:pStyle w:val="TAL"/>
              <w:rPr>
                <w:b/>
                <w:i/>
                <w:szCs w:val="22"/>
                <w:lang w:eastAsia="sv-SE"/>
              </w:rPr>
            </w:pPr>
            <w:proofErr w:type="spellStart"/>
            <w:r w:rsidRPr="00EE6E73">
              <w:rPr>
                <w:b/>
                <w:i/>
                <w:szCs w:val="22"/>
                <w:lang w:eastAsia="sv-SE"/>
              </w:rPr>
              <w:t>reportingMode</w:t>
            </w:r>
            <w:proofErr w:type="spellEnd"/>
          </w:p>
          <w:p w14:paraId="401236F3" w14:textId="48EF1771" w:rsidR="008E09E0" w:rsidRPr="00EE6E73" w:rsidRDefault="008E09E0" w:rsidP="008E09E0">
            <w:pPr>
              <w:pStyle w:val="TAL"/>
              <w:rPr>
                <w:b/>
                <w:i/>
                <w:szCs w:val="22"/>
                <w:lang w:eastAsia="sv-SE"/>
              </w:rPr>
            </w:pPr>
            <w:r w:rsidRPr="00EE6E73">
              <w:rPr>
                <w:bCs/>
                <w:iCs/>
                <w:szCs w:val="22"/>
                <w:lang w:eastAsia="sv-SE"/>
              </w:rPr>
              <w:t xml:space="preserve">Configures the UE with reporting mode for group based reporting.(see TS </w:t>
            </w:r>
            <w:r w:rsidR="001679BB" w:rsidRPr="00EE6E73">
              <w:rPr>
                <w:bCs/>
                <w:iCs/>
                <w:szCs w:val="22"/>
                <w:lang w:eastAsia="sv-SE"/>
              </w:rPr>
              <w:t>38.214 [19] clause 5.2.1.4</w:t>
            </w:r>
            <w:r w:rsidRPr="00EE6E73">
              <w:rPr>
                <w:bCs/>
                <w:iCs/>
                <w:szCs w:val="22"/>
                <w:lang w:eastAsia="sv-SE"/>
              </w:rPr>
              <w:t>)</w:t>
            </w:r>
            <w:r w:rsidR="001679BB" w:rsidRPr="00EE6E73">
              <w:rPr>
                <w:bCs/>
                <w:iCs/>
                <w:szCs w:val="22"/>
                <w:lang w:eastAsia="sv-SE"/>
              </w:rPr>
              <w:t>.</w:t>
            </w:r>
          </w:p>
        </w:tc>
      </w:tr>
      <w:tr w:rsidR="004112C8" w:rsidRPr="00EE6E73"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EE6E73" w:rsidRDefault="00394471" w:rsidP="00964CC4">
            <w:pPr>
              <w:pStyle w:val="TAL"/>
              <w:rPr>
                <w:szCs w:val="22"/>
                <w:lang w:eastAsia="sv-SE"/>
              </w:rPr>
            </w:pPr>
            <w:proofErr w:type="spellStart"/>
            <w:r w:rsidRPr="00EE6E73">
              <w:rPr>
                <w:b/>
                <w:i/>
                <w:szCs w:val="22"/>
                <w:lang w:eastAsia="sv-SE"/>
              </w:rPr>
              <w:t>reportSlotConfig</w:t>
            </w:r>
            <w:proofErr w:type="spellEnd"/>
          </w:p>
          <w:p w14:paraId="56A4B87B" w14:textId="62EF7DBE" w:rsidR="00394471" w:rsidRPr="00EE6E73" w:rsidRDefault="00394471" w:rsidP="00964CC4">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proofErr w:type="spellStart"/>
            <w:r w:rsidRPr="00EE6E73">
              <w:rPr>
                <w:i/>
                <w:lang w:eastAsia="sv-SE"/>
              </w:rPr>
              <w:t>reportSlotConfig</w:t>
            </w:r>
            <w:proofErr w:type="spellEnd"/>
            <w:r w:rsidRPr="00EE6E73">
              <w:rPr>
                <w:i/>
                <w:lang w:eastAsia="sv-SE"/>
              </w:rPr>
              <w:t xml:space="preserve"> </w:t>
            </w:r>
            <w:r w:rsidRPr="00EE6E73">
              <w:rPr>
                <w:lang w:eastAsia="sv-SE"/>
              </w:rPr>
              <w:t>(without suffix</w:t>
            </w:r>
            <w:r w:rsidRPr="00EE6E73">
              <w:rPr>
                <w:szCs w:val="22"/>
                <w:lang w:eastAsia="sv-SE"/>
              </w:rPr>
              <w:t>).</w:t>
            </w:r>
          </w:p>
        </w:tc>
      </w:tr>
      <w:tr w:rsidR="004112C8" w:rsidRPr="00EE6E73"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EE6E73" w:rsidRDefault="00394471" w:rsidP="00964CC4">
            <w:pPr>
              <w:pStyle w:val="TAL"/>
              <w:rPr>
                <w:szCs w:val="22"/>
                <w:lang w:eastAsia="sv-SE"/>
              </w:rPr>
            </w:pPr>
            <w:proofErr w:type="spellStart"/>
            <w:r w:rsidRPr="00EE6E73">
              <w:rPr>
                <w:b/>
                <w:i/>
                <w:szCs w:val="22"/>
                <w:lang w:eastAsia="sv-SE"/>
              </w:rPr>
              <w:lastRenderedPageBreak/>
              <w:t>reportSlotOffsetList</w:t>
            </w:r>
            <w:proofErr w:type="spellEnd"/>
            <w:r w:rsidRPr="00EE6E73">
              <w:rPr>
                <w:b/>
                <w:i/>
                <w:szCs w:val="22"/>
                <w:lang w:eastAsia="sv-SE"/>
              </w:rPr>
              <w:t>, reportSlotOffsetListDCI-0-1</w:t>
            </w:r>
            <w:r w:rsidRPr="00EE6E73">
              <w:rPr>
                <w:szCs w:val="22"/>
              </w:rPr>
              <w:t xml:space="preserve">, </w:t>
            </w:r>
            <w:r w:rsidRPr="00EE6E73">
              <w:rPr>
                <w:b/>
                <w:i/>
                <w:szCs w:val="22"/>
                <w:lang w:eastAsia="sv-SE"/>
              </w:rPr>
              <w:t>reportSlotOffsetListDCI-0-2</w:t>
            </w:r>
          </w:p>
          <w:p w14:paraId="673A88BD" w14:textId="77777777" w:rsidR="00394471" w:rsidRPr="00EE6E73" w:rsidRDefault="00394471" w:rsidP="00964CC4">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proofErr w:type="spellStart"/>
            <w:r w:rsidRPr="00EE6E73">
              <w:rPr>
                <w:i/>
                <w:szCs w:val="22"/>
                <w:lang w:eastAsia="sv-SE"/>
              </w:rPr>
              <w:t>pusch-TimeDomainAllocationList</w:t>
            </w:r>
            <w:proofErr w:type="spellEnd"/>
            <w:r w:rsidRPr="00EE6E73">
              <w:rPr>
                <w:szCs w:val="22"/>
                <w:lang w:eastAsia="sv-SE"/>
              </w:rPr>
              <w:t xml:space="preserve"> in </w:t>
            </w:r>
            <w:r w:rsidRPr="00EE6E73">
              <w:rPr>
                <w:i/>
                <w:szCs w:val="22"/>
                <w:lang w:eastAsia="sv-SE"/>
              </w:rPr>
              <w:t>PUSCH-Config</w:t>
            </w:r>
            <w:r w:rsidRPr="00EE6E73">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EE6E73">
              <w:rPr>
                <w:szCs w:val="22"/>
                <w:lang w:eastAsia="sv-SE"/>
              </w:rPr>
              <w:t>n+Y</w:t>
            </w:r>
            <w:proofErr w:type="spellEnd"/>
            <w:r w:rsidRPr="00EE6E73">
              <w:rPr>
                <w:szCs w:val="22"/>
                <w:lang w:eastAsia="sv-SE"/>
              </w:rPr>
              <w:t xml:space="preserve">, second report in </w:t>
            </w:r>
            <w:proofErr w:type="spellStart"/>
            <w:r w:rsidRPr="00EE6E73">
              <w:rPr>
                <w:szCs w:val="22"/>
                <w:lang w:eastAsia="sv-SE"/>
              </w:rPr>
              <w:t>n+Y+P</w:t>
            </w:r>
            <w:proofErr w:type="spellEnd"/>
            <w:r w:rsidRPr="00EE6E73">
              <w:rPr>
                <w:szCs w:val="22"/>
                <w:lang w:eastAsia="sv-SE"/>
              </w:rPr>
              <w:t>, where P is the configured periodicity.</w:t>
            </w:r>
          </w:p>
          <w:p w14:paraId="2D6308C6" w14:textId="360687F0" w:rsidR="007436C4" w:rsidRPr="00EE6E73" w:rsidRDefault="00394471" w:rsidP="00964CC4">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proofErr w:type="spellStart"/>
            <w:r w:rsidRPr="00EE6E73">
              <w:rPr>
                <w:i/>
                <w:szCs w:val="22"/>
                <w:lang w:eastAsia="sv-SE"/>
              </w:rPr>
              <w:t>pusch-TimeDomainAllocationList</w:t>
            </w:r>
            <w:proofErr w:type="spellEnd"/>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EE6E73" w:rsidRDefault="00394471" w:rsidP="00D50BCB">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4B9CAD00" w14:textId="1006884D" w:rsidR="00394471" w:rsidRPr="00EE6E73" w:rsidRDefault="00D50BCB" w:rsidP="00D50BCB">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proofErr w:type="spellStart"/>
            <w:r w:rsidRPr="00EE6E73">
              <w:rPr>
                <w:i/>
                <w:iCs/>
              </w:rPr>
              <w:t>reportSlotOffsetList</w:t>
            </w:r>
            <w:proofErr w:type="spellEnd"/>
            <w:r w:rsidRPr="00EE6E73">
              <w:rPr>
                <w:i/>
                <w:iCs/>
              </w:rPr>
              <w:t xml:space="preserve">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4112C8" w:rsidRPr="00EE6E73"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EE6E73" w:rsidRDefault="00394471" w:rsidP="00964CC4">
            <w:pPr>
              <w:pStyle w:val="TAL"/>
              <w:rPr>
                <w:szCs w:val="22"/>
                <w:lang w:eastAsia="sv-SE"/>
              </w:rPr>
            </w:pPr>
            <w:proofErr w:type="spellStart"/>
            <w:r w:rsidRPr="00EE6E73">
              <w:rPr>
                <w:b/>
                <w:i/>
                <w:szCs w:val="22"/>
                <w:lang w:eastAsia="sv-SE"/>
              </w:rPr>
              <w:t>resourcesForChannelMeasurement</w:t>
            </w:r>
            <w:proofErr w:type="spellEnd"/>
          </w:p>
          <w:p w14:paraId="403A9468" w14:textId="77777777" w:rsidR="00394471" w:rsidRPr="00EE6E73" w:rsidRDefault="00394471" w:rsidP="00964CC4">
            <w:pPr>
              <w:pStyle w:val="TAL"/>
              <w:rPr>
                <w:szCs w:val="22"/>
                <w:lang w:eastAsia="sv-SE"/>
              </w:rPr>
            </w:pPr>
            <w:r w:rsidRPr="00EE6E73">
              <w:rPr>
                <w:szCs w:val="22"/>
                <w:lang w:eastAsia="sv-SE"/>
              </w:rPr>
              <w:t xml:space="preserve">Resources for channel measurement. </w:t>
            </w:r>
            <w:proofErr w:type="spellStart"/>
            <w:r w:rsidRPr="00EE6E73">
              <w:rPr>
                <w:i/>
                <w:lang w:eastAsia="sv-SE"/>
              </w:rPr>
              <w:t>csi-ResourceConfigId</w:t>
            </w:r>
            <w:proofErr w:type="spellEnd"/>
            <w:r w:rsidRPr="00EE6E73">
              <w:rPr>
                <w:szCs w:val="22"/>
                <w:lang w:eastAsia="sv-SE"/>
              </w:rPr>
              <w:t xml:space="preserve"> of a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ncluded in the configuration of the serving cell indicated with the field "carrier" above. Th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ndicated here contains only NZP-CSI-RS resources and/or SSB resources. This </w:t>
            </w:r>
            <w:r w:rsidRPr="00EE6E73">
              <w:rPr>
                <w:i/>
                <w:lang w:eastAsia="sv-SE"/>
              </w:rPr>
              <w:t>CSI-</w:t>
            </w:r>
            <w:proofErr w:type="spellStart"/>
            <w:r w:rsidRPr="00EE6E73">
              <w:rPr>
                <w:i/>
                <w:lang w:eastAsia="sv-SE"/>
              </w:rPr>
              <w:t>ReportConfig</w:t>
            </w:r>
            <w:proofErr w:type="spellEnd"/>
            <w:r w:rsidRPr="00EE6E73">
              <w:rPr>
                <w:szCs w:val="22"/>
                <w:lang w:eastAsia="sv-SE"/>
              </w:rPr>
              <w:t xml:space="preserve"> is associated with the DL BWP indicated by </w:t>
            </w:r>
            <w:proofErr w:type="spellStart"/>
            <w:r w:rsidRPr="00EE6E73">
              <w:rPr>
                <w:i/>
                <w:lang w:eastAsia="sv-SE"/>
              </w:rPr>
              <w:t>bwp</w:t>
            </w:r>
            <w:proofErr w:type="spellEnd"/>
            <w:r w:rsidRPr="00EE6E73">
              <w:rPr>
                <w:i/>
                <w:lang w:eastAsia="sv-SE"/>
              </w:rPr>
              <w:t>-Id</w:t>
            </w:r>
            <w:r w:rsidRPr="00EE6E73">
              <w:rPr>
                <w:szCs w:val="22"/>
                <w:lang w:eastAsia="sv-SE"/>
              </w:rPr>
              <w:t xml:space="preserve"> in that </w:t>
            </w:r>
            <w:r w:rsidRPr="00EE6E73">
              <w:rPr>
                <w:i/>
                <w:lang w:eastAsia="sv-SE"/>
              </w:rPr>
              <w:t>CSI-</w:t>
            </w:r>
            <w:proofErr w:type="spellStart"/>
            <w:r w:rsidRPr="00EE6E73">
              <w:rPr>
                <w:i/>
                <w:lang w:eastAsia="sv-SE"/>
              </w:rPr>
              <w:t>ResourceConfig</w:t>
            </w:r>
            <w:proofErr w:type="spellEnd"/>
            <w:r w:rsidRPr="00EE6E73">
              <w:rPr>
                <w:szCs w:val="22"/>
                <w:lang w:eastAsia="sv-SE"/>
              </w:rPr>
              <w:t>.</w:t>
            </w:r>
          </w:p>
        </w:tc>
      </w:tr>
      <w:tr w:rsidR="004112C8" w:rsidRPr="00EE6E73"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EE6E73" w:rsidRDefault="00205D47" w:rsidP="00205D47">
            <w:pPr>
              <w:pStyle w:val="TAL"/>
              <w:rPr>
                <w:b/>
                <w:i/>
                <w:szCs w:val="22"/>
                <w:lang w:eastAsia="sv-SE"/>
              </w:rPr>
            </w:pPr>
            <w:proofErr w:type="spellStart"/>
            <w:r w:rsidRPr="00EE6E73">
              <w:rPr>
                <w:b/>
                <w:i/>
                <w:szCs w:val="22"/>
                <w:lang w:eastAsia="sv-SE"/>
              </w:rPr>
              <w:t>sharedCMR</w:t>
            </w:r>
            <w:proofErr w:type="spellEnd"/>
          </w:p>
          <w:p w14:paraId="4C0E15B4" w14:textId="115641FD" w:rsidR="00205D47" w:rsidRPr="00EE6E73" w:rsidRDefault="00205D47" w:rsidP="00205D47">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proofErr w:type="spellStart"/>
            <w:r w:rsidRPr="00EE6E73">
              <w:rPr>
                <w:bCs/>
                <w:i/>
                <w:szCs w:val="22"/>
                <w:lang w:eastAsia="sv-SE"/>
              </w:rPr>
              <w:t>csi-ReportMode</w:t>
            </w:r>
            <w:proofErr w:type="spellEnd"/>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proofErr w:type="spellStart"/>
            <w:r w:rsidRPr="00EE6E73">
              <w:rPr>
                <w:bCs/>
                <w:i/>
                <w:szCs w:val="22"/>
                <w:lang w:eastAsia="sv-SE"/>
              </w:rPr>
              <w:t>csi-ReportMode</w:t>
            </w:r>
            <w:proofErr w:type="spellEnd"/>
            <w:r w:rsidRPr="00EE6E73">
              <w:rPr>
                <w:bCs/>
                <w:iCs/>
                <w:szCs w:val="22"/>
                <w:lang w:eastAsia="sv-SE"/>
              </w:rPr>
              <w:t xml:space="preserve"> is set to </w:t>
            </w:r>
            <w:r w:rsidR="00584CE6" w:rsidRPr="00EE6E73">
              <w:rPr>
                <w:bCs/>
                <w:iCs/>
                <w:szCs w:val="22"/>
                <w:lang w:eastAsia="sv-SE"/>
              </w:rPr>
              <w:t>'</w:t>
            </w:r>
            <w:r w:rsidRPr="00EE6E73">
              <w:rPr>
                <w:bCs/>
                <w:iCs/>
                <w:szCs w:val="22"/>
                <w:lang w:eastAsia="sv-SE"/>
              </w:rPr>
              <w:t>Mode2</w:t>
            </w:r>
            <w:r w:rsidR="00584CE6" w:rsidRPr="00EE6E73">
              <w:rPr>
                <w:bCs/>
                <w:iCs/>
                <w:szCs w:val="22"/>
                <w:lang w:eastAsia="sv-SE"/>
              </w:rPr>
              <w:t>'</w:t>
            </w:r>
            <w:r w:rsidRPr="00EE6E73">
              <w:rPr>
                <w:bCs/>
                <w:iCs/>
                <w:szCs w:val="22"/>
                <w:lang w:eastAsia="sv-SE"/>
              </w:rPr>
              <w:t xml:space="preserve"> (see TS 38.214 [19], clause 5.2.1.4.2).</w:t>
            </w:r>
          </w:p>
        </w:tc>
      </w:tr>
      <w:tr w:rsidR="004112C8" w:rsidRPr="00EE6E73"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EE6E73" w:rsidRDefault="00394471" w:rsidP="00964CC4">
            <w:pPr>
              <w:pStyle w:val="TAL"/>
              <w:rPr>
                <w:szCs w:val="22"/>
                <w:lang w:eastAsia="sv-SE"/>
              </w:rPr>
            </w:pPr>
            <w:proofErr w:type="spellStart"/>
            <w:r w:rsidRPr="00EE6E73">
              <w:rPr>
                <w:b/>
                <w:i/>
                <w:szCs w:val="22"/>
                <w:lang w:eastAsia="sv-SE"/>
              </w:rPr>
              <w:t>subbandSize</w:t>
            </w:r>
            <w:proofErr w:type="spellEnd"/>
          </w:p>
          <w:p w14:paraId="130D6526" w14:textId="77777777" w:rsidR="00394471" w:rsidRPr="00EE6E73" w:rsidRDefault="00394471" w:rsidP="00964CC4">
            <w:pPr>
              <w:pStyle w:val="TAL"/>
              <w:rPr>
                <w:szCs w:val="22"/>
                <w:lang w:eastAsia="sv-SE"/>
              </w:rPr>
            </w:pPr>
            <w:r w:rsidRPr="00EE6E73">
              <w:rPr>
                <w:szCs w:val="22"/>
                <w:lang w:eastAsia="sv-SE"/>
              </w:rPr>
              <w:t xml:space="preserve">Indicates one out of two possible BWP-dependent values for the </w:t>
            </w:r>
            <w:proofErr w:type="spellStart"/>
            <w:r w:rsidRPr="00EE6E73">
              <w:rPr>
                <w:szCs w:val="22"/>
                <w:lang w:eastAsia="sv-SE"/>
              </w:rPr>
              <w:t>subband</w:t>
            </w:r>
            <w:proofErr w:type="spellEnd"/>
            <w:r w:rsidRPr="00EE6E73">
              <w:rPr>
                <w:szCs w:val="22"/>
                <w:lang w:eastAsia="sv-SE"/>
              </w:rPr>
              <w:t xml:space="preserve"> size as indicated in TS 38.214 [19], table 5.2.1.4-2 . If </w:t>
            </w:r>
            <w:proofErr w:type="spellStart"/>
            <w:r w:rsidRPr="00EE6E73">
              <w:rPr>
                <w:i/>
                <w:szCs w:val="22"/>
                <w:lang w:eastAsia="sv-SE"/>
              </w:rPr>
              <w:t>csi-ReportingBand</w:t>
            </w:r>
            <w:proofErr w:type="spellEnd"/>
            <w:r w:rsidRPr="00EE6E73">
              <w:rPr>
                <w:szCs w:val="22"/>
                <w:lang w:eastAsia="sv-SE"/>
              </w:rPr>
              <w:t xml:space="preserve"> is absent, the UE shall ignore this field.</w:t>
            </w:r>
          </w:p>
        </w:tc>
      </w:tr>
      <w:tr w:rsidR="004112C8" w:rsidRPr="00EE6E73"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EE6E73" w:rsidRDefault="00394471" w:rsidP="00964CC4">
            <w:pPr>
              <w:pStyle w:val="TAL"/>
              <w:rPr>
                <w:szCs w:val="22"/>
                <w:lang w:eastAsia="sv-SE"/>
              </w:rPr>
            </w:pPr>
            <w:proofErr w:type="spellStart"/>
            <w:r w:rsidRPr="00EE6E73">
              <w:rPr>
                <w:b/>
                <w:i/>
                <w:szCs w:val="22"/>
                <w:lang w:eastAsia="sv-SE"/>
              </w:rPr>
              <w:t>timeRestrictionForChannelMeasurements</w:t>
            </w:r>
            <w:proofErr w:type="spellEnd"/>
          </w:p>
          <w:p w14:paraId="6967498A" w14:textId="77777777" w:rsidR="00394471" w:rsidRPr="00EE6E73" w:rsidRDefault="00394471" w:rsidP="00964CC4">
            <w:pPr>
              <w:pStyle w:val="TAL"/>
              <w:rPr>
                <w:szCs w:val="22"/>
                <w:lang w:eastAsia="sv-SE"/>
              </w:rPr>
            </w:pPr>
            <w:r w:rsidRPr="00EE6E73">
              <w:rPr>
                <w:szCs w:val="22"/>
                <w:lang w:eastAsia="sv-SE"/>
              </w:rPr>
              <w:t>Time domain measurement restriction for the channel (signal) measurements (see TS 38.214 [19], clause 5.2.1.1).</w:t>
            </w:r>
          </w:p>
        </w:tc>
      </w:tr>
      <w:tr w:rsidR="00E05EBB" w:rsidRPr="00EE6E73"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EE6E73" w:rsidRDefault="00394471" w:rsidP="00964CC4">
            <w:pPr>
              <w:pStyle w:val="TAL"/>
              <w:rPr>
                <w:szCs w:val="22"/>
                <w:lang w:eastAsia="sv-SE"/>
              </w:rPr>
            </w:pPr>
            <w:proofErr w:type="spellStart"/>
            <w:r w:rsidRPr="00EE6E73">
              <w:rPr>
                <w:b/>
                <w:i/>
                <w:szCs w:val="22"/>
                <w:lang w:eastAsia="sv-SE"/>
              </w:rPr>
              <w:t>timeRestrictionForInterferenceMeasurements</w:t>
            </w:r>
            <w:proofErr w:type="spellEnd"/>
          </w:p>
          <w:p w14:paraId="61BC730B" w14:textId="77777777" w:rsidR="00394471" w:rsidRPr="00EE6E73" w:rsidRDefault="00394471" w:rsidP="00964CC4">
            <w:pPr>
              <w:pStyle w:val="TAL"/>
              <w:rPr>
                <w:szCs w:val="22"/>
                <w:lang w:eastAsia="sv-SE"/>
              </w:rPr>
            </w:pPr>
            <w:r w:rsidRPr="00EE6E73">
              <w:rPr>
                <w:szCs w:val="22"/>
                <w:lang w:eastAsia="sv-SE"/>
              </w:rPr>
              <w:t>Time domain measurement restriction for interference measurements (see TS 38.214 [19], clause 5.2.1.1).</w:t>
            </w:r>
          </w:p>
        </w:tc>
      </w:tr>
    </w:tbl>
    <w:p w14:paraId="3B8A190C" w14:textId="77777777" w:rsidR="00774D61" w:rsidRPr="00EE6E73"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EE6E73" w:rsidRDefault="00774D61" w:rsidP="00E05EBB">
            <w:pPr>
              <w:pStyle w:val="TAH"/>
              <w:rPr>
                <w:szCs w:val="22"/>
                <w:lang w:eastAsia="sv-SE"/>
              </w:rPr>
            </w:pPr>
            <w:r w:rsidRPr="00EE6E73">
              <w:rPr>
                <w:i/>
                <w:szCs w:val="22"/>
                <w:lang w:eastAsia="sv-SE"/>
              </w:rPr>
              <w:lastRenderedPageBreak/>
              <w:t>CSI-</w:t>
            </w:r>
            <w:proofErr w:type="spellStart"/>
            <w:r w:rsidRPr="00EE6E73">
              <w:rPr>
                <w:i/>
                <w:szCs w:val="22"/>
                <w:lang w:eastAsia="sv-SE"/>
              </w:rPr>
              <w:t>ReportSubConfig</w:t>
            </w:r>
            <w:proofErr w:type="spellEnd"/>
            <w:r w:rsidRPr="00EE6E73">
              <w:rPr>
                <w:i/>
                <w:szCs w:val="22"/>
                <w:lang w:eastAsia="sv-SE"/>
              </w:rPr>
              <w:t xml:space="preserve"> </w:t>
            </w:r>
            <w:r w:rsidRPr="00EE6E73">
              <w:rPr>
                <w:szCs w:val="22"/>
                <w:lang w:eastAsia="sv-SE"/>
              </w:rPr>
              <w:t>field descriptions</w:t>
            </w:r>
          </w:p>
        </w:tc>
      </w:tr>
      <w:tr w:rsidR="004112C8" w:rsidRPr="00EE6E73"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EE6E73" w:rsidRDefault="00774D61" w:rsidP="00E05EBB">
            <w:pPr>
              <w:pStyle w:val="TAL"/>
              <w:rPr>
                <w:b/>
                <w:i/>
                <w:szCs w:val="22"/>
                <w:lang w:eastAsia="sv-SE"/>
              </w:rPr>
            </w:pPr>
            <w:proofErr w:type="spellStart"/>
            <w:r w:rsidRPr="00EE6E73">
              <w:rPr>
                <w:b/>
                <w:i/>
                <w:szCs w:val="22"/>
                <w:lang w:eastAsia="sv-SE"/>
              </w:rPr>
              <w:t>codebookSubConfig</w:t>
            </w:r>
            <w:proofErr w:type="spellEnd"/>
          </w:p>
          <w:p w14:paraId="0740C555" w14:textId="77777777" w:rsidR="00774D61" w:rsidRPr="00EE6E73" w:rsidRDefault="00774D61" w:rsidP="00E05EBB">
            <w:pPr>
              <w:pStyle w:val="TAL"/>
              <w:rPr>
                <w:szCs w:val="22"/>
                <w:lang w:eastAsia="sv-SE"/>
              </w:rPr>
            </w:pPr>
            <w:r w:rsidRPr="00EE6E73">
              <w:rPr>
                <w:szCs w:val="22"/>
                <w:lang w:eastAsia="sv-SE"/>
              </w:rPr>
              <w:t xml:space="preserve">Applicable codebook parameters for the ports indicated by </w:t>
            </w:r>
            <w:proofErr w:type="spellStart"/>
            <w:r w:rsidRPr="00EE6E73">
              <w:rPr>
                <w:i/>
                <w:szCs w:val="22"/>
                <w:lang w:eastAsia="sv-SE"/>
              </w:rPr>
              <w:t>portSubsetIndicator</w:t>
            </w:r>
            <w:proofErr w:type="spellEnd"/>
            <w:r w:rsidRPr="00EE6E73">
              <w:rPr>
                <w:szCs w:val="22"/>
                <w:lang w:eastAsia="sv-SE"/>
              </w:rPr>
              <w:t xml:space="preserve">. Applicable value ranges for codebook subset restriction, rank restriction, N1, N2, and Ng and </w:t>
            </w:r>
            <w:proofErr w:type="spellStart"/>
            <w:r w:rsidRPr="00EE6E73">
              <w:rPr>
                <w:szCs w:val="22"/>
                <w:lang w:eastAsia="sv-SE"/>
              </w:rPr>
              <w:t>twoTX-CodebookSubsetRestriction</w:t>
            </w:r>
            <w:proofErr w:type="spellEnd"/>
            <w:r w:rsidRPr="00EE6E73">
              <w:rPr>
                <w:szCs w:val="22"/>
                <w:lang w:eastAsia="sv-SE"/>
              </w:rPr>
              <w:t xml:space="preserve"> follow existing specification according to the </w:t>
            </w:r>
            <w:proofErr w:type="spellStart"/>
            <w:r w:rsidRPr="00EE6E73">
              <w:rPr>
                <w:i/>
                <w:szCs w:val="22"/>
                <w:lang w:eastAsia="sv-SE"/>
              </w:rPr>
              <w:t>codebookConfig</w:t>
            </w:r>
            <w:proofErr w:type="spellEnd"/>
            <w:r w:rsidRPr="00EE6E73">
              <w:rPr>
                <w:szCs w:val="22"/>
                <w:lang w:eastAsia="sv-SE"/>
              </w:rPr>
              <w:t xml:space="preserve"> configured within the </w:t>
            </w:r>
            <w:r w:rsidRPr="00EE6E73">
              <w:rPr>
                <w:i/>
                <w:szCs w:val="22"/>
                <w:lang w:eastAsia="sv-SE"/>
              </w:rPr>
              <w:t>CSI-</w:t>
            </w:r>
            <w:proofErr w:type="spellStart"/>
            <w:r w:rsidRPr="00EE6E73">
              <w:rPr>
                <w:i/>
                <w:szCs w:val="22"/>
                <w:lang w:eastAsia="sv-SE"/>
              </w:rPr>
              <w:t>ReportConfig</w:t>
            </w:r>
            <w:proofErr w:type="spellEnd"/>
            <w:r w:rsidRPr="00EE6E73">
              <w:rPr>
                <w:szCs w:val="22"/>
                <w:lang w:eastAsia="sv-SE"/>
              </w:rPr>
              <w:t xml:space="preserve">, and apply for the number of ports determined by </w:t>
            </w:r>
            <w:proofErr w:type="spellStart"/>
            <w:r w:rsidRPr="00EE6E73">
              <w:rPr>
                <w:i/>
                <w:szCs w:val="22"/>
                <w:lang w:eastAsia="sv-SE"/>
              </w:rPr>
              <w:t>portSubsetIndicator</w:t>
            </w:r>
            <w:proofErr w:type="spellEnd"/>
            <w:r w:rsidRPr="00EE6E73">
              <w:rPr>
                <w:szCs w:val="22"/>
                <w:lang w:eastAsia="sv-SE"/>
              </w:rPr>
              <w:t xml:space="preserve"> (see TS 38.214 [19], clause 5.2.1.4.2). In this field, the network always sets the </w:t>
            </w:r>
            <w:proofErr w:type="spellStart"/>
            <w:r w:rsidRPr="00EE6E73">
              <w:rPr>
                <w:i/>
                <w:szCs w:val="22"/>
                <w:lang w:eastAsia="sv-SE"/>
              </w:rPr>
              <w:t>codebookType</w:t>
            </w:r>
            <w:proofErr w:type="spellEnd"/>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proofErr w:type="spellStart"/>
            <w:r w:rsidRPr="00EE6E73">
              <w:rPr>
                <w:i/>
                <w:iCs/>
                <w:lang w:eastAsia="sv-SE"/>
              </w:rPr>
              <w:t>reportQuantity</w:t>
            </w:r>
            <w:proofErr w:type="spellEnd"/>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proofErr w:type="spellStart"/>
            <w:r w:rsidRPr="00EE6E73">
              <w:rPr>
                <w:i/>
                <w:iCs/>
                <w:lang w:eastAsia="sv-SE"/>
              </w:rPr>
              <w:t>codebookSubConfig</w:t>
            </w:r>
            <w:proofErr w:type="spellEnd"/>
            <w:r w:rsidRPr="00EE6E73">
              <w:rPr>
                <w:lang w:eastAsia="sv-SE"/>
              </w:rPr>
              <w:t xml:space="preserve"> for each sub-configuration that includes </w:t>
            </w:r>
            <w:proofErr w:type="spellStart"/>
            <w:r w:rsidRPr="00EE6E73">
              <w:rPr>
                <w:i/>
                <w:iCs/>
                <w:lang w:eastAsia="sv-SE"/>
              </w:rPr>
              <w:t>portSubsetIndicator</w:t>
            </w:r>
            <w:proofErr w:type="spellEnd"/>
            <w:r w:rsidRPr="00EE6E73">
              <w:rPr>
                <w:lang w:eastAsia="sv-SE"/>
              </w:rPr>
              <w:t>.</w:t>
            </w:r>
          </w:p>
        </w:tc>
      </w:tr>
      <w:tr w:rsidR="004112C8" w:rsidRPr="00EE6E73"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EE6E73" w:rsidRDefault="00774D61" w:rsidP="00E05EBB">
            <w:pPr>
              <w:pStyle w:val="TAL"/>
              <w:rPr>
                <w:b/>
                <w:bCs/>
                <w:i/>
                <w:iCs/>
              </w:rPr>
            </w:pPr>
            <w:r w:rsidRPr="00EE6E73">
              <w:rPr>
                <w:b/>
                <w:bCs/>
                <w:i/>
                <w:iCs/>
              </w:rPr>
              <w:t>non-PMI-</w:t>
            </w:r>
            <w:proofErr w:type="spellStart"/>
            <w:r w:rsidRPr="00EE6E73">
              <w:rPr>
                <w:b/>
                <w:bCs/>
                <w:i/>
                <w:iCs/>
              </w:rPr>
              <w:t>PortIndication</w:t>
            </w:r>
            <w:proofErr w:type="spellEnd"/>
          </w:p>
          <w:p w14:paraId="5D67E708" w14:textId="77777777" w:rsidR="00774D61" w:rsidRPr="00EE6E73" w:rsidRDefault="00774D61" w:rsidP="00E05EBB">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76171590" w14:textId="77777777" w:rsidR="00774D61" w:rsidRPr="00EE6E73" w:rsidRDefault="00774D61" w:rsidP="00E05EBB">
            <w:pPr>
              <w:pStyle w:val="TAL"/>
              <w:rPr>
                <w:b/>
                <w:i/>
                <w:szCs w:val="22"/>
                <w:lang w:eastAsia="sv-SE"/>
              </w:rPr>
            </w:pPr>
            <w:r w:rsidRPr="00EE6E73">
              <w:rPr>
                <w:rFonts w:cs="Arial"/>
                <w:szCs w:val="18"/>
              </w:rPr>
              <w:t xml:space="preserve">For each CSI-RS resource in the linked </w:t>
            </w:r>
            <w:r w:rsidRPr="00EE6E73">
              <w:rPr>
                <w:rFonts w:cs="Arial"/>
                <w:i/>
                <w:szCs w:val="18"/>
              </w:rPr>
              <w:t>CSI-</w:t>
            </w:r>
            <w:proofErr w:type="spellStart"/>
            <w:r w:rsidRPr="00EE6E73">
              <w:rPr>
                <w:rFonts w:cs="Arial"/>
                <w:i/>
                <w:szCs w:val="18"/>
              </w:rPr>
              <w:t>ResourceConfig</w:t>
            </w:r>
            <w:proofErr w:type="spellEnd"/>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4112C8" w:rsidRPr="00EE6E73"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EE6E73" w:rsidRDefault="00774D61" w:rsidP="00E05EBB">
            <w:pPr>
              <w:pStyle w:val="TAL"/>
              <w:rPr>
                <w:b/>
                <w:i/>
                <w:szCs w:val="22"/>
                <w:lang w:eastAsia="sv-SE"/>
              </w:rPr>
            </w:pPr>
            <w:proofErr w:type="spellStart"/>
            <w:r w:rsidRPr="00EE6E73">
              <w:rPr>
                <w:b/>
                <w:i/>
                <w:szCs w:val="22"/>
                <w:lang w:eastAsia="sv-SE"/>
              </w:rPr>
              <w:t>nzp</w:t>
            </w:r>
            <w:proofErr w:type="spellEnd"/>
            <w:r w:rsidRPr="00EE6E73">
              <w:rPr>
                <w:b/>
                <w:i/>
                <w:szCs w:val="22"/>
                <w:lang w:eastAsia="sv-SE"/>
              </w:rPr>
              <w:t>-CSI-RS-</w:t>
            </w:r>
            <w:proofErr w:type="spellStart"/>
            <w:r w:rsidRPr="00EE6E73">
              <w:rPr>
                <w:b/>
                <w:i/>
                <w:szCs w:val="22"/>
                <w:lang w:eastAsia="sv-SE"/>
              </w:rPr>
              <w:t>ResourceList</w:t>
            </w:r>
            <w:proofErr w:type="spellEnd"/>
          </w:p>
          <w:p w14:paraId="5D3EFB1B" w14:textId="77777777" w:rsidR="00774D61" w:rsidRPr="00EE6E73" w:rsidRDefault="00774D61" w:rsidP="00E05EBB">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EE6E73"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EE6E73" w:rsidRDefault="00774D61" w:rsidP="00E05EBB">
            <w:pPr>
              <w:pStyle w:val="TAL"/>
              <w:rPr>
                <w:szCs w:val="22"/>
                <w:lang w:eastAsia="sv-SE"/>
              </w:rPr>
            </w:pPr>
            <w:proofErr w:type="spellStart"/>
            <w:r w:rsidRPr="00EE6E73">
              <w:rPr>
                <w:b/>
                <w:i/>
                <w:szCs w:val="22"/>
                <w:lang w:eastAsia="sv-SE"/>
              </w:rPr>
              <w:t>portSubsetIndicator</w:t>
            </w:r>
            <w:proofErr w:type="spellEnd"/>
          </w:p>
          <w:p w14:paraId="25267794" w14:textId="3CEFBFC0" w:rsidR="00774D61" w:rsidRPr="00EE6E73" w:rsidRDefault="00774D61" w:rsidP="00E05EBB">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EE6E73">
              <w:rPr>
                <w:szCs w:val="22"/>
              </w:rPr>
              <w:t>calculation</w:t>
            </w:r>
            <w:r w:rsidRPr="00EE6E73">
              <w:rPr>
                <w:szCs w:val="22"/>
                <w:lang w:eastAsia="sv-SE"/>
              </w:rPr>
              <w:t xml:space="preserve"> corresponding to the sub-configuration. </w:t>
            </w:r>
            <w:r w:rsidRPr="00EE6E73">
              <w:rPr>
                <w:lang w:eastAsia="sv-SE"/>
              </w:rPr>
              <w:t xml:space="preserve">The size of the bit string equals P bits, where P=2/4/8/12/16/24/32 represents the number of ports of the NZP CSI-RS resource(s) in the resource set for channel measurement associated with the </w:t>
            </w:r>
            <w:r w:rsidRPr="00EE6E73">
              <w:rPr>
                <w:i/>
                <w:lang w:eastAsia="sv-SE"/>
              </w:rPr>
              <w:t>CSI-</w:t>
            </w:r>
            <w:proofErr w:type="spellStart"/>
            <w:r w:rsidRPr="00EE6E73">
              <w:rPr>
                <w:i/>
                <w:lang w:eastAsia="sv-SE"/>
              </w:rPr>
              <w:t>ReportConfig</w:t>
            </w:r>
            <w:proofErr w:type="spellEnd"/>
            <w:r w:rsidRPr="00EE6E73">
              <w:rPr>
                <w:lang w:eastAsia="sv-SE"/>
              </w:rPr>
              <w:t>.</w:t>
            </w:r>
          </w:p>
        </w:tc>
      </w:tr>
      <w:tr w:rsidR="004112C8" w:rsidRPr="00EE6E73"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EE6E73" w:rsidRDefault="00774D61" w:rsidP="00E05EBB">
            <w:pPr>
              <w:pStyle w:val="TAL"/>
              <w:rPr>
                <w:b/>
                <w:i/>
                <w:szCs w:val="22"/>
                <w:lang w:eastAsia="sv-SE"/>
              </w:rPr>
            </w:pPr>
            <w:proofErr w:type="spellStart"/>
            <w:r w:rsidRPr="00EE6E73">
              <w:rPr>
                <w:b/>
                <w:i/>
                <w:szCs w:val="22"/>
                <w:lang w:eastAsia="sv-SE"/>
              </w:rPr>
              <w:t>powerOffset</w:t>
            </w:r>
            <w:proofErr w:type="spellEnd"/>
          </w:p>
          <w:p w14:paraId="30B05A4E" w14:textId="76F03792" w:rsidR="00774D61" w:rsidRPr="00EE6E73" w:rsidRDefault="00774D61" w:rsidP="00E05EBB">
            <w:pPr>
              <w:pStyle w:val="TAL"/>
              <w:rPr>
                <w:szCs w:val="22"/>
                <w:lang w:eastAsia="sv-SE"/>
              </w:rPr>
            </w:pPr>
            <w:r w:rsidRPr="00EE6E73">
              <w:rPr>
                <w:szCs w:val="22"/>
                <w:lang w:eastAsia="sv-SE"/>
              </w:rPr>
              <w:t xml:space="preserve">When </w:t>
            </w:r>
            <w:proofErr w:type="spellStart"/>
            <w:r w:rsidRPr="00EE6E73">
              <w:rPr>
                <w:i/>
                <w:szCs w:val="22"/>
                <w:lang w:eastAsia="sv-SE"/>
              </w:rPr>
              <w:t>powerControlOffset</w:t>
            </w:r>
            <w:proofErr w:type="spellEnd"/>
            <w:r w:rsidRPr="00EE6E73">
              <w:rPr>
                <w:szCs w:val="22"/>
                <w:lang w:eastAsia="sv-SE"/>
              </w:rPr>
              <w:t xml:space="preserve"> is configured in NZP CSI-RS resources</w:t>
            </w:r>
            <w:r w:rsidR="00D6331A" w:rsidRPr="00EE6E73">
              <w:rPr>
                <w:iCs/>
                <w:szCs w:val="22"/>
                <w:lang w:eastAsia="sv-SE"/>
              </w:rPr>
              <w:t xml:space="preserve"> in the resource set for channel measurement associated with the </w:t>
            </w:r>
            <w:r w:rsidR="00D6331A" w:rsidRPr="00EE6E73">
              <w:rPr>
                <w:i/>
                <w:szCs w:val="22"/>
                <w:lang w:eastAsia="sv-SE"/>
              </w:rPr>
              <w:t>CSI-</w:t>
            </w:r>
            <w:proofErr w:type="spellStart"/>
            <w:r w:rsidR="00D6331A" w:rsidRPr="00EE6E73">
              <w:rPr>
                <w:i/>
                <w:szCs w:val="22"/>
                <w:lang w:eastAsia="sv-SE"/>
              </w:rPr>
              <w:t>ReportConfig</w:t>
            </w:r>
            <w:proofErr w:type="spellEnd"/>
            <w:r w:rsidRPr="00EE6E73">
              <w:rPr>
                <w:szCs w:val="22"/>
                <w:lang w:eastAsia="sv-SE"/>
              </w:rPr>
              <w:t xml:space="preserve">, the power offset of PDSCH </w:t>
            </w:r>
            <w:r w:rsidR="00924FB2" w:rsidRPr="00EE6E73">
              <w:rPr>
                <w:szCs w:val="22"/>
              </w:rPr>
              <w:t>EP</w:t>
            </w:r>
            <w:r w:rsidRPr="00EE6E73">
              <w:rPr>
                <w:szCs w:val="22"/>
                <w:lang w:eastAsia="sv-SE"/>
              </w:rPr>
              <w:t xml:space="preserve">RE to NZP CSI-RS </w:t>
            </w:r>
            <w:r w:rsidR="004F2655" w:rsidRPr="00EE6E73">
              <w:rPr>
                <w:szCs w:val="22"/>
                <w:lang w:eastAsia="sv-SE"/>
              </w:rPr>
              <w:t>EP</w:t>
            </w:r>
            <w:r w:rsidRPr="00EE6E73">
              <w:rPr>
                <w:szCs w:val="22"/>
                <w:lang w:eastAsia="sv-SE"/>
              </w:rPr>
              <w:t xml:space="preserve">RE is equal to </w:t>
            </w:r>
            <w:proofErr w:type="spellStart"/>
            <w:r w:rsidRPr="00EE6E73">
              <w:rPr>
                <w:i/>
                <w:szCs w:val="22"/>
                <w:lang w:eastAsia="sv-SE"/>
              </w:rPr>
              <w:t>powerControlOffset</w:t>
            </w:r>
            <w:proofErr w:type="spellEnd"/>
            <w:r w:rsidRPr="00EE6E73">
              <w:rPr>
                <w:szCs w:val="22"/>
                <w:lang w:eastAsia="sv-SE"/>
              </w:rPr>
              <w:t xml:space="preserve"> - </w:t>
            </w:r>
            <w:proofErr w:type="spellStart"/>
            <w:r w:rsidRPr="00EE6E73">
              <w:rPr>
                <w:i/>
                <w:szCs w:val="22"/>
                <w:lang w:eastAsia="sv-SE"/>
              </w:rPr>
              <w:t>powerOffset</w:t>
            </w:r>
            <w:proofErr w:type="spellEnd"/>
            <w:r w:rsidRPr="00EE6E73">
              <w:rPr>
                <w:szCs w:val="22"/>
                <w:lang w:eastAsia="sv-SE"/>
              </w:rPr>
              <w:t>.</w:t>
            </w:r>
          </w:p>
        </w:tc>
      </w:tr>
      <w:tr w:rsidR="00E05EBB" w:rsidRPr="00EE6E73"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EE6E73" w:rsidRDefault="00774D61" w:rsidP="00696D75">
            <w:pPr>
              <w:pStyle w:val="TAL"/>
              <w:rPr>
                <w:b/>
                <w:bCs/>
                <w:i/>
                <w:iCs/>
                <w:lang w:eastAsia="sv-SE"/>
              </w:rPr>
            </w:pPr>
            <w:proofErr w:type="spellStart"/>
            <w:r w:rsidRPr="00EE6E73">
              <w:rPr>
                <w:b/>
                <w:bCs/>
                <w:i/>
                <w:iCs/>
                <w:lang w:eastAsia="sv-SE"/>
              </w:rPr>
              <w:t>reportSubConfigParams</w:t>
            </w:r>
            <w:proofErr w:type="spellEnd"/>
          </w:p>
          <w:p w14:paraId="261897CE" w14:textId="7890C649" w:rsidR="00774D61" w:rsidRPr="00EE6E73" w:rsidRDefault="00774D61" w:rsidP="00696D75">
            <w:pPr>
              <w:pStyle w:val="TAL"/>
              <w:rPr>
                <w:bCs/>
                <w:iCs/>
                <w:lang w:eastAsia="sv-SE"/>
              </w:rPr>
            </w:pPr>
            <w:r w:rsidRPr="00EE6E73">
              <w:rPr>
                <w:bCs/>
                <w:iCs/>
                <w:lang w:eastAsia="sv-SE"/>
              </w:rPr>
              <w:t xml:space="preserve">Indicates the </w:t>
            </w:r>
            <w:r w:rsidR="00D6331A" w:rsidRPr="00EE6E73">
              <w:rPr>
                <w:bCs/>
                <w:iCs/>
                <w:lang w:eastAsia="sv-SE"/>
              </w:rPr>
              <w:t>parameters</w:t>
            </w:r>
            <w:r w:rsidRPr="00EE6E73">
              <w:rPr>
                <w:bCs/>
                <w:iCs/>
                <w:lang w:eastAsia="sv-SE"/>
              </w:rPr>
              <w:t xml:space="preserve">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6E31DBDE" w14:textId="77777777" w:rsidR="00774D61" w:rsidRPr="00EE6E73"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EE6E73" w:rsidRDefault="00394471" w:rsidP="00964CC4">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4112C8" w:rsidRPr="00EE6E73"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EE6E73" w:rsidRDefault="00394471" w:rsidP="00964CC4">
            <w:pPr>
              <w:pStyle w:val="TAL"/>
              <w:rPr>
                <w:b/>
                <w:i/>
                <w:szCs w:val="22"/>
                <w:lang w:eastAsia="sv-SE"/>
              </w:rPr>
            </w:pPr>
            <w:r w:rsidRPr="00EE6E73">
              <w:rPr>
                <w:b/>
                <w:i/>
                <w:szCs w:val="22"/>
                <w:lang w:eastAsia="sv-SE"/>
              </w:rPr>
              <w:t>portIndex8</w:t>
            </w:r>
          </w:p>
          <w:p w14:paraId="0D8B2473" w14:textId="77777777" w:rsidR="00394471" w:rsidRPr="00EE6E73" w:rsidRDefault="00394471" w:rsidP="00964CC4">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4112C8" w:rsidRPr="00EE6E73"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EE6E73" w:rsidRDefault="00394471" w:rsidP="00964CC4">
            <w:pPr>
              <w:pStyle w:val="TAL"/>
              <w:rPr>
                <w:b/>
                <w:i/>
                <w:szCs w:val="22"/>
                <w:lang w:eastAsia="sv-SE"/>
              </w:rPr>
            </w:pPr>
            <w:r w:rsidRPr="00EE6E73">
              <w:rPr>
                <w:b/>
                <w:i/>
                <w:szCs w:val="22"/>
                <w:lang w:eastAsia="sv-SE"/>
              </w:rPr>
              <w:t>portIndex4</w:t>
            </w:r>
          </w:p>
          <w:p w14:paraId="25F7C1C3" w14:textId="77777777" w:rsidR="00394471" w:rsidRPr="00EE6E73" w:rsidRDefault="00394471" w:rsidP="00964CC4">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4112C8" w:rsidRPr="00EE6E73"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EE6E73" w:rsidRDefault="00394471" w:rsidP="00964CC4">
            <w:pPr>
              <w:pStyle w:val="TAL"/>
              <w:rPr>
                <w:b/>
                <w:i/>
                <w:szCs w:val="22"/>
                <w:lang w:eastAsia="sv-SE"/>
              </w:rPr>
            </w:pPr>
            <w:r w:rsidRPr="00EE6E73">
              <w:rPr>
                <w:b/>
                <w:i/>
                <w:szCs w:val="22"/>
                <w:lang w:eastAsia="sv-SE"/>
              </w:rPr>
              <w:t>portIndex2</w:t>
            </w:r>
          </w:p>
          <w:p w14:paraId="191A16A7" w14:textId="77777777" w:rsidR="00394471" w:rsidRPr="00EE6E73" w:rsidRDefault="00394471" w:rsidP="00964CC4">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B4120F" w:rsidRPr="00EE6E73"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EE6E73" w:rsidRDefault="00394471" w:rsidP="00964CC4">
            <w:pPr>
              <w:pStyle w:val="TAL"/>
              <w:rPr>
                <w:b/>
                <w:i/>
                <w:szCs w:val="22"/>
                <w:lang w:eastAsia="sv-SE"/>
              </w:rPr>
            </w:pPr>
            <w:r w:rsidRPr="00EE6E73">
              <w:rPr>
                <w:b/>
                <w:i/>
                <w:szCs w:val="22"/>
                <w:lang w:eastAsia="sv-SE"/>
              </w:rPr>
              <w:t>portIndex1</w:t>
            </w:r>
          </w:p>
          <w:p w14:paraId="5CE3AABE" w14:textId="77777777" w:rsidR="00394471" w:rsidRPr="00EE6E73" w:rsidRDefault="00394471" w:rsidP="00964CC4">
            <w:pPr>
              <w:pStyle w:val="TAL"/>
              <w:rPr>
                <w:szCs w:val="22"/>
                <w:lang w:eastAsia="sv-SE"/>
              </w:rPr>
            </w:pPr>
            <w:r w:rsidRPr="00EE6E73">
              <w:rPr>
                <w:szCs w:val="22"/>
                <w:lang w:eastAsia="sv-SE"/>
              </w:rPr>
              <w:t>Port-Index configuration for rank 1.</w:t>
            </w:r>
          </w:p>
        </w:tc>
      </w:tr>
    </w:tbl>
    <w:p w14:paraId="1137907E" w14:textId="77777777" w:rsidR="008E09E0" w:rsidRPr="00EE6E73"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EE6E73" w:rsidRDefault="008E09E0" w:rsidP="00467478">
            <w:pPr>
              <w:pStyle w:val="TAH"/>
              <w:rPr>
                <w:szCs w:val="22"/>
                <w:lang w:eastAsia="sv-SE"/>
              </w:rPr>
            </w:pPr>
            <w:r w:rsidRPr="00EE6E73">
              <w:rPr>
                <w:i/>
                <w:szCs w:val="22"/>
                <w:lang w:eastAsia="sv-SE"/>
              </w:rPr>
              <w:lastRenderedPageBreak/>
              <w:t xml:space="preserve">TDCP </w:t>
            </w:r>
            <w:r w:rsidRPr="00EE6E73">
              <w:rPr>
                <w:szCs w:val="22"/>
                <w:lang w:eastAsia="sv-SE"/>
              </w:rPr>
              <w:t>field descriptions</w:t>
            </w:r>
          </w:p>
        </w:tc>
      </w:tr>
      <w:tr w:rsidR="004112C8" w:rsidRPr="00EE6E73"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EE6E73" w:rsidRDefault="008E09E0" w:rsidP="00467478">
            <w:pPr>
              <w:pStyle w:val="TAL"/>
              <w:rPr>
                <w:b/>
                <w:i/>
                <w:szCs w:val="22"/>
                <w:lang w:eastAsia="sv-SE"/>
              </w:rPr>
            </w:pPr>
            <w:proofErr w:type="spellStart"/>
            <w:r w:rsidRPr="00EE6E73">
              <w:rPr>
                <w:b/>
                <w:i/>
                <w:szCs w:val="22"/>
                <w:lang w:eastAsia="sv-SE"/>
              </w:rPr>
              <w:t>delayDSetofLengthY</w:t>
            </w:r>
            <w:proofErr w:type="spellEnd"/>
          </w:p>
          <w:p w14:paraId="3B48A1A1" w14:textId="77777777" w:rsidR="008E09E0" w:rsidRPr="00EE6E73" w:rsidRDefault="008E09E0" w:rsidP="00467478">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B4120F" w:rsidRPr="00EE6E73"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EE6E73" w:rsidRDefault="008E09E0" w:rsidP="00467478">
            <w:pPr>
              <w:pStyle w:val="TAL"/>
              <w:rPr>
                <w:b/>
                <w:i/>
                <w:szCs w:val="22"/>
                <w:lang w:eastAsia="sv-SE"/>
              </w:rPr>
            </w:pPr>
            <w:proofErr w:type="spellStart"/>
            <w:r w:rsidRPr="00EE6E73">
              <w:rPr>
                <w:b/>
                <w:i/>
                <w:szCs w:val="22"/>
                <w:lang w:eastAsia="sv-SE"/>
              </w:rPr>
              <w:t>phaseReporting</w:t>
            </w:r>
            <w:proofErr w:type="spellEnd"/>
          </w:p>
          <w:p w14:paraId="60CCAA8C" w14:textId="77777777" w:rsidR="008E09E0" w:rsidRPr="00EE6E73" w:rsidRDefault="008E09E0" w:rsidP="00467478">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Pr="00EE6E73" w:rsidRDefault="00394471" w:rsidP="00394471"/>
    <w:p w14:paraId="260F3302" w14:textId="77777777" w:rsidR="00394471" w:rsidRPr="00EE6E73" w:rsidRDefault="00394471" w:rsidP="00394471">
      <w:pPr>
        <w:pStyle w:val="Heading4"/>
      </w:pPr>
      <w:bookmarkStart w:id="4181" w:name="_Toc60777218"/>
      <w:bookmarkStart w:id="4182" w:name="_Toc193446158"/>
      <w:bookmarkStart w:id="4183" w:name="_Toc193451963"/>
      <w:bookmarkStart w:id="4184" w:name="_Toc193463233"/>
      <w:bookmarkStart w:id="4185" w:name="_Toc201295520"/>
      <w:bookmarkStart w:id="4186" w:name="MCCQCTEMPBM_00000242"/>
      <w:r w:rsidRPr="00EE6E73">
        <w:t>–</w:t>
      </w:r>
      <w:r w:rsidRPr="00EE6E73">
        <w:tab/>
      </w:r>
      <w:r w:rsidRPr="00EE6E73">
        <w:rPr>
          <w:i/>
        </w:rPr>
        <w:t>CSI-</w:t>
      </w:r>
      <w:proofErr w:type="spellStart"/>
      <w:r w:rsidRPr="00EE6E73">
        <w:rPr>
          <w:i/>
        </w:rPr>
        <w:t>ReportConfigId</w:t>
      </w:r>
      <w:bookmarkEnd w:id="4181"/>
      <w:bookmarkEnd w:id="4182"/>
      <w:bookmarkEnd w:id="4183"/>
      <w:bookmarkEnd w:id="4184"/>
      <w:bookmarkEnd w:id="4185"/>
      <w:proofErr w:type="spellEnd"/>
    </w:p>
    <w:bookmarkEnd w:id="4186"/>
    <w:p w14:paraId="30249225" w14:textId="77777777" w:rsidR="00394471" w:rsidRPr="00EE6E73" w:rsidRDefault="00394471" w:rsidP="00394471">
      <w:r w:rsidRPr="00EE6E73">
        <w:t xml:space="preserve">The IE </w:t>
      </w:r>
      <w:r w:rsidRPr="00EE6E73">
        <w:rPr>
          <w:i/>
        </w:rPr>
        <w:t>CSI-</w:t>
      </w:r>
      <w:proofErr w:type="spellStart"/>
      <w:r w:rsidRPr="00EE6E73">
        <w:rPr>
          <w:i/>
        </w:rPr>
        <w:t>ReportConfigId</w:t>
      </w:r>
      <w:proofErr w:type="spellEnd"/>
      <w:r w:rsidRPr="00EE6E73">
        <w:t xml:space="preserve"> is used to identify one </w:t>
      </w:r>
      <w:r w:rsidRPr="00EE6E73">
        <w:rPr>
          <w:i/>
        </w:rPr>
        <w:t>CSI-</w:t>
      </w:r>
      <w:proofErr w:type="spellStart"/>
      <w:r w:rsidRPr="00EE6E73">
        <w:rPr>
          <w:i/>
        </w:rPr>
        <w:t>ReportConfig</w:t>
      </w:r>
      <w:proofErr w:type="spellEnd"/>
      <w:r w:rsidRPr="00EE6E73">
        <w:t>.</w:t>
      </w:r>
    </w:p>
    <w:p w14:paraId="060754AF" w14:textId="77777777" w:rsidR="00394471" w:rsidRPr="00EE6E73" w:rsidRDefault="00394471" w:rsidP="00394471">
      <w:pPr>
        <w:pStyle w:val="TH"/>
      </w:pPr>
      <w:r w:rsidRPr="00EE6E73">
        <w:rPr>
          <w:i/>
        </w:rPr>
        <w:t>CSI-</w:t>
      </w:r>
      <w:proofErr w:type="spellStart"/>
      <w:r w:rsidRPr="00EE6E73">
        <w:rPr>
          <w:i/>
        </w:rPr>
        <w:t>ReportConfigId</w:t>
      </w:r>
      <w:proofErr w:type="spellEnd"/>
      <w:r w:rsidRPr="00EE6E73">
        <w:t xml:space="preserve"> information element</w:t>
      </w:r>
    </w:p>
    <w:p w14:paraId="62487CBD" w14:textId="77777777" w:rsidR="00394471" w:rsidRPr="00EE6E73" w:rsidRDefault="00394471" w:rsidP="00EE6E73">
      <w:pPr>
        <w:pStyle w:val="PL"/>
        <w:rPr>
          <w:color w:val="808080"/>
        </w:rPr>
      </w:pPr>
      <w:r w:rsidRPr="00EE6E73">
        <w:rPr>
          <w:color w:val="808080"/>
        </w:rPr>
        <w:t>-- ASN1START</w:t>
      </w:r>
    </w:p>
    <w:p w14:paraId="11E63D39" w14:textId="77777777" w:rsidR="00394471" w:rsidRPr="00EE6E73" w:rsidRDefault="00394471" w:rsidP="00EE6E73">
      <w:pPr>
        <w:pStyle w:val="PL"/>
        <w:rPr>
          <w:color w:val="808080"/>
        </w:rPr>
      </w:pPr>
      <w:r w:rsidRPr="00EE6E73">
        <w:rPr>
          <w:color w:val="808080"/>
        </w:rPr>
        <w:t>-- TAG-CSI-REPORTCONFIGID-START</w:t>
      </w:r>
    </w:p>
    <w:p w14:paraId="48C77006" w14:textId="77777777" w:rsidR="00394471" w:rsidRPr="00EE6E73" w:rsidRDefault="00394471" w:rsidP="00EE6E73">
      <w:pPr>
        <w:pStyle w:val="PL"/>
      </w:pPr>
    </w:p>
    <w:p w14:paraId="2621787D" w14:textId="77777777" w:rsidR="00394471" w:rsidRPr="00EE6E73" w:rsidRDefault="00394471" w:rsidP="00EE6E73">
      <w:pPr>
        <w:pStyle w:val="PL"/>
      </w:pPr>
      <w:r w:rsidRPr="00EE6E73">
        <w:t>CSI-</w:t>
      </w:r>
      <w:proofErr w:type="spellStart"/>
      <w:r w:rsidRPr="00EE6E73">
        <w:t>ReportConfigId</w:t>
      </w:r>
      <w:proofErr w:type="spellEnd"/>
      <w:r w:rsidRPr="00EE6E73">
        <w:t xml:space="preserve"> ::=              </w:t>
      </w:r>
      <w:r w:rsidRPr="00EE6E73">
        <w:rPr>
          <w:color w:val="993366"/>
        </w:rPr>
        <w:t>INTEGER</w:t>
      </w:r>
      <w:r w:rsidRPr="00EE6E73">
        <w:t xml:space="preserve"> (0..maxNrofCSI-ReportConfigurations-1)</w:t>
      </w:r>
    </w:p>
    <w:p w14:paraId="6D1812DF" w14:textId="77777777" w:rsidR="00394471" w:rsidRPr="00EE6E73" w:rsidRDefault="00394471" w:rsidP="00EE6E73">
      <w:pPr>
        <w:pStyle w:val="PL"/>
      </w:pPr>
    </w:p>
    <w:p w14:paraId="4F98EF72" w14:textId="77777777" w:rsidR="00394471" w:rsidRPr="00EE6E73" w:rsidRDefault="00394471" w:rsidP="00EE6E73">
      <w:pPr>
        <w:pStyle w:val="PL"/>
        <w:rPr>
          <w:color w:val="808080"/>
        </w:rPr>
      </w:pPr>
      <w:r w:rsidRPr="00EE6E73">
        <w:rPr>
          <w:color w:val="808080"/>
        </w:rPr>
        <w:t>-- TAG-CSI-REPORTCONFIGID-STOP</w:t>
      </w:r>
    </w:p>
    <w:p w14:paraId="3926BAC3" w14:textId="77777777" w:rsidR="00394471" w:rsidRPr="00EE6E73" w:rsidRDefault="00394471" w:rsidP="00EE6E73">
      <w:pPr>
        <w:pStyle w:val="PL"/>
        <w:rPr>
          <w:color w:val="808080"/>
        </w:rPr>
      </w:pPr>
      <w:r w:rsidRPr="00EE6E73">
        <w:rPr>
          <w:color w:val="808080"/>
        </w:rPr>
        <w:t>-- ASN1STOP</w:t>
      </w:r>
    </w:p>
    <w:p w14:paraId="5FCAC35C" w14:textId="77777777" w:rsidR="008A22DF" w:rsidRPr="00EE6E73" w:rsidRDefault="008A22DF" w:rsidP="008A22DF">
      <w:pPr>
        <w:rPr>
          <w:rFonts w:eastAsiaTheme="minorEastAsia"/>
          <w:lang w:eastAsia="ja-JP"/>
        </w:rPr>
      </w:pPr>
    </w:p>
    <w:p w14:paraId="7C3076AF" w14:textId="146D7554" w:rsidR="00386D88" w:rsidRPr="00EE6E73" w:rsidRDefault="00386D88" w:rsidP="00386D88">
      <w:pPr>
        <w:pStyle w:val="Heading4"/>
        <w:rPr>
          <w:rFonts w:eastAsiaTheme="minorEastAsia"/>
          <w:lang w:eastAsia="ja-JP"/>
        </w:rPr>
      </w:pPr>
      <w:bookmarkStart w:id="4187" w:name="_Toc193446159"/>
      <w:bookmarkStart w:id="4188" w:name="_Toc193451964"/>
      <w:bookmarkStart w:id="4189" w:name="_Toc193463234"/>
      <w:bookmarkStart w:id="4190" w:name="_Toc201295521"/>
      <w:bookmarkStart w:id="4191" w:name="MCCQCTEMPBM_00000243"/>
      <w:r w:rsidRPr="00EE6E73">
        <w:t>–</w:t>
      </w:r>
      <w:r w:rsidRPr="00EE6E73">
        <w:tab/>
      </w:r>
      <w:r w:rsidRPr="00EE6E73">
        <w:rPr>
          <w:i/>
        </w:rPr>
        <w:t>CSI-</w:t>
      </w:r>
      <w:proofErr w:type="spellStart"/>
      <w:r w:rsidRPr="00EE6E73">
        <w:rPr>
          <w:i/>
        </w:rPr>
        <w:t>ReportPeriodicityAndOffset</w:t>
      </w:r>
      <w:bookmarkEnd w:id="4187"/>
      <w:bookmarkEnd w:id="4188"/>
      <w:bookmarkEnd w:id="4189"/>
      <w:bookmarkEnd w:id="4190"/>
      <w:proofErr w:type="spellEnd"/>
    </w:p>
    <w:bookmarkEnd w:id="4191"/>
    <w:p w14:paraId="6A460B30" w14:textId="0512A491" w:rsidR="00386D88" w:rsidRPr="00EE6E73" w:rsidRDefault="00386D88" w:rsidP="00386D88">
      <w:r w:rsidRPr="00EE6E73">
        <w:t xml:space="preserve">The IE </w:t>
      </w:r>
      <w:r w:rsidRPr="00EE6E73">
        <w:rPr>
          <w:i/>
        </w:rPr>
        <w:t>CSI-</w:t>
      </w:r>
      <w:proofErr w:type="spellStart"/>
      <w:r w:rsidRPr="00EE6E73">
        <w:rPr>
          <w:i/>
        </w:rPr>
        <w:t>ReportPeriodicityAndOffset</w:t>
      </w:r>
      <w:proofErr w:type="spellEnd"/>
      <w:r w:rsidRPr="00EE6E73">
        <w:t xml:space="preserve"> is used to configure a periodicity and a corresponding offset.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1C2814C5" w14:textId="77777777" w:rsidR="00386D88" w:rsidRPr="00EE6E73" w:rsidRDefault="00386D88" w:rsidP="00386D88">
      <w:pPr>
        <w:pStyle w:val="TH"/>
      </w:pPr>
      <w:r w:rsidRPr="00EE6E73">
        <w:rPr>
          <w:i/>
        </w:rPr>
        <w:t>CSI-</w:t>
      </w:r>
      <w:proofErr w:type="spellStart"/>
      <w:r w:rsidRPr="00EE6E73">
        <w:rPr>
          <w:i/>
        </w:rPr>
        <w:t>ReportPeriodicityAndOffset</w:t>
      </w:r>
      <w:proofErr w:type="spellEnd"/>
      <w:r w:rsidRPr="00EE6E73">
        <w:rPr>
          <w:i/>
        </w:rPr>
        <w:t xml:space="preserve"> </w:t>
      </w:r>
      <w:r w:rsidRPr="00EE6E73">
        <w:t>information element</w:t>
      </w:r>
    </w:p>
    <w:p w14:paraId="48B1855C" w14:textId="77777777" w:rsidR="00386D88" w:rsidRPr="00EE6E73" w:rsidRDefault="00386D88" w:rsidP="00EE6E73">
      <w:pPr>
        <w:pStyle w:val="PL"/>
        <w:rPr>
          <w:color w:val="808080"/>
        </w:rPr>
      </w:pPr>
      <w:r w:rsidRPr="00EE6E73">
        <w:rPr>
          <w:color w:val="808080"/>
        </w:rPr>
        <w:t>-- ASN1START</w:t>
      </w:r>
    </w:p>
    <w:p w14:paraId="5D55F250" w14:textId="77777777" w:rsidR="00386D88" w:rsidRPr="00EE6E73" w:rsidRDefault="00386D88" w:rsidP="00EE6E73">
      <w:pPr>
        <w:pStyle w:val="PL"/>
        <w:rPr>
          <w:color w:val="808080"/>
        </w:rPr>
      </w:pPr>
      <w:r w:rsidRPr="00EE6E73">
        <w:rPr>
          <w:color w:val="808080"/>
        </w:rPr>
        <w:t>-- TAG-CSI-REPORTPERIODICITYANDOFFSET-START</w:t>
      </w:r>
    </w:p>
    <w:p w14:paraId="453DC360" w14:textId="77777777" w:rsidR="00386D88" w:rsidRPr="00EE6E73" w:rsidRDefault="00386D88" w:rsidP="00EE6E73">
      <w:pPr>
        <w:pStyle w:val="PL"/>
      </w:pPr>
    </w:p>
    <w:p w14:paraId="6D7D0B52" w14:textId="77777777" w:rsidR="00386D88" w:rsidRPr="00EE6E73" w:rsidRDefault="00386D88" w:rsidP="00EE6E73">
      <w:pPr>
        <w:pStyle w:val="PL"/>
      </w:pPr>
      <w:r w:rsidRPr="00EE6E73">
        <w:t>CSI-</w:t>
      </w:r>
      <w:proofErr w:type="spellStart"/>
      <w:r w:rsidRPr="00EE6E73">
        <w:t>ReportPeriodicityAndOffset</w:t>
      </w:r>
      <w:proofErr w:type="spellEnd"/>
      <w:r w:rsidRPr="00EE6E73">
        <w:t xml:space="preserve"> ::=  </w:t>
      </w:r>
      <w:r w:rsidRPr="00EE6E73">
        <w:rPr>
          <w:color w:val="993366"/>
        </w:rPr>
        <w:t>CHOICE</w:t>
      </w:r>
      <w:r w:rsidRPr="00EE6E73">
        <w:t xml:space="preserve"> {</w:t>
      </w:r>
    </w:p>
    <w:p w14:paraId="712833A2" w14:textId="77777777" w:rsidR="00386D88" w:rsidRPr="00EE6E73" w:rsidRDefault="00386D88" w:rsidP="00EE6E73">
      <w:pPr>
        <w:pStyle w:val="PL"/>
      </w:pPr>
      <w:r w:rsidRPr="00EE6E73">
        <w:t xml:space="preserve">    slots4                              </w:t>
      </w:r>
      <w:r w:rsidRPr="00EE6E73">
        <w:rPr>
          <w:color w:val="993366"/>
        </w:rPr>
        <w:t>INTEGER</w:t>
      </w:r>
      <w:r w:rsidRPr="00EE6E73">
        <w:t>(0..3),</w:t>
      </w:r>
    </w:p>
    <w:p w14:paraId="2E51CEF4" w14:textId="77777777" w:rsidR="00386D88" w:rsidRPr="00EE6E73" w:rsidRDefault="00386D88" w:rsidP="00EE6E73">
      <w:pPr>
        <w:pStyle w:val="PL"/>
      </w:pPr>
      <w:r w:rsidRPr="00EE6E73">
        <w:t xml:space="preserve">    slots5                              </w:t>
      </w:r>
      <w:r w:rsidRPr="00EE6E73">
        <w:rPr>
          <w:color w:val="993366"/>
        </w:rPr>
        <w:t>INTEGER</w:t>
      </w:r>
      <w:r w:rsidRPr="00EE6E73">
        <w:t>(0..4),</w:t>
      </w:r>
    </w:p>
    <w:p w14:paraId="137D3F49" w14:textId="77777777" w:rsidR="00386D88" w:rsidRPr="00EE6E73" w:rsidRDefault="00386D88" w:rsidP="00EE6E73">
      <w:pPr>
        <w:pStyle w:val="PL"/>
      </w:pPr>
      <w:r w:rsidRPr="00EE6E73">
        <w:t xml:space="preserve">    slots8                              </w:t>
      </w:r>
      <w:r w:rsidRPr="00EE6E73">
        <w:rPr>
          <w:color w:val="993366"/>
        </w:rPr>
        <w:t>INTEGER</w:t>
      </w:r>
      <w:r w:rsidRPr="00EE6E73">
        <w:t>(0..7),</w:t>
      </w:r>
    </w:p>
    <w:p w14:paraId="46F1826D" w14:textId="77777777" w:rsidR="00386D88" w:rsidRPr="00EE6E73" w:rsidRDefault="00386D88" w:rsidP="00EE6E73">
      <w:pPr>
        <w:pStyle w:val="PL"/>
      </w:pPr>
      <w:r w:rsidRPr="00EE6E73">
        <w:t xml:space="preserve">    slots10                             </w:t>
      </w:r>
      <w:r w:rsidRPr="00EE6E73">
        <w:rPr>
          <w:color w:val="993366"/>
        </w:rPr>
        <w:t>INTEGER</w:t>
      </w:r>
      <w:r w:rsidRPr="00EE6E73">
        <w:t>(0..9),</w:t>
      </w:r>
    </w:p>
    <w:p w14:paraId="3A255E33" w14:textId="77777777" w:rsidR="00386D88" w:rsidRPr="00EE6E73" w:rsidRDefault="00386D88" w:rsidP="00EE6E73">
      <w:pPr>
        <w:pStyle w:val="PL"/>
      </w:pPr>
      <w:r w:rsidRPr="00EE6E73">
        <w:t xml:space="preserve">    slots16                             </w:t>
      </w:r>
      <w:r w:rsidRPr="00EE6E73">
        <w:rPr>
          <w:color w:val="993366"/>
        </w:rPr>
        <w:t>INTEGER</w:t>
      </w:r>
      <w:r w:rsidRPr="00EE6E73">
        <w:t>(0..15),</w:t>
      </w:r>
    </w:p>
    <w:p w14:paraId="469B92C2" w14:textId="77777777" w:rsidR="00386D88" w:rsidRPr="00EE6E73" w:rsidRDefault="00386D88" w:rsidP="00EE6E73">
      <w:pPr>
        <w:pStyle w:val="PL"/>
      </w:pPr>
      <w:r w:rsidRPr="00EE6E73">
        <w:t xml:space="preserve">    slots20                             </w:t>
      </w:r>
      <w:r w:rsidRPr="00EE6E73">
        <w:rPr>
          <w:color w:val="993366"/>
        </w:rPr>
        <w:t>INTEGER</w:t>
      </w:r>
      <w:r w:rsidRPr="00EE6E73">
        <w:t>(0..19),</w:t>
      </w:r>
    </w:p>
    <w:p w14:paraId="5959FA36" w14:textId="77777777" w:rsidR="00386D88" w:rsidRPr="00EE6E73" w:rsidRDefault="00386D88" w:rsidP="00EE6E73">
      <w:pPr>
        <w:pStyle w:val="PL"/>
      </w:pPr>
      <w:r w:rsidRPr="00EE6E73">
        <w:t xml:space="preserve">    slots40                             </w:t>
      </w:r>
      <w:r w:rsidRPr="00EE6E73">
        <w:rPr>
          <w:color w:val="993366"/>
        </w:rPr>
        <w:t>INTEGER</w:t>
      </w:r>
      <w:r w:rsidRPr="00EE6E73">
        <w:t>(0..39),</w:t>
      </w:r>
    </w:p>
    <w:p w14:paraId="6BE0CC5F" w14:textId="77777777" w:rsidR="00386D88" w:rsidRPr="00EE6E73" w:rsidRDefault="00386D88" w:rsidP="00EE6E73">
      <w:pPr>
        <w:pStyle w:val="PL"/>
      </w:pPr>
      <w:r w:rsidRPr="00EE6E73">
        <w:t xml:space="preserve">    slots80                             </w:t>
      </w:r>
      <w:r w:rsidRPr="00EE6E73">
        <w:rPr>
          <w:color w:val="993366"/>
        </w:rPr>
        <w:t>INTEGER</w:t>
      </w:r>
      <w:r w:rsidRPr="00EE6E73">
        <w:t>(0..79),</w:t>
      </w:r>
    </w:p>
    <w:p w14:paraId="2A0D41CA" w14:textId="77777777" w:rsidR="00386D88" w:rsidRPr="00EE6E73" w:rsidRDefault="00386D88" w:rsidP="00EE6E73">
      <w:pPr>
        <w:pStyle w:val="PL"/>
      </w:pPr>
      <w:r w:rsidRPr="00EE6E73">
        <w:t xml:space="preserve">    slots160                            </w:t>
      </w:r>
      <w:r w:rsidRPr="00EE6E73">
        <w:rPr>
          <w:color w:val="993366"/>
        </w:rPr>
        <w:t>INTEGER</w:t>
      </w:r>
      <w:r w:rsidRPr="00EE6E73">
        <w:t>(0..159),</w:t>
      </w:r>
    </w:p>
    <w:p w14:paraId="59A19DCD" w14:textId="77777777" w:rsidR="00386D88" w:rsidRPr="00EE6E73" w:rsidRDefault="00386D88" w:rsidP="00EE6E73">
      <w:pPr>
        <w:pStyle w:val="PL"/>
      </w:pPr>
      <w:r w:rsidRPr="00EE6E73">
        <w:t xml:space="preserve">    slots320                            </w:t>
      </w:r>
      <w:r w:rsidRPr="00EE6E73">
        <w:rPr>
          <w:color w:val="993366"/>
        </w:rPr>
        <w:t>INTEGER</w:t>
      </w:r>
      <w:r w:rsidRPr="00EE6E73">
        <w:t>(0..319)</w:t>
      </w:r>
    </w:p>
    <w:p w14:paraId="282F9CE3" w14:textId="77777777" w:rsidR="00386D88" w:rsidRPr="00EE6E73" w:rsidRDefault="00386D88" w:rsidP="00EE6E73">
      <w:pPr>
        <w:pStyle w:val="PL"/>
      </w:pPr>
      <w:r w:rsidRPr="00EE6E73">
        <w:t>}</w:t>
      </w:r>
    </w:p>
    <w:p w14:paraId="45A27B05" w14:textId="77777777" w:rsidR="00386D88" w:rsidRPr="00EE6E73" w:rsidRDefault="00386D88" w:rsidP="00EE6E73">
      <w:pPr>
        <w:pStyle w:val="PL"/>
      </w:pPr>
    </w:p>
    <w:p w14:paraId="05563E65" w14:textId="77777777" w:rsidR="00386D88" w:rsidRPr="00EE6E73" w:rsidRDefault="00386D88" w:rsidP="00EE6E73">
      <w:pPr>
        <w:pStyle w:val="PL"/>
        <w:rPr>
          <w:color w:val="808080"/>
        </w:rPr>
      </w:pPr>
      <w:r w:rsidRPr="00EE6E73">
        <w:rPr>
          <w:color w:val="808080"/>
        </w:rPr>
        <w:t>-- TAG-CSI-REPORTPERIODICITYANDOFFSET-STOP</w:t>
      </w:r>
    </w:p>
    <w:p w14:paraId="58A4586B" w14:textId="77777777" w:rsidR="00386D88" w:rsidRPr="00EE6E73" w:rsidRDefault="00386D88" w:rsidP="00EE6E73">
      <w:pPr>
        <w:pStyle w:val="PL"/>
        <w:rPr>
          <w:color w:val="808080"/>
        </w:rPr>
      </w:pPr>
      <w:r w:rsidRPr="00EE6E73">
        <w:rPr>
          <w:color w:val="808080"/>
        </w:rPr>
        <w:t>-- ASN1STOP</w:t>
      </w:r>
    </w:p>
    <w:p w14:paraId="6F1FCBAC" w14:textId="77777777" w:rsidR="00386D88" w:rsidRPr="00EE6E73" w:rsidRDefault="00386D88" w:rsidP="008A22DF">
      <w:pPr>
        <w:rPr>
          <w:rFonts w:eastAsiaTheme="minorEastAsia"/>
          <w:lang w:eastAsia="ja-JP"/>
        </w:rPr>
      </w:pPr>
    </w:p>
    <w:p w14:paraId="0D24F7D1" w14:textId="77777777" w:rsidR="008A22DF" w:rsidRPr="00EE6E73" w:rsidRDefault="008A22DF" w:rsidP="008A22DF">
      <w:pPr>
        <w:pStyle w:val="Heading4"/>
      </w:pPr>
      <w:bookmarkStart w:id="4192" w:name="_Toc193446160"/>
      <w:bookmarkStart w:id="4193" w:name="_Toc193451965"/>
      <w:bookmarkStart w:id="4194" w:name="_Toc193463235"/>
      <w:bookmarkStart w:id="4195" w:name="_Toc201295522"/>
      <w:bookmarkStart w:id="4196" w:name="MCCQCTEMPBM_00000244"/>
      <w:r w:rsidRPr="00EE6E73">
        <w:t>–</w:t>
      </w:r>
      <w:r w:rsidRPr="00EE6E73">
        <w:tab/>
      </w:r>
      <w:r w:rsidRPr="00EE6E73">
        <w:rPr>
          <w:i/>
        </w:rPr>
        <w:t>CSI-</w:t>
      </w:r>
      <w:proofErr w:type="spellStart"/>
      <w:r w:rsidRPr="00EE6E73">
        <w:rPr>
          <w:i/>
        </w:rPr>
        <w:t>ReportSubConfigId</w:t>
      </w:r>
      <w:bookmarkEnd w:id="4192"/>
      <w:bookmarkEnd w:id="4193"/>
      <w:bookmarkEnd w:id="4194"/>
      <w:bookmarkEnd w:id="4195"/>
      <w:proofErr w:type="spellEnd"/>
    </w:p>
    <w:bookmarkEnd w:id="4196"/>
    <w:p w14:paraId="5E43D5AE" w14:textId="77777777" w:rsidR="008A22DF" w:rsidRPr="00EE6E73" w:rsidRDefault="008A22DF" w:rsidP="008A22DF">
      <w:r w:rsidRPr="00EE6E73">
        <w:t xml:space="preserve">The IE </w:t>
      </w:r>
      <w:r w:rsidRPr="00EE6E73">
        <w:rPr>
          <w:i/>
        </w:rPr>
        <w:t>CSI-</w:t>
      </w:r>
      <w:proofErr w:type="spellStart"/>
      <w:r w:rsidRPr="00EE6E73">
        <w:rPr>
          <w:i/>
        </w:rPr>
        <w:t>ReportSubConfigId</w:t>
      </w:r>
      <w:proofErr w:type="spellEnd"/>
      <w:r w:rsidRPr="00EE6E73">
        <w:t xml:space="preserve"> is used to indicate the index of one </w:t>
      </w:r>
      <w:r w:rsidRPr="00EE6E73">
        <w:rPr>
          <w:i/>
        </w:rPr>
        <w:t>CSI-</w:t>
      </w:r>
      <w:proofErr w:type="spellStart"/>
      <w:r w:rsidRPr="00EE6E73">
        <w:rPr>
          <w:i/>
        </w:rPr>
        <w:t>ReportSubConfig</w:t>
      </w:r>
      <w:proofErr w:type="spellEnd"/>
      <w:r w:rsidRPr="00EE6E73">
        <w:rPr>
          <w:i/>
        </w:rPr>
        <w:t xml:space="preserve"> </w:t>
      </w:r>
      <w:r w:rsidRPr="00EE6E73">
        <w:t>within a CSI report configuration.</w:t>
      </w:r>
    </w:p>
    <w:p w14:paraId="6B695C5C" w14:textId="77777777" w:rsidR="008A22DF" w:rsidRPr="00EE6E73" w:rsidRDefault="008A22DF" w:rsidP="008A22DF">
      <w:pPr>
        <w:pStyle w:val="TH"/>
      </w:pPr>
      <w:r w:rsidRPr="00EE6E73">
        <w:rPr>
          <w:i/>
        </w:rPr>
        <w:t>CSI-</w:t>
      </w:r>
      <w:proofErr w:type="spellStart"/>
      <w:r w:rsidRPr="00EE6E73">
        <w:rPr>
          <w:i/>
        </w:rPr>
        <w:t>ReportSubConfigId</w:t>
      </w:r>
      <w:proofErr w:type="spellEnd"/>
      <w:r w:rsidRPr="00EE6E73">
        <w:t xml:space="preserve"> information element</w:t>
      </w:r>
    </w:p>
    <w:p w14:paraId="440921B1" w14:textId="77777777" w:rsidR="008A22DF" w:rsidRPr="00EE6E73" w:rsidRDefault="008A22DF" w:rsidP="00EE6E73">
      <w:pPr>
        <w:pStyle w:val="PL"/>
        <w:rPr>
          <w:color w:val="808080"/>
        </w:rPr>
      </w:pPr>
      <w:r w:rsidRPr="00EE6E73">
        <w:rPr>
          <w:color w:val="808080"/>
        </w:rPr>
        <w:t>-- ASN1START</w:t>
      </w:r>
    </w:p>
    <w:p w14:paraId="2D5E6F46" w14:textId="77777777" w:rsidR="008A22DF" w:rsidRPr="00EE6E73" w:rsidRDefault="008A22DF" w:rsidP="00EE6E73">
      <w:pPr>
        <w:pStyle w:val="PL"/>
        <w:rPr>
          <w:color w:val="808080"/>
        </w:rPr>
      </w:pPr>
      <w:r w:rsidRPr="00EE6E73">
        <w:rPr>
          <w:color w:val="808080"/>
        </w:rPr>
        <w:t>-- TAG-CSI-REPORTSUBCONFIGID-START</w:t>
      </w:r>
    </w:p>
    <w:p w14:paraId="1ADFA075" w14:textId="77777777" w:rsidR="008A22DF" w:rsidRPr="00EE6E73" w:rsidRDefault="008A22DF" w:rsidP="00EE6E73">
      <w:pPr>
        <w:pStyle w:val="PL"/>
      </w:pPr>
    </w:p>
    <w:p w14:paraId="101B5BAF" w14:textId="77777777" w:rsidR="008A22DF" w:rsidRPr="00EE6E73" w:rsidRDefault="008A22DF" w:rsidP="00EE6E73">
      <w:pPr>
        <w:pStyle w:val="PL"/>
      </w:pPr>
      <w:r w:rsidRPr="00EE6E73">
        <w:t xml:space="preserve">CSI-ReportSubConfigId-r18 ::=              </w:t>
      </w:r>
      <w:r w:rsidRPr="00EE6E73">
        <w:rPr>
          <w:color w:val="993366"/>
        </w:rPr>
        <w:t>INTEGER</w:t>
      </w:r>
      <w:r w:rsidRPr="00EE6E73">
        <w:t xml:space="preserve"> (0..maxNrofCSI-ReportSubconfigPerCSI-ReportConfig-1-r18)</w:t>
      </w:r>
    </w:p>
    <w:p w14:paraId="0498FE60" w14:textId="77777777" w:rsidR="008A22DF" w:rsidRPr="00EE6E73" w:rsidRDefault="008A22DF" w:rsidP="00EE6E73">
      <w:pPr>
        <w:pStyle w:val="PL"/>
      </w:pPr>
    </w:p>
    <w:p w14:paraId="7C636C62" w14:textId="77777777" w:rsidR="008A22DF" w:rsidRPr="00EE6E73" w:rsidRDefault="008A22DF" w:rsidP="00EE6E73">
      <w:pPr>
        <w:pStyle w:val="PL"/>
        <w:rPr>
          <w:color w:val="808080"/>
        </w:rPr>
      </w:pPr>
      <w:r w:rsidRPr="00EE6E73">
        <w:rPr>
          <w:color w:val="808080"/>
        </w:rPr>
        <w:t>-- TAG-CSI-REPORTSUBCONFIGID-STOP</w:t>
      </w:r>
    </w:p>
    <w:p w14:paraId="0D41DEB2" w14:textId="77777777" w:rsidR="008A22DF" w:rsidRPr="00EE6E73" w:rsidRDefault="008A22DF" w:rsidP="00EE6E73">
      <w:pPr>
        <w:pStyle w:val="PL"/>
        <w:rPr>
          <w:color w:val="808080"/>
        </w:rPr>
      </w:pPr>
      <w:r w:rsidRPr="00EE6E73">
        <w:rPr>
          <w:color w:val="808080"/>
        </w:rPr>
        <w:t>-- ASN1STOP</w:t>
      </w:r>
    </w:p>
    <w:p w14:paraId="33090624" w14:textId="77777777" w:rsidR="008A22DF" w:rsidRPr="00EE6E73" w:rsidRDefault="008A22DF" w:rsidP="008A22DF"/>
    <w:p w14:paraId="7C3D64BF" w14:textId="77777777" w:rsidR="008A22DF" w:rsidRPr="00EE6E73" w:rsidRDefault="008A22DF" w:rsidP="008A22DF">
      <w:pPr>
        <w:pStyle w:val="Heading4"/>
      </w:pPr>
      <w:bookmarkStart w:id="4197" w:name="_Toc193446161"/>
      <w:bookmarkStart w:id="4198" w:name="_Toc193451966"/>
      <w:bookmarkStart w:id="4199" w:name="_Toc193463236"/>
      <w:bookmarkStart w:id="4200" w:name="_Toc201295523"/>
      <w:bookmarkStart w:id="4201" w:name="MCCQCTEMPBM_00000245"/>
      <w:r w:rsidRPr="00EE6E73">
        <w:t>–</w:t>
      </w:r>
      <w:r w:rsidRPr="00EE6E73">
        <w:tab/>
      </w:r>
      <w:r w:rsidRPr="00EE6E73">
        <w:rPr>
          <w:i/>
        </w:rPr>
        <w:t>CSI-</w:t>
      </w:r>
      <w:proofErr w:type="spellStart"/>
      <w:r w:rsidRPr="00EE6E73">
        <w:rPr>
          <w:i/>
        </w:rPr>
        <w:t>ReportSubConfigTriggerList</w:t>
      </w:r>
      <w:bookmarkEnd w:id="4197"/>
      <w:bookmarkEnd w:id="4198"/>
      <w:bookmarkEnd w:id="4199"/>
      <w:bookmarkEnd w:id="4200"/>
      <w:proofErr w:type="spellEnd"/>
    </w:p>
    <w:bookmarkEnd w:id="4201"/>
    <w:p w14:paraId="5A4EF323" w14:textId="77777777" w:rsidR="008A22DF" w:rsidRPr="00EE6E73" w:rsidRDefault="008A22DF" w:rsidP="008A22DF">
      <w:r w:rsidRPr="00EE6E73">
        <w:t xml:space="preserve">The IE </w:t>
      </w:r>
      <w:r w:rsidRPr="00EE6E73">
        <w:rPr>
          <w:i/>
        </w:rPr>
        <w:t>CSI-</w:t>
      </w:r>
      <w:proofErr w:type="spellStart"/>
      <w:r w:rsidRPr="00EE6E73">
        <w:rPr>
          <w:i/>
        </w:rPr>
        <w:t>ReportSubConfigTriggerList</w:t>
      </w:r>
      <w:proofErr w:type="spellEnd"/>
      <w:r w:rsidRPr="00EE6E73">
        <w:t xml:space="preserve"> is used to configure a list of sub-configuration ID(s) of N sub-configurations out of L configured sub-configurations within a CSI-</w:t>
      </w:r>
      <w:proofErr w:type="spellStart"/>
      <w:r w:rsidRPr="00EE6E73">
        <w:t>ReportConfig</w:t>
      </w:r>
      <w:proofErr w:type="spellEnd"/>
      <w:r w:rsidRPr="00EE6E73">
        <w:t xml:space="preserve"> associated with a triggering state for semi-persistent CSI reporting on PUSCH and aperiodic CSI reporting.</w:t>
      </w:r>
    </w:p>
    <w:p w14:paraId="21D27A61" w14:textId="77777777" w:rsidR="008A22DF" w:rsidRPr="00EE6E73" w:rsidRDefault="008A22DF" w:rsidP="008A22DF">
      <w:pPr>
        <w:pStyle w:val="TH"/>
      </w:pPr>
      <w:r w:rsidRPr="00EE6E73">
        <w:rPr>
          <w:i/>
        </w:rPr>
        <w:t>CSI-</w:t>
      </w:r>
      <w:proofErr w:type="spellStart"/>
      <w:r w:rsidRPr="00EE6E73">
        <w:rPr>
          <w:i/>
        </w:rPr>
        <w:t>ReportSubConfigTriggerList</w:t>
      </w:r>
      <w:proofErr w:type="spellEnd"/>
      <w:r w:rsidRPr="00EE6E73">
        <w:t xml:space="preserve"> information element</w:t>
      </w:r>
    </w:p>
    <w:p w14:paraId="22ADADF6" w14:textId="77777777" w:rsidR="008A22DF" w:rsidRPr="00EE6E73" w:rsidRDefault="008A22DF" w:rsidP="00EE6E73">
      <w:pPr>
        <w:pStyle w:val="PL"/>
        <w:rPr>
          <w:color w:val="808080"/>
        </w:rPr>
      </w:pPr>
      <w:r w:rsidRPr="00EE6E73">
        <w:rPr>
          <w:color w:val="808080"/>
        </w:rPr>
        <w:t>-- ASN1START</w:t>
      </w:r>
    </w:p>
    <w:p w14:paraId="7BF77E38" w14:textId="77777777" w:rsidR="008A22DF" w:rsidRPr="00EE6E73" w:rsidRDefault="008A22DF" w:rsidP="00EE6E73">
      <w:pPr>
        <w:pStyle w:val="PL"/>
        <w:rPr>
          <w:color w:val="808080"/>
        </w:rPr>
      </w:pPr>
      <w:r w:rsidRPr="00EE6E73">
        <w:rPr>
          <w:color w:val="808080"/>
        </w:rPr>
        <w:t>-- TAG-CSI-REPORTSUBCONFIGTRIGGERLIST-START</w:t>
      </w:r>
    </w:p>
    <w:p w14:paraId="60B231F6" w14:textId="77777777" w:rsidR="008A22DF" w:rsidRPr="00EE6E73" w:rsidRDefault="008A22DF" w:rsidP="00EE6E73">
      <w:pPr>
        <w:pStyle w:val="PL"/>
      </w:pPr>
    </w:p>
    <w:p w14:paraId="2F33A1E1" w14:textId="77777777" w:rsidR="008A22DF" w:rsidRPr="00EE6E73" w:rsidRDefault="008A22DF" w:rsidP="00EE6E73">
      <w:pPr>
        <w:pStyle w:val="PL"/>
      </w:pPr>
      <w:r w:rsidRPr="00EE6E73">
        <w:t xml:space="preserve">CSI-ReportSubConfigTriggerList-r18 ::= </w:t>
      </w:r>
      <w:r w:rsidRPr="00EE6E73">
        <w:rPr>
          <w:color w:val="993366"/>
        </w:rPr>
        <w:t>SEQUENCE</w:t>
      </w:r>
      <w:r w:rsidRPr="00EE6E73">
        <w:t xml:space="preserve"> (</w:t>
      </w:r>
      <w:r w:rsidRPr="00EE6E73">
        <w:rPr>
          <w:color w:val="993366"/>
        </w:rPr>
        <w:t>SIZE</w:t>
      </w:r>
      <w:r w:rsidRPr="00EE6E73">
        <w:t>(1..maxNrofCSI-ReportSubconfigPerCSI-ReportConfig-r18))</w:t>
      </w:r>
      <w:r w:rsidRPr="00EE6E73">
        <w:rPr>
          <w:color w:val="993366"/>
        </w:rPr>
        <w:t xml:space="preserve"> OF</w:t>
      </w:r>
      <w:r w:rsidRPr="00EE6E73">
        <w:t xml:space="preserve"> CSI-ReportSubConfigId-r18</w:t>
      </w:r>
    </w:p>
    <w:p w14:paraId="6AD603B6" w14:textId="77777777" w:rsidR="008A22DF" w:rsidRPr="00EE6E73" w:rsidRDefault="008A22DF" w:rsidP="00EE6E73">
      <w:pPr>
        <w:pStyle w:val="PL"/>
      </w:pPr>
    </w:p>
    <w:p w14:paraId="2F594831" w14:textId="77777777" w:rsidR="008A22DF" w:rsidRPr="00EE6E73" w:rsidRDefault="008A22DF" w:rsidP="00EE6E73">
      <w:pPr>
        <w:pStyle w:val="PL"/>
        <w:rPr>
          <w:color w:val="808080"/>
        </w:rPr>
      </w:pPr>
      <w:r w:rsidRPr="00EE6E73">
        <w:rPr>
          <w:color w:val="808080"/>
        </w:rPr>
        <w:t>-- TAG-CSI-REPORTSUBCONFIGTRIGGERLIST-STOP</w:t>
      </w:r>
    </w:p>
    <w:p w14:paraId="0F334902" w14:textId="77777777" w:rsidR="008A22DF" w:rsidRPr="00EE6E73" w:rsidRDefault="008A22DF" w:rsidP="00EE6E73">
      <w:pPr>
        <w:pStyle w:val="PL"/>
        <w:rPr>
          <w:color w:val="808080"/>
        </w:rPr>
      </w:pPr>
      <w:r w:rsidRPr="00EE6E73">
        <w:rPr>
          <w:color w:val="808080"/>
        </w:rPr>
        <w:t>-- ASN1STOP</w:t>
      </w:r>
    </w:p>
    <w:p w14:paraId="1DD79638" w14:textId="77777777" w:rsidR="00394471" w:rsidRPr="00EE6E73" w:rsidRDefault="00394471" w:rsidP="00394471"/>
    <w:p w14:paraId="72AAB1D7" w14:textId="77777777" w:rsidR="00394471" w:rsidRPr="00EE6E73" w:rsidRDefault="00394471" w:rsidP="00394471">
      <w:pPr>
        <w:pStyle w:val="Heading4"/>
      </w:pPr>
      <w:bookmarkStart w:id="4202" w:name="_Toc60777219"/>
      <w:bookmarkStart w:id="4203" w:name="_Toc193446162"/>
      <w:bookmarkStart w:id="4204" w:name="_Toc193451967"/>
      <w:bookmarkStart w:id="4205" w:name="_Toc193463237"/>
      <w:bookmarkStart w:id="4206" w:name="_Toc201295524"/>
      <w:bookmarkStart w:id="4207" w:name="MCCQCTEMPBM_00000246"/>
      <w:r w:rsidRPr="00EE6E73">
        <w:t>–</w:t>
      </w:r>
      <w:r w:rsidRPr="00EE6E73">
        <w:tab/>
      </w:r>
      <w:r w:rsidRPr="00EE6E73">
        <w:rPr>
          <w:i/>
        </w:rPr>
        <w:t>CSI-</w:t>
      </w:r>
      <w:proofErr w:type="spellStart"/>
      <w:r w:rsidRPr="00EE6E73">
        <w:rPr>
          <w:i/>
        </w:rPr>
        <w:t>ResourceConfig</w:t>
      </w:r>
      <w:bookmarkEnd w:id="4202"/>
      <w:bookmarkEnd w:id="4203"/>
      <w:bookmarkEnd w:id="4204"/>
      <w:bookmarkEnd w:id="4205"/>
      <w:bookmarkEnd w:id="4206"/>
      <w:proofErr w:type="spellEnd"/>
    </w:p>
    <w:bookmarkEnd w:id="4207"/>
    <w:p w14:paraId="19757A99" w14:textId="77777777" w:rsidR="00394471" w:rsidRPr="00EE6E73" w:rsidRDefault="00394471" w:rsidP="00394471">
      <w:r w:rsidRPr="00EE6E73">
        <w:t xml:space="preserve">The IE </w:t>
      </w:r>
      <w:r w:rsidRPr="00EE6E73">
        <w:rPr>
          <w:i/>
        </w:rPr>
        <w:t>CSI-</w:t>
      </w:r>
      <w:proofErr w:type="spellStart"/>
      <w:r w:rsidRPr="00EE6E73">
        <w:rPr>
          <w:i/>
        </w:rPr>
        <w:t>ResourceConfig</w:t>
      </w:r>
      <w:proofErr w:type="spellEnd"/>
      <w:r w:rsidRPr="00EE6E73">
        <w:t xml:space="preserve"> defines a group of one or more </w:t>
      </w:r>
      <w:r w:rsidRPr="00EE6E73">
        <w:rPr>
          <w:i/>
        </w:rPr>
        <w:t>NZP-CSI-RS-</w:t>
      </w:r>
      <w:proofErr w:type="spellStart"/>
      <w:r w:rsidRPr="00EE6E73">
        <w:rPr>
          <w:i/>
        </w:rPr>
        <w:t>ResourceSet</w:t>
      </w:r>
      <w:proofErr w:type="spellEnd"/>
      <w:r w:rsidRPr="00EE6E73">
        <w:t xml:space="preserve">, </w:t>
      </w:r>
      <w:r w:rsidRPr="00EE6E73">
        <w:rPr>
          <w:i/>
        </w:rPr>
        <w:t>CSI-IM-</w:t>
      </w:r>
      <w:proofErr w:type="spellStart"/>
      <w:r w:rsidRPr="00EE6E73">
        <w:rPr>
          <w:i/>
        </w:rPr>
        <w:t>ResourceSet</w:t>
      </w:r>
      <w:proofErr w:type="spellEnd"/>
      <w:r w:rsidRPr="00EE6E73">
        <w:t xml:space="preserve"> and/or </w:t>
      </w:r>
      <w:r w:rsidRPr="00EE6E73">
        <w:rPr>
          <w:i/>
        </w:rPr>
        <w:t>CSI-SSB-</w:t>
      </w:r>
      <w:proofErr w:type="spellStart"/>
      <w:r w:rsidRPr="00EE6E73">
        <w:rPr>
          <w:i/>
        </w:rPr>
        <w:t>ResourceSet</w:t>
      </w:r>
      <w:proofErr w:type="spellEnd"/>
      <w:r w:rsidRPr="00EE6E73">
        <w:t>.</w:t>
      </w:r>
    </w:p>
    <w:p w14:paraId="4AECEBDD" w14:textId="77777777" w:rsidR="00394471" w:rsidRPr="00EE6E73" w:rsidRDefault="00394471" w:rsidP="00394471">
      <w:pPr>
        <w:pStyle w:val="TH"/>
      </w:pPr>
      <w:r w:rsidRPr="00EE6E73">
        <w:rPr>
          <w:i/>
        </w:rPr>
        <w:t>CSI-</w:t>
      </w:r>
      <w:proofErr w:type="spellStart"/>
      <w:r w:rsidRPr="00EE6E73">
        <w:rPr>
          <w:i/>
        </w:rPr>
        <w:t>ResourceConfig</w:t>
      </w:r>
      <w:proofErr w:type="spellEnd"/>
      <w:r w:rsidRPr="00EE6E73">
        <w:t xml:space="preserve"> information element</w:t>
      </w:r>
    </w:p>
    <w:p w14:paraId="7E216488" w14:textId="77777777" w:rsidR="00394471" w:rsidRPr="00EE6E73" w:rsidRDefault="00394471" w:rsidP="00EE6E73">
      <w:pPr>
        <w:pStyle w:val="PL"/>
        <w:rPr>
          <w:color w:val="808080"/>
        </w:rPr>
      </w:pPr>
      <w:r w:rsidRPr="00EE6E73">
        <w:rPr>
          <w:color w:val="808080"/>
        </w:rPr>
        <w:t>-- ASN1START</w:t>
      </w:r>
    </w:p>
    <w:p w14:paraId="621AC125" w14:textId="77777777" w:rsidR="00394471" w:rsidRPr="00EE6E73" w:rsidRDefault="00394471" w:rsidP="00EE6E73">
      <w:pPr>
        <w:pStyle w:val="PL"/>
        <w:rPr>
          <w:color w:val="808080"/>
        </w:rPr>
      </w:pPr>
      <w:r w:rsidRPr="00EE6E73">
        <w:rPr>
          <w:color w:val="808080"/>
        </w:rPr>
        <w:t>-- TAG-CSI-RESOURCECONFIG-START</w:t>
      </w:r>
    </w:p>
    <w:p w14:paraId="37709F81" w14:textId="77777777" w:rsidR="00394471" w:rsidRPr="00EE6E73" w:rsidRDefault="00394471" w:rsidP="00EE6E73">
      <w:pPr>
        <w:pStyle w:val="PL"/>
      </w:pPr>
    </w:p>
    <w:p w14:paraId="76A3E363" w14:textId="77777777" w:rsidR="00394471" w:rsidRPr="00EE6E73" w:rsidRDefault="00394471" w:rsidP="00EE6E73">
      <w:pPr>
        <w:pStyle w:val="PL"/>
      </w:pPr>
      <w:r w:rsidRPr="00EE6E73">
        <w:t>CSI-</w:t>
      </w:r>
      <w:proofErr w:type="spellStart"/>
      <w:r w:rsidRPr="00EE6E73">
        <w:t>ResourceConfig</w:t>
      </w:r>
      <w:proofErr w:type="spellEnd"/>
      <w:r w:rsidRPr="00EE6E73">
        <w:t xml:space="preserve"> ::=      </w:t>
      </w:r>
      <w:r w:rsidRPr="00EE6E73">
        <w:rPr>
          <w:color w:val="993366"/>
        </w:rPr>
        <w:t>SEQUENCE</w:t>
      </w:r>
      <w:r w:rsidRPr="00EE6E73">
        <w:t xml:space="preserve"> {</w:t>
      </w:r>
    </w:p>
    <w:p w14:paraId="085750C4" w14:textId="77777777" w:rsidR="00394471" w:rsidRPr="00EE6E73" w:rsidRDefault="00394471" w:rsidP="00EE6E73">
      <w:pPr>
        <w:pStyle w:val="PL"/>
      </w:pPr>
      <w:r w:rsidRPr="00EE6E73">
        <w:t xml:space="preserve">    </w:t>
      </w:r>
      <w:proofErr w:type="spellStart"/>
      <w:r w:rsidRPr="00EE6E73">
        <w:t>csi-ResourceConfigId</w:t>
      </w:r>
      <w:proofErr w:type="spellEnd"/>
      <w:r w:rsidRPr="00EE6E73">
        <w:t xml:space="preserve">        CSI-</w:t>
      </w:r>
      <w:proofErr w:type="spellStart"/>
      <w:r w:rsidRPr="00EE6E73">
        <w:t>ResourceConfigId</w:t>
      </w:r>
      <w:proofErr w:type="spellEnd"/>
      <w:r w:rsidRPr="00EE6E73">
        <w:t>,</w:t>
      </w:r>
    </w:p>
    <w:p w14:paraId="18C2362A" w14:textId="77777777" w:rsidR="00394471" w:rsidRPr="00EE6E73" w:rsidRDefault="00394471" w:rsidP="00EE6E73">
      <w:pPr>
        <w:pStyle w:val="PL"/>
      </w:pPr>
      <w:r w:rsidRPr="00EE6E73">
        <w:t xml:space="preserve">    </w:t>
      </w:r>
      <w:proofErr w:type="spellStart"/>
      <w:r w:rsidRPr="00EE6E73">
        <w:t>csi</w:t>
      </w:r>
      <w:proofErr w:type="spellEnd"/>
      <w:r w:rsidRPr="00EE6E73">
        <w:t>-RS-</w:t>
      </w:r>
      <w:proofErr w:type="spellStart"/>
      <w:r w:rsidRPr="00EE6E73">
        <w:t>ResourceSetList</w:t>
      </w:r>
      <w:proofErr w:type="spellEnd"/>
      <w:r w:rsidRPr="00EE6E73">
        <w:t xml:space="preserve">      </w:t>
      </w:r>
      <w:r w:rsidRPr="00EE6E73">
        <w:rPr>
          <w:color w:val="993366"/>
        </w:rPr>
        <w:t>CHOICE</w:t>
      </w:r>
      <w:r w:rsidRPr="00EE6E73">
        <w:t xml:space="preserve"> {</w:t>
      </w:r>
    </w:p>
    <w:p w14:paraId="6DA49D41" w14:textId="77777777" w:rsidR="00394471" w:rsidRPr="00EE6E73" w:rsidRDefault="00394471" w:rsidP="00EE6E73">
      <w:pPr>
        <w:pStyle w:val="PL"/>
      </w:pPr>
      <w:r w:rsidRPr="00EE6E73">
        <w:t xml:space="preserve">        </w:t>
      </w:r>
      <w:proofErr w:type="spellStart"/>
      <w:r w:rsidRPr="00EE6E73">
        <w:t>nzp</w:t>
      </w:r>
      <w:proofErr w:type="spellEnd"/>
      <w:r w:rsidRPr="00EE6E73">
        <w:t xml:space="preserve">-CSI-RS-SSB              </w:t>
      </w:r>
      <w:r w:rsidRPr="00EE6E73">
        <w:rPr>
          <w:color w:val="993366"/>
        </w:rPr>
        <w:t>SEQUENCE</w:t>
      </w:r>
      <w:r w:rsidRPr="00EE6E73">
        <w:t xml:space="preserve"> {</w:t>
      </w:r>
    </w:p>
    <w:p w14:paraId="5F31C910" w14:textId="77777777" w:rsidR="00394471" w:rsidRPr="00EE6E73" w:rsidRDefault="00394471" w:rsidP="00EE6E73">
      <w:pPr>
        <w:pStyle w:val="PL"/>
      </w:pPr>
      <w:r w:rsidRPr="00EE6E73">
        <w:t xml:space="preserve">            </w:t>
      </w:r>
      <w:proofErr w:type="spellStart"/>
      <w:r w:rsidRPr="00EE6E73">
        <w:t>nzp</w:t>
      </w:r>
      <w:proofErr w:type="spellEnd"/>
      <w:r w:rsidRPr="00EE6E73">
        <w:t>-CSI-RS-</w:t>
      </w:r>
      <w:proofErr w:type="spellStart"/>
      <w:r w:rsidRPr="00EE6E73">
        <w:t>ResourceSet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w:t>
      </w:r>
      <w:proofErr w:type="spellStart"/>
      <w:r w:rsidRPr="00EE6E73">
        <w:t>ResourceSetId</w:t>
      </w:r>
      <w:proofErr w:type="spellEnd"/>
    </w:p>
    <w:p w14:paraId="13FB4DC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2AE43C90" w14:textId="77777777" w:rsidR="00394471" w:rsidRPr="00EE6E73" w:rsidRDefault="00394471" w:rsidP="00EE6E73">
      <w:pPr>
        <w:pStyle w:val="PL"/>
        <w:rPr>
          <w:color w:val="808080"/>
        </w:rPr>
      </w:pPr>
      <w:r w:rsidRPr="00EE6E73">
        <w:lastRenderedPageBreak/>
        <w:t xml:space="preserve">            </w:t>
      </w:r>
      <w:proofErr w:type="spellStart"/>
      <w:r w:rsidRPr="00EE6E73">
        <w:t>csi</w:t>
      </w:r>
      <w:proofErr w:type="spellEnd"/>
      <w:r w:rsidRPr="00EE6E73">
        <w:t>-SSB-</w:t>
      </w:r>
      <w:proofErr w:type="spellStart"/>
      <w:r w:rsidRPr="00EE6E73">
        <w:t>ResourceSet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SSB-ResourceSetsPerConfig))</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R</w:t>
      </w:r>
    </w:p>
    <w:p w14:paraId="10F435A9" w14:textId="77777777" w:rsidR="00394471" w:rsidRPr="00EE6E73" w:rsidRDefault="00394471" w:rsidP="00EE6E73">
      <w:pPr>
        <w:pStyle w:val="PL"/>
      </w:pPr>
      <w:r w:rsidRPr="00EE6E73">
        <w:t xml:space="preserve">        },</w:t>
      </w:r>
    </w:p>
    <w:p w14:paraId="03BB439A" w14:textId="77777777" w:rsidR="00394471" w:rsidRPr="00EE6E73" w:rsidRDefault="00394471" w:rsidP="00EE6E73">
      <w:pPr>
        <w:pStyle w:val="PL"/>
      </w:pPr>
      <w:r w:rsidRPr="00EE6E73">
        <w:t xml:space="preserve">        </w:t>
      </w:r>
      <w:proofErr w:type="spellStart"/>
      <w:r w:rsidRPr="00EE6E73">
        <w:t>csi</w:t>
      </w:r>
      <w:proofErr w:type="spellEnd"/>
      <w:r w:rsidRPr="00EE6E73">
        <w:t>-IM-</w:t>
      </w:r>
      <w:proofErr w:type="spellStart"/>
      <w:r w:rsidRPr="00EE6E73">
        <w:t>ResourceSet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IM-ResourceSetsPerConfig))</w:t>
      </w:r>
      <w:r w:rsidRPr="00EE6E73">
        <w:rPr>
          <w:color w:val="993366"/>
        </w:rPr>
        <w:t xml:space="preserve"> OF</w:t>
      </w:r>
      <w:r w:rsidRPr="00EE6E73">
        <w:t xml:space="preserve"> CSI-IM-</w:t>
      </w:r>
      <w:proofErr w:type="spellStart"/>
      <w:r w:rsidRPr="00EE6E73">
        <w:t>ResourceSetId</w:t>
      </w:r>
      <w:proofErr w:type="spellEnd"/>
    </w:p>
    <w:p w14:paraId="421D2F0E" w14:textId="77777777" w:rsidR="00394471" w:rsidRPr="00EE6E73" w:rsidRDefault="00394471" w:rsidP="00EE6E73">
      <w:pPr>
        <w:pStyle w:val="PL"/>
      </w:pPr>
      <w:r w:rsidRPr="00EE6E73">
        <w:t xml:space="preserve">    },</w:t>
      </w:r>
    </w:p>
    <w:p w14:paraId="74A30A31" w14:textId="77777777" w:rsidR="00394471" w:rsidRPr="00EE6E73" w:rsidRDefault="00394471" w:rsidP="00EE6E73">
      <w:pPr>
        <w:pStyle w:val="PL"/>
      </w:pPr>
    </w:p>
    <w:p w14:paraId="2DCAFF66" w14:textId="77777777" w:rsidR="00394471" w:rsidRPr="00EE6E73" w:rsidRDefault="00394471" w:rsidP="00EE6E73">
      <w:pPr>
        <w:pStyle w:val="PL"/>
      </w:pPr>
      <w:r w:rsidRPr="00EE6E73">
        <w:t xml:space="preserve">    </w:t>
      </w:r>
      <w:proofErr w:type="spellStart"/>
      <w:r w:rsidRPr="00EE6E73">
        <w:t>bwp</w:t>
      </w:r>
      <w:proofErr w:type="spellEnd"/>
      <w:r w:rsidRPr="00EE6E73">
        <w:t>-Id                      BWP-Id,</w:t>
      </w:r>
    </w:p>
    <w:p w14:paraId="5FB4C0CC" w14:textId="77777777" w:rsidR="00394471" w:rsidRPr="00EE6E73" w:rsidRDefault="00394471" w:rsidP="00EE6E73">
      <w:pPr>
        <w:pStyle w:val="PL"/>
      </w:pPr>
      <w:r w:rsidRPr="00EE6E73">
        <w:t xml:space="preserve">    </w:t>
      </w:r>
      <w:proofErr w:type="spellStart"/>
      <w:r w:rsidRPr="00EE6E73">
        <w:t>resourceType</w:t>
      </w:r>
      <w:proofErr w:type="spellEnd"/>
      <w:r w:rsidRPr="00EE6E73">
        <w:t xml:space="preserve">                </w:t>
      </w:r>
      <w:r w:rsidRPr="00EE6E73">
        <w:rPr>
          <w:color w:val="993366"/>
        </w:rPr>
        <w:t>ENUMERATED</w:t>
      </w:r>
      <w:r w:rsidRPr="00EE6E73">
        <w:t xml:space="preserve"> { aperiodic, </w:t>
      </w:r>
      <w:proofErr w:type="spellStart"/>
      <w:r w:rsidRPr="00EE6E73">
        <w:t>semiPersistent</w:t>
      </w:r>
      <w:proofErr w:type="spellEnd"/>
      <w:r w:rsidRPr="00EE6E73">
        <w:t>, periodic },</w:t>
      </w:r>
    </w:p>
    <w:p w14:paraId="67686FCD" w14:textId="13B06873" w:rsidR="00205D47" w:rsidRPr="00EE6E73" w:rsidRDefault="00394471" w:rsidP="00EE6E73">
      <w:pPr>
        <w:pStyle w:val="PL"/>
      </w:pPr>
      <w:r w:rsidRPr="00EE6E73">
        <w:t xml:space="preserve">    ...</w:t>
      </w:r>
      <w:r w:rsidR="00205D47" w:rsidRPr="00EE6E73">
        <w:t>,</w:t>
      </w:r>
    </w:p>
    <w:p w14:paraId="2C95FCB1" w14:textId="77777777" w:rsidR="00205D47" w:rsidRPr="00EE6E73" w:rsidRDefault="00205D47" w:rsidP="00EE6E73">
      <w:pPr>
        <w:pStyle w:val="PL"/>
      </w:pPr>
      <w:r w:rsidRPr="00EE6E73">
        <w:t xml:space="preserve">    [[</w:t>
      </w:r>
    </w:p>
    <w:p w14:paraId="110BD763" w14:textId="29AF5BB2" w:rsidR="00205D47" w:rsidRPr="00EE6E73" w:rsidRDefault="00205D47" w:rsidP="00EE6E73">
      <w:pPr>
        <w:pStyle w:val="PL"/>
        <w:rPr>
          <w:color w:val="808080"/>
        </w:rPr>
      </w:pPr>
      <w:r w:rsidRPr="00EE6E73">
        <w:t xml:space="preserve">    csi-SSB-ResourceSetListExt-r17      CSI-SSB-ResourceSetId                                                  </w:t>
      </w:r>
      <w:r w:rsidRPr="00EE6E73">
        <w:rPr>
          <w:color w:val="993366"/>
        </w:rPr>
        <w:t>OPTIONAL</w:t>
      </w:r>
      <w:r w:rsidRPr="00EE6E73">
        <w:t xml:space="preserve">  </w:t>
      </w:r>
      <w:r w:rsidRPr="00EE6E73">
        <w:rPr>
          <w:color w:val="808080"/>
        </w:rPr>
        <w:t>-- Need R</w:t>
      </w:r>
    </w:p>
    <w:p w14:paraId="34553CA9" w14:textId="0E52B694" w:rsidR="00394471" w:rsidRPr="00EE6E73" w:rsidRDefault="00205D47" w:rsidP="00EE6E73">
      <w:pPr>
        <w:pStyle w:val="PL"/>
      </w:pPr>
      <w:r w:rsidRPr="00EE6E73">
        <w:t xml:space="preserve">    ]]</w:t>
      </w:r>
    </w:p>
    <w:p w14:paraId="4504DE1C" w14:textId="77777777" w:rsidR="00394471" w:rsidRPr="00EE6E73" w:rsidRDefault="00394471" w:rsidP="00EE6E73">
      <w:pPr>
        <w:pStyle w:val="PL"/>
      </w:pPr>
      <w:r w:rsidRPr="00EE6E73">
        <w:t>}</w:t>
      </w:r>
    </w:p>
    <w:p w14:paraId="66C9B348" w14:textId="77777777" w:rsidR="00394471" w:rsidRPr="00EE6E73" w:rsidRDefault="00394471" w:rsidP="00EE6E73">
      <w:pPr>
        <w:pStyle w:val="PL"/>
      </w:pPr>
    </w:p>
    <w:p w14:paraId="62EFCC90" w14:textId="77777777" w:rsidR="00394471" w:rsidRPr="00EE6E73" w:rsidRDefault="00394471" w:rsidP="00EE6E73">
      <w:pPr>
        <w:pStyle w:val="PL"/>
        <w:rPr>
          <w:color w:val="808080"/>
        </w:rPr>
      </w:pPr>
      <w:r w:rsidRPr="00EE6E73">
        <w:rPr>
          <w:color w:val="808080"/>
        </w:rPr>
        <w:t>-- TAG-CSI-RESOURCECONFIG-STOP</w:t>
      </w:r>
    </w:p>
    <w:p w14:paraId="2487905F" w14:textId="77777777" w:rsidR="00394471" w:rsidRPr="00EE6E73" w:rsidRDefault="00394471" w:rsidP="00EE6E73">
      <w:pPr>
        <w:pStyle w:val="PL"/>
        <w:rPr>
          <w:color w:val="808080"/>
        </w:rPr>
      </w:pPr>
      <w:r w:rsidRPr="00EE6E73">
        <w:rPr>
          <w:color w:val="808080"/>
        </w:rPr>
        <w:t>-- ASN1STOP</w:t>
      </w:r>
    </w:p>
    <w:p w14:paraId="7FBA611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EE6E73" w:rsidRDefault="00394471" w:rsidP="00964CC4">
            <w:pPr>
              <w:pStyle w:val="TAH"/>
              <w:rPr>
                <w:szCs w:val="22"/>
                <w:lang w:eastAsia="sv-SE"/>
              </w:rPr>
            </w:pPr>
            <w:r w:rsidRPr="00EE6E73">
              <w:rPr>
                <w:i/>
                <w:szCs w:val="22"/>
                <w:lang w:eastAsia="sv-SE"/>
              </w:rPr>
              <w:t>CSI-</w:t>
            </w:r>
            <w:proofErr w:type="spellStart"/>
            <w:r w:rsidRPr="00EE6E73">
              <w:rPr>
                <w:i/>
                <w:szCs w:val="22"/>
                <w:lang w:eastAsia="sv-SE"/>
              </w:rPr>
              <w:t>ResourceConfig</w:t>
            </w:r>
            <w:proofErr w:type="spellEnd"/>
            <w:r w:rsidRPr="00EE6E73">
              <w:rPr>
                <w:i/>
                <w:szCs w:val="22"/>
                <w:lang w:eastAsia="sv-SE"/>
              </w:rPr>
              <w:t xml:space="preserve"> </w:t>
            </w:r>
            <w:r w:rsidRPr="00EE6E73">
              <w:rPr>
                <w:szCs w:val="22"/>
                <w:lang w:eastAsia="sv-SE"/>
              </w:rPr>
              <w:t>field descriptions</w:t>
            </w:r>
          </w:p>
        </w:tc>
      </w:tr>
      <w:tr w:rsidR="004112C8" w:rsidRPr="00EE6E73"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EE6E73" w:rsidRDefault="00394471" w:rsidP="00964CC4">
            <w:pPr>
              <w:pStyle w:val="TAL"/>
              <w:rPr>
                <w:szCs w:val="22"/>
                <w:lang w:eastAsia="sv-SE"/>
              </w:rPr>
            </w:pPr>
            <w:proofErr w:type="spellStart"/>
            <w:r w:rsidRPr="00EE6E73">
              <w:rPr>
                <w:b/>
                <w:i/>
                <w:szCs w:val="22"/>
                <w:lang w:eastAsia="sv-SE"/>
              </w:rPr>
              <w:t>bwp</w:t>
            </w:r>
            <w:proofErr w:type="spellEnd"/>
            <w:r w:rsidRPr="00EE6E73">
              <w:rPr>
                <w:b/>
                <w:i/>
                <w:szCs w:val="22"/>
                <w:lang w:eastAsia="sv-SE"/>
              </w:rPr>
              <w:t>-Id</w:t>
            </w:r>
          </w:p>
          <w:p w14:paraId="7EF53057" w14:textId="77777777" w:rsidR="00394471" w:rsidRPr="00EE6E73" w:rsidRDefault="00394471" w:rsidP="00964CC4">
            <w:pPr>
              <w:pStyle w:val="TAL"/>
              <w:rPr>
                <w:szCs w:val="22"/>
                <w:lang w:eastAsia="sv-SE"/>
              </w:rPr>
            </w:pPr>
            <w:r w:rsidRPr="00EE6E73">
              <w:rPr>
                <w:szCs w:val="22"/>
                <w:lang w:eastAsia="sv-SE"/>
              </w:rPr>
              <w:t xml:space="preserve">The DL BWP which the CSI-RS associated with this </w:t>
            </w:r>
            <w:r w:rsidRPr="00EE6E73">
              <w:rPr>
                <w:i/>
                <w:lang w:eastAsia="sv-SE"/>
              </w:rPr>
              <w:t>CSI-</w:t>
            </w:r>
            <w:proofErr w:type="spellStart"/>
            <w:r w:rsidRPr="00EE6E73">
              <w:rPr>
                <w:i/>
                <w:lang w:eastAsia="sv-SE"/>
              </w:rPr>
              <w:t>ResourceConfig</w:t>
            </w:r>
            <w:proofErr w:type="spellEnd"/>
            <w:r w:rsidRPr="00EE6E73">
              <w:rPr>
                <w:szCs w:val="22"/>
                <w:lang w:eastAsia="sv-SE"/>
              </w:rPr>
              <w:t xml:space="preserve"> are located in (see TS 38.214 [19], clause 5.2.1.2.</w:t>
            </w:r>
          </w:p>
        </w:tc>
      </w:tr>
      <w:tr w:rsidR="004112C8" w:rsidRPr="00EE6E73"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EE6E73" w:rsidRDefault="00394471" w:rsidP="00964CC4">
            <w:pPr>
              <w:pStyle w:val="TAL"/>
              <w:rPr>
                <w:b/>
                <w:i/>
                <w:szCs w:val="22"/>
                <w:lang w:eastAsia="sv-SE"/>
              </w:rPr>
            </w:pPr>
            <w:proofErr w:type="spellStart"/>
            <w:r w:rsidRPr="00EE6E73">
              <w:rPr>
                <w:b/>
                <w:i/>
                <w:szCs w:val="22"/>
                <w:lang w:eastAsia="sv-SE"/>
              </w:rPr>
              <w:t>csi</w:t>
            </w:r>
            <w:proofErr w:type="spellEnd"/>
            <w:r w:rsidRPr="00EE6E73">
              <w:rPr>
                <w:b/>
                <w:i/>
                <w:szCs w:val="22"/>
                <w:lang w:eastAsia="sv-SE"/>
              </w:rPr>
              <w:t>-IM-</w:t>
            </w:r>
            <w:proofErr w:type="spellStart"/>
            <w:r w:rsidRPr="00EE6E73">
              <w:rPr>
                <w:b/>
                <w:i/>
                <w:szCs w:val="22"/>
                <w:lang w:eastAsia="sv-SE"/>
              </w:rPr>
              <w:t>ResourceSetList</w:t>
            </w:r>
            <w:proofErr w:type="spellEnd"/>
          </w:p>
          <w:p w14:paraId="6A87102B" w14:textId="41E38C83" w:rsidR="00394471" w:rsidRPr="00EE6E73" w:rsidRDefault="00394471" w:rsidP="00964CC4">
            <w:pPr>
              <w:pStyle w:val="TAL"/>
              <w:rPr>
                <w:lang w:eastAsia="sv-SE"/>
              </w:rPr>
            </w:pPr>
            <w:r w:rsidRPr="00EE6E73">
              <w:rPr>
                <w:lang w:eastAsia="sv-SE"/>
              </w:rPr>
              <w:t xml:space="preserve">List of references to CSI-IM resources used for </w:t>
            </w:r>
            <w:r w:rsidR="00835C66" w:rsidRPr="00EE6E73">
              <w:rPr>
                <w:lang w:eastAsia="sv-SE"/>
              </w:rPr>
              <w:t xml:space="preserve">CSI </w:t>
            </w:r>
            <w:r w:rsidRPr="00EE6E73">
              <w:rPr>
                <w:lang w:eastAsia="sv-SE"/>
              </w:rPr>
              <w:t xml:space="preserve">measurement and reporting in a CSI-RS resource set. Contains up to </w:t>
            </w:r>
            <w:proofErr w:type="spellStart"/>
            <w:r w:rsidRPr="00EE6E73">
              <w:rPr>
                <w:i/>
                <w:lang w:eastAsia="sv-SE"/>
              </w:rPr>
              <w:t>maxNrofCSI</w:t>
            </w:r>
            <w:proofErr w:type="spellEnd"/>
            <w:r w:rsidRPr="00EE6E73">
              <w:rPr>
                <w:i/>
                <w:lang w:eastAsia="sv-SE"/>
              </w:rPr>
              <w:t>-IM-</w:t>
            </w:r>
            <w:proofErr w:type="spellStart"/>
            <w:r w:rsidRPr="00EE6E73">
              <w:rPr>
                <w:i/>
                <w:lang w:eastAsia="sv-SE"/>
              </w:rPr>
              <w:t>ResourceSetsPerConfig</w:t>
            </w:r>
            <w:proofErr w:type="spellEnd"/>
            <w:r w:rsidRPr="00EE6E73">
              <w:rPr>
                <w:lang w:eastAsia="sv-SE"/>
              </w:rPr>
              <w:t xml:space="preserve"> resource sets if </w:t>
            </w:r>
            <w:proofErr w:type="spellStart"/>
            <w:r w:rsidRPr="00EE6E73">
              <w:rPr>
                <w:i/>
                <w:lang w:eastAsia="sv-SE"/>
              </w:rPr>
              <w:t>resourceType</w:t>
            </w:r>
            <w:proofErr w:type="spellEnd"/>
            <w:r w:rsidRPr="00EE6E73">
              <w:rPr>
                <w:lang w:eastAsia="sv-SE"/>
              </w:rPr>
              <w:t xml:space="preserve"> is 'aperiodic' and 1 otherwise (see TS 38.214 [19], clause 5.2.1.2).</w:t>
            </w:r>
          </w:p>
        </w:tc>
      </w:tr>
      <w:tr w:rsidR="004112C8" w:rsidRPr="00EE6E73"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EE6E73" w:rsidRDefault="00394471" w:rsidP="00964CC4">
            <w:pPr>
              <w:pStyle w:val="TAL"/>
              <w:rPr>
                <w:szCs w:val="22"/>
                <w:lang w:eastAsia="sv-SE"/>
              </w:rPr>
            </w:pPr>
            <w:proofErr w:type="spellStart"/>
            <w:r w:rsidRPr="00EE6E73">
              <w:rPr>
                <w:b/>
                <w:i/>
                <w:szCs w:val="22"/>
                <w:lang w:eastAsia="sv-SE"/>
              </w:rPr>
              <w:t>csi-ResourceConfigId</w:t>
            </w:r>
            <w:proofErr w:type="spellEnd"/>
          </w:p>
          <w:p w14:paraId="12A45D53" w14:textId="77777777" w:rsidR="00394471" w:rsidRPr="00EE6E73" w:rsidRDefault="00394471" w:rsidP="00964CC4">
            <w:pPr>
              <w:pStyle w:val="TAL"/>
              <w:rPr>
                <w:szCs w:val="22"/>
                <w:lang w:eastAsia="sv-SE"/>
              </w:rPr>
            </w:pPr>
            <w:r w:rsidRPr="00EE6E73">
              <w:rPr>
                <w:szCs w:val="22"/>
                <w:lang w:eastAsia="sv-SE"/>
              </w:rPr>
              <w:t xml:space="preserve">Used in </w:t>
            </w:r>
            <w:r w:rsidRPr="00EE6E73">
              <w:rPr>
                <w:i/>
                <w:lang w:eastAsia="sv-SE"/>
              </w:rPr>
              <w:t>CSI-</w:t>
            </w:r>
            <w:proofErr w:type="spellStart"/>
            <w:r w:rsidRPr="00EE6E73">
              <w:rPr>
                <w:i/>
                <w:lang w:eastAsia="sv-SE"/>
              </w:rPr>
              <w:t>ReportConfig</w:t>
            </w:r>
            <w:proofErr w:type="spellEnd"/>
            <w:r w:rsidRPr="00EE6E73">
              <w:rPr>
                <w:szCs w:val="22"/>
                <w:lang w:eastAsia="sv-SE"/>
              </w:rPr>
              <w:t xml:space="preserve"> to refer to an instance of </w:t>
            </w:r>
            <w:r w:rsidRPr="00EE6E73">
              <w:rPr>
                <w:i/>
                <w:lang w:eastAsia="sv-SE"/>
              </w:rPr>
              <w:t>CSI-</w:t>
            </w:r>
            <w:proofErr w:type="spellStart"/>
            <w:r w:rsidRPr="00EE6E73">
              <w:rPr>
                <w:i/>
                <w:lang w:eastAsia="sv-SE"/>
              </w:rPr>
              <w:t>ResourceConfig</w:t>
            </w:r>
            <w:proofErr w:type="spellEnd"/>
            <w:r w:rsidRPr="00EE6E73">
              <w:rPr>
                <w:i/>
                <w:lang w:eastAsia="sv-SE"/>
              </w:rPr>
              <w:t>.</w:t>
            </w:r>
          </w:p>
        </w:tc>
      </w:tr>
      <w:tr w:rsidR="004112C8" w:rsidRPr="00EE6E73"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EE6E73" w:rsidRDefault="00394471" w:rsidP="00964CC4">
            <w:pPr>
              <w:pStyle w:val="TAL"/>
              <w:rPr>
                <w:szCs w:val="22"/>
                <w:lang w:eastAsia="sv-SE"/>
              </w:rPr>
            </w:pPr>
            <w:proofErr w:type="spellStart"/>
            <w:r w:rsidRPr="00EE6E73">
              <w:rPr>
                <w:b/>
                <w:i/>
                <w:szCs w:val="22"/>
                <w:lang w:eastAsia="sv-SE"/>
              </w:rPr>
              <w:t>csi</w:t>
            </w:r>
            <w:proofErr w:type="spellEnd"/>
            <w:r w:rsidRPr="00EE6E73">
              <w:rPr>
                <w:b/>
                <w:i/>
                <w:szCs w:val="22"/>
                <w:lang w:eastAsia="sv-SE"/>
              </w:rPr>
              <w:t>-SSB-</w:t>
            </w:r>
            <w:proofErr w:type="spellStart"/>
            <w:r w:rsidRPr="00EE6E73">
              <w:rPr>
                <w:b/>
                <w:i/>
                <w:szCs w:val="22"/>
                <w:lang w:eastAsia="sv-SE"/>
              </w:rPr>
              <w:t>ResourceSetList</w:t>
            </w:r>
            <w:proofErr w:type="spellEnd"/>
            <w:r w:rsidR="003C4B12" w:rsidRPr="00EE6E73">
              <w:rPr>
                <w:b/>
                <w:i/>
                <w:szCs w:val="22"/>
                <w:lang w:eastAsia="sv-SE"/>
              </w:rPr>
              <w:t>,</w:t>
            </w:r>
            <w:r w:rsidR="003C4B12" w:rsidRPr="00EE6E73">
              <w:rPr>
                <w:b/>
                <w:bCs/>
                <w:i/>
                <w:iCs/>
              </w:rPr>
              <w:t xml:space="preserve"> </w:t>
            </w:r>
            <w:proofErr w:type="spellStart"/>
            <w:r w:rsidR="003C4B12" w:rsidRPr="00EE6E73">
              <w:rPr>
                <w:b/>
                <w:bCs/>
                <w:i/>
                <w:iCs/>
              </w:rPr>
              <w:t>csi</w:t>
            </w:r>
            <w:proofErr w:type="spellEnd"/>
            <w:r w:rsidR="003C4B12" w:rsidRPr="00EE6E73">
              <w:rPr>
                <w:b/>
                <w:bCs/>
                <w:i/>
                <w:iCs/>
              </w:rPr>
              <w:t>-SSB-</w:t>
            </w:r>
            <w:proofErr w:type="spellStart"/>
            <w:r w:rsidR="003C4B12" w:rsidRPr="00EE6E73">
              <w:rPr>
                <w:b/>
                <w:bCs/>
                <w:i/>
                <w:iCs/>
              </w:rPr>
              <w:t>ResourceSetListExt</w:t>
            </w:r>
            <w:proofErr w:type="spellEnd"/>
          </w:p>
          <w:p w14:paraId="11C9A526" w14:textId="177099A2" w:rsidR="00394471" w:rsidRPr="00EE6E73" w:rsidRDefault="00394471" w:rsidP="003C4B12">
            <w:pPr>
              <w:pStyle w:val="TAL"/>
              <w:rPr>
                <w:szCs w:val="22"/>
                <w:lang w:eastAsia="sv-SE"/>
              </w:rPr>
            </w:pPr>
            <w:r w:rsidRPr="00EE6E73">
              <w:rPr>
                <w:szCs w:val="22"/>
                <w:lang w:eastAsia="sv-SE"/>
              </w:rPr>
              <w:t xml:space="preserve">List of references to SSB resources used for </w:t>
            </w:r>
            <w:r w:rsidR="005A6121" w:rsidRPr="00EE6E73">
              <w:rPr>
                <w:szCs w:val="22"/>
                <w:lang w:eastAsia="sv-SE"/>
              </w:rPr>
              <w:t xml:space="preserve">CSI </w:t>
            </w:r>
            <w:r w:rsidRPr="00EE6E73">
              <w:rPr>
                <w:szCs w:val="22"/>
                <w:lang w:eastAsia="sv-SE"/>
              </w:rPr>
              <w:t>measurement and reporting in a</w:t>
            </w:r>
            <w:r w:rsidRPr="00EE6E73">
              <w:rPr>
                <w:lang w:eastAsia="sv-SE"/>
              </w:rPr>
              <w:t xml:space="preserve"> CSI-RS</w:t>
            </w:r>
            <w:r w:rsidRPr="00EE6E73">
              <w:rPr>
                <w:szCs w:val="22"/>
                <w:lang w:eastAsia="sv-SE"/>
              </w:rPr>
              <w:t xml:space="preserve"> resource set (see TS 38.214 [19], clause 5.2.1.2).</w:t>
            </w:r>
            <w:r w:rsidR="003C4B12" w:rsidRPr="00EE6E73">
              <w:t xml:space="preserve"> </w:t>
            </w:r>
            <w:r w:rsidR="00184EE0" w:rsidRPr="00EE6E73">
              <w:t xml:space="preserve">The </w:t>
            </w:r>
            <w:proofErr w:type="spellStart"/>
            <w:r w:rsidR="00184EE0" w:rsidRPr="00EE6E73">
              <w:rPr>
                <w:i/>
                <w:iCs/>
              </w:rPr>
              <w:t>csi</w:t>
            </w:r>
            <w:proofErr w:type="spellEnd"/>
            <w:r w:rsidR="00184EE0" w:rsidRPr="00EE6E73">
              <w:rPr>
                <w:i/>
                <w:iCs/>
              </w:rPr>
              <w:t>-SSB-</w:t>
            </w:r>
            <w:proofErr w:type="spellStart"/>
            <w:r w:rsidR="00184EE0" w:rsidRPr="00EE6E73">
              <w:rPr>
                <w:i/>
                <w:iCs/>
              </w:rPr>
              <w:t>ResourceSetListExt</w:t>
            </w:r>
            <w:proofErr w:type="spellEnd"/>
            <w:r w:rsidR="00184EE0" w:rsidRPr="00EE6E73">
              <w:t xml:space="preserve"> provides additional references and can </w:t>
            </w:r>
            <w:r w:rsidR="00184EE0" w:rsidRPr="00EE6E73">
              <w:rPr>
                <w:iCs/>
              </w:rPr>
              <w:t xml:space="preserve">only be configured if </w:t>
            </w:r>
            <w:proofErr w:type="spellStart"/>
            <w:r w:rsidR="00184EE0" w:rsidRPr="00EE6E73">
              <w:rPr>
                <w:i/>
                <w:iCs/>
              </w:rPr>
              <w:t>csi</w:t>
            </w:r>
            <w:proofErr w:type="spellEnd"/>
            <w:r w:rsidR="00184EE0" w:rsidRPr="00EE6E73">
              <w:rPr>
                <w:i/>
                <w:iCs/>
              </w:rPr>
              <w:t>-SSB-</w:t>
            </w:r>
            <w:proofErr w:type="spellStart"/>
            <w:r w:rsidR="00184EE0" w:rsidRPr="00EE6E73">
              <w:rPr>
                <w:i/>
                <w:iCs/>
              </w:rPr>
              <w:t>ResourceSetList</w:t>
            </w:r>
            <w:proofErr w:type="spellEnd"/>
            <w:r w:rsidR="00184EE0" w:rsidRPr="00EE6E73">
              <w:rPr>
                <w:iCs/>
              </w:rPr>
              <w:t xml:space="preserve"> is configured and </w:t>
            </w:r>
            <w:r w:rsidR="00184EE0" w:rsidRPr="00EE6E73">
              <w:rPr>
                <w:i/>
                <w:iCs/>
              </w:rPr>
              <w:t>groupBasedBeamReporting-v1710</w:t>
            </w:r>
            <w:r w:rsidR="00184EE0" w:rsidRPr="00EE6E73">
              <w:t xml:space="preserve"> is configured in the </w:t>
            </w:r>
            <w:r w:rsidR="00184EE0" w:rsidRPr="00EE6E73">
              <w:rPr>
                <w:i/>
                <w:iCs/>
              </w:rPr>
              <w:t>CSI-</w:t>
            </w:r>
            <w:proofErr w:type="spellStart"/>
            <w:r w:rsidR="00184EE0" w:rsidRPr="00EE6E73">
              <w:rPr>
                <w:i/>
                <w:iCs/>
              </w:rPr>
              <w:t>ReportConfig</w:t>
            </w:r>
            <w:proofErr w:type="spellEnd"/>
            <w:r w:rsidR="00184EE0" w:rsidRPr="00EE6E73">
              <w:rPr>
                <w:iCs/>
              </w:rPr>
              <w:t xml:space="preserve"> that indicates this </w:t>
            </w:r>
            <w:r w:rsidR="00184EE0" w:rsidRPr="00EE6E73">
              <w:rPr>
                <w:i/>
                <w:iCs/>
              </w:rPr>
              <w:t>CSI-</w:t>
            </w:r>
            <w:proofErr w:type="spellStart"/>
            <w:r w:rsidR="00184EE0" w:rsidRPr="00EE6E73">
              <w:rPr>
                <w:i/>
                <w:iCs/>
              </w:rPr>
              <w:t>ResourceConfig</w:t>
            </w:r>
            <w:proofErr w:type="spellEnd"/>
            <w:r w:rsidR="00184EE0" w:rsidRPr="00EE6E73">
              <w:rPr>
                <w:iCs/>
              </w:rPr>
              <w:t xml:space="preserve"> as </w:t>
            </w:r>
            <w:proofErr w:type="spellStart"/>
            <w:r w:rsidR="00184EE0" w:rsidRPr="00EE6E73">
              <w:rPr>
                <w:i/>
                <w:szCs w:val="22"/>
                <w:lang w:eastAsia="sv-SE"/>
              </w:rPr>
              <w:t>resourcesForChannelMeasurement</w:t>
            </w:r>
            <w:proofErr w:type="spellEnd"/>
            <w:r w:rsidR="00184EE0" w:rsidRPr="00EE6E73">
              <w:t xml:space="preserve">. </w:t>
            </w:r>
            <w:r w:rsidR="003C4B12" w:rsidRPr="00EE6E73">
              <w:t xml:space="preserve">If </w:t>
            </w:r>
            <w:r w:rsidR="003C4B12" w:rsidRPr="00EE6E73">
              <w:rPr>
                <w:i/>
              </w:rPr>
              <w:t>groupBasedBeamReporting-v1710</w:t>
            </w:r>
            <w:r w:rsidR="003C4B12" w:rsidRPr="00EE6E73">
              <w:t xml:space="preserve"> is configured in the IE </w:t>
            </w:r>
            <w:r w:rsidR="003C4B12" w:rsidRPr="00EE6E73">
              <w:rPr>
                <w:i/>
                <w:iCs/>
              </w:rPr>
              <w:t>CSI-</w:t>
            </w:r>
            <w:proofErr w:type="spellStart"/>
            <w:r w:rsidR="003C4B12" w:rsidRPr="00EE6E73">
              <w:rPr>
                <w:i/>
                <w:iCs/>
              </w:rPr>
              <w:t>ReportConfig</w:t>
            </w:r>
            <w:proofErr w:type="spellEnd"/>
            <w:r w:rsidR="003C4B12" w:rsidRPr="00EE6E73">
              <w:rPr>
                <w:iCs/>
              </w:rPr>
              <w:t xml:space="preserve"> that indicates this </w:t>
            </w:r>
            <w:r w:rsidR="003C4B12" w:rsidRPr="00EE6E73">
              <w:rPr>
                <w:i/>
                <w:iCs/>
              </w:rPr>
              <w:t>CSI-</w:t>
            </w:r>
            <w:proofErr w:type="spellStart"/>
            <w:r w:rsidR="003C4B12" w:rsidRPr="00EE6E73">
              <w:rPr>
                <w:i/>
                <w:iCs/>
              </w:rPr>
              <w:t>ResourceConfig</w:t>
            </w:r>
            <w:proofErr w:type="spellEnd"/>
            <w:r w:rsidR="003C4B12" w:rsidRPr="00EE6E73">
              <w:rPr>
                <w:iCs/>
              </w:rPr>
              <w:t xml:space="preserve"> as </w:t>
            </w:r>
            <w:proofErr w:type="spellStart"/>
            <w:r w:rsidR="003C4B12" w:rsidRPr="00EE6E73">
              <w:rPr>
                <w:i/>
                <w:szCs w:val="22"/>
                <w:lang w:eastAsia="sv-SE"/>
              </w:rPr>
              <w:t>resource</w:t>
            </w:r>
            <w:r w:rsidR="008A0B6D" w:rsidRPr="00EE6E73">
              <w:rPr>
                <w:i/>
                <w:szCs w:val="22"/>
                <w:lang w:eastAsia="sv-SE"/>
              </w:rPr>
              <w:t>s</w:t>
            </w:r>
            <w:r w:rsidR="003C4B12" w:rsidRPr="00EE6E73">
              <w:rPr>
                <w:i/>
                <w:szCs w:val="22"/>
                <w:lang w:eastAsia="sv-SE"/>
              </w:rPr>
              <w:t>ForChannelMeasurement</w:t>
            </w:r>
            <w:proofErr w:type="spellEnd"/>
            <w:r w:rsidR="003C4B12" w:rsidRPr="00EE6E73">
              <w:rPr>
                <w:szCs w:val="22"/>
                <w:lang w:eastAsia="sv-SE"/>
              </w:rPr>
              <w:t>,</w:t>
            </w:r>
            <w:r w:rsidR="003C4B12" w:rsidRPr="00EE6E73">
              <w:t xml:space="preserve"> the network configures 2 resource sets, which may be two CSI SSB resource sets </w:t>
            </w:r>
            <w:r w:rsidR="003C4B12" w:rsidRPr="00EE6E73">
              <w:rPr>
                <w:szCs w:val="22"/>
                <w:lang w:eastAsia="sv-SE"/>
              </w:rPr>
              <w:t>(see TS 38.214 [19], clause 5.2.1.2</w:t>
            </w:r>
            <w:r w:rsidR="003C4B12" w:rsidRPr="00EE6E73">
              <w:t xml:space="preserve"> and 5.2.1.4.2</w:t>
            </w:r>
            <w:r w:rsidR="003C4B12" w:rsidRPr="00EE6E73">
              <w:rPr>
                <w:szCs w:val="22"/>
                <w:lang w:eastAsia="sv-SE"/>
              </w:rPr>
              <w:t xml:space="preserve">). In this case, in TS 38.212 [17] </w:t>
            </w:r>
            <w:r w:rsidR="003C4B12" w:rsidRPr="00EE6E73">
              <w:t>Table 6.3.1.1.2-8B</w:t>
            </w:r>
            <w:r w:rsidR="00B30C99" w:rsidRPr="00EE6E73">
              <w:t>,</w:t>
            </w:r>
            <w:r w:rsidR="00A04187" w:rsidRPr="00EE6E73">
              <w:t xml:space="preserve"> </w:t>
            </w:r>
            <w:r w:rsidR="003C4B12" w:rsidRPr="00EE6E73">
              <w:rPr>
                <w:szCs w:val="22"/>
                <w:lang w:eastAsia="sv-SE"/>
              </w:rPr>
              <w:t>the first resource set is indicated by a resource set indicator set to 0 and the second resource set by a resource set indicator set to 1.</w:t>
            </w:r>
          </w:p>
        </w:tc>
      </w:tr>
      <w:tr w:rsidR="004112C8" w:rsidRPr="00EE6E73"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EE6E73" w:rsidRDefault="00394471" w:rsidP="00964CC4">
            <w:pPr>
              <w:pStyle w:val="TAL"/>
              <w:rPr>
                <w:szCs w:val="22"/>
                <w:lang w:eastAsia="sv-SE"/>
              </w:rPr>
            </w:pPr>
            <w:proofErr w:type="spellStart"/>
            <w:r w:rsidRPr="00EE6E73">
              <w:rPr>
                <w:b/>
                <w:i/>
                <w:szCs w:val="22"/>
                <w:lang w:eastAsia="sv-SE"/>
              </w:rPr>
              <w:t>nzp</w:t>
            </w:r>
            <w:proofErr w:type="spellEnd"/>
            <w:r w:rsidRPr="00EE6E73">
              <w:rPr>
                <w:b/>
                <w:i/>
                <w:szCs w:val="22"/>
                <w:lang w:eastAsia="sv-SE"/>
              </w:rPr>
              <w:t>-CSI-RS-</w:t>
            </w:r>
            <w:proofErr w:type="spellStart"/>
            <w:r w:rsidRPr="00EE6E73">
              <w:rPr>
                <w:b/>
                <w:i/>
                <w:szCs w:val="22"/>
                <w:lang w:eastAsia="sv-SE"/>
              </w:rPr>
              <w:t>ResourceSetList</w:t>
            </w:r>
            <w:proofErr w:type="spellEnd"/>
          </w:p>
          <w:p w14:paraId="31F6676D" w14:textId="1220D226" w:rsidR="00184EE0" w:rsidRPr="00EE6E73" w:rsidRDefault="00394471" w:rsidP="003C4B12">
            <w:pPr>
              <w:pStyle w:val="TAL"/>
              <w:rPr>
                <w:szCs w:val="22"/>
                <w:lang w:eastAsia="sv-SE"/>
              </w:rPr>
            </w:pPr>
            <w:r w:rsidRPr="00EE6E73">
              <w:rPr>
                <w:szCs w:val="22"/>
                <w:lang w:eastAsia="sv-SE"/>
              </w:rPr>
              <w:t>List of references to NZP CSI-RS resources used for beam measurement and reporting in a CSI-RS resource set.</w:t>
            </w:r>
          </w:p>
          <w:p w14:paraId="7B9D8ACE" w14:textId="5BC3ED56" w:rsidR="00394471" w:rsidRPr="00EE6E73" w:rsidRDefault="00184EE0" w:rsidP="00A04187">
            <w:pPr>
              <w:pStyle w:val="TAL"/>
              <w:rPr>
                <w:b/>
                <w:i/>
                <w:szCs w:val="22"/>
                <w:lang w:eastAsia="sv-SE"/>
              </w:rPr>
            </w:pPr>
            <w:r w:rsidRPr="00EE6E73">
              <w:rPr>
                <w:lang w:eastAsia="sv-SE"/>
              </w:rPr>
              <w:t xml:space="preserve">If </w:t>
            </w:r>
            <w:proofErr w:type="spellStart"/>
            <w:r w:rsidRPr="00EE6E73">
              <w:rPr>
                <w:i/>
                <w:lang w:eastAsia="sv-SE"/>
              </w:rPr>
              <w:t>resourceType</w:t>
            </w:r>
            <w:proofErr w:type="spellEnd"/>
            <w:r w:rsidRPr="00EE6E73">
              <w:rPr>
                <w:lang w:eastAsia="sv-SE"/>
              </w:rPr>
              <w:t xml:space="preserve"> is set to 'aperiodic', the network configures </w:t>
            </w:r>
            <w:r w:rsidR="00394471" w:rsidRPr="00EE6E73">
              <w:rPr>
                <w:szCs w:val="22"/>
                <w:lang w:eastAsia="sv-SE"/>
              </w:rPr>
              <w:t xml:space="preserve">up to </w:t>
            </w:r>
            <w:proofErr w:type="spellStart"/>
            <w:r w:rsidR="00394471" w:rsidRPr="00EE6E73">
              <w:rPr>
                <w:i/>
                <w:lang w:eastAsia="sv-SE"/>
              </w:rPr>
              <w:t>maxNrofNZP</w:t>
            </w:r>
            <w:proofErr w:type="spellEnd"/>
            <w:r w:rsidR="00394471" w:rsidRPr="00EE6E73">
              <w:rPr>
                <w:i/>
                <w:lang w:eastAsia="sv-SE"/>
              </w:rPr>
              <w:t>-CSI-RS-</w:t>
            </w:r>
            <w:proofErr w:type="spellStart"/>
            <w:r w:rsidR="00394471" w:rsidRPr="00EE6E73">
              <w:rPr>
                <w:i/>
                <w:lang w:eastAsia="sv-SE"/>
              </w:rPr>
              <w:t>ResourceSetsPerConfig</w:t>
            </w:r>
            <w:proofErr w:type="spellEnd"/>
            <w:r w:rsidR="00394471" w:rsidRPr="00EE6E73">
              <w:rPr>
                <w:szCs w:val="22"/>
                <w:lang w:eastAsia="sv-SE"/>
              </w:rPr>
              <w:t xml:space="preserve"> resource sets</w:t>
            </w:r>
            <w:r w:rsidRPr="00EE6E73">
              <w:rPr>
                <w:szCs w:val="22"/>
                <w:lang w:eastAsia="sv-SE"/>
              </w:rPr>
              <w:t>.</w:t>
            </w:r>
            <w:r w:rsidR="003C4B12" w:rsidRPr="00EE6E73">
              <w:rPr>
                <w:szCs w:val="22"/>
                <w:lang w:eastAsia="sv-SE"/>
              </w:rPr>
              <w:t xml:space="preserve"> </w:t>
            </w:r>
            <w:r w:rsidRPr="00EE6E73">
              <w:rPr>
                <w:lang w:eastAsia="sv-SE"/>
              </w:rPr>
              <w:t xml:space="preserve">If </w:t>
            </w:r>
            <w:proofErr w:type="spellStart"/>
            <w:r w:rsidRPr="00EE6E73">
              <w:rPr>
                <w:i/>
                <w:lang w:eastAsia="sv-SE"/>
              </w:rPr>
              <w:t>resourceType</w:t>
            </w:r>
            <w:proofErr w:type="spellEnd"/>
            <w:r w:rsidRPr="00EE6E73">
              <w:rPr>
                <w:lang w:eastAsia="sv-SE"/>
              </w:rPr>
              <w:t xml:space="preserve"> is </w:t>
            </w:r>
            <w:proofErr w:type="spellStart"/>
            <w:r w:rsidRPr="00EE6E73">
              <w:t>is</w:t>
            </w:r>
            <w:proofErr w:type="spellEnd"/>
            <w:r w:rsidRPr="00EE6E73">
              <w:t xml:space="preserve"> set to 'periodic' or '</w:t>
            </w:r>
            <w:proofErr w:type="spellStart"/>
            <w:r w:rsidRPr="00EE6E73">
              <w:t>semiPersistent</w:t>
            </w:r>
            <w:proofErr w:type="spellEnd"/>
            <w:r w:rsidRPr="00EE6E73">
              <w:t>' and</w:t>
            </w:r>
            <w:r w:rsidRPr="00EE6E73">
              <w:rPr>
                <w:lang w:eastAsia="sv-SE"/>
              </w:rPr>
              <w:t xml:space="preserve"> </w:t>
            </w:r>
            <w:r w:rsidRPr="00EE6E73">
              <w:rPr>
                <w:i/>
              </w:rPr>
              <w:t>groupBasedBeamReporting-v1710</w:t>
            </w:r>
            <w:r w:rsidRPr="00EE6E73">
              <w:t xml:space="preserve"> is not configured in IE </w:t>
            </w:r>
            <w:r w:rsidRPr="00EE6E73">
              <w:rPr>
                <w:i/>
                <w:iCs/>
              </w:rPr>
              <w:t>CSI-</w:t>
            </w:r>
            <w:proofErr w:type="spellStart"/>
            <w:r w:rsidRPr="00EE6E73">
              <w:rPr>
                <w:i/>
                <w:iCs/>
              </w:rPr>
              <w:t>ReportConfig</w:t>
            </w:r>
            <w:proofErr w:type="spellEnd"/>
            <w:r w:rsidRPr="00EE6E73">
              <w:rPr>
                <w:lang w:eastAsia="sv-SE"/>
              </w:rPr>
              <w:t>, the network configures</w:t>
            </w:r>
            <w:r w:rsidRPr="00EE6E73">
              <w:rPr>
                <w:szCs w:val="22"/>
                <w:lang w:eastAsia="sv-SE"/>
              </w:rPr>
              <w:t xml:space="preserve"> </w:t>
            </w:r>
            <w:r w:rsidR="00394471" w:rsidRPr="00EE6E73">
              <w:rPr>
                <w:szCs w:val="22"/>
                <w:lang w:eastAsia="sv-SE"/>
              </w:rPr>
              <w:t xml:space="preserve">1 </w:t>
            </w:r>
            <w:r w:rsidR="003C4B12" w:rsidRPr="00EE6E73">
              <w:rPr>
                <w:szCs w:val="22"/>
                <w:lang w:eastAsia="sv-SE"/>
              </w:rPr>
              <w:t>resource set</w:t>
            </w:r>
            <w:r w:rsidRPr="00EE6E73">
              <w:rPr>
                <w:szCs w:val="22"/>
                <w:lang w:eastAsia="sv-SE"/>
              </w:rPr>
              <w:t>.</w:t>
            </w:r>
            <w:r w:rsidR="00205D47" w:rsidRPr="00EE6E73">
              <w:t xml:space="preserve"> If </w:t>
            </w:r>
            <w:proofErr w:type="spellStart"/>
            <w:r w:rsidRPr="00EE6E73">
              <w:rPr>
                <w:i/>
                <w:lang w:eastAsia="sv-SE"/>
              </w:rPr>
              <w:t>resourceType</w:t>
            </w:r>
            <w:proofErr w:type="spellEnd"/>
            <w:r w:rsidRPr="00EE6E73">
              <w:rPr>
                <w:lang w:eastAsia="sv-SE"/>
              </w:rPr>
              <w:t xml:space="preserve"> is</w:t>
            </w:r>
            <w:r w:rsidRPr="00EE6E73">
              <w:t xml:space="preserve"> set to 'periodic' or '</w:t>
            </w:r>
            <w:proofErr w:type="spellStart"/>
            <w:r w:rsidRPr="00EE6E73">
              <w:t>semiPersistent</w:t>
            </w:r>
            <w:proofErr w:type="spellEnd"/>
            <w:r w:rsidRPr="00EE6E73">
              <w:t>' and</w:t>
            </w:r>
            <w:r w:rsidRPr="00EE6E73">
              <w:rPr>
                <w:lang w:eastAsia="sv-SE"/>
              </w:rPr>
              <w:t xml:space="preserve"> </w:t>
            </w:r>
            <w:r w:rsidR="003C4B12" w:rsidRPr="00EE6E73">
              <w:rPr>
                <w:i/>
              </w:rPr>
              <w:t>groupBasedBeamReporting-v1710</w:t>
            </w:r>
            <w:r w:rsidR="00205D47" w:rsidRPr="00EE6E73">
              <w:t xml:space="preserve"> is configured</w:t>
            </w:r>
            <w:r w:rsidRPr="00EE6E73">
              <w:t>,</w:t>
            </w:r>
            <w:r w:rsidR="00205D47" w:rsidRPr="00EE6E73">
              <w:t xml:space="preserve"> the network configures 2 resource sets</w:t>
            </w:r>
            <w:r w:rsidR="003C4B12" w:rsidRPr="00EE6E73">
              <w:t>, which may be two NZP CSI-RS resource sets</w:t>
            </w:r>
            <w:r w:rsidR="00205D47" w:rsidRPr="00EE6E73">
              <w:rPr>
                <w:szCs w:val="22"/>
                <w:lang w:eastAsia="sv-SE"/>
              </w:rPr>
              <w:t xml:space="preserve"> </w:t>
            </w:r>
            <w:r w:rsidR="00394471" w:rsidRPr="00EE6E73">
              <w:rPr>
                <w:szCs w:val="22"/>
                <w:lang w:eastAsia="sv-SE"/>
              </w:rPr>
              <w:t>(see TS 38.214 [19], clause 5.2.1.2</w:t>
            </w:r>
            <w:r w:rsidR="00205D47" w:rsidRPr="00EE6E73">
              <w:t xml:space="preserve"> and 5.2.1.4.2</w:t>
            </w:r>
            <w:r w:rsidR="00394471" w:rsidRPr="00EE6E73">
              <w:rPr>
                <w:szCs w:val="22"/>
                <w:lang w:eastAsia="sv-SE"/>
              </w:rPr>
              <w:t>).</w:t>
            </w:r>
            <w:r w:rsidR="003C4B12" w:rsidRPr="00EE6E73">
              <w:rPr>
                <w:szCs w:val="22"/>
                <w:lang w:eastAsia="sv-SE"/>
              </w:rPr>
              <w:t xml:space="preserve"> In this case, in TS 38.212 [17] </w:t>
            </w:r>
            <w:r w:rsidR="003C4B12" w:rsidRPr="00EE6E73">
              <w:t>Table 6.3.1.1.2-8B</w:t>
            </w:r>
            <w:r w:rsidR="00B30C99" w:rsidRPr="00EE6E73">
              <w:t>,</w:t>
            </w:r>
            <w:r w:rsidR="003C4B12" w:rsidRPr="00EE6E73">
              <w:rPr>
                <w:szCs w:val="22"/>
                <w:lang w:eastAsia="sv-SE"/>
              </w:rPr>
              <w:t xml:space="preserve"> the first resource set is indicated by a resource set indicator set to 0 and the second resource set by a resource set indicator set to 1.</w:t>
            </w:r>
            <w:r w:rsidR="008E09E0" w:rsidRPr="00EE6E73">
              <w:t xml:space="preserve"> If </w:t>
            </w:r>
            <w:proofErr w:type="spellStart"/>
            <w:r w:rsidR="008E09E0" w:rsidRPr="00EE6E73">
              <w:rPr>
                <w:i/>
                <w:lang w:eastAsia="sv-SE"/>
              </w:rPr>
              <w:t>resourceType</w:t>
            </w:r>
            <w:proofErr w:type="spellEnd"/>
            <w:r w:rsidR="008E09E0" w:rsidRPr="00EE6E73">
              <w:rPr>
                <w:lang w:eastAsia="sv-SE"/>
              </w:rPr>
              <w:t xml:space="preserve"> is</w:t>
            </w:r>
            <w:r w:rsidR="008E09E0" w:rsidRPr="00EE6E73">
              <w:t xml:space="preserve"> set to 'periodic' and </w:t>
            </w:r>
            <w:proofErr w:type="spellStart"/>
            <w:r w:rsidR="008E09E0" w:rsidRPr="00EE6E73">
              <w:rPr>
                <w:i/>
                <w:iCs/>
              </w:rPr>
              <w:t>reportQuantity</w:t>
            </w:r>
            <w:proofErr w:type="spellEnd"/>
            <w:r w:rsidR="008E09E0" w:rsidRPr="00EE6E73">
              <w:t xml:space="preserve"> is set to </w:t>
            </w:r>
            <w:r w:rsidR="00D929B5" w:rsidRPr="00EE6E73">
              <w:t>'</w:t>
            </w:r>
            <w:r w:rsidR="008E09E0" w:rsidRPr="00EE6E73">
              <w:t>TDCP</w:t>
            </w:r>
            <w:r w:rsidR="00D929B5" w:rsidRPr="00EE6E73">
              <w:t>'</w:t>
            </w:r>
            <w:r w:rsidR="008E09E0" w:rsidRPr="00EE6E73">
              <w:t>, the network configures up to 3 resource sets, see TS 38.</w:t>
            </w:r>
            <w:r w:rsidR="001679BB" w:rsidRPr="00EE6E73">
              <w:t>214 [19] clause 5.2.1.2</w:t>
            </w:r>
            <w:r w:rsidR="008E09E0" w:rsidRPr="00EE6E73">
              <w:t>.</w:t>
            </w:r>
          </w:p>
        </w:tc>
      </w:tr>
      <w:tr w:rsidR="00394471" w:rsidRPr="00EE6E73"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EE6E73" w:rsidRDefault="00394471" w:rsidP="00964CC4">
            <w:pPr>
              <w:pStyle w:val="TAL"/>
              <w:rPr>
                <w:szCs w:val="22"/>
                <w:lang w:eastAsia="sv-SE"/>
              </w:rPr>
            </w:pPr>
            <w:proofErr w:type="spellStart"/>
            <w:r w:rsidRPr="00EE6E73">
              <w:rPr>
                <w:b/>
                <w:i/>
                <w:szCs w:val="22"/>
                <w:lang w:eastAsia="sv-SE"/>
              </w:rPr>
              <w:t>resourceType</w:t>
            </w:r>
            <w:proofErr w:type="spellEnd"/>
          </w:p>
          <w:p w14:paraId="0108FE54" w14:textId="77777777" w:rsidR="00394471" w:rsidRPr="00EE6E73" w:rsidRDefault="00394471" w:rsidP="00964CC4">
            <w:pPr>
              <w:pStyle w:val="TAL"/>
              <w:rPr>
                <w:szCs w:val="22"/>
                <w:lang w:eastAsia="sv-SE"/>
              </w:rPr>
            </w:pPr>
            <w:r w:rsidRPr="00EE6E73">
              <w:rPr>
                <w:szCs w:val="22"/>
                <w:lang w:eastAsia="sv-SE"/>
              </w:rPr>
              <w:t xml:space="preserve">Time domain </w:t>
            </w:r>
            <w:proofErr w:type="spellStart"/>
            <w:r w:rsidRPr="00EE6E73">
              <w:rPr>
                <w:szCs w:val="22"/>
                <w:lang w:eastAsia="sv-SE"/>
              </w:rPr>
              <w:t>behavior</w:t>
            </w:r>
            <w:proofErr w:type="spellEnd"/>
            <w:r w:rsidRPr="00EE6E73">
              <w:rPr>
                <w:szCs w:val="22"/>
                <w:lang w:eastAsia="sv-SE"/>
              </w:rPr>
              <w:t xml:space="preserve"> of resource configuration (see TS 38.214 [19], clause 5.2.1.2). It does not apply to resources provided in the </w:t>
            </w:r>
            <w:proofErr w:type="spellStart"/>
            <w:r w:rsidRPr="00EE6E73">
              <w:rPr>
                <w:i/>
                <w:lang w:eastAsia="sv-SE"/>
              </w:rPr>
              <w:t>csi</w:t>
            </w:r>
            <w:proofErr w:type="spellEnd"/>
            <w:r w:rsidRPr="00EE6E73">
              <w:rPr>
                <w:i/>
                <w:lang w:eastAsia="sv-SE"/>
              </w:rPr>
              <w:t>-SSB-</w:t>
            </w:r>
            <w:proofErr w:type="spellStart"/>
            <w:r w:rsidRPr="00EE6E73">
              <w:rPr>
                <w:i/>
                <w:lang w:eastAsia="sv-SE"/>
              </w:rPr>
              <w:t>ResourceSetList</w:t>
            </w:r>
            <w:proofErr w:type="spellEnd"/>
            <w:r w:rsidRPr="00EE6E73">
              <w:rPr>
                <w:szCs w:val="22"/>
                <w:lang w:eastAsia="sv-SE"/>
              </w:rPr>
              <w:t>.</w:t>
            </w:r>
          </w:p>
        </w:tc>
      </w:tr>
    </w:tbl>
    <w:p w14:paraId="2807A962" w14:textId="77777777" w:rsidR="00394471" w:rsidRPr="00EE6E73" w:rsidRDefault="00394471" w:rsidP="00394471"/>
    <w:p w14:paraId="48F9D20B" w14:textId="77777777" w:rsidR="00394471" w:rsidRPr="00EE6E73" w:rsidRDefault="00394471" w:rsidP="00394471">
      <w:pPr>
        <w:pStyle w:val="Heading4"/>
      </w:pPr>
      <w:bookmarkStart w:id="4208" w:name="_Toc60777220"/>
      <w:bookmarkStart w:id="4209" w:name="_Toc193446163"/>
      <w:bookmarkStart w:id="4210" w:name="_Toc193451968"/>
      <w:bookmarkStart w:id="4211" w:name="_Toc193463238"/>
      <w:bookmarkStart w:id="4212" w:name="_Toc201295525"/>
      <w:bookmarkStart w:id="4213" w:name="MCCQCTEMPBM_00000247"/>
      <w:r w:rsidRPr="00EE6E73">
        <w:t>–</w:t>
      </w:r>
      <w:r w:rsidRPr="00EE6E73">
        <w:tab/>
      </w:r>
      <w:r w:rsidRPr="00EE6E73">
        <w:rPr>
          <w:i/>
        </w:rPr>
        <w:t>CSI-</w:t>
      </w:r>
      <w:proofErr w:type="spellStart"/>
      <w:r w:rsidRPr="00EE6E73">
        <w:rPr>
          <w:i/>
        </w:rPr>
        <w:t>ResourceConfigId</w:t>
      </w:r>
      <w:bookmarkEnd w:id="4208"/>
      <w:bookmarkEnd w:id="4209"/>
      <w:bookmarkEnd w:id="4210"/>
      <w:bookmarkEnd w:id="4211"/>
      <w:bookmarkEnd w:id="4212"/>
      <w:proofErr w:type="spellEnd"/>
    </w:p>
    <w:bookmarkEnd w:id="4213"/>
    <w:p w14:paraId="32FBC7BD" w14:textId="77777777" w:rsidR="00394471" w:rsidRPr="00EE6E73" w:rsidRDefault="00394471" w:rsidP="00394471">
      <w:r w:rsidRPr="00EE6E73">
        <w:t xml:space="preserve">The IE </w:t>
      </w:r>
      <w:r w:rsidRPr="00EE6E73">
        <w:rPr>
          <w:i/>
        </w:rPr>
        <w:t>CSI-</w:t>
      </w:r>
      <w:proofErr w:type="spellStart"/>
      <w:r w:rsidRPr="00EE6E73">
        <w:rPr>
          <w:i/>
        </w:rPr>
        <w:t>ResourceConfigId</w:t>
      </w:r>
      <w:proofErr w:type="spellEnd"/>
      <w:r w:rsidRPr="00EE6E73">
        <w:t xml:space="preserve"> is used to identify a </w:t>
      </w:r>
      <w:r w:rsidRPr="00EE6E73">
        <w:rPr>
          <w:i/>
        </w:rPr>
        <w:t>CSI-</w:t>
      </w:r>
      <w:proofErr w:type="spellStart"/>
      <w:r w:rsidRPr="00EE6E73">
        <w:rPr>
          <w:i/>
        </w:rPr>
        <w:t>ResourceConfig</w:t>
      </w:r>
      <w:proofErr w:type="spellEnd"/>
      <w:r w:rsidRPr="00EE6E73">
        <w:t>.</w:t>
      </w:r>
    </w:p>
    <w:p w14:paraId="002A6C0A" w14:textId="77777777" w:rsidR="00394471" w:rsidRPr="00EE6E73" w:rsidRDefault="00394471" w:rsidP="00394471">
      <w:pPr>
        <w:pStyle w:val="TH"/>
      </w:pPr>
      <w:r w:rsidRPr="00EE6E73">
        <w:rPr>
          <w:i/>
        </w:rPr>
        <w:lastRenderedPageBreak/>
        <w:t>CSI-</w:t>
      </w:r>
      <w:proofErr w:type="spellStart"/>
      <w:r w:rsidRPr="00EE6E73">
        <w:rPr>
          <w:i/>
        </w:rPr>
        <w:t>ResourceConfigId</w:t>
      </w:r>
      <w:proofErr w:type="spellEnd"/>
      <w:r w:rsidRPr="00EE6E73">
        <w:t xml:space="preserve"> information element</w:t>
      </w:r>
    </w:p>
    <w:p w14:paraId="767F6EF5" w14:textId="77777777" w:rsidR="00394471" w:rsidRPr="00EE6E73" w:rsidRDefault="00394471" w:rsidP="00EE6E73">
      <w:pPr>
        <w:pStyle w:val="PL"/>
        <w:rPr>
          <w:color w:val="808080"/>
        </w:rPr>
      </w:pPr>
      <w:r w:rsidRPr="00EE6E73">
        <w:rPr>
          <w:color w:val="808080"/>
        </w:rPr>
        <w:t>-- ASN1START</w:t>
      </w:r>
    </w:p>
    <w:p w14:paraId="11D0971B" w14:textId="77777777" w:rsidR="00394471" w:rsidRPr="00EE6E73" w:rsidRDefault="00394471" w:rsidP="00EE6E73">
      <w:pPr>
        <w:pStyle w:val="PL"/>
        <w:rPr>
          <w:color w:val="808080"/>
        </w:rPr>
      </w:pPr>
      <w:r w:rsidRPr="00EE6E73">
        <w:rPr>
          <w:color w:val="808080"/>
        </w:rPr>
        <w:t>-- TAG-CSI-RESOURCECONFIGID-START</w:t>
      </w:r>
    </w:p>
    <w:p w14:paraId="0A41B077" w14:textId="77777777" w:rsidR="00394471" w:rsidRPr="00EE6E73" w:rsidRDefault="00394471" w:rsidP="00EE6E73">
      <w:pPr>
        <w:pStyle w:val="PL"/>
      </w:pPr>
    </w:p>
    <w:p w14:paraId="151B8DEA" w14:textId="77777777" w:rsidR="00394471" w:rsidRPr="00EE6E73" w:rsidRDefault="00394471" w:rsidP="00EE6E73">
      <w:pPr>
        <w:pStyle w:val="PL"/>
      </w:pPr>
      <w:r w:rsidRPr="00EE6E73">
        <w:t>CSI-</w:t>
      </w:r>
      <w:proofErr w:type="spellStart"/>
      <w:r w:rsidRPr="00EE6E73">
        <w:t>ResourceConfigId</w:t>
      </w:r>
      <w:proofErr w:type="spellEnd"/>
      <w:r w:rsidRPr="00EE6E73">
        <w:t xml:space="preserve"> ::=            </w:t>
      </w:r>
      <w:r w:rsidRPr="00EE6E73">
        <w:rPr>
          <w:color w:val="993366"/>
        </w:rPr>
        <w:t>INTEGER</w:t>
      </w:r>
      <w:r w:rsidRPr="00EE6E73">
        <w:t xml:space="preserve"> (0..maxNrofCSI-ResourceConfigurations-1)</w:t>
      </w:r>
    </w:p>
    <w:p w14:paraId="5D2004D3" w14:textId="77777777" w:rsidR="00394471" w:rsidRPr="00EE6E73" w:rsidRDefault="00394471" w:rsidP="00EE6E73">
      <w:pPr>
        <w:pStyle w:val="PL"/>
      </w:pPr>
    </w:p>
    <w:p w14:paraId="3066030C" w14:textId="77777777" w:rsidR="00394471" w:rsidRPr="00EE6E73" w:rsidRDefault="00394471" w:rsidP="00EE6E73">
      <w:pPr>
        <w:pStyle w:val="PL"/>
        <w:rPr>
          <w:color w:val="808080"/>
        </w:rPr>
      </w:pPr>
      <w:r w:rsidRPr="00EE6E73">
        <w:rPr>
          <w:color w:val="808080"/>
        </w:rPr>
        <w:t>-- TAG-CSI-RESOURCECONFIGID-STOP</w:t>
      </w:r>
    </w:p>
    <w:p w14:paraId="548FA884" w14:textId="77777777" w:rsidR="00394471" w:rsidRPr="00EE6E73" w:rsidRDefault="00394471" w:rsidP="00EE6E73">
      <w:pPr>
        <w:pStyle w:val="PL"/>
        <w:rPr>
          <w:color w:val="808080"/>
        </w:rPr>
      </w:pPr>
      <w:r w:rsidRPr="00EE6E73">
        <w:rPr>
          <w:color w:val="808080"/>
        </w:rPr>
        <w:t>-- ASN1STOP</w:t>
      </w:r>
    </w:p>
    <w:p w14:paraId="2640C2E5" w14:textId="77777777" w:rsidR="00394471" w:rsidRPr="00EE6E73" w:rsidRDefault="00394471" w:rsidP="00394471"/>
    <w:p w14:paraId="1D819719" w14:textId="77777777" w:rsidR="00394471" w:rsidRPr="00EE6E73" w:rsidRDefault="00394471" w:rsidP="00394471">
      <w:pPr>
        <w:pStyle w:val="Heading4"/>
      </w:pPr>
      <w:bookmarkStart w:id="4214" w:name="_Toc60777221"/>
      <w:bookmarkStart w:id="4215" w:name="_Toc193446164"/>
      <w:bookmarkStart w:id="4216" w:name="_Toc193451969"/>
      <w:bookmarkStart w:id="4217" w:name="_Toc193463239"/>
      <w:bookmarkStart w:id="4218" w:name="_Toc201295526"/>
      <w:bookmarkStart w:id="4219" w:name="MCCQCTEMPBM_00000248"/>
      <w:r w:rsidRPr="00EE6E73">
        <w:t>–</w:t>
      </w:r>
      <w:r w:rsidRPr="00EE6E73">
        <w:tab/>
      </w:r>
      <w:r w:rsidRPr="00EE6E73">
        <w:rPr>
          <w:i/>
        </w:rPr>
        <w:t>CSI-</w:t>
      </w:r>
      <w:proofErr w:type="spellStart"/>
      <w:r w:rsidRPr="00EE6E73">
        <w:rPr>
          <w:i/>
        </w:rPr>
        <w:t>ResourcePeriodicityAndOffset</w:t>
      </w:r>
      <w:bookmarkEnd w:id="4214"/>
      <w:bookmarkEnd w:id="4215"/>
      <w:bookmarkEnd w:id="4216"/>
      <w:bookmarkEnd w:id="4217"/>
      <w:bookmarkEnd w:id="4218"/>
      <w:proofErr w:type="spellEnd"/>
    </w:p>
    <w:bookmarkEnd w:id="4219"/>
    <w:p w14:paraId="0F8E4DA3" w14:textId="77777777" w:rsidR="00394471" w:rsidRPr="00EE6E73" w:rsidRDefault="00394471" w:rsidP="00394471">
      <w:r w:rsidRPr="00EE6E73">
        <w:t xml:space="preserve">The IE </w:t>
      </w:r>
      <w:r w:rsidRPr="00EE6E73">
        <w:rPr>
          <w:i/>
        </w:rPr>
        <w:t>CSI-</w:t>
      </w:r>
      <w:proofErr w:type="spellStart"/>
      <w:r w:rsidRPr="00EE6E73">
        <w:rPr>
          <w:i/>
        </w:rPr>
        <w:t>ResourcePeriodicityAndOffset</w:t>
      </w:r>
      <w:proofErr w:type="spellEnd"/>
      <w:r w:rsidRPr="00EE6E73">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6145187D" w14:textId="77777777" w:rsidR="00394471" w:rsidRPr="00EE6E73" w:rsidRDefault="00394471" w:rsidP="00394471">
      <w:pPr>
        <w:pStyle w:val="TH"/>
      </w:pPr>
      <w:r w:rsidRPr="00EE6E73">
        <w:rPr>
          <w:i/>
        </w:rPr>
        <w:t>CSI-</w:t>
      </w:r>
      <w:proofErr w:type="spellStart"/>
      <w:r w:rsidRPr="00EE6E73">
        <w:rPr>
          <w:i/>
        </w:rPr>
        <w:t>ResourcePeriodicityAndOffset</w:t>
      </w:r>
      <w:proofErr w:type="spellEnd"/>
      <w:r w:rsidRPr="00EE6E73">
        <w:rPr>
          <w:i/>
        </w:rPr>
        <w:t xml:space="preserve"> </w:t>
      </w:r>
      <w:r w:rsidRPr="00EE6E73">
        <w:t>information element</w:t>
      </w:r>
    </w:p>
    <w:p w14:paraId="32C96F0B" w14:textId="77777777" w:rsidR="00394471" w:rsidRPr="00EE6E73" w:rsidRDefault="00394471" w:rsidP="00EE6E73">
      <w:pPr>
        <w:pStyle w:val="PL"/>
        <w:rPr>
          <w:color w:val="808080"/>
        </w:rPr>
      </w:pPr>
      <w:r w:rsidRPr="00EE6E73">
        <w:rPr>
          <w:color w:val="808080"/>
        </w:rPr>
        <w:t>-- ASN1START</w:t>
      </w:r>
    </w:p>
    <w:p w14:paraId="74B5C798" w14:textId="77777777" w:rsidR="00394471" w:rsidRPr="00EE6E73" w:rsidRDefault="00394471" w:rsidP="00EE6E73">
      <w:pPr>
        <w:pStyle w:val="PL"/>
        <w:rPr>
          <w:color w:val="808080"/>
        </w:rPr>
      </w:pPr>
      <w:r w:rsidRPr="00EE6E73">
        <w:rPr>
          <w:color w:val="808080"/>
        </w:rPr>
        <w:t>-- TAG-CSI-RESOURCEPERIODICITYANDOFFSET-START</w:t>
      </w:r>
    </w:p>
    <w:p w14:paraId="7CB700CF" w14:textId="77777777" w:rsidR="00394471" w:rsidRPr="00EE6E73" w:rsidRDefault="00394471" w:rsidP="00EE6E73">
      <w:pPr>
        <w:pStyle w:val="PL"/>
      </w:pPr>
    </w:p>
    <w:p w14:paraId="13A7094D" w14:textId="77777777" w:rsidR="00394471" w:rsidRPr="00EE6E73" w:rsidRDefault="00394471" w:rsidP="00EE6E73">
      <w:pPr>
        <w:pStyle w:val="PL"/>
      </w:pPr>
      <w:r w:rsidRPr="00EE6E73">
        <w:t>CSI-</w:t>
      </w:r>
      <w:proofErr w:type="spellStart"/>
      <w:r w:rsidRPr="00EE6E73">
        <w:t>ResourcePeriodicityAndOffset</w:t>
      </w:r>
      <w:proofErr w:type="spellEnd"/>
      <w:r w:rsidRPr="00EE6E73">
        <w:t xml:space="preserve"> ::=    </w:t>
      </w:r>
      <w:r w:rsidRPr="00EE6E73">
        <w:rPr>
          <w:color w:val="993366"/>
        </w:rPr>
        <w:t>CHOICE</w:t>
      </w:r>
      <w:r w:rsidRPr="00EE6E73">
        <w:t xml:space="preserve"> {</w:t>
      </w:r>
    </w:p>
    <w:p w14:paraId="0A1C8B72" w14:textId="77777777" w:rsidR="00394471" w:rsidRPr="00EE6E73" w:rsidRDefault="00394471" w:rsidP="00EE6E73">
      <w:pPr>
        <w:pStyle w:val="PL"/>
      </w:pPr>
      <w:r w:rsidRPr="00EE6E73">
        <w:t xml:space="preserve">    slots4                                  </w:t>
      </w:r>
      <w:r w:rsidRPr="00EE6E73">
        <w:rPr>
          <w:color w:val="993366"/>
        </w:rPr>
        <w:t>INTEGER</w:t>
      </w:r>
      <w:r w:rsidRPr="00EE6E73">
        <w:t xml:space="preserve"> (0..3),</w:t>
      </w:r>
    </w:p>
    <w:p w14:paraId="041E37EF" w14:textId="77777777" w:rsidR="00394471" w:rsidRPr="00EE6E73" w:rsidRDefault="00394471" w:rsidP="00EE6E73">
      <w:pPr>
        <w:pStyle w:val="PL"/>
      </w:pPr>
      <w:r w:rsidRPr="00EE6E73">
        <w:t xml:space="preserve">    slots5                                  </w:t>
      </w:r>
      <w:r w:rsidRPr="00EE6E73">
        <w:rPr>
          <w:color w:val="993366"/>
        </w:rPr>
        <w:t>INTEGER</w:t>
      </w:r>
      <w:r w:rsidRPr="00EE6E73">
        <w:t xml:space="preserve"> (0..4),</w:t>
      </w:r>
    </w:p>
    <w:p w14:paraId="1654830D" w14:textId="77777777" w:rsidR="00394471" w:rsidRPr="00EE6E73" w:rsidRDefault="00394471" w:rsidP="00EE6E73">
      <w:pPr>
        <w:pStyle w:val="PL"/>
      </w:pPr>
      <w:r w:rsidRPr="00EE6E73">
        <w:t xml:space="preserve">    slots8                                  </w:t>
      </w:r>
      <w:r w:rsidRPr="00EE6E73">
        <w:rPr>
          <w:color w:val="993366"/>
        </w:rPr>
        <w:t>INTEGER</w:t>
      </w:r>
      <w:r w:rsidRPr="00EE6E73">
        <w:t xml:space="preserve"> (0..7),</w:t>
      </w:r>
    </w:p>
    <w:p w14:paraId="4334382E" w14:textId="77777777" w:rsidR="00394471" w:rsidRPr="00EE6E73" w:rsidRDefault="00394471" w:rsidP="00EE6E73">
      <w:pPr>
        <w:pStyle w:val="PL"/>
      </w:pPr>
      <w:r w:rsidRPr="00EE6E73">
        <w:t xml:space="preserve">    slots10                                 </w:t>
      </w:r>
      <w:r w:rsidRPr="00EE6E73">
        <w:rPr>
          <w:color w:val="993366"/>
        </w:rPr>
        <w:t>INTEGER</w:t>
      </w:r>
      <w:r w:rsidRPr="00EE6E73">
        <w:t xml:space="preserve"> (0..9),</w:t>
      </w:r>
    </w:p>
    <w:p w14:paraId="455C07DD" w14:textId="77777777" w:rsidR="00394471" w:rsidRPr="00EE6E73" w:rsidRDefault="00394471" w:rsidP="00EE6E73">
      <w:pPr>
        <w:pStyle w:val="PL"/>
      </w:pPr>
      <w:r w:rsidRPr="00EE6E73">
        <w:t xml:space="preserve">    slots16                                 </w:t>
      </w:r>
      <w:r w:rsidRPr="00EE6E73">
        <w:rPr>
          <w:color w:val="993366"/>
        </w:rPr>
        <w:t>INTEGER</w:t>
      </w:r>
      <w:r w:rsidRPr="00EE6E73">
        <w:t xml:space="preserve"> (0..15),</w:t>
      </w:r>
    </w:p>
    <w:p w14:paraId="76A68A3D" w14:textId="77777777" w:rsidR="00394471" w:rsidRPr="00EE6E73" w:rsidRDefault="00394471" w:rsidP="00EE6E73">
      <w:pPr>
        <w:pStyle w:val="PL"/>
      </w:pPr>
      <w:r w:rsidRPr="00EE6E73">
        <w:t xml:space="preserve">    slots20                                 </w:t>
      </w:r>
      <w:r w:rsidRPr="00EE6E73">
        <w:rPr>
          <w:color w:val="993366"/>
        </w:rPr>
        <w:t>INTEGER</w:t>
      </w:r>
      <w:r w:rsidRPr="00EE6E73">
        <w:t xml:space="preserve"> (0..19),</w:t>
      </w:r>
    </w:p>
    <w:p w14:paraId="6E124802" w14:textId="77777777" w:rsidR="00394471" w:rsidRPr="00EE6E73" w:rsidRDefault="00394471" w:rsidP="00EE6E73">
      <w:pPr>
        <w:pStyle w:val="PL"/>
      </w:pPr>
      <w:r w:rsidRPr="00EE6E73">
        <w:t xml:space="preserve">    slots32                                 </w:t>
      </w:r>
      <w:r w:rsidRPr="00EE6E73">
        <w:rPr>
          <w:color w:val="993366"/>
        </w:rPr>
        <w:t>INTEGER</w:t>
      </w:r>
      <w:r w:rsidRPr="00EE6E73">
        <w:t xml:space="preserve"> (0..31),</w:t>
      </w:r>
    </w:p>
    <w:p w14:paraId="4E616CB0" w14:textId="77777777" w:rsidR="00394471" w:rsidRPr="00EE6E73" w:rsidRDefault="00394471" w:rsidP="00EE6E73">
      <w:pPr>
        <w:pStyle w:val="PL"/>
      </w:pPr>
      <w:r w:rsidRPr="00EE6E73">
        <w:t xml:space="preserve">    slots40                                 </w:t>
      </w:r>
      <w:r w:rsidRPr="00EE6E73">
        <w:rPr>
          <w:color w:val="993366"/>
        </w:rPr>
        <w:t>INTEGER</w:t>
      </w:r>
      <w:r w:rsidRPr="00EE6E73">
        <w:t xml:space="preserve"> (0..39),</w:t>
      </w:r>
    </w:p>
    <w:p w14:paraId="0A936E70" w14:textId="77777777" w:rsidR="00394471" w:rsidRPr="00EE6E73" w:rsidRDefault="00394471" w:rsidP="00EE6E73">
      <w:pPr>
        <w:pStyle w:val="PL"/>
      </w:pPr>
      <w:r w:rsidRPr="00EE6E73">
        <w:t xml:space="preserve">    slots64                                 </w:t>
      </w:r>
      <w:r w:rsidRPr="00EE6E73">
        <w:rPr>
          <w:color w:val="993366"/>
        </w:rPr>
        <w:t>INTEGER</w:t>
      </w:r>
      <w:r w:rsidRPr="00EE6E73">
        <w:t xml:space="preserve"> (0..63),</w:t>
      </w:r>
    </w:p>
    <w:p w14:paraId="550071A3" w14:textId="77777777" w:rsidR="00394471" w:rsidRPr="00EE6E73" w:rsidRDefault="00394471" w:rsidP="00EE6E73">
      <w:pPr>
        <w:pStyle w:val="PL"/>
      </w:pPr>
      <w:r w:rsidRPr="00EE6E73">
        <w:t xml:space="preserve">    slots80                                 </w:t>
      </w:r>
      <w:r w:rsidRPr="00EE6E73">
        <w:rPr>
          <w:color w:val="993366"/>
        </w:rPr>
        <w:t>INTEGER</w:t>
      </w:r>
      <w:r w:rsidRPr="00EE6E73">
        <w:t xml:space="preserve"> (0..79),</w:t>
      </w:r>
    </w:p>
    <w:p w14:paraId="0D1467D7" w14:textId="77777777" w:rsidR="00394471" w:rsidRPr="00EE6E73" w:rsidRDefault="00394471" w:rsidP="00EE6E73">
      <w:pPr>
        <w:pStyle w:val="PL"/>
      </w:pPr>
      <w:r w:rsidRPr="00EE6E73">
        <w:t xml:space="preserve">    slots160                                </w:t>
      </w:r>
      <w:r w:rsidRPr="00EE6E73">
        <w:rPr>
          <w:color w:val="993366"/>
        </w:rPr>
        <w:t>INTEGER</w:t>
      </w:r>
      <w:r w:rsidRPr="00EE6E73">
        <w:t xml:space="preserve"> (0..159),</w:t>
      </w:r>
    </w:p>
    <w:p w14:paraId="62E04C9D" w14:textId="77777777" w:rsidR="00394471" w:rsidRPr="00EE6E73" w:rsidRDefault="00394471" w:rsidP="00EE6E73">
      <w:pPr>
        <w:pStyle w:val="PL"/>
      </w:pPr>
      <w:r w:rsidRPr="00EE6E73">
        <w:t xml:space="preserve">    slots320                                </w:t>
      </w:r>
      <w:r w:rsidRPr="00EE6E73">
        <w:rPr>
          <w:color w:val="993366"/>
        </w:rPr>
        <w:t>INTEGER</w:t>
      </w:r>
      <w:r w:rsidRPr="00EE6E73">
        <w:t xml:space="preserve"> (0..319),</w:t>
      </w:r>
    </w:p>
    <w:p w14:paraId="51E81500" w14:textId="77777777" w:rsidR="00394471" w:rsidRPr="00EE6E73" w:rsidRDefault="00394471" w:rsidP="00EE6E73">
      <w:pPr>
        <w:pStyle w:val="PL"/>
      </w:pPr>
      <w:r w:rsidRPr="00EE6E73">
        <w:t xml:space="preserve">    slots640                                </w:t>
      </w:r>
      <w:r w:rsidRPr="00EE6E73">
        <w:rPr>
          <w:color w:val="993366"/>
        </w:rPr>
        <w:t>INTEGER</w:t>
      </w:r>
      <w:r w:rsidRPr="00EE6E73">
        <w:t xml:space="preserve"> (0..639)</w:t>
      </w:r>
    </w:p>
    <w:p w14:paraId="4F7A8567" w14:textId="77777777" w:rsidR="00394471" w:rsidRPr="00EE6E73" w:rsidRDefault="00394471" w:rsidP="00EE6E73">
      <w:pPr>
        <w:pStyle w:val="PL"/>
      </w:pPr>
      <w:r w:rsidRPr="00EE6E73">
        <w:t>}</w:t>
      </w:r>
    </w:p>
    <w:p w14:paraId="2A5CA98B" w14:textId="77777777" w:rsidR="00394471" w:rsidRPr="00EE6E73" w:rsidRDefault="00394471" w:rsidP="00EE6E73">
      <w:pPr>
        <w:pStyle w:val="PL"/>
      </w:pPr>
    </w:p>
    <w:p w14:paraId="3FE10D44" w14:textId="77777777" w:rsidR="00394471" w:rsidRPr="00EE6E73" w:rsidRDefault="00394471" w:rsidP="00EE6E73">
      <w:pPr>
        <w:pStyle w:val="PL"/>
        <w:rPr>
          <w:color w:val="808080"/>
        </w:rPr>
      </w:pPr>
      <w:r w:rsidRPr="00EE6E73">
        <w:rPr>
          <w:color w:val="808080"/>
        </w:rPr>
        <w:t>-- TAG-CSI-RESOURCEPERIODICITYANDOFFSET-STOP</w:t>
      </w:r>
    </w:p>
    <w:p w14:paraId="37C6C664" w14:textId="77777777" w:rsidR="00394471" w:rsidRPr="00EE6E73" w:rsidRDefault="00394471" w:rsidP="00EE6E73">
      <w:pPr>
        <w:pStyle w:val="PL"/>
        <w:rPr>
          <w:color w:val="808080"/>
        </w:rPr>
      </w:pPr>
      <w:r w:rsidRPr="00EE6E73">
        <w:rPr>
          <w:color w:val="808080"/>
        </w:rPr>
        <w:t>-- ASN1STOP</w:t>
      </w:r>
    </w:p>
    <w:p w14:paraId="5FB5B840" w14:textId="77777777" w:rsidR="00394471" w:rsidRPr="00EE6E73" w:rsidRDefault="00394471" w:rsidP="00394471"/>
    <w:p w14:paraId="596A6BDB" w14:textId="77777777" w:rsidR="00394471" w:rsidRPr="00EE6E73" w:rsidRDefault="00394471" w:rsidP="00394471">
      <w:pPr>
        <w:pStyle w:val="Heading4"/>
      </w:pPr>
      <w:bookmarkStart w:id="4220" w:name="_Toc60777222"/>
      <w:bookmarkStart w:id="4221" w:name="_Toc193446165"/>
      <w:bookmarkStart w:id="4222" w:name="_Toc193451970"/>
      <w:bookmarkStart w:id="4223" w:name="_Toc193463240"/>
      <w:bookmarkStart w:id="4224" w:name="_Toc201295527"/>
      <w:bookmarkStart w:id="4225" w:name="MCCQCTEMPBM_00000249"/>
      <w:r w:rsidRPr="00EE6E73">
        <w:t>–</w:t>
      </w:r>
      <w:r w:rsidRPr="00EE6E73">
        <w:tab/>
      </w:r>
      <w:r w:rsidRPr="00EE6E73">
        <w:rPr>
          <w:i/>
        </w:rPr>
        <w:t>CSI-RS-</w:t>
      </w:r>
      <w:proofErr w:type="spellStart"/>
      <w:r w:rsidRPr="00EE6E73">
        <w:rPr>
          <w:i/>
        </w:rPr>
        <w:t>ResourceConfigMobility</w:t>
      </w:r>
      <w:bookmarkEnd w:id="4220"/>
      <w:bookmarkEnd w:id="4221"/>
      <w:bookmarkEnd w:id="4222"/>
      <w:bookmarkEnd w:id="4223"/>
      <w:bookmarkEnd w:id="4224"/>
      <w:proofErr w:type="spellEnd"/>
    </w:p>
    <w:bookmarkEnd w:id="4225"/>
    <w:p w14:paraId="62B88D05" w14:textId="77777777" w:rsidR="00394471" w:rsidRPr="00EE6E73" w:rsidRDefault="00394471" w:rsidP="00394471">
      <w:r w:rsidRPr="00EE6E73">
        <w:t xml:space="preserve">The IE </w:t>
      </w:r>
      <w:r w:rsidRPr="00EE6E73">
        <w:rPr>
          <w:i/>
        </w:rPr>
        <w:t>CSI-RS-</w:t>
      </w:r>
      <w:proofErr w:type="spellStart"/>
      <w:r w:rsidRPr="00EE6E73">
        <w:rPr>
          <w:i/>
        </w:rPr>
        <w:t>ResourceConfigMobility</w:t>
      </w:r>
      <w:proofErr w:type="spellEnd"/>
      <w:r w:rsidRPr="00EE6E73">
        <w:t xml:space="preserve"> is used to configure CSI-RS based RRM measurements.</w:t>
      </w:r>
    </w:p>
    <w:p w14:paraId="5D06D833" w14:textId="77777777" w:rsidR="00394471" w:rsidRPr="00EE6E73" w:rsidRDefault="00394471" w:rsidP="00394471">
      <w:pPr>
        <w:pStyle w:val="TH"/>
      </w:pPr>
      <w:r w:rsidRPr="00EE6E73">
        <w:rPr>
          <w:i/>
        </w:rPr>
        <w:t>CSI-RS-</w:t>
      </w:r>
      <w:proofErr w:type="spellStart"/>
      <w:r w:rsidRPr="00EE6E73">
        <w:rPr>
          <w:i/>
        </w:rPr>
        <w:t>ResourceConfigMobility</w:t>
      </w:r>
      <w:proofErr w:type="spellEnd"/>
      <w:r w:rsidRPr="00EE6E73">
        <w:t xml:space="preserve"> information element</w:t>
      </w:r>
    </w:p>
    <w:p w14:paraId="6AA0FF21" w14:textId="77777777" w:rsidR="00394471" w:rsidRPr="00EE6E73" w:rsidRDefault="00394471" w:rsidP="00EE6E73">
      <w:pPr>
        <w:pStyle w:val="PL"/>
        <w:rPr>
          <w:color w:val="808080"/>
        </w:rPr>
      </w:pPr>
      <w:r w:rsidRPr="00EE6E73">
        <w:rPr>
          <w:color w:val="808080"/>
        </w:rPr>
        <w:t>-- ASN1START</w:t>
      </w:r>
    </w:p>
    <w:p w14:paraId="3D6896B1" w14:textId="77777777" w:rsidR="00394471" w:rsidRPr="00EE6E73" w:rsidRDefault="00394471" w:rsidP="00EE6E73">
      <w:pPr>
        <w:pStyle w:val="PL"/>
        <w:rPr>
          <w:color w:val="808080"/>
        </w:rPr>
      </w:pPr>
      <w:r w:rsidRPr="00EE6E73">
        <w:rPr>
          <w:color w:val="808080"/>
        </w:rPr>
        <w:lastRenderedPageBreak/>
        <w:t>-- TAG-CSI-RS-RESOURCECONFIGMOBILITY-START</w:t>
      </w:r>
    </w:p>
    <w:p w14:paraId="7069C7E2" w14:textId="77777777" w:rsidR="00394471" w:rsidRPr="00EE6E73" w:rsidRDefault="00394471" w:rsidP="00EE6E73">
      <w:pPr>
        <w:pStyle w:val="PL"/>
      </w:pPr>
    </w:p>
    <w:p w14:paraId="25262329" w14:textId="77777777" w:rsidR="00394471" w:rsidRPr="00EE6E73" w:rsidRDefault="00394471" w:rsidP="00EE6E73">
      <w:pPr>
        <w:pStyle w:val="PL"/>
      </w:pPr>
      <w:r w:rsidRPr="00EE6E73">
        <w:t>CSI-RS-</w:t>
      </w:r>
      <w:proofErr w:type="spellStart"/>
      <w:r w:rsidRPr="00EE6E73">
        <w:t>ResourceConfigMobility</w:t>
      </w:r>
      <w:proofErr w:type="spellEnd"/>
      <w:r w:rsidRPr="00EE6E73">
        <w:t xml:space="preserve"> ::=   </w:t>
      </w:r>
      <w:r w:rsidRPr="00EE6E73">
        <w:rPr>
          <w:color w:val="993366"/>
        </w:rPr>
        <w:t>SEQUENCE</w:t>
      </w:r>
      <w:r w:rsidRPr="00EE6E73">
        <w:t xml:space="preserve"> {</w:t>
      </w:r>
    </w:p>
    <w:p w14:paraId="431FB1B0" w14:textId="77777777" w:rsidR="00394471" w:rsidRPr="00EE6E73" w:rsidRDefault="00394471" w:rsidP="00EE6E73">
      <w:pPr>
        <w:pStyle w:val="PL"/>
      </w:pPr>
      <w:r w:rsidRPr="00EE6E73">
        <w:t xml:space="preserve">    </w:t>
      </w:r>
      <w:proofErr w:type="spellStart"/>
      <w:r w:rsidRPr="00EE6E73">
        <w:t>subcarrierSpacing</w:t>
      </w:r>
      <w:proofErr w:type="spellEnd"/>
      <w:r w:rsidRPr="00EE6E73">
        <w:t xml:space="preserve">                   </w:t>
      </w:r>
      <w:proofErr w:type="spellStart"/>
      <w:r w:rsidRPr="00EE6E73">
        <w:t>SubcarrierSpacing</w:t>
      </w:r>
      <w:proofErr w:type="spellEnd"/>
      <w:r w:rsidRPr="00EE6E73">
        <w:t>,</w:t>
      </w:r>
    </w:p>
    <w:p w14:paraId="31F085F4" w14:textId="77777777" w:rsidR="00394471" w:rsidRPr="00EE6E73" w:rsidRDefault="00394471" w:rsidP="00EE6E73">
      <w:pPr>
        <w:pStyle w:val="PL"/>
      </w:pPr>
      <w:r w:rsidRPr="00EE6E73">
        <w:t xml:space="preserve">    </w:t>
      </w:r>
      <w:proofErr w:type="spellStart"/>
      <w:r w:rsidRPr="00EE6E73">
        <w:t>csi</w:t>
      </w:r>
      <w:proofErr w:type="spellEnd"/>
      <w:r w:rsidRPr="00EE6E73">
        <w:t>-RS-</w:t>
      </w:r>
      <w:proofErr w:type="spellStart"/>
      <w:r w:rsidRPr="00EE6E73">
        <w:t>CellList</w:t>
      </w:r>
      <w:proofErr w:type="spellEnd"/>
      <w:r w:rsidRPr="00EE6E73">
        <w:t xml:space="preserve">-Mobility            </w:t>
      </w:r>
      <w:r w:rsidRPr="00EE6E73">
        <w:rPr>
          <w:color w:val="993366"/>
        </w:rPr>
        <w:t>SEQUENCE</w:t>
      </w:r>
      <w:r w:rsidRPr="00EE6E73">
        <w:t xml:space="preserve"> (</w:t>
      </w:r>
      <w:r w:rsidRPr="00EE6E73">
        <w:rPr>
          <w:color w:val="993366"/>
        </w:rPr>
        <w:t>SIZE</w:t>
      </w:r>
      <w:r w:rsidRPr="00EE6E73">
        <w:t xml:space="preserve"> (1..maxNrofCSI-RS-CellsRRM))</w:t>
      </w:r>
      <w:r w:rsidRPr="00EE6E73">
        <w:rPr>
          <w:color w:val="993366"/>
        </w:rPr>
        <w:t xml:space="preserve"> OF</w:t>
      </w:r>
      <w:r w:rsidRPr="00EE6E73">
        <w:t xml:space="preserve"> CSI-RS-</w:t>
      </w:r>
      <w:proofErr w:type="spellStart"/>
      <w:r w:rsidRPr="00EE6E73">
        <w:t>CellMobility</w:t>
      </w:r>
      <w:proofErr w:type="spellEnd"/>
      <w:r w:rsidRPr="00EE6E73">
        <w:t>,</w:t>
      </w:r>
    </w:p>
    <w:p w14:paraId="734FB362" w14:textId="77777777" w:rsidR="00394471" w:rsidRPr="00EE6E73" w:rsidRDefault="00394471" w:rsidP="00EE6E73">
      <w:pPr>
        <w:pStyle w:val="PL"/>
      </w:pPr>
      <w:r w:rsidRPr="00EE6E73">
        <w:t xml:space="preserve">    ...,</w:t>
      </w:r>
    </w:p>
    <w:p w14:paraId="53A1BD52" w14:textId="77777777" w:rsidR="00394471" w:rsidRPr="00EE6E73" w:rsidRDefault="00394471" w:rsidP="00EE6E73">
      <w:pPr>
        <w:pStyle w:val="PL"/>
      </w:pPr>
      <w:r w:rsidRPr="00EE6E73">
        <w:t xml:space="preserve">    [[</w:t>
      </w:r>
    </w:p>
    <w:p w14:paraId="7EE8E367" w14:textId="77777777" w:rsidR="00394471" w:rsidRPr="00EE6E73" w:rsidRDefault="00394471" w:rsidP="00EE6E73">
      <w:pPr>
        <w:pStyle w:val="PL"/>
        <w:rPr>
          <w:color w:val="808080"/>
        </w:rPr>
      </w:pPr>
      <w:r w:rsidRPr="00EE6E73">
        <w:t xml:space="preserve">    </w:t>
      </w:r>
      <w:proofErr w:type="spellStart"/>
      <w:r w:rsidRPr="00EE6E73">
        <w:t>refServCellIndex</w:t>
      </w:r>
      <w:proofErr w:type="spellEnd"/>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S</w:t>
      </w:r>
    </w:p>
    <w:p w14:paraId="4768E6D8" w14:textId="77777777" w:rsidR="00394471" w:rsidRPr="00EE6E73" w:rsidRDefault="00394471" w:rsidP="00EE6E73">
      <w:pPr>
        <w:pStyle w:val="PL"/>
      </w:pPr>
      <w:r w:rsidRPr="00EE6E73">
        <w:t xml:space="preserve">    ]]</w:t>
      </w:r>
    </w:p>
    <w:p w14:paraId="1E6CD333" w14:textId="77777777" w:rsidR="00394471" w:rsidRPr="00EE6E73" w:rsidRDefault="00394471" w:rsidP="00EE6E73">
      <w:pPr>
        <w:pStyle w:val="PL"/>
      </w:pPr>
    </w:p>
    <w:p w14:paraId="4FEF0020" w14:textId="77777777" w:rsidR="00394471" w:rsidRPr="00EE6E73" w:rsidRDefault="00394471" w:rsidP="00EE6E73">
      <w:pPr>
        <w:pStyle w:val="PL"/>
      </w:pPr>
    </w:p>
    <w:p w14:paraId="1EE4B919" w14:textId="77777777" w:rsidR="00394471" w:rsidRPr="00EE6E73" w:rsidRDefault="00394471" w:rsidP="00EE6E73">
      <w:pPr>
        <w:pStyle w:val="PL"/>
      </w:pPr>
      <w:r w:rsidRPr="00EE6E73">
        <w:t>}</w:t>
      </w:r>
    </w:p>
    <w:p w14:paraId="479DB605" w14:textId="77777777" w:rsidR="00394471" w:rsidRPr="00EE6E73" w:rsidRDefault="00394471" w:rsidP="00EE6E73">
      <w:pPr>
        <w:pStyle w:val="PL"/>
      </w:pPr>
    </w:p>
    <w:p w14:paraId="085CB1AA" w14:textId="77777777" w:rsidR="00394471" w:rsidRPr="00EE6E73" w:rsidRDefault="00394471" w:rsidP="00EE6E73">
      <w:pPr>
        <w:pStyle w:val="PL"/>
      </w:pPr>
      <w:r w:rsidRPr="00EE6E73">
        <w:t>CSI-RS-</w:t>
      </w:r>
      <w:proofErr w:type="spellStart"/>
      <w:r w:rsidRPr="00EE6E73">
        <w:t>CellMobility</w:t>
      </w:r>
      <w:proofErr w:type="spellEnd"/>
      <w:r w:rsidRPr="00EE6E73">
        <w:t xml:space="preserve"> ::=             </w:t>
      </w:r>
      <w:r w:rsidRPr="00EE6E73">
        <w:rPr>
          <w:color w:val="993366"/>
        </w:rPr>
        <w:t>SEQUENCE</w:t>
      </w:r>
      <w:r w:rsidRPr="00EE6E73">
        <w:t xml:space="preserve"> {</w:t>
      </w:r>
    </w:p>
    <w:p w14:paraId="6718840C" w14:textId="77777777" w:rsidR="00394471" w:rsidRPr="00EE6E73" w:rsidRDefault="00394471" w:rsidP="00EE6E73">
      <w:pPr>
        <w:pStyle w:val="PL"/>
      </w:pPr>
      <w:r w:rsidRPr="00EE6E73">
        <w:t xml:space="preserve">    </w:t>
      </w:r>
      <w:proofErr w:type="spellStart"/>
      <w:r w:rsidRPr="00EE6E73">
        <w:t>cellId</w:t>
      </w:r>
      <w:proofErr w:type="spellEnd"/>
      <w:r w:rsidRPr="00EE6E73">
        <w:t xml:space="preserve">                              </w:t>
      </w:r>
      <w:proofErr w:type="spellStart"/>
      <w:r w:rsidRPr="00EE6E73">
        <w:t>PhysCellId</w:t>
      </w:r>
      <w:proofErr w:type="spellEnd"/>
      <w:r w:rsidRPr="00EE6E73">
        <w:t>,</w:t>
      </w:r>
    </w:p>
    <w:p w14:paraId="328EB087" w14:textId="77777777" w:rsidR="00394471" w:rsidRPr="00EE6E73" w:rsidRDefault="00394471" w:rsidP="00EE6E73">
      <w:pPr>
        <w:pStyle w:val="PL"/>
      </w:pPr>
      <w:r w:rsidRPr="00EE6E73">
        <w:t xml:space="preserve">    </w:t>
      </w:r>
      <w:proofErr w:type="spellStart"/>
      <w:r w:rsidRPr="00EE6E73">
        <w:t>csi-rs-MeasurementBW</w:t>
      </w:r>
      <w:proofErr w:type="spellEnd"/>
      <w:r w:rsidRPr="00EE6E73">
        <w:t xml:space="preserve">                </w:t>
      </w:r>
      <w:r w:rsidRPr="00EE6E73">
        <w:rPr>
          <w:color w:val="993366"/>
        </w:rPr>
        <w:t>SEQUENCE</w:t>
      </w:r>
      <w:r w:rsidRPr="00EE6E73">
        <w:t xml:space="preserve"> {</w:t>
      </w:r>
    </w:p>
    <w:p w14:paraId="271701A9" w14:textId="77777777" w:rsidR="00394471" w:rsidRPr="00EE6E73" w:rsidRDefault="00394471" w:rsidP="00EE6E73">
      <w:pPr>
        <w:pStyle w:val="PL"/>
      </w:pPr>
      <w:r w:rsidRPr="00EE6E73">
        <w:t xml:space="preserve">        </w:t>
      </w:r>
      <w:proofErr w:type="spellStart"/>
      <w:r w:rsidRPr="00EE6E73">
        <w:t>nrofPRBs</w:t>
      </w:r>
      <w:proofErr w:type="spellEnd"/>
      <w:r w:rsidRPr="00EE6E73">
        <w:t xml:space="preserve">                            </w:t>
      </w:r>
      <w:r w:rsidRPr="00EE6E73">
        <w:rPr>
          <w:color w:val="993366"/>
        </w:rPr>
        <w:t>ENUMERATED</w:t>
      </w:r>
      <w:r w:rsidRPr="00EE6E73">
        <w:t xml:space="preserve"> { size24, size48, size96, size192, size264},</w:t>
      </w:r>
    </w:p>
    <w:p w14:paraId="38A78956" w14:textId="77777777" w:rsidR="00394471" w:rsidRPr="00EE6E73" w:rsidRDefault="00394471" w:rsidP="00EE6E73">
      <w:pPr>
        <w:pStyle w:val="PL"/>
      </w:pPr>
      <w:r w:rsidRPr="00EE6E73">
        <w:t xml:space="preserve">        </w:t>
      </w:r>
      <w:proofErr w:type="spellStart"/>
      <w:r w:rsidRPr="00EE6E73">
        <w:t>startPRB</w:t>
      </w:r>
      <w:proofErr w:type="spellEnd"/>
      <w:r w:rsidRPr="00EE6E73">
        <w:t xml:space="preserve">                            </w:t>
      </w:r>
      <w:r w:rsidRPr="00EE6E73">
        <w:rPr>
          <w:color w:val="993366"/>
        </w:rPr>
        <w:t>INTEGER</w:t>
      </w:r>
      <w:r w:rsidRPr="00EE6E73">
        <w:t>(0..2169)</w:t>
      </w:r>
    </w:p>
    <w:p w14:paraId="0E4C7306" w14:textId="77777777" w:rsidR="00394471" w:rsidRPr="00EE6E73" w:rsidRDefault="00394471" w:rsidP="00EE6E73">
      <w:pPr>
        <w:pStyle w:val="PL"/>
      </w:pPr>
      <w:r w:rsidRPr="00EE6E73">
        <w:t xml:space="preserve">    },</w:t>
      </w:r>
    </w:p>
    <w:p w14:paraId="25E56B4C" w14:textId="77777777" w:rsidR="00394471" w:rsidRPr="00EE6E73" w:rsidRDefault="00394471" w:rsidP="00EE6E73">
      <w:pPr>
        <w:pStyle w:val="PL"/>
        <w:rPr>
          <w:color w:val="808080"/>
        </w:rPr>
      </w:pPr>
      <w:r w:rsidRPr="00EE6E73">
        <w:t xml:space="preserve">    density                             </w:t>
      </w:r>
      <w:r w:rsidRPr="00EE6E73">
        <w:rPr>
          <w:color w:val="993366"/>
        </w:rPr>
        <w:t>ENUMERATED</w:t>
      </w:r>
      <w:r w:rsidRPr="00EE6E73">
        <w:t xml:space="preserve"> {d1,d3}                                                      </w:t>
      </w:r>
      <w:r w:rsidRPr="00EE6E73">
        <w:rPr>
          <w:color w:val="993366"/>
        </w:rPr>
        <w:t>OPTIONAL</w:t>
      </w:r>
      <w:r w:rsidRPr="00EE6E73">
        <w:t xml:space="preserve">,   </w:t>
      </w:r>
      <w:r w:rsidRPr="00EE6E73">
        <w:rPr>
          <w:color w:val="808080"/>
        </w:rPr>
        <w:t>-- Need R</w:t>
      </w:r>
    </w:p>
    <w:p w14:paraId="6D520C56" w14:textId="77777777" w:rsidR="00394471" w:rsidRPr="00EE6E73" w:rsidRDefault="00394471" w:rsidP="00EE6E73">
      <w:pPr>
        <w:pStyle w:val="PL"/>
      </w:pPr>
      <w:r w:rsidRPr="00EE6E73">
        <w:t xml:space="preserve">    </w:t>
      </w:r>
      <w:proofErr w:type="spellStart"/>
      <w:r w:rsidRPr="00EE6E73">
        <w:t>csi</w:t>
      </w:r>
      <w:proofErr w:type="spellEnd"/>
      <w:r w:rsidRPr="00EE6E73">
        <w:t>-</w:t>
      </w:r>
      <w:proofErr w:type="spellStart"/>
      <w:r w:rsidRPr="00EE6E73">
        <w:t>rs</w:t>
      </w:r>
      <w:proofErr w:type="spellEnd"/>
      <w:r w:rsidRPr="00EE6E73">
        <w:t>-</w:t>
      </w:r>
      <w:proofErr w:type="spellStart"/>
      <w:r w:rsidRPr="00EE6E73">
        <w:t>ResourceList</w:t>
      </w:r>
      <w:proofErr w:type="spellEnd"/>
      <w:r w:rsidRPr="00EE6E73">
        <w:t xml:space="preserve">-Mobility        </w:t>
      </w:r>
      <w:r w:rsidRPr="00EE6E73">
        <w:rPr>
          <w:color w:val="993366"/>
        </w:rPr>
        <w:t>SEQUENCE</w:t>
      </w:r>
      <w:r w:rsidRPr="00EE6E73">
        <w:t xml:space="preserve"> (</w:t>
      </w:r>
      <w:r w:rsidRPr="00EE6E73">
        <w:rPr>
          <w:color w:val="993366"/>
        </w:rPr>
        <w:t>SIZE</w:t>
      </w:r>
      <w:r w:rsidRPr="00EE6E73">
        <w:t xml:space="preserve"> (1..maxNrofCSI-RS-ResourcesRRM))</w:t>
      </w:r>
      <w:r w:rsidRPr="00EE6E73">
        <w:rPr>
          <w:color w:val="993366"/>
        </w:rPr>
        <w:t xml:space="preserve"> OF</w:t>
      </w:r>
      <w:r w:rsidRPr="00EE6E73">
        <w:t xml:space="preserve"> CSI-RS-Resource-Mobility</w:t>
      </w:r>
    </w:p>
    <w:p w14:paraId="7FB03540" w14:textId="77777777" w:rsidR="00394471" w:rsidRPr="00EE6E73" w:rsidRDefault="00394471" w:rsidP="00EE6E73">
      <w:pPr>
        <w:pStyle w:val="PL"/>
      </w:pPr>
      <w:r w:rsidRPr="00EE6E73">
        <w:t>}</w:t>
      </w:r>
    </w:p>
    <w:p w14:paraId="25F7DBC0" w14:textId="77777777" w:rsidR="00394471" w:rsidRPr="00EE6E73" w:rsidRDefault="00394471" w:rsidP="00EE6E73">
      <w:pPr>
        <w:pStyle w:val="PL"/>
      </w:pPr>
    </w:p>
    <w:p w14:paraId="30B62633" w14:textId="77777777" w:rsidR="00394471" w:rsidRPr="00EE6E73" w:rsidRDefault="00394471" w:rsidP="00EE6E73">
      <w:pPr>
        <w:pStyle w:val="PL"/>
      </w:pPr>
      <w:r w:rsidRPr="00EE6E73">
        <w:t xml:space="preserve">CSI-RS-Resource-Mobility ::=        </w:t>
      </w:r>
      <w:r w:rsidRPr="00EE6E73">
        <w:rPr>
          <w:color w:val="993366"/>
        </w:rPr>
        <w:t>SEQUENCE</w:t>
      </w:r>
      <w:r w:rsidRPr="00EE6E73">
        <w:t xml:space="preserve"> {</w:t>
      </w:r>
    </w:p>
    <w:p w14:paraId="56E43703" w14:textId="77777777" w:rsidR="00394471" w:rsidRPr="00EE6E73" w:rsidRDefault="00394471" w:rsidP="00EE6E73">
      <w:pPr>
        <w:pStyle w:val="PL"/>
      </w:pPr>
      <w:r w:rsidRPr="00EE6E73">
        <w:t xml:space="preserve">    </w:t>
      </w:r>
      <w:proofErr w:type="spellStart"/>
      <w:r w:rsidRPr="00EE6E73">
        <w:t>csi</w:t>
      </w:r>
      <w:proofErr w:type="spellEnd"/>
      <w:r w:rsidRPr="00EE6E73">
        <w:t>-RS-Index                        CSI-RS-Index,</w:t>
      </w:r>
    </w:p>
    <w:p w14:paraId="0C1F48AF" w14:textId="77777777" w:rsidR="00394471" w:rsidRPr="00EE6E73" w:rsidRDefault="00394471" w:rsidP="00EE6E73">
      <w:pPr>
        <w:pStyle w:val="PL"/>
      </w:pPr>
      <w:r w:rsidRPr="00EE6E73">
        <w:t xml:space="preserve">    </w:t>
      </w:r>
      <w:proofErr w:type="spellStart"/>
      <w:r w:rsidRPr="00EE6E73">
        <w:t>slotConfig</w:t>
      </w:r>
      <w:proofErr w:type="spellEnd"/>
      <w:r w:rsidRPr="00EE6E73">
        <w:t xml:space="preserve">                          </w:t>
      </w:r>
      <w:r w:rsidRPr="00EE6E73">
        <w:rPr>
          <w:color w:val="993366"/>
        </w:rPr>
        <w:t>CHOICE</w:t>
      </w:r>
      <w:r w:rsidRPr="00EE6E73">
        <w:t xml:space="preserve"> {</w:t>
      </w:r>
    </w:p>
    <w:p w14:paraId="273405D7" w14:textId="77777777" w:rsidR="00394471" w:rsidRPr="00EE6E73" w:rsidRDefault="00394471" w:rsidP="00EE6E73">
      <w:pPr>
        <w:pStyle w:val="PL"/>
      </w:pPr>
      <w:r w:rsidRPr="00EE6E73">
        <w:t xml:space="preserve">        ms4                                 </w:t>
      </w:r>
      <w:r w:rsidRPr="00EE6E73">
        <w:rPr>
          <w:color w:val="993366"/>
        </w:rPr>
        <w:t>INTEGER</w:t>
      </w:r>
      <w:r w:rsidRPr="00EE6E73">
        <w:t xml:space="preserve"> (0..31),</w:t>
      </w:r>
    </w:p>
    <w:p w14:paraId="11D0DFA7" w14:textId="77777777" w:rsidR="00394471" w:rsidRPr="00EE6E73" w:rsidRDefault="00394471" w:rsidP="00EE6E73">
      <w:pPr>
        <w:pStyle w:val="PL"/>
      </w:pPr>
      <w:r w:rsidRPr="00EE6E73">
        <w:t xml:space="preserve">        ms5                                 </w:t>
      </w:r>
      <w:r w:rsidRPr="00EE6E73">
        <w:rPr>
          <w:color w:val="993366"/>
        </w:rPr>
        <w:t>INTEGER</w:t>
      </w:r>
      <w:r w:rsidRPr="00EE6E73">
        <w:t xml:space="preserve"> (0..39),</w:t>
      </w:r>
    </w:p>
    <w:p w14:paraId="1520B547" w14:textId="77777777" w:rsidR="00394471" w:rsidRPr="00EE6E73" w:rsidRDefault="00394471" w:rsidP="00EE6E73">
      <w:pPr>
        <w:pStyle w:val="PL"/>
      </w:pPr>
      <w:r w:rsidRPr="00EE6E73">
        <w:t xml:space="preserve">        ms10                                </w:t>
      </w:r>
      <w:r w:rsidRPr="00EE6E73">
        <w:rPr>
          <w:color w:val="993366"/>
        </w:rPr>
        <w:t>INTEGER</w:t>
      </w:r>
      <w:r w:rsidRPr="00EE6E73">
        <w:t xml:space="preserve"> (0..79),</w:t>
      </w:r>
    </w:p>
    <w:p w14:paraId="22D733B2" w14:textId="77777777" w:rsidR="00394471" w:rsidRPr="00EE6E73" w:rsidRDefault="00394471" w:rsidP="00EE6E73">
      <w:pPr>
        <w:pStyle w:val="PL"/>
      </w:pPr>
      <w:r w:rsidRPr="00EE6E73">
        <w:t xml:space="preserve">        ms20                                </w:t>
      </w:r>
      <w:r w:rsidRPr="00EE6E73">
        <w:rPr>
          <w:color w:val="993366"/>
        </w:rPr>
        <w:t>INTEGER</w:t>
      </w:r>
      <w:r w:rsidRPr="00EE6E73">
        <w:t xml:space="preserve"> (0..159),</w:t>
      </w:r>
    </w:p>
    <w:p w14:paraId="34E6F168" w14:textId="77777777" w:rsidR="00394471" w:rsidRPr="00EE6E73" w:rsidRDefault="00394471" w:rsidP="00EE6E73">
      <w:pPr>
        <w:pStyle w:val="PL"/>
      </w:pPr>
      <w:r w:rsidRPr="00EE6E73">
        <w:t xml:space="preserve">        ms40                                </w:t>
      </w:r>
      <w:r w:rsidRPr="00EE6E73">
        <w:rPr>
          <w:color w:val="993366"/>
        </w:rPr>
        <w:t>INTEGER</w:t>
      </w:r>
      <w:r w:rsidRPr="00EE6E73">
        <w:t xml:space="preserve"> (0..319)</w:t>
      </w:r>
    </w:p>
    <w:p w14:paraId="1AC7F009" w14:textId="77777777" w:rsidR="00394471" w:rsidRPr="00EE6E73" w:rsidRDefault="00394471" w:rsidP="00EE6E73">
      <w:pPr>
        <w:pStyle w:val="PL"/>
      </w:pPr>
      <w:r w:rsidRPr="00EE6E73">
        <w:t xml:space="preserve">    },</w:t>
      </w:r>
    </w:p>
    <w:p w14:paraId="0350472A" w14:textId="77777777" w:rsidR="00394471" w:rsidRPr="00EE6E73" w:rsidRDefault="00394471" w:rsidP="00EE6E73">
      <w:pPr>
        <w:pStyle w:val="PL"/>
      </w:pPr>
      <w:r w:rsidRPr="00EE6E73">
        <w:t xml:space="preserve">    </w:t>
      </w:r>
      <w:proofErr w:type="spellStart"/>
      <w:r w:rsidRPr="00EE6E73">
        <w:t>associatedSSB</w:t>
      </w:r>
      <w:proofErr w:type="spellEnd"/>
      <w:r w:rsidRPr="00EE6E73">
        <w:t xml:space="preserve">                       </w:t>
      </w:r>
      <w:r w:rsidRPr="00EE6E73">
        <w:rPr>
          <w:color w:val="993366"/>
        </w:rPr>
        <w:t>SEQUENCE</w:t>
      </w:r>
      <w:r w:rsidRPr="00EE6E73">
        <w:t xml:space="preserve"> {</w:t>
      </w:r>
    </w:p>
    <w:p w14:paraId="39C6CB15" w14:textId="77777777" w:rsidR="00394471" w:rsidRPr="00EE6E73" w:rsidRDefault="00394471" w:rsidP="00EE6E73">
      <w:pPr>
        <w:pStyle w:val="PL"/>
      </w:pPr>
      <w:r w:rsidRPr="00EE6E73">
        <w:t xml:space="preserve">        </w:t>
      </w:r>
      <w:proofErr w:type="spellStart"/>
      <w:r w:rsidRPr="00EE6E73">
        <w:t>ssb</w:t>
      </w:r>
      <w:proofErr w:type="spellEnd"/>
      <w:r w:rsidRPr="00EE6E73">
        <w:t>-Index                           SSB-Index,</w:t>
      </w:r>
    </w:p>
    <w:p w14:paraId="1A69C0A5" w14:textId="77777777" w:rsidR="00394471" w:rsidRPr="00EE6E73" w:rsidRDefault="00394471" w:rsidP="00EE6E73">
      <w:pPr>
        <w:pStyle w:val="PL"/>
      </w:pPr>
      <w:r w:rsidRPr="00EE6E73">
        <w:t xml:space="preserve">        </w:t>
      </w:r>
      <w:proofErr w:type="spellStart"/>
      <w:r w:rsidRPr="00EE6E73">
        <w:t>isQuasiColocated</w:t>
      </w:r>
      <w:proofErr w:type="spellEnd"/>
      <w:r w:rsidRPr="00EE6E73">
        <w:t xml:space="preserve">                    </w:t>
      </w:r>
      <w:r w:rsidRPr="00EE6E73">
        <w:rPr>
          <w:color w:val="993366"/>
        </w:rPr>
        <w:t>BOOLEAN</w:t>
      </w:r>
    </w:p>
    <w:p w14:paraId="661046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96E2839" w14:textId="77777777" w:rsidR="00394471" w:rsidRPr="00EE6E73" w:rsidRDefault="00394471" w:rsidP="00EE6E73">
      <w:pPr>
        <w:pStyle w:val="PL"/>
      </w:pPr>
      <w:r w:rsidRPr="00EE6E73">
        <w:t xml:space="preserve">    </w:t>
      </w:r>
      <w:proofErr w:type="spellStart"/>
      <w:r w:rsidRPr="00EE6E73">
        <w:t>frequencyDomainAllocation</w:t>
      </w:r>
      <w:proofErr w:type="spellEnd"/>
      <w:r w:rsidRPr="00EE6E73">
        <w:t xml:space="preserve">           </w:t>
      </w:r>
      <w:r w:rsidRPr="00EE6E73">
        <w:rPr>
          <w:color w:val="993366"/>
        </w:rPr>
        <w:t>CHOICE</w:t>
      </w:r>
      <w:r w:rsidRPr="00EE6E73">
        <w:t xml:space="preserve"> {</w:t>
      </w:r>
    </w:p>
    <w:p w14:paraId="3209C642"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C07AA9E"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D2944AC" w14:textId="77777777" w:rsidR="00394471" w:rsidRPr="00EE6E73" w:rsidRDefault="00394471" w:rsidP="00EE6E73">
      <w:pPr>
        <w:pStyle w:val="PL"/>
      </w:pPr>
      <w:r w:rsidRPr="00EE6E73">
        <w:t xml:space="preserve">    },</w:t>
      </w:r>
    </w:p>
    <w:p w14:paraId="033C22BA" w14:textId="77777777" w:rsidR="00394471" w:rsidRPr="00EE6E73" w:rsidRDefault="00394471" w:rsidP="00EE6E73">
      <w:pPr>
        <w:pStyle w:val="PL"/>
      </w:pPr>
      <w:r w:rsidRPr="00EE6E73">
        <w:t xml:space="preserve">    </w:t>
      </w:r>
      <w:proofErr w:type="spellStart"/>
      <w:r w:rsidRPr="00EE6E73">
        <w:t>firstOFDMSymbolInTimeDomain</w:t>
      </w:r>
      <w:proofErr w:type="spellEnd"/>
      <w:r w:rsidRPr="00EE6E73">
        <w:t xml:space="preserve">         </w:t>
      </w:r>
      <w:r w:rsidRPr="00EE6E73">
        <w:rPr>
          <w:color w:val="993366"/>
        </w:rPr>
        <w:t>INTEGER</w:t>
      </w:r>
      <w:r w:rsidRPr="00EE6E73">
        <w:t xml:space="preserve"> (0..13),</w:t>
      </w:r>
    </w:p>
    <w:p w14:paraId="350CDB70" w14:textId="77777777" w:rsidR="00394471" w:rsidRPr="00EE6E73" w:rsidRDefault="00394471" w:rsidP="00EE6E73">
      <w:pPr>
        <w:pStyle w:val="PL"/>
      </w:pPr>
      <w:r w:rsidRPr="00EE6E73">
        <w:t xml:space="preserve">    </w:t>
      </w:r>
      <w:proofErr w:type="spellStart"/>
      <w:r w:rsidRPr="00EE6E73">
        <w:t>sequenceGenerationConfig</w:t>
      </w:r>
      <w:proofErr w:type="spellEnd"/>
      <w:r w:rsidRPr="00EE6E73">
        <w:t xml:space="preserve">            </w:t>
      </w:r>
      <w:r w:rsidRPr="00EE6E73">
        <w:rPr>
          <w:color w:val="993366"/>
        </w:rPr>
        <w:t>INTEGER</w:t>
      </w:r>
      <w:r w:rsidRPr="00EE6E73">
        <w:t xml:space="preserve"> (0..1023),</w:t>
      </w:r>
    </w:p>
    <w:p w14:paraId="51BB999D" w14:textId="47E55C5B" w:rsidR="00D50BCB" w:rsidRPr="00EE6E73" w:rsidRDefault="00394471" w:rsidP="00EE6E73">
      <w:pPr>
        <w:pStyle w:val="PL"/>
      </w:pPr>
      <w:r w:rsidRPr="00EE6E73">
        <w:t xml:space="preserve">    ...</w:t>
      </w:r>
      <w:r w:rsidR="00D50BCB" w:rsidRPr="00EE6E73">
        <w:t>,</w:t>
      </w:r>
    </w:p>
    <w:p w14:paraId="2500FC65" w14:textId="77777777" w:rsidR="00D50BCB" w:rsidRPr="00EE6E73" w:rsidRDefault="00D50BCB" w:rsidP="00EE6E73">
      <w:pPr>
        <w:pStyle w:val="PL"/>
      </w:pPr>
      <w:r w:rsidRPr="00EE6E73">
        <w:t xml:space="preserve">    [[</w:t>
      </w:r>
    </w:p>
    <w:p w14:paraId="31DF78CC" w14:textId="2040B1AA" w:rsidR="00D50BCB" w:rsidRPr="00EE6E73" w:rsidRDefault="00D50BCB" w:rsidP="00EE6E73">
      <w:pPr>
        <w:pStyle w:val="PL"/>
      </w:pPr>
      <w:r w:rsidRPr="00EE6E73">
        <w:t xml:space="preserve">    slotConfig-r17                      </w:t>
      </w:r>
      <w:r w:rsidRPr="00EE6E73">
        <w:rPr>
          <w:color w:val="993366"/>
        </w:rPr>
        <w:t>CHOICE</w:t>
      </w:r>
      <w:r w:rsidRPr="00EE6E73">
        <w:t xml:space="preserve"> {</w:t>
      </w:r>
    </w:p>
    <w:p w14:paraId="6529F63C" w14:textId="77777777" w:rsidR="00D50BCB" w:rsidRPr="00EE6E73" w:rsidRDefault="00D50BCB" w:rsidP="00EE6E73">
      <w:pPr>
        <w:pStyle w:val="PL"/>
      </w:pPr>
      <w:r w:rsidRPr="00EE6E73">
        <w:t xml:space="preserve">        ms4                                 </w:t>
      </w:r>
      <w:r w:rsidRPr="00EE6E73">
        <w:rPr>
          <w:color w:val="993366"/>
        </w:rPr>
        <w:t>INTEGER</w:t>
      </w:r>
      <w:r w:rsidRPr="00EE6E73">
        <w:t xml:space="preserve"> (0..255),</w:t>
      </w:r>
    </w:p>
    <w:p w14:paraId="15D84A9E" w14:textId="77777777" w:rsidR="00D50BCB" w:rsidRPr="00EE6E73" w:rsidRDefault="00D50BCB" w:rsidP="00EE6E73">
      <w:pPr>
        <w:pStyle w:val="PL"/>
      </w:pPr>
      <w:r w:rsidRPr="00EE6E73">
        <w:t xml:space="preserve">        ms5                                 </w:t>
      </w:r>
      <w:r w:rsidRPr="00EE6E73">
        <w:rPr>
          <w:color w:val="993366"/>
        </w:rPr>
        <w:t>INTEGER</w:t>
      </w:r>
      <w:r w:rsidRPr="00EE6E73">
        <w:t xml:space="preserve"> (0..319),</w:t>
      </w:r>
    </w:p>
    <w:p w14:paraId="25B35BAD" w14:textId="77777777" w:rsidR="00D50BCB" w:rsidRPr="00EE6E73" w:rsidRDefault="00D50BCB" w:rsidP="00EE6E73">
      <w:pPr>
        <w:pStyle w:val="PL"/>
      </w:pPr>
      <w:r w:rsidRPr="00EE6E73">
        <w:t xml:space="preserve">        ms10                                </w:t>
      </w:r>
      <w:r w:rsidRPr="00EE6E73">
        <w:rPr>
          <w:color w:val="993366"/>
        </w:rPr>
        <w:t>INTEGER</w:t>
      </w:r>
      <w:r w:rsidRPr="00EE6E73">
        <w:t xml:space="preserve"> (0..639),</w:t>
      </w:r>
    </w:p>
    <w:p w14:paraId="6CD0D23D" w14:textId="77777777" w:rsidR="00D50BCB" w:rsidRPr="00EE6E73" w:rsidRDefault="00D50BCB" w:rsidP="00EE6E73">
      <w:pPr>
        <w:pStyle w:val="PL"/>
      </w:pPr>
      <w:r w:rsidRPr="00EE6E73">
        <w:t xml:space="preserve">        ms20                                </w:t>
      </w:r>
      <w:r w:rsidRPr="00EE6E73">
        <w:rPr>
          <w:color w:val="993366"/>
        </w:rPr>
        <w:t>INTEGER</w:t>
      </w:r>
      <w:r w:rsidRPr="00EE6E73">
        <w:t xml:space="preserve"> (0..1279),</w:t>
      </w:r>
    </w:p>
    <w:p w14:paraId="221E588F" w14:textId="77777777" w:rsidR="00D50BCB" w:rsidRPr="00EE6E73" w:rsidRDefault="00D50BCB" w:rsidP="00EE6E73">
      <w:pPr>
        <w:pStyle w:val="PL"/>
      </w:pPr>
      <w:r w:rsidRPr="00EE6E73">
        <w:t xml:space="preserve">        ms40                                </w:t>
      </w:r>
      <w:r w:rsidRPr="00EE6E73">
        <w:rPr>
          <w:color w:val="993366"/>
        </w:rPr>
        <w:t>INTEGER</w:t>
      </w:r>
      <w:r w:rsidRPr="00EE6E73">
        <w:t xml:space="preserve"> (0..2559)</w:t>
      </w:r>
    </w:p>
    <w:p w14:paraId="01383D18" w14:textId="17DCBE64" w:rsidR="00D50BCB" w:rsidRPr="00EE6E73" w:rsidRDefault="00D50BC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4B356D" w14:textId="658C7EB5" w:rsidR="00394471" w:rsidRPr="00EE6E73" w:rsidRDefault="00D50BCB" w:rsidP="00EE6E73">
      <w:pPr>
        <w:pStyle w:val="PL"/>
      </w:pPr>
      <w:r w:rsidRPr="00EE6E73">
        <w:t xml:space="preserve">    ]]</w:t>
      </w:r>
    </w:p>
    <w:p w14:paraId="654D69FE" w14:textId="77777777" w:rsidR="00394471" w:rsidRPr="00EE6E73" w:rsidRDefault="00394471" w:rsidP="00EE6E73">
      <w:pPr>
        <w:pStyle w:val="PL"/>
      </w:pPr>
      <w:r w:rsidRPr="00EE6E73">
        <w:lastRenderedPageBreak/>
        <w:t>}</w:t>
      </w:r>
    </w:p>
    <w:p w14:paraId="65E8157B" w14:textId="77777777" w:rsidR="00394471" w:rsidRPr="00EE6E73" w:rsidRDefault="00394471" w:rsidP="00EE6E73">
      <w:pPr>
        <w:pStyle w:val="PL"/>
      </w:pPr>
    </w:p>
    <w:p w14:paraId="138CF238" w14:textId="77777777" w:rsidR="00394471" w:rsidRPr="00EE6E73" w:rsidRDefault="00394471" w:rsidP="00EE6E73">
      <w:pPr>
        <w:pStyle w:val="PL"/>
      </w:pPr>
      <w:r w:rsidRPr="00EE6E73">
        <w:t xml:space="preserve">CSI-RS-Index ::=                    </w:t>
      </w:r>
      <w:r w:rsidRPr="00EE6E73">
        <w:rPr>
          <w:color w:val="993366"/>
        </w:rPr>
        <w:t>INTEGER</w:t>
      </w:r>
      <w:r w:rsidRPr="00EE6E73">
        <w:t xml:space="preserve"> (0..maxNrofCSI-RS-ResourcesRRM-1)</w:t>
      </w:r>
    </w:p>
    <w:p w14:paraId="2134FC5A" w14:textId="77777777" w:rsidR="00394471" w:rsidRPr="00EE6E73" w:rsidRDefault="00394471" w:rsidP="00EE6E73">
      <w:pPr>
        <w:pStyle w:val="PL"/>
      </w:pPr>
    </w:p>
    <w:p w14:paraId="08C1D068" w14:textId="77777777" w:rsidR="00394471" w:rsidRPr="00EE6E73" w:rsidRDefault="00394471" w:rsidP="00EE6E73">
      <w:pPr>
        <w:pStyle w:val="PL"/>
        <w:rPr>
          <w:color w:val="808080"/>
        </w:rPr>
      </w:pPr>
      <w:r w:rsidRPr="00EE6E73">
        <w:rPr>
          <w:color w:val="808080"/>
        </w:rPr>
        <w:t>-- TAG-CSI-RS-RESOURCECONFIGMOBILITY-STOP</w:t>
      </w:r>
    </w:p>
    <w:p w14:paraId="0E64D2BE" w14:textId="77777777" w:rsidR="00394471" w:rsidRPr="00EE6E73" w:rsidRDefault="00394471" w:rsidP="00EE6E73">
      <w:pPr>
        <w:pStyle w:val="PL"/>
        <w:rPr>
          <w:color w:val="808080"/>
        </w:rPr>
      </w:pPr>
      <w:r w:rsidRPr="00EE6E73">
        <w:rPr>
          <w:color w:val="808080"/>
        </w:rPr>
        <w:t>-- ASN1STOP</w:t>
      </w:r>
    </w:p>
    <w:p w14:paraId="4CF575E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EE6E73" w:rsidRDefault="00394471" w:rsidP="00964CC4">
            <w:pPr>
              <w:pStyle w:val="TAH"/>
              <w:rPr>
                <w:szCs w:val="22"/>
                <w:lang w:eastAsia="sv-SE"/>
              </w:rPr>
            </w:pPr>
            <w:r w:rsidRPr="00EE6E73">
              <w:rPr>
                <w:i/>
                <w:szCs w:val="22"/>
                <w:lang w:eastAsia="sv-SE"/>
              </w:rPr>
              <w:t>CSI-RS-</w:t>
            </w:r>
            <w:proofErr w:type="spellStart"/>
            <w:r w:rsidRPr="00EE6E73">
              <w:rPr>
                <w:i/>
                <w:szCs w:val="22"/>
                <w:lang w:eastAsia="sv-SE"/>
              </w:rPr>
              <w:t>CellMobility</w:t>
            </w:r>
            <w:proofErr w:type="spellEnd"/>
            <w:r w:rsidRPr="00EE6E73">
              <w:rPr>
                <w:i/>
                <w:szCs w:val="22"/>
                <w:lang w:eastAsia="sv-SE"/>
              </w:rPr>
              <w:t xml:space="preserve"> </w:t>
            </w:r>
            <w:r w:rsidRPr="00EE6E73">
              <w:rPr>
                <w:szCs w:val="22"/>
                <w:lang w:eastAsia="sv-SE"/>
              </w:rPr>
              <w:t>field descriptions</w:t>
            </w:r>
          </w:p>
        </w:tc>
      </w:tr>
      <w:tr w:rsidR="004112C8" w:rsidRPr="00EE6E73"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EE6E73" w:rsidRDefault="00394471" w:rsidP="00964CC4">
            <w:pPr>
              <w:pStyle w:val="TAL"/>
              <w:rPr>
                <w:szCs w:val="22"/>
                <w:lang w:eastAsia="sv-SE"/>
              </w:rPr>
            </w:pPr>
            <w:proofErr w:type="spellStart"/>
            <w:r w:rsidRPr="00EE6E73">
              <w:rPr>
                <w:b/>
                <w:i/>
                <w:szCs w:val="22"/>
                <w:lang w:eastAsia="sv-SE"/>
              </w:rPr>
              <w:t>csi</w:t>
            </w:r>
            <w:proofErr w:type="spellEnd"/>
            <w:r w:rsidRPr="00EE6E73">
              <w:rPr>
                <w:b/>
                <w:i/>
                <w:szCs w:val="22"/>
                <w:lang w:eastAsia="sv-SE"/>
              </w:rPr>
              <w:t>-</w:t>
            </w:r>
            <w:proofErr w:type="spellStart"/>
            <w:r w:rsidRPr="00EE6E73">
              <w:rPr>
                <w:b/>
                <w:i/>
                <w:szCs w:val="22"/>
                <w:lang w:eastAsia="sv-SE"/>
              </w:rPr>
              <w:t>rs</w:t>
            </w:r>
            <w:proofErr w:type="spellEnd"/>
            <w:r w:rsidRPr="00EE6E73">
              <w:rPr>
                <w:b/>
                <w:i/>
                <w:szCs w:val="22"/>
                <w:lang w:eastAsia="sv-SE"/>
              </w:rPr>
              <w:t>-</w:t>
            </w:r>
            <w:proofErr w:type="spellStart"/>
            <w:r w:rsidRPr="00EE6E73">
              <w:rPr>
                <w:b/>
                <w:i/>
                <w:szCs w:val="22"/>
                <w:lang w:eastAsia="sv-SE"/>
              </w:rPr>
              <w:t>ResourceList</w:t>
            </w:r>
            <w:proofErr w:type="spellEnd"/>
            <w:r w:rsidRPr="00EE6E73">
              <w:rPr>
                <w:b/>
                <w:i/>
                <w:szCs w:val="22"/>
                <w:lang w:eastAsia="sv-SE"/>
              </w:rPr>
              <w:t>-Mobility</w:t>
            </w:r>
          </w:p>
          <w:p w14:paraId="1263B232" w14:textId="0E4E6480" w:rsidR="00394471" w:rsidRPr="00EE6E73" w:rsidRDefault="00394471" w:rsidP="00964CC4">
            <w:pPr>
              <w:pStyle w:val="TAL"/>
              <w:rPr>
                <w:szCs w:val="22"/>
                <w:lang w:eastAsia="sv-SE"/>
              </w:rPr>
            </w:pPr>
            <w:r w:rsidRPr="00EE6E73">
              <w:rPr>
                <w:szCs w:val="22"/>
                <w:lang w:eastAsia="sv-SE"/>
              </w:rPr>
              <w:t>List of CSI-RS resources</w:t>
            </w:r>
            <w:r w:rsidRPr="00EE6E73">
              <w:rPr>
                <w:rFonts w:eastAsia="SimSun"/>
                <w:szCs w:val="22"/>
              </w:rPr>
              <w:t xml:space="preserve"> for mobility. The maximum number of CSI-RS resources that can be configured per </w:t>
            </w:r>
            <w:proofErr w:type="spellStart"/>
            <w:r w:rsidRPr="00EE6E73">
              <w:rPr>
                <w:rFonts w:eastAsia="SimSun"/>
                <w:i/>
                <w:szCs w:val="22"/>
              </w:rPr>
              <w:t>measObjectNR</w:t>
            </w:r>
            <w:proofErr w:type="spellEnd"/>
            <w:r w:rsidRPr="00EE6E73">
              <w:rPr>
                <w:rFonts w:eastAsia="SimSun"/>
                <w:szCs w:val="22"/>
              </w:rPr>
              <w:t xml:space="preserve"> depends on the configuration of </w:t>
            </w:r>
            <w:proofErr w:type="spellStart"/>
            <w:r w:rsidRPr="00EE6E73">
              <w:rPr>
                <w:rFonts w:eastAsia="SimSun"/>
                <w:i/>
                <w:iCs/>
                <w:szCs w:val="22"/>
              </w:rPr>
              <w:t>associatedSSB</w:t>
            </w:r>
            <w:proofErr w:type="spellEnd"/>
            <w:r w:rsidRPr="00EE6E73">
              <w:rPr>
                <w:rFonts w:eastAsia="SimSun"/>
                <w:i/>
                <w:iCs/>
                <w:szCs w:val="22"/>
              </w:rPr>
              <w:t xml:space="preserve"> </w:t>
            </w:r>
            <w:r w:rsidR="002E5C20" w:rsidRPr="00EE6E73">
              <w:rPr>
                <w:iCs/>
                <w:szCs w:val="22"/>
              </w:rPr>
              <w:t>and</w:t>
            </w:r>
            <w:r w:rsidR="002E5C20" w:rsidRPr="00EE6E73">
              <w:rPr>
                <w:szCs w:val="22"/>
              </w:rPr>
              <w:t xml:space="preserve"> the support of </w:t>
            </w:r>
            <w:proofErr w:type="spellStart"/>
            <w:r w:rsidR="002E5C20" w:rsidRPr="00EE6E73">
              <w:rPr>
                <w:i/>
                <w:szCs w:val="22"/>
              </w:rPr>
              <w:t>increasedNumberofCSIRSPerMO</w:t>
            </w:r>
            <w:proofErr w:type="spellEnd"/>
            <w:r w:rsidR="002E5C20" w:rsidRPr="00EE6E73">
              <w:rPr>
                <w:i/>
                <w:szCs w:val="22"/>
              </w:rPr>
              <w:t xml:space="preserve"> </w:t>
            </w:r>
            <w:r w:rsidR="002E5C20" w:rsidRPr="00EE6E73">
              <w:rPr>
                <w:szCs w:val="22"/>
              </w:rPr>
              <w:t xml:space="preserve">capability </w:t>
            </w:r>
            <w:r w:rsidRPr="00EE6E73">
              <w:rPr>
                <w:rFonts w:eastAsia="SimSun"/>
                <w:szCs w:val="22"/>
              </w:rPr>
              <w:t>(see TS 38.214 [19], clause 5.1.6.1.3).</w:t>
            </w:r>
          </w:p>
        </w:tc>
      </w:tr>
      <w:tr w:rsidR="004112C8" w:rsidRPr="00EE6E73"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EE6E73" w:rsidRDefault="00394471" w:rsidP="00964CC4">
            <w:pPr>
              <w:pStyle w:val="TAL"/>
              <w:rPr>
                <w:szCs w:val="22"/>
                <w:lang w:eastAsia="sv-SE"/>
              </w:rPr>
            </w:pPr>
            <w:r w:rsidRPr="00EE6E73">
              <w:rPr>
                <w:b/>
                <w:i/>
                <w:szCs w:val="22"/>
                <w:lang w:eastAsia="sv-SE"/>
              </w:rPr>
              <w:t>density</w:t>
            </w:r>
          </w:p>
          <w:p w14:paraId="5B142617" w14:textId="77777777" w:rsidR="00394471" w:rsidRPr="00EE6E73" w:rsidRDefault="00394471" w:rsidP="00964CC4">
            <w:pPr>
              <w:pStyle w:val="TAL"/>
              <w:rPr>
                <w:szCs w:val="22"/>
                <w:lang w:eastAsia="sv-SE"/>
              </w:rPr>
            </w:pPr>
            <w:r w:rsidRPr="00EE6E73">
              <w:rPr>
                <w:szCs w:val="22"/>
                <w:lang w:eastAsia="sv-SE"/>
              </w:rPr>
              <w:t xml:space="preserve">Frequency domain density for the 1-port CSI-RS for L3 mobility. See TS 38.211 </w:t>
            </w:r>
            <w:r w:rsidRPr="00EE6E73">
              <w:t>[16], clause 7.4.1</w:t>
            </w:r>
            <w:r w:rsidRPr="00EE6E73">
              <w:rPr>
                <w:szCs w:val="22"/>
                <w:lang w:eastAsia="sv-SE"/>
              </w:rPr>
              <w:t>.</w:t>
            </w:r>
          </w:p>
        </w:tc>
      </w:tr>
      <w:tr w:rsidR="004112C8" w:rsidRPr="00EE6E73"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EE6E73" w:rsidRDefault="00394471" w:rsidP="00964CC4">
            <w:pPr>
              <w:pStyle w:val="TAL"/>
              <w:rPr>
                <w:szCs w:val="22"/>
                <w:lang w:eastAsia="sv-SE"/>
              </w:rPr>
            </w:pPr>
            <w:proofErr w:type="spellStart"/>
            <w:r w:rsidRPr="00EE6E73">
              <w:rPr>
                <w:b/>
                <w:i/>
                <w:szCs w:val="22"/>
                <w:lang w:eastAsia="sv-SE"/>
              </w:rPr>
              <w:t>nrofPRBs</w:t>
            </w:r>
            <w:proofErr w:type="spellEnd"/>
          </w:p>
          <w:p w14:paraId="55560A5D" w14:textId="77777777" w:rsidR="00394471" w:rsidRPr="00EE6E73" w:rsidRDefault="00394471" w:rsidP="00964CC4">
            <w:pPr>
              <w:pStyle w:val="TAL"/>
              <w:rPr>
                <w:szCs w:val="22"/>
                <w:lang w:eastAsia="sv-SE"/>
              </w:rPr>
            </w:pPr>
            <w:r w:rsidRPr="00EE6E73">
              <w:rPr>
                <w:szCs w:val="22"/>
                <w:lang w:eastAsia="sv-SE"/>
              </w:rPr>
              <w:t xml:space="preserve">Allowed size of the measurement BW in PRBs. See TS 38.211 </w:t>
            </w:r>
            <w:r w:rsidRPr="00EE6E73">
              <w:t>[16], clause 7.4.1</w:t>
            </w:r>
            <w:r w:rsidRPr="00EE6E73">
              <w:rPr>
                <w:szCs w:val="22"/>
                <w:lang w:eastAsia="sv-SE"/>
              </w:rPr>
              <w:t>.</w:t>
            </w:r>
          </w:p>
        </w:tc>
      </w:tr>
      <w:tr w:rsidR="00394471" w:rsidRPr="00EE6E73"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EE6E73" w:rsidRDefault="00394471" w:rsidP="00964CC4">
            <w:pPr>
              <w:pStyle w:val="TAL"/>
              <w:rPr>
                <w:szCs w:val="22"/>
                <w:lang w:eastAsia="sv-SE"/>
              </w:rPr>
            </w:pPr>
            <w:proofErr w:type="spellStart"/>
            <w:r w:rsidRPr="00EE6E73">
              <w:rPr>
                <w:b/>
                <w:i/>
                <w:szCs w:val="22"/>
                <w:lang w:eastAsia="sv-SE"/>
              </w:rPr>
              <w:t>startPRB</w:t>
            </w:r>
            <w:proofErr w:type="spellEnd"/>
          </w:p>
          <w:p w14:paraId="69D2C38D" w14:textId="77777777" w:rsidR="00394471" w:rsidRPr="00EE6E73" w:rsidRDefault="00394471" w:rsidP="00964CC4">
            <w:pPr>
              <w:pStyle w:val="TAL"/>
              <w:rPr>
                <w:szCs w:val="22"/>
                <w:lang w:eastAsia="sv-SE"/>
              </w:rPr>
            </w:pPr>
            <w:r w:rsidRPr="00EE6E73">
              <w:rPr>
                <w:szCs w:val="22"/>
                <w:lang w:eastAsia="sv-SE"/>
              </w:rPr>
              <w:t xml:space="preserve">Starting PRB index of the measurement bandwidth. See TS 38.211 </w:t>
            </w:r>
            <w:r w:rsidRPr="00EE6E73">
              <w:t>[16], clause 7.4.1</w:t>
            </w:r>
            <w:r w:rsidRPr="00EE6E73">
              <w:rPr>
                <w:szCs w:val="22"/>
                <w:lang w:eastAsia="sv-SE"/>
              </w:rPr>
              <w:t>.</w:t>
            </w:r>
          </w:p>
        </w:tc>
      </w:tr>
    </w:tbl>
    <w:p w14:paraId="33E9CA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EE6E73" w:rsidRDefault="00394471" w:rsidP="00964CC4">
            <w:pPr>
              <w:pStyle w:val="TAH"/>
              <w:rPr>
                <w:szCs w:val="22"/>
                <w:lang w:eastAsia="sv-SE"/>
              </w:rPr>
            </w:pPr>
            <w:r w:rsidRPr="00EE6E73">
              <w:rPr>
                <w:i/>
                <w:szCs w:val="22"/>
                <w:lang w:eastAsia="sv-SE"/>
              </w:rPr>
              <w:t>CSI-RS-</w:t>
            </w:r>
            <w:proofErr w:type="spellStart"/>
            <w:r w:rsidRPr="00EE6E73">
              <w:rPr>
                <w:i/>
                <w:szCs w:val="22"/>
                <w:lang w:eastAsia="sv-SE"/>
              </w:rPr>
              <w:t>ResourceConfigMobility</w:t>
            </w:r>
            <w:proofErr w:type="spellEnd"/>
            <w:r w:rsidRPr="00EE6E73">
              <w:rPr>
                <w:i/>
                <w:szCs w:val="22"/>
                <w:lang w:eastAsia="sv-SE"/>
              </w:rPr>
              <w:t xml:space="preserve"> </w:t>
            </w:r>
            <w:r w:rsidRPr="00EE6E73">
              <w:rPr>
                <w:szCs w:val="22"/>
                <w:lang w:eastAsia="sv-SE"/>
              </w:rPr>
              <w:t>field descriptions</w:t>
            </w:r>
          </w:p>
        </w:tc>
      </w:tr>
      <w:tr w:rsidR="004112C8" w:rsidRPr="00EE6E73"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EE6E73" w:rsidRDefault="00394471" w:rsidP="00964CC4">
            <w:pPr>
              <w:pStyle w:val="TAL"/>
              <w:rPr>
                <w:szCs w:val="22"/>
                <w:lang w:eastAsia="sv-SE"/>
              </w:rPr>
            </w:pPr>
            <w:proofErr w:type="spellStart"/>
            <w:r w:rsidRPr="00EE6E73">
              <w:rPr>
                <w:b/>
                <w:i/>
                <w:szCs w:val="22"/>
                <w:lang w:eastAsia="sv-SE"/>
              </w:rPr>
              <w:t>csi</w:t>
            </w:r>
            <w:proofErr w:type="spellEnd"/>
            <w:r w:rsidRPr="00EE6E73">
              <w:rPr>
                <w:b/>
                <w:i/>
                <w:szCs w:val="22"/>
                <w:lang w:eastAsia="sv-SE"/>
              </w:rPr>
              <w:t>-RS-</w:t>
            </w:r>
            <w:proofErr w:type="spellStart"/>
            <w:r w:rsidRPr="00EE6E73">
              <w:rPr>
                <w:b/>
                <w:i/>
                <w:szCs w:val="22"/>
                <w:lang w:eastAsia="sv-SE"/>
              </w:rPr>
              <w:t>CellList</w:t>
            </w:r>
            <w:proofErr w:type="spellEnd"/>
            <w:r w:rsidRPr="00EE6E73">
              <w:rPr>
                <w:b/>
                <w:i/>
                <w:szCs w:val="22"/>
                <w:lang w:eastAsia="sv-SE"/>
              </w:rPr>
              <w:t>-Mobility</w:t>
            </w:r>
          </w:p>
          <w:p w14:paraId="130E09C7" w14:textId="77777777" w:rsidR="00394471" w:rsidRPr="00EE6E73" w:rsidRDefault="00394471" w:rsidP="00964CC4">
            <w:pPr>
              <w:pStyle w:val="TAL"/>
              <w:rPr>
                <w:szCs w:val="22"/>
                <w:lang w:eastAsia="sv-SE"/>
              </w:rPr>
            </w:pPr>
            <w:r w:rsidRPr="00EE6E73">
              <w:rPr>
                <w:szCs w:val="22"/>
                <w:lang w:eastAsia="sv-SE"/>
              </w:rPr>
              <w:t>List of cells for</w:t>
            </w:r>
            <w:r w:rsidRPr="00EE6E73">
              <w:rPr>
                <w:lang w:eastAsia="sv-SE"/>
              </w:rPr>
              <w:t xml:space="preserve"> CSI-RS based RRM measurements</w:t>
            </w:r>
            <w:r w:rsidRPr="00EE6E73">
              <w:rPr>
                <w:szCs w:val="22"/>
                <w:lang w:eastAsia="sv-SE"/>
              </w:rPr>
              <w:t>.</w:t>
            </w:r>
          </w:p>
        </w:tc>
      </w:tr>
      <w:tr w:rsidR="004112C8" w:rsidRPr="00EE6E73"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EE6E73" w:rsidRDefault="00394471" w:rsidP="00964CC4">
            <w:pPr>
              <w:pStyle w:val="TAL"/>
              <w:rPr>
                <w:b/>
                <w:bCs/>
                <w:i/>
                <w:iCs/>
                <w:noProof/>
                <w:lang w:eastAsia="sv-SE"/>
              </w:rPr>
            </w:pPr>
            <w:proofErr w:type="spellStart"/>
            <w:r w:rsidRPr="00EE6E73">
              <w:rPr>
                <w:b/>
                <w:bCs/>
                <w:i/>
                <w:iCs/>
                <w:lang w:eastAsia="sv-SE"/>
              </w:rPr>
              <w:t>refServCellIndex</w:t>
            </w:r>
            <w:proofErr w:type="spellEnd"/>
          </w:p>
          <w:p w14:paraId="0ED091F6" w14:textId="77777777" w:rsidR="00394471" w:rsidRPr="00EE6E73" w:rsidRDefault="00394471" w:rsidP="00964CC4">
            <w:pPr>
              <w:pStyle w:val="TAL"/>
              <w:rPr>
                <w:b/>
                <w:i/>
                <w:szCs w:val="22"/>
                <w:lang w:eastAsia="sv-SE"/>
              </w:rPr>
            </w:pPr>
            <w:r w:rsidRPr="00EE6E73">
              <w:rPr>
                <w:szCs w:val="22"/>
                <w:lang w:eastAsia="en-GB"/>
              </w:rPr>
              <w:t xml:space="preserve">Indicates the serving cell providing the timing reference for CSI-RS resources without </w:t>
            </w:r>
            <w:proofErr w:type="spellStart"/>
            <w:r w:rsidRPr="00EE6E73">
              <w:rPr>
                <w:i/>
                <w:szCs w:val="22"/>
                <w:lang w:eastAsia="en-GB"/>
              </w:rPr>
              <w:t>associatedSSB</w:t>
            </w:r>
            <w:proofErr w:type="spellEnd"/>
            <w:r w:rsidRPr="00EE6E73">
              <w:rPr>
                <w:szCs w:val="22"/>
                <w:lang w:eastAsia="en-GB"/>
              </w:rPr>
              <w:t xml:space="preserve">. The field may be present only if there is at least one CSI-RS resource configured without </w:t>
            </w:r>
            <w:proofErr w:type="spellStart"/>
            <w:r w:rsidRPr="00EE6E73">
              <w:rPr>
                <w:i/>
                <w:szCs w:val="22"/>
                <w:lang w:eastAsia="en-GB"/>
              </w:rPr>
              <w:t>associatedSSB</w:t>
            </w:r>
            <w:proofErr w:type="spellEnd"/>
            <w:r w:rsidRPr="00EE6E73">
              <w:rPr>
                <w:szCs w:val="22"/>
                <w:lang w:eastAsia="en-GB"/>
              </w:rPr>
              <w:t xml:space="preserve">. If this field is absent, the UE shall use the timing of the </w:t>
            </w:r>
            <w:proofErr w:type="spellStart"/>
            <w:r w:rsidRPr="00EE6E73">
              <w:rPr>
                <w:szCs w:val="22"/>
                <w:lang w:eastAsia="en-GB"/>
              </w:rPr>
              <w:t>PCell</w:t>
            </w:r>
            <w:proofErr w:type="spellEnd"/>
            <w:r w:rsidRPr="00EE6E73">
              <w:rPr>
                <w:szCs w:val="22"/>
                <w:lang w:eastAsia="en-GB"/>
              </w:rPr>
              <w:t xml:space="preserve"> for measurements on the CSI-RS resources without </w:t>
            </w:r>
            <w:proofErr w:type="spellStart"/>
            <w:r w:rsidRPr="00EE6E73">
              <w:rPr>
                <w:i/>
                <w:szCs w:val="22"/>
                <w:lang w:eastAsia="en-GB"/>
              </w:rPr>
              <w:t>associatedSSB</w:t>
            </w:r>
            <w:proofErr w:type="spellEnd"/>
            <w:r w:rsidRPr="00EE6E73">
              <w:rPr>
                <w:szCs w:val="22"/>
                <w:lang w:eastAsia="en-GB"/>
              </w:rPr>
              <w:t xml:space="preserve">. The CSI-RS resources and the serving cell indicated by </w:t>
            </w:r>
            <w:proofErr w:type="spellStart"/>
            <w:r w:rsidRPr="00EE6E73">
              <w:rPr>
                <w:i/>
                <w:szCs w:val="22"/>
                <w:lang w:eastAsia="en-GB"/>
              </w:rPr>
              <w:t>refServCellIndex</w:t>
            </w:r>
            <w:proofErr w:type="spellEnd"/>
            <w:r w:rsidRPr="00EE6E73">
              <w:rPr>
                <w:szCs w:val="22"/>
                <w:lang w:eastAsia="en-GB"/>
              </w:rPr>
              <w:t xml:space="preserve"> for timing reference should be located in the same band.</w:t>
            </w:r>
          </w:p>
        </w:tc>
      </w:tr>
      <w:tr w:rsidR="00394471" w:rsidRPr="00EE6E73"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EE6E73" w:rsidRDefault="00394471" w:rsidP="00964CC4">
            <w:pPr>
              <w:pStyle w:val="TAL"/>
              <w:rPr>
                <w:szCs w:val="22"/>
                <w:lang w:eastAsia="sv-SE"/>
              </w:rPr>
            </w:pPr>
            <w:proofErr w:type="spellStart"/>
            <w:r w:rsidRPr="00EE6E73">
              <w:rPr>
                <w:b/>
                <w:i/>
                <w:szCs w:val="22"/>
                <w:lang w:eastAsia="sv-SE"/>
              </w:rPr>
              <w:t>subcarrierSpacing</w:t>
            </w:r>
            <w:proofErr w:type="spellEnd"/>
          </w:p>
          <w:p w14:paraId="3891A68A" w14:textId="6C2C084F" w:rsidR="00394471" w:rsidRPr="00EE6E73" w:rsidRDefault="00394471" w:rsidP="00964CC4">
            <w:pPr>
              <w:pStyle w:val="TAL"/>
              <w:rPr>
                <w:szCs w:val="22"/>
                <w:lang w:eastAsia="sv-SE"/>
              </w:rPr>
            </w:pPr>
            <w:r w:rsidRPr="00EE6E73">
              <w:rPr>
                <w:szCs w:val="22"/>
                <w:lang w:eastAsia="sv-SE"/>
              </w:rPr>
              <w:t>Subcarrier spacing of CSI-RS.</w:t>
            </w:r>
          </w:p>
          <w:p w14:paraId="5EE92C4E"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255A1F9" w14:textId="77777777" w:rsidR="006C501F" w:rsidRPr="00EE6E73" w:rsidRDefault="006C501F" w:rsidP="006C501F">
            <w:pPr>
              <w:pStyle w:val="TAL"/>
              <w:rPr>
                <w:szCs w:val="22"/>
                <w:lang w:eastAsia="sv-SE"/>
              </w:rPr>
            </w:pPr>
            <w:r w:rsidRPr="00EE6E73">
              <w:rPr>
                <w:szCs w:val="22"/>
                <w:lang w:eastAsia="sv-SE"/>
              </w:rPr>
              <w:t>FR1:    15, 30, or 60 kHz</w:t>
            </w:r>
          </w:p>
          <w:p w14:paraId="3230E88F" w14:textId="6B110281" w:rsidR="00F747EB"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xml:space="preserve">:  </w:t>
            </w:r>
            <w:r w:rsidR="00D50BCB" w:rsidRPr="00EE6E73">
              <w:rPr>
                <w:szCs w:val="22"/>
                <w:lang w:eastAsia="sv-SE"/>
              </w:rPr>
              <w:t>60</w:t>
            </w:r>
            <w:r w:rsidRPr="00EE6E73">
              <w:rPr>
                <w:szCs w:val="22"/>
                <w:lang w:eastAsia="sv-SE"/>
              </w:rPr>
              <w:t xml:space="preserve"> or </w:t>
            </w:r>
            <w:r w:rsidR="00D50BCB" w:rsidRPr="00EE6E73">
              <w:rPr>
                <w:szCs w:val="22"/>
                <w:lang w:eastAsia="sv-SE"/>
              </w:rPr>
              <w:t>120</w:t>
            </w:r>
            <w:r w:rsidRPr="00EE6E73">
              <w:rPr>
                <w:szCs w:val="22"/>
                <w:lang w:eastAsia="sv-SE"/>
              </w:rPr>
              <w:t xml:space="preserve"> kHz</w:t>
            </w:r>
          </w:p>
          <w:p w14:paraId="00525388" w14:textId="19568BE5" w:rsidR="006C501F" w:rsidRPr="00EE6E73" w:rsidRDefault="006C501F" w:rsidP="006C501F">
            <w:pPr>
              <w:pStyle w:val="TAL"/>
              <w:rPr>
                <w:szCs w:val="22"/>
                <w:lang w:eastAsia="sv-SE"/>
              </w:rPr>
            </w:pPr>
            <w:r w:rsidRPr="00EE6E73">
              <w:rPr>
                <w:szCs w:val="22"/>
                <w:lang w:eastAsia="sv-SE"/>
              </w:rPr>
              <w:t>FR2-2:  120, 480, or 960 kHz</w:t>
            </w:r>
          </w:p>
        </w:tc>
      </w:tr>
    </w:tbl>
    <w:p w14:paraId="5679633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EE6E73" w:rsidRDefault="00394471" w:rsidP="00964CC4">
            <w:pPr>
              <w:pStyle w:val="TAH"/>
              <w:rPr>
                <w:szCs w:val="22"/>
                <w:lang w:eastAsia="sv-SE"/>
              </w:rPr>
            </w:pPr>
            <w:r w:rsidRPr="00EE6E73">
              <w:rPr>
                <w:i/>
                <w:szCs w:val="22"/>
                <w:lang w:eastAsia="sv-SE"/>
              </w:rPr>
              <w:lastRenderedPageBreak/>
              <w:t xml:space="preserve">CSI-RS-Resource-Mobility </w:t>
            </w:r>
            <w:r w:rsidRPr="00EE6E73">
              <w:rPr>
                <w:szCs w:val="22"/>
                <w:lang w:eastAsia="sv-SE"/>
              </w:rPr>
              <w:t>field descriptions</w:t>
            </w:r>
          </w:p>
        </w:tc>
      </w:tr>
      <w:tr w:rsidR="004112C8" w:rsidRPr="00EE6E73"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EE6E73" w:rsidRDefault="00394471" w:rsidP="00964CC4">
            <w:pPr>
              <w:pStyle w:val="TAL"/>
              <w:rPr>
                <w:rFonts w:cs="Arial"/>
                <w:b/>
                <w:i/>
                <w:iCs/>
                <w:szCs w:val="18"/>
                <w:lang w:eastAsia="sv-SE"/>
              </w:rPr>
            </w:pPr>
            <w:proofErr w:type="spellStart"/>
            <w:r w:rsidRPr="00EE6E73">
              <w:rPr>
                <w:rFonts w:cs="Arial"/>
                <w:b/>
                <w:i/>
                <w:iCs/>
                <w:szCs w:val="18"/>
                <w:lang w:eastAsia="sv-SE"/>
              </w:rPr>
              <w:t>associatedSSB</w:t>
            </w:r>
            <w:proofErr w:type="spellEnd"/>
          </w:p>
          <w:p w14:paraId="1E067F70" w14:textId="77777777" w:rsidR="00394471" w:rsidRPr="00EE6E73" w:rsidRDefault="00394471" w:rsidP="00964CC4">
            <w:pPr>
              <w:pStyle w:val="TAL"/>
              <w:rPr>
                <w:rFonts w:eastAsia="SimSun" w:cs="Arial"/>
                <w:iCs/>
                <w:szCs w:val="18"/>
              </w:rPr>
            </w:pPr>
            <w:r w:rsidRPr="00EE6E73">
              <w:rPr>
                <w:rFonts w:cs="Arial"/>
                <w:iCs/>
                <w:szCs w:val="18"/>
                <w:lang w:eastAsia="sv-SE"/>
              </w:rPr>
              <w:t xml:space="preserve">If this field is present, the UE may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cell indicated by the </w:t>
            </w:r>
            <w:proofErr w:type="spellStart"/>
            <w:r w:rsidRPr="00EE6E73">
              <w:rPr>
                <w:rFonts w:cs="Arial"/>
                <w:i/>
                <w:iCs/>
                <w:szCs w:val="18"/>
                <w:lang w:eastAsia="sv-SE"/>
              </w:rPr>
              <w:t>cellId</w:t>
            </w:r>
            <w:proofErr w:type="spellEnd"/>
            <w:r w:rsidRPr="00EE6E73">
              <w:rPr>
                <w:rFonts w:cs="Arial"/>
                <w:i/>
                <w:iCs/>
                <w:szCs w:val="18"/>
                <w:lang w:eastAsia="sv-SE"/>
              </w:rPr>
              <w:t xml:space="preserve"> </w:t>
            </w:r>
            <w:r w:rsidRPr="00EE6E73">
              <w:rPr>
                <w:rFonts w:cs="Arial"/>
                <w:iCs/>
                <w:szCs w:val="18"/>
                <w:lang w:eastAsia="sv-SE"/>
              </w:rPr>
              <w:t xml:space="preserve">in the </w:t>
            </w:r>
            <w:r w:rsidRPr="00EE6E73">
              <w:rPr>
                <w:rFonts w:cs="Arial"/>
                <w:i/>
                <w:iCs/>
                <w:szCs w:val="18"/>
                <w:lang w:eastAsia="sv-SE"/>
              </w:rPr>
              <w:t>CSI-RS-</w:t>
            </w:r>
            <w:proofErr w:type="spellStart"/>
            <w:r w:rsidRPr="00EE6E73">
              <w:rPr>
                <w:rFonts w:cs="Arial"/>
                <w:i/>
                <w:iCs/>
                <w:szCs w:val="18"/>
                <w:lang w:eastAsia="sv-SE"/>
              </w:rPr>
              <w:t>CellMobility</w:t>
            </w:r>
            <w:proofErr w:type="spellEnd"/>
            <w:r w:rsidRPr="00EE6E73">
              <w:rPr>
                <w:rFonts w:cs="Arial"/>
                <w:iCs/>
                <w:szCs w:val="18"/>
                <w:lang w:eastAsia="sv-SE"/>
              </w:rPr>
              <w:t xml:space="preserve">. In this case, the UE is not required to monitor that CSI-RS resource if the UE cannot detect the SS/PBCH block indicated by this </w:t>
            </w:r>
            <w:proofErr w:type="spellStart"/>
            <w:r w:rsidRPr="00EE6E73">
              <w:rPr>
                <w:rFonts w:cs="Arial"/>
                <w:i/>
                <w:iCs/>
                <w:szCs w:val="18"/>
                <w:lang w:eastAsia="sv-SE"/>
              </w:rPr>
              <w:t>associatedSSB</w:t>
            </w:r>
            <w:proofErr w:type="spellEnd"/>
            <w:r w:rsidRPr="00EE6E73">
              <w:rPr>
                <w:rFonts w:cs="Arial"/>
                <w:i/>
                <w:iCs/>
                <w:szCs w:val="18"/>
                <w:lang w:eastAsia="sv-SE"/>
              </w:rPr>
              <w:t xml:space="preserve"> </w:t>
            </w:r>
            <w:r w:rsidRPr="00EE6E73">
              <w:rPr>
                <w:rFonts w:cs="Arial"/>
                <w:iCs/>
                <w:szCs w:val="18"/>
                <w:lang w:eastAsia="sv-SE"/>
              </w:rPr>
              <w:t xml:space="preserve">and </w:t>
            </w:r>
            <w:proofErr w:type="spellStart"/>
            <w:r w:rsidRPr="00EE6E73">
              <w:rPr>
                <w:rFonts w:cs="Arial"/>
                <w:i/>
                <w:iCs/>
                <w:szCs w:val="18"/>
                <w:lang w:eastAsia="sv-SE"/>
              </w:rPr>
              <w:t>cellId</w:t>
            </w:r>
            <w:proofErr w:type="spellEnd"/>
            <w:r w:rsidRPr="00EE6E73">
              <w:rPr>
                <w:rFonts w:cs="Arial"/>
                <w:iCs/>
                <w:szCs w:val="18"/>
                <w:lang w:eastAsia="sv-SE"/>
              </w:rPr>
              <w:t xml:space="preserve">. If this field is absent, the UE shall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serving cell indicated by </w:t>
            </w:r>
            <w:proofErr w:type="spellStart"/>
            <w:r w:rsidRPr="00EE6E73">
              <w:rPr>
                <w:rFonts w:cs="Arial"/>
                <w:i/>
                <w:iCs/>
                <w:szCs w:val="18"/>
                <w:lang w:eastAsia="sv-SE"/>
              </w:rPr>
              <w:t>refServCellIndex</w:t>
            </w:r>
            <w:proofErr w:type="spellEnd"/>
            <w:r w:rsidRPr="00EE6E73">
              <w:rPr>
                <w:rFonts w:cs="Arial"/>
                <w:iCs/>
                <w:szCs w:val="18"/>
                <w:lang w:eastAsia="sv-SE"/>
              </w:rPr>
              <w:t xml:space="preserve">. In this case, the UE is required to measure the CSI-RS resource even if SS/PBCH block(s) with </w:t>
            </w:r>
            <w:proofErr w:type="spellStart"/>
            <w:r w:rsidRPr="00EE6E73">
              <w:rPr>
                <w:rFonts w:cs="Arial"/>
                <w:i/>
                <w:iCs/>
                <w:szCs w:val="18"/>
                <w:lang w:eastAsia="sv-SE"/>
              </w:rPr>
              <w:t>cellId</w:t>
            </w:r>
            <w:proofErr w:type="spellEnd"/>
            <w:r w:rsidRPr="00EE6E73">
              <w:rPr>
                <w:rFonts w:cs="Arial"/>
                <w:i/>
                <w:iCs/>
                <w:szCs w:val="18"/>
                <w:lang w:eastAsia="sv-SE"/>
              </w:rPr>
              <w:t xml:space="preserve"> </w:t>
            </w:r>
            <w:r w:rsidRPr="00EE6E73">
              <w:rPr>
                <w:rFonts w:cs="Arial"/>
                <w:iCs/>
                <w:szCs w:val="18"/>
                <w:lang w:eastAsia="sv-SE"/>
              </w:rPr>
              <w:t xml:space="preserve">in the </w:t>
            </w:r>
            <w:r w:rsidRPr="00EE6E73">
              <w:rPr>
                <w:rFonts w:cs="Arial"/>
                <w:i/>
                <w:iCs/>
                <w:szCs w:val="18"/>
                <w:lang w:eastAsia="sv-SE"/>
              </w:rPr>
              <w:t>CSI-RS-</w:t>
            </w:r>
            <w:proofErr w:type="spellStart"/>
            <w:r w:rsidRPr="00EE6E73">
              <w:rPr>
                <w:rFonts w:cs="Arial"/>
                <w:i/>
                <w:iCs/>
                <w:szCs w:val="18"/>
                <w:lang w:eastAsia="sv-SE"/>
              </w:rPr>
              <w:t>CellMobility</w:t>
            </w:r>
            <w:proofErr w:type="spellEnd"/>
            <w:r w:rsidRPr="00EE6E73">
              <w:rPr>
                <w:rFonts w:cs="Arial"/>
                <w:i/>
                <w:iCs/>
                <w:szCs w:val="18"/>
                <w:lang w:eastAsia="sv-SE"/>
              </w:rPr>
              <w:t xml:space="preserve"> </w:t>
            </w:r>
            <w:r w:rsidRPr="00EE6E73">
              <w:rPr>
                <w:rFonts w:cs="Arial"/>
                <w:iCs/>
                <w:szCs w:val="18"/>
                <w:lang w:eastAsia="sv-SE"/>
              </w:rPr>
              <w:t>are not detected.</w:t>
            </w:r>
          </w:p>
          <w:p w14:paraId="7A53C06E" w14:textId="77777777" w:rsidR="00394471" w:rsidRPr="00EE6E73" w:rsidRDefault="00394471" w:rsidP="00964CC4">
            <w:pPr>
              <w:pStyle w:val="TAL"/>
              <w:rPr>
                <w:rFonts w:cs="Arial"/>
                <w:iCs/>
                <w:szCs w:val="18"/>
                <w:lang w:eastAsia="sv-SE"/>
              </w:rPr>
            </w:pPr>
            <w:r w:rsidRPr="00EE6E73">
              <w:rPr>
                <w:lang w:eastAsia="sv-SE"/>
              </w:rPr>
              <w:t xml:space="preserve">CSI-RS resources with and without </w:t>
            </w:r>
            <w:proofErr w:type="spellStart"/>
            <w:r w:rsidRPr="00EE6E73">
              <w:rPr>
                <w:i/>
                <w:lang w:eastAsia="sv-SE"/>
              </w:rPr>
              <w:t>associatedSSB</w:t>
            </w:r>
            <w:proofErr w:type="spellEnd"/>
            <w:r w:rsidRPr="00EE6E73">
              <w:rPr>
                <w:lang w:eastAsia="sv-SE"/>
              </w:rPr>
              <w:t xml:space="preserve"> may be configured in accordance with the rules in TS 38.214 [19], clause 5.1.6.1.3.</w:t>
            </w:r>
          </w:p>
        </w:tc>
      </w:tr>
      <w:tr w:rsidR="004112C8" w:rsidRPr="00EE6E73"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EE6E73" w:rsidRDefault="00394471" w:rsidP="00964CC4">
            <w:pPr>
              <w:pStyle w:val="TAL"/>
              <w:rPr>
                <w:b/>
                <w:i/>
                <w:szCs w:val="22"/>
                <w:lang w:eastAsia="sv-SE"/>
              </w:rPr>
            </w:pPr>
            <w:proofErr w:type="spellStart"/>
            <w:r w:rsidRPr="00EE6E73">
              <w:rPr>
                <w:b/>
                <w:i/>
                <w:szCs w:val="22"/>
                <w:lang w:eastAsia="sv-SE"/>
              </w:rPr>
              <w:t>csi</w:t>
            </w:r>
            <w:proofErr w:type="spellEnd"/>
            <w:r w:rsidRPr="00EE6E73">
              <w:rPr>
                <w:b/>
                <w:i/>
                <w:szCs w:val="22"/>
                <w:lang w:eastAsia="sv-SE"/>
              </w:rPr>
              <w:t>-RS-Index</w:t>
            </w:r>
          </w:p>
          <w:p w14:paraId="6E270143" w14:textId="77777777" w:rsidR="00394471" w:rsidRPr="00EE6E73" w:rsidRDefault="00394471" w:rsidP="00964CC4">
            <w:pPr>
              <w:pStyle w:val="TAL"/>
              <w:rPr>
                <w:szCs w:val="22"/>
                <w:lang w:eastAsia="sv-SE"/>
              </w:rPr>
            </w:pPr>
            <w:r w:rsidRPr="00EE6E73">
              <w:rPr>
                <w:szCs w:val="22"/>
                <w:lang w:eastAsia="sv-SE"/>
              </w:rPr>
              <w:t>CSI-RS resource index associated to the CSI-RS resource to be measured (and used for reporting).</w:t>
            </w:r>
          </w:p>
        </w:tc>
      </w:tr>
      <w:tr w:rsidR="004112C8" w:rsidRPr="00EE6E73"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EE6E73" w:rsidRDefault="00394471" w:rsidP="00964CC4">
            <w:pPr>
              <w:pStyle w:val="TAL"/>
              <w:rPr>
                <w:szCs w:val="22"/>
                <w:lang w:eastAsia="sv-SE"/>
              </w:rPr>
            </w:pPr>
            <w:proofErr w:type="spellStart"/>
            <w:r w:rsidRPr="00EE6E73">
              <w:rPr>
                <w:b/>
                <w:i/>
                <w:szCs w:val="22"/>
                <w:lang w:eastAsia="sv-SE"/>
              </w:rPr>
              <w:t>firstOFDMSymbolInTimeDomain</w:t>
            </w:r>
            <w:proofErr w:type="spellEnd"/>
          </w:p>
          <w:p w14:paraId="2EF640A1" w14:textId="2A42B6FE"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EE6E73" w:rsidRDefault="00394471" w:rsidP="00964CC4">
            <w:pPr>
              <w:pStyle w:val="TAL"/>
              <w:rPr>
                <w:szCs w:val="22"/>
                <w:lang w:eastAsia="sv-SE"/>
              </w:rPr>
            </w:pPr>
            <w:proofErr w:type="spellStart"/>
            <w:r w:rsidRPr="00EE6E73">
              <w:rPr>
                <w:b/>
                <w:i/>
                <w:szCs w:val="22"/>
                <w:lang w:eastAsia="sv-SE"/>
              </w:rPr>
              <w:t>frequencyDomainAllocation</w:t>
            </w:r>
            <w:proofErr w:type="spellEnd"/>
          </w:p>
          <w:p w14:paraId="3133D38B" w14:textId="77777777" w:rsidR="00394471" w:rsidRPr="00EE6E73" w:rsidRDefault="00394471" w:rsidP="00964CC4">
            <w:pPr>
              <w:pStyle w:val="TAL"/>
              <w:rPr>
                <w:szCs w:val="22"/>
                <w:lang w:eastAsia="sv-SE"/>
              </w:rPr>
            </w:pPr>
            <w:r w:rsidRPr="00EE6E73">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EE6E73"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EE6E73" w:rsidRDefault="00394471" w:rsidP="00964CC4">
            <w:pPr>
              <w:pStyle w:val="TAL"/>
              <w:rPr>
                <w:szCs w:val="22"/>
                <w:lang w:eastAsia="sv-SE"/>
              </w:rPr>
            </w:pPr>
            <w:proofErr w:type="spellStart"/>
            <w:r w:rsidRPr="00EE6E73">
              <w:rPr>
                <w:b/>
                <w:i/>
                <w:szCs w:val="22"/>
                <w:lang w:eastAsia="sv-SE"/>
              </w:rPr>
              <w:t>isQuasiColocated</w:t>
            </w:r>
            <w:proofErr w:type="spellEnd"/>
          </w:p>
          <w:p w14:paraId="526C07F0" w14:textId="77777777" w:rsidR="00394471" w:rsidRPr="00EE6E73" w:rsidRDefault="00394471" w:rsidP="00964CC4">
            <w:pPr>
              <w:pStyle w:val="TAL"/>
              <w:rPr>
                <w:szCs w:val="22"/>
                <w:lang w:eastAsia="sv-SE"/>
              </w:rPr>
            </w:pPr>
            <w:r w:rsidRPr="00EE6E73">
              <w:rPr>
                <w:szCs w:val="22"/>
                <w:lang w:eastAsia="sv-SE"/>
              </w:rPr>
              <w:t>Indicates that the CSI-RS resource is quasi co-located with the associated SS</w:t>
            </w:r>
            <w:r w:rsidRPr="00EE6E73">
              <w:rPr>
                <w:lang w:eastAsia="sv-SE"/>
              </w:rPr>
              <w:t>/PBCH block</w:t>
            </w:r>
            <w:r w:rsidRPr="00EE6E73">
              <w:rPr>
                <w:szCs w:val="22"/>
                <w:lang w:eastAsia="sv-SE"/>
              </w:rPr>
              <w:t>, see TS 38.214 [19], clause 5.1.6.1.3.</w:t>
            </w:r>
          </w:p>
        </w:tc>
      </w:tr>
      <w:tr w:rsidR="004112C8" w:rsidRPr="00EE6E73"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EE6E73" w:rsidRDefault="00394471" w:rsidP="00964CC4">
            <w:pPr>
              <w:pStyle w:val="TAL"/>
              <w:rPr>
                <w:szCs w:val="22"/>
                <w:lang w:eastAsia="sv-SE"/>
              </w:rPr>
            </w:pPr>
            <w:proofErr w:type="spellStart"/>
            <w:r w:rsidRPr="00EE6E73">
              <w:rPr>
                <w:b/>
                <w:i/>
                <w:szCs w:val="22"/>
                <w:lang w:eastAsia="sv-SE"/>
              </w:rPr>
              <w:t>sequenceGenerationConfig</w:t>
            </w:r>
            <w:proofErr w:type="spellEnd"/>
          </w:p>
          <w:p w14:paraId="77645B10" w14:textId="77777777" w:rsidR="00394471" w:rsidRPr="00EE6E73" w:rsidRDefault="00394471" w:rsidP="00964CC4">
            <w:pPr>
              <w:pStyle w:val="TAL"/>
              <w:rPr>
                <w:szCs w:val="22"/>
                <w:lang w:eastAsia="sv-SE"/>
              </w:rPr>
            </w:pPr>
            <w:r w:rsidRPr="00EE6E73">
              <w:rPr>
                <w:szCs w:val="22"/>
                <w:lang w:eastAsia="sv-SE"/>
              </w:rPr>
              <w:t>Scrambling ID for CSI-RS (see TS 38.211 [16], clause 7.4.1.5.2).</w:t>
            </w:r>
          </w:p>
        </w:tc>
      </w:tr>
      <w:tr w:rsidR="00394471" w:rsidRPr="00EE6E73"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EE6E73" w:rsidRDefault="00394471" w:rsidP="00964CC4">
            <w:pPr>
              <w:pStyle w:val="TAL"/>
              <w:rPr>
                <w:szCs w:val="22"/>
                <w:lang w:eastAsia="sv-SE"/>
              </w:rPr>
            </w:pPr>
            <w:proofErr w:type="spellStart"/>
            <w:r w:rsidRPr="00EE6E73">
              <w:rPr>
                <w:b/>
                <w:i/>
                <w:szCs w:val="22"/>
                <w:lang w:eastAsia="sv-SE"/>
              </w:rPr>
              <w:t>slotConfig</w:t>
            </w:r>
            <w:proofErr w:type="spellEnd"/>
          </w:p>
          <w:p w14:paraId="51D3E629" w14:textId="515E43FE" w:rsidR="00394471" w:rsidRPr="00EE6E73" w:rsidRDefault="00394471" w:rsidP="00964CC4">
            <w:pPr>
              <w:pStyle w:val="TAL"/>
              <w:rPr>
                <w:szCs w:val="22"/>
                <w:lang w:eastAsia="sv-SE"/>
              </w:rPr>
            </w:pPr>
            <w:r w:rsidRPr="00EE6E73">
              <w:rPr>
                <w:szCs w:val="22"/>
                <w:lang w:eastAsia="sv-SE"/>
              </w:rPr>
              <w:t xml:space="preserve">Indicates the CSI-RS periodicity (in milliseconds) and for each periodicity the offset (in number of slots). When </w:t>
            </w:r>
            <w:proofErr w:type="spellStart"/>
            <w:r w:rsidRPr="00EE6E73">
              <w:rPr>
                <w:i/>
                <w:lang w:eastAsia="sv-SE"/>
              </w:rPr>
              <w:t>subcarrierSpacing</w:t>
            </w:r>
            <w:proofErr w:type="spellEnd"/>
            <w:r w:rsidRPr="00EE6E73">
              <w:rPr>
                <w:szCs w:val="22"/>
                <w:lang w:eastAsia="sv-SE"/>
              </w:rPr>
              <w:t xml:space="preserve"> is set to </w:t>
            </w:r>
            <w:r w:rsidRPr="00EE6E73">
              <w:rPr>
                <w:i/>
                <w:szCs w:val="22"/>
                <w:lang w:eastAsia="sv-SE"/>
              </w:rPr>
              <w:t>kHz15</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4/9/19/39 slots. When </w:t>
            </w:r>
            <w:proofErr w:type="spellStart"/>
            <w:r w:rsidRPr="00EE6E73">
              <w:rPr>
                <w:i/>
                <w:lang w:eastAsia="sv-SE"/>
              </w:rPr>
              <w:t>subcarrierSpacing</w:t>
            </w:r>
            <w:proofErr w:type="spellEnd"/>
            <w:r w:rsidRPr="00EE6E73">
              <w:rPr>
                <w:szCs w:val="22"/>
                <w:lang w:eastAsia="sv-SE"/>
              </w:rPr>
              <w:t xml:space="preserve"> is set to </w:t>
            </w:r>
            <w:r w:rsidRPr="00EE6E73">
              <w:rPr>
                <w:i/>
                <w:szCs w:val="22"/>
                <w:lang w:eastAsia="sv-SE"/>
              </w:rPr>
              <w:t>kHz3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7/9/19/39/79 slots. When </w:t>
            </w:r>
            <w:proofErr w:type="spellStart"/>
            <w:r w:rsidRPr="00EE6E73">
              <w:rPr>
                <w:i/>
                <w:szCs w:val="22"/>
                <w:lang w:eastAsia="sv-SE"/>
              </w:rPr>
              <w:t>subcarrierSpacing</w:t>
            </w:r>
            <w:proofErr w:type="spellEnd"/>
            <w:r w:rsidRPr="00EE6E73">
              <w:rPr>
                <w:szCs w:val="22"/>
                <w:lang w:eastAsia="sv-SE"/>
              </w:rPr>
              <w:t xml:space="preserve"> is set to </w:t>
            </w:r>
            <w:r w:rsidRPr="00EE6E73">
              <w:rPr>
                <w:i/>
                <w:szCs w:val="22"/>
                <w:lang w:eastAsia="sv-SE"/>
              </w:rPr>
              <w:t>kHz6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15/19/39/79/159 slots. When </w:t>
            </w:r>
            <w:proofErr w:type="spellStart"/>
            <w:r w:rsidRPr="00EE6E73">
              <w:rPr>
                <w:i/>
                <w:lang w:eastAsia="sv-SE"/>
              </w:rPr>
              <w:t>subcarrierSpacing</w:t>
            </w:r>
            <w:proofErr w:type="spellEnd"/>
            <w:r w:rsidRPr="00EE6E73">
              <w:rPr>
                <w:i/>
                <w:lang w:eastAsia="sv-SE"/>
              </w:rPr>
              <w:t xml:space="preserve"> </w:t>
            </w:r>
            <w:r w:rsidRPr="00EE6E73">
              <w:rPr>
                <w:szCs w:val="22"/>
                <w:lang w:eastAsia="sv-SE"/>
              </w:rPr>
              <w:t xml:space="preserve">is set </w:t>
            </w:r>
            <w:r w:rsidRPr="00EE6E73">
              <w:rPr>
                <w:i/>
                <w:szCs w:val="22"/>
                <w:lang w:eastAsia="sv-SE"/>
              </w:rPr>
              <w:t>kHz12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1/39/79/159/319 slots.</w:t>
            </w:r>
            <w:r w:rsidR="00D50BCB" w:rsidRPr="00EE6E73">
              <w:rPr>
                <w:szCs w:val="22"/>
                <w:lang w:eastAsia="sv-SE"/>
              </w:rPr>
              <w:t xml:space="preserve"> When </w:t>
            </w:r>
            <w:proofErr w:type="spellStart"/>
            <w:r w:rsidR="00D50BCB" w:rsidRPr="00EE6E73">
              <w:rPr>
                <w:i/>
                <w:lang w:eastAsia="sv-SE"/>
              </w:rPr>
              <w:t>subcarrierSpacing</w:t>
            </w:r>
            <w:proofErr w:type="spellEnd"/>
            <w:r w:rsidR="00D50BCB" w:rsidRPr="00EE6E73">
              <w:rPr>
                <w:i/>
                <w:lang w:eastAsia="sv-SE"/>
              </w:rPr>
              <w:t xml:space="preserve">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48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127</w:t>
            </w:r>
            <w:r w:rsidR="00D50BCB" w:rsidRPr="00EE6E73">
              <w:rPr>
                <w:szCs w:val="22"/>
                <w:lang w:eastAsia="sv-SE"/>
              </w:rPr>
              <w:t>/</w:t>
            </w:r>
            <w:r w:rsidR="00D50BCB" w:rsidRPr="00EE6E73">
              <w:rPr>
                <w:rFonts w:eastAsia="SimSun"/>
                <w:szCs w:val="22"/>
              </w:rPr>
              <w:t>159</w:t>
            </w:r>
            <w:r w:rsidR="00D50BCB" w:rsidRPr="00EE6E73">
              <w:rPr>
                <w:szCs w:val="22"/>
                <w:lang w:eastAsia="sv-SE"/>
              </w:rPr>
              <w:t>/</w:t>
            </w:r>
            <w:r w:rsidR="00D50BCB" w:rsidRPr="00EE6E73">
              <w:rPr>
                <w:rFonts w:eastAsia="SimSun"/>
                <w:szCs w:val="22"/>
              </w:rPr>
              <w:t>319</w:t>
            </w:r>
            <w:r w:rsidR="00D50BCB" w:rsidRPr="00EE6E73">
              <w:rPr>
                <w:szCs w:val="22"/>
                <w:lang w:eastAsia="sv-SE"/>
              </w:rPr>
              <w:t>/</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 xml:space="preserve"> slots.</w:t>
            </w:r>
            <w:r w:rsidR="00D50BCB" w:rsidRPr="00EE6E73">
              <w:rPr>
                <w:rFonts w:eastAsia="SimSun"/>
                <w:szCs w:val="22"/>
              </w:rPr>
              <w:t xml:space="preserve"> </w:t>
            </w:r>
            <w:r w:rsidR="00D50BCB" w:rsidRPr="00EE6E73">
              <w:rPr>
                <w:szCs w:val="22"/>
                <w:lang w:eastAsia="sv-SE"/>
              </w:rPr>
              <w:t xml:space="preserve">When </w:t>
            </w:r>
            <w:proofErr w:type="spellStart"/>
            <w:r w:rsidR="00D50BCB" w:rsidRPr="00EE6E73">
              <w:rPr>
                <w:i/>
                <w:lang w:eastAsia="sv-SE"/>
              </w:rPr>
              <w:t>subcarrierSpacing</w:t>
            </w:r>
            <w:proofErr w:type="spellEnd"/>
            <w:r w:rsidR="00D50BCB" w:rsidRPr="00EE6E73">
              <w:rPr>
                <w:i/>
                <w:lang w:eastAsia="sv-SE"/>
              </w:rPr>
              <w:t xml:space="preserve">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96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255</w:t>
            </w:r>
            <w:r w:rsidR="00D50BCB" w:rsidRPr="00EE6E73">
              <w:rPr>
                <w:szCs w:val="22"/>
                <w:lang w:eastAsia="sv-SE"/>
              </w:rPr>
              <w:t>/3</w:t>
            </w:r>
            <w:r w:rsidR="00D50BCB" w:rsidRPr="00EE6E73">
              <w:rPr>
                <w:rFonts w:eastAsia="SimSun"/>
                <w:szCs w:val="22"/>
              </w:rPr>
              <w:t>1</w:t>
            </w:r>
            <w:r w:rsidR="00D50BCB" w:rsidRPr="00EE6E73">
              <w:rPr>
                <w:szCs w:val="22"/>
                <w:lang w:eastAsia="sv-SE"/>
              </w:rPr>
              <w:t>9/</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w:t>
            </w:r>
            <w:r w:rsidR="00D50BCB" w:rsidRPr="00EE6E73">
              <w:rPr>
                <w:rFonts w:eastAsia="SimSun"/>
                <w:szCs w:val="22"/>
              </w:rPr>
              <w:t>2559</w:t>
            </w:r>
            <w:r w:rsidR="00D50BCB" w:rsidRPr="00EE6E73">
              <w:rPr>
                <w:szCs w:val="22"/>
                <w:lang w:eastAsia="sv-SE"/>
              </w:rPr>
              <w:t xml:space="preserve"> slots.</w:t>
            </w:r>
            <w:r w:rsidR="00D50BCB" w:rsidRPr="00EE6E73">
              <w:rPr>
                <w:rFonts w:eastAsia="SimSun"/>
                <w:szCs w:val="22"/>
              </w:rPr>
              <w:t xml:space="preserve"> If </w:t>
            </w:r>
            <w:r w:rsidR="00D50BCB" w:rsidRPr="00EE6E73">
              <w:rPr>
                <w:i/>
                <w:iCs/>
              </w:rPr>
              <w:t>slotConfig</w:t>
            </w:r>
            <w:r w:rsidR="00D50BCB" w:rsidRPr="00EE6E73">
              <w:rPr>
                <w:rFonts w:eastAsia="SimSun"/>
                <w:i/>
                <w:iCs/>
              </w:rPr>
              <w:t xml:space="preserve">-r17 </w:t>
            </w:r>
            <w:r w:rsidR="00D50BCB" w:rsidRPr="00EE6E73">
              <w:rPr>
                <w:rFonts w:eastAsia="SimSun"/>
              </w:rPr>
              <w:t xml:space="preserve">is </w:t>
            </w:r>
            <w:r w:rsidR="00D50BCB" w:rsidRPr="00EE6E73">
              <w:rPr>
                <w:szCs w:val="22"/>
                <w:lang w:eastAsia="sv-SE"/>
              </w:rPr>
              <w:t xml:space="preserve">present, UE shall ignore the </w:t>
            </w:r>
            <w:proofErr w:type="spellStart"/>
            <w:r w:rsidR="00D50BCB" w:rsidRPr="00EE6E73">
              <w:rPr>
                <w:rFonts w:eastAsia="SimSun"/>
                <w:i/>
                <w:szCs w:val="22"/>
              </w:rPr>
              <w:t>slotConfig</w:t>
            </w:r>
            <w:proofErr w:type="spellEnd"/>
            <w:r w:rsidR="00D50BCB" w:rsidRPr="00EE6E73">
              <w:rPr>
                <w:szCs w:val="22"/>
                <w:lang w:eastAsia="sv-SE"/>
              </w:rPr>
              <w:t xml:space="preserve"> (without suffix).</w:t>
            </w:r>
          </w:p>
        </w:tc>
      </w:tr>
    </w:tbl>
    <w:p w14:paraId="0D35D6DE" w14:textId="77777777" w:rsidR="00394471" w:rsidRPr="00EE6E73" w:rsidRDefault="00394471" w:rsidP="00394471"/>
    <w:p w14:paraId="6580C5DB" w14:textId="77777777" w:rsidR="00394471" w:rsidRPr="00EE6E73" w:rsidRDefault="00394471" w:rsidP="00394471">
      <w:pPr>
        <w:pStyle w:val="Heading4"/>
      </w:pPr>
      <w:bookmarkStart w:id="4226" w:name="_Toc60777223"/>
      <w:bookmarkStart w:id="4227" w:name="_Toc193446166"/>
      <w:bookmarkStart w:id="4228" w:name="_Toc193451971"/>
      <w:bookmarkStart w:id="4229" w:name="_Toc193463241"/>
      <w:bookmarkStart w:id="4230" w:name="_Toc201295528"/>
      <w:bookmarkStart w:id="4231" w:name="MCCQCTEMPBM_00000250"/>
      <w:r w:rsidRPr="00EE6E73">
        <w:t>–</w:t>
      </w:r>
      <w:r w:rsidRPr="00EE6E73">
        <w:tab/>
      </w:r>
      <w:r w:rsidRPr="00EE6E73">
        <w:rPr>
          <w:i/>
        </w:rPr>
        <w:t>CSI-RS-</w:t>
      </w:r>
      <w:proofErr w:type="spellStart"/>
      <w:r w:rsidRPr="00EE6E73">
        <w:rPr>
          <w:i/>
        </w:rPr>
        <w:t>ResourceMapping</w:t>
      </w:r>
      <w:bookmarkEnd w:id="4226"/>
      <w:bookmarkEnd w:id="4227"/>
      <w:bookmarkEnd w:id="4228"/>
      <w:bookmarkEnd w:id="4229"/>
      <w:bookmarkEnd w:id="4230"/>
      <w:proofErr w:type="spellEnd"/>
    </w:p>
    <w:bookmarkEnd w:id="4231"/>
    <w:p w14:paraId="18336024" w14:textId="77777777" w:rsidR="00394471" w:rsidRPr="00EE6E73" w:rsidRDefault="00394471" w:rsidP="00394471">
      <w:r w:rsidRPr="00EE6E73">
        <w:t xml:space="preserve">The IE </w:t>
      </w:r>
      <w:r w:rsidRPr="00EE6E73">
        <w:rPr>
          <w:i/>
        </w:rPr>
        <w:t>CSI-RS-</w:t>
      </w:r>
      <w:proofErr w:type="spellStart"/>
      <w:r w:rsidRPr="00EE6E73">
        <w:rPr>
          <w:i/>
        </w:rPr>
        <w:t>ResourceMapping</w:t>
      </w:r>
      <w:proofErr w:type="spellEnd"/>
      <w:r w:rsidRPr="00EE6E73">
        <w:t xml:space="preserve"> is used to configure the resource element mapping of a CSI-RS resource in time- and frequency domain.</w:t>
      </w:r>
    </w:p>
    <w:p w14:paraId="05FC090B" w14:textId="77777777" w:rsidR="00394471" w:rsidRPr="00EE6E73" w:rsidRDefault="00394471" w:rsidP="00394471">
      <w:pPr>
        <w:pStyle w:val="TH"/>
      </w:pPr>
      <w:r w:rsidRPr="00EE6E73">
        <w:rPr>
          <w:i/>
        </w:rPr>
        <w:t>CSI-RS-</w:t>
      </w:r>
      <w:proofErr w:type="spellStart"/>
      <w:r w:rsidRPr="00EE6E73">
        <w:rPr>
          <w:i/>
        </w:rPr>
        <w:t>ResourceMapping</w:t>
      </w:r>
      <w:proofErr w:type="spellEnd"/>
      <w:r w:rsidRPr="00EE6E73">
        <w:t xml:space="preserve"> information element</w:t>
      </w:r>
    </w:p>
    <w:p w14:paraId="30F394CF" w14:textId="77777777" w:rsidR="00394471" w:rsidRPr="00EE6E73" w:rsidRDefault="00394471" w:rsidP="00EE6E73">
      <w:pPr>
        <w:pStyle w:val="PL"/>
        <w:rPr>
          <w:color w:val="808080"/>
        </w:rPr>
      </w:pPr>
      <w:r w:rsidRPr="00EE6E73">
        <w:rPr>
          <w:color w:val="808080"/>
        </w:rPr>
        <w:t>-- ASN1START</w:t>
      </w:r>
    </w:p>
    <w:p w14:paraId="0BA08A51" w14:textId="77777777" w:rsidR="00394471" w:rsidRPr="00EE6E73" w:rsidRDefault="00394471" w:rsidP="00EE6E73">
      <w:pPr>
        <w:pStyle w:val="PL"/>
        <w:rPr>
          <w:color w:val="808080"/>
        </w:rPr>
      </w:pPr>
      <w:r w:rsidRPr="00EE6E73">
        <w:rPr>
          <w:color w:val="808080"/>
        </w:rPr>
        <w:t>-- TAG-CSI-RS-RESOURCEMAPPING-START</w:t>
      </w:r>
    </w:p>
    <w:p w14:paraId="28E6F2FC" w14:textId="77777777" w:rsidR="00394471" w:rsidRPr="00EE6E73" w:rsidRDefault="00394471" w:rsidP="00EE6E73">
      <w:pPr>
        <w:pStyle w:val="PL"/>
      </w:pPr>
    </w:p>
    <w:p w14:paraId="3F0471CF" w14:textId="77777777" w:rsidR="00394471" w:rsidRPr="00EE6E73" w:rsidRDefault="00394471" w:rsidP="00EE6E73">
      <w:pPr>
        <w:pStyle w:val="PL"/>
      </w:pPr>
      <w:r w:rsidRPr="00EE6E73">
        <w:t>CSI-RS-</w:t>
      </w:r>
      <w:proofErr w:type="spellStart"/>
      <w:r w:rsidRPr="00EE6E73">
        <w:t>ResourceMapping</w:t>
      </w:r>
      <w:proofErr w:type="spellEnd"/>
      <w:r w:rsidRPr="00EE6E73">
        <w:t xml:space="preserve"> ::=          </w:t>
      </w:r>
      <w:r w:rsidRPr="00EE6E73">
        <w:rPr>
          <w:color w:val="993366"/>
        </w:rPr>
        <w:t>SEQUENCE</w:t>
      </w:r>
      <w:r w:rsidRPr="00EE6E73">
        <w:t xml:space="preserve"> {</w:t>
      </w:r>
    </w:p>
    <w:p w14:paraId="288ED7E2" w14:textId="77777777" w:rsidR="00394471" w:rsidRPr="00EE6E73" w:rsidRDefault="00394471" w:rsidP="00EE6E73">
      <w:pPr>
        <w:pStyle w:val="PL"/>
      </w:pPr>
      <w:r w:rsidRPr="00EE6E73">
        <w:t xml:space="preserve">    </w:t>
      </w:r>
      <w:proofErr w:type="spellStart"/>
      <w:r w:rsidRPr="00EE6E73">
        <w:t>frequencyDomainAllocation</w:t>
      </w:r>
      <w:proofErr w:type="spellEnd"/>
      <w:r w:rsidRPr="00EE6E73">
        <w:t xml:space="preserve">           </w:t>
      </w:r>
      <w:r w:rsidRPr="00EE6E73">
        <w:rPr>
          <w:color w:val="993366"/>
        </w:rPr>
        <w:t>CHOICE</w:t>
      </w:r>
      <w:r w:rsidRPr="00EE6E73">
        <w:t xml:space="preserve"> {</w:t>
      </w:r>
    </w:p>
    <w:p w14:paraId="0AFCD019"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FC7FE24"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566D6140" w14:textId="77777777" w:rsidR="00394471" w:rsidRPr="00EE6E73" w:rsidRDefault="00394471" w:rsidP="00EE6E73">
      <w:pPr>
        <w:pStyle w:val="PL"/>
      </w:pPr>
      <w:r w:rsidRPr="00EE6E73">
        <w:t xml:space="preserve">        row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3D38BA9A" w14:textId="77777777" w:rsidR="00394471" w:rsidRPr="00EE6E73" w:rsidRDefault="00394471" w:rsidP="00EE6E73">
      <w:pPr>
        <w:pStyle w:val="PL"/>
      </w:pPr>
      <w:r w:rsidRPr="00EE6E73">
        <w:t xml:space="preserve">        oth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45B846E" w14:textId="77777777" w:rsidR="00394471" w:rsidRPr="00EE6E73" w:rsidRDefault="00394471" w:rsidP="00EE6E73">
      <w:pPr>
        <w:pStyle w:val="PL"/>
      </w:pPr>
      <w:r w:rsidRPr="00EE6E73">
        <w:t xml:space="preserve">    },</w:t>
      </w:r>
    </w:p>
    <w:p w14:paraId="05F44BAD" w14:textId="77777777" w:rsidR="00394471" w:rsidRPr="00EE6E73" w:rsidRDefault="00394471" w:rsidP="00EE6E73">
      <w:pPr>
        <w:pStyle w:val="PL"/>
      </w:pPr>
      <w:r w:rsidRPr="00EE6E73">
        <w:t xml:space="preserve">    </w:t>
      </w:r>
      <w:proofErr w:type="spellStart"/>
      <w:r w:rsidRPr="00EE6E73">
        <w:t>nrofPorts</w:t>
      </w:r>
      <w:proofErr w:type="spellEnd"/>
      <w:r w:rsidRPr="00EE6E73">
        <w:t xml:space="preserve">                           </w:t>
      </w:r>
      <w:r w:rsidRPr="00EE6E73">
        <w:rPr>
          <w:color w:val="993366"/>
        </w:rPr>
        <w:t>ENUMERATED</w:t>
      </w:r>
      <w:r w:rsidRPr="00EE6E73">
        <w:t xml:space="preserve"> {p1,p2,p4,p8,p12,p16,p24,p32},</w:t>
      </w:r>
    </w:p>
    <w:p w14:paraId="0807EBEA" w14:textId="77777777" w:rsidR="00394471" w:rsidRPr="00EE6E73" w:rsidRDefault="00394471" w:rsidP="00EE6E73">
      <w:pPr>
        <w:pStyle w:val="PL"/>
      </w:pPr>
      <w:r w:rsidRPr="00EE6E73">
        <w:t xml:space="preserve">    </w:t>
      </w:r>
      <w:proofErr w:type="spellStart"/>
      <w:r w:rsidRPr="00EE6E73">
        <w:t>firstOFDMSymbolInTimeDomain</w:t>
      </w:r>
      <w:proofErr w:type="spellEnd"/>
      <w:r w:rsidRPr="00EE6E73">
        <w:t xml:space="preserve">         </w:t>
      </w:r>
      <w:r w:rsidRPr="00EE6E73">
        <w:rPr>
          <w:color w:val="993366"/>
        </w:rPr>
        <w:t>INTEGER</w:t>
      </w:r>
      <w:r w:rsidRPr="00EE6E73">
        <w:t xml:space="preserve"> (0..13),</w:t>
      </w:r>
    </w:p>
    <w:p w14:paraId="32F22F19" w14:textId="77777777" w:rsidR="00394471" w:rsidRPr="00EE6E73" w:rsidRDefault="00394471" w:rsidP="00EE6E73">
      <w:pPr>
        <w:pStyle w:val="PL"/>
        <w:rPr>
          <w:color w:val="808080"/>
        </w:rPr>
      </w:pPr>
      <w:r w:rsidRPr="00EE6E73">
        <w:t xml:space="preserve">    firstOFDMSymbolInTimeDomain2        </w:t>
      </w:r>
      <w:r w:rsidRPr="00EE6E73">
        <w:rPr>
          <w:color w:val="993366"/>
        </w:rPr>
        <w:t>INTEGER</w:t>
      </w:r>
      <w:r w:rsidRPr="00EE6E73">
        <w:t xml:space="preserve"> (2..12)                                                         </w:t>
      </w:r>
      <w:r w:rsidRPr="00EE6E73">
        <w:rPr>
          <w:color w:val="993366"/>
        </w:rPr>
        <w:t>OPTIONAL</w:t>
      </w:r>
      <w:r w:rsidRPr="00EE6E73">
        <w:t xml:space="preserve">,   </w:t>
      </w:r>
      <w:r w:rsidRPr="00EE6E73">
        <w:rPr>
          <w:color w:val="808080"/>
        </w:rPr>
        <w:t>-- Need R</w:t>
      </w:r>
    </w:p>
    <w:p w14:paraId="1005A9AD" w14:textId="77777777" w:rsidR="00394471" w:rsidRPr="00EE6E73" w:rsidRDefault="00394471" w:rsidP="00EE6E73">
      <w:pPr>
        <w:pStyle w:val="PL"/>
      </w:pPr>
      <w:r w:rsidRPr="00EE6E73">
        <w:lastRenderedPageBreak/>
        <w:t xml:space="preserve">    </w:t>
      </w:r>
      <w:proofErr w:type="spellStart"/>
      <w:r w:rsidRPr="00EE6E73">
        <w:t>cdm</w:t>
      </w:r>
      <w:proofErr w:type="spellEnd"/>
      <w:r w:rsidRPr="00EE6E73">
        <w:t xml:space="preserve">-Type                            </w:t>
      </w:r>
      <w:r w:rsidRPr="00EE6E73">
        <w:rPr>
          <w:color w:val="993366"/>
        </w:rPr>
        <w:t>ENUMERATED</w:t>
      </w:r>
      <w:r w:rsidRPr="00EE6E73">
        <w:t xml:space="preserve"> {</w:t>
      </w:r>
      <w:proofErr w:type="spellStart"/>
      <w:r w:rsidRPr="00EE6E73">
        <w:t>noCDM</w:t>
      </w:r>
      <w:proofErr w:type="spellEnd"/>
      <w:r w:rsidRPr="00EE6E73">
        <w:t>, fd-CDM2, cdm4-FD2-TD2, cdm8-FD2-TD4},</w:t>
      </w:r>
    </w:p>
    <w:p w14:paraId="444B1249" w14:textId="77777777" w:rsidR="00394471" w:rsidRPr="00EE6E73" w:rsidRDefault="00394471" w:rsidP="00EE6E73">
      <w:pPr>
        <w:pStyle w:val="PL"/>
      </w:pPr>
      <w:r w:rsidRPr="00EE6E73">
        <w:t xml:space="preserve">    density                             </w:t>
      </w:r>
      <w:r w:rsidRPr="00EE6E73">
        <w:rPr>
          <w:color w:val="993366"/>
        </w:rPr>
        <w:t>CHOICE</w:t>
      </w:r>
      <w:r w:rsidRPr="00EE6E73">
        <w:t xml:space="preserve"> {</w:t>
      </w:r>
    </w:p>
    <w:p w14:paraId="0F095C74" w14:textId="77777777" w:rsidR="00394471" w:rsidRPr="00EE6E73" w:rsidRDefault="00394471" w:rsidP="00EE6E73">
      <w:pPr>
        <w:pStyle w:val="PL"/>
      </w:pPr>
      <w:r w:rsidRPr="00EE6E73">
        <w:t xml:space="preserve">        dot5                                </w:t>
      </w:r>
      <w:r w:rsidRPr="00EE6E73">
        <w:rPr>
          <w:color w:val="993366"/>
        </w:rPr>
        <w:t>ENUMERATED</w:t>
      </w:r>
      <w:r w:rsidRPr="00EE6E73">
        <w:t xml:space="preserve"> {</w:t>
      </w:r>
      <w:proofErr w:type="spellStart"/>
      <w:r w:rsidRPr="00EE6E73">
        <w:t>evenPRBs</w:t>
      </w:r>
      <w:proofErr w:type="spellEnd"/>
      <w:r w:rsidRPr="00EE6E73">
        <w:t xml:space="preserve">, </w:t>
      </w:r>
      <w:proofErr w:type="spellStart"/>
      <w:r w:rsidRPr="00EE6E73">
        <w:t>oddPRBs</w:t>
      </w:r>
      <w:proofErr w:type="spellEnd"/>
      <w:r w:rsidRPr="00EE6E73">
        <w:t>},</w:t>
      </w:r>
    </w:p>
    <w:p w14:paraId="752C9120" w14:textId="77777777" w:rsidR="00394471" w:rsidRPr="00EE6E73" w:rsidRDefault="00394471" w:rsidP="00EE6E73">
      <w:pPr>
        <w:pStyle w:val="PL"/>
      </w:pPr>
      <w:r w:rsidRPr="00EE6E73">
        <w:t xml:space="preserve">        one                                 </w:t>
      </w:r>
      <w:r w:rsidRPr="00EE6E73">
        <w:rPr>
          <w:color w:val="993366"/>
        </w:rPr>
        <w:t>NULL</w:t>
      </w:r>
      <w:r w:rsidRPr="00EE6E73">
        <w:t>,</w:t>
      </w:r>
    </w:p>
    <w:p w14:paraId="49C8614D" w14:textId="77777777" w:rsidR="00394471" w:rsidRPr="00EE6E73" w:rsidRDefault="00394471" w:rsidP="00EE6E73">
      <w:pPr>
        <w:pStyle w:val="PL"/>
      </w:pPr>
      <w:r w:rsidRPr="00EE6E73">
        <w:t xml:space="preserve">        three                               </w:t>
      </w:r>
      <w:r w:rsidRPr="00EE6E73">
        <w:rPr>
          <w:color w:val="993366"/>
        </w:rPr>
        <w:t>NULL</w:t>
      </w:r>
      <w:r w:rsidRPr="00EE6E73">
        <w:t>,</w:t>
      </w:r>
    </w:p>
    <w:p w14:paraId="2749975F" w14:textId="77777777" w:rsidR="00394471" w:rsidRPr="00EE6E73" w:rsidRDefault="00394471" w:rsidP="00EE6E73">
      <w:pPr>
        <w:pStyle w:val="PL"/>
      </w:pPr>
      <w:r w:rsidRPr="00EE6E73">
        <w:t xml:space="preserve">        spare                               </w:t>
      </w:r>
      <w:r w:rsidRPr="00EE6E73">
        <w:rPr>
          <w:color w:val="993366"/>
        </w:rPr>
        <w:t>NULL</w:t>
      </w:r>
    </w:p>
    <w:p w14:paraId="4D40ED87" w14:textId="77777777" w:rsidR="00394471" w:rsidRPr="00EE6E73" w:rsidRDefault="00394471" w:rsidP="00EE6E73">
      <w:pPr>
        <w:pStyle w:val="PL"/>
      </w:pPr>
      <w:r w:rsidRPr="00EE6E73">
        <w:t xml:space="preserve">    },</w:t>
      </w:r>
    </w:p>
    <w:p w14:paraId="4EE541F6" w14:textId="77777777" w:rsidR="00394471" w:rsidRPr="00EE6E73" w:rsidRDefault="00394471" w:rsidP="00EE6E73">
      <w:pPr>
        <w:pStyle w:val="PL"/>
      </w:pPr>
      <w:r w:rsidRPr="00EE6E73">
        <w:t xml:space="preserve">    </w:t>
      </w:r>
      <w:proofErr w:type="spellStart"/>
      <w:r w:rsidRPr="00EE6E73">
        <w:t>freqBand</w:t>
      </w:r>
      <w:proofErr w:type="spellEnd"/>
      <w:r w:rsidRPr="00EE6E73">
        <w:t xml:space="preserve">                            CSI-</w:t>
      </w:r>
      <w:proofErr w:type="spellStart"/>
      <w:r w:rsidRPr="00EE6E73">
        <w:t>FrequencyOccupation</w:t>
      </w:r>
      <w:proofErr w:type="spellEnd"/>
      <w:r w:rsidRPr="00EE6E73">
        <w:t>,</w:t>
      </w:r>
    </w:p>
    <w:p w14:paraId="4C20661D" w14:textId="77777777" w:rsidR="00394471" w:rsidRPr="00EE6E73" w:rsidRDefault="00394471" w:rsidP="00EE6E73">
      <w:pPr>
        <w:pStyle w:val="PL"/>
      </w:pPr>
      <w:r w:rsidRPr="00EE6E73">
        <w:t xml:space="preserve">    ...</w:t>
      </w:r>
    </w:p>
    <w:p w14:paraId="11FA4805" w14:textId="77777777" w:rsidR="00394471" w:rsidRPr="00EE6E73" w:rsidRDefault="00394471" w:rsidP="00EE6E73">
      <w:pPr>
        <w:pStyle w:val="PL"/>
      </w:pPr>
      <w:r w:rsidRPr="00EE6E73">
        <w:t>}</w:t>
      </w:r>
    </w:p>
    <w:p w14:paraId="49A9A75B" w14:textId="77777777" w:rsidR="00394471" w:rsidRPr="00EE6E73" w:rsidRDefault="00394471" w:rsidP="00EE6E73">
      <w:pPr>
        <w:pStyle w:val="PL"/>
      </w:pPr>
    </w:p>
    <w:p w14:paraId="0C86291A" w14:textId="77777777" w:rsidR="00394471" w:rsidRPr="00EE6E73" w:rsidRDefault="00394471" w:rsidP="00EE6E73">
      <w:pPr>
        <w:pStyle w:val="PL"/>
        <w:rPr>
          <w:color w:val="808080"/>
        </w:rPr>
      </w:pPr>
      <w:r w:rsidRPr="00EE6E73">
        <w:rPr>
          <w:color w:val="808080"/>
        </w:rPr>
        <w:t>-- TAG-CSI-RS-RESOURCEMAPPING-STOP</w:t>
      </w:r>
    </w:p>
    <w:p w14:paraId="11E37229" w14:textId="77777777" w:rsidR="00394471" w:rsidRPr="00EE6E73" w:rsidRDefault="00394471" w:rsidP="00EE6E73">
      <w:pPr>
        <w:pStyle w:val="PL"/>
        <w:rPr>
          <w:color w:val="808080"/>
        </w:rPr>
      </w:pPr>
      <w:r w:rsidRPr="00EE6E73">
        <w:rPr>
          <w:color w:val="808080"/>
        </w:rPr>
        <w:t>-- ASN1STOP</w:t>
      </w:r>
    </w:p>
    <w:p w14:paraId="5D9F4C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EE6E73" w:rsidRDefault="00394471" w:rsidP="00964CC4">
            <w:pPr>
              <w:pStyle w:val="TAH"/>
              <w:rPr>
                <w:szCs w:val="22"/>
                <w:lang w:eastAsia="sv-SE"/>
              </w:rPr>
            </w:pPr>
            <w:r w:rsidRPr="00EE6E73">
              <w:rPr>
                <w:i/>
                <w:szCs w:val="22"/>
                <w:lang w:eastAsia="sv-SE"/>
              </w:rPr>
              <w:t>CSI-RS-</w:t>
            </w:r>
            <w:proofErr w:type="spellStart"/>
            <w:r w:rsidRPr="00EE6E73">
              <w:rPr>
                <w:i/>
                <w:szCs w:val="22"/>
                <w:lang w:eastAsia="sv-SE"/>
              </w:rPr>
              <w:t>ResourceMapping</w:t>
            </w:r>
            <w:proofErr w:type="spellEnd"/>
            <w:r w:rsidRPr="00EE6E73">
              <w:rPr>
                <w:i/>
                <w:szCs w:val="22"/>
                <w:lang w:eastAsia="sv-SE"/>
              </w:rPr>
              <w:t xml:space="preserve"> </w:t>
            </w:r>
            <w:r w:rsidRPr="00EE6E73">
              <w:rPr>
                <w:szCs w:val="22"/>
                <w:lang w:eastAsia="sv-SE"/>
              </w:rPr>
              <w:t>field descriptions</w:t>
            </w:r>
          </w:p>
        </w:tc>
      </w:tr>
      <w:tr w:rsidR="004112C8" w:rsidRPr="00EE6E73"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EE6E73" w:rsidRDefault="00394471" w:rsidP="00964CC4">
            <w:pPr>
              <w:pStyle w:val="TAL"/>
              <w:rPr>
                <w:szCs w:val="22"/>
                <w:lang w:eastAsia="sv-SE"/>
              </w:rPr>
            </w:pPr>
            <w:proofErr w:type="spellStart"/>
            <w:r w:rsidRPr="00EE6E73">
              <w:rPr>
                <w:b/>
                <w:i/>
                <w:szCs w:val="22"/>
                <w:lang w:eastAsia="sv-SE"/>
              </w:rPr>
              <w:t>cdm</w:t>
            </w:r>
            <w:proofErr w:type="spellEnd"/>
            <w:r w:rsidRPr="00EE6E73">
              <w:rPr>
                <w:b/>
                <w:i/>
                <w:szCs w:val="22"/>
                <w:lang w:eastAsia="sv-SE"/>
              </w:rPr>
              <w:t>-Type</w:t>
            </w:r>
          </w:p>
          <w:p w14:paraId="1921D02E" w14:textId="77777777" w:rsidR="00394471" w:rsidRPr="00EE6E73" w:rsidRDefault="00394471" w:rsidP="00964CC4">
            <w:pPr>
              <w:pStyle w:val="TAL"/>
              <w:rPr>
                <w:szCs w:val="22"/>
                <w:lang w:eastAsia="sv-SE"/>
              </w:rPr>
            </w:pPr>
            <w:r w:rsidRPr="00EE6E73">
              <w:rPr>
                <w:szCs w:val="22"/>
                <w:lang w:eastAsia="sv-SE"/>
              </w:rPr>
              <w:t>CDM type (see TS 38.214 [19], clause 5.2.2.3.1).</w:t>
            </w:r>
          </w:p>
        </w:tc>
      </w:tr>
      <w:tr w:rsidR="004112C8" w:rsidRPr="00EE6E73"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EE6E73" w:rsidRDefault="00394471" w:rsidP="00964CC4">
            <w:pPr>
              <w:pStyle w:val="TAL"/>
              <w:rPr>
                <w:szCs w:val="22"/>
                <w:lang w:eastAsia="sv-SE"/>
              </w:rPr>
            </w:pPr>
            <w:r w:rsidRPr="00EE6E73">
              <w:rPr>
                <w:b/>
                <w:i/>
                <w:szCs w:val="22"/>
                <w:lang w:eastAsia="sv-SE"/>
              </w:rPr>
              <w:t>density</w:t>
            </w:r>
          </w:p>
          <w:p w14:paraId="0A6F2797" w14:textId="77777777" w:rsidR="00394471" w:rsidRPr="00EE6E73" w:rsidRDefault="00394471" w:rsidP="00964CC4">
            <w:pPr>
              <w:pStyle w:val="TAL"/>
              <w:rPr>
                <w:szCs w:val="22"/>
                <w:lang w:eastAsia="sv-SE"/>
              </w:rPr>
            </w:pPr>
            <w:r w:rsidRPr="00EE6E73">
              <w:rPr>
                <w:szCs w:val="22"/>
                <w:lang w:eastAsia="sv-SE"/>
              </w:rPr>
              <w:t>Density of CSI-RS resource measured in RE/port/PRB (see TS 38.211 [16], clause 7.4.1.5.3).</w:t>
            </w:r>
          </w:p>
          <w:p w14:paraId="654E8A45" w14:textId="77777777" w:rsidR="00394471" w:rsidRPr="00EE6E73" w:rsidRDefault="00394471" w:rsidP="00964CC4">
            <w:pPr>
              <w:pStyle w:val="TAL"/>
              <w:rPr>
                <w:szCs w:val="22"/>
                <w:lang w:eastAsia="sv-SE"/>
              </w:rPr>
            </w:pPr>
            <w:r w:rsidRPr="00EE6E73">
              <w:rPr>
                <w:szCs w:val="22"/>
                <w:lang w:eastAsia="sv-SE"/>
              </w:rPr>
              <w:t>Values 0.5 (</w:t>
            </w:r>
            <w:r w:rsidRPr="00EE6E73">
              <w:rPr>
                <w:i/>
                <w:szCs w:val="22"/>
                <w:lang w:eastAsia="sv-SE"/>
              </w:rPr>
              <w:t>dot5</w:t>
            </w:r>
            <w:r w:rsidRPr="00EE6E73">
              <w:rPr>
                <w:szCs w:val="22"/>
                <w:lang w:eastAsia="sv-SE"/>
              </w:rPr>
              <w:t>), 1 (</w:t>
            </w:r>
            <w:r w:rsidRPr="00EE6E73">
              <w:rPr>
                <w:i/>
                <w:lang w:eastAsia="sv-SE"/>
              </w:rPr>
              <w:t>one</w:t>
            </w:r>
            <w:r w:rsidRPr="00EE6E73">
              <w:rPr>
                <w:szCs w:val="22"/>
                <w:lang w:eastAsia="sv-SE"/>
              </w:rPr>
              <w:t>) and 3 (</w:t>
            </w:r>
            <w:r w:rsidRPr="00EE6E73">
              <w:rPr>
                <w:i/>
                <w:lang w:eastAsia="sv-SE"/>
              </w:rPr>
              <w:t>three</w:t>
            </w:r>
            <w:r w:rsidRPr="00EE6E73">
              <w:rPr>
                <w:szCs w:val="22"/>
                <w:lang w:eastAsia="sv-SE"/>
              </w:rPr>
              <w:t>) are allowed for X=1, values 0.5 (</w:t>
            </w:r>
            <w:r w:rsidRPr="00EE6E73">
              <w:rPr>
                <w:i/>
                <w:szCs w:val="22"/>
                <w:lang w:eastAsia="sv-SE"/>
              </w:rPr>
              <w:t>dot5</w:t>
            </w:r>
            <w:r w:rsidRPr="00EE6E73">
              <w:rPr>
                <w:szCs w:val="22"/>
                <w:lang w:eastAsia="sv-SE"/>
              </w:rPr>
              <w:t>) and 1 (</w:t>
            </w:r>
            <w:r w:rsidRPr="00EE6E73">
              <w:rPr>
                <w:i/>
                <w:lang w:eastAsia="sv-SE"/>
              </w:rPr>
              <w:t>one</w:t>
            </w:r>
            <w:r w:rsidRPr="00EE6E73">
              <w:rPr>
                <w:szCs w:val="22"/>
                <w:lang w:eastAsia="sv-SE"/>
              </w:rPr>
              <w:t>) are allowed for X=2, 16, 24 and 32, value 1 (</w:t>
            </w:r>
            <w:r w:rsidRPr="00EE6E73">
              <w:rPr>
                <w:i/>
                <w:lang w:eastAsia="sv-SE"/>
              </w:rPr>
              <w:t>one</w:t>
            </w:r>
            <w:r w:rsidRPr="00EE6E73">
              <w:rPr>
                <w:szCs w:val="22"/>
                <w:lang w:eastAsia="sv-SE"/>
              </w:rPr>
              <w:t>) is allowed for X=4, 8, 12.</w:t>
            </w:r>
          </w:p>
          <w:p w14:paraId="111B5EAC" w14:textId="77777777" w:rsidR="00394471" w:rsidRPr="00EE6E73" w:rsidRDefault="00394471" w:rsidP="00964CC4">
            <w:pPr>
              <w:pStyle w:val="TAL"/>
              <w:rPr>
                <w:szCs w:val="22"/>
                <w:lang w:eastAsia="sv-SE"/>
              </w:rPr>
            </w:pPr>
            <w:r w:rsidRPr="00EE6E73">
              <w:rPr>
                <w:szCs w:val="22"/>
                <w:lang w:eastAsia="sv-SE"/>
              </w:rPr>
              <w:t>For density = 1/2, includes 1-bit indication for RB level comb offset indicating whether odd or even RBs are occupied by CSI-RS.</w:t>
            </w:r>
          </w:p>
        </w:tc>
      </w:tr>
      <w:tr w:rsidR="004112C8" w:rsidRPr="00EE6E73"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EE6E73" w:rsidRDefault="00394471" w:rsidP="00964CC4">
            <w:pPr>
              <w:pStyle w:val="TAL"/>
              <w:rPr>
                <w:szCs w:val="22"/>
                <w:lang w:eastAsia="sv-SE"/>
              </w:rPr>
            </w:pPr>
            <w:r w:rsidRPr="00EE6E73">
              <w:rPr>
                <w:b/>
                <w:i/>
                <w:szCs w:val="22"/>
                <w:lang w:eastAsia="sv-SE"/>
              </w:rPr>
              <w:t>firstOFDMSymbolInTimeDomain2</w:t>
            </w:r>
          </w:p>
          <w:p w14:paraId="3F8049F7" w14:textId="77777777" w:rsidR="00394471" w:rsidRPr="00EE6E73" w:rsidRDefault="00394471" w:rsidP="00964CC4">
            <w:pPr>
              <w:pStyle w:val="TAL"/>
              <w:rPr>
                <w:szCs w:val="22"/>
                <w:lang w:eastAsia="sv-SE"/>
              </w:rPr>
            </w:pPr>
            <w:r w:rsidRPr="00EE6E73">
              <w:rPr>
                <w:szCs w:val="22"/>
                <w:lang w:eastAsia="sv-SE"/>
              </w:rPr>
              <w:t>Time domain allocation within a physical resource block. See TS 38.211 [16], clause 7.4.1.5.3.</w:t>
            </w:r>
          </w:p>
        </w:tc>
      </w:tr>
      <w:tr w:rsidR="004112C8" w:rsidRPr="00EE6E73"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EE6E73" w:rsidRDefault="00394471" w:rsidP="00964CC4">
            <w:pPr>
              <w:pStyle w:val="TAL"/>
              <w:rPr>
                <w:szCs w:val="22"/>
                <w:lang w:eastAsia="sv-SE"/>
              </w:rPr>
            </w:pPr>
            <w:proofErr w:type="spellStart"/>
            <w:r w:rsidRPr="00EE6E73">
              <w:rPr>
                <w:b/>
                <w:i/>
                <w:szCs w:val="22"/>
                <w:lang w:eastAsia="sv-SE"/>
              </w:rPr>
              <w:t>firstOFDMSymbolInTimeDomain</w:t>
            </w:r>
            <w:proofErr w:type="spellEnd"/>
          </w:p>
          <w:p w14:paraId="6762E30A" w14:textId="50E04A5F"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EE6E73" w:rsidRDefault="00394471" w:rsidP="00964CC4">
            <w:pPr>
              <w:pStyle w:val="TAL"/>
              <w:rPr>
                <w:szCs w:val="22"/>
                <w:lang w:eastAsia="sv-SE"/>
              </w:rPr>
            </w:pPr>
            <w:proofErr w:type="spellStart"/>
            <w:r w:rsidRPr="00EE6E73">
              <w:rPr>
                <w:b/>
                <w:i/>
                <w:szCs w:val="22"/>
                <w:lang w:eastAsia="sv-SE"/>
              </w:rPr>
              <w:t>freqBand</w:t>
            </w:r>
            <w:proofErr w:type="spellEnd"/>
          </w:p>
          <w:p w14:paraId="5C20A364" w14:textId="77777777" w:rsidR="00394471" w:rsidRPr="00EE6E73" w:rsidRDefault="00394471" w:rsidP="00964CC4">
            <w:pPr>
              <w:pStyle w:val="TAL"/>
              <w:rPr>
                <w:szCs w:val="22"/>
                <w:lang w:eastAsia="sv-SE"/>
              </w:rPr>
            </w:pPr>
            <w:r w:rsidRPr="00EE6E73">
              <w:rPr>
                <w:szCs w:val="22"/>
                <w:lang w:eastAsia="sv-SE"/>
              </w:rPr>
              <w:t>Wideband or partial band CSI-RS, (see TS 38.214 [19], clause 5.2.2.3.1).</w:t>
            </w:r>
          </w:p>
        </w:tc>
      </w:tr>
      <w:tr w:rsidR="004112C8" w:rsidRPr="00EE6E73"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EE6E73" w:rsidRDefault="00394471" w:rsidP="00964CC4">
            <w:pPr>
              <w:pStyle w:val="TAL"/>
              <w:rPr>
                <w:szCs w:val="22"/>
                <w:lang w:eastAsia="sv-SE"/>
              </w:rPr>
            </w:pPr>
            <w:proofErr w:type="spellStart"/>
            <w:r w:rsidRPr="00EE6E73">
              <w:rPr>
                <w:b/>
                <w:i/>
                <w:szCs w:val="22"/>
                <w:lang w:eastAsia="sv-SE"/>
              </w:rPr>
              <w:t>frequencyDomainAllocation</w:t>
            </w:r>
            <w:proofErr w:type="spellEnd"/>
          </w:p>
          <w:p w14:paraId="02DC8A2F" w14:textId="77777777" w:rsidR="00394471" w:rsidRPr="00EE6E73" w:rsidRDefault="00394471" w:rsidP="00964CC4">
            <w:pPr>
              <w:pStyle w:val="TAL"/>
              <w:rPr>
                <w:szCs w:val="22"/>
                <w:lang w:eastAsia="sv-SE"/>
              </w:rPr>
            </w:pPr>
            <w:r w:rsidRPr="00EE6E73">
              <w:rPr>
                <w:szCs w:val="22"/>
                <w:lang w:eastAsia="sv-SE"/>
              </w:rPr>
              <w:t xml:space="preserve">Frequency domain allocation within a physical resource block in accordance with TS 38.211 [16], clause 7.4.1.5.3. The applicable row number in table 7.4.1.5.3-1 is determined by the </w:t>
            </w:r>
            <w:proofErr w:type="spellStart"/>
            <w:r w:rsidRPr="00EE6E73">
              <w:rPr>
                <w:i/>
                <w:lang w:eastAsia="sv-SE"/>
              </w:rPr>
              <w:t>frequencyDomainAllocation</w:t>
            </w:r>
            <w:proofErr w:type="spellEnd"/>
            <w:r w:rsidRPr="00EE6E73">
              <w:rPr>
                <w:szCs w:val="22"/>
                <w:lang w:eastAsia="sv-SE"/>
              </w:rPr>
              <w:t xml:space="preserve"> for rows 1, 2 and 4, and for other rows by matching the values in the column Ports, Density and </w:t>
            </w:r>
            <w:proofErr w:type="spellStart"/>
            <w:r w:rsidRPr="00EE6E73">
              <w:rPr>
                <w:szCs w:val="22"/>
                <w:lang w:eastAsia="sv-SE"/>
              </w:rPr>
              <w:t>CDMtype</w:t>
            </w:r>
            <w:proofErr w:type="spellEnd"/>
            <w:r w:rsidRPr="00EE6E73">
              <w:rPr>
                <w:szCs w:val="22"/>
                <w:lang w:eastAsia="sv-SE"/>
              </w:rPr>
              <w:t xml:space="preserve"> in table 7.4.1.5.3-1 with the values of </w:t>
            </w:r>
            <w:proofErr w:type="spellStart"/>
            <w:r w:rsidRPr="00EE6E73">
              <w:rPr>
                <w:i/>
                <w:lang w:eastAsia="sv-SE"/>
              </w:rPr>
              <w:t>nrofPorts</w:t>
            </w:r>
            <w:proofErr w:type="spellEnd"/>
            <w:r w:rsidRPr="00EE6E73">
              <w:rPr>
                <w:szCs w:val="22"/>
                <w:lang w:eastAsia="sv-SE"/>
              </w:rPr>
              <w:t xml:space="preserve">, </w:t>
            </w:r>
            <w:proofErr w:type="spellStart"/>
            <w:r w:rsidRPr="00EE6E73">
              <w:rPr>
                <w:i/>
                <w:lang w:eastAsia="sv-SE"/>
              </w:rPr>
              <w:t>cdm</w:t>
            </w:r>
            <w:proofErr w:type="spellEnd"/>
            <w:r w:rsidRPr="00EE6E73">
              <w:rPr>
                <w:i/>
                <w:lang w:eastAsia="sv-SE"/>
              </w:rPr>
              <w:t>-Type</w:t>
            </w:r>
            <w:r w:rsidRPr="00EE6E73">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proofErr w:type="spellStart"/>
            <w:r w:rsidRPr="00EE6E73">
              <w:rPr>
                <w:i/>
                <w:lang w:eastAsia="sv-SE"/>
              </w:rPr>
              <w:t>frequencyDomainAllocation</w:t>
            </w:r>
            <w:proofErr w:type="spellEnd"/>
            <w:r w:rsidRPr="00EE6E73">
              <w:rPr>
                <w:szCs w:val="22"/>
                <w:lang w:eastAsia="sv-SE"/>
              </w:rPr>
              <w:t>.</w:t>
            </w:r>
          </w:p>
        </w:tc>
      </w:tr>
      <w:tr w:rsidR="00394471" w:rsidRPr="00EE6E73"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EE6E73" w:rsidRDefault="00394471" w:rsidP="00964CC4">
            <w:pPr>
              <w:pStyle w:val="TAL"/>
              <w:rPr>
                <w:szCs w:val="22"/>
                <w:lang w:eastAsia="sv-SE"/>
              </w:rPr>
            </w:pPr>
            <w:proofErr w:type="spellStart"/>
            <w:r w:rsidRPr="00EE6E73">
              <w:rPr>
                <w:b/>
                <w:i/>
                <w:szCs w:val="22"/>
                <w:lang w:eastAsia="sv-SE"/>
              </w:rPr>
              <w:t>nrofPorts</w:t>
            </w:r>
            <w:proofErr w:type="spellEnd"/>
          </w:p>
          <w:p w14:paraId="1CF2CBA0" w14:textId="77777777" w:rsidR="00394471" w:rsidRPr="00EE6E73" w:rsidRDefault="00394471" w:rsidP="00964CC4">
            <w:pPr>
              <w:pStyle w:val="TAL"/>
              <w:rPr>
                <w:szCs w:val="22"/>
                <w:lang w:eastAsia="sv-SE"/>
              </w:rPr>
            </w:pPr>
            <w:r w:rsidRPr="00EE6E73">
              <w:rPr>
                <w:szCs w:val="22"/>
                <w:lang w:eastAsia="sv-SE"/>
              </w:rPr>
              <w:t>Number of ports (see TS 38.214 [19], clause 5.2.2.3.1).</w:t>
            </w:r>
          </w:p>
        </w:tc>
      </w:tr>
    </w:tbl>
    <w:p w14:paraId="5D87895C" w14:textId="77777777" w:rsidR="00394471" w:rsidRPr="00EE6E73" w:rsidRDefault="00394471" w:rsidP="00394471"/>
    <w:p w14:paraId="33AD723A" w14:textId="77777777" w:rsidR="00394471" w:rsidRPr="00EE6E73" w:rsidRDefault="00394471" w:rsidP="00394471">
      <w:pPr>
        <w:pStyle w:val="Heading4"/>
      </w:pPr>
      <w:bookmarkStart w:id="4232" w:name="_Toc60777224"/>
      <w:bookmarkStart w:id="4233" w:name="_Toc193446167"/>
      <w:bookmarkStart w:id="4234" w:name="_Toc193451972"/>
      <w:bookmarkStart w:id="4235" w:name="_Toc193463242"/>
      <w:bookmarkStart w:id="4236" w:name="_Toc201295529"/>
      <w:bookmarkStart w:id="4237" w:name="MCCQCTEMPBM_00000251"/>
      <w:r w:rsidRPr="00EE6E73">
        <w:t>–</w:t>
      </w:r>
      <w:r w:rsidRPr="00EE6E73">
        <w:tab/>
      </w:r>
      <w:r w:rsidRPr="00EE6E73">
        <w:rPr>
          <w:i/>
        </w:rPr>
        <w:t>CSI-</w:t>
      </w:r>
      <w:proofErr w:type="spellStart"/>
      <w:r w:rsidRPr="00EE6E73">
        <w:rPr>
          <w:i/>
        </w:rPr>
        <w:t>SemiPersistentOnPUSCH</w:t>
      </w:r>
      <w:proofErr w:type="spellEnd"/>
      <w:r w:rsidRPr="00EE6E73">
        <w:rPr>
          <w:i/>
        </w:rPr>
        <w:t>-</w:t>
      </w:r>
      <w:proofErr w:type="spellStart"/>
      <w:r w:rsidRPr="00EE6E73">
        <w:rPr>
          <w:i/>
        </w:rPr>
        <w:t>TriggerStateList</w:t>
      </w:r>
      <w:bookmarkEnd w:id="4232"/>
      <w:bookmarkEnd w:id="4233"/>
      <w:bookmarkEnd w:id="4234"/>
      <w:bookmarkEnd w:id="4235"/>
      <w:bookmarkEnd w:id="4236"/>
      <w:proofErr w:type="spellEnd"/>
    </w:p>
    <w:bookmarkEnd w:id="4237"/>
    <w:p w14:paraId="2003F2D0" w14:textId="77777777" w:rsidR="00394471" w:rsidRPr="00EE6E73" w:rsidRDefault="00394471" w:rsidP="00394471">
      <w:r w:rsidRPr="00EE6E73">
        <w:t xml:space="preserve">The </w:t>
      </w:r>
      <w:r w:rsidRPr="00EE6E73">
        <w:rPr>
          <w:i/>
        </w:rPr>
        <w:t>CSI-</w:t>
      </w:r>
      <w:proofErr w:type="spellStart"/>
      <w:r w:rsidRPr="00EE6E73">
        <w:rPr>
          <w:i/>
        </w:rPr>
        <w:t>SemiPersistentOnPUSCH</w:t>
      </w:r>
      <w:proofErr w:type="spellEnd"/>
      <w:r w:rsidRPr="00EE6E73">
        <w:rPr>
          <w:i/>
        </w:rPr>
        <w:t>-</w:t>
      </w:r>
      <w:proofErr w:type="spellStart"/>
      <w:r w:rsidRPr="00EE6E73">
        <w:rPr>
          <w:i/>
        </w:rPr>
        <w:t>TriggerStateList</w:t>
      </w:r>
      <w:proofErr w:type="spellEnd"/>
      <w:r w:rsidRPr="00EE6E73">
        <w:rPr>
          <w:i/>
        </w:rPr>
        <w:t xml:space="preserve"> </w:t>
      </w:r>
      <w:r w:rsidRPr="00EE6E73">
        <w:t>IE is used to configure the UE with list of trigger states for semi-persistent reporting of channel state information on L1. See also TS 38.214 [19], clause 5.2.</w:t>
      </w:r>
    </w:p>
    <w:p w14:paraId="5286E3F0" w14:textId="77777777" w:rsidR="00394471" w:rsidRPr="00EE6E73" w:rsidRDefault="00394471" w:rsidP="00394471">
      <w:pPr>
        <w:pStyle w:val="TH"/>
      </w:pPr>
      <w:r w:rsidRPr="00EE6E73">
        <w:rPr>
          <w:i/>
        </w:rPr>
        <w:t>CSI-</w:t>
      </w:r>
      <w:proofErr w:type="spellStart"/>
      <w:r w:rsidRPr="00EE6E73">
        <w:rPr>
          <w:i/>
        </w:rPr>
        <w:t>SemiPersistentOnPUSCH</w:t>
      </w:r>
      <w:proofErr w:type="spellEnd"/>
      <w:r w:rsidRPr="00EE6E73">
        <w:rPr>
          <w:i/>
        </w:rPr>
        <w:t>-</w:t>
      </w:r>
      <w:proofErr w:type="spellStart"/>
      <w:r w:rsidRPr="00EE6E73">
        <w:rPr>
          <w:i/>
        </w:rPr>
        <w:t>TriggerStateList</w:t>
      </w:r>
      <w:proofErr w:type="spellEnd"/>
      <w:r w:rsidRPr="00EE6E73">
        <w:t xml:space="preserve"> information element</w:t>
      </w:r>
    </w:p>
    <w:p w14:paraId="1BE347E1" w14:textId="77777777" w:rsidR="00394471" w:rsidRPr="00EE6E73" w:rsidRDefault="00394471" w:rsidP="00EE6E73">
      <w:pPr>
        <w:pStyle w:val="PL"/>
        <w:rPr>
          <w:color w:val="808080"/>
        </w:rPr>
      </w:pPr>
      <w:r w:rsidRPr="00EE6E73">
        <w:rPr>
          <w:color w:val="808080"/>
        </w:rPr>
        <w:t>-- ASN1START</w:t>
      </w:r>
    </w:p>
    <w:p w14:paraId="79494678" w14:textId="77777777" w:rsidR="00394471" w:rsidRPr="00EE6E73" w:rsidRDefault="00394471" w:rsidP="00EE6E73">
      <w:pPr>
        <w:pStyle w:val="PL"/>
        <w:rPr>
          <w:color w:val="808080"/>
        </w:rPr>
      </w:pPr>
      <w:r w:rsidRPr="00EE6E73">
        <w:rPr>
          <w:color w:val="808080"/>
        </w:rPr>
        <w:t>-- TAG-CSI-SEMIPERSISTENTONPUSCHTRIGGERSTATELIST-START</w:t>
      </w:r>
    </w:p>
    <w:p w14:paraId="0B217198" w14:textId="77777777" w:rsidR="00394471" w:rsidRPr="00EE6E73" w:rsidRDefault="00394471" w:rsidP="00EE6E73">
      <w:pPr>
        <w:pStyle w:val="PL"/>
      </w:pPr>
    </w:p>
    <w:p w14:paraId="1D0F7B69" w14:textId="77777777" w:rsidR="00394471" w:rsidRPr="00EE6E73" w:rsidRDefault="00394471" w:rsidP="00EE6E73">
      <w:pPr>
        <w:pStyle w:val="PL"/>
      </w:pPr>
      <w:r w:rsidRPr="00EE6E73">
        <w:lastRenderedPageBreak/>
        <w:t>CSI-</w:t>
      </w:r>
      <w:proofErr w:type="spellStart"/>
      <w:r w:rsidRPr="00EE6E73">
        <w:t>SemiPersistentOnPUSCH</w:t>
      </w:r>
      <w:proofErr w:type="spellEnd"/>
      <w:r w:rsidRPr="00EE6E73">
        <w:t>-</w:t>
      </w:r>
      <w:proofErr w:type="spellStart"/>
      <w:r w:rsidRPr="00EE6E73">
        <w:t>TriggerStateList</w:t>
      </w:r>
      <w:proofErr w:type="spellEnd"/>
      <w:r w:rsidRPr="00EE6E73">
        <w:t xml:space="preserve"> ::= </w:t>
      </w:r>
      <w:r w:rsidRPr="00EE6E73">
        <w:rPr>
          <w:color w:val="993366"/>
        </w:rPr>
        <w:t>SEQUENCE</w:t>
      </w:r>
      <w:r w:rsidRPr="00EE6E73">
        <w:t>(</w:t>
      </w:r>
      <w:r w:rsidRPr="00EE6E73">
        <w:rPr>
          <w:color w:val="993366"/>
        </w:rPr>
        <w:t>SIZE</w:t>
      </w:r>
      <w:r w:rsidRPr="00EE6E73">
        <w:t xml:space="preserve"> (1..maxNrOfSemiPersistentPUSCH-Triggers))</w:t>
      </w:r>
      <w:r w:rsidRPr="00EE6E73">
        <w:rPr>
          <w:color w:val="993366"/>
        </w:rPr>
        <w:t xml:space="preserve"> OF</w:t>
      </w:r>
      <w:r w:rsidRPr="00EE6E73">
        <w:t xml:space="preserve"> CSI-</w:t>
      </w:r>
      <w:proofErr w:type="spellStart"/>
      <w:r w:rsidRPr="00EE6E73">
        <w:t>SemiPersistentOnPUSCH</w:t>
      </w:r>
      <w:proofErr w:type="spellEnd"/>
      <w:r w:rsidRPr="00EE6E73">
        <w:t>-</w:t>
      </w:r>
      <w:proofErr w:type="spellStart"/>
      <w:r w:rsidRPr="00EE6E73">
        <w:t>TriggerState</w:t>
      </w:r>
      <w:proofErr w:type="spellEnd"/>
    </w:p>
    <w:p w14:paraId="75FE1E8B" w14:textId="77777777" w:rsidR="00394471" w:rsidRPr="00EE6E73" w:rsidRDefault="00394471" w:rsidP="00EE6E73">
      <w:pPr>
        <w:pStyle w:val="PL"/>
      </w:pPr>
    </w:p>
    <w:p w14:paraId="30E6AB90" w14:textId="77777777" w:rsidR="00394471" w:rsidRPr="00EE6E73" w:rsidRDefault="00394471" w:rsidP="00EE6E73">
      <w:pPr>
        <w:pStyle w:val="PL"/>
      </w:pPr>
      <w:r w:rsidRPr="00EE6E73">
        <w:t>CSI-</w:t>
      </w:r>
      <w:proofErr w:type="spellStart"/>
      <w:r w:rsidRPr="00EE6E73">
        <w:t>SemiPersistentOnPUSCH</w:t>
      </w:r>
      <w:proofErr w:type="spellEnd"/>
      <w:r w:rsidRPr="00EE6E73">
        <w:t>-</w:t>
      </w:r>
      <w:proofErr w:type="spellStart"/>
      <w:r w:rsidRPr="00EE6E73">
        <w:t>TriggerState</w:t>
      </w:r>
      <w:proofErr w:type="spellEnd"/>
      <w:r w:rsidRPr="00EE6E73">
        <w:t xml:space="preserve"> ::=     </w:t>
      </w:r>
      <w:r w:rsidRPr="00EE6E73">
        <w:rPr>
          <w:color w:val="993366"/>
        </w:rPr>
        <w:t>SEQUENCE</w:t>
      </w:r>
      <w:r w:rsidRPr="00EE6E73">
        <w:t xml:space="preserve"> {</w:t>
      </w:r>
    </w:p>
    <w:p w14:paraId="1C5090E7" w14:textId="77777777" w:rsidR="00394471" w:rsidRPr="00EE6E73" w:rsidRDefault="00394471" w:rsidP="00EE6E73">
      <w:pPr>
        <w:pStyle w:val="PL"/>
      </w:pPr>
      <w:r w:rsidRPr="00EE6E73">
        <w:t xml:space="preserve">    </w:t>
      </w:r>
      <w:proofErr w:type="spellStart"/>
      <w:r w:rsidRPr="00EE6E73">
        <w:t>associatedReportConfigInfo</w:t>
      </w:r>
      <w:proofErr w:type="spellEnd"/>
      <w:r w:rsidRPr="00EE6E73">
        <w:t xml:space="preserve">                     CSI-</w:t>
      </w:r>
      <w:proofErr w:type="spellStart"/>
      <w:r w:rsidRPr="00EE6E73">
        <w:t>ReportConfigId</w:t>
      </w:r>
      <w:proofErr w:type="spellEnd"/>
      <w:r w:rsidRPr="00EE6E73">
        <w:t>,</w:t>
      </w:r>
    </w:p>
    <w:p w14:paraId="6883CEAE" w14:textId="3686B9DD" w:rsidR="00205D47" w:rsidRPr="00EE6E73" w:rsidRDefault="00394471" w:rsidP="00EE6E73">
      <w:pPr>
        <w:pStyle w:val="PL"/>
      </w:pPr>
      <w:r w:rsidRPr="00EE6E73">
        <w:t xml:space="preserve">    ...</w:t>
      </w:r>
      <w:r w:rsidR="00205D47" w:rsidRPr="00EE6E73">
        <w:t>,</w:t>
      </w:r>
    </w:p>
    <w:p w14:paraId="239CDFF9" w14:textId="77FDB5EE" w:rsidR="00205D47" w:rsidRPr="00EE6E73" w:rsidRDefault="00205D47" w:rsidP="00EE6E73">
      <w:pPr>
        <w:pStyle w:val="PL"/>
      </w:pPr>
      <w:r w:rsidRPr="00EE6E73">
        <w:t xml:space="preserve">    [[</w:t>
      </w:r>
    </w:p>
    <w:p w14:paraId="15C8F4E1" w14:textId="192B345D" w:rsidR="00205D47" w:rsidRPr="00EE6E73" w:rsidRDefault="00205D47" w:rsidP="00EE6E73">
      <w:pPr>
        <w:pStyle w:val="PL"/>
        <w:rPr>
          <w:color w:val="808080"/>
        </w:rPr>
      </w:pPr>
      <w:r w:rsidRPr="00EE6E73">
        <w:t xml:space="preserve">    sp-CSI-MultiplexingMode-r17                </w:t>
      </w:r>
      <w:r w:rsidR="00A54CE0" w:rsidRPr="00EE6E73">
        <w:t xml:space="preserve">    </w:t>
      </w:r>
      <w:r w:rsidRPr="00EE6E73">
        <w:rPr>
          <w:color w:val="993366"/>
        </w:rPr>
        <w:t>ENUMERATED</w:t>
      </w:r>
      <w:r w:rsidR="00015613" w:rsidRPr="00EE6E73">
        <w:t xml:space="preserve"> </w:t>
      </w:r>
      <w:r w:rsidRPr="00EE6E73">
        <w:t xml:space="preserve">{enabled}                                           </w:t>
      </w:r>
      <w:r w:rsidRPr="00EE6E73">
        <w:rPr>
          <w:color w:val="993366"/>
        </w:rPr>
        <w:t>OPTIONAL</w:t>
      </w:r>
      <w:r w:rsidRPr="00EE6E73">
        <w:t xml:space="preserve">   </w:t>
      </w:r>
      <w:r w:rsidRPr="00EE6E73">
        <w:rPr>
          <w:color w:val="808080"/>
        </w:rPr>
        <w:t>-- Need R</w:t>
      </w:r>
    </w:p>
    <w:p w14:paraId="43CCBE26" w14:textId="4E1FBA27" w:rsidR="008A22DF" w:rsidRPr="00EE6E73" w:rsidRDefault="00205D47" w:rsidP="00EE6E73">
      <w:pPr>
        <w:pStyle w:val="PL"/>
      </w:pPr>
      <w:r w:rsidRPr="00EE6E73">
        <w:t xml:space="preserve">    ]]</w:t>
      </w:r>
      <w:r w:rsidR="008A22DF" w:rsidRPr="00EE6E73">
        <w:t>,</w:t>
      </w:r>
    </w:p>
    <w:p w14:paraId="20A7868E" w14:textId="77777777" w:rsidR="008A22DF" w:rsidRPr="00EE6E73" w:rsidRDefault="008A22DF" w:rsidP="00EE6E73">
      <w:pPr>
        <w:pStyle w:val="PL"/>
      </w:pPr>
      <w:r w:rsidRPr="00EE6E73">
        <w:t xml:space="preserve">    [[</w:t>
      </w:r>
    </w:p>
    <w:p w14:paraId="55E1CBC1" w14:textId="179491F2" w:rsidR="008A22DF" w:rsidRPr="00EE6E73" w:rsidRDefault="008A22DF" w:rsidP="00EE6E73">
      <w:pPr>
        <w:pStyle w:val="PL"/>
        <w:rPr>
          <w:color w:val="808080"/>
        </w:rPr>
      </w:pPr>
      <w:r w:rsidRPr="00EE6E73">
        <w:t xml:space="preserve">    csi-ReportSubConfigTriggerList-r18         </w:t>
      </w:r>
      <w:r w:rsidR="00A54CE0" w:rsidRPr="00EE6E73">
        <w:t xml:space="preserve">    </w:t>
      </w:r>
      <w:proofErr w:type="spellStart"/>
      <w:r w:rsidRPr="00EE6E73">
        <w:t>CSI-ReportSubConfigTriggerList-r18</w:t>
      </w:r>
      <w:proofErr w:type="spellEnd"/>
      <w:r w:rsidRPr="00EE6E73">
        <w:t xml:space="preserve">                      </w:t>
      </w:r>
      <w:r w:rsidR="00A54CE0" w:rsidRPr="00EE6E73">
        <w:t xml:space="preserve">    </w:t>
      </w:r>
      <w:r w:rsidRPr="00EE6E73">
        <w:t xml:space="preserve">   </w:t>
      </w:r>
      <w:r w:rsidRPr="00EE6E73">
        <w:rPr>
          <w:color w:val="993366"/>
        </w:rPr>
        <w:t>OPTIONAL</w:t>
      </w:r>
      <w:r w:rsidR="00A343BA" w:rsidRPr="00EE6E73">
        <w:t>,</w:t>
      </w:r>
      <w:r w:rsidRPr="00EE6E73">
        <w:t xml:space="preserve">  </w:t>
      </w:r>
      <w:r w:rsidRPr="00EE6E73">
        <w:rPr>
          <w:color w:val="808080"/>
        </w:rPr>
        <w:t>-- Need R</w:t>
      </w:r>
    </w:p>
    <w:p w14:paraId="63954AE2" w14:textId="2F07834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59D39C5F" w14:textId="5252809B" w:rsidR="00394471" w:rsidRPr="00EE6E73" w:rsidRDefault="008A22DF" w:rsidP="00EE6E73">
      <w:pPr>
        <w:pStyle w:val="PL"/>
      </w:pPr>
      <w:r w:rsidRPr="00EE6E73">
        <w:t xml:space="preserve">    ]]</w:t>
      </w:r>
    </w:p>
    <w:p w14:paraId="2622DA08" w14:textId="77777777" w:rsidR="00394471" w:rsidRPr="00EE6E73" w:rsidRDefault="00394471" w:rsidP="00EE6E73">
      <w:pPr>
        <w:pStyle w:val="PL"/>
      </w:pPr>
      <w:r w:rsidRPr="00EE6E73">
        <w:t>}</w:t>
      </w:r>
    </w:p>
    <w:p w14:paraId="22131F81" w14:textId="77777777" w:rsidR="00394471" w:rsidRPr="00EE6E73" w:rsidRDefault="00394471" w:rsidP="00EE6E73">
      <w:pPr>
        <w:pStyle w:val="PL"/>
      </w:pPr>
    </w:p>
    <w:p w14:paraId="52AC4CFD" w14:textId="77777777" w:rsidR="00394471" w:rsidRPr="00EE6E73" w:rsidRDefault="00394471" w:rsidP="00EE6E73">
      <w:pPr>
        <w:pStyle w:val="PL"/>
        <w:rPr>
          <w:color w:val="808080"/>
        </w:rPr>
      </w:pPr>
      <w:r w:rsidRPr="00EE6E73">
        <w:rPr>
          <w:color w:val="808080"/>
        </w:rPr>
        <w:t>-- TAG-CSI-SEMIPERSISTENTONPUSCHTRIGGERSTATELIST-STOP</w:t>
      </w:r>
    </w:p>
    <w:p w14:paraId="3712576F" w14:textId="77777777" w:rsidR="00394471" w:rsidRPr="00EE6E73" w:rsidRDefault="00394471" w:rsidP="00EE6E73">
      <w:pPr>
        <w:pStyle w:val="PL"/>
        <w:rPr>
          <w:color w:val="808080"/>
        </w:rPr>
      </w:pPr>
      <w:r w:rsidRPr="00EE6E73">
        <w:rPr>
          <w:color w:val="808080"/>
        </w:rPr>
        <w:t>-- ASN1STOP</w:t>
      </w:r>
    </w:p>
    <w:p w14:paraId="55B108C7" w14:textId="7285F21A"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EE6E73" w:rsidRDefault="00205D47" w:rsidP="00771058">
            <w:pPr>
              <w:pStyle w:val="TAH"/>
              <w:rPr>
                <w:szCs w:val="22"/>
                <w:lang w:eastAsia="sv-SE"/>
              </w:rPr>
            </w:pPr>
            <w:r w:rsidRPr="00EE6E73">
              <w:rPr>
                <w:i/>
              </w:rPr>
              <w:t>CSI-</w:t>
            </w:r>
            <w:proofErr w:type="spellStart"/>
            <w:r w:rsidRPr="00EE6E73">
              <w:rPr>
                <w:i/>
              </w:rPr>
              <w:t>SemiPersistentOnPUSCH</w:t>
            </w:r>
            <w:proofErr w:type="spellEnd"/>
            <w:r w:rsidRPr="00EE6E73">
              <w:rPr>
                <w:i/>
              </w:rPr>
              <w:t>-</w:t>
            </w:r>
            <w:proofErr w:type="spellStart"/>
            <w:r w:rsidRPr="00EE6E73">
              <w:rPr>
                <w:i/>
              </w:rPr>
              <w:t>TriggerStateList</w:t>
            </w:r>
            <w:proofErr w:type="spellEnd"/>
            <w:r w:rsidRPr="00EE6E73">
              <w:rPr>
                <w:szCs w:val="22"/>
                <w:lang w:eastAsia="sv-SE"/>
              </w:rPr>
              <w:t xml:space="preserve"> field descriptions</w:t>
            </w:r>
          </w:p>
        </w:tc>
      </w:tr>
      <w:tr w:rsidR="004112C8" w:rsidRPr="00EE6E73"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EE6E73" w:rsidRDefault="00A54CE0" w:rsidP="00467478">
            <w:pPr>
              <w:pStyle w:val="TAL"/>
              <w:rPr>
                <w:b/>
                <w:i/>
                <w:szCs w:val="22"/>
                <w:lang w:eastAsia="sv-SE"/>
              </w:rPr>
            </w:pPr>
            <w:proofErr w:type="spellStart"/>
            <w:r w:rsidRPr="00EE6E73">
              <w:rPr>
                <w:b/>
                <w:i/>
                <w:szCs w:val="22"/>
                <w:lang w:eastAsia="sv-SE"/>
              </w:rPr>
              <w:t>csi-ReportSubConfigTriggerList</w:t>
            </w:r>
            <w:proofErr w:type="spellEnd"/>
          </w:p>
          <w:p w14:paraId="02FB79AF" w14:textId="77777777" w:rsidR="00A54CE0" w:rsidRPr="00EE6E73" w:rsidRDefault="00A54CE0" w:rsidP="00467478">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w:t>
            </w:r>
            <w:proofErr w:type="spellStart"/>
            <w:r w:rsidRPr="00EE6E73">
              <w:rPr>
                <w:i/>
                <w:iCs/>
                <w:szCs w:val="22"/>
                <w:lang w:eastAsia="sv-SE"/>
              </w:rPr>
              <w:t>ReportConfig</w:t>
            </w:r>
            <w:proofErr w:type="spellEnd"/>
            <w:r w:rsidRPr="00EE6E73">
              <w:rPr>
                <w:szCs w:val="22"/>
                <w:lang w:eastAsia="sv-SE"/>
              </w:rPr>
              <w:t xml:space="preserve"> associated with a triggering state for semi-persistent CSI reporting on PUSCH.</w:t>
            </w:r>
          </w:p>
        </w:tc>
      </w:tr>
      <w:tr w:rsidR="004112C8" w:rsidRPr="00EE6E73"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EE6E73" w:rsidRDefault="00A343BA" w:rsidP="00A343BA">
            <w:pPr>
              <w:pStyle w:val="TAL"/>
              <w:rPr>
                <w:b/>
                <w:i/>
                <w:szCs w:val="22"/>
                <w:lang w:eastAsia="sv-SE"/>
              </w:rPr>
            </w:pPr>
            <w:proofErr w:type="spellStart"/>
            <w:r w:rsidRPr="00EE6E73">
              <w:rPr>
                <w:b/>
                <w:i/>
                <w:szCs w:val="22"/>
                <w:lang w:eastAsia="sv-SE"/>
              </w:rPr>
              <w:t>ltm-AssociatedReportConfigInfo</w:t>
            </w:r>
            <w:proofErr w:type="spellEnd"/>
          </w:p>
          <w:p w14:paraId="0FCEDF5E" w14:textId="0674E884" w:rsidR="00A343BA" w:rsidRPr="00EE6E73" w:rsidRDefault="00A343BA" w:rsidP="00A343BA">
            <w:pPr>
              <w:pStyle w:val="TAL"/>
              <w:rPr>
                <w:b/>
                <w:i/>
                <w:szCs w:val="22"/>
                <w:lang w:eastAsia="sv-SE"/>
              </w:rPr>
            </w:pPr>
            <w:r w:rsidRPr="00EE6E73">
              <w:rPr>
                <w:bCs/>
                <w:iCs/>
                <w:szCs w:val="22"/>
                <w:lang w:eastAsia="sv-SE"/>
              </w:rPr>
              <w:t xml:space="preserve">This field configures </w:t>
            </w:r>
            <w:r w:rsidR="006D7B9F" w:rsidRPr="00EE6E73">
              <w:rPr>
                <w:bCs/>
                <w:iCs/>
                <w:szCs w:val="22"/>
                <w:lang w:eastAsia="sv-SE"/>
              </w:rPr>
              <w:t>semi-persistent</w:t>
            </w:r>
            <w:r w:rsidRPr="00EE6E73">
              <w:rPr>
                <w:bCs/>
                <w:iCs/>
                <w:szCs w:val="22"/>
                <w:lang w:eastAsia="sv-SE"/>
              </w:rPr>
              <w:t xml:space="preserve"> CSI reports </w:t>
            </w:r>
            <w:r w:rsidR="006D7B9F" w:rsidRPr="00EE6E73">
              <w:rPr>
                <w:bCs/>
                <w:iCs/>
                <w:szCs w:val="22"/>
                <w:lang w:eastAsia="sv-SE"/>
              </w:rPr>
              <w:t xml:space="preserve">on PUSCH </w:t>
            </w:r>
            <w:r w:rsidRPr="00EE6E73">
              <w:rPr>
                <w:bCs/>
                <w:iCs/>
                <w:szCs w:val="22"/>
                <w:lang w:eastAsia="sv-SE"/>
              </w:rPr>
              <w:t xml:space="preserve">of LTM candidate cells. If </w:t>
            </w:r>
            <w:proofErr w:type="spellStart"/>
            <w:r w:rsidRPr="00EE6E73">
              <w:rPr>
                <w:bCs/>
                <w:i/>
                <w:szCs w:val="22"/>
                <w:lang w:eastAsia="sv-SE"/>
              </w:rPr>
              <w:t>ltm-associatedReportConfigInfo</w:t>
            </w:r>
            <w:proofErr w:type="spellEnd"/>
            <w:r w:rsidRPr="00EE6E73">
              <w:rPr>
                <w:bCs/>
                <w:iCs/>
                <w:szCs w:val="22"/>
                <w:lang w:eastAsia="sv-SE"/>
              </w:rPr>
              <w:t xml:space="preserve"> is configured the UE shall ignore the field </w:t>
            </w:r>
            <w:proofErr w:type="spellStart"/>
            <w:r w:rsidRPr="00EE6E73">
              <w:rPr>
                <w:bCs/>
                <w:i/>
                <w:szCs w:val="22"/>
                <w:lang w:eastAsia="sv-SE"/>
              </w:rPr>
              <w:t>associatedReportConfigInfo</w:t>
            </w:r>
            <w:proofErr w:type="spellEnd"/>
            <w:r w:rsidRPr="00EE6E73">
              <w:rPr>
                <w:bCs/>
                <w:iCs/>
                <w:szCs w:val="22"/>
                <w:lang w:eastAsia="sv-SE"/>
              </w:rPr>
              <w:t>.</w:t>
            </w:r>
          </w:p>
        </w:tc>
      </w:tr>
      <w:tr w:rsidR="000830BB" w:rsidRPr="00EE6E73"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EE6E73" w:rsidRDefault="00205D47" w:rsidP="00771058">
            <w:pPr>
              <w:pStyle w:val="TAL"/>
              <w:rPr>
                <w:b/>
                <w:i/>
                <w:szCs w:val="22"/>
                <w:lang w:eastAsia="sv-SE"/>
              </w:rPr>
            </w:pPr>
            <w:proofErr w:type="spellStart"/>
            <w:r w:rsidRPr="00EE6E73">
              <w:rPr>
                <w:b/>
                <w:i/>
                <w:szCs w:val="22"/>
                <w:lang w:eastAsia="sv-SE"/>
              </w:rPr>
              <w:t>sp</w:t>
            </w:r>
            <w:proofErr w:type="spellEnd"/>
            <w:r w:rsidRPr="00EE6E73">
              <w:rPr>
                <w:b/>
                <w:i/>
                <w:szCs w:val="22"/>
                <w:lang w:eastAsia="sv-SE"/>
              </w:rPr>
              <w:t>-CSI-</w:t>
            </w:r>
            <w:proofErr w:type="spellStart"/>
            <w:r w:rsidRPr="00EE6E73">
              <w:rPr>
                <w:b/>
                <w:i/>
                <w:szCs w:val="22"/>
                <w:lang w:eastAsia="sv-SE"/>
              </w:rPr>
              <w:t>MultiplexingMode</w:t>
            </w:r>
            <w:proofErr w:type="spellEnd"/>
          </w:p>
          <w:p w14:paraId="2DD2F263" w14:textId="1320FDF1" w:rsidR="00205D47" w:rsidRPr="00EE6E73" w:rsidRDefault="00205D47" w:rsidP="00771058">
            <w:pPr>
              <w:pStyle w:val="TAL"/>
              <w:rPr>
                <w:szCs w:val="22"/>
                <w:lang w:eastAsia="sv-SE"/>
              </w:rPr>
            </w:pPr>
            <w:r w:rsidRPr="00EE6E73">
              <w:rPr>
                <w:szCs w:val="22"/>
                <w:lang w:eastAsia="sv-SE"/>
              </w:rPr>
              <w:t xml:space="preserve">Indicates if the </w:t>
            </w:r>
            <w:proofErr w:type="spellStart"/>
            <w:r w:rsidRPr="00EE6E73">
              <w:rPr>
                <w:szCs w:val="22"/>
                <w:lang w:eastAsia="sv-SE"/>
              </w:rPr>
              <w:t>behavior</w:t>
            </w:r>
            <w:proofErr w:type="spellEnd"/>
            <w:r w:rsidRPr="00EE6E73">
              <w:rPr>
                <w:szCs w:val="22"/>
                <w:lang w:eastAsia="sv-SE"/>
              </w:rPr>
              <w:t xml:space="preserve"> of transmitting SP-CSI on the first PUSCH repetitions cor</w:t>
            </w:r>
            <w:r w:rsidR="00DF1A5D" w:rsidRPr="00EE6E73">
              <w:rPr>
                <w:szCs w:val="22"/>
                <w:lang w:eastAsia="sv-SE"/>
              </w:rPr>
              <w:t>r</w:t>
            </w:r>
            <w:r w:rsidRPr="00EE6E73">
              <w:rPr>
                <w:szCs w:val="22"/>
                <w:lang w:eastAsia="sv-SE"/>
              </w:rPr>
              <w:t xml:space="preserve">esponding to two SRS resource sets </w:t>
            </w:r>
            <w:r w:rsidR="003C4B12" w:rsidRPr="00EE6E73">
              <w:rPr>
                <w:lang w:eastAsia="x-none"/>
              </w:rPr>
              <w:t xml:space="preserve">configured in </w:t>
            </w:r>
            <w:proofErr w:type="spellStart"/>
            <w:r w:rsidR="003C4B12" w:rsidRPr="00EE6E73">
              <w:rPr>
                <w:rFonts w:cs="Arial"/>
                <w:i/>
                <w:iCs/>
              </w:rPr>
              <w:t>srs-ResourceSetToAddModList</w:t>
            </w:r>
            <w:proofErr w:type="spellEnd"/>
            <w:r w:rsidR="003C4B12" w:rsidRPr="00EE6E73">
              <w:rPr>
                <w:rFonts w:cs="Arial"/>
              </w:rPr>
              <w:t xml:space="preserve"> or </w:t>
            </w:r>
            <w:r w:rsidR="003C4B12" w:rsidRPr="00EE6E73">
              <w:rPr>
                <w:rFonts w:cs="Arial"/>
                <w:i/>
                <w:iCs/>
              </w:rPr>
              <w:t>srs-ResourceSetToAddModListDCI-0-2</w:t>
            </w:r>
            <w:r w:rsidR="003C4B12" w:rsidRPr="00EE6E73">
              <w:rPr>
                <w:rFonts w:cs="Arial"/>
              </w:rPr>
              <w:t xml:space="preserve"> with usage </w:t>
            </w:r>
            <w:r w:rsidR="00743BF8" w:rsidRPr="00EE6E73">
              <w:rPr>
                <w:rFonts w:cs="Arial"/>
              </w:rPr>
              <w:t>'</w:t>
            </w:r>
            <w:r w:rsidR="003C4B12" w:rsidRPr="00EE6E73">
              <w:rPr>
                <w:rFonts w:cs="Arial"/>
              </w:rPr>
              <w:t>codebook</w:t>
            </w:r>
            <w:r w:rsidR="00743BF8" w:rsidRPr="00EE6E73">
              <w:rPr>
                <w:rFonts w:cs="Arial"/>
              </w:rPr>
              <w:t>'</w:t>
            </w:r>
            <w:r w:rsidR="003C4B12" w:rsidRPr="00EE6E73">
              <w:rPr>
                <w:lang w:eastAsia="x-none"/>
              </w:rPr>
              <w:t xml:space="preserve"> or </w:t>
            </w:r>
            <w:r w:rsidR="00743BF8" w:rsidRPr="00EE6E73">
              <w:rPr>
                <w:rFonts w:cs="Arial"/>
              </w:rPr>
              <w:t>'</w:t>
            </w:r>
            <w:proofErr w:type="spellStart"/>
            <w:r w:rsidR="003C4B12" w:rsidRPr="00EE6E73">
              <w:rPr>
                <w:rFonts w:cs="Arial"/>
              </w:rPr>
              <w:t>noncodebook</w:t>
            </w:r>
            <w:proofErr w:type="spellEnd"/>
            <w:r w:rsidR="00743BF8" w:rsidRPr="00EE6E73">
              <w:rPr>
                <w:rFonts w:cs="Arial"/>
              </w:rPr>
              <w:t>'</w:t>
            </w:r>
            <w:r w:rsidR="003C4B12" w:rsidRPr="00EE6E73">
              <w:rPr>
                <w:rFonts w:cs="Arial"/>
              </w:rPr>
              <w:t xml:space="preserve"> </w:t>
            </w:r>
            <w:r w:rsidRPr="00EE6E73">
              <w:rPr>
                <w:szCs w:val="22"/>
                <w:lang w:eastAsia="sv-SE"/>
              </w:rPr>
              <w:t>is enabled or not.</w:t>
            </w:r>
          </w:p>
        </w:tc>
      </w:tr>
    </w:tbl>
    <w:p w14:paraId="17A5BF51" w14:textId="77777777" w:rsidR="00205D47" w:rsidRPr="00EE6E73" w:rsidRDefault="00205D47" w:rsidP="00394471"/>
    <w:p w14:paraId="03AA90C4" w14:textId="77777777" w:rsidR="00394471" w:rsidRPr="00EE6E73" w:rsidRDefault="00394471" w:rsidP="00394471">
      <w:pPr>
        <w:pStyle w:val="Heading4"/>
      </w:pPr>
      <w:bookmarkStart w:id="4238" w:name="_Toc60777225"/>
      <w:bookmarkStart w:id="4239" w:name="_Toc193446168"/>
      <w:bookmarkStart w:id="4240" w:name="_Toc193451973"/>
      <w:bookmarkStart w:id="4241" w:name="_Toc193463243"/>
      <w:bookmarkStart w:id="4242" w:name="_Toc201295530"/>
      <w:bookmarkStart w:id="4243" w:name="MCCQCTEMPBM_00000252"/>
      <w:r w:rsidRPr="00EE6E73">
        <w:t>–</w:t>
      </w:r>
      <w:r w:rsidRPr="00EE6E73">
        <w:tab/>
      </w:r>
      <w:r w:rsidRPr="00EE6E73">
        <w:rPr>
          <w:i/>
        </w:rPr>
        <w:t>CSI-SSB-</w:t>
      </w:r>
      <w:proofErr w:type="spellStart"/>
      <w:r w:rsidRPr="00EE6E73">
        <w:rPr>
          <w:i/>
        </w:rPr>
        <w:t>ResourceSet</w:t>
      </w:r>
      <w:bookmarkEnd w:id="4238"/>
      <w:bookmarkEnd w:id="4239"/>
      <w:bookmarkEnd w:id="4240"/>
      <w:bookmarkEnd w:id="4241"/>
      <w:bookmarkEnd w:id="4242"/>
      <w:proofErr w:type="spellEnd"/>
    </w:p>
    <w:bookmarkEnd w:id="4243"/>
    <w:p w14:paraId="418053D8" w14:textId="5711B5F4" w:rsidR="00394471" w:rsidRPr="00EE6E73" w:rsidRDefault="00394471" w:rsidP="00394471">
      <w:r w:rsidRPr="00EE6E73">
        <w:t xml:space="preserve">The IE </w:t>
      </w:r>
      <w:r w:rsidRPr="00EE6E73">
        <w:rPr>
          <w:i/>
        </w:rPr>
        <w:t>CSI-SSB-</w:t>
      </w:r>
      <w:proofErr w:type="spellStart"/>
      <w:r w:rsidRPr="00EE6E73">
        <w:rPr>
          <w:i/>
        </w:rPr>
        <w:t>ResourceSet</w:t>
      </w:r>
      <w:proofErr w:type="spellEnd"/>
      <w:r w:rsidRPr="00EE6E73">
        <w:t xml:space="preserve"> is used to configure one SS/PBCH block resource set which refers to SS/PBCH as indicated in </w:t>
      </w:r>
      <w:proofErr w:type="spellStart"/>
      <w:r w:rsidRPr="00EE6E73">
        <w:rPr>
          <w:i/>
        </w:rPr>
        <w:t>ServingCellConfigCommon</w:t>
      </w:r>
      <w:proofErr w:type="spellEnd"/>
      <w:r w:rsidR="003C4B12" w:rsidRPr="00EE6E73">
        <w:t xml:space="preserve"> and </w:t>
      </w:r>
      <w:proofErr w:type="spellStart"/>
      <w:r w:rsidR="003C4B12" w:rsidRPr="00EE6E73">
        <w:rPr>
          <w:i/>
        </w:rPr>
        <w:t>ServingCellConfig</w:t>
      </w:r>
      <w:proofErr w:type="spellEnd"/>
      <w:r w:rsidRPr="00EE6E73">
        <w:t>.</w:t>
      </w:r>
    </w:p>
    <w:p w14:paraId="731D587D" w14:textId="77777777" w:rsidR="00394471" w:rsidRPr="00EE6E73" w:rsidRDefault="00394471" w:rsidP="00394471">
      <w:pPr>
        <w:pStyle w:val="TH"/>
      </w:pPr>
      <w:r w:rsidRPr="00EE6E73">
        <w:rPr>
          <w:i/>
        </w:rPr>
        <w:t>CSI-SSB-</w:t>
      </w:r>
      <w:proofErr w:type="spellStart"/>
      <w:r w:rsidRPr="00EE6E73">
        <w:rPr>
          <w:i/>
        </w:rPr>
        <w:t>ResourceSet</w:t>
      </w:r>
      <w:proofErr w:type="spellEnd"/>
      <w:r w:rsidRPr="00EE6E73">
        <w:t xml:space="preserve"> information element</w:t>
      </w:r>
    </w:p>
    <w:p w14:paraId="47D89724" w14:textId="77777777" w:rsidR="00394471" w:rsidRPr="00EE6E73" w:rsidRDefault="00394471" w:rsidP="00EE6E73">
      <w:pPr>
        <w:pStyle w:val="PL"/>
        <w:rPr>
          <w:color w:val="808080"/>
        </w:rPr>
      </w:pPr>
      <w:r w:rsidRPr="00EE6E73">
        <w:rPr>
          <w:color w:val="808080"/>
        </w:rPr>
        <w:t>-- ASN1START</w:t>
      </w:r>
    </w:p>
    <w:p w14:paraId="5B2B10ED" w14:textId="77777777" w:rsidR="00394471" w:rsidRPr="00EE6E73" w:rsidRDefault="00394471" w:rsidP="00EE6E73">
      <w:pPr>
        <w:pStyle w:val="PL"/>
        <w:rPr>
          <w:color w:val="808080"/>
        </w:rPr>
      </w:pPr>
      <w:r w:rsidRPr="00EE6E73">
        <w:rPr>
          <w:color w:val="808080"/>
        </w:rPr>
        <w:t>-- TAG-CSI-SSB-RESOURCESET-START</w:t>
      </w:r>
    </w:p>
    <w:p w14:paraId="1E352D90" w14:textId="77777777" w:rsidR="00394471" w:rsidRPr="00EE6E73" w:rsidRDefault="00394471" w:rsidP="00EE6E73">
      <w:pPr>
        <w:pStyle w:val="PL"/>
      </w:pPr>
    </w:p>
    <w:p w14:paraId="7921C281" w14:textId="77777777" w:rsidR="00394471" w:rsidRPr="00EE6E73" w:rsidRDefault="00394471" w:rsidP="00EE6E73">
      <w:pPr>
        <w:pStyle w:val="PL"/>
      </w:pPr>
      <w:r w:rsidRPr="00EE6E73">
        <w:t>CSI-SSB-</w:t>
      </w:r>
      <w:proofErr w:type="spellStart"/>
      <w:r w:rsidRPr="00EE6E73">
        <w:t>ResourceSet</w:t>
      </w:r>
      <w:proofErr w:type="spellEnd"/>
      <w:r w:rsidRPr="00EE6E73">
        <w:t xml:space="preserve"> ::=             </w:t>
      </w:r>
      <w:r w:rsidRPr="00EE6E73">
        <w:rPr>
          <w:color w:val="993366"/>
        </w:rPr>
        <w:t>SEQUENCE</w:t>
      </w:r>
      <w:r w:rsidRPr="00EE6E73">
        <w:t xml:space="preserve"> {</w:t>
      </w:r>
    </w:p>
    <w:p w14:paraId="1F2FBCDC" w14:textId="77777777" w:rsidR="00394471" w:rsidRPr="00EE6E73" w:rsidRDefault="00394471" w:rsidP="00EE6E73">
      <w:pPr>
        <w:pStyle w:val="PL"/>
      </w:pPr>
      <w:r w:rsidRPr="00EE6E73">
        <w:t xml:space="preserve">    </w:t>
      </w:r>
      <w:proofErr w:type="spellStart"/>
      <w:r w:rsidRPr="00EE6E73">
        <w:t>csi</w:t>
      </w:r>
      <w:proofErr w:type="spellEnd"/>
      <w:r w:rsidRPr="00EE6E73">
        <w:t>-SSB-</w:t>
      </w:r>
      <w:proofErr w:type="spellStart"/>
      <w:r w:rsidRPr="00EE6E73">
        <w:t>ResourceSetId</w:t>
      </w:r>
      <w:proofErr w:type="spellEnd"/>
      <w:r w:rsidRPr="00EE6E73">
        <w:t xml:space="preserve">               CSI-SSB-ResourceSetId,</w:t>
      </w:r>
    </w:p>
    <w:p w14:paraId="056D1047" w14:textId="77777777" w:rsidR="00394471" w:rsidRPr="00EE6E73" w:rsidRDefault="00394471" w:rsidP="00EE6E73">
      <w:pPr>
        <w:pStyle w:val="PL"/>
      </w:pPr>
      <w:r w:rsidRPr="00EE6E73">
        <w:t xml:space="preserve">    </w:t>
      </w:r>
      <w:proofErr w:type="spellStart"/>
      <w:r w:rsidRPr="00EE6E73">
        <w:t>csi</w:t>
      </w:r>
      <w:proofErr w:type="spellEnd"/>
      <w:r w:rsidRPr="00EE6E73">
        <w:t>-SSB-</w:t>
      </w:r>
      <w:proofErr w:type="spellStart"/>
      <w:r w:rsidRPr="00EE6E73">
        <w:t>Resource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SSB-Index,</w:t>
      </w:r>
    </w:p>
    <w:p w14:paraId="5C748109" w14:textId="4695BFB5" w:rsidR="00205D47" w:rsidRPr="00EE6E73" w:rsidRDefault="00394471" w:rsidP="00EE6E73">
      <w:pPr>
        <w:pStyle w:val="PL"/>
      </w:pPr>
      <w:r w:rsidRPr="00EE6E73">
        <w:t xml:space="preserve">    ...</w:t>
      </w:r>
      <w:r w:rsidR="00205D47" w:rsidRPr="00EE6E73">
        <w:t>,</w:t>
      </w:r>
    </w:p>
    <w:p w14:paraId="7C871473" w14:textId="67CD0007" w:rsidR="00205D47" w:rsidRPr="00EE6E73" w:rsidRDefault="00205D47" w:rsidP="00EE6E73">
      <w:pPr>
        <w:pStyle w:val="PL"/>
      </w:pPr>
      <w:r w:rsidRPr="00EE6E73">
        <w:t xml:space="preserve">    [[</w:t>
      </w:r>
    </w:p>
    <w:p w14:paraId="5F9CDC84" w14:textId="640841B8" w:rsidR="00205D47" w:rsidRPr="00EE6E73" w:rsidRDefault="00205D47" w:rsidP="00EE6E73">
      <w:pPr>
        <w:pStyle w:val="PL"/>
        <w:rPr>
          <w:color w:val="808080"/>
        </w:rPr>
      </w:pPr>
      <w:r w:rsidRPr="00EE6E73">
        <w:t xml:space="preserve">    </w:t>
      </w:r>
      <w:r w:rsidR="003C4B12" w:rsidRPr="00EE6E73">
        <w:t>servingA</w:t>
      </w:r>
      <w:r w:rsidRPr="00EE6E73">
        <w:t xml:space="preserve">dditionalPCIList-r17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w:t>
      </w:r>
      <w:r w:rsidR="003C4B12" w:rsidRPr="00EE6E73">
        <w:t>Serving</w:t>
      </w:r>
      <w:r w:rsidRPr="00EE6E73">
        <w:t xml:space="preserve">AdditionalPCIIndex-r17  </w:t>
      </w:r>
      <w:r w:rsidRPr="00EE6E73">
        <w:rPr>
          <w:color w:val="993366"/>
        </w:rPr>
        <w:t>OPTIONAL</w:t>
      </w:r>
      <w:r w:rsidRPr="00EE6E73">
        <w:t xml:space="preserve">  </w:t>
      </w:r>
      <w:r w:rsidRPr="00EE6E73">
        <w:rPr>
          <w:color w:val="808080"/>
        </w:rPr>
        <w:t>-- Need R</w:t>
      </w:r>
    </w:p>
    <w:p w14:paraId="44162ACA" w14:textId="4B48B52C" w:rsidR="00394471" w:rsidRPr="00EE6E73" w:rsidRDefault="00205D47" w:rsidP="00EE6E73">
      <w:pPr>
        <w:pStyle w:val="PL"/>
      </w:pPr>
      <w:r w:rsidRPr="00EE6E73">
        <w:t xml:space="preserve">    ]]</w:t>
      </w:r>
    </w:p>
    <w:p w14:paraId="21746DAA" w14:textId="77777777" w:rsidR="00394471" w:rsidRPr="00EE6E73" w:rsidRDefault="00394471" w:rsidP="00EE6E73">
      <w:pPr>
        <w:pStyle w:val="PL"/>
      </w:pPr>
      <w:r w:rsidRPr="00EE6E73">
        <w:t>}</w:t>
      </w:r>
    </w:p>
    <w:p w14:paraId="0A9FC3EA" w14:textId="688A303C" w:rsidR="00394471" w:rsidRPr="00EE6E73" w:rsidRDefault="00394471" w:rsidP="00EE6E73">
      <w:pPr>
        <w:pStyle w:val="PL"/>
      </w:pPr>
    </w:p>
    <w:p w14:paraId="18696A2E" w14:textId="679E34F4" w:rsidR="003C4B12" w:rsidRPr="00EE6E73" w:rsidRDefault="003C4B12" w:rsidP="00EE6E73">
      <w:pPr>
        <w:pStyle w:val="PL"/>
      </w:pPr>
      <w:r w:rsidRPr="00EE6E73">
        <w:t xml:space="preserve">ServingAdditionalPCIIndex-r17  ::=  </w:t>
      </w:r>
      <w:r w:rsidRPr="00EE6E73">
        <w:rPr>
          <w:color w:val="993366"/>
        </w:rPr>
        <w:t>INTEGER</w:t>
      </w:r>
      <w:r w:rsidRPr="00EE6E73">
        <w:t>(0..maxNrofAdditionalPCI-r17)</w:t>
      </w:r>
    </w:p>
    <w:p w14:paraId="3B6256A6" w14:textId="77777777" w:rsidR="003C4B12" w:rsidRPr="00EE6E73" w:rsidRDefault="003C4B12" w:rsidP="00EE6E73">
      <w:pPr>
        <w:pStyle w:val="PL"/>
      </w:pPr>
    </w:p>
    <w:p w14:paraId="2E2BA17B" w14:textId="77777777" w:rsidR="00394471" w:rsidRPr="00EE6E73" w:rsidRDefault="00394471" w:rsidP="00EE6E73">
      <w:pPr>
        <w:pStyle w:val="PL"/>
        <w:rPr>
          <w:color w:val="808080"/>
        </w:rPr>
      </w:pPr>
      <w:r w:rsidRPr="00EE6E73">
        <w:rPr>
          <w:color w:val="808080"/>
        </w:rPr>
        <w:t>-- TAG-CSI-SSB-RESOURCESET-STOP</w:t>
      </w:r>
    </w:p>
    <w:p w14:paraId="5ADEAB5F" w14:textId="77777777" w:rsidR="00394471" w:rsidRPr="00EE6E73" w:rsidRDefault="00394471" w:rsidP="00EE6E73">
      <w:pPr>
        <w:pStyle w:val="PL"/>
        <w:rPr>
          <w:color w:val="808080"/>
        </w:rPr>
      </w:pPr>
      <w:r w:rsidRPr="00EE6E73">
        <w:rPr>
          <w:color w:val="808080"/>
        </w:rPr>
        <w:t>-- ASN1STOP</w:t>
      </w:r>
    </w:p>
    <w:p w14:paraId="79C7150F" w14:textId="77777777" w:rsidR="00205D47" w:rsidRPr="00EE6E73"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EE6E73" w:rsidRDefault="00205D47" w:rsidP="00771058">
            <w:pPr>
              <w:pStyle w:val="TAH"/>
              <w:rPr>
                <w:szCs w:val="22"/>
                <w:lang w:eastAsia="sv-SE"/>
              </w:rPr>
            </w:pPr>
            <w:r w:rsidRPr="00EE6E73">
              <w:rPr>
                <w:i/>
              </w:rPr>
              <w:t>CSI-SSB-</w:t>
            </w:r>
            <w:proofErr w:type="spellStart"/>
            <w:r w:rsidRPr="00EE6E73">
              <w:rPr>
                <w:i/>
              </w:rPr>
              <w:t>ResourceSet</w:t>
            </w:r>
            <w:proofErr w:type="spellEnd"/>
            <w:r w:rsidRPr="00EE6E73">
              <w:t xml:space="preserve"> </w:t>
            </w:r>
            <w:r w:rsidRPr="00EE6E73">
              <w:rPr>
                <w:szCs w:val="22"/>
                <w:lang w:eastAsia="sv-SE"/>
              </w:rPr>
              <w:t>field descriptions</w:t>
            </w:r>
          </w:p>
        </w:tc>
      </w:tr>
      <w:tr w:rsidR="000830BB" w:rsidRPr="00EE6E73"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EE6E73" w:rsidRDefault="003C4B12" w:rsidP="00771058">
            <w:pPr>
              <w:pStyle w:val="TAL"/>
              <w:rPr>
                <w:b/>
                <w:bCs/>
                <w:i/>
                <w:iCs/>
                <w:szCs w:val="22"/>
                <w:lang w:eastAsia="sv-SE"/>
              </w:rPr>
            </w:pPr>
            <w:proofErr w:type="spellStart"/>
            <w:r w:rsidRPr="00EE6E73">
              <w:rPr>
                <w:b/>
                <w:bCs/>
                <w:i/>
                <w:iCs/>
              </w:rPr>
              <w:t>servingA</w:t>
            </w:r>
            <w:r w:rsidR="00205D47" w:rsidRPr="00EE6E73">
              <w:rPr>
                <w:b/>
                <w:bCs/>
                <w:i/>
                <w:iCs/>
              </w:rPr>
              <w:t>dditionalPCIList</w:t>
            </w:r>
            <w:proofErr w:type="spellEnd"/>
          </w:p>
          <w:p w14:paraId="06804DAD" w14:textId="2443992C" w:rsidR="003C4B12" w:rsidRPr="00EE6E73" w:rsidRDefault="00205D47" w:rsidP="003C4B12">
            <w:pPr>
              <w:pStyle w:val="TAL"/>
            </w:pPr>
            <w:r w:rsidRPr="00EE6E73">
              <w:t xml:space="preserve">Indicates the physical cell IDs (PCI) of the SSBs in the </w:t>
            </w:r>
            <w:proofErr w:type="spellStart"/>
            <w:r w:rsidRPr="00EE6E73">
              <w:rPr>
                <w:i/>
                <w:iCs/>
              </w:rPr>
              <w:t>csi</w:t>
            </w:r>
            <w:proofErr w:type="spellEnd"/>
            <w:r w:rsidRPr="00EE6E73">
              <w:rPr>
                <w:i/>
                <w:iCs/>
              </w:rPr>
              <w:t>-SSB-</w:t>
            </w:r>
            <w:proofErr w:type="spellStart"/>
            <w:r w:rsidRPr="00EE6E73">
              <w:rPr>
                <w:i/>
                <w:iCs/>
              </w:rPr>
              <w:t>ResourceList</w:t>
            </w:r>
            <w:proofErr w:type="spellEnd"/>
            <w:r w:rsidRPr="00EE6E73">
              <w:t xml:space="preserve">. If present, the list has the same number of entries as </w:t>
            </w:r>
            <w:proofErr w:type="spellStart"/>
            <w:r w:rsidRPr="00EE6E73">
              <w:rPr>
                <w:i/>
                <w:iCs/>
              </w:rPr>
              <w:t>csi</w:t>
            </w:r>
            <w:proofErr w:type="spellEnd"/>
            <w:r w:rsidRPr="00EE6E73">
              <w:rPr>
                <w:i/>
                <w:iCs/>
              </w:rPr>
              <w:t>-SSB-</w:t>
            </w:r>
            <w:proofErr w:type="spellStart"/>
            <w:r w:rsidRPr="00EE6E73">
              <w:rPr>
                <w:i/>
                <w:iCs/>
              </w:rPr>
              <w:t>ResourceList</w:t>
            </w:r>
            <w:proofErr w:type="spellEnd"/>
            <w:r w:rsidR="00095E61" w:rsidRPr="00EE6E73">
              <w:t>.</w:t>
            </w:r>
            <w:r w:rsidR="003C4B12" w:rsidRPr="00EE6E73">
              <w:t xml:space="preserve"> </w:t>
            </w:r>
            <w:r w:rsidR="00095E61" w:rsidRPr="00EE6E73">
              <w:t>T</w:t>
            </w:r>
            <w:r w:rsidR="003C4B12" w:rsidRPr="00EE6E73">
              <w:t>he first entry of th</w:t>
            </w:r>
            <w:r w:rsidR="00095E61" w:rsidRPr="00EE6E73">
              <w:t>e</w:t>
            </w:r>
            <w:r w:rsidR="003C4B12" w:rsidRPr="00EE6E73">
              <w:t xml:space="preserve"> list indicates the value of the PCI for the first entry of </w:t>
            </w:r>
            <w:proofErr w:type="spellStart"/>
            <w:r w:rsidR="003C4B12" w:rsidRPr="00EE6E73">
              <w:rPr>
                <w:i/>
              </w:rPr>
              <w:t>csi</w:t>
            </w:r>
            <w:proofErr w:type="spellEnd"/>
            <w:r w:rsidR="003C4B12" w:rsidRPr="00EE6E73">
              <w:rPr>
                <w:i/>
              </w:rPr>
              <w:t>-SSB-</w:t>
            </w:r>
            <w:proofErr w:type="spellStart"/>
            <w:r w:rsidR="003C4B12" w:rsidRPr="00EE6E73">
              <w:rPr>
                <w:i/>
              </w:rPr>
              <w:t>ResourceList</w:t>
            </w:r>
            <w:proofErr w:type="spellEnd"/>
            <w:r w:rsidR="003C4B12" w:rsidRPr="00EE6E73">
              <w:t xml:space="preserve">, the second entry of this list indicates the value of the PCI for the second entry of </w:t>
            </w:r>
            <w:proofErr w:type="spellStart"/>
            <w:r w:rsidR="003C4B12" w:rsidRPr="00EE6E73">
              <w:rPr>
                <w:i/>
              </w:rPr>
              <w:t>csi</w:t>
            </w:r>
            <w:proofErr w:type="spellEnd"/>
            <w:r w:rsidR="003C4B12" w:rsidRPr="00EE6E73">
              <w:rPr>
                <w:i/>
              </w:rPr>
              <w:t>-SSB-</w:t>
            </w:r>
            <w:proofErr w:type="spellStart"/>
            <w:r w:rsidR="003C4B12" w:rsidRPr="00EE6E73">
              <w:rPr>
                <w:i/>
              </w:rPr>
              <w:t>ResourceList</w:t>
            </w:r>
            <w:proofErr w:type="spellEnd"/>
            <w:r w:rsidR="003C4B12" w:rsidRPr="00EE6E73">
              <w:t>, and so on. For each entry</w:t>
            </w:r>
            <w:r w:rsidR="00095E61" w:rsidRPr="00EE6E73">
              <w:t>, the following applies</w:t>
            </w:r>
            <w:r w:rsidR="003C4B12" w:rsidRPr="00EE6E73">
              <w:t>:</w:t>
            </w:r>
          </w:p>
          <w:p w14:paraId="0330A4CB" w14:textId="5057FAAF" w:rsidR="003C4B12" w:rsidRPr="00EE6E73" w:rsidRDefault="003C4B12" w:rsidP="003C4B12">
            <w:pPr>
              <w:pStyle w:val="TAL"/>
            </w:pPr>
            <w:r w:rsidRPr="00EE6E73">
              <w:t xml:space="preserve">- </w:t>
            </w:r>
            <w:r w:rsidR="00571D55" w:rsidRPr="00EE6E73">
              <w:t>I</w:t>
            </w:r>
            <w:r w:rsidRPr="00EE6E73">
              <w:t xml:space="preserve">f the value is zero, the PCI is the PCI of the serving cell in which this </w:t>
            </w:r>
            <w:r w:rsidRPr="00EE6E73">
              <w:rPr>
                <w:i/>
              </w:rPr>
              <w:t>CSI-SSB-</w:t>
            </w:r>
            <w:proofErr w:type="spellStart"/>
            <w:r w:rsidRPr="00EE6E73">
              <w:rPr>
                <w:i/>
              </w:rPr>
              <w:t>ResourceSet</w:t>
            </w:r>
            <w:proofErr w:type="spellEnd"/>
            <w:r w:rsidRPr="00EE6E73">
              <w:t xml:space="preserve"> is defined;</w:t>
            </w:r>
          </w:p>
          <w:p w14:paraId="2D4A0274" w14:textId="2332A0D1" w:rsidR="00205D47" w:rsidRPr="00EE6E73" w:rsidRDefault="003C4B12" w:rsidP="00771058">
            <w:pPr>
              <w:pStyle w:val="TAL"/>
            </w:pPr>
            <w:r w:rsidRPr="00EE6E73">
              <w:t xml:space="preserve">- otherwise, the value is </w:t>
            </w:r>
            <w:r w:rsidRPr="00EE6E73">
              <w:rPr>
                <w:i/>
              </w:rPr>
              <w:t>additionalPCIIndex-r17</w:t>
            </w:r>
            <w:r w:rsidRPr="00EE6E73">
              <w:t xml:space="preserve"> of an </w:t>
            </w:r>
            <w:r w:rsidRPr="00EE6E73">
              <w:rPr>
                <w:i/>
              </w:rPr>
              <w:t>SSB-MTC-AdditionalPCI-r17</w:t>
            </w:r>
            <w:r w:rsidRPr="00EE6E73">
              <w:t xml:space="preserve"> </w:t>
            </w:r>
            <w:r w:rsidR="0005240D" w:rsidRPr="00EE6E73">
              <w:t>configured using</w:t>
            </w:r>
            <w:r w:rsidRPr="00EE6E73">
              <w:t xml:space="preserve"> the </w:t>
            </w:r>
            <w:r w:rsidRPr="00EE6E73">
              <w:rPr>
                <w:i/>
              </w:rPr>
              <w:t>additionalPCI</w:t>
            </w:r>
            <w:r w:rsidR="0005240D" w:rsidRPr="00EE6E73">
              <w:rPr>
                <w:i/>
              </w:rPr>
              <w:t>-ToAddMod</w:t>
            </w:r>
            <w:r w:rsidRPr="00EE6E73">
              <w:rPr>
                <w:i/>
              </w:rPr>
              <w:t>List-r17</w:t>
            </w:r>
            <w:r w:rsidRPr="00EE6E73">
              <w:t xml:space="preserve"> in </w:t>
            </w:r>
            <w:proofErr w:type="spellStart"/>
            <w:r w:rsidRPr="00EE6E73">
              <w:rPr>
                <w:i/>
              </w:rPr>
              <w:t>ServingCellConfig</w:t>
            </w:r>
            <w:proofErr w:type="spellEnd"/>
            <w:r w:rsidRPr="00EE6E73">
              <w:t xml:space="preserve">, and the PCI is the </w:t>
            </w:r>
            <w:r w:rsidRPr="00EE6E73">
              <w:rPr>
                <w:i/>
              </w:rPr>
              <w:t>additionalPCI-r17</w:t>
            </w:r>
            <w:r w:rsidRPr="00EE6E73">
              <w:t xml:space="preserve"> in this </w:t>
            </w:r>
            <w:r w:rsidRPr="00EE6E73">
              <w:rPr>
                <w:i/>
              </w:rPr>
              <w:t>SSB-MTC-AdditionalPCI-r17</w:t>
            </w:r>
            <w:r w:rsidR="00205D47" w:rsidRPr="00EE6E73">
              <w:t>.</w:t>
            </w:r>
          </w:p>
        </w:tc>
      </w:tr>
    </w:tbl>
    <w:p w14:paraId="2B61447D" w14:textId="77777777" w:rsidR="00394471" w:rsidRPr="00EE6E73" w:rsidRDefault="00394471" w:rsidP="00394471"/>
    <w:p w14:paraId="4D8D353E" w14:textId="77777777" w:rsidR="00394471" w:rsidRPr="00EE6E73" w:rsidRDefault="00394471" w:rsidP="00394471">
      <w:pPr>
        <w:pStyle w:val="Heading4"/>
      </w:pPr>
      <w:bookmarkStart w:id="4244" w:name="_Toc60777226"/>
      <w:bookmarkStart w:id="4245" w:name="_Toc193446169"/>
      <w:bookmarkStart w:id="4246" w:name="_Toc193451974"/>
      <w:bookmarkStart w:id="4247" w:name="_Toc193463244"/>
      <w:bookmarkStart w:id="4248" w:name="_Toc201295531"/>
      <w:bookmarkStart w:id="4249" w:name="MCCQCTEMPBM_00000253"/>
      <w:r w:rsidRPr="00EE6E73">
        <w:t>–</w:t>
      </w:r>
      <w:r w:rsidRPr="00EE6E73">
        <w:tab/>
      </w:r>
      <w:r w:rsidRPr="00EE6E73">
        <w:rPr>
          <w:i/>
        </w:rPr>
        <w:t>CSI-SSB-ResourceSetId</w:t>
      </w:r>
      <w:bookmarkEnd w:id="4244"/>
      <w:bookmarkEnd w:id="4245"/>
      <w:bookmarkEnd w:id="4246"/>
      <w:bookmarkEnd w:id="4247"/>
      <w:bookmarkEnd w:id="4248"/>
    </w:p>
    <w:bookmarkEnd w:id="4249"/>
    <w:p w14:paraId="3D407074" w14:textId="77777777" w:rsidR="00394471" w:rsidRPr="00EE6E73" w:rsidRDefault="00394471" w:rsidP="00394471">
      <w:r w:rsidRPr="00EE6E73">
        <w:t xml:space="preserve">The IE </w:t>
      </w:r>
      <w:r w:rsidRPr="00EE6E73">
        <w:rPr>
          <w:i/>
        </w:rPr>
        <w:t>CSI-SSB-ResourceSetId</w:t>
      </w:r>
      <w:r w:rsidRPr="00EE6E73">
        <w:t xml:space="preserve"> is used to identify one SS/PBCH block resource set.</w:t>
      </w:r>
    </w:p>
    <w:p w14:paraId="6C26DF50" w14:textId="77777777" w:rsidR="00394471" w:rsidRPr="00EE6E73" w:rsidRDefault="00394471" w:rsidP="00394471">
      <w:pPr>
        <w:pStyle w:val="TH"/>
      </w:pPr>
      <w:r w:rsidRPr="00EE6E73">
        <w:rPr>
          <w:i/>
        </w:rPr>
        <w:t>CSI-SSB-</w:t>
      </w:r>
      <w:proofErr w:type="spellStart"/>
      <w:r w:rsidRPr="00EE6E73">
        <w:rPr>
          <w:i/>
        </w:rPr>
        <w:t>ResourceId</w:t>
      </w:r>
      <w:proofErr w:type="spellEnd"/>
      <w:r w:rsidRPr="00EE6E73">
        <w:t xml:space="preserve"> information element</w:t>
      </w:r>
    </w:p>
    <w:p w14:paraId="2A5203B7" w14:textId="77777777" w:rsidR="00394471" w:rsidRPr="00EE6E73" w:rsidRDefault="00394471" w:rsidP="00EE6E73">
      <w:pPr>
        <w:pStyle w:val="PL"/>
        <w:rPr>
          <w:color w:val="808080"/>
        </w:rPr>
      </w:pPr>
      <w:r w:rsidRPr="00EE6E73">
        <w:rPr>
          <w:color w:val="808080"/>
        </w:rPr>
        <w:t>-- ASN1START</w:t>
      </w:r>
    </w:p>
    <w:p w14:paraId="27653C81" w14:textId="77777777" w:rsidR="00394471" w:rsidRPr="00EE6E73" w:rsidRDefault="00394471" w:rsidP="00EE6E73">
      <w:pPr>
        <w:pStyle w:val="PL"/>
        <w:rPr>
          <w:color w:val="808080"/>
        </w:rPr>
      </w:pPr>
      <w:r w:rsidRPr="00EE6E73">
        <w:rPr>
          <w:color w:val="808080"/>
        </w:rPr>
        <w:t>-- TAG-CSI-SSB-RESOURCESETID-START</w:t>
      </w:r>
    </w:p>
    <w:p w14:paraId="71CEDD1A" w14:textId="77777777" w:rsidR="00394471" w:rsidRPr="00EE6E73" w:rsidRDefault="00394471" w:rsidP="00EE6E73">
      <w:pPr>
        <w:pStyle w:val="PL"/>
      </w:pPr>
    </w:p>
    <w:p w14:paraId="28053026" w14:textId="77777777" w:rsidR="00394471" w:rsidRPr="00EE6E73" w:rsidRDefault="00394471" w:rsidP="00EE6E73">
      <w:pPr>
        <w:pStyle w:val="PL"/>
      </w:pPr>
      <w:r w:rsidRPr="00EE6E73">
        <w:t xml:space="preserve">CSI-SSB-ResourceSetId ::=           </w:t>
      </w:r>
      <w:r w:rsidRPr="00EE6E73">
        <w:rPr>
          <w:color w:val="993366"/>
        </w:rPr>
        <w:t>INTEGER</w:t>
      </w:r>
      <w:r w:rsidRPr="00EE6E73">
        <w:t xml:space="preserve"> (0..maxNrofCSI-SSB-ResourceSets-1)</w:t>
      </w:r>
    </w:p>
    <w:p w14:paraId="6A14E576" w14:textId="77777777" w:rsidR="00394471" w:rsidRPr="00EE6E73" w:rsidRDefault="00394471" w:rsidP="00EE6E73">
      <w:pPr>
        <w:pStyle w:val="PL"/>
      </w:pPr>
    </w:p>
    <w:p w14:paraId="3EB3E0E5" w14:textId="77777777" w:rsidR="00394471" w:rsidRPr="00EE6E73" w:rsidRDefault="00394471" w:rsidP="00EE6E73">
      <w:pPr>
        <w:pStyle w:val="PL"/>
        <w:rPr>
          <w:color w:val="808080"/>
        </w:rPr>
      </w:pPr>
      <w:r w:rsidRPr="00EE6E73">
        <w:rPr>
          <w:color w:val="808080"/>
        </w:rPr>
        <w:t>-- TAG-CSI-SSB-RESOURCESETID-STOP</w:t>
      </w:r>
    </w:p>
    <w:p w14:paraId="15C782CB" w14:textId="77777777" w:rsidR="00394471" w:rsidRPr="00EE6E73" w:rsidRDefault="00394471" w:rsidP="00EE6E73">
      <w:pPr>
        <w:pStyle w:val="PL"/>
        <w:rPr>
          <w:color w:val="808080"/>
        </w:rPr>
      </w:pPr>
      <w:r w:rsidRPr="00EE6E73">
        <w:rPr>
          <w:color w:val="808080"/>
        </w:rPr>
        <w:t>-- ASN1STOP</w:t>
      </w:r>
    </w:p>
    <w:p w14:paraId="21F151CE" w14:textId="77777777" w:rsidR="00394471" w:rsidRPr="00EE6E73" w:rsidRDefault="00394471" w:rsidP="00394471"/>
    <w:p w14:paraId="41DC1E2F" w14:textId="77777777" w:rsidR="00394471" w:rsidRPr="00EE6E73" w:rsidRDefault="00394471" w:rsidP="00394471">
      <w:pPr>
        <w:pStyle w:val="Heading4"/>
      </w:pPr>
      <w:bookmarkStart w:id="4250" w:name="_Toc60777227"/>
      <w:bookmarkStart w:id="4251" w:name="_Toc193446170"/>
      <w:bookmarkStart w:id="4252" w:name="_Toc193451975"/>
      <w:bookmarkStart w:id="4253" w:name="_Toc193463245"/>
      <w:bookmarkStart w:id="4254" w:name="_Toc201295532"/>
      <w:bookmarkStart w:id="4255" w:name="MCCQCTEMPBM_00000254"/>
      <w:r w:rsidRPr="00EE6E73">
        <w:t>–</w:t>
      </w:r>
      <w:r w:rsidRPr="00EE6E73">
        <w:tab/>
      </w:r>
      <w:r w:rsidRPr="00EE6E73">
        <w:rPr>
          <w:i/>
          <w:noProof/>
        </w:rPr>
        <w:t>DedicatedNAS-Message</w:t>
      </w:r>
      <w:bookmarkEnd w:id="4250"/>
      <w:bookmarkEnd w:id="4251"/>
      <w:bookmarkEnd w:id="4252"/>
      <w:bookmarkEnd w:id="4253"/>
      <w:bookmarkEnd w:id="4254"/>
    </w:p>
    <w:bookmarkEnd w:id="4255"/>
    <w:p w14:paraId="347EBC74" w14:textId="77777777" w:rsidR="00394471" w:rsidRPr="00EE6E73" w:rsidRDefault="00394471" w:rsidP="00394471">
      <w:pPr>
        <w:tabs>
          <w:tab w:val="left" w:pos="2448"/>
        </w:tabs>
      </w:pPr>
      <w:r w:rsidRPr="00EE6E73">
        <w:t xml:space="preserve">The IE </w:t>
      </w:r>
      <w:r w:rsidRPr="00EE6E73">
        <w:rPr>
          <w:i/>
          <w:noProof/>
        </w:rPr>
        <w:t xml:space="preserve">DedicatedNAS-Message </w:t>
      </w:r>
      <w:r w:rsidRPr="00EE6E73">
        <w:t>is used to transfer UE specific NAS layer information between the 5GC CN and the UE. The RRC layer is transparent for this information.</w:t>
      </w:r>
    </w:p>
    <w:p w14:paraId="7D107DA3" w14:textId="77777777" w:rsidR="00394471" w:rsidRPr="00EE6E73" w:rsidRDefault="00394471" w:rsidP="00394471">
      <w:pPr>
        <w:pStyle w:val="TH"/>
      </w:pPr>
      <w:proofErr w:type="spellStart"/>
      <w:r w:rsidRPr="00EE6E73">
        <w:rPr>
          <w:bCs/>
          <w:i/>
          <w:iCs/>
        </w:rPr>
        <w:t>DedicatedNAS</w:t>
      </w:r>
      <w:proofErr w:type="spellEnd"/>
      <w:r w:rsidRPr="00EE6E73">
        <w:rPr>
          <w:bCs/>
          <w:i/>
          <w:iCs/>
        </w:rPr>
        <w:t xml:space="preserve">-Message </w:t>
      </w:r>
      <w:r w:rsidRPr="00EE6E73">
        <w:t>information element</w:t>
      </w:r>
    </w:p>
    <w:p w14:paraId="7CB0CBB3" w14:textId="77777777" w:rsidR="00394471" w:rsidRPr="00EE6E73" w:rsidRDefault="00394471" w:rsidP="00EE6E73">
      <w:pPr>
        <w:pStyle w:val="PL"/>
        <w:rPr>
          <w:color w:val="808080"/>
        </w:rPr>
      </w:pPr>
      <w:r w:rsidRPr="00EE6E73">
        <w:rPr>
          <w:color w:val="808080"/>
        </w:rPr>
        <w:t>-- ASN1START</w:t>
      </w:r>
    </w:p>
    <w:p w14:paraId="25838B0A" w14:textId="77777777" w:rsidR="00394471" w:rsidRPr="00EE6E73" w:rsidRDefault="00394471" w:rsidP="00EE6E73">
      <w:pPr>
        <w:pStyle w:val="PL"/>
        <w:rPr>
          <w:color w:val="808080"/>
        </w:rPr>
      </w:pPr>
      <w:r w:rsidRPr="00EE6E73">
        <w:rPr>
          <w:color w:val="808080"/>
        </w:rPr>
        <w:t>-- TAG-DEDICATED-NAS-MESSAGE-START</w:t>
      </w:r>
    </w:p>
    <w:p w14:paraId="4279BF99" w14:textId="77777777" w:rsidR="00394471" w:rsidRPr="00EE6E73" w:rsidRDefault="00394471" w:rsidP="00EE6E73">
      <w:pPr>
        <w:pStyle w:val="PL"/>
      </w:pPr>
    </w:p>
    <w:p w14:paraId="53B81690" w14:textId="77777777" w:rsidR="00394471" w:rsidRPr="00EE6E73" w:rsidRDefault="00394471" w:rsidP="00EE6E73">
      <w:pPr>
        <w:pStyle w:val="PL"/>
      </w:pPr>
      <w:proofErr w:type="spellStart"/>
      <w:r w:rsidRPr="00EE6E73">
        <w:t>DedicatedNAS</w:t>
      </w:r>
      <w:proofErr w:type="spellEnd"/>
      <w:r w:rsidRPr="00EE6E73">
        <w:t xml:space="preserve">-Message ::=        </w:t>
      </w:r>
      <w:r w:rsidRPr="00EE6E73">
        <w:rPr>
          <w:color w:val="993366"/>
        </w:rPr>
        <w:t>OCTET</w:t>
      </w:r>
      <w:r w:rsidRPr="00EE6E73">
        <w:t xml:space="preserve"> </w:t>
      </w:r>
      <w:r w:rsidRPr="00EE6E73">
        <w:rPr>
          <w:color w:val="993366"/>
        </w:rPr>
        <w:t>STRING</w:t>
      </w:r>
    </w:p>
    <w:p w14:paraId="5846852D" w14:textId="77777777" w:rsidR="00394471" w:rsidRPr="00EE6E73" w:rsidRDefault="00394471" w:rsidP="00EE6E73">
      <w:pPr>
        <w:pStyle w:val="PL"/>
      </w:pPr>
    </w:p>
    <w:p w14:paraId="246FFAA6" w14:textId="77777777" w:rsidR="00394471" w:rsidRPr="00EE6E73" w:rsidRDefault="00394471" w:rsidP="00EE6E73">
      <w:pPr>
        <w:pStyle w:val="PL"/>
        <w:rPr>
          <w:color w:val="808080"/>
        </w:rPr>
      </w:pPr>
      <w:r w:rsidRPr="00EE6E73">
        <w:rPr>
          <w:color w:val="808080"/>
        </w:rPr>
        <w:t>-- TAG-DEDICATED-NAS-MESSAGE-STOP</w:t>
      </w:r>
    </w:p>
    <w:p w14:paraId="76EF69F9" w14:textId="77777777" w:rsidR="00394471" w:rsidRPr="00EE6E73" w:rsidRDefault="00394471" w:rsidP="00EE6E73">
      <w:pPr>
        <w:pStyle w:val="PL"/>
        <w:rPr>
          <w:color w:val="808080"/>
        </w:rPr>
      </w:pPr>
      <w:r w:rsidRPr="00EE6E73">
        <w:rPr>
          <w:color w:val="808080"/>
        </w:rPr>
        <w:t>-- ASN1STOP</w:t>
      </w:r>
    </w:p>
    <w:p w14:paraId="59C17416" w14:textId="7B664D60" w:rsidR="00394471" w:rsidRPr="00EE6E73" w:rsidRDefault="00394471" w:rsidP="00394471"/>
    <w:p w14:paraId="56DCEF78" w14:textId="55D9AD41" w:rsidR="009B1D75" w:rsidRPr="00EE6E73" w:rsidRDefault="009B1D75" w:rsidP="009B1D75">
      <w:pPr>
        <w:pStyle w:val="Heading4"/>
        <w:rPr>
          <w:i/>
        </w:rPr>
      </w:pPr>
      <w:bookmarkStart w:id="4256" w:name="_Toc193446171"/>
      <w:bookmarkStart w:id="4257" w:name="_Toc193451976"/>
      <w:bookmarkStart w:id="4258" w:name="_Toc193463246"/>
      <w:bookmarkStart w:id="4259" w:name="_Toc201295533"/>
      <w:bookmarkStart w:id="4260" w:name="MCCQCTEMPBM_00000255"/>
      <w:r w:rsidRPr="00EE6E73">
        <w:lastRenderedPageBreak/>
        <w:t>–</w:t>
      </w:r>
      <w:r w:rsidRPr="00EE6E73">
        <w:tab/>
      </w:r>
      <w:r w:rsidRPr="00EE6E73">
        <w:rPr>
          <w:i/>
        </w:rPr>
        <w:t>DL-</w:t>
      </w:r>
      <w:r w:rsidR="00212830" w:rsidRPr="00EE6E73">
        <w:rPr>
          <w:i/>
        </w:rPr>
        <w:t>PPW-</w:t>
      </w:r>
      <w:proofErr w:type="spellStart"/>
      <w:r w:rsidRPr="00EE6E73">
        <w:rPr>
          <w:i/>
        </w:rPr>
        <w:t>PreConfig</w:t>
      </w:r>
      <w:bookmarkEnd w:id="4256"/>
      <w:bookmarkEnd w:id="4257"/>
      <w:bookmarkEnd w:id="4258"/>
      <w:bookmarkEnd w:id="4259"/>
      <w:proofErr w:type="spellEnd"/>
    </w:p>
    <w:bookmarkEnd w:id="4260"/>
    <w:p w14:paraId="74DBC4D4" w14:textId="7D087C2E" w:rsidR="009B1D75" w:rsidRPr="00EE6E73" w:rsidRDefault="009B1D75" w:rsidP="009B1D75">
      <w:r w:rsidRPr="00EE6E73">
        <w:t xml:space="preserve">The IE </w:t>
      </w:r>
      <w:r w:rsidRPr="00EE6E73">
        <w:rPr>
          <w:i/>
        </w:rPr>
        <w:t>DL-</w:t>
      </w:r>
      <w:r w:rsidR="00212830" w:rsidRPr="00EE6E73">
        <w:rPr>
          <w:i/>
        </w:rPr>
        <w:t>PPW-</w:t>
      </w:r>
      <w:proofErr w:type="spellStart"/>
      <w:r w:rsidRPr="00EE6E73">
        <w:rPr>
          <w:i/>
        </w:rPr>
        <w:t>PreConfig</w:t>
      </w:r>
      <w:proofErr w:type="spellEnd"/>
      <w:r w:rsidRPr="00EE6E73">
        <w:rPr>
          <w:i/>
        </w:rPr>
        <w:t xml:space="preserve"> </w:t>
      </w:r>
      <w:r w:rsidR="00212830" w:rsidRPr="00EE6E73">
        <w:t xml:space="preserve">provides configuration for a measurement window where a UE </w:t>
      </w:r>
      <w:r w:rsidR="00212830" w:rsidRPr="00EE6E73">
        <w:rPr>
          <w:shd w:val="clear" w:color="auto" w:fill="FFFFFF"/>
        </w:rPr>
        <w:t>is expected to measure the DL PRS</w:t>
      </w:r>
      <w:r w:rsidR="00212830" w:rsidRPr="00EE6E73">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EE6E73" w:rsidRDefault="00480E01" w:rsidP="00480E01">
      <w:pPr>
        <w:pStyle w:val="TH"/>
      </w:pPr>
      <w:r w:rsidRPr="00EE6E73">
        <w:rPr>
          <w:i/>
          <w:iCs/>
        </w:rPr>
        <w:t>DL-</w:t>
      </w:r>
      <w:r w:rsidR="00212830" w:rsidRPr="00EE6E73">
        <w:rPr>
          <w:i/>
          <w:iCs/>
        </w:rPr>
        <w:t>PPW-</w:t>
      </w:r>
      <w:proofErr w:type="spellStart"/>
      <w:r w:rsidRPr="00EE6E73">
        <w:rPr>
          <w:i/>
          <w:iCs/>
        </w:rPr>
        <w:t>PreConfig</w:t>
      </w:r>
      <w:proofErr w:type="spellEnd"/>
      <w:r w:rsidRPr="00EE6E73">
        <w:t xml:space="preserve"> information element</w:t>
      </w:r>
    </w:p>
    <w:p w14:paraId="2E1AEAFC" w14:textId="77777777" w:rsidR="009B1D75" w:rsidRPr="00EE6E73" w:rsidRDefault="009B1D75" w:rsidP="00EE6E73">
      <w:pPr>
        <w:pStyle w:val="PL"/>
        <w:rPr>
          <w:color w:val="808080"/>
        </w:rPr>
      </w:pPr>
      <w:r w:rsidRPr="00EE6E73">
        <w:rPr>
          <w:color w:val="808080"/>
        </w:rPr>
        <w:t>-- ASN1START</w:t>
      </w:r>
    </w:p>
    <w:p w14:paraId="59B583A9" w14:textId="567489D4"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ART</w:t>
      </w:r>
    </w:p>
    <w:p w14:paraId="2388DA7D" w14:textId="77777777" w:rsidR="009B1D75" w:rsidRPr="00EE6E73" w:rsidRDefault="009B1D75" w:rsidP="00EE6E73">
      <w:pPr>
        <w:pStyle w:val="PL"/>
      </w:pPr>
    </w:p>
    <w:p w14:paraId="5432BD0F" w14:textId="3CBAABE0" w:rsidR="009B1D75" w:rsidRPr="00EE6E73" w:rsidRDefault="009B1D75" w:rsidP="00EE6E73">
      <w:pPr>
        <w:pStyle w:val="PL"/>
      </w:pPr>
      <w:r w:rsidRPr="00EE6E73">
        <w:t>DL-</w:t>
      </w:r>
      <w:r w:rsidR="00212830" w:rsidRPr="00EE6E73">
        <w:t>PPW-</w:t>
      </w:r>
      <w:r w:rsidRPr="00EE6E73">
        <w:t xml:space="preserve">PreConfig-r17 ::= </w:t>
      </w:r>
      <w:r w:rsidRPr="00EE6E73">
        <w:rPr>
          <w:color w:val="993366"/>
        </w:rPr>
        <w:t>SEQUENCE</w:t>
      </w:r>
      <w:r w:rsidRPr="00EE6E73">
        <w:t xml:space="preserve"> {</w:t>
      </w:r>
    </w:p>
    <w:p w14:paraId="398BC583" w14:textId="0C659D1F" w:rsidR="009B1D75" w:rsidRPr="00EE6E73" w:rsidRDefault="009B1D75" w:rsidP="00EE6E73">
      <w:pPr>
        <w:pStyle w:val="PL"/>
      </w:pPr>
      <w:r w:rsidRPr="00EE6E73">
        <w:t xml:space="preserve">    dl-</w:t>
      </w:r>
      <w:r w:rsidR="00212830" w:rsidRPr="00EE6E73">
        <w:t>PPW-</w:t>
      </w:r>
      <w:r w:rsidRPr="00EE6E73">
        <w:t xml:space="preserve">ID-r17            </w:t>
      </w:r>
      <w:proofErr w:type="spellStart"/>
      <w:r w:rsidR="00212830" w:rsidRPr="00EE6E73">
        <w:t>DL-PPW-ID-r17</w:t>
      </w:r>
      <w:proofErr w:type="spellEnd"/>
      <w:r w:rsidR="00212830" w:rsidRPr="00EE6E73">
        <w:t>,</w:t>
      </w:r>
    </w:p>
    <w:p w14:paraId="0B31EAB1" w14:textId="62DFE8EB" w:rsidR="00212830" w:rsidRPr="00EE6E73" w:rsidRDefault="00212830" w:rsidP="00EE6E73">
      <w:pPr>
        <w:pStyle w:val="PL"/>
      </w:pPr>
      <w:r w:rsidRPr="00EE6E73">
        <w:t xml:space="preserve">    dl-PPW-Periodicity</w:t>
      </w:r>
      <w:r w:rsidR="00CB6369" w:rsidRPr="00EE6E73">
        <w:t>A</w:t>
      </w:r>
      <w:r w:rsidRPr="00EE6E73">
        <w:t xml:space="preserve">ndStartSlot-r17     </w:t>
      </w:r>
      <w:proofErr w:type="spellStart"/>
      <w:r w:rsidRPr="00EE6E73">
        <w:t>DL-PPW-Periodicity</w:t>
      </w:r>
      <w:r w:rsidR="00CB6369" w:rsidRPr="00EE6E73">
        <w:t>A</w:t>
      </w:r>
      <w:r w:rsidRPr="00EE6E73">
        <w:t>ndStartSlot-r17</w:t>
      </w:r>
      <w:proofErr w:type="spellEnd"/>
      <w:r w:rsidRPr="00EE6E73">
        <w:t>,</w:t>
      </w:r>
    </w:p>
    <w:p w14:paraId="53545B1F" w14:textId="613E32AC" w:rsidR="009B1D75" w:rsidRPr="00EE6E73" w:rsidRDefault="009B1D75" w:rsidP="00EE6E73">
      <w:pPr>
        <w:pStyle w:val="PL"/>
      </w:pPr>
      <w:r w:rsidRPr="00EE6E73">
        <w:t xml:space="preserve">    length-r17                               </w:t>
      </w:r>
      <w:r w:rsidR="00212830" w:rsidRPr="00EE6E73">
        <w:rPr>
          <w:color w:val="993366"/>
        </w:rPr>
        <w:t>INTEGER</w:t>
      </w:r>
      <w:r w:rsidR="00212830" w:rsidRPr="00EE6E73">
        <w:t xml:space="preserve"> (1..160)</w:t>
      </w:r>
      <w:r w:rsidRPr="00EE6E73">
        <w:t>,</w:t>
      </w:r>
    </w:p>
    <w:p w14:paraId="43980DE3" w14:textId="7808572C" w:rsidR="00212830" w:rsidRPr="00EE6E73" w:rsidRDefault="00212830" w:rsidP="00EE6E73">
      <w:pPr>
        <w:pStyle w:val="PL"/>
        <w:rPr>
          <w:color w:val="808080"/>
        </w:rPr>
      </w:pPr>
      <w:r w:rsidRPr="00EE6E73">
        <w:t xml:space="preserve">    type-r17                                 </w:t>
      </w:r>
      <w:r w:rsidRPr="00EE6E73">
        <w:rPr>
          <w:color w:val="993366"/>
        </w:rPr>
        <w:t>ENUMERATED</w:t>
      </w:r>
      <w:r w:rsidRPr="00EE6E73">
        <w:t xml:space="preserve"> {type1A, type1B, type2}                            </w:t>
      </w:r>
      <w:r w:rsidRPr="00EE6E73">
        <w:rPr>
          <w:color w:val="993366"/>
        </w:rPr>
        <w:t>OPTIONAL</w:t>
      </w:r>
      <w:r w:rsidRPr="00EE6E73">
        <w:t xml:space="preserve">, </w:t>
      </w:r>
      <w:r w:rsidRPr="00EE6E73">
        <w:rPr>
          <w:color w:val="808080"/>
        </w:rPr>
        <w:t xml:space="preserve">-- Cond </w:t>
      </w:r>
      <w:proofErr w:type="spellStart"/>
      <w:r w:rsidR="00571D55" w:rsidRPr="00EE6E73">
        <w:rPr>
          <w:color w:val="808080"/>
        </w:rPr>
        <w:t>M</w:t>
      </w:r>
      <w:r w:rsidRPr="00EE6E73">
        <w:rPr>
          <w:color w:val="808080"/>
        </w:rPr>
        <w:t>ultiType</w:t>
      </w:r>
      <w:proofErr w:type="spellEnd"/>
    </w:p>
    <w:p w14:paraId="23EC7EE5" w14:textId="26E048E9" w:rsidR="009B1D75" w:rsidRPr="00EE6E73" w:rsidRDefault="009B1D75" w:rsidP="00EE6E73">
      <w:pPr>
        <w:pStyle w:val="PL"/>
        <w:rPr>
          <w:color w:val="808080"/>
        </w:rPr>
      </w:pPr>
      <w:r w:rsidRPr="00EE6E73">
        <w:t xml:space="preserve">    priority-r17                             </w:t>
      </w:r>
      <w:r w:rsidRPr="00EE6E73">
        <w:rPr>
          <w:color w:val="993366"/>
        </w:rPr>
        <w:t>ENUMERATED</w:t>
      </w:r>
      <w:r w:rsidRPr="00EE6E73">
        <w:t xml:space="preserve"> {st1, st2, st3}</w:t>
      </w:r>
      <w:r w:rsidR="009F3B91" w:rsidRPr="00EE6E73">
        <w:t xml:space="preserve"> </w:t>
      </w:r>
      <w:r w:rsidR="00212830" w:rsidRPr="00EE6E73">
        <w:t xml:space="preserve">                                   </w:t>
      </w:r>
      <w:r w:rsidR="00212830" w:rsidRPr="00EE6E73">
        <w:rPr>
          <w:color w:val="993366"/>
        </w:rPr>
        <w:t>OPTIONAL</w:t>
      </w:r>
      <w:r w:rsidR="00212830" w:rsidRPr="00EE6E73">
        <w:t xml:space="preserve">  </w:t>
      </w:r>
      <w:r w:rsidR="00212830" w:rsidRPr="00EE6E73">
        <w:rPr>
          <w:color w:val="808080"/>
        </w:rPr>
        <w:t xml:space="preserve">-- Cond </w:t>
      </w:r>
      <w:proofErr w:type="spellStart"/>
      <w:r w:rsidR="00571D55" w:rsidRPr="00EE6E73">
        <w:rPr>
          <w:color w:val="808080"/>
        </w:rPr>
        <w:t>M</w:t>
      </w:r>
      <w:r w:rsidR="00212830" w:rsidRPr="00EE6E73">
        <w:rPr>
          <w:color w:val="808080"/>
        </w:rPr>
        <w:t>ultiState</w:t>
      </w:r>
      <w:proofErr w:type="spellEnd"/>
    </w:p>
    <w:p w14:paraId="4684C86A" w14:textId="77777777" w:rsidR="009B1D75" w:rsidRPr="00EE6E73" w:rsidRDefault="009B1D75" w:rsidP="00EE6E73">
      <w:pPr>
        <w:pStyle w:val="PL"/>
      </w:pPr>
      <w:r w:rsidRPr="00EE6E73">
        <w:t>}</w:t>
      </w:r>
    </w:p>
    <w:p w14:paraId="700836A7" w14:textId="77777777" w:rsidR="00212830" w:rsidRPr="00EE6E73" w:rsidRDefault="00212830" w:rsidP="00EE6E73">
      <w:pPr>
        <w:pStyle w:val="PL"/>
      </w:pPr>
    </w:p>
    <w:p w14:paraId="06258987" w14:textId="77777777" w:rsidR="00212830" w:rsidRPr="00EE6E73" w:rsidRDefault="00212830" w:rsidP="00EE6E73">
      <w:pPr>
        <w:pStyle w:val="PL"/>
      </w:pPr>
      <w:r w:rsidRPr="00EE6E73">
        <w:t xml:space="preserve">DL-PPW-ID-r17 ::= </w:t>
      </w:r>
      <w:r w:rsidRPr="00EE6E73">
        <w:rPr>
          <w:color w:val="993366"/>
        </w:rPr>
        <w:t>INTEGER</w:t>
      </w:r>
      <w:r w:rsidRPr="00EE6E73">
        <w:t xml:space="preserve">  (0..maxNrofPPW-ID-1-r17)</w:t>
      </w:r>
    </w:p>
    <w:p w14:paraId="6919AB6D" w14:textId="77777777" w:rsidR="00212830" w:rsidRPr="00EE6E73" w:rsidRDefault="00212830" w:rsidP="00EE6E73">
      <w:pPr>
        <w:pStyle w:val="PL"/>
      </w:pPr>
    </w:p>
    <w:p w14:paraId="18D254F5" w14:textId="459DA152" w:rsidR="00212830" w:rsidRPr="00EE6E73" w:rsidRDefault="00212830" w:rsidP="00EE6E73">
      <w:pPr>
        <w:pStyle w:val="PL"/>
      </w:pPr>
      <w:r w:rsidRPr="00EE6E73">
        <w:t>DL-PPW-Periodicity</w:t>
      </w:r>
      <w:r w:rsidR="00CB6369" w:rsidRPr="00EE6E73">
        <w:t>A</w:t>
      </w:r>
      <w:r w:rsidRPr="00EE6E73">
        <w:t xml:space="preserve">ndStartSlot-r17 ::= </w:t>
      </w:r>
      <w:r w:rsidRPr="00EE6E73">
        <w:rPr>
          <w:color w:val="993366"/>
        </w:rPr>
        <w:t>CHOICE</w:t>
      </w:r>
      <w:r w:rsidRPr="00EE6E73">
        <w:t xml:space="preserve"> {</w:t>
      </w:r>
    </w:p>
    <w:p w14:paraId="5812051B" w14:textId="4B429F21" w:rsidR="00212830" w:rsidRPr="00EE6E73" w:rsidRDefault="00212830" w:rsidP="00EE6E73">
      <w:pPr>
        <w:pStyle w:val="PL"/>
      </w:pPr>
      <w:r w:rsidRPr="00EE6E73">
        <w:t xml:space="preserve">    scs15                                </w:t>
      </w:r>
      <w:r w:rsidR="00F35EF5" w:rsidRPr="00EE6E73">
        <w:t xml:space="preserve">    </w:t>
      </w:r>
      <w:r w:rsidRPr="00EE6E73">
        <w:rPr>
          <w:color w:val="993366"/>
        </w:rPr>
        <w:t>CHOICE</w:t>
      </w:r>
      <w:r w:rsidRPr="00EE6E73">
        <w:t xml:space="preserve"> {</w:t>
      </w:r>
    </w:p>
    <w:p w14:paraId="465ACF4D" w14:textId="55DF94BF" w:rsidR="00212830" w:rsidRPr="00EE6E73" w:rsidRDefault="00212830" w:rsidP="00EE6E73">
      <w:pPr>
        <w:pStyle w:val="PL"/>
      </w:pPr>
      <w:r w:rsidRPr="00EE6E73">
        <w:t xml:space="preserve">                      n4                     </w:t>
      </w:r>
      <w:r w:rsidR="00F35EF5" w:rsidRPr="00EE6E73">
        <w:t xml:space="preserve">    </w:t>
      </w:r>
      <w:r w:rsidRPr="00EE6E73">
        <w:rPr>
          <w:color w:val="993366"/>
        </w:rPr>
        <w:t>INTEGER</w:t>
      </w:r>
      <w:r w:rsidRPr="00EE6E73">
        <w:t xml:space="preserve"> (0..3),</w:t>
      </w:r>
    </w:p>
    <w:p w14:paraId="24CF856E" w14:textId="7D5A4278" w:rsidR="00212830" w:rsidRPr="00EE6E73" w:rsidRDefault="00212830" w:rsidP="00EE6E73">
      <w:pPr>
        <w:pStyle w:val="PL"/>
      </w:pPr>
      <w:r w:rsidRPr="00EE6E73">
        <w:t xml:space="preserve">                      n5                     </w:t>
      </w:r>
      <w:r w:rsidR="00F35EF5" w:rsidRPr="00EE6E73">
        <w:t xml:space="preserve">    </w:t>
      </w:r>
      <w:r w:rsidRPr="00EE6E73">
        <w:rPr>
          <w:color w:val="993366"/>
        </w:rPr>
        <w:t>INTEGER</w:t>
      </w:r>
      <w:r w:rsidRPr="00EE6E73">
        <w:t xml:space="preserve"> (0..4),</w:t>
      </w:r>
    </w:p>
    <w:p w14:paraId="483E993D" w14:textId="0AB4E2B1"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24898F8E" w14:textId="586965C2"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4C54FE9F" w14:textId="5E71ABED"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B8F0E7" w14:textId="49DD84E1"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18FEB147" w14:textId="523F8726"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7DE39EDF" w14:textId="6A30ADB8"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052C60D" w14:textId="688561C7"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2284B013" w14:textId="60050BBF"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7638A17" w14:textId="3CA09346"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20B56F3F" w14:textId="773ECC0D"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6B798406" w14:textId="3F2716F1"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2FCAC69A" w14:textId="59A7FE15"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1131D57E" w14:textId="1CCB4000"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3FD80A8E" w14:textId="3C6307B5"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5E19C3DF" w14:textId="25907825"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1D7C3D7F" w14:textId="15CDCAB4" w:rsidR="00212830" w:rsidRPr="00EE6E73" w:rsidRDefault="00212830" w:rsidP="00EE6E73">
      <w:pPr>
        <w:pStyle w:val="PL"/>
      </w:pPr>
      <w:r w:rsidRPr="00EE6E73">
        <w:t xml:space="preserve">                     ...</w:t>
      </w:r>
    </w:p>
    <w:p w14:paraId="424FF1CD" w14:textId="1F7105EE" w:rsidR="00212830" w:rsidRPr="00EE6E73" w:rsidRDefault="00212830" w:rsidP="00EE6E73">
      <w:pPr>
        <w:pStyle w:val="PL"/>
      </w:pPr>
      <w:r w:rsidRPr="00EE6E73">
        <w:t xml:space="preserve">    },</w:t>
      </w:r>
    </w:p>
    <w:p w14:paraId="0FFC15F3" w14:textId="325DE3BB" w:rsidR="00212830" w:rsidRPr="00EE6E73" w:rsidRDefault="00212830" w:rsidP="00EE6E73">
      <w:pPr>
        <w:pStyle w:val="PL"/>
      </w:pPr>
      <w:r w:rsidRPr="00EE6E73">
        <w:t xml:space="preserve">    scs30                                </w:t>
      </w:r>
      <w:r w:rsidR="00F35EF5" w:rsidRPr="00EE6E73">
        <w:t xml:space="preserve">    </w:t>
      </w:r>
      <w:r w:rsidRPr="00EE6E73">
        <w:rPr>
          <w:color w:val="993366"/>
        </w:rPr>
        <w:t>CHOICE</w:t>
      </w:r>
      <w:r w:rsidRPr="00EE6E73">
        <w:t xml:space="preserve"> {</w:t>
      </w:r>
    </w:p>
    <w:p w14:paraId="54E2C1E6" w14:textId="56F650ED"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1A357E5B" w14:textId="428B85B0"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113D2ED2" w14:textId="7D9498DC"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39E5E2" w14:textId="48B92DA7"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0F3506C4" w14:textId="031931B8"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05143D4" w14:textId="097AA952"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48A3DF73" w14:textId="41BE6D0E"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51C02AE6" w14:textId="416A89C1" w:rsidR="00212830" w:rsidRPr="00EE6E73" w:rsidRDefault="00212830" w:rsidP="00EE6E73">
      <w:pPr>
        <w:pStyle w:val="PL"/>
      </w:pPr>
      <w:r w:rsidRPr="00EE6E73">
        <w:lastRenderedPageBreak/>
        <w:t xml:space="preserve">                      n80                    </w:t>
      </w:r>
      <w:r w:rsidR="00F35EF5" w:rsidRPr="00EE6E73">
        <w:t xml:space="preserve">    </w:t>
      </w:r>
      <w:r w:rsidRPr="00EE6E73">
        <w:rPr>
          <w:color w:val="993366"/>
        </w:rPr>
        <w:t>INTEGER</w:t>
      </w:r>
      <w:r w:rsidRPr="00EE6E73">
        <w:t xml:space="preserve"> (0..79),</w:t>
      </w:r>
    </w:p>
    <w:p w14:paraId="543AA5E6" w14:textId="2F337885"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68FB5B6B" w14:textId="64A36420"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0DEF032C" w14:textId="6B450959"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255966A8" w14:textId="5284807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1C4134B" w14:textId="4041F747"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A252367" w14:textId="3DB83DA7"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4DCBE356" w14:textId="602207DB"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21DD2792" w14:textId="149454BF"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3C43D0E6" w14:textId="1983E45A"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10B1DEA0" w14:textId="5BC5AA27" w:rsidR="00212830" w:rsidRPr="00EE6E73" w:rsidRDefault="00212830" w:rsidP="00EE6E73">
      <w:pPr>
        <w:pStyle w:val="PL"/>
      </w:pPr>
      <w:r w:rsidRPr="00EE6E73">
        <w:t xml:space="preserve">                      ...</w:t>
      </w:r>
    </w:p>
    <w:p w14:paraId="12B65627" w14:textId="471CB31A" w:rsidR="00212830" w:rsidRPr="00EE6E73" w:rsidRDefault="00212830" w:rsidP="00EE6E73">
      <w:pPr>
        <w:pStyle w:val="PL"/>
      </w:pPr>
      <w:r w:rsidRPr="00EE6E73">
        <w:t xml:space="preserve">    },</w:t>
      </w:r>
    </w:p>
    <w:p w14:paraId="7813C838" w14:textId="73DC16AD" w:rsidR="00212830" w:rsidRPr="00EE6E73" w:rsidRDefault="00212830" w:rsidP="00EE6E73">
      <w:pPr>
        <w:pStyle w:val="PL"/>
      </w:pPr>
      <w:r w:rsidRPr="00EE6E73">
        <w:t xml:space="preserve">    scs60                                </w:t>
      </w:r>
      <w:r w:rsidR="00F35EF5" w:rsidRPr="00EE6E73">
        <w:t xml:space="preserve">    </w:t>
      </w:r>
      <w:r w:rsidRPr="00EE6E73">
        <w:rPr>
          <w:color w:val="993366"/>
        </w:rPr>
        <w:t>CHOICE</w:t>
      </w:r>
      <w:r w:rsidRPr="00EE6E73">
        <w:t xml:space="preserve"> {</w:t>
      </w:r>
    </w:p>
    <w:p w14:paraId="29F4F312" w14:textId="5D5EDDB6"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351DD494" w14:textId="1B6C7A7E"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5470FFD7" w14:textId="2BA3F26A"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E13BF4A" w14:textId="4B97A0A7"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69E27BE" w14:textId="12FAFFD6"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1C675DCC" w14:textId="42356E10"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4486104F" w14:textId="16CC33EE"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662C7F30" w14:textId="32F0FC51"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54184222" w14:textId="620C7482"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41ADE932" w14:textId="12DE8B34"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47D7EAA5" w14:textId="7E8EF38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4151A0B8" w14:textId="4D2241C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738F9872" w14:textId="3641B214"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66D832F1" w14:textId="115973BF"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0F272630" w14:textId="2FBA2EFE"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6BF0C2B9" w14:textId="14A9A07D"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0E6B1165" w14:textId="4A7EA98F"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3C870F9B" w14:textId="10E08DDE" w:rsidR="00212830" w:rsidRPr="00EE6E73" w:rsidRDefault="00212830" w:rsidP="00EE6E73">
      <w:pPr>
        <w:pStyle w:val="PL"/>
      </w:pPr>
      <w:r w:rsidRPr="00EE6E73">
        <w:t xml:space="preserve">                      ...</w:t>
      </w:r>
    </w:p>
    <w:p w14:paraId="246E84D4" w14:textId="0099698D" w:rsidR="00212830" w:rsidRPr="00EE6E73" w:rsidRDefault="00212830" w:rsidP="00EE6E73">
      <w:pPr>
        <w:pStyle w:val="PL"/>
      </w:pPr>
      <w:r w:rsidRPr="00EE6E73">
        <w:t xml:space="preserve">    },</w:t>
      </w:r>
    </w:p>
    <w:p w14:paraId="3EEA727C" w14:textId="783BBE18" w:rsidR="00212830" w:rsidRPr="00EE6E73" w:rsidRDefault="00212830" w:rsidP="00EE6E73">
      <w:pPr>
        <w:pStyle w:val="PL"/>
      </w:pPr>
      <w:r w:rsidRPr="00EE6E73">
        <w:t xml:space="preserve">    scs120                               </w:t>
      </w:r>
      <w:r w:rsidR="00F35EF5" w:rsidRPr="00EE6E73">
        <w:t xml:space="preserve">    </w:t>
      </w:r>
      <w:r w:rsidRPr="00EE6E73">
        <w:rPr>
          <w:color w:val="993366"/>
        </w:rPr>
        <w:t>CHOICE</w:t>
      </w:r>
      <w:r w:rsidRPr="00EE6E73">
        <w:t xml:space="preserve"> {</w:t>
      </w:r>
    </w:p>
    <w:p w14:paraId="4336E519" w14:textId="26F8952F"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2BFFD90F" w14:textId="297FE64C"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1136DA49" w14:textId="2AB2AA42"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0060E117" w14:textId="233A65BE"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1FA7D62C" w14:textId="125DF39B"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04D00CEA" w14:textId="39574305"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3C8C0DFA" w14:textId="63B2FC1E"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640106A9" w14:textId="647EFAEA"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16696F3E" w14:textId="766CD20C" w:rsidR="00212830" w:rsidRPr="00EE6E73" w:rsidRDefault="00212830" w:rsidP="00EE6E73">
      <w:pPr>
        <w:pStyle w:val="PL"/>
      </w:pPr>
      <w:r w:rsidRPr="00EE6E73">
        <w:t xml:space="preserve">                      n512                   </w:t>
      </w:r>
      <w:r w:rsidR="00F35EF5" w:rsidRPr="00EE6E73">
        <w:t xml:space="preserve">    </w:t>
      </w:r>
      <w:r w:rsidRPr="00EE6E73">
        <w:rPr>
          <w:color w:val="993366"/>
        </w:rPr>
        <w:t>INTEGER</w:t>
      </w:r>
      <w:r w:rsidRPr="00EE6E73">
        <w:t xml:space="preserve"> (0..511),</w:t>
      </w:r>
    </w:p>
    <w:p w14:paraId="65DD5BF0" w14:textId="47C31DE8"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81CEBCA" w14:textId="235F176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88E89EA" w14:textId="1210FD18"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5F4D8E47" w14:textId="30CA4A2D"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3D582371" w14:textId="5B8C6CA0"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7954843C" w14:textId="35300C85"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3A61D800" w14:textId="0F5D0E5B"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56A8488C" w14:textId="7FFC69D5" w:rsidR="00212830" w:rsidRPr="00EE6E73" w:rsidRDefault="00212830" w:rsidP="00EE6E73">
      <w:pPr>
        <w:pStyle w:val="PL"/>
      </w:pPr>
      <w:r w:rsidRPr="00EE6E73">
        <w:t xml:space="preserve">                      n81920                 </w:t>
      </w:r>
      <w:r w:rsidR="00F35EF5" w:rsidRPr="00EE6E73">
        <w:t xml:space="preserve">    </w:t>
      </w:r>
      <w:r w:rsidRPr="00EE6E73">
        <w:rPr>
          <w:color w:val="993366"/>
        </w:rPr>
        <w:t>INTEGER</w:t>
      </w:r>
      <w:r w:rsidRPr="00EE6E73">
        <w:t xml:space="preserve"> (0..81919),</w:t>
      </w:r>
    </w:p>
    <w:p w14:paraId="10F406D1" w14:textId="552EDD17" w:rsidR="00212830" w:rsidRPr="00EE6E73" w:rsidRDefault="00212830" w:rsidP="00EE6E73">
      <w:pPr>
        <w:pStyle w:val="PL"/>
      </w:pPr>
      <w:r w:rsidRPr="00EE6E73">
        <w:t xml:space="preserve">                     ...</w:t>
      </w:r>
    </w:p>
    <w:p w14:paraId="7CB63F3D" w14:textId="2271055C" w:rsidR="00212830" w:rsidRPr="00EE6E73" w:rsidRDefault="00212830" w:rsidP="00EE6E73">
      <w:pPr>
        <w:pStyle w:val="PL"/>
      </w:pPr>
      <w:r w:rsidRPr="00EE6E73">
        <w:t xml:space="preserve">    },</w:t>
      </w:r>
    </w:p>
    <w:p w14:paraId="76A4F3A7" w14:textId="707A9758" w:rsidR="00212830" w:rsidRPr="00EE6E73" w:rsidRDefault="00212830" w:rsidP="00EE6E73">
      <w:pPr>
        <w:pStyle w:val="PL"/>
      </w:pPr>
      <w:r w:rsidRPr="00EE6E73">
        <w:lastRenderedPageBreak/>
        <w:t xml:space="preserve">    ...</w:t>
      </w:r>
    </w:p>
    <w:p w14:paraId="31244E79" w14:textId="77777777" w:rsidR="00212830" w:rsidRPr="00EE6E73" w:rsidRDefault="00212830" w:rsidP="00EE6E73">
      <w:pPr>
        <w:pStyle w:val="PL"/>
      </w:pPr>
      <w:r w:rsidRPr="00EE6E73">
        <w:t>}</w:t>
      </w:r>
    </w:p>
    <w:p w14:paraId="282A2915" w14:textId="77777777" w:rsidR="009B1D75" w:rsidRPr="00EE6E73" w:rsidRDefault="009B1D75" w:rsidP="00EE6E73">
      <w:pPr>
        <w:pStyle w:val="PL"/>
      </w:pPr>
    </w:p>
    <w:p w14:paraId="7476D089" w14:textId="6DE367DD"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OP</w:t>
      </w:r>
    </w:p>
    <w:p w14:paraId="0D2B03AB" w14:textId="77777777" w:rsidR="009B1D75" w:rsidRPr="00EE6E73" w:rsidRDefault="009B1D75" w:rsidP="00EE6E73">
      <w:pPr>
        <w:pStyle w:val="PL"/>
        <w:rPr>
          <w:color w:val="808080"/>
        </w:rPr>
      </w:pPr>
      <w:r w:rsidRPr="00EE6E73">
        <w:rPr>
          <w:color w:val="808080"/>
        </w:rPr>
        <w:t>-- ASN1STOP</w:t>
      </w:r>
    </w:p>
    <w:p w14:paraId="4638802D" w14:textId="77777777" w:rsidR="009B1D75" w:rsidRPr="00EE6E73"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EE6E73" w:rsidRDefault="009B1D75" w:rsidP="00771058">
            <w:pPr>
              <w:pStyle w:val="TAH"/>
              <w:rPr>
                <w:lang w:eastAsia="en-GB"/>
              </w:rPr>
            </w:pPr>
            <w:r w:rsidRPr="00EE6E73">
              <w:rPr>
                <w:rFonts w:eastAsia="SimSun"/>
                <w:i/>
              </w:rPr>
              <w:t>DL-</w:t>
            </w:r>
            <w:r w:rsidR="00BF02A3" w:rsidRPr="00EE6E73">
              <w:rPr>
                <w:rFonts w:eastAsia="SimSun"/>
                <w:i/>
              </w:rPr>
              <w:t>PPW-</w:t>
            </w:r>
            <w:proofErr w:type="spellStart"/>
            <w:r w:rsidRPr="00EE6E73">
              <w:rPr>
                <w:rFonts w:eastAsia="SimSun"/>
                <w:i/>
              </w:rPr>
              <w:t>PreConfig</w:t>
            </w:r>
            <w:proofErr w:type="spellEnd"/>
            <w:r w:rsidRPr="00EE6E73">
              <w:rPr>
                <w:rFonts w:eastAsia="SimSun"/>
                <w:i/>
              </w:rPr>
              <w:t xml:space="preserve"> </w:t>
            </w:r>
            <w:r w:rsidRPr="00EE6E73">
              <w:rPr>
                <w:iCs/>
                <w:lang w:eastAsia="en-GB"/>
              </w:rPr>
              <w:t>field descriptions</w:t>
            </w:r>
          </w:p>
        </w:tc>
      </w:tr>
      <w:tr w:rsidR="004112C8" w:rsidRPr="00EE6E73"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EE6E73" w:rsidRDefault="009B1D75" w:rsidP="00771058">
            <w:pPr>
              <w:pStyle w:val="TAL"/>
            </w:pPr>
            <w:r w:rsidRPr="00EE6E73">
              <w:rPr>
                <w:rFonts w:cs="Arial"/>
                <w:b/>
                <w:i/>
                <w:lang w:eastAsia="en-GB"/>
              </w:rPr>
              <w:t>dl-</w:t>
            </w:r>
            <w:r w:rsidR="00BF02A3" w:rsidRPr="00EE6E73">
              <w:rPr>
                <w:rFonts w:cs="Arial"/>
                <w:b/>
                <w:i/>
                <w:lang w:eastAsia="en-GB"/>
              </w:rPr>
              <w:t>PPW-</w:t>
            </w:r>
            <w:r w:rsidRPr="00EE6E73">
              <w:rPr>
                <w:rFonts w:cs="Arial"/>
                <w:b/>
                <w:i/>
                <w:lang w:eastAsia="en-GB"/>
              </w:rPr>
              <w:t>ID</w:t>
            </w:r>
          </w:p>
          <w:p w14:paraId="7EDAC3EE" w14:textId="77777777" w:rsidR="009B1D75" w:rsidRPr="00EE6E73" w:rsidRDefault="009B1D75" w:rsidP="00771058">
            <w:pPr>
              <w:pStyle w:val="TAL"/>
              <w:rPr>
                <w:rFonts w:eastAsia="SimSun"/>
              </w:rPr>
            </w:pPr>
            <w:r w:rsidRPr="00EE6E73">
              <w:t>Indicates the pre-configured ID for DL-PRS processing window configuration</w:t>
            </w:r>
            <w:r w:rsidRPr="00EE6E73">
              <w:rPr>
                <w:rFonts w:cs="Arial"/>
                <w:szCs w:val="18"/>
              </w:rPr>
              <w:t>.</w:t>
            </w:r>
          </w:p>
        </w:tc>
      </w:tr>
      <w:tr w:rsidR="004112C8" w:rsidRPr="00EE6E73"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EE6E73" w:rsidRDefault="000D7C2E" w:rsidP="00A12BD9">
            <w:pPr>
              <w:pStyle w:val="TAL"/>
              <w:rPr>
                <w:rFonts w:eastAsia="SimSun"/>
                <w:b/>
                <w:bCs/>
                <w:i/>
                <w:iCs/>
              </w:rPr>
            </w:pPr>
            <w:r w:rsidRPr="00EE6E73">
              <w:rPr>
                <w:rFonts w:eastAsia="SimSun"/>
                <w:b/>
                <w:bCs/>
                <w:i/>
                <w:iCs/>
              </w:rPr>
              <w:t>dl-PPW-</w:t>
            </w:r>
            <w:proofErr w:type="spellStart"/>
            <w:r w:rsidRPr="00EE6E73">
              <w:rPr>
                <w:rFonts w:eastAsia="SimSun"/>
                <w:b/>
                <w:bCs/>
                <w:i/>
                <w:iCs/>
              </w:rPr>
              <w:t>Periodicity</w:t>
            </w:r>
            <w:r w:rsidR="00167A48" w:rsidRPr="00EE6E73">
              <w:rPr>
                <w:rFonts w:eastAsia="SimSun"/>
                <w:b/>
                <w:bCs/>
                <w:i/>
                <w:iCs/>
              </w:rPr>
              <w:t>A</w:t>
            </w:r>
            <w:r w:rsidRPr="00EE6E73">
              <w:rPr>
                <w:rFonts w:eastAsia="SimSun"/>
                <w:b/>
                <w:bCs/>
                <w:i/>
                <w:iCs/>
              </w:rPr>
              <w:t>ndStartSlot</w:t>
            </w:r>
            <w:proofErr w:type="spellEnd"/>
          </w:p>
          <w:p w14:paraId="029B51DE" w14:textId="77777777" w:rsidR="000D7C2E" w:rsidRPr="00EE6E73" w:rsidRDefault="000D7C2E" w:rsidP="00A12BD9">
            <w:pPr>
              <w:pStyle w:val="TAL"/>
              <w:rPr>
                <w:rFonts w:eastAsia="SimSun"/>
              </w:rPr>
            </w:pPr>
            <w:r w:rsidRPr="00EE6E73">
              <w:rPr>
                <w:rFonts w:eastAsia="SimSun"/>
              </w:rPr>
              <w:t>Indicates the periodicity in slots and the offset of the starting slot with respect to SFN #0 slot #0 of the serving cell where the DL-PRS processing window is configured.</w:t>
            </w:r>
          </w:p>
        </w:tc>
      </w:tr>
      <w:tr w:rsidR="004112C8" w:rsidRPr="00EE6E73"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EE6E73" w:rsidRDefault="009B1D75" w:rsidP="00771058">
            <w:pPr>
              <w:pStyle w:val="TAL"/>
              <w:rPr>
                <w:rFonts w:eastAsia="SimSun"/>
                <w:b/>
                <w:i/>
              </w:rPr>
            </w:pPr>
            <w:r w:rsidRPr="00EE6E73">
              <w:rPr>
                <w:rFonts w:eastAsia="SimSun"/>
                <w:b/>
                <w:i/>
              </w:rPr>
              <w:t>length</w:t>
            </w:r>
          </w:p>
          <w:p w14:paraId="71CAC91B" w14:textId="68503403" w:rsidR="009B1D75" w:rsidRPr="00EE6E73" w:rsidRDefault="009B1D75" w:rsidP="00771058">
            <w:pPr>
              <w:pStyle w:val="TAL"/>
              <w:rPr>
                <w:rFonts w:eastAsia="SimSun"/>
              </w:rPr>
            </w:pPr>
            <w:r w:rsidRPr="00EE6E73">
              <w:rPr>
                <w:rFonts w:eastAsia="SimSun"/>
              </w:rPr>
              <w:t>Indicates the length of DL-PRS</w:t>
            </w:r>
            <w:r w:rsidR="003A2D9D" w:rsidRPr="00EE6E73">
              <w:rPr>
                <w:rFonts w:eastAsia="SimSun"/>
              </w:rPr>
              <w:t xml:space="preserve"> </w:t>
            </w:r>
            <w:r w:rsidRPr="00EE6E73">
              <w:rPr>
                <w:rFonts w:eastAsia="SimSun"/>
              </w:rPr>
              <w:t>processing window</w:t>
            </w:r>
            <w:r w:rsidR="00BF02A3" w:rsidRPr="00EE6E73">
              <w:rPr>
                <w:rFonts w:eastAsia="SimSun"/>
              </w:rPr>
              <w:t xml:space="preserve"> in slots</w:t>
            </w:r>
            <w:r w:rsidRPr="00EE6E73">
              <w:rPr>
                <w:rFonts w:eastAsia="SimSun"/>
              </w:rPr>
              <w:t>.</w:t>
            </w:r>
            <w:r w:rsidR="00BF02A3" w:rsidRPr="00EE6E73">
              <w:rPr>
                <w:rFonts w:eastAsia="SimSun"/>
              </w:rPr>
              <w:t xml:space="preserve"> Value 1 indicates </w:t>
            </w:r>
            <w:r w:rsidR="00BF02A3" w:rsidRPr="00EE6E73">
              <w:rPr>
                <w:rFonts w:eastAsia="SimSun"/>
                <w:i/>
              </w:rPr>
              <w:t>length</w:t>
            </w:r>
            <w:r w:rsidR="00BF02A3" w:rsidRPr="00EE6E73">
              <w:rPr>
                <w:rFonts w:eastAsia="SimSun"/>
              </w:rPr>
              <w:t xml:space="preserve"> of one slot, value 2 indicates </w:t>
            </w:r>
            <w:r w:rsidR="00BF02A3" w:rsidRPr="00EE6E73">
              <w:rPr>
                <w:rFonts w:eastAsia="SimSun"/>
                <w:i/>
              </w:rPr>
              <w:t>length</w:t>
            </w:r>
            <w:r w:rsidR="00BF02A3" w:rsidRPr="00EE6E73">
              <w:rPr>
                <w:rFonts w:eastAsia="SimSun"/>
              </w:rPr>
              <w:t xml:space="preserve"> of two slots and so on.</w:t>
            </w:r>
          </w:p>
        </w:tc>
      </w:tr>
      <w:tr w:rsidR="004112C8" w:rsidRPr="00EE6E73"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EE6E73" w:rsidRDefault="009B1D75" w:rsidP="00771058">
            <w:pPr>
              <w:pStyle w:val="TAL"/>
              <w:rPr>
                <w:rFonts w:eastAsia="SimSun"/>
                <w:b/>
                <w:i/>
              </w:rPr>
            </w:pPr>
            <w:r w:rsidRPr="00EE6E73">
              <w:rPr>
                <w:rFonts w:eastAsia="SimSun"/>
                <w:b/>
                <w:i/>
              </w:rPr>
              <w:t>priority</w:t>
            </w:r>
          </w:p>
          <w:p w14:paraId="1A8E0BD6" w14:textId="09F23742" w:rsidR="009B1D75" w:rsidRPr="00EE6E73" w:rsidRDefault="009B1D75" w:rsidP="00771058">
            <w:pPr>
              <w:pStyle w:val="TAL"/>
              <w:rPr>
                <w:rFonts w:eastAsia="SimSun"/>
                <w:b/>
                <w:i/>
              </w:rPr>
            </w:pPr>
            <w:r w:rsidRPr="00EE6E73">
              <w:rPr>
                <w:rFonts w:eastAsia="SimSun"/>
              </w:rPr>
              <w:t>Indicates the priority between PDCCH/PDSCH/CSI-RS and PRS</w:t>
            </w:r>
            <w:r w:rsidR="00F42915" w:rsidRPr="00EE6E73">
              <w:rPr>
                <w:rFonts w:eastAsia="SimSun"/>
              </w:rPr>
              <w:t xml:space="preserve"> as specified in TS 38.214 [19</w:t>
            </w:r>
            <w:r w:rsidR="00F42915" w:rsidRPr="00EE6E73">
              <w:rPr>
                <w:rFonts w:eastAsiaTheme="minorEastAsia"/>
              </w:rPr>
              <w:t>]</w:t>
            </w:r>
            <w:r w:rsidRPr="00EE6E73">
              <w:rPr>
                <w:rFonts w:eastAsia="SimSun"/>
              </w:rPr>
              <w:t>.</w:t>
            </w:r>
          </w:p>
        </w:tc>
      </w:tr>
      <w:tr w:rsidR="00F747EB" w:rsidRPr="00EE6E73"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EE6E73" w:rsidRDefault="00F42915" w:rsidP="00F42915">
            <w:pPr>
              <w:pStyle w:val="TAL"/>
              <w:rPr>
                <w:rFonts w:eastAsia="SimSun"/>
                <w:b/>
                <w:i/>
              </w:rPr>
            </w:pPr>
            <w:r w:rsidRPr="00EE6E73">
              <w:rPr>
                <w:rFonts w:eastAsia="SimSun"/>
                <w:b/>
                <w:i/>
              </w:rPr>
              <w:t>type</w:t>
            </w:r>
          </w:p>
          <w:p w14:paraId="1D19C15E" w14:textId="5E4F42AC" w:rsidR="00F42915" w:rsidRPr="00EE6E73" w:rsidRDefault="00F42915" w:rsidP="00F42915">
            <w:pPr>
              <w:pStyle w:val="TAL"/>
              <w:rPr>
                <w:rFonts w:eastAsia="SimSun"/>
                <w:b/>
                <w:i/>
              </w:rPr>
            </w:pPr>
            <w:r w:rsidRPr="00EE6E73">
              <w:rPr>
                <w:rFonts w:eastAsia="SimSun"/>
              </w:rPr>
              <w:t>Indicates the DL-PRS processing window type as specified in TS 38.214 [19].</w:t>
            </w:r>
          </w:p>
        </w:tc>
      </w:tr>
    </w:tbl>
    <w:p w14:paraId="1EB35A22" w14:textId="32ABBA30" w:rsidR="009B1D75" w:rsidRPr="00EE6E73"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EE6E73" w:rsidRDefault="00F42915" w:rsidP="0071565C">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EE6E73" w:rsidRDefault="00F42915" w:rsidP="0071565C">
            <w:pPr>
              <w:pStyle w:val="TAH"/>
              <w:rPr>
                <w:rFonts w:eastAsia="SimSun"/>
                <w:lang w:eastAsia="sv-SE"/>
              </w:rPr>
            </w:pPr>
            <w:r w:rsidRPr="00EE6E73">
              <w:rPr>
                <w:rFonts w:eastAsia="SimSun"/>
                <w:lang w:eastAsia="sv-SE"/>
              </w:rPr>
              <w:t>Explanation</w:t>
            </w:r>
          </w:p>
        </w:tc>
      </w:tr>
      <w:tr w:rsidR="004112C8" w:rsidRPr="00EE6E73"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EE6E73" w:rsidRDefault="00571D55" w:rsidP="0071565C">
            <w:pPr>
              <w:pStyle w:val="TAL"/>
              <w:rPr>
                <w:rFonts w:eastAsia="SimSun"/>
                <w:i/>
              </w:rPr>
            </w:pPr>
            <w:proofErr w:type="spellStart"/>
            <w:r w:rsidRPr="00EE6E73">
              <w:rPr>
                <w:rFonts w:eastAsia="SimSun"/>
                <w:i/>
              </w:rPr>
              <w:t>M</w:t>
            </w:r>
            <w:r w:rsidR="00F42915" w:rsidRPr="00EE6E73">
              <w:rPr>
                <w:rFonts w:eastAsia="SimSun"/>
                <w:i/>
              </w:rPr>
              <w:t>ultiType</w:t>
            </w:r>
            <w:proofErr w:type="spellEnd"/>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EE6E73" w:rsidRDefault="00F42915" w:rsidP="0071565C">
            <w:pPr>
              <w:pStyle w:val="TAL"/>
              <w:rPr>
                <w:rFonts w:eastAsia="SimSun"/>
                <w:lang w:eastAsia="sv-SE"/>
              </w:rPr>
            </w:pPr>
            <w:r w:rsidRPr="00EE6E73">
              <w:rPr>
                <w:lang w:eastAsia="sv-SE"/>
              </w:rPr>
              <w:t xml:space="preserve">The field is mandatory present when the UE reports its capability on supporting multiple processing types, otherwise it is </w:t>
            </w:r>
            <w:r w:rsidRPr="00EE6E73">
              <w:rPr>
                <w:lang w:eastAsia="en-GB"/>
              </w:rPr>
              <w:t>absent</w:t>
            </w:r>
            <w:r w:rsidRPr="00EE6E73">
              <w:rPr>
                <w:lang w:eastAsia="sv-SE"/>
              </w:rPr>
              <w:t>.</w:t>
            </w:r>
          </w:p>
        </w:tc>
      </w:tr>
      <w:tr w:rsidR="00F747EB" w:rsidRPr="00EE6E73"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EE6E73" w:rsidRDefault="00571D55" w:rsidP="0071565C">
            <w:pPr>
              <w:pStyle w:val="TAL"/>
              <w:rPr>
                <w:rFonts w:eastAsia="SimSun"/>
                <w:i/>
              </w:rPr>
            </w:pPr>
            <w:proofErr w:type="spellStart"/>
            <w:r w:rsidRPr="00EE6E73">
              <w:rPr>
                <w:rFonts w:eastAsia="SimSun"/>
                <w:i/>
              </w:rPr>
              <w:t>M</w:t>
            </w:r>
            <w:r w:rsidR="00F42915" w:rsidRPr="00EE6E73">
              <w:rPr>
                <w:rFonts w:eastAsia="SimSun"/>
                <w:i/>
              </w:rPr>
              <w:t>ultiState</w:t>
            </w:r>
            <w:proofErr w:type="spellEnd"/>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EE6E73" w:rsidRDefault="00F42915" w:rsidP="0071565C">
            <w:pPr>
              <w:pStyle w:val="TAL"/>
              <w:rPr>
                <w:lang w:eastAsia="sv-SE"/>
              </w:rPr>
            </w:pPr>
            <w:r w:rsidRPr="00EE6E73">
              <w:rPr>
                <w:lang w:eastAsia="sv-SE"/>
              </w:rPr>
              <w:t>The field is mandatory present when the UE reports its capability on supporting option 1 or option 2 for the configured type, otherwise it is absent</w:t>
            </w:r>
            <w:r w:rsidR="000D7C2E" w:rsidRPr="00EE6E73">
              <w:rPr>
                <w:lang w:eastAsia="sv-SE"/>
              </w:rPr>
              <w:t>.</w:t>
            </w:r>
          </w:p>
        </w:tc>
      </w:tr>
    </w:tbl>
    <w:p w14:paraId="01129796" w14:textId="77777777" w:rsidR="00F42915" w:rsidRPr="00EE6E73" w:rsidRDefault="00F42915" w:rsidP="00394471"/>
    <w:p w14:paraId="565E576C" w14:textId="77777777" w:rsidR="00876032" w:rsidRPr="00EE6E73" w:rsidRDefault="00876032" w:rsidP="00876032">
      <w:pPr>
        <w:pStyle w:val="Heading4"/>
      </w:pPr>
      <w:bookmarkStart w:id="4261" w:name="_Toc193446172"/>
      <w:bookmarkStart w:id="4262" w:name="_Toc193451977"/>
      <w:bookmarkStart w:id="4263" w:name="_Toc193463247"/>
      <w:bookmarkStart w:id="4264" w:name="_Toc201295534"/>
      <w:bookmarkStart w:id="4265" w:name="MCCQCTEMPBM_00000256"/>
      <w:r w:rsidRPr="00EE6E73">
        <w:t>–</w:t>
      </w:r>
      <w:r w:rsidRPr="00EE6E73">
        <w:tab/>
      </w:r>
      <w:r w:rsidRPr="00EE6E73">
        <w:rPr>
          <w:i/>
        </w:rPr>
        <w:t>DMRS-</w:t>
      </w:r>
      <w:proofErr w:type="spellStart"/>
      <w:r w:rsidRPr="00EE6E73">
        <w:rPr>
          <w:i/>
        </w:rPr>
        <w:t>BundlingPUCCH</w:t>
      </w:r>
      <w:proofErr w:type="spellEnd"/>
      <w:r w:rsidRPr="00EE6E73">
        <w:rPr>
          <w:i/>
        </w:rPr>
        <w:t>-Config</w:t>
      </w:r>
      <w:bookmarkEnd w:id="4261"/>
      <w:bookmarkEnd w:id="4262"/>
      <w:bookmarkEnd w:id="4263"/>
      <w:bookmarkEnd w:id="4264"/>
    </w:p>
    <w:bookmarkEnd w:id="4265"/>
    <w:p w14:paraId="7C4CA532" w14:textId="77777777" w:rsidR="00876032" w:rsidRPr="00EE6E73" w:rsidRDefault="00876032" w:rsidP="00876032">
      <w:r w:rsidRPr="00EE6E73">
        <w:t xml:space="preserve">The IE </w:t>
      </w:r>
      <w:r w:rsidRPr="00EE6E73">
        <w:rPr>
          <w:i/>
        </w:rPr>
        <w:t>DMRS-BundlingPUCCH-Config-r17</w:t>
      </w:r>
      <w:r w:rsidRPr="00EE6E73">
        <w:t xml:space="preserve"> is used to configure DMRS bundling for PUCCH.</w:t>
      </w:r>
    </w:p>
    <w:p w14:paraId="236A5CA3" w14:textId="77777777" w:rsidR="00876032" w:rsidRPr="00EE6E73" w:rsidRDefault="00876032" w:rsidP="00876032">
      <w:pPr>
        <w:pStyle w:val="TH"/>
      </w:pPr>
      <w:r w:rsidRPr="00EE6E73">
        <w:rPr>
          <w:i/>
        </w:rPr>
        <w:t>DMRS-</w:t>
      </w:r>
      <w:proofErr w:type="spellStart"/>
      <w:r w:rsidRPr="00EE6E73">
        <w:rPr>
          <w:i/>
        </w:rPr>
        <w:t>BundlingPUCCH</w:t>
      </w:r>
      <w:proofErr w:type="spellEnd"/>
      <w:r w:rsidRPr="00EE6E73">
        <w:rPr>
          <w:i/>
        </w:rPr>
        <w:t xml:space="preserve">-Config </w:t>
      </w:r>
      <w:r w:rsidRPr="00EE6E73">
        <w:t>information element</w:t>
      </w:r>
    </w:p>
    <w:p w14:paraId="42709B3A" w14:textId="77777777" w:rsidR="00876032" w:rsidRPr="00EE6E73" w:rsidRDefault="00876032" w:rsidP="00EE6E73">
      <w:pPr>
        <w:pStyle w:val="PL"/>
        <w:rPr>
          <w:color w:val="808080"/>
        </w:rPr>
      </w:pPr>
      <w:r w:rsidRPr="00EE6E73">
        <w:rPr>
          <w:color w:val="808080"/>
        </w:rPr>
        <w:t>-- ASN1START</w:t>
      </w:r>
    </w:p>
    <w:p w14:paraId="74FFDAE1" w14:textId="77777777" w:rsidR="00876032" w:rsidRPr="00EE6E73" w:rsidRDefault="00876032" w:rsidP="00EE6E73">
      <w:pPr>
        <w:pStyle w:val="PL"/>
        <w:rPr>
          <w:color w:val="808080"/>
        </w:rPr>
      </w:pPr>
      <w:r w:rsidRPr="00EE6E73">
        <w:rPr>
          <w:color w:val="808080"/>
        </w:rPr>
        <w:t>-- TAG-DMRS-BUNDLINGPUCCH-CONFIG-START</w:t>
      </w:r>
    </w:p>
    <w:p w14:paraId="167CEFA3" w14:textId="77777777" w:rsidR="00876032" w:rsidRPr="00EE6E73" w:rsidRDefault="00876032" w:rsidP="00EE6E73">
      <w:pPr>
        <w:pStyle w:val="PL"/>
      </w:pPr>
    </w:p>
    <w:p w14:paraId="52020A78" w14:textId="2B998CAD" w:rsidR="00876032" w:rsidRPr="00EE6E73" w:rsidRDefault="00876032" w:rsidP="00EE6E73">
      <w:pPr>
        <w:pStyle w:val="PL"/>
      </w:pPr>
      <w:r w:rsidRPr="00EE6E73">
        <w:t xml:space="preserve">DMRS-BundlingPUCCH-Config-r17 ::=         </w:t>
      </w:r>
      <w:r w:rsidRPr="00EE6E73">
        <w:rPr>
          <w:color w:val="993366"/>
        </w:rPr>
        <w:t>SEQUENCE</w:t>
      </w:r>
      <w:r w:rsidRPr="00EE6E73">
        <w:t xml:space="preserve"> {</w:t>
      </w:r>
    </w:p>
    <w:p w14:paraId="335877A9" w14:textId="52DA9E6C" w:rsidR="00876032" w:rsidRPr="00EE6E73" w:rsidRDefault="00876032" w:rsidP="00EE6E73">
      <w:pPr>
        <w:pStyle w:val="PL"/>
        <w:rPr>
          <w:color w:val="808080"/>
        </w:rPr>
      </w:pPr>
      <w:r w:rsidRPr="00EE6E73">
        <w:t xml:space="preserve">    puc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63F34E9B" w14:textId="6772A7DF" w:rsidR="00876032" w:rsidRPr="00EE6E73" w:rsidRDefault="00876032" w:rsidP="00EE6E73">
      <w:pPr>
        <w:pStyle w:val="PL"/>
        <w:rPr>
          <w:color w:val="808080"/>
        </w:rPr>
      </w:pPr>
      <w:r w:rsidRPr="00EE6E73">
        <w:t xml:space="preserve">    pucch-TimeDomainWindowLength-r17          </w:t>
      </w:r>
      <w:r w:rsidRPr="00EE6E73">
        <w:rPr>
          <w:color w:val="993366"/>
        </w:rPr>
        <w:t>INTEGER</w:t>
      </w:r>
      <w:r w:rsidRPr="00EE6E73">
        <w:t xml:space="preserve"> (2..8)                                                  </w:t>
      </w:r>
      <w:r w:rsidRPr="00EE6E73">
        <w:rPr>
          <w:color w:val="993366"/>
        </w:rPr>
        <w:t>OPTIONAL</w:t>
      </w:r>
      <w:r w:rsidRPr="00EE6E73">
        <w:t xml:space="preserve">,   </w:t>
      </w:r>
      <w:r w:rsidRPr="00EE6E73">
        <w:rPr>
          <w:color w:val="808080"/>
        </w:rPr>
        <w:t>-- Need S</w:t>
      </w:r>
    </w:p>
    <w:p w14:paraId="081B83B4" w14:textId="27FC8627" w:rsidR="00876032" w:rsidRPr="00EE6E73" w:rsidRDefault="00876032" w:rsidP="00EE6E73">
      <w:pPr>
        <w:pStyle w:val="PL"/>
        <w:rPr>
          <w:color w:val="808080"/>
        </w:rPr>
      </w:pPr>
      <w:r w:rsidRPr="00EE6E73">
        <w:t xml:space="preserve">    puc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22983961" w14:textId="5414CF6F" w:rsidR="00876032" w:rsidRPr="00EE6E73" w:rsidRDefault="00876032" w:rsidP="00EE6E73">
      <w:pPr>
        <w:pStyle w:val="PL"/>
        <w:rPr>
          <w:color w:val="808080"/>
        </w:rPr>
      </w:pPr>
      <w:r w:rsidRPr="00EE6E73">
        <w:t xml:space="preserve">    pucch-FrequencyHoppingInterval-r17        </w:t>
      </w:r>
      <w:r w:rsidRPr="00EE6E73">
        <w:rPr>
          <w:color w:val="993366"/>
        </w:rPr>
        <w:t>ENUMERATED</w:t>
      </w:r>
      <w:r w:rsidRPr="00EE6E73">
        <w:t xml:space="preserve"> {s2, s4, s5, s10}                                    </w:t>
      </w:r>
      <w:r w:rsidRPr="00EE6E73">
        <w:rPr>
          <w:color w:val="993366"/>
        </w:rPr>
        <w:t>OPTIONAL</w:t>
      </w:r>
      <w:r w:rsidRPr="00EE6E73">
        <w:t xml:space="preserve">,   </w:t>
      </w:r>
      <w:r w:rsidRPr="00EE6E73">
        <w:rPr>
          <w:color w:val="808080"/>
        </w:rPr>
        <w:t>-- Need S</w:t>
      </w:r>
    </w:p>
    <w:p w14:paraId="44DDFF6D" w14:textId="77777777" w:rsidR="00876032" w:rsidRPr="00EE6E73" w:rsidRDefault="00876032" w:rsidP="00EE6E73">
      <w:pPr>
        <w:pStyle w:val="PL"/>
      </w:pPr>
      <w:r w:rsidRPr="00EE6E73">
        <w:t xml:space="preserve">    ...</w:t>
      </w:r>
    </w:p>
    <w:p w14:paraId="139CD37D" w14:textId="77777777" w:rsidR="00876032" w:rsidRPr="00EE6E73" w:rsidRDefault="00876032" w:rsidP="00EE6E73">
      <w:pPr>
        <w:pStyle w:val="PL"/>
      </w:pPr>
      <w:r w:rsidRPr="00EE6E73">
        <w:t>}</w:t>
      </w:r>
    </w:p>
    <w:p w14:paraId="026A228E" w14:textId="77777777" w:rsidR="00876032" w:rsidRPr="00EE6E73" w:rsidRDefault="00876032" w:rsidP="00EE6E73">
      <w:pPr>
        <w:pStyle w:val="PL"/>
      </w:pPr>
    </w:p>
    <w:p w14:paraId="3CBC4148" w14:textId="77777777" w:rsidR="00876032" w:rsidRPr="00EE6E73" w:rsidRDefault="00876032" w:rsidP="00EE6E73">
      <w:pPr>
        <w:pStyle w:val="PL"/>
        <w:rPr>
          <w:color w:val="808080"/>
        </w:rPr>
      </w:pPr>
      <w:r w:rsidRPr="00EE6E73">
        <w:rPr>
          <w:color w:val="808080"/>
        </w:rPr>
        <w:t>-- TAG-DMRS-BUNDLINGPUCCH-CONFIG-STOP</w:t>
      </w:r>
    </w:p>
    <w:p w14:paraId="1D213AA2" w14:textId="77777777" w:rsidR="00876032" w:rsidRPr="00EE6E73" w:rsidRDefault="00876032" w:rsidP="00EE6E73">
      <w:pPr>
        <w:pStyle w:val="PL"/>
        <w:rPr>
          <w:color w:val="808080"/>
        </w:rPr>
      </w:pPr>
      <w:r w:rsidRPr="00EE6E73">
        <w:rPr>
          <w:color w:val="808080"/>
        </w:rPr>
        <w:t>-- ASN1STOP</w:t>
      </w:r>
    </w:p>
    <w:p w14:paraId="1ED30A4E"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EE6E73" w:rsidRDefault="00876032" w:rsidP="00771058">
            <w:pPr>
              <w:pStyle w:val="TAH"/>
              <w:rPr>
                <w:szCs w:val="22"/>
                <w:lang w:eastAsia="sv-SE"/>
              </w:rPr>
            </w:pPr>
            <w:r w:rsidRPr="00EE6E73">
              <w:rPr>
                <w:i/>
                <w:szCs w:val="22"/>
                <w:lang w:eastAsia="sv-SE"/>
              </w:rPr>
              <w:lastRenderedPageBreak/>
              <w:t>DMRS-</w:t>
            </w:r>
            <w:proofErr w:type="spellStart"/>
            <w:r w:rsidRPr="00EE6E73">
              <w:rPr>
                <w:i/>
                <w:szCs w:val="22"/>
                <w:lang w:eastAsia="sv-SE"/>
              </w:rPr>
              <w:t>BundlingPUCCH</w:t>
            </w:r>
            <w:proofErr w:type="spellEnd"/>
            <w:r w:rsidRPr="00EE6E73">
              <w:rPr>
                <w:i/>
                <w:szCs w:val="22"/>
                <w:lang w:eastAsia="sv-SE"/>
              </w:rPr>
              <w:t xml:space="preserve">-Config </w:t>
            </w:r>
            <w:r w:rsidRPr="00EE6E73">
              <w:rPr>
                <w:szCs w:val="22"/>
                <w:lang w:eastAsia="sv-SE"/>
              </w:rPr>
              <w:t>field descriptions</w:t>
            </w:r>
          </w:p>
        </w:tc>
      </w:tr>
      <w:tr w:rsidR="004112C8" w:rsidRPr="00EE6E73"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EE6E73" w:rsidRDefault="00876032" w:rsidP="00771058">
            <w:pPr>
              <w:pStyle w:val="TAL"/>
              <w:rPr>
                <w:szCs w:val="22"/>
                <w:lang w:eastAsia="sv-SE"/>
              </w:rPr>
            </w:pPr>
            <w:proofErr w:type="spellStart"/>
            <w:r w:rsidRPr="00EE6E73">
              <w:rPr>
                <w:b/>
                <w:i/>
                <w:szCs w:val="22"/>
                <w:lang w:eastAsia="sv-SE"/>
              </w:rPr>
              <w:t>pucch</w:t>
            </w:r>
            <w:proofErr w:type="spellEnd"/>
            <w:r w:rsidRPr="00EE6E73">
              <w:rPr>
                <w:b/>
                <w:i/>
                <w:szCs w:val="22"/>
                <w:lang w:eastAsia="sv-SE"/>
              </w:rPr>
              <w:t>-DMRS-Bundling</w:t>
            </w:r>
          </w:p>
          <w:p w14:paraId="16207451" w14:textId="1DB355BF" w:rsidR="00876032" w:rsidRPr="00EE6E73" w:rsidRDefault="00876032" w:rsidP="00771058">
            <w:pPr>
              <w:pStyle w:val="TAL"/>
              <w:rPr>
                <w:szCs w:val="22"/>
                <w:lang w:eastAsia="sv-SE"/>
              </w:rPr>
            </w:pPr>
            <w:r w:rsidRPr="00EE6E73">
              <w:rPr>
                <w:szCs w:val="22"/>
              </w:rPr>
              <w:t>Indicates whether DMRS bundling and time domain window for PUCCH are jointly enabled.</w:t>
            </w:r>
          </w:p>
        </w:tc>
      </w:tr>
      <w:tr w:rsidR="004112C8" w:rsidRPr="00EE6E73"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EE6E73" w:rsidRDefault="00876032" w:rsidP="00771058">
            <w:pPr>
              <w:pStyle w:val="TAL"/>
              <w:rPr>
                <w:szCs w:val="22"/>
                <w:lang w:eastAsia="sv-SE"/>
              </w:rPr>
            </w:pPr>
            <w:proofErr w:type="spellStart"/>
            <w:r w:rsidRPr="00EE6E73">
              <w:rPr>
                <w:b/>
                <w:i/>
                <w:szCs w:val="22"/>
                <w:lang w:eastAsia="sv-SE"/>
              </w:rPr>
              <w:t>pucch-FrequencyHoppingInterval</w:t>
            </w:r>
            <w:proofErr w:type="spellEnd"/>
          </w:p>
          <w:p w14:paraId="3566DF86" w14:textId="77777777" w:rsidR="00876032" w:rsidRPr="00EE6E73" w:rsidRDefault="00876032" w:rsidP="00771058">
            <w:pPr>
              <w:pStyle w:val="TAL"/>
              <w:rPr>
                <w:b/>
                <w:i/>
              </w:rPr>
            </w:pPr>
            <w:r w:rsidRPr="00EE6E73">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EE6E73">
              <w:rPr>
                <w:i/>
                <w:szCs w:val="22"/>
              </w:rPr>
              <w:t>pucch-FrequencyHoppingInterval-r17</w:t>
            </w:r>
            <w:r w:rsidRPr="00EE6E73">
              <w:rPr>
                <w:szCs w:val="22"/>
              </w:rPr>
              <w:t xml:space="preserve"> and </w:t>
            </w:r>
            <w:r w:rsidRPr="00EE6E73">
              <w:rPr>
                <w:i/>
                <w:szCs w:val="22"/>
              </w:rPr>
              <w:t>pucch-TimeDomainWindowLength-r17</w:t>
            </w:r>
            <w:r w:rsidRPr="00EE6E73">
              <w:rPr>
                <w:szCs w:val="22"/>
              </w:rPr>
              <w:t xml:space="preserve">. When DMRS bundling for PUCCH is enabled by </w:t>
            </w:r>
            <w:r w:rsidRPr="00EE6E73">
              <w:rPr>
                <w:i/>
                <w:szCs w:val="22"/>
              </w:rPr>
              <w:t>pucch-DMRS-Bundling-r17,</w:t>
            </w:r>
            <w:r w:rsidRPr="00EE6E73">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EE6E73">
              <w:rPr>
                <w:i/>
                <w:szCs w:val="22"/>
              </w:rPr>
              <w:t>pucch-TimeDomainWindowLength-r17.</w:t>
            </w:r>
          </w:p>
        </w:tc>
      </w:tr>
      <w:tr w:rsidR="004112C8" w:rsidRPr="00EE6E73"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EE6E73" w:rsidRDefault="00876032" w:rsidP="00771058">
            <w:pPr>
              <w:pStyle w:val="TAL"/>
              <w:rPr>
                <w:szCs w:val="22"/>
                <w:lang w:eastAsia="sv-SE"/>
              </w:rPr>
            </w:pPr>
            <w:proofErr w:type="spellStart"/>
            <w:r w:rsidRPr="00EE6E73">
              <w:rPr>
                <w:b/>
                <w:i/>
                <w:szCs w:val="22"/>
                <w:lang w:eastAsia="sv-SE"/>
              </w:rPr>
              <w:t>pucch-TimeDomainWindowLength</w:t>
            </w:r>
            <w:proofErr w:type="spellEnd"/>
          </w:p>
          <w:p w14:paraId="17F55288" w14:textId="49A006D1" w:rsidR="00876032" w:rsidRPr="00EE6E73" w:rsidRDefault="00876032" w:rsidP="00771058">
            <w:pPr>
              <w:pStyle w:val="TAL"/>
              <w:rPr>
                <w:rFonts w:eastAsiaTheme="minorEastAsia"/>
                <w:szCs w:val="22"/>
              </w:rPr>
            </w:pPr>
            <w:r w:rsidRPr="00EE6E73">
              <w:rPr>
                <w:szCs w:val="22"/>
              </w:rPr>
              <w:t xml:space="preserve">Configures the length of a nominal time domain window in slots for DMRS bundling for PUCCH. The value shall not exceed the maximum </w:t>
            </w:r>
            <w:r w:rsidR="00571D55" w:rsidRPr="00EE6E73">
              <w:rPr>
                <w:szCs w:val="22"/>
              </w:rPr>
              <w:t>duration</w:t>
            </w:r>
            <w:r w:rsidR="00571D55" w:rsidRPr="00EE6E73">
              <w:t xml:space="preserve"> </w:t>
            </w:r>
            <w:r w:rsidR="00DC3894" w:rsidRPr="00EE6E73">
              <w:rPr>
                <w:szCs w:val="22"/>
              </w:rPr>
              <w:t>for DMRS bundling for PUCCH as specified in TS 38.306 [26]</w:t>
            </w:r>
            <w:r w:rsidRPr="00EE6E73">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EE6E73">
              <w:rPr>
                <w:szCs w:val="22"/>
              </w:rPr>
              <w:t>for DMRS bundling for PUCCH as specified in TS 38.306 [26]</w:t>
            </w:r>
            <w:r w:rsidRPr="00EE6E73">
              <w:rPr>
                <w:szCs w:val="22"/>
              </w:rPr>
              <w:t>.</w:t>
            </w:r>
          </w:p>
        </w:tc>
      </w:tr>
      <w:tr w:rsidR="00876032" w:rsidRPr="00EE6E73"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EE6E73" w:rsidRDefault="00876032" w:rsidP="00771058">
            <w:pPr>
              <w:pStyle w:val="TAL"/>
              <w:rPr>
                <w:szCs w:val="22"/>
                <w:lang w:eastAsia="sv-SE"/>
              </w:rPr>
            </w:pPr>
            <w:proofErr w:type="spellStart"/>
            <w:r w:rsidRPr="00EE6E73">
              <w:rPr>
                <w:b/>
                <w:i/>
                <w:szCs w:val="22"/>
                <w:lang w:eastAsia="sv-SE"/>
              </w:rPr>
              <w:t>pucch-WindowRestart</w:t>
            </w:r>
            <w:proofErr w:type="spellEnd"/>
          </w:p>
          <w:p w14:paraId="7C4E9973" w14:textId="3D5BBD6C" w:rsidR="00876032" w:rsidRPr="00EE6E73" w:rsidRDefault="00876032" w:rsidP="00771058">
            <w:pPr>
              <w:pStyle w:val="TAL"/>
              <w:rPr>
                <w:szCs w:val="22"/>
              </w:rPr>
            </w:pPr>
            <w:r w:rsidRPr="00EE6E73">
              <w:rPr>
                <w:szCs w:val="22"/>
              </w:rPr>
              <w:t>Indicates whether UE bundles PUC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6E61DB9E" w14:textId="112F7AAD" w:rsidR="00876032" w:rsidRPr="00EE6E73" w:rsidRDefault="00876032" w:rsidP="000830BB">
            <w:pPr>
              <w:pStyle w:val="TAN"/>
              <w:rPr>
                <w:lang w:eastAsia="sv-SE"/>
              </w:rPr>
            </w:pPr>
            <w:r w:rsidRPr="00EE6E73">
              <w:t>N</w:t>
            </w:r>
            <w:r w:rsidR="00DC3894"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35418D5E" w14:textId="77777777" w:rsidR="00876032" w:rsidRPr="00EE6E73" w:rsidRDefault="00876032" w:rsidP="00876032">
      <w:pPr>
        <w:rPr>
          <w:rFonts w:eastAsiaTheme="minorEastAsia"/>
        </w:rPr>
      </w:pPr>
    </w:p>
    <w:p w14:paraId="2ED92F0F" w14:textId="77777777" w:rsidR="00876032" w:rsidRPr="00EE6E73" w:rsidRDefault="00876032" w:rsidP="00876032">
      <w:pPr>
        <w:pStyle w:val="Heading4"/>
      </w:pPr>
      <w:bookmarkStart w:id="4266" w:name="_Toc193446173"/>
      <w:bookmarkStart w:id="4267" w:name="_Toc193451978"/>
      <w:bookmarkStart w:id="4268" w:name="_Toc193463248"/>
      <w:bookmarkStart w:id="4269" w:name="_Toc201295535"/>
      <w:bookmarkStart w:id="4270" w:name="MCCQCTEMPBM_00000257"/>
      <w:r w:rsidRPr="00EE6E73">
        <w:t>–</w:t>
      </w:r>
      <w:r w:rsidRPr="00EE6E73">
        <w:tab/>
      </w:r>
      <w:r w:rsidRPr="00EE6E73">
        <w:rPr>
          <w:i/>
        </w:rPr>
        <w:t>DMRS-</w:t>
      </w:r>
      <w:proofErr w:type="spellStart"/>
      <w:r w:rsidRPr="00EE6E73">
        <w:rPr>
          <w:i/>
        </w:rPr>
        <w:t>BundlingPUSCH</w:t>
      </w:r>
      <w:proofErr w:type="spellEnd"/>
      <w:r w:rsidRPr="00EE6E73">
        <w:rPr>
          <w:i/>
        </w:rPr>
        <w:t>-Config</w:t>
      </w:r>
      <w:bookmarkEnd w:id="4266"/>
      <w:bookmarkEnd w:id="4267"/>
      <w:bookmarkEnd w:id="4268"/>
      <w:bookmarkEnd w:id="4269"/>
    </w:p>
    <w:bookmarkEnd w:id="4270"/>
    <w:p w14:paraId="5CEF191B" w14:textId="77777777" w:rsidR="00876032" w:rsidRPr="00EE6E73" w:rsidRDefault="00876032" w:rsidP="00876032">
      <w:r w:rsidRPr="00EE6E73">
        <w:t xml:space="preserve">The IE </w:t>
      </w:r>
      <w:r w:rsidRPr="00EE6E73">
        <w:rPr>
          <w:i/>
        </w:rPr>
        <w:t>DMRS-BundlingPUSCH-Config-r17</w:t>
      </w:r>
      <w:r w:rsidRPr="00EE6E73">
        <w:t xml:space="preserve"> is used to configure DMRS bundling for PUSCH.</w:t>
      </w:r>
    </w:p>
    <w:p w14:paraId="5BA305A9" w14:textId="77777777" w:rsidR="00876032" w:rsidRPr="00EE6E73" w:rsidRDefault="00876032" w:rsidP="00876032">
      <w:pPr>
        <w:pStyle w:val="TH"/>
      </w:pPr>
      <w:r w:rsidRPr="00EE6E73">
        <w:rPr>
          <w:i/>
        </w:rPr>
        <w:t>DMRS-</w:t>
      </w:r>
      <w:proofErr w:type="spellStart"/>
      <w:r w:rsidRPr="00EE6E73">
        <w:rPr>
          <w:i/>
        </w:rPr>
        <w:t>BundlingPUSCH</w:t>
      </w:r>
      <w:proofErr w:type="spellEnd"/>
      <w:r w:rsidRPr="00EE6E73">
        <w:rPr>
          <w:i/>
        </w:rPr>
        <w:t xml:space="preserve">-Config </w:t>
      </w:r>
      <w:r w:rsidRPr="00EE6E73">
        <w:t>information element</w:t>
      </w:r>
    </w:p>
    <w:p w14:paraId="181D10F8" w14:textId="77777777" w:rsidR="00876032" w:rsidRPr="00EE6E73" w:rsidRDefault="00876032" w:rsidP="00EE6E73">
      <w:pPr>
        <w:pStyle w:val="PL"/>
        <w:rPr>
          <w:color w:val="808080"/>
        </w:rPr>
      </w:pPr>
      <w:r w:rsidRPr="00EE6E73">
        <w:rPr>
          <w:color w:val="808080"/>
        </w:rPr>
        <w:t>-- ASN1START</w:t>
      </w:r>
    </w:p>
    <w:p w14:paraId="2E20B523" w14:textId="77777777" w:rsidR="00876032" w:rsidRPr="00EE6E73" w:rsidRDefault="00876032" w:rsidP="00EE6E73">
      <w:pPr>
        <w:pStyle w:val="PL"/>
        <w:rPr>
          <w:color w:val="808080"/>
        </w:rPr>
      </w:pPr>
      <w:r w:rsidRPr="00EE6E73">
        <w:rPr>
          <w:color w:val="808080"/>
        </w:rPr>
        <w:t>-- TAG-DMRS-BUNDLINGPUSCH-CONFIG-START</w:t>
      </w:r>
    </w:p>
    <w:p w14:paraId="37D1DEA6" w14:textId="77777777" w:rsidR="00876032" w:rsidRPr="00EE6E73" w:rsidRDefault="00876032" w:rsidP="00EE6E73">
      <w:pPr>
        <w:pStyle w:val="PL"/>
      </w:pPr>
    </w:p>
    <w:p w14:paraId="09576578" w14:textId="238FA91A" w:rsidR="00876032" w:rsidRPr="00EE6E73" w:rsidRDefault="00876032" w:rsidP="00EE6E73">
      <w:pPr>
        <w:pStyle w:val="PL"/>
      </w:pPr>
      <w:r w:rsidRPr="00EE6E73">
        <w:t xml:space="preserve">DMRS-BundlingPUSCH-Config-r17 ::=          </w:t>
      </w:r>
      <w:r w:rsidRPr="00EE6E73">
        <w:rPr>
          <w:color w:val="993366"/>
        </w:rPr>
        <w:t>SEQUENCE</w:t>
      </w:r>
      <w:r w:rsidRPr="00EE6E73">
        <w:t xml:space="preserve"> {</w:t>
      </w:r>
    </w:p>
    <w:p w14:paraId="78DC53EE" w14:textId="037EBFDD" w:rsidR="00876032" w:rsidRPr="00EE6E73" w:rsidRDefault="00876032" w:rsidP="00EE6E73">
      <w:pPr>
        <w:pStyle w:val="PL"/>
        <w:rPr>
          <w:color w:val="808080"/>
        </w:rPr>
      </w:pPr>
      <w:r w:rsidRPr="00EE6E73">
        <w:t xml:space="preserve">    pus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378CB92A" w14:textId="7AD61FD0" w:rsidR="00876032" w:rsidRPr="00EE6E73" w:rsidRDefault="00876032" w:rsidP="00EE6E73">
      <w:pPr>
        <w:pStyle w:val="PL"/>
        <w:rPr>
          <w:color w:val="808080"/>
        </w:rPr>
      </w:pPr>
      <w:r w:rsidRPr="00EE6E73">
        <w:t xml:space="preserve">    pusch-TimeDomainWindowLength-r17           </w:t>
      </w:r>
      <w:r w:rsidRPr="00EE6E73">
        <w:rPr>
          <w:color w:val="993366"/>
        </w:rPr>
        <w:t>INTEGER</w:t>
      </w:r>
      <w:r w:rsidRPr="00EE6E73">
        <w:t xml:space="preserve"> (2..32)                                                 </w:t>
      </w:r>
      <w:r w:rsidRPr="00EE6E73">
        <w:rPr>
          <w:color w:val="993366"/>
        </w:rPr>
        <w:t>OPTIONAL</w:t>
      </w:r>
      <w:r w:rsidRPr="00EE6E73">
        <w:t xml:space="preserve">,   </w:t>
      </w:r>
      <w:r w:rsidRPr="00EE6E73">
        <w:rPr>
          <w:color w:val="808080"/>
        </w:rPr>
        <w:t>-- Need S</w:t>
      </w:r>
    </w:p>
    <w:p w14:paraId="2CA842B9" w14:textId="30933CC8" w:rsidR="00876032" w:rsidRPr="00EE6E73" w:rsidRDefault="00876032" w:rsidP="00EE6E73">
      <w:pPr>
        <w:pStyle w:val="PL"/>
        <w:rPr>
          <w:color w:val="808080"/>
        </w:rPr>
      </w:pPr>
      <w:r w:rsidRPr="00EE6E73">
        <w:t xml:space="preserve">    pus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4E146B1A" w14:textId="0D28A698" w:rsidR="00876032" w:rsidRPr="00EE6E73" w:rsidRDefault="00876032" w:rsidP="00EE6E73">
      <w:pPr>
        <w:pStyle w:val="PL"/>
        <w:rPr>
          <w:color w:val="808080"/>
        </w:rPr>
      </w:pPr>
      <w:r w:rsidRPr="00EE6E73">
        <w:t xml:space="preserve">    pusch-FrequencyHoppingInterval-r17         </w:t>
      </w:r>
      <w:r w:rsidRPr="00EE6E73">
        <w:rPr>
          <w:color w:val="993366"/>
        </w:rPr>
        <w:t>ENUMERATED</w:t>
      </w:r>
      <w:r w:rsidRPr="00EE6E73">
        <w:t xml:space="preserve"> {s2, s4, s5, s6, s8, s10, s12, s14, s16, s20}        </w:t>
      </w:r>
      <w:r w:rsidRPr="00EE6E73">
        <w:rPr>
          <w:color w:val="993366"/>
        </w:rPr>
        <w:t>OPTIONAL</w:t>
      </w:r>
      <w:r w:rsidRPr="00EE6E73">
        <w:t xml:space="preserve">,   </w:t>
      </w:r>
      <w:r w:rsidRPr="00EE6E73">
        <w:rPr>
          <w:color w:val="808080"/>
        </w:rPr>
        <w:t>-- Need S</w:t>
      </w:r>
    </w:p>
    <w:p w14:paraId="005DB19F" w14:textId="77777777" w:rsidR="00876032" w:rsidRPr="00EE6E73" w:rsidRDefault="00876032" w:rsidP="00EE6E73">
      <w:pPr>
        <w:pStyle w:val="PL"/>
      </w:pPr>
      <w:r w:rsidRPr="00EE6E73">
        <w:t xml:space="preserve">    ...</w:t>
      </w:r>
    </w:p>
    <w:p w14:paraId="2573C6D4" w14:textId="77777777" w:rsidR="00876032" w:rsidRPr="00EE6E73" w:rsidRDefault="00876032" w:rsidP="00EE6E73">
      <w:pPr>
        <w:pStyle w:val="PL"/>
      </w:pPr>
      <w:r w:rsidRPr="00EE6E73">
        <w:t>}</w:t>
      </w:r>
    </w:p>
    <w:p w14:paraId="659F70FB" w14:textId="77777777" w:rsidR="00876032" w:rsidRPr="00EE6E73" w:rsidRDefault="00876032" w:rsidP="00EE6E73">
      <w:pPr>
        <w:pStyle w:val="PL"/>
      </w:pPr>
    </w:p>
    <w:p w14:paraId="30BE3DBA" w14:textId="77777777" w:rsidR="00876032" w:rsidRPr="00EE6E73" w:rsidRDefault="00876032" w:rsidP="00EE6E73">
      <w:pPr>
        <w:pStyle w:val="PL"/>
        <w:rPr>
          <w:color w:val="808080"/>
        </w:rPr>
      </w:pPr>
      <w:r w:rsidRPr="00EE6E73">
        <w:rPr>
          <w:color w:val="808080"/>
        </w:rPr>
        <w:t>-- TAG-DMRS-BUNDLINGPUSCH-CONFIG-STOP</w:t>
      </w:r>
    </w:p>
    <w:p w14:paraId="0D52DBAB" w14:textId="77777777" w:rsidR="00876032" w:rsidRPr="00EE6E73" w:rsidRDefault="00876032" w:rsidP="00EE6E73">
      <w:pPr>
        <w:pStyle w:val="PL"/>
        <w:rPr>
          <w:color w:val="808080"/>
        </w:rPr>
      </w:pPr>
      <w:r w:rsidRPr="00EE6E73">
        <w:rPr>
          <w:color w:val="808080"/>
        </w:rPr>
        <w:t>-- ASN1STOP</w:t>
      </w:r>
    </w:p>
    <w:p w14:paraId="3EC1F375"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EE6E73" w:rsidRDefault="00876032" w:rsidP="00771058">
            <w:pPr>
              <w:pStyle w:val="TAH"/>
              <w:rPr>
                <w:szCs w:val="22"/>
                <w:lang w:eastAsia="sv-SE"/>
              </w:rPr>
            </w:pPr>
            <w:r w:rsidRPr="00EE6E73">
              <w:rPr>
                <w:i/>
                <w:szCs w:val="22"/>
                <w:lang w:eastAsia="sv-SE"/>
              </w:rPr>
              <w:lastRenderedPageBreak/>
              <w:t>DMRS-</w:t>
            </w:r>
            <w:proofErr w:type="spellStart"/>
            <w:r w:rsidRPr="00EE6E73">
              <w:rPr>
                <w:i/>
                <w:szCs w:val="22"/>
                <w:lang w:eastAsia="sv-SE"/>
              </w:rPr>
              <w:t>BundlingPUSCH</w:t>
            </w:r>
            <w:proofErr w:type="spellEnd"/>
            <w:r w:rsidRPr="00EE6E73">
              <w:rPr>
                <w:i/>
                <w:szCs w:val="22"/>
                <w:lang w:eastAsia="sv-SE"/>
              </w:rPr>
              <w:t xml:space="preserve">-Config </w:t>
            </w:r>
            <w:r w:rsidRPr="00EE6E73">
              <w:rPr>
                <w:szCs w:val="22"/>
                <w:lang w:eastAsia="sv-SE"/>
              </w:rPr>
              <w:t>field descriptions</w:t>
            </w:r>
          </w:p>
        </w:tc>
      </w:tr>
      <w:tr w:rsidR="004112C8" w:rsidRPr="00EE6E73"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EE6E73" w:rsidRDefault="00876032" w:rsidP="00771058">
            <w:pPr>
              <w:pStyle w:val="TAL"/>
              <w:rPr>
                <w:szCs w:val="22"/>
                <w:lang w:eastAsia="sv-SE"/>
              </w:rPr>
            </w:pPr>
            <w:proofErr w:type="spellStart"/>
            <w:r w:rsidRPr="00EE6E73">
              <w:rPr>
                <w:b/>
                <w:i/>
                <w:szCs w:val="22"/>
                <w:lang w:eastAsia="sv-SE"/>
              </w:rPr>
              <w:t>pusch</w:t>
            </w:r>
            <w:proofErr w:type="spellEnd"/>
            <w:r w:rsidRPr="00EE6E73">
              <w:rPr>
                <w:b/>
                <w:i/>
                <w:szCs w:val="22"/>
                <w:lang w:eastAsia="sv-SE"/>
              </w:rPr>
              <w:t>-DMRS-Bundling</w:t>
            </w:r>
          </w:p>
          <w:p w14:paraId="29C726A2" w14:textId="1B8F80AD" w:rsidR="00876032" w:rsidRPr="00EE6E73" w:rsidRDefault="00876032" w:rsidP="00771058">
            <w:pPr>
              <w:pStyle w:val="TAL"/>
              <w:rPr>
                <w:szCs w:val="22"/>
                <w:lang w:eastAsia="sv-SE"/>
              </w:rPr>
            </w:pPr>
            <w:r w:rsidRPr="00EE6E73">
              <w:rPr>
                <w:szCs w:val="22"/>
              </w:rPr>
              <w:t>Indicates whether DMRS bundling and time domain window for PUSCH are jointly enabled.</w:t>
            </w:r>
          </w:p>
        </w:tc>
      </w:tr>
      <w:tr w:rsidR="004112C8" w:rsidRPr="00EE6E73"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EE6E73" w:rsidRDefault="00876032" w:rsidP="00771058">
            <w:pPr>
              <w:pStyle w:val="TAL"/>
              <w:rPr>
                <w:szCs w:val="22"/>
                <w:lang w:eastAsia="sv-SE"/>
              </w:rPr>
            </w:pPr>
            <w:proofErr w:type="spellStart"/>
            <w:r w:rsidRPr="00EE6E73">
              <w:rPr>
                <w:b/>
                <w:i/>
                <w:szCs w:val="22"/>
                <w:lang w:eastAsia="sv-SE"/>
              </w:rPr>
              <w:t>pusch-FrequencyHoppingInterval</w:t>
            </w:r>
            <w:proofErr w:type="spellEnd"/>
          </w:p>
          <w:p w14:paraId="1B0BF6A8" w14:textId="77777777" w:rsidR="00876032" w:rsidRPr="00EE6E73" w:rsidRDefault="00876032" w:rsidP="00771058">
            <w:pPr>
              <w:pStyle w:val="TAL"/>
              <w:rPr>
                <w:i/>
                <w:szCs w:val="22"/>
              </w:rPr>
            </w:pPr>
            <w:r w:rsidRPr="00EE6E73">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EE6E73">
              <w:rPr>
                <w:i/>
                <w:szCs w:val="22"/>
              </w:rPr>
              <w:t>pusch-FrequencyHoppingInterval-r17</w:t>
            </w:r>
            <w:r w:rsidRPr="00EE6E73">
              <w:rPr>
                <w:szCs w:val="22"/>
              </w:rPr>
              <w:t xml:space="preserve"> and </w:t>
            </w:r>
            <w:r w:rsidRPr="00EE6E73">
              <w:rPr>
                <w:i/>
                <w:szCs w:val="22"/>
              </w:rPr>
              <w:t>pusch-TimeDomainWindowLength-r17</w:t>
            </w:r>
            <w:r w:rsidRPr="00EE6E73">
              <w:rPr>
                <w:szCs w:val="22"/>
              </w:rPr>
              <w:t>. This</w:t>
            </w:r>
            <w:r w:rsidRPr="00EE6E73">
              <w:t xml:space="preserve"> </w:t>
            </w:r>
            <w:r w:rsidRPr="00EE6E73">
              <w:rPr>
                <w:szCs w:val="22"/>
              </w:rPr>
              <w:t>parameter is shared for both DG-PUSCH and CG-PUSCH</w:t>
            </w:r>
            <w:r w:rsidRPr="00EE6E73">
              <w:rPr>
                <w:rFonts w:eastAsia="DengXian"/>
                <w:szCs w:val="22"/>
              </w:rPr>
              <w:t xml:space="preserve">. </w:t>
            </w:r>
            <w:r w:rsidRPr="00EE6E73">
              <w:rPr>
                <w:szCs w:val="22"/>
              </w:rPr>
              <w:t xml:space="preserve">When DMRS bundling for PUSCH is enabled by </w:t>
            </w:r>
            <w:r w:rsidRPr="00EE6E73">
              <w:rPr>
                <w:i/>
                <w:szCs w:val="22"/>
              </w:rPr>
              <w:t>pusch-DMRS-Bundling-r17,</w:t>
            </w:r>
            <w:r w:rsidRPr="00EE6E73">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EE6E73">
              <w:rPr>
                <w:i/>
                <w:szCs w:val="22"/>
              </w:rPr>
              <w:t>pusch-TimeDomainWindowLength-r17.</w:t>
            </w:r>
          </w:p>
          <w:p w14:paraId="35025729" w14:textId="0B9C673F" w:rsidR="00876032" w:rsidRPr="00EE6E73" w:rsidRDefault="00876032" w:rsidP="00771058">
            <w:pPr>
              <w:pStyle w:val="TAL"/>
              <w:rPr>
                <w:b/>
                <w:i/>
                <w:szCs w:val="22"/>
                <w:lang w:eastAsia="sv-SE"/>
              </w:rPr>
            </w:pPr>
            <w:r w:rsidRPr="00EE6E73">
              <w:rPr>
                <w:szCs w:val="22"/>
              </w:rPr>
              <w:t>Note: For unpaired spectrum, the UE is not expected to be configured the value of s6, s8, s12</w:t>
            </w:r>
            <w:r w:rsidR="00DC3894" w:rsidRPr="00EE6E73">
              <w:rPr>
                <w:szCs w:val="22"/>
              </w:rPr>
              <w:t>, s14</w:t>
            </w:r>
            <w:r w:rsidRPr="00EE6E73">
              <w:rPr>
                <w:szCs w:val="22"/>
              </w:rPr>
              <w:t xml:space="preserve"> and s16.</w:t>
            </w:r>
          </w:p>
        </w:tc>
      </w:tr>
      <w:tr w:rsidR="004112C8" w:rsidRPr="00EE6E73"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EE6E73" w:rsidRDefault="00876032" w:rsidP="00771058">
            <w:pPr>
              <w:pStyle w:val="TAL"/>
              <w:rPr>
                <w:szCs w:val="22"/>
                <w:lang w:eastAsia="sv-SE"/>
              </w:rPr>
            </w:pPr>
            <w:proofErr w:type="spellStart"/>
            <w:r w:rsidRPr="00EE6E73">
              <w:rPr>
                <w:b/>
                <w:i/>
                <w:szCs w:val="22"/>
                <w:lang w:eastAsia="sv-SE"/>
              </w:rPr>
              <w:t>pusch-TimeDomainWindowLength</w:t>
            </w:r>
            <w:proofErr w:type="spellEnd"/>
          </w:p>
          <w:p w14:paraId="7A4716D9" w14:textId="0F2DB802" w:rsidR="00876032" w:rsidRPr="00EE6E73" w:rsidRDefault="00876032" w:rsidP="00771058">
            <w:pPr>
              <w:pStyle w:val="TAL"/>
              <w:rPr>
                <w:b/>
                <w:i/>
                <w:szCs w:val="22"/>
                <w:lang w:eastAsia="sv-SE"/>
              </w:rPr>
            </w:pPr>
            <w:r w:rsidRPr="00EE6E73">
              <w:rPr>
                <w:szCs w:val="22"/>
              </w:rPr>
              <w:t xml:space="preserve">Configures the length of a nominal time domain window in number of consecutive slots for DMRS bundling for PUSCH. The value shall not exceed the maximum duration </w:t>
            </w:r>
            <w:r w:rsidR="00DC3894" w:rsidRPr="00EE6E73">
              <w:t>for DMRS bundling for PUSCH as specified in TS 38.306 [26]</w:t>
            </w:r>
            <w:r w:rsidRPr="00EE6E73">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EE6E73">
              <w:t>for DMRS bundling for PUSCH as specified in TS 38.306 [26]</w:t>
            </w:r>
            <w:r w:rsidRPr="00EE6E73">
              <w:rPr>
                <w:szCs w:val="22"/>
              </w:rPr>
              <w:t xml:space="preserve">. For </w:t>
            </w:r>
            <w:proofErr w:type="spellStart"/>
            <w:r w:rsidRPr="00EE6E73">
              <w:rPr>
                <w:szCs w:val="22"/>
              </w:rPr>
              <w:t>TBoMS</w:t>
            </w:r>
            <w:proofErr w:type="spellEnd"/>
            <w:r w:rsidRPr="00EE6E73">
              <w:rPr>
                <w:szCs w:val="22"/>
              </w:rPr>
              <w:t xml:space="preserve">, if this field is absent, the UE shall apply the default value that is the minimum value in the unit of consecutive slots of the duration of </w:t>
            </w:r>
            <w:proofErr w:type="spellStart"/>
            <w:r w:rsidRPr="00EE6E73">
              <w:rPr>
                <w:szCs w:val="22"/>
              </w:rPr>
              <w:t>TBoMS</w:t>
            </w:r>
            <w:proofErr w:type="spellEnd"/>
            <w:r w:rsidRPr="00EE6E73">
              <w:rPr>
                <w:szCs w:val="22"/>
              </w:rPr>
              <w:t xml:space="preserve"> transmission (including repetition of </w:t>
            </w:r>
            <w:proofErr w:type="spellStart"/>
            <w:r w:rsidRPr="00EE6E73">
              <w:rPr>
                <w:szCs w:val="22"/>
              </w:rPr>
              <w:t>TBoMS</w:t>
            </w:r>
            <w:proofErr w:type="spellEnd"/>
            <w:r w:rsidRPr="00EE6E73">
              <w:rPr>
                <w:szCs w:val="22"/>
              </w:rPr>
              <w:t xml:space="preserve">) and the maximum duration </w:t>
            </w:r>
            <w:r w:rsidR="00DC3894" w:rsidRPr="00EE6E73">
              <w:t>for DMRS bundling for PUSCH as specified in TS 38.306 [26]</w:t>
            </w:r>
            <w:r w:rsidRPr="00EE6E73">
              <w:rPr>
                <w:szCs w:val="22"/>
              </w:rPr>
              <w:t>.</w:t>
            </w:r>
          </w:p>
        </w:tc>
      </w:tr>
      <w:tr w:rsidR="000830BB" w:rsidRPr="00EE6E73"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EE6E73" w:rsidRDefault="00876032" w:rsidP="00771058">
            <w:pPr>
              <w:pStyle w:val="TAL"/>
              <w:rPr>
                <w:szCs w:val="22"/>
                <w:lang w:eastAsia="sv-SE"/>
              </w:rPr>
            </w:pPr>
            <w:proofErr w:type="spellStart"/>
            <w:r w:rsidRPr="00EE6E73">
              <w:rPr>
                <w:b/>
                <w:i/>
                <w:szCs w:val="22"/>
                <w:lang w:eastAsia="sv-SE"/>
              </w:rPr>
              <w:t>pusch-WindowRestart</w:t>
            </w:r>
            <w:proofErr w:type="spellEnd"/>
          </w:p>
          <w:p w14:paraId="6E7F0DEC" w14:textId="6B483347" w:rsidR="00876032" w:rsidRPr="00EE6E73" w:rsidRDefault="00876032" w:rsidP="00771058">
            <w:pPr>
              <w:pStyle w:val="TAL"/>
              <w:rPr>
                <w:szCs w:val="22"/>
              </w:rPr>
            </w:pPr>
            <w:r w:rsidRPr="00EE6E73">
              <w:rPr>
                <w:szCs w:val="22"/>
              </w:rPr>
              <w:t>Indicates whether UE bundles PUS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1B460E19" w14:textId="304B1BAC" w:rsidR="00876032" w:rsidRPr="00EE6E73" w:rsidRDefault="00876032" w:rsidP="000830BB">
            <w:pPr>
              <w:pStyle w:val="TAN"/>
              <w:rPr>
                <w:lang w:eastAsia="sv-SE"/>
              </w:rPr>
            </w:pPr>
            <w:r w:rsidRPr="00EE6E73">
              <w:t>N</w:t>
            </w:r>
            <w:r w:rsidR="00295D02"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24C3D63A" w14:textId="77777777" w:rsidR="00876032" w:rsidRPr="00EE6E73" w:rsidRDefault="00876032" w:rsidP="00394471"/>
    <w:p w14:paraId="6D8F48EE" w14:textId="77777777" w:rsidR="00394471" w:rsidRPr="00EE6E73" w:rsidRDefault="00394471" w:rsidP="00394471">
      <w:pPr>
        <w:pStyle w:val="Heading4"/>
      </w:pPr>
      <w:bookmarkStart w:id="4271" w:name="_Toc60777228"/>
      <w:bookmarkStart w:id="4272" w:name="_Toc193446174"/>
      <w:bookmarkStart w:id="4273" w:name="_Toc193451979"/>
      <w:bookmarkStart w:id="4274" w:name="_Toc193463249"/>
      <w:bookmarkStart w:id="4275" w:name="_Toc201295536"/>
      <w:bookmarkStart w:id="4276" w:name="MCCQCTEMPBM_00000258"/>
      <w:r w:rsidRPr="00EE6E73">
        <w:t>–</w:t>
      </w:r>
      <w:r w:rsidRPr="00EE6E73">
        <w:tab/>
      </w:r>
      <w:r w:rsidRPr="00EE6E73">
        <w:rPr>
          <w:i/>
        </w:rPr>
        <w:t>DMRS-</w:t>
      </w:r>
      <w:proofErr w:type="spellStart"/>
      <w:r w:rsidRPr="00EE6E73">
        <w:rPr>
          <w:i/>
        </w:rPr>
        <w:t>DownlinkConfig</w:t>
      </w:r>
      <w:bookmarkEnd w:id="4271"/>
      <w:bookmarkEnd w:id="4272"/>
      <w:bookmarkEnd w:id="4273"/>
      <w:bookmarkEnd w:id="4274"/>
      <w:bookmarkEnd w:id="4275"/>
      <w:proofErr w:type="spellEnd"/>
    </w:p>
    <w:bookmarkEnd w:id="4276"/>
    <w:p w14:paraId="2CEDC39B" w14:textId="77777777" w:rsidR="00394471" w:rsidRPr="00EE6E73" w:rsidRDefault="00394471" w:rsidP="00394471">
      <w:r w:rsidRPr="00EE6E73">
        <w:t xml:space="preserve">The IE </w:t>
      </w:r>
      <w:r w:rsidRPr="00EE6E73">
        <w:rPr>
          <w:i/>
        </w:rPr>
        <w:t>DMRS-</w:t>
      </w:r>
      <w:proofErr w:type="spellStart"/>
      <w:r w:rsidRPr="00EE6E73">
        <w:rPr>
          <w:i/>
        </w:rPr>
        <w:t>DownlinkConfig</w:t>
      </w:r>
      <w:proofErr w:type="spellEnd"/>
      <w:r w:rsidRPr="00EE6E73">
        <w:t xml:space="preserve"> is used to configure downlink demodulation reference signals for PDSCH.</w:t>
      </w:r>
    </w:p>
    <w:p w14:paraId="3875CF93" w14:textId="77777777" w:rsidR="00394471" w:rsidRPr="00EE6E73" w:rsidRDefault="00394471" w:rsidP="00394471">
      <w:pPr>
        <w:pStyle w:val="TH"/>
      </w:pPr>
      <w:r w:rsidRPr="00EE6E73">
        <w:rPr>
          <w:i/>
        </w:rPr>
        <w:t>DMRS-</w:t>
      </w:r>
      <w:proofErr w:type="spellStart"/>
      <w:r w:rsidRPr="00EE6E73">
        <w:rPr>
          <w:i/>
        </w:rPr>
        <w:t>DownlinkConfig</w:t>
      </w:r>
      <w:proofErr w:type="spellEnd"/>
      <w:r w:rsidRPr="00EE6E73">
        <w:rPr>
          <w:i/>
        </w:rPr>
        <w:t xml:space="preserve"> </w:t>
      </w:r>
      <w:r w:rsidRPr="00EE6E73">
        <w:t>information element</w:t>
      </w:r>
    </w:p>
    <w:p w14:paraId="1AA91212" w14:textId="77777777" w:rsidR="00394471" w:rsidRPr="00EE6E73" w:rsidRDefault="00394471" w:rsidP="00EE6E73">
      <w:pPr>
        <w:pStyle w:val="PL"/>
        <w:rPr>
          <w:color w:val="808080"/>
        </w:rPr>
      </w:pPr>
      <w:r w:rsidRPr="00EE6E73">
        <w:rPr>
          <w:color w:val="808080"/>
        </w:rPr>
        <w:t>-- ASN1START</w:t>
      </w:r>
    </w:p>
    <w:p w14:paraId="632703F2" w14:textId="77777777" w:rsidR="00394471" w:rsidRPr="00EE6E73" w:rsidRDefault="00394471" w:rsidP="00EE6E73">
      <w:pPr>
        <w:pStyle w:val="PL"/>
        <w:rPr>
          <w:color w:val="808080"/>
        </w:rPr>
      </w:pPr>
      <w:r w:rsidRPr="00EE6E73">
        <w:rPr>
          <w:color w:val="808080"/>
        </w:rPr>
        <w:t>-- TAG-DMRS-DOWNLINKCONFIG-START</w:t>
      </w:r>
    </w:p>
    <w:p w14:paraId="6ACF38B9" w14:textId="77777777" w:rsidR="00394471" w:rsidRPr="00EE6E73" w:rsidRDefault="00394471" w:rsidP="00EE6E73">
      <w:pPr>
        <w:pStyle w:val="PL"/>
      </w:pPr>
    </w:p>
    <w:p w14:paraId="2ABFFAEF" w14:textId="77777777" w:rsidR="00394471" w:rsidRPr="00EE6E73" w:rsidRDefault="00394471" w:rsidP="00EE6E73">
      <w:pPr>
        <w:pStyle w:val="PL"/>
      </w:pPr>
      <w:r w:rsidRPr="00EE6E73">
        <w:t>DMRS-</w:t>
      </w:r>
      <w:proofErr w:type="spellStart"/>
      <w:r w:rsidRPr="00EE6E73">
        <w:t>DownlinkConfig</w:t>
      </w:r>
      <w:proofErr w:type="spellEnd"/>
      <w:r w:rsidRPr="00EE6E73">
        <w:t xml:space="preserve"> ::=             </w:t>
      </w:r>
      <w:r w:rsidRPr="00EE6E73">
        <w:rPr>
          <w:color w:val="993366"/>
        </w:rPr>
        <w:t>SEQUENCE</w:t>
      </w:r>
      <w:r w:rsidRPr="00EE6E73">
        <w:t xml:space="preserve"> {</w:t>
      </w:r>
    </w:p>
    <w:p w14:paraId="220A61B1" w14:textId="77777777" w:rsidR="00394471" w:rsidRPr="00EE6E73" w:rsidRDefault="00394471" w:rsidP="00EE6E73">
      <w:pPr>
        <w:pStyle w:val="PL"/>
        <w:rPr>
          <w:color w:val="808080"/>
        </w:rPr>
      </w:pPr>
      <w:r w:rsidRPr="00EE6E73">
        <w:t xml:space="preserve">    </w:t>
      </w:r>
      <w:proofErr w:type="spellStart"/>
      <w:r w:rsidRPr="00EE6E73">
        <w:t>dmrs</w:t>
      </w:r>
      <w:proofErr w:type="spellEnd"/>
      <w:r w:rsidRPr="00EE6E73">
        <w:t xml:space="preserve">-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035285FE" w14:textId="77777777" w:rsidR="00394471" w:rsidRPr="00EE6E73" w:rsidRDefault="00394471" w:rsidP="00EE6E73">
      <w:pPr>
        <w:pStyle w:val="PL"/>
        <w:rPr>
          <w:color w:val="808080"/>
        </w:rPr>
      </w:pPr>
      <w:r w:rsidRPr="00EE6E73">
        <w:t xml:space="preserve">    </w:t>
      </w:r>
      <w:proofErr w:type="spellStart"/>
      <w:r w:rsidRPr="00EE6E73">
        <w:t>dmrs-AdditionalPosition</w:t>
      </w:r>
      <w:proofErr w:type="spellEnd"/>
      <w:r w:rsidRPr="00EE6E73">
        <w:t xml:space="preserve">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0FEB07B7" w14:textId="77777777" w:rsidR="00394471" w:rsidRPr="00EE6E73" w:rsidRDefault="00394471" w:rsidP="00EE6E73">
      <w:pPr>
        <w:pStyle w:val="PL"/>
        <w:rPr>
          <w:color w:val="808080"/>
        </w:rPr>
      </w:pPr>
      <w:r w:rsidRPr="00EE6E73">
        <w:t xml:space="preserve">    </w:t>
      </w:r>
      <w:proofErr w:type="spellStart"/>
      <w:r w:rsidRPr="00EE6E73">
        <w:t>maxLength</w:t>
      </w:r>
      <w:proofErr w:type="spellEnd"/>
      <w:r w:rsidRPr="00EE6E73">
        <w:t xml:space="preserve">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4693B1ED"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B1DB5A7"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DCE985E" w14:textId="77777777" w:rsidR="00394471" w:rsidRPr="00EE6E73" w:rsidRDefault="00394471" w:rsidP="00EE6E73">
      <w:pPr>
        <w:pStyle w:val="PL"/>
        <w:rPr>
          <w:color w:val="808080"/>
        </w:rPr>
      </w:pPr>
      <w:r w:rsidRPr="00EE6E73">
        <w:t xml:space="preserve">    </w:t>
      </w:r>
      <w:proofErr w:type="spellStart"/>
      <w:r w:rsidRPr="00EE6E73">
        <w:t>phaseTrackingRS</w:t>
      </w:r>
      <w:proofErr w:type="spellEnd"/>
      <w:r w:rsidRPr="00EE6E73">
        <w:t xml:space="preserve">                     </w:t>
      </w:r>
      <w:proofErr w:type="spellStart"/>
      <w:r w:rsidRPr="00EE6E73">
        <w:t>SetupRelease</w:t>
      </w:r>
      <w:proofErr w:type="spellEnd"/>
      <w:r w:rsidRPr="00EE6E73">
        <w:t xml:space="preserve"> { PTRS-</w:t>
      </w:r>
      <w:proofErr w:type="spellStart"/>
      <w:r w:rsidRPr="00EE6E73">
        <w:t>DownlinkConfig</w:t>
      </w:r>
      <w:proofErr w:type="spellEnd"/>
      <w:r w:rsidRPr="00EE6E73">
        <w:t xml:space="preserve">  }                                   </w:t>
      </w:r>
      <w:r w:rsidRPr="00EE6E73">
        <w:rPr>
          <w:color w:val="993366"/>
        </w:rPr>
        <w:t>OPTIONAL</w:t>
      </w:r>
      <w:r w:rsidRPr="00EE6E73">
        <w:t xml:space="preserve">,   </w:t>
      </w:r>
      <w:r w:rsidRPr="00EE6E73">
        <w:rPr>
          <w:color w:val="808080"/>
        </w:rPr>
        <w:t>-- Need M</w:t>
      </w:r>
    </w:p>
    <w:p w14:paraId="69B819AD" w14:textId="77777777" w:rsidR="00394471" w:rsidRPr="00EE6E73" w:rsidRDefault="00394471" w:rsidP="00EE6E73">
      <w:pPr>
        <w:pStyle w:val="PL"/>
      </w:pPr>
      <w:r w:rsidRPr="00EE6E73">
        <w:t xml:space="preserve">    ...,</w:t>
      </w:r>
    </w:p>
    <w:p w14:paraId="56BDDF48" w14:textId="77777777" w:rsidR="00394471" w:rsidRPr="00EE6E73" w:rsidRDefault="00394471" w:rsidP="00EE6E73">
      <w:pPr>
        <w:pStyle w:val="PL"/>
      </w:pPr>
      <w:r w:rsidRPr="00EE6E73">
        <w:t xml:space="preserve">    [[</w:t>
      </w:r>
    </w:p>
    <w:p w14:paraId="4D2BBA67" w14:textId="77777777" w:rsidR="00394471" w:rsidRPr="00EE6E73" w:rsidRDefault="00394471" w:rsidP="00EE6E73">
      <w:pPr>
        <w:pStyle w:val="PL"/>
        <w:rPr>
          <w:color w:val="808080"/>
        </w:rPr>
      </w:pPr>
      <w:r w:rsidRPr="00EE6E73">
        <w:t xml:space="preserve">    dmrs-Down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EC7434" w14:textId="12436865" w:rsidR="008E09E0" w:rsidRPr="00EE6E73" w:rsidRDefault="00394471" w:rsidP="00EE6E73">
      <w:pPr>
        <w:pStyle w:val="PL"/>
      </w:pPr>
      <w:r w:rsidRPr="00EE6E73">
        <w:t xml:space="preserve">    ]]</w:t>
      </w:r>
      <w:r w:rsidR="008E09E0" w:rsidRPr="00EE6E73">
        <w:t>,</w:t>
      </w:r>
    </w:p>
    <w:p w14:paraId="7232A36A" w14:textId="77777777" w:rsidR="008E09E0" w:rsidRPr="00EE6E73" w:rsidRDefault="008E09E0" w:rsidP="00EE6E73">
      <w:pPr>
        <w:pStyle w:val="PL"/>
      </w:pPr>
      <w:r w:rsidRPr="00EE6E73">
        <w:t xml:space="preserve">    [[</w:t>
      </w:r>
    </w:p>
    <w:p w14:paraId="1BB40003" w14:textId="4990B92D"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BE30FC5" w14:textId="59891456" w:rsidR="00394471" w:rsidRPr="00EE6E73" w:rsidRDefault="008E09E0" w:rsidP="00EE6E73">
      <w:pPr>
        <w:pStyle w:val="PL"/>
      </w:pPr>
      <w:r w:rsidRPr="00EE6E73">
        <w:t xml:space="preserve">    ]]</w:t>
      </w:r>
    </w:p>
    <w:p w14:paraId="60E0DB18" w14:textId="77777777" w:rsidR="00394471" w:rsidRPr="00EE6E73" w:rsidRDefault="00394471" w:rsidP="00EE6E73">
      <w:pPr>
        <w:pStyle w:val="PL"/>
      </w:pPr>
      <w:r w:rsidRPr="00EE6E73">
        <w:t>}</w:t>
      </w:r>
    </w:p>
    <w:p w14:paraId="2D422274" w14:textId="77777777" w:rsidR="00394471" w:rsidRPr="00EE6E73" w:rsidRDefault="00394471" w:rsidP="00EE6E73">
      <w:pPr>
        <w:pStyle w:val="PL"/>
      </w:pPr>
    </w:p>
    <w:p w14:paraId="5D3083D8" w14:textId="77777777" w:rsidR="00394471" w:rsidRPr="00EE6E73" w:rsidRDefault="00394471" w:rsidP="00EE6E73">
      <w:pPr>
        <w:pStyle w:val="PL"/>
        <w:rPr>
          <w:color w:val="808080"/>
        </w:rPr>
      </w:pPr>
      <w:r w:rsidRPr="00EE6E73">
        <w:rPr>
          <w:color w:val="808080"/>
        </w:rPr>
        <w:t>-- TAG-DMRS-DOWNLINKCONFIG-STOP</w:t>
      </w:r>
    </w:p>
    <w:p w14:paraId="293EEF27" w14:textId="77777777" w:rsidR="00394471" w:rsidRPr="00EE6E73" w:rsidRDefault="00394471" w:rsidP="00EE6E73">
      <w:pPr>
        <w:pStyle w:val="PL"/>
        <w:rPr>
          <w:color w:val="808080"/>
        </w:rPr>
      </w:pPr>
      <w:r w:rsidRPr="00EE6E73">
        <w:rPr>
          <w:color w:val="808080"/>
        </w:rPr>
        <w:t>-- ASN1STOP</w:t>
      </w:r>
    </w:p>
    <w:p w14:paraId="6E69846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EE6E73" w:rsidRDefault="00394471" w:rsidP="00964CC4">
            <w:pPr>
              <w:pStyle w:val="TAH"/>
              <w:rPr>
                <w:szCs w:val="22"/>
                <w:lang w:eastAsia="sv-SE"/>
              </w:rPr>
            </w:pPr>
            <w:r w:rsidRPr="00EE6E73">
              <w:rPr>
                <w:i/>
                <w:szCs w:val="22"/>
                <w:lang w:eastAsia="sv-SE"/>
              </w:rPr>
              <w:t>DMRS-</w:t>
            </w:r>
            <w:proofErr w:type="spellStart"/>
            <w:r w:rsidRPr="00EE6E73">
              <w:rPr>
                <w:i/>
                <w:szCs w:val="22"/>
                <w:lang w:eastAsia="sv-SE"/>
              </w:rPr>
              <w:t>DownlinkConfig</w:t>
            </w:r>
            <w:proofErr w:type="spellEnd"/>
            <w:r w:rsidRPr="00EE6E73">
              <w:rPr>
                <w:i/>
                <w:szCs w:val="22"/>
                <w:lang w:eastAsia="sv-SE"/>
              </w:rPr>
              <w:t xml:space="preserve"> </w:t>
            </w:r>
            <w:r w:rsidRPr="00EE6E73">
              <w:rPr>
                <w:szCs w:val="22"/>
                <w:lang w:eastAsia="sv-SE"/>
              </w:rPr>
              <w:t>field descriptions</w:t>
            </w:r>
          </w:p>
        </w:tc>
      </w:tr>
      <w:tr w:rsidR="004112C8" w:rsidRPr="00EE6E73"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EE6E73" w:rsidRDefault="00394471" w:rsidP="00964CC4">
            <w:pPr>
              <w:pStyle w:val="TAL"/>
              <w:rPr>
                <w:szCs w:val="22"/>
                <w:lang w:eastAsia="sv-SE"/>
              </w:rPr>
            </w:pPr>
            <w:proofErr w:type="spellStart"/>
            <w:r w:rsidRPr="00EE6E73">
              <w:rPr>
                <w:b/>
                <w:i/>
                <w:szCs w:val="22"/>
                <w:lang w:eastAsia="sv-SE"/>
              </w:rPr>
              <w:t>dmrs-AdditionalPosition</w:t>
            </w:r>
            <w:proofErr w:type="spellEnd"/>
          </w:p>
          <w:p w14:paraId="31C3CC29" w14:textId="77777777" w:rsidR="00394471" w:rsidRPr="00EE6E73" w:rsidRDefault="00394471" w:rsidP="00964CC4">
            <w:pPr>
              <w:pStyle w:val="TAL"/>
              <w:rPr>
                <w:szCs w:val="22"/>
                <w:lang w:eastAsia="sv-SE"/>
              </w:rPr>
            </w:pPr>
            <w:r w:rsidRPr="00EE6E73">
              <w:rPr>
                <w:szCs w:val="22"/>
                <w:lang w:eastAsia="sv-SE"/>
              </w:rPr>
              <w:t>Position for additional DM-RS in DL, see Tables 7.4.1.1.2-3 and 7.4.1.1.2-4 in TS 38.211 [16]. If the field is absent, the UE applies the value pos2.</w:t>
            </w:r>
            <w:r w:rsidRPr="00EE6E73">
              <w:rPr>
                <w:lang w:eastAsia="sv-SE"/>
              </w:rPr>
              <w:t xml:space="preserve"> </w:t>
            </w:r>
            <w:r w:rsidRPr="00EE6E73">
              <w:rPr>
                <w:szCs w:val="22"/>
                <w:lang w:eastAsia="sv-SE"/>
              </w:rPr>
              <w:t>See also clause 7.4.1.1.2 for additional constraints on how the network may set this field depending on the setting of other fields.</w:t>
            </w:r>
          </w:p>
        </w:tc>
      </w:tr>
      <w:tr w:rsidR="004112C8" w:rsidRPr="00EE6E73"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EE6E73" w:rsidRDefault="00394471" w:rsidP="00964CC4">
            <w:pPr>
              <w:pStyle w:val="TAL"/>
              <w:rPr>
                <w:b/>
                <w:i/>
                <w:szCs w:val="22"/>
                <w:lang w:eastAsia="sv-SE"/>
              </w:rPr>
            </w:pPr>
            <w:proofErr w:type="spellStart"/>
            <w:r w:rsidRPr="00EE6E73">
              <w:rPr>
                <w:b/>
                <w:i/>
                <w:szCs w:val="22"/>
                <w:lang w:eastAsia="sv-SE"/>
              </w:rPr>
              <w:t>dmrs</w:t>
            </w:r>
            <w:proofErr w:type="spellEnd"/>
            <w:r w:rsidRPr="00EE6E73">
              <w:rPr>
                <w:b/>
                <w:i/>
                <w:szCs w:val="22"/>
                <w:lang w:eastAsia="sv-SE"/>
              </w:rPr>
              <w:t>-Downlink</w:t>
            </w:r>
          </w:p>
          <w:p w14:paraId="03F2D300"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7.4.1.1.1.</w:t>
            </w:r>
          </w:p>
        </w:tc>
      </w:tr>
      <w:tr w:rsidR="004112C8" w:rsidRPr="00EE6E73"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EE6E73" w:rsidRDefault="00394471" w:rsidP="00964CC4">
            <w:pPr>
              <w:pStyle w:val="TAL"/>
              <w:rPr>
                <w:szCs w:val="22"/>
                <w:lang w:eastAsia="sv-SE"/>
              </w:rPr>
            </w:pPr>
            <w:proofErr w:type="spellStart"/>
            <w:r w:rsidRPr="00EE6E73">
              <w:rPr>
                <w:b/>
                <w:i/>
                <w:szCs w:val="22"/>
                <w:lang w:eastAsia="sv-SE"/>
              </w:rPr>
              <w:t>dmrs</w:t>
            </w:r>
            <w:proofErr w:type="spellEnd"/>
            <w:r w:rsidRPr="00EE6E73">
              <w:rPr>
                <w:b/>
                <w:i/>
                <w:szCs w:val="22"/>
                <w:lang w:eastAsia="sv-SE"/>
              </w:rPr>
              <w:t>-Type</w:t>
            </w:r>
          </w:p>
          <w:p w14:paraId="2D7AC234" w14:textId="77777777" w:rsidR="00394471" w:rsidRPr="00EE6E73" w:rsidRDefault="00394471" w:rsidP="00964CC4">
            <w:pPr>
              <w:pStyle w:val="TAL"/>
              <w:rPr>
                <w:szCs w:val="22"/>
                <w:lang w:eastAsia="sv-SE"/>
              </w:rPr>
            </w:pPr>
            <w:r w:rsidRPr="00EE6E73">
              <w:rPr>
                <w:szCs w:val="22"/>
                <w:lang w:eastAsia="sv-SE"/>
              </w:rPr>
              <w:t>Selection of the DMRS type to be used for DL (see TS 38.211 [16], clause 7.4.1.1.1). If the field is absent, the UE uses DMRS type 1.</w:t>
            </w:r>
          </w:p>
        </w:tc>
      </w:tr>
      <w:tr w:rsidR="004112C8" w:rsidRPr="00EE6E73"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EE6E73" w:rsidRDefault="008E09E0" w:rsidP="008E09E0">
            <w:pPr>
              <w:pStyle w:val="TAL"/>
              <w:rPr>
                <w:szCs w:val="22"/>
                <w:lang w:eastAsia="sv-SE"/>
              </w:rPr>
            </w:pPr>
            <w:proofErr w:type="spellStart"/>
            <w:r w:rsidRPr="00EE6E73">
              <w:rPr>
                <w:b/>
                <w:i/>
                <w:szCs w:val="22"/>
                <w:lang w:eastAsia="sv-SE"/>
              </w:rPr>
              <w:t>dmrs-TypeEnh</w:t>
            </w:r>
            <w:proofErr w:type="spellEnd"/>
          </w:p>
          <w:p w14:paraId="519386CE" w14:textId="721502B4"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7.4.1.1.</w:t>
            </w:r>
            <w:r w:rsidRPr="00EE6E73">
              <w:rPr>
                <w:szCs w:val="22"/>
                <w:lang w:eastAsia="sv-SE"/>
              </w:rPr>
              <w:t>2.</w:t>
            </w:r>
          </w:p>
        </w:tc>
      </w:tr>
      <w:tr w:rsidR="004112C8" w:rsidRPr="00EE6E73"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EE6E73" w:rsidRDefault="00394471" w:rsidP="00964CC4">
            <w:pPr>
              <w:pStyle w:val="TAL"/>
              <w:rPr>
                <w:szCs w:val="22"/>
                <w:lang w:eastAsia="sv-SE"/>
              </w:rPr>
            </w:pPr>
            <w:proofErr w:type="spellStart"/>
            <w:r w:rsidRPr="00EE6E73">
              <w:rPr>
                <w:b/>
                <w:i/>
                <w:szCs w:val="22"/>
                <w:lang w:eastAsia="sv-SE"/>
              </w:rPr>
              <w:t>maxLength</w:t>
            </w:r>
            <w:proofErr w:type="spellEnd"/>
          </w:p>
          <w:p w14:paraId="70A98F4E" w14:textId="77777777" w:rsidR="00394471" w:rsidRPr="00EE6E73" w:rsidRDefault="00394471" w:rsidP="00964CC4">
            <w:pPr>
              <w:pStyle w:val="TAL"/>
              <w:rPr>
                <w:szCs w:val="22"/>
                <w:lang w:eastAsia="sv-SE"/>
              </w:rPr>
            </w:pPr>
            <w:r w:rsidRPr="00EE6E73">
              <w:rPr>
                <w:szCs w:val="22"/>
                <w:lang w:eastAsia="sv-SE"/>
              </w:rPr>
              <w:t xml:space="preserve">The maximum number of OFDM symbols for D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7.4.1.1.2).</w:t>
            </w:r>
          </w:p>
        </w:tc>
      </w:tr>
      <w:tr w:rsidR="004112C8" w:rsidRPr="00EE6E73"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EE6E73" w:rsidRDefault="00394471" w:rsidP="00964CC4">
            <w:pPr>
              <w:pStyle w:val="TAL"/>
              <w:rPr>
                <w:szCs w:val="22"/>
                <w:lang w:eastAsia="sv-SE"/>
              </w:rPr>
            </w:pPr>
            <w:proofErr w:type="spellStart"/>
            <w:r w:rsidRPr="00EE6E73">
              <w:rPr>
                <w:b/>
                <w:i/>
                <w:szCs w:val="22"/>
                <w:lang w:eastAsia="sv-SE"/>
              </w:rPr>
              <w:t>phaseTrackingRS</w:t>
            </w:r>
            <w:proofErr w:type="spellEnd"/>
          </w:p>
          <w:p w14:paraId="478DB619" w14:textId="77777777" w:rsidR="00394471" w:rsidRPr="00EE6E73" w:rsidRDefault="00394471" w:rsidP="00964CC4">
            <w:pPr>
              <w:pStyle w:val="TAL"/>
              <w:rPr>
                <w:szCs w:val="22"/>
                <w:lang w:eastAsia="sv-SE"/>
              </w:rPr>
            </w:pPr>
            <w:r w:rsidRPr="00EE6E73">
              <w:rPr>
                <w:szCs w:val="22"/>
                <w:lang w:eastAsia="sv-SE"/>
              </w:rPr>
              <w:t>Configures downlink PTRS. If the field is not configured, the UE assumes that downlink PTRS are absent. See TS 38.214 [19] clause 5.1.6.3.</w:t>
            </w:r>
          </w:p>
        </w:tc>
      </w:tr>
      <w:tr w:rsidR="004112C8" w:rsidRPr="00EE6E73"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EE6E73" w:rsidRDefault="00394471" w:rsidP="00964CC4">
            <w:pPr>
              <w:pStyle w:val="TAL"/>
              <w:rPr>
                <w:szCs w:val="22"/>
                <w:lang w:eastAsia="sv-SE"/>
              </w:rPr>
            </w:pPr>
            <w:r w:rsidRPr="00EE6E73">
              <w:rPr>
                <w:b/>
                <w:i/>
                <w:szCs w:val="22"/>
                <w:lang w:eastAsia="sv-SE"/>
              </w:rPr>
              <w:t>scramblingID0</w:t>
            </w:r>
          </w:p>
          <w:p w14:paraId="0F955EEB"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proofErr w:type="spellStart"/>
            <w:r w:rsidRPr="00EE6E73">
              <w:rPr>
                <w:i/>
                <w:lang w:eastAsia="sv-SE"/>
              </w:rPr>
              <w:t>physCellId</w:t>
            </w:r>
            <w:proofErr w:type="spellEnd"/>
            <w:r w:rsidRPr="00EE6E73">
              <w:rPr>
                <w:szCs w:val="22"/>
                <w:lang w:eastAsia="sv-SE"/>
              </w:rPr>
              <w:t xml:space="preserve"> configured for this serving cell.</w:t>
            </w:r>
          </w:p>
        </w:tc>
      </w:tr>
      <w:tr w:rsidR="00394471" w:rsidRPr="00EE6E73"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EE6E73" w:rsidRDefault="00394471" w:rsidP="00964CC4">
            <w:pPr>
              <w:pStyle w:val="TAL"/>
              <w:rPr>
                <w:szCs w:val="22"/>
                <w:lang w:eastAsia="sv-SE"/>
              </w:rPr>
            </w:pPr>
            <w:r w:rsidRPr="00EE6E73">
              <w:rPr>
                <w:b/>
                <w:i/>
                <w:szCs w:val="22"/>
                <w:lang w:eastAsia="sv-SE"/>
              </w:rPr>
              <w:t>scramblingID1</w:t>
            </w:r>
          </w:p>
          <w:p w14:paraId="4255AAD7"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proofErr w:type="spellStart"/>
            <w:r w:rsidRPr="00EE6E73">
              <w:rPr>
                <w:i/>
                <w:lang w:eastAsia="sv-SE"/>
              </w:rPr>
              <w:t>physCellId</w:t>
            </w:r>
            <w:proofErr w:type="spellEnd"/>
            <w:r w:rsidRPr="00EE6E73">
              <w:rPr>
                <w:szCs w:val="22"/>
                <w:lang w:eastAsia="sv-SE"/>
              </w:rPr>
              <w:t xml:space="preserve"> configured for this serving cell.</w:t>
            </w:r>
          </w:p>
        </w:tc>
      </w:tr>
    </w:tbl>
    <w:p w14:paraId="55115A21" w14:textId="77777777" w:rsidR="00394471" w:rsidRPr="00EE6E73" w:rsidRDefault="00394471" w:rsidP="00394471"/>
    <w:p w14:paraId="15BB7BE2" w14:textId="77777777" w:rsidR="00394471" w:rsidRPr="00EE6E73" w:rsidRDefault="00394471" w:rsidP="00394471">
      <w:pPr>
        <w:pStyle w:val="Heading4"/>
      </w:pPr>
      <w:bookmarkStart w:id="4277" w:name="_Toc60777229"/>
      <w:bookmarkStart w:id="4278" w:name="_Toc193446175"/>
      <w:bookmarkStart w:id="4279" w:name="_Toc193451980"/>
      <w:bookmarkStart w:id="4280" w:name="_Toc193463250"/>
      <w:bookmarkStart w:id="4281" w:name="_Toc201295537"/>
      <w:bookmarkStart w:id="4282" w:name="MCCQCTEMPBM_00000259"/>
      <w:r w:rsidRPr="00EE6E73">
        <w:t>–</w:t>
      </w:r>
      <w:r w:rsidRPr="00EE6E73">
        <w:tab/>
      </w:r>
      <w:r w:rsidRPr="00EE6E73">
        <w:rPr>
          <w:i/>
        </w:rPr>
        <w:t>DMRS-</w:t>
      </w:r>
      <w:proofErr w:type="spellStart"/>
      <w:r w:rsidRPr="00EE6E73">
        <w:rPr>
          <w:i/>
        </w:rPr>
        <w:t>UplinkConfig</w:t>
      </w:r>
      <w:bookmarkEnd w:id="4277"/>
      <w:bookmarkEnd w:id="4278"/>
      <w:bookmarkEnd w:id="4279"/>
      <w:bookmarkEnd w:id="4280"/>
      <w:bookmarkEnd w:id="4281"/>
      <w:proofErr w:type="spellEnd"/>
    </w:p>
    <w:bookmarkEnd w:id="4282"/>
    <w:p w14:paraId="548C430D" w14:textId="77777777" w:rsidR="00394471" w:rsidRPr="00EE6E73" w:rsidRDefault="00394471" w:rsidP="00394471">
      <w:r w:rsidRPr="00EE6E73">
        <w:t xml:space="preserve">The IE </w:t>
      </w:r>
      <w:r w:rsidRPr="00EE6E73">
        <w:rPr>
          <w:i/>
        </w:rPr>
        <w:t>DMRS-</w:t>
      </w:r>
      <w:proofErr w:type="spellStart"/>
      <w:r w:rsidRPr="00EE6E73">
        <w:rPr>
          <w:i/>
        </w:rPr>
        <w:t>UplinkConfig</w:t>
      </w:r>
      <w:proofErr w:type="spellEnd"/>
      <w:r w:rsidRPr="00EE6E73">
        <w:t xml:space="preserve"> is used to configure uplink demodulation reference signals for PUSCH.</w:t>
      </w:r>
    </w:p>
    <w:p w14:paraId="23F51B2C" w14:textId="77777777" w:rsidR="00394471" w:rsidRPr="00EE6E73" w:rsidRDefault="00394471" w:rsidP="00394471">
      <w:pPr>
        <w:pStyle w:val="TH"/>
      </w:pPr>
      <w:r w:rsidRPr="00EE6E73">
        <w:rPr>
          <w:i/>
        </w:rPr>
        <w:t>DMRS-</w:t>
      </w:r>
      <w:proofErr w:type="spellStart"/>
      <w:r w:rsidRPr="00EE6E73">
        <w:rPr>
          <w:i/>
        </w:rPr>
        <w:t>UplinkConfig</w:t>
      </w:r>
      <w:proofErr w:type="spellEnd"/>
      <w:r w:rsidRPr="00EE6E73">
        <w:t xml:space="preserve"> information element</w:t>
      </w:r>
    </w:p>
    <w:p w14:paraId="0D202B79" w14:textId="77777777" w:rsidR="00394471" w:rsidRPr="00EE6E73" w:rsidRDefault="00394471" w:rsidP="00EE6E73">
      <w:pPr>
        <w:pStyle w:val="PL"/>
        <w:rPr>
          <w:color w:val="808080"/>
        </w:rPr>
      </w:pPr>
      <w:r w:rsidRPr="00EE6E73">
        <w:rPr>
          <w:color w:val="808080"/>
        </w:rPr>
        <w:t>-- ASN1START</w:t>
      </w:r>
    </w:p>
    <w:p w14:paraId="2630752F" w14:textId="77777777" w:rsidR="00394471" w:rsidRPr="00EE6E73" w:rsidRDefault="00394471" w:rsidP="00EE6E73">
      <w:pPr>
        <w:pStyle w:val="PL"/>
        <w:rPr>
          <w:color w:val="808080"/>
        </w:rPr>
      </w:pPr>
      <w:r w:rsidRPr="00EE6E73">
        <w:rPr>
          <w:color w:val="808080"/>
        </w:rPr>
        <w:t>-- TAG-DMRS-UPLINKCONFIG-START</w:t>
      </w:r>
    </w:p>
    <w:p w14:paraId="2C0C56B4" w14:textId="77777777" w:rsidR="00394471" w:rsidRPr="00EE6E73" w:rsidRDefault="00394471" w:rsidP="00EE6E73">
      <w:pPr>
        <w:pStyle w:val="PL"/>
      </w:pPr>
    </w:p>
    <w:p w14:paraId="70670DEE" w14:textId="77777777" w:rsidR="00394471" w:rsidRPr="00EE6E73" w:rsidRDefault="00394471" w:rsidP="00EE6E73">
      <w:pPr>
        <w:pStyle w:val="PL"/>
      </w:pPr>
      <w:r w:rsidRPr="00EE6E73">
        <w:t>DMRS-</w:t>
      </w:r>
      <w:proofErr w:type="spellStart"/>
      <w:r w:rsidRPr="00EE6E73">
        <w:t>UplinkConfig</w:t>
      </w:r>
      <w:proofErr w:type="spellEnd"/>
      <w:r w:rsidRPr="00EE6E73">
        <w:t xml:space="preserve"> ::=               </w:t>
      </w:r>
      <w:r w:rsidRPr="00EE6E73">
        <w:rPr>
          <w:color w:val="993366"/>
        </w:rPr>
        <w:t>SEQUENCE</w:t>
      </w:r>
      <w:r w:rsidRPr="00EE6E73">
        <w:t xml:space="preserve"> {</w:t>
      </w:r>
    </w:p>
    <w:p w14:paraId="3C8E5BCC" w14:textId="77777777" w:rsidR="00394471" w:rsidRPr="00EE6E73" w:rsidRDefault="00394471" w:rsidP="00EE6E73">
      <w:pPr>
        <w:pStyle w:val="PL"/>
        <w:rPr>
          <w:color w:val="808080"/>
        </w:rPr>
      </w:pPr>
      <w:r w:rsidRPr="00EE6E73">
        <w:t xml:space="preserve">    </w:t>
      </w:r>
      <w:proofErr w:type="spellStart"/>
      <w:r w:rsidRPr="00EE6E73">
        <w:t>dmrs</w:t>
      </w:r>
      <w:proofErr w:type="spellEnd"/>
      <w:r w:rsidRPr="00EE6E73">
        <w:t xml:space="preserve">-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3C647029" w14:textId="77777777" w:rsidR="00394471" w:rsidRPr="00EE6E73" w:rsidRDefault="00394471" w:rsidP="00EE6E73">
      <w:pPr>
        <w:pStyle w:val="PL"/>
        <w:rPr>
          <w:color w:val="808080"/>
        </w:rPr>
      </w:pPr>
      <w:r w:rsidRPr="00EE6E73">
        <w:t xml:space="preserve">    </w:t>
      </w:r>
      <w:proofErr w:type="spellStart"/>
      <w:r w:rsidRPr="00EE6E73">
        <w:t>dmrs-AdditionalPosition</w:t>
      </w:r>
      <w:proofErr w:type="spellEnd"/>
      <w:r w:rsidRPr="00EE6E73">
        <w:t xml:space="preserve">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742FA092" w14:textId="77777777" w:rsidR="00394471" w:rsidRPr="00EE6E73" w:rsidRDefault="00394471" w:rsidP="00EE6E73">
      <w:pPr>
        <w:pStyle w:val="PL"/>
        <w:rPr>
          <w:color w:val="808080"/>
        </w:rPr>
      </w:pPr>
      <w:r w:rsidRPr="00EE6E73">
        <w:t xml:space="preserve">    </w:t>
      </w:r>
      <w:proofErr w:type="spellStart"/>
      <w:r w:rsidRPr="00EE6E73">
        <w:t>phaseTrackingRS</w:t>
      </w:r>
      <w:proofErr w:type="spellEnd"/>
      <w:r w:rsidRPr="00EE6E73">
        <w:t xml:space="preserve">                     </w:t>
      </w:r>
      <w:proofErr w:type="spellStart"/>
      <w:r w:rsidRPr="00EE6E73">
        <w:t>SetupRelease</w:t>
      </w:r>
      <w:proofErr w:type="spellEnd"/>
      <w:r w:rsidRPr="00EE6E73">
        <w:t xml:space="preserve"> { PTRS-</w:t>
      </w:r>
      <w:proofErr w:type="spellStart"/>
      <w:r w:rsidRPr="00EE6E73">
        <w:t>UplinkConfig</w:t>
      </w:r>
      <w:proofErr w:type="spellEnd"/>
      <w:r w:rsidRPr="00EE6E73">
        <w:t xml:space="preserve"> }                                  </w:t>
      </w:r>
      <w:r w:rsidRPr="00EE6E73">
        <w:rPr>
          <w:color w:val="993366"/>
        </w:rPr>
        <w:t>OPTIONAL</w:t>
      </w:r>
      <w:r w:rsidRPr="00EE6E73">
        <w:t xml:space="preserve">,   </w:t>
      </w:r>
      <w:r w:rsidRPr="00EE6E73">
        <w:rPr>
          <w:color w:val="808080"/>
        </w:rPr>
        <w:t>-- Need M</w:t>
      </w:r>
    </w:p>
    <w:p w14:paraId="622FEC69" w14:textId="77777777" w:rsidR="00394471" w:rsidRPr="00EE6E73" w:rsidRDefault="00394471" w:rsidP="00EE6E73">
      <w:pPr>
        <w:pStyle w:val="PL"/>
        <w:rPr>
          <w:color w:val="808080"/>
        </w:rPr>
      </w:pPr>
      <w:r w:rsidRPr="00EE6E73">
        <w:t xml:space="preserve">    </w:t>
      </w:r>
      <w:proofErr w:type="spellStart"/>
      <w:r w:rsidRPr="00EE6E73">
        <w:t>maxLength</w:t>
      </w:r>
      <w:proofErr w:type="spellEnd"/>
      <w:r w:rsidRPr="00EE6E73">
        <w:t xml:space="preserve">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38D5D39" w14:textId="77777777" w:rsidR="00394471" w:rsidRPr="00EE6E73" w:rsidRDefault="00394471" w:rsidP="00EE6E73">
      <w:pPr>
        <w:pStyle w:val="PL"/>
      </w:pPr>
      <w:r w:rsidRPr="00EE6E73">
        <w:t xml:space="preserve">    </w:t>
      </w:r>
      <w:proofErr w:type="spellStart"/>
      <w:r w:rsidRPr="00EE6E73">
        <w:t>transformPrecodingDisabled</w:t>
      </w:r>
      <w:proofErr w:type="spellEnd"/>
      <w:r w:rsidRPr="00EE6E73">
        <w:t xml:space="preserve">          </w:t>
      </w:r>
      <w:r w:rsidRPr="00EE6E73">
        <w:rPr>
          <w:color w:val="993366"/>
        </w:rPr>
        <w:t>SEQUENCE</w:t>
      </w:r>
      <w:r w:rsidRPr="00EE6E73">
        <w:t xml:space="preserve"> {</w:t>
      </w:r>
    </w:p>
    <w:p w14:paraId="413E2ED2"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9970356"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167B3F1" w14:textId="77777777" w:rsidR="00394471" w:rsidRPr="00EE6E73" w:rsidRDefault="00394471" w:rsidP="00EE6E73">
      <w:pPr>
        <w:pStyle w:val="PL"/>
      </w:pPr>
      <w:r w:rsidRPr="00EE6E73">
        <w:t xml:space="preserve">        ...,</w:t>
      </w:r>
    </w:p>
    <w:p w14:paraId="026ED2C9" w14:textId="77777777" w:rsidR="00394471" w:rsidRPr="00EE6E73" w:rsidRDefault="00394471" w:rsidP="00EE6E73">
      <w:pPr>
        <w:pStyle w:val="PL"/>
      </w:pPr>
      <w:r w:rsidRPr="00EE6E73">
        <w:t xml:space="preserve">        [[</w:t>
      </w:r>
    </w:p>
    <w:p w14:paraId="70991F44" w14:textId="77777777" w:rsidR="00394471" w:rsidRPr="00EE6E73" w:rsidRDefault="00394471" w:rsidP="00EE6E73">
      <w:pPr>
        <w:pStyle w:val="PL"/>
        <w:rPr>
          <w:color w:val="808080"/>
        </w:rPr>
      </w:pPr>
      <w:r w:rsidRPr="00EE6E73">
        <w:t xml:space="preserve">        dmrs-Up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D516C86" w14:textId="77777777" w:rsidR="00394471" w:rsidRPr="00EE6E73" w:rsidRDefault="00394471" w:rsidP="00EE6E73">
      <w:pPr>
        <w:pStyle w:val="PL"/>
      </w:pPr>
      <w:r w:rsidRPr="00EE6E73">
        <w:t xml:space="preserve">        ]]</w:t>
      </w:r>
    </w:p>
    <w:p w14:paraId="77BD22B9" w14:textId="77777777" w:rsidR="00394471" w:rsidRPr="00EE6E73" w:rsidRDefault="0039447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 Need R</w:t>
      </w:r>
    </w:p>
    <w:p w14:paraId="2DEA0F71" w14:textId="77777777" w:rsidR="00394471" w:rsidRPr="00EE6E73" w:rsidRDefault="00394471" w:rsidP="00EE6E73">
      <w:pPr>
        <w:pStyle w:val="PL"/>
      </w:pPr>
      <w:r w:rsidRPr="00EE6E73">
        <w:t xml:space="preserve">    </w:t>
      </w:r>
      <w:proofErr w:type="spellStart"/>
      <w:r w:rsidRPr="00EE6E73">
        <w:t>transformPrecodingEnabled</w:t>
      </w:r>
      <w:proofErr w:type="spellEnd"/>
      <w:r w:rsidRPr="00EE6E73">
        <w:t xml:space="preserve">           </w:t>
      </w:r>
      <w:r w:rsidRPr="00EE6E73">
        <w:rPr>
          <w:color w:val="993366"/>
        </w:rPr>
        <w:t>SEQUENCE</w:t>
      </w:r>
      <w:r w:rsidRPr="00EE6E73">
        <w:t xml:space="preserve"> {</w:t>
      </w:r>
    </w:p>
    <w:p w14:paraId="075F1BD3" w14:textId="77777777" w:rsidR="00394471" w:rsidRPr="00EE6E73" w:rsidRDefault="00394471" w:rsidP="00EE6E73">
      <w:pPr>
        <w:pStyle w:val="PL"/>
        <w:rPr>
          <w:color w:val="808080"/>
        </w:rPr>
      </w:pPr>
      <w:r w:rsidRPr="00EE6E73">
        <w:t xml:space="preserve">        </w:t>
      </w:r>
      <w:proofErr w:type="spellStart"/>
      <w:r w:rsidRPr="00EE6E73">
        <w:t>nPUSCH</w:t>
      </w:r>
      <w:proofErr w:type="spellEnd"/>
      <w:r w:rsidRPr="00EE6E73">
        <w:t xml:space="preserve">-Identity                     </w:t>
      </w:r>
      <w:r w:rsidRPr="00EE6E73">
        <w:rPr>
          <w:color w:val="993366"/>
        </w:rPr>
        <w:t>INTEGER</w:t>
      </w:r>
      <w:r w:rsidRPr="00EE6E73">
        <w:t xml:space="preserve">(0..1007)                                                </w:t>
      </w:r>
      <w:r w:rsidRPr="00EE6E73">
        <w:rPr>
          <w:color w:val="993366"/>
        </w:rPr>
        <w:t>OPTIONAL</w:t>
      </w:r>
      <w:r w:rsidRPr="00EE6E73">
        <w:t xml:space="preserve">,   </w:t>
      </w:r>
      <w:r w:rsidRPr="00EE6E73">
        <w:rPr>
          <w:color w:val="808080"/>
        </w:rPr>
        <w:t>-- Need S</w:t>
      </w:r>
    </w:p>
    <w:p w14:paraId="66BB22D9" w14:textId="77777777" w:rsidR="00394471" w:rsidRPr="00EE6E73" w:rsidRDefault="00394471" w:rsidP="00EE6E73">
      <w:pPr>
        <w:pStyle w:val="PL"/>
        <w:rPr>
          <w:color w:val="808080"/>
        </w:rPr>
      </w:pPr>
      <w:r w:rsidRPr="00EE6E73">
        <w:t xml:space="preserve">        </w:t>
      </w:r>
      <w:proofErr w:type="spellStart"/>
      <w:r w:rsidRPr="00EE6E73">
        <w:t>sequenceGroupHopping</w:t>
      </w:r>
      <w:proofErr w:type="spellEnd"/>
      <w:r w:rsidRPr="00EE6E73">
        <w:t xml:space="preserve">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3434DDB0" w14:textId="77777777" w:rsidR="00394471" w:rsidRPr="00EE6E73" w:rsidRDefault="00394471" w:rsidP="00EE6E73">
      <w:pPr>
        <w:pStyle w:val="PL"/>
        <w:rPr>
          <w:color w:val="808080"/>
        </w:rPr>
      </w:pPr>
      <w:r w:rsidRPr="00EE6E73">
        <w:t xml:space="preserve">        </w:t>
      </w:r>
      <w:proofErr w:type="spellStart"/>
      <w:r w:rsidRPr="00EE6E73">
        <w:t>sequenceHopping</w:t>
      </w:r>
      <w:proofErr w:type="spellEnd"/>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B297044" w14:textId="77777777" w:rsidR="00394471" w:rsidRPr="00EE6E73" w:rsidRDefault="00394471" w:rsidP="00EE6E73">
      <w:pPr>
        <w:pStyle w:val="PL"/>
      </w:pPr>
      <w:r w:rsidRPr="00EE6E73">
        <w:t xml:space="preserve">        ...,</w:t>
      </w:r>
    </w:p>
    <w:p w14:paraId="2FC4DDE9" w14:textId="77777777" w:rsidR="00394471" w:rsidRPr="00EE6E73" w:rsidRDefault="00394471" w:rsidP="00EE6E73">
      <w:pPr>
        <w:pStyle w:val="PL"/>
      </w:pPr>
      <w:r w:rsidRPr="00EE6E73">
        <w:t xml:space="preserve">        [[</w:t>
      </w:r>
    </w:p>
    <w:p w14:paraId="2E81FB34" w14:textId="77777777" w:rsidR="00394471" w:rsidRPr="00EE6E73" w:rsidRDefault="00394471" w:rsidP="00EE6E73">
      <w:pPr>
        <w:pStyle w:val="PL"/>
        <w:rPr>
          <w:color w:val="808080"/>
        </w:rPr>
      </w:pPr>
      <w:r w:rsidRPr="00EE6E73">
        <w:t xml:space="preserve">        dmrs-UplinkTransformPrecoding-r16   </w:t>
      </w:r>
      <w:proofErr w:type="spellStart"/>
      <w:r w:rsidRPr="00EE6E73">
        <w:t>SetupRelease</w:t>
      </w:r>
      <w:proofErr w:type="spellEnd"/>
      <w:r w:rsidRPr="00EE6E73">
        <w:t xml:space="preserve"> {DMRS-UplinkTransformPrecoding-r16}                </w:t>
      </w:r>
      <w:r w:rsidRPr="00EE6E73">
        <w:rPr>
          <w:color w:val="993366"/>
        </w:rPr>
        <w:t>OPTIONAL</w:t>
      </w:r>
      <w:r w:rsidRPr="00EE6E73">
        <w:t xml:space="preserve">    </w:t>
      </w:r>
      <w:r w:rsidRPr="00EE6E73">
        <w:rPr>
          <w:color w:val="808080"/>
        </w:rPr>
        <w:t>-- Need M</w:t>
      </w:r>
    </w:p>
    <w:p w14:paraId="4B8EBF46" w14:textId="77777777" w:rsidR="00394471" w:rsidRPr="00EE6E73" w:rsidRDefault="00394471" w:rsidP="00EE6E73">
      <w:pPr>
        <w:pStyle w:val="PL"/>
      </w:pPr>
      <w:r w:rsidRPr="00EE6E73">
        <w:t xml:space="preserve">        ]]</w:t>
      </w:r>
    </w:p>
    <w:p w14:paraId="3E4CC1E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412A69" w14:textId="10763F3F" w:rsidR="008E09E0" w:rsidRPr="00EE6E73" w:rsidRDefault="00394471" w:rsidP="00EE6E73">
      <w:pPr>
        <w:pStyle w:val="PL"/>
      </w:pPr>
      <w:r w:rsidRPr="00EE6E73">
        <w:t xml:space="preserve">    ...</w:t>
      </w:r>
      <w:r w:rsidR="008E09E0" w:rsidRPr="00EE6E73">
        <w:t>,</w:t>
      </w:r>
    </w:p>
    <w:p w14:paraId="1704C687" w14:textId="77777777" w:rsidR="008E09E0" w:rsidRPr="00EE6E73" w:rsidRDefault="008E09E0" w:rsidP="00EE6E73">
      <w:pPr>
        <w:pStyle w:val="PL"/>
      </w:pPr>
      <w:r w:rsidRPr="00EE6E73">
        <w:t xml:space="preserve">    [[</w:t>
      </w:r>
    </w:p>
    <w:p w14:paraId="2D40EE5A" w14:textId="77777777"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B7ED8D" w14:textId="2F04CD36" w:rsidR="00394471" w:rsidRPr="00EE6E73" w:rsidRDefault="008E09E0" w:rsidP="00EE6E73">
      <w:pPr>
        <w:pStyle w:val="PL"/>
      </w:pPr>
      <w:r w:rsidRPr="00EE6E73">
        <w:t xml:space="preserve">    ]]</w:t>
      </w:r>
    </w:p>
    <w:p w14:paraId="2820EEE6" w14:textId="77777777" w:rsidR="00394471" w:rsidRPr="00EE6E73" w:rsidRDefault="00394471" w:rsidP="00EE6E73">
      <w:pPr>
        <w:pStyle w:val="PL"/>
      </w:pPr>
      <w:r w:rsidRPr="00EE6E73">
        <w:t>}</w:t>
      </w:r>
    </w:p>
    <w:p w14:paraId="1279BBA2" w14:textId="77777777" w:rsidR="00394471" w:rsidRPr="00EE6E73" w:rsidRDefault="00394471" w:rsidP="00EE6E73">
      <w:pPr>
        <w:pStyle w:val="PL"/>
      </w:pPr>
    </w:p>
    <w:p w14:paraId="631FF3AA" w14:textId="77777777" w:rsidR="00394471" w:rsidRPr="00EE6E73" w:rsidRDefault="00394471" w:rsidP="00EE6E73">
      <w:pPr>
        <w:pStyle w:val="PL"/>
      </w:pPr>
      <w:r w:rsidRPr="00EE6E73">
        <w:t xml:space="preserve">DMRS-UplinkTransformPrecoding-r16  ::=  </w:t>
      </w:r>
      <w:r w:rsidRPr="00EE6E73">
        <w:rPr>
          <w:color w:val="993366"/>
        </w:rPr>
        <w:t>SEQUENCE</w:t>
      </w:r>
      <w:r w:rsidRPr="00EE6E73">
        <w:t xml:space="preserve"> {</w:t>
      </w:r>
    </w:p>
    <w:p w14:paraId="5BD3BB57" w14:textId="77777777" w:rsidR="00394471" w:rsidRPr="00EE6E73" w:rsidRDefault="00394471" w:rsidP="00EE6E73">
      <w:pPr>
        <w:pStyle w:val="PL"/>
        <w:rPr>
          <w:color w:val="808080"/>
        </w:rPr>
      </w:pPr>
      <w:r w:rsidRPr="00EE6E73">
        <w:t xml:space="preserve">    pi2BPSK-ScramblingID0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64C6D8BD" w14:textId="77777777" w:rsidR="00394471" w:rsidRPr="00EE6E73" w:rsidRDefault="00394471" w:rsidP="00EE6E73">
      <w:pPr>
        <w:pStyle w:val="PL"/>
        <w:rPr>
          <w:color w:val="808080"/>
        </w:rPr>
      </w:pPr>
      <w:r w:rsidRPr="00EE6E73">
        <w:t xml:space="preserve">    pi2BPSK-ScramblingID1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3B75A639" w14:textId="77777777" w:rsidR="00394471" w:rsidRPr="00EE6E73" w:rsidRDefault="00394471" w:rsidP="00EE6E73">
      <w:pPr>
        <w:pStyle w:val="PL"/>
      </w:pPr>
      <w:r w:rsidRPr="00EE6E73">
        <w:t>}</w:t>
      </w:r>
    </w:p>
    <w:p w14:paraId="2B76B133" w14:textId="77777777" w:rsidR="00394471" w:rsidRPr="00EE6E73" w:rsidRDefault="00394471" w:rsidP="00EE6E73">
      <w:pPr>
        <w:pStyle w:val="PL"/>
      </w:pPr>
    </w:p>
    <w:p w14:paraId="0378B8DD" w14:textId="77777777" w:rsidR="00394471" w:rsidRPr="00EE6E73" w:rsidRDefault="00394471" w:rsidP="00EE6E73">
      <w:pPr>
        <w:pStyle w:val="PL"/>
        <w:rPr>
          <w:color w:val="808080"/>
        </w:rPr>
      </w:pPr>
      <w:r w:rsidRPr="00EE6E73">
        <w:rPr>
          <w:color w:val="808080"/>
        </w:rPr>
        <w:t>-- TAG-DMRS-UPLINKCONFIG-STOP</w:t>
      </w:r>
    </w:p>
    <w:p w14:paraId="4958A6C3" w14:textId="77777777" w:rsidR="00394471" w:rsidRPr="00EE6E73" w:rsidRDefault="00394471" w:rsidP="00EE6E73">
      <w:pPr>
        <w:pStyle w:val="PL"/>
        <w:rPr>
          <w:color w:val="808080"/>
        </w:rPr>
      </w:pPr>
      <w:r w:rsidRPr="00EE6E73">
        <w:rPr>
          <w:color w:val="808080"/>
        </w:rPr>
        <w:t>-- ASN1STOP</w:t>
      </w:r>
    </w:p>
    <w:p w14:paraId="690274AF" w14:textId="77777777" w:rsidR="00394471" w:rsidRPr="00EE6E73"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EE6E73"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EE6E73" w:rsidRDefault="00394471" w:rsidP="00964CC4">
            <w:pPr>
              <w:pStyle w:val="TAH"/>
              <w:rPr>
                <w:szCs w:val="22"/>
                <w:lang w:eastAsia="sv-SE"/>
              </w:rPr>
            </w:pPr>
            <w:r w:rsidRPr="00EE6E73">
              <w:rPr>
                <w:i/>
                <w:szCs w:val="22"/>
                <w:lang w:eastAsia="sv-SE"/>
              </w:rPr>
              <w:lastRenderedPageBreak/>
              <w:t>DMRS-</w:t>
            </w:r>
            <w:proofErr w:type="spellStart"/>
            <w:r w:rsidRPr="00EE6E73">
              <w:rPr>
                <w:i/>
                <w:szCs w:val="22"/>
                <w:lang w:eastAsia="sv-SE"/>
              </w:rPr>
              <w:t>UplinkConfig</w:t>
            </w:r>
            <w:proofErr w:type="spellEnd"/>
            <w:r w:rsidRPr="00EE6E73">
              <w:rPr>
                <w:i/>
                <w:szCs w:val="22"/>
                <w:lang w:eastAsia="sv-SE"/>
              </w:rPr>
              <w:t xml:space="preserve"> </w:t>
            </w:r>
            <w:r w:rsidRPr="00EE6E73">
              <w:rPr>
                <w:szCs w:val="22"/>
                <w:lang w:eastAsia="sv-SE"/>
              </w:rPr>
              <w:t>field descriptions</w:t>
            </w:r>
          </w:p>
        </w:tc>
      </w:tr>
      <w:tr w:rsidR="004112C8" w:rsidRPr="00EE6E73"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EE6E73" w:rsidRDefault="00394471" w:rsidP="00964CC4">
            <w:pPr>
              <w:pStyle w:val="TAL"/>
              <w:rPr>
                <w:szCs w:val="22"/>
                <w:lang w:eastAsia="sv-SE"/>
              </w:rPr>
            </w:pPr>
            <w:proofErr w:type="spellStart"/>
            <w:r w:rsidRPr="00EE6E73">
              <w:rPr>
                <w:b/>
                <w:i/>
                <w:szCs w:val="22"/>
                <w:lang w:eastAsia="sv-SE"/>
              </w:rPr>
              <w:t>dmrs-AdditionalPosition</w:t>
            </w:r>
            <w:proofErr w:type="spellEnd"/>
          </w:p>
          <w:p w14:paraId="76ABDE45" w14:textId="77777777" w:rsidR="00394471" w:rsidRPr="00EE6E73" w:rsidRDefault="00394471" w:rsidP="00964CC4">
            <w:pPr>
              <w:pStyle w:val="TAL"/>
              <w:rPr>
                <w:szCs w:val="22"/>
                <w:lang w:eastAsia="sv-SE"/>
              </w:rPr>
            </w:pPr>
            <w:r w:rsidRPr="00EE6E73">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EE6E73"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EE6E73" w:rsidRDefault="00394471" w:rsidP="00964CC4">
            <w:pPr>
              <w:pStyle w:val="TAL"/>
              <w:rPr>
                <w:szCs w:val="22"/>
                <w:lang w:eastAsia="sv-SE"/>
              </w:rPr>
            </w:pPr>
            <w:proofErr w:type="spellStart"/>
            <w:r w:rsidRPr="00EE6E73">
              <w:rPr>
                <w:b/>
                <w:i/>
                <w:szCs w:val="22"/>
                <w:lang w:eastAsia="sv-SE"/>
              </w:rPr>
              <w:t>dmrs</w:t>
            </w:r>
            <w:proofErr w:type="spellEnd"/>
            <w:r w:rsidRPr="00EE6E73">
              <w:rPr>
                <w:b/>
                <w:i/>
                <w:szCs w:val="22"/>
                <w:lang w:eastAsia="sv-SE"/>
              </w:rPr>
              <w:t>-Type</w:t>
            </w:r>
          </w:p>
          <w:p w14:paraId="31540805" w14:textId="77777777" w:rsidR="00394471" w:rsidRPr="00EE6E73" w:rsidRDefault="00394471" w:rsidP="00964CC4">
            <w:pPr>
              <w:pStyle w:val="TAL"/>
              <w:rPr>
                <w:szCs w:val="22"/>
                <w:lang w:eastAsia="sv-SE"/>
              </w:rPr>
            </w:pPr>
            <w:r w:rsidRPr="00EE6E73">
              <w:rPr>
                <w:szCs w:val="22"/>
                <w:lang w:eastAsia="sv-SE"/>
              </w:rPr>
              <w:t>Selection of the DMRS type to be used for UL (see TS 38.211 [16], clause 6.4.1.1.3) If the field is absent, the UE uses DMRS type 1.</w:t>
            </w:r>
          </w:p>
        </w:tc>
      </w:tr>
      <w:tr w:rsidR="004112C8" w:rsidRPr="00EE6E73"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EE6E73" w:rsidRDefault="008E09E0" w:rsidP="008E09E0">
            <w:pPr>
              <w:pStyle w:val="TAL"/>
              <w:rPr>
                <w:szCs w:val="22"/>
                <w:lang w:eastAsia="sv-SE"/>
              </w:rPr>
            </w:pPr>
            <w:proofErr w:type="spellStart"/>
            <w:r w:rsidRPr="00EE6E73">
              <w:rPr>
                <w:b/>
                <w:i/>
                <w:szCs w:val="22"/>
                <w:lang w:eastAsia="sv-SE"/>
              </w:rPr>
              <w:t>dmrs-TypeEnh</w:t>
            </w:r>
            <w:proofErr w:type="spellEnd"/>
          </w:p>
          <w:p w14:paraId="69978F58" w14:textId="750BDFD9"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6.4.1.1.3</w:t>
            </w:r>
            <w:r w:rsidRPr="00EE6E73">
              <w:rPr>
                <w:szCs w:val="22"/>
                <w:lang w:eastAsia="sv-SE"/>
              </w:rPr>
              <w:t>.</w:t>
            </w:r>
          </w:p>
        </w:tc>
      </w:tr>
      <w:tr w:rsidR="004112C8" w:rsidRPr="00EE6E73"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EE6E73" w:rsidRDefault="00394471" w:rsidP="00964CC4">
            <w:pPr>
              <w:pStyle w:val="TAL"/>
              <w:rPr>
                <w:b/>
                <w:i/>
                <w:szCs w:val="22"/>
                <w:lang w:eastAsia="sv-SE"/>
              </w:rPr>
            </w:pPr>
            <w:proofErr w:type="spellStart"/>
            <w:r w:rsidRPr="00EE6E73">
              <w:rPr>
                <w:b/>
                <w:i/>
                <w:szCs w:val="22"/>
                <w:lang w:eastAsia="sv-SE"/>
              </w:rPr>
              <w:t>dmrs</w:t>
            </w:r>
            <w:proofErr w:type="spellEnd"/>
            <w:r w:rsidRPr="00EE6E73">
              <w:rPr>
                <w:b/>
                <w:i/>
                <w:szCs w:val="22"/>
                <w:lang w:eastAsia="sv-SE"/>
              </w:rPr>
              <w:t>-Uplink</w:t>
            </w:r>
          </w:p>
          <w:p w14:paraId="62E0C85C"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6.4.1.1.1.1.</w:t>
            </w:r>
          </w:p>
        </w:tc>
      </w:tr>
      <w:tr w:rsidR="004112C8" w:rsidRPr="00EE6E73"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EE6E73" w:rsidRDefault="00394471" w:rsidP="00964CC4">
            <w:pPr>
              <w:pStyle w:val="TAL"/>
              <w:rPr>
                <w:b/>
                <w:i/>
                <w:szCs w:val="22"/>
                <w:lang w:eastAsia="sv-SE"/>
              </w:rPr>
            </w:pPr>
            <w:proofErr w:type="spellStart"/>
            <w:r w:rsidRPr="00EE6E73">
              <w:rPr>
                <w:b/>
                <w:i/>
                <w:szCs w:val="22"/>
                <w:lang w:eastAsia="sv-SE"/>
              </w:rPr>
              <w:t>dmrs-UplinkTransformPrecoding</w:t>
            </w:r>
            <w:proofErr w:type="spellEnd"/>
          </w:p>
          <w:p w14:paraId="6F8D7E4A" w14:textId="77777777" w:rsidR="00394471" w:rsidRPr="00EE6E73" w:rsidRDefault="00394471" w:rsidP="00964CC4">
            <w:pPr>
              <w:pStyle w:val="TAL"/>
              <w:rPr>
                <w:b/>
                <w:i/>
                <w:szCs w:val="22"/>
                <w:lang w:eastAsia="sv-SE"/>
              </w:rPr>
            </w:pPr>
            <w:r w:rsidRPr="00EE6E73">
              <w:rPr>
                <w:szCs w:val="22"/>
              </w:rPr>
              <w:t xml:space="preserve">This field indicates whether low PAPR DMRS is used for PUSCH with pi/2 BPSK modulation, as specified in TS38.211 [16], clause 6.4.1.1.1.2. The network configures this field only if </w:t>
            </w:r>
            <w:r w:rsidRPr="00EE6E73">
              <w:rPr>
                <w:i/>
                <w:iCs/>
                <w:szCs w:val="22"/>
              </w:rPr>
              <w:t>tp-pi2BPSK</w:t>
            </w:r>
            <w:r w:rsidRPr="00EE6E73">
              <w:rPr>
                <w:szCs w:val="22"/>
              </w:rPr>
              <w:t xml:space="preserve"> is configured in </w:t>
            </w:r>
            <w:r w:rsidRPr="00EE6E73">
              <w:rPr>
                <w:i/>
                <w:iCs/>
                <w:szCs w:val="22"/>
              </w:rPr>
              <w:t>PUSCH-Config</w:t>
            </w:r>
            <w:r w:rsidRPr="00EE6E73">
              <w:rPr>
                <w:szCs w:val="22"/>
              </w:rPr>
              <w:t>.</w:t>
            </w:r>
          </w:p>
        </w:tc>
      </w:tr>
      <w:tr w:rsidR="004112C8" w:rsidRPr="00EE6E73"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EE6E73" w:rsidRDefault="00394471" w:rsidP="00964CC4">
            <w:pPr>
              <w:pStyle w:val="TAL"/>
              <w:rPr>
                <w:szCs w:val="22"/>
                <w:lang w:eastAsia="sv-SE"/>
              </w:rPr>
            </w:pPr>
            <w:proofErr w:type="spellStart"/>
            <w:r w:rsidRPr="00EE6E73">
              <w:rPr>
                <w:b/>
                <w:i/>
                <w:szCs w:val="22"/>
                <w:lang w:eastAsia="sv-SE"/>
              </w:rPr>
              <w:t>maxLength</w:t>
            </w:r>
            <w:proofErr w:type="spellEnd"/>
          </w:p>
          <w:p w14:paraId="67B3F1F2" w14:textId="77777777" w:rsidR="00394471" w:rsidRPr="00EE6E73" w:rsidRDefault="00394471" w:rsidP="00964CC4">
            <w:pPr>
              <w:pStyle w:val="TAL"/>
              <w:rPr>
                <w:szCs w:val="22"/>
                <w:lang w:eastAsia="sv-SE"/>
              </w:rPr>
            </w:pPr>
            <w:r w:rsidRPr="00EE6E73">
              <w:rPr>
                <w:szCs w:val="22"/>
                <w:lang w:eastAsia="sv-SE"/>
              </w:rPr>
              <w:t xml:space="preserve">The maximum number of OFDM symbols for U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6.4.1.1.3).</w:t>
            </w:r>
          </w:p>
        </w:tc>
      </w:tr>
      <w:tr w:rsidR="004112C8" w:rsidRPr="00EE6E73"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EE6E73" w:rsidRDefault="00394471" w:rsidP="00964CC4">
            <w:pPr>
              <w:pStyle w:val="TAL"/>
              <w:rPr>
                <w:szCs w:val="22"/>
                <w:lang w:eastAsia="sv-SE"/>
              </w:rPr>
            </w:pPr>
            <w:proofErr w:type="spellStart"/>
            <w:r w:rsidRPr="00EE6E73">
              <w:rPr>
                <w:b/>
                <w:i/>
                <w:szCs w:val="22"/>
                <w:lang w:eastAsia="sv-SE"/>
              </w:rPr>
              <w:t>nPUSCH</w:t>
            </w:r>
            <w:proofErr w:type="spellEnd"/>
            <w:r w:rsidRPr="00EE6E73">
              <w:rPr>
                <w:b/>
                <w:i/>
                <w:szCs w:val="22"/>
                <w:lang w:eastAsia="sv-SE"/>
              </w:rPr>
              <w:t>-Identity</w:t>
            </w:r>
          </w:p>
          <w:p w14:paraId="47500B12" w14:textId="77777777" w:rsidR="00394471" w:rsidRPr="00EE6E73" w:rsidRDefault="00394471" w:rsidP="00964CC4">
            <w:pPr>
              <w:pStyle w:val="TAL"/>
              <w:rPr>
                <w:szCs w:val="22"/>
                <w:lang w:eastAsia="sv-SE"/>
              </w:rPr>
            </w:pPr>
            <w:r w:rsidRPr="00EE6E73">
              <w:rPr>
                <w:szCs w:val="22"/>
                <w:lang w:eastAsia="sv-SE"/>
              </w:rPr>
              <w:t>Parameter: N_ID^(PUSCH) for DFT-s-OFDM DMRS. If the value is absent or released, the UE uses the value Physical cell ID (</w:t>
            </w:r>
            <w:proofErr w:type="spellStart"/>
            <w:r w:rsidRPr="00EE6E73">
              <w:rPr>
                <w:i/>
                <w:szCs w:val="22"/>
                <w:lang w:eastAsia="sv-SE"/>
              </w:rPr>
              <w:t>physCellId</w:t>
            </w:r>
            <w:proofErr w:type="spellEnd"/>
            <w:r w:rsidRPr="00EE6E73">
              <w:rPr>
                <w:szCs w:val="22"/>
                <w:lang w:eastAsia="sv-SE"/>
              </w:rPr>
              <w:t>). See TS 38.211 [16].</w:t>
            </w:r>
          </w:p>
        </w:tc>
      </w:tr>
      <w:tr w:rsidR="004112C8" w:rsidRPr="00EE6E73"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EE6E73" w:rsidRDefault="00394471" w:rsidP="00964CC4">
            <w:pPr>
              <w:pStyle w:val="TAL"/>
              <w:rPr>
                <w:szCs w:val="22"/>
                <w:lang w:eastAsia="sv-SE"/>
              </w:rPr>
            </w:pPr>
            <w:proofErr w:type="spellStart"/>
            <w:r w:rsidRPr="00EE6E73">
              <w:rPr>
                <w:b/>
                <w:i/>
                <w:szCs w:val="22"/>
                <w:lang w:eastAsia="sv-SE"/>
              </w:rPr>
              <w:t>phaseTrackingRS</w:t>
            </w:r>
            <w:proofErr w:type="spellEnd"/>
          </w:p>
          <w:p w14:paraId="798B6246" w14:textId="77777777" w:rsidR="00394471" w:rsidRPr="00EE6E73" w:rsidRDefault="00394471" w:rsidP="00964CC4">
            <w:pPr>
              <w:pStyle w:val="TAL"/>
              <w:rPr>
                <w:szCs w:val="22"/>
                <w:lang w:eastAsia="sv-SE"/>
              </w:rPr>
            </w:pPr>
            <w:r w:rsidRPr="00EE6E73">
              <w:rPr>
                <w:szCs w:val="22"/>
                <w:lang w:eastAsia="sv-SE"/>
              </w:rPr>
              <w:t>Configures uplink PTRS (see TS 38.211 [16]).</w:t>
            </w:r>
          </w:p>
        </w:tc>
      </w:tr>
      <w:tr w:rsidR="004112C8" w:rsidRPr="00EE6E73"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EE6E73" w:rsidRDefault="00394471" w:rsidP="00964CC4">
            <w:pPr>
              <w:pStyle w:val="TAL"/>
              <w:rPr>
                <w:b/>
                <w:i/>
                <w:lang w:eastAsia="sv-SE"/>
              </w:rPr>
            </w:pPr>
            <w:r w:rsidRPr="00EE6E73">
              <w:rPr>
                <w:b/>
                <w:i/>
                <w:lang w:eastAsia="sv-SE"/>
              </w:rPr>
              <w:t>pi2BPSK-ScramblingID0, pi2BPSK-ScramblingID1</w:t>
            </w:r>
          </w:p>
          <w:p w14:paraId="7898D624" w14:textId="77777777" w:rsidR="00394471" w:rsidRPr="00EE6E73" w:rsidRDefault="00394471" w:rsidP="00964CC4">
            <w:pPr>
              <w:pStyle w:val="TAL"/>
              <w:rPr>
                <w:b/>
                <w:i/>
                <w:szCs w:val="22"/>
                <w:lang w:eastAsia="sv-SE"/>
              </w:rPr>
            </w:pPr>
            <w:r w:rsidRPr="00EE6E73">
              <w:rPr>
                <w:szCs w:val="22"/>
                <w:lang w:eastAsia="sv-SE"/>
              </w:rPr>
              <w:t>UL DMRS scrambling initialization for pi/2 BPSK DMRS for PUSCH (see TS 38.211 [16], Clause 6.4.1.1.2). When the field is absent the UE applies the value Physical cell ID (</w:t>
            </w:r>
            <w:proofErr w:type="spellStart"/>
            <w:r w:rsidRPr="00EE6E73">
              <w:rPr>
                <w:szCs w:val="22"/>
                <w:lang w:eastAsia="sv-SE"/>
              </w:rPr>
              <w:t>physCellId</w:t>
            </w:r>
            <w:proofErr w:type="spellEnd"/>
            <w:r w:rsidRPr="00EE6E73">
              <w:rPr>
                <w:szCs w:val="22"/>
                <w:lang w:eastAsia="sv-SE"/>
              </w:rPr>
              <w:t>) of the serving cell.</w:t>
            </w:r>
          </w:p>
        </w:tc>
      </w:tr>
      <w:tr w:rsidR="004112C8" w:rsidRPr="00EE6E73"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EE6E73" w:rsidRDefault="00394471" w:rsidP="00964CC4">
            <w:pPr>
              <w:pStyle w:val="TAL"/>
              <w:rPr>
                <w:szCs w:val="22"/>
                <w:lang w:eastAsia="sv-SE"/>
              </w:rPr>
            </w:pPr>
            <w:r w:rsidRPr="00EE6E73">
              <w:rPr>
                <w:b/>
                <w:i/>
                <w:szCs w:val="22"/>
                <w:lang w:eastAsia="sv-SE"/>
              </w:rPr>
              <w:t>scramblingID0</w:t>
            </w:r>
          </w:p>
          <w:p w14:paraId="40FD4092"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proofErr w:type="spellStart"/>
            <w:r w:rsidRPr="00EE6E73">
              <w:rPr>
                <w:i/>
                <w:lang w:eastAsia="sv-SE"/>
              </w:rPr>
              <w:t>physCellId</w:t>
            </w:r>
            <w:proofErr w:type="spellEnd"/>
            <w:r w:rsidRPr="00EE6E73">
              <w:rPr>
                <w:szCs w:val="22"/>
                <w:lang w:eastAsia="sv-SE"/>
              </w:rPr>
              <w:t>).</w:t>
            </w:r>
          </w:p>
        </w:tc>
      </w:tr>
      <w:tr w:rsidR="004112C8" w:rsidRPr="00EE6E73"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EE6E73" w:rsidRDefault="00394471" w:rsidP="00964CC4">
            <w:pPr>
              <w:pStyle w:val="TAL"/>
              <w:rPr>
                <w:szCs w:val="22"/>
                <w:lang w:eastAsia="sv-SE"/>
              </w:rPr>
            </w:pPr>
            <w:r w:rsidRPr="00EE6E73">
              <w:rPr>
                <w:b/>
                <w:i/>
                <w:szCs w:val="22"/>
                <w:lang w:eastAsia="sv-SE"/>
              </w:rPr>
              <w:t>scramblingID1</w:t>
            </w:r>
          </w:p>
          <w:p w14:paraId="2B2281A1"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proofErr w:type="spellStart"/>
            <w:r w:rsidRPr="00EE6E73">
              <w:rPr>
                <w:i/>
                <w:lang w:eastAsia="sv-SE"/>
              </w:rPr>
              <w:t>physCellId</w:t>
            </w:r>
            <w:proofErr w:type="spellEnd"/>
            <w:r w:rsidRPr="00EE6E73">
              <w:rPr>
                <w:szCs w:val="22"/>
                <w:lang w:eastAsia="sv-SE"/>
              </w:rPr>
              <w:t>).</w:t>
            </w:r>
          </w:p>
        </w:tc>
      </w:tr>
      <w:tr w:rsidR="004112C8" w:rsidRPr="00EE6E73"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EE6E73" w:rsidRDefault="00394471" w:rsidP="00964CC4">
            <w:pPr>
              <w:pStyle w:val="TAL"/>
              <w:rPr>
                <w:szCs w:val="22"/>
                <w:lang w:eastAsia="sv-SE"/>
              </w:rPr>
            </w:pPr>
            <w:proofErr w:type="spellStart"/>
            <w:r w:rsidRPr="00EE6E73">
              <w:rPr>
                <w:b/>
                <w:i/>
                <w:szCs w:val="22"/>
                <w:lang w:eastAsia="sv-SE"/>
              </w:rPr>
              <w:t>sequenceGroupHopping</w:t>
            </w:r>
            <w:proofErr w:type="spellEnd"/>
          </w:p>
          <w:p w14:paraId="2C6AD63E" w14:textId="77777777" w:rsidR="00394471" w:rsidRPr="00EE6E73" w:rsidRDefault="00394471" w:rsidP="00964CC4">
            <w:pPr>
              <w:pStyle w:val="TAL"/>
              <w:rPr>
                <w:szCs w:val="22"/>
                <w:lang w:eastAsia="sv-SE"/>
              </w:rPr>
            </w:pPr>
            <w:r w:rsidRPr="00EE6E73">
              <w:rPr>
                <w:szCs w:val="22"/>
                <w:lang w:eastAsia="sv-SE"/>
              </w:rPr>
              <w:t xml:space="preserve">For DMRS transmission with transform precoder the NW may configure group hopping by the cell-specific parameter </w:t>
            </w:r>
            <w:proofErr w:type="spellStart"/>
            <w:r w:rsidRPr="00EE6E73">
              <w:rPr>
                <w:i/>
                <w:lang w:eastAsia="sv-SE"/>
              </w:rPr>
              <w:t>groupHoppingEnabledTransformPrecoding</w:t>
            </w:r>
            <w:proofErr w:type="spellEnd"/>
            <w:r w:rsidRPr="00EE6E73">
              <w:rPr>
                <w:szCs w:val="22"/>
                <w:lang w:eastAsia="sv-SE"/>
              </w:rPr>
              <w:t xml:space="preserve"> in </w:t>
            </w:r>
            <w:r w:rsidRPr="00EE6E73">
              <w:rPr>
                <w:i/>
                <w:lang w:eastAsia="sv-SE"/>
              </w:rPr>
              <w:t>PUSCH-</w:t>
            </w:r>
            <w:proofErr w:type="spellStart"/>
            <w:r w:rsidRPr="00EE6E73">
              <w:rPr>
                <w:i/>
                <w:lang w:eastAsia="sv-SE"/>
              </w:rPr>
              <w:t>ConfigCommon</w:t>
            </w:r>
            <w:proofErr w:type="spellEnd"/>
            <w:r w:rsidRPr="00EE6E73">
              <w:rPr>
                <w:szCs w:val="22"/>
                <w:lang w:eastAsia="sv-SE"/>
              </w:rPr>
              <w:t xml:space="preserve">. In this case, the NW may include this UE specific field to disable group hopping for PUSCH transmission except for Msg3, i.e., to override the configuration in </w:t>
            </w:r>
            <w:r w:rsidRPr="00EE6E73">
              <w:rPr>
                <w:i/>
                <w:lang w:eastAsia="sv-SE"/>
              </w:rPr>
              <w:t>PUSCH-</w:t>
            </w:r>
            <w:proofErr w:type="spellStart"/>
            <w:r w:rsidRPr="00EE6E73">
              <w:rPr>
                <w:i/>
                <w:lang w:eastAsia="sv-SE"/>
              </w:rPr>
              <w:t>ConfigCommon</w:t>
            </w:r>
            <w:proofErr w:type="spellEnd"/>
            <w:r w:rsidRPr="00EE6E73">
              <w:rPr>
                <w:szCs w:val="22"/>
                <w:lang w:eastAsia="sv-SE"/>
              </w:rPr>
              <w:t xml:space="preserve"> (see TS 38.211 [16]).</w:t>
            </w:r>
            <w:r w:rsidRPr="00EE6E73">
              <w:rPr>
                <w:rFonts w:cs="Arial"/>
                <w:lang w:eastAsia="sv-SE"/>
              </w:rPr>
              <w:t xml:space="preserve"> If the field is absent, the UE uses the same hopping mode as for Msg3.</w:t>
            </w:r>
          </w:p>
        </w:tc>
      </w:tr>
      <w:tr w:rsidR="004112C8" w:rsidRPr="00EE6E73"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EE6E73" w:rsidRDefault="00394471" w:rsidP="00964CC4">
            <w:pPr>
              <w:pStyle w:val="TAL"/>
              <w:rPr>
                <w:szCs w:val="22"/>
                <w:lang w:eastAsia="sv-SE"/>
              </w:rPr>
            </w:pPr>
            <w:proofErr w:type="spellStart"/>
            <w:r w:rsidRPr="00EE6E73">
              <w:rPr>
                <w:b/>
                <w:i/>
                <w:szCs w:val="22"/>
                <w:lang w:eastAsia="sv-SE"/>
              </w:rPr>
              <w:t>sequenceHopping</w:t>
            </w:r>
            <w:proofErr w:type="spellEnd"/>
          </w:p>
          <w:p w14:paraId="69D069F3" w14:textId="77777777" w:rsidR="00394471" w:rsidRPr="00EE6E73" w:rsidRDefault="00394471" w:rsidP="00964CC4">
            <w:pPr>
              <w:pStyle w:val="TAL"/>
              <w:rPr>
                <w:szCs w:val="22"/>
                <w:lang w:eastAsia="sv-SE"/>
              </w:rPr>
            </w:pPr>
            <w:r w:rsidRPr="00EE6E73">
              <w:rPr>
                <w:szCs w:val="22"/>
                <w:lang w:eastAsia="sv-SE"/>
              </w:rPr>
              <w:t>Determines if sequence hopping is enabled for DMRS transmission with transform precoder</w:t>
            </w:r>
            <w:r w:rsidRPr="00EE6E73">
              <w:rPr>
                <w:lang w:eastAsia="sv-SE"/>
              </w:rPr>
              <w:t xml:space="preserve"> </w:t>
            </w:r>
            <w:r w:rsidRPr="00EE6E73">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EE6E73"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EE6E73" w:rsidRDefault="00394471" w:rsidP="00964CC4">
            <w:pPr>
              <w:pStyle w:val="TAL"/>
              <w:rPr>
                <w:b/>
                <w:i/>
                <w:szCs w:val="22"/>
                <w:lang w:eastAsia="sv-SE"/>
              </w:rPr>
            </w:pPr>
            <w:proofErr w:type="spellStart"/>
            <w:r w:rsidRPr="00EE6E73">
              <w:rPr>
                <w:b/>
                <w:i/>
                <w:szCs w:val="22"/>
                <w:lang w:eastAsia="sv-SE"/>
              </w:rPr>
              <w:t>transformPrecodingDisabled</w:t>
            </w:r>
            <w:proofErr w:type="spellEnd"/>
          </w:p>
          <w:p w14:paraId="3BC40BC6" w14:textId="77777777" w:rsidR="00394471" w:rsidRPr="00EE6E73" w:rsidRDefault="00394471" w:rsidP="00964CC4">
            <w:pPr>
              <w:pStyle w:val="TAL"/>
              <w:rPr>
                <w:lang w:eastAsia="sv-SE"/>
              </w:rPr>
            </w:pPr>
            <w:r w:rsidRPr="00EE6E73">
              <w:rPr>
                <w:lang w:eastAsia="sv-SE"/>
              </w:rPr>
              <w:t>DMRS related parameters for Cyclic Prefix OFDM.</w:t>
            </w:r>
          </w:p>
        </w:tc>
      </w:tr>
      <w:tr w:rsidR="00394471" w:rsidRPr="00EE6E73"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EE6E73" w:rsidRDefault="00394471" w:rsidP="00964CC4">
            <w:pPr>
              <w:pStyle w:val="TAL"/>
              <w:rPr>
                <w:b/>
                <w:i/>
                <w:szCs w:val="22"/>
                <w:lang w:eastAsia="sv-SE"/>
              </w:rPr>
            </w:pPr>
            <w:proofErr w:type="spellStart"/>
            <w:r w:rsidRPr="00EE6E73">
              <w:rPr>
                <w:b/>
                <w:i/>
                <w:szCs w:val="22"/>
                <w:lang w:eastAsia="sv-SE"/>
              </w:rPr>
              <w:t>transformPrecodingEnabled</w:t>
            </w:r>
            <w:proofErr w:type="spellEnd"/>
          </w:p>
          <w:p w14:paraId="08E5E0BC" w14:textId="77777777" w:rsidR="00394471" w:rsidRPr="00EE6E73" w:rsidRDefault="00394471" w:rsidP="00964CC4">
            <w:pPr>
              <w:pStyle w:val="TAL"/>
              <w:rPr>
                <w:lang w:eastAsia="sv-SE"/>
              </w:rPr>
            </w:pPr>
            <w:r w:rsidRPr="00EE6E73">
              <w:rPr>
                <w:lang w:eastAsia="sv-SE"/>
              </w:rPr>
              <w:t>DMRS related parameters for DFT-s-OFDM (Transform Precoding).</w:t>
            </w:r>
          </w:p>
        </w:tc>
      </w:tr>
    </w:tbl>
    <w:p w14:paraId="5AC9D9D2" w14:textId="77777777" w:rsidR="00394471" w:rsidRPr="00EE6E73" w:rsidRDefault="00394471" w:rsidP="00394471"/>
    <w:p w14:paraId="0CB624BC" w14:textId="77777777" w:rsidR="00394471" w:rsidRPr="00EE6E73" w:rsidRDefault="00394471" w:rsidP="00394471">
      <w:pPr>
        <w:pStyle w:val="Heading4"/>
        <w:rPr>
          <w:i/>
          <w:iCs/>
        </w:rPr>
      </w:pPr>
      <w:bookmarkStart w:id="4283" w:name="_Toc60777230"/>
      <w:bookmarkStart w:id="4284" w:name="_Toc193446176"/>
      <w:bookmarkStart w:id="4285" w:name="_Toc193451981"/>
      <w:bookmarkStart w:id="4286" w:name="_Toc193463251"/>
      <w:bookmarkStart w:id="4287" w:name="_Toc201295538"/>
      <w:bookmarkStart w:id="4288" w:name="MCCQCTEMPBM_00000260"/>
      <w:r w:rsidRPr="00EE6E73">
        <w:rPr>
          <w:i/>
          <w:iCs/>
        </w:rPr>
        <w:t>–</w:t>
      </w:r>
      <w:r w:rsidRPr="00EE6E73">
        <w:rPr>
          <w:i/>
          <w:iCs/>
        </w:rPr>
        <w:tab/>
      </w:r>
      <w:proofErr w:type="spellStart"/>
      <w:r w:rsidRPr="00EE6E73">
        <w:rPr>
          <w:i/>
          <w:iCs/>
        </w:rPr>
        <w:t>DownlinkConfigCommon</w:t>
      </w:r>
      <w:bookmarkEnd w:id="4283"/>
      <w:bookmarkEnd w:id="4284"/>
      <w:bookmarkEnd w:id="4285"/>
      <w:bookmarkEnd w:id="4286"/>
      <w:bookmarkEnd w:id="4287"/>
      <w:proofErr w:type="spellEnd"/>
    </w:p>
    <w:bookmarkEnd w:id="4288"/>
    <w:p w14:paraId="42ABF2CC" w14:textId="77777777" w:rsidR="00394471" w:rsidRPr="00EE6E73" w:rsidRDefault="00394471" w:rsidP="00394471">
      <w:r w:rsidRPr="00EE6E73">
        <w:t xml:space="preserve">The IE </w:t>
      </w:r>
      <w:proofErr w:type="spellStart"/>
      <w:r w:rsidRPr="00EE6E73">
        <w:rPr>
          <w:i/>
        </w:rPr>
        <w:t>DownlinkConfigCommon</w:t>
      </w:r>
      <w:proofErr w:type="spellEnd"/>
      <w:r w:rsidRPr="00EE6E73">
        <w:rPr>
          <w:i/>
        </w:rPr>
        <w:t xml:space="preserve"> </w:t>
      </w:r>
      <w:r w:rsidRPr="00EE6E73">
        <w:t>provides common downlink parameters of a cell.</w:t>
      </w:r>
    </w:p>
    <w:p w14:paraId="598E6648" w14:textId="77777777" w:rsidR="00394471" w:rsidRPr="00EE6E73" w:rsidRDefault="00394471" w:rsidP="00394471">
      <w:pPr>
        <w:pStyle w:val="TH"/>
      </w:pPr>
      <w:proofErr w:type="spellStart"/>
      <w:r w:rsidRPr="00EE6E73">
        <w:rPr>
          <w:i/>
        </w:rPr>
        <w:lastRenderedPageBreak/>
        <w:t>DownlinkConfigCommon</w:t>
      </w:r>
      <w:proofErr w:type="spellEnd"/>
      <w:r w:rsidRPr="00EE6E73">
        <w:t xml:space="preserve"> information element</w:t>
      </w:r>
    </w:p>
    <w:p w14:paraId="46F6C0C2" w14:textId="77777777" w:rsidR="00394471" w:rsidRPr="00EE6E73" w:rsidRDefault="00394471" w:rsidP="00EE6E73">
      <w:pPr>
        <w:pStyle w:val="PL"/>
        <w:rPr>
          <w:color w:val="808080"/>
        </w:rPr>
      </w:pPr>
      <w:r w:rsidRPr="00EE6E73">
        <w:rPr>
          <w:color w:val="808080"/>
        </w:rPr>
        <w:t>-- ASN1START</w:t>
      </w:r>
    </w:p>
    <w:p w14:paraId="034D9BD6" w14:textId="77777777" w:rsidR="00394471" w:rsidRPr="00EE6E73" w:rsidRDefault="00394471" w:rsidP="00EE6E73">
      <w:pPr>
        <w:pStyle w:val="PL"/>
        <w:rPr>
          <w:color w:val="808080"/>
        </w:rPr>
      </w:pPr>
      <w:r w:rsidRPr="00EE6E73">
        <w:rPr>
          <w:color w:val="808080"/>
        </w:rPr>
        <w:t>-- TAG-DOWNLINKCONFIGCOMMON-START</w:t>
      </w:r>
    </w:p>
    <w:p w14:paraId="53600D8C" w14:textId="77777777" w:rsidR="00394471" w:rsidRPr="00EE6E73" w:rsidRDefault="00394471" w:rsidP="00EE6E73">
      <w:pPr>
        <w:pStyle w:val="PL"/>
      </w:pPr>
    </w:p>
    <w:p w14:paraId="26F4A588" w14:textId="77777777" w:rsidR="00394471" w:rsidRPr="00EE6E73" w:rsidRDefault="00394471" w:rsidP="00EE6E73">
      <w:pPr>
        <w:pStyle w:val="PL"/>
      </w:pPr>
      <w:proofErr w:type="spellStart"/>
      <w:r w:rsidRPr="00EE6E73">
        <w:t>DownlinkConfigCommon</w:t>
      </w:r>
      <w:proofErr w:type="spellEnd"/>
      <w:r w:rsidRPr="00EE6E73">
        <w:t xml:space="preserve"> ::=        </w:t>
      </w:r>
      <w:r w:rsidRPr="00EE6E73">
        <w:rPr>
          <w:color w:val="993366"/>
        </w:rPr>
        <w:t>SEQUENCE</w:t>
      </w:r>
      <w:r w:rsidRPr="00EE6E73">
        <w:t xml:space="preserve"> {</w:t>
      </w:r>
    </w:p>
    <w:p w14:paraId="127F0B94" w14:textId="77777777" w:rsidR="00394471" w:rsidRPr="00EE6E73" w:rsidRDefault="00394471" w:rsidP="00EE6E73">
      <w:pPr>
        <w:pStyle w:val="PL"/>
        <w:rPr>
          <w:color w:val="808080"/>
        </w:rPr>
      </w:pPr>
      <w:r w:rsidRPr="00EE6E73">
        <w:t xml:space="preserve">    </w:t>
      </w:r>
      <w:proofErr w:type="spellStart"/>
      <w:r w:rsidRPr="00EE6E73">
        <w:t>frequencyInfoDL</w:t>
      </w:r>
      <w:proofErr w:type="spellEnd"/>
      <w:r w:rsidRPr="00EE6E73">
        <w:t xml:space="preserve">                 </w:t>
      </w:r>
      <w:proofErr w:type="spellStart"/>
      <w:r w:rsidRPr="00EE6E73">
        <w:t>FrequencyInfoDL</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InterFreqHOAndServCellAdd</w:t>
      </w:r>
      <w:proofErr w:type="spellEnd"/>
    </w:p>
    <w:p w14:paraId="2EEBF6F2" w14:textId="77777777" w:rsidR="00394471" w:rsidRPr="00EE6E73" w:rsidRDefault="00394471" w:rsidP="00EE6E73">
      <w:pPr>
        <w:pStyle w:val="PL"/>
        <w:rPr>
          <w:color w:val="808080"/>
        </w:rPr>
      </w:pPr>
      <w:r w:rsidRPr="00EE6E73">
        <w:t xml:space="preserve">    </w:t>
      </w:r>
      <w:proofErr w:type="spellStart"/>
      <w:r w:rsidRPr="00EE6E73">
        <w:t>initialDownlinkBWP</w:t>
      </w:r>
      <w:proofErr w:type="spellEnd"/>
      <w:r w:rsidRPr="00EE6E73">
        <w:t xml:space="preserve">              BWP-</w:t>
      </w:r>
      <w:proofErr w:type="spellStart"/>
      <w:r w:rsidRPr="00EE6E73">
        <w:t>DownlinkCommon</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ervCellAdd</w:t>
      </w:r>
      <w:proofErr w:type="spellEnd"/>
    </w:p>
    <w:p w14:paraId="401B2081" w14:textId="0EA5BED9" w:rsidR="005B7637" w:rsidRPr="00EE6E73" w:rsidRDefault="00394471" w:rsidP="00EE6E73">
      <w:pPr>
        <w:pStyle w:val="PL"/>
      </w:pPr>
      <w:r w:rsidRPr="00EE6E73">
        <w:t xml:space="preserve">    ...</w:t>
      </w:r>
      <w:r w:rsidR="005B7637" w:rsidRPr="00EE6E73">
        <w:t>,</w:t>
      </w:r>
    </w:p>
    <w:p w14:paraId="6BBABA9F" w14:textId="77777777" w:rsidR="005B7637" w:rsidRPr="00EE6E73" w:rsidRDefault="005B7637" w:rsidP="00EE6E73">
      <w:pPr>
        <w:pStyle w:val="PL"/>
      </w:pPr>
      <w:r w:rsidRPr="00EE6E73">
        <w:t xml:space="preserve">    [[</w:t>
      </w:r>
    </w:p>
    <w:p w14:paraId="2F573CCF" w14:textId="35B6FFBD" w:rsidR="00B37B2F" w:rsidRPr="00EE6E73" w:rsidRDefault="00B37B2F" w:rsidP="00EE6E73">
      <w:pPr>
        <w:pStyle w:val="PL"/>
        <w:rPr>
          <w:color w:val="808080"/>
        </w:rPr>
      </w:pPr>
      <w:r w:rsidRPr="00EE6E73">
        <w:t xml:space="preserve">    initialDownlinkBWP-RedCap-r17   BWP-</w:t>
      </w:r>
      <w:proofErr w:type="spellStart"/>
      <w:r w:rsidRPr="00EE6E73">
        <w:t>DownlinkCommon</w:t>
      </w:r>
      <w:proofErr w:type="spellEnd"/>
      <w:r w:rsidRPr="00EE6E73">
        <w:t xml:space="preserve">                              </w:t>
      </w:r>
      <w:r w:rsidRPr="00EE6E73">
        <w:rPr>
          <w:color w:val="993366"/>
        </w:rPr>
        <w:t>OPTIONAL</w:t>
      </w:r>
      <w:r w:rsidRPr="00EE6E73">
        <w:t xml:space="preserve">    </w:t>
      </w:r>
      <w:r w:rsidRPr="00EE6E73">
        <w:rPr>
          <w:color w:val="808080"/>
        </w:rPr>
        <w:t>-- Need R</w:t>
      </w:r>
    </w:p>
    <w:p w14:paraId="5EFC4E84" w14:textId="77777777" w:rsidR="005B7637" w:rsidRPr="00EE6E73" w:rsidRDefault="005B7637" w:rsidP="00EE6E73">
      <w:pPr>
        <w:pStyle w:val="PL"/>
      </w:pPr>
    </w:p>
    <w:p w14:paraId="25428104" w14:textId="1A0F1E3F" w:rsidR="005B7637" w:rsidRPr="00EE6E73" w:rsidRDefault="005B7637" w:rsidP="00EE6E73">
      <w:pPr>
        <w:pStyle w:val="PL"/>
      </w:pPr>
      <w:r w:rsidRPr="00EE6E73">
        <w:t xml:space="preserve">    ]]</w:t>
      </w:r>
    </w:p>
    <w:p w14:paraId="5B2EB86C" w14:textId="77777777" w:rsidR="00394471" w:rsidRPr="00EE6E73" w:rsidRDefault="00394471" w:rsidP="00EE6E73">
      <w:pPr>
        <w:pStyle w:val="PL"/>
      </w:pPr>
      <w:r w:rsidRPr="00EE6E73">
        <w:t>}</w:t>
      </w:r>
    </w:p>
    <w:p w14:paraId="2A65FA40" w14:textId="77777777" w:rsidR="00394471" w:rsidRPr="00EE6E73" w:rsidRDefault="00394471" w:rsidP="00EE6E73">
      <w:pPr>
        <w:pStyle w:val="PL"/>
      </w:pPr>
    </w:p>
    <w:p w14:paraId="253E3C1F" w14:textId="77777777" w:rsidR="00394471" w:rsidRPr="00EE6E73" w:rsidRDefault="00394471" w:rsidP="00EE6E73">
      <w:pPr>
        <w:pStyle w:val="PL"/>
        <w:rPr>
          <w:color w:val="808080"/>
        </w:rPr>
      </w:pPr>
      <w:r w:rsidRPr="00EE6E73">
        <w:rPr>
          <w:color w:val="808080"/>
        </w:rPr>
        <w:t>-- TAG-DOWNLINKCONFIGCOMMON-STOP</w:t>
      </w:r>
    </w:p>
    <w:p w14:paraId="5F95470E" w14:textId="77777777" w:rsidR="00394471" w:rsidRPr="00EE6E73" w:rsidRDefault="00394471" w:rsidP="00EE6E73">
      <w:pPr>
        <w:pStyle w:val="PL"/>
        <w:rPr>
          <w:color w:val="808080"/>
        </w:rPr>
      </w:pPr>
      <w:r w:rsidRPr="00EE6E73">
        <w:rPr>
          <w:color w:val="808080"/>
        </w:rPr>
        <w:t>-- ASN1STOP</w:t>
      </w:r>
    </w:p>
    <w:p w14:paraId="7CD3BD1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EE6E73" w:rsidRDefault="00394471" w:rsidP="00964CC4">
            <w:pPr>
              <w:pStyle w:val="TAH"/>
              <w:rPr>
                <w:lang w:eastAsia="sv-SE"/>
              </w:rPr>
            </w:pPr>
            <w:proofErr w:type="spellStart"/>
            <w:r w:rsidRPr="00EE6E73">
              <w:rPr>
                <w:i/>
                <w:lang w:eastAsia="sv-SE"/>
              </w:rPr>
              <w:t>DownlinkConfigCommon</w:t>
            </w:r>
            <w:proofErr w:type="spellEnd"/>
            <w:r w:rsidRPr="00EE6E73">
              <w:rPr>
                <w:lang w:eastAsia="sv-SE"/>
              </w:rPr>
              <w:t xml:space="preserve"> field descriptions</w:t>
            </w:r>
          </w:p>
        </w:tc>
      </w:tr>
      <w:tr w:rsidR="004112C8" w:rsidRPr="00EE6E73"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EE6E73" w:rsidRDefault="00394471" w:rsidP="00964CC4">
            <w:pPr>
              <w:pStyle w:val="TAL"/>
              <w:rPr>
                <w:b/>
                <w:i/>
                <w:lang w:eastAsia="sv-SE"/>
              </w:rPr>
            </w:pPr>
            <w:proofErr w:type="spellStart"/>
            <w:r w:rsidRPr="00EE6E73">
              <w:rPr>
                <w:b/>
                <w:i/>
                <w:lang w:eastAsia="sv-SE"/>
              </w:rPr>
              <w:t>frequencyInfoDL</w:t>
            </w:r>
            <w:proofErr w:type="spellEnd"/>
          </w:p>
          <w:p w14:paraId="4C19E104"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EE6E73" w:rsidRDefault="00394471" w:rsidP="00964CC4">
            <w:pPr>
              <w:pStyle w:val="TAL"/>
              <w:rPr>
                <w:b/>
                <w:i/>
                <w:lang w:eastAsia="sv-SE"/>
              </w:rPr>
            </w:pPr>
            <w:proofErr w:type="spellStart"/>
            <w:r w:rsidRPr="00EE6E73">
              <w:rPr>
                <w:b/>
                <w:i/>
                <w:lang w:eastAsia="sv-SE"/>
              </w:rPr>
              <w:t>initialDownlinkBWP</w:t>
            </w:r>
            <w:proofErr w:type="spellEnd"/>
          </w:p>
          <w:p w14:paraId="6924B999" w14:textId="4CF91920" w:rsidR="00394471" w:rsidRPr="00EE6E73" w:rsidRDefault="00394471" w:rsidP="00964CC4">
            <w:pPr>
              <w:pStyle w:val="TAL"/>
              <w:rPr>
                <w:lang w:eastAsia="sv-SE"/>
              </w:rPr>
            </w:pPr>
            <w:r w:rsidRPr="00EE6E73">
              <w:rPr>
                <w:lang w:eastAsia="sv-SE"/>
              </w:rPr>
              <w:t>The initial downlink BWP configuration for a serving cell.</w:t>
            </w:r>
            <w:r w:rsidR="00B37B2F" w:rsidRPr="00EE6E73">
              <w:rPr>
                <w:lang w:eastAsia="sv-SE"/>
              </w:rPr>
              <w:t xml:space="preserve"> </w:t>
            </w:r>
            <w:r w:rsidRPr="00EE6E73">
              <w:rPr>
                <w:lang w:eastAsia="sv-SE"/>
              </w:rPr>
              <w:t xml:space="preserve">The network configures the </w:t>
            </w:r>
            <w:proofErr w:type="spellStart"/>
            <w:r w:rsidRPr="00EE6E73">
              <w:rPr>
                <w:i/>
                <w:lang w:eastAsia="sv-SE"/>
              </w:rPr>
              <w:t>locationAndBandwidth</w:t>
            </w:r>
            <w:proofErr w:type="spellEnd"/>
            <w:r w:rsidRPr="00EE6E73">
              <w:rPr>
                <w:lang w:eastAsia="sv-SE"/>
              </w:rPr>
              <w:t xml:space="preserve"> so that the initial downlink BWP contains the entire CORESET#0 of this serving cell in the frequency domain.</w:t>
            </w:r>
          </w:p>
        </w:tc>
      </w:tr>
      <w:tr w:rsidR="000830BB" w:rsidRPr="00EE6E73"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EE6E73" w:rsidRDefault="00B37B2F" w:rsidP="00B37B2F">
            <w:pPr>
              <w:pStyle w:val="TAL"/>
              <w:rPr>
                <w:b/>
                <w:i/>
                <w:lang w:eastAsia="sv-SE"/>
              </w:rPr>
            </w:pPr>
            <w:proofErr w:type="spellStart"/>
            <w:r w:rsidRPr="00EE6E73">
              <w:rPr>
                <w:b/>
                <w:i/>
                <w:lang w:eastAsia="sv-SE"/>
              </w:rPr>
              <w:t>initialDownlinkBWP-RedCap</w:t>
            </w:r>
            <w:proofErr w:type="spellEnd"/>
          </w:p>
          <w:p w14:paraId="05E6E21F" w14:textId="71E5BC50" w:rsidR="00B37B2F" w:rsidRPr="00EE6E73" w:rsidRDefault="00B37B2F" w:rsidP="00B37B2F">
            <w:pPr>
              <w:pStyle w:val="TAL"/>
              <w:rPr>
                <w:lang w:eastAsia="sv-SE"/>
              </w:rPr>
            </w:pPr>
            <w:r w:rsidRPr="00EE6E73">
              <w:rPr>
                <w:lang w:eastAsia="sv-SE"/>
              </w:rPr>
              <w:t xml:space="preserve">If present, </w:t>
            </w:r>
            <w:r w:rsidR="007E492C" w:rsidRPr="00EE6E73">
              <w:rPr>
                <w:lang w:eastAsia="sv-SE"/>
              </w:rPr>
              <w:t>(e)</w:t>
            </w:r>
            <w:proofErr w:type="spellStart"/>
            <w:r w:rsidRPr="00EE6E73">
              <w:rPr>
                <w:lang w:eastAsia="sv-SE"/>
              </w:rPr>
              <w:t>RedCap</w:t>
            </w:r>
            <w:proofErr w:type="spellEnd"/>
            <w:r w:rsidRPr="00EE6E73">
              <w:rPr>
                <w:lang w:eastAsia="sv-SE"/>
              </w:rPr>
              <w:t xml:space="preserve"> UEs use this DL BWP instead of </w:t>
            </w:r>
            <w:proofErr w:type="spellStart"/>
            <w:r w:rsidRPr="00EE6E73">
              <w:rPr>
                <w:i/>
                <w:iCs/>
                <w:lang w:eastAsia="sv-SE"/>
              </w:rPr>
              <w:t>initialDownlinkBWP</w:t>
            </w:r>
            <w:proofErr w:type="spellEnd"/>
            <w:r w:rsidRPr="00EE6E73">
              <w:rPr>
                <w:lang w:eastAsia="sv-SE"/>
              </w:rPr>
              <w:t>.</w:t>
            </w:r>
          </w:p>
          <w:p w14:paraId="633C0D3A" w14:textId="420E72A4" w:rsidR="00B37B2F" w:rsidRPr="00EE6E73" w:rsidRDefault="00B37B2F" w:rsidP="00B37B2F">
            <w:pPr>
              <w:pStyle w:val="TAL"/>
              <w:rPr>
                <w:b/>
                <w:i/>
                <w:lang w:eastAsia="sv-SE"/>
              </w:rPr>
            </w:pPr>
            <w:r w:rsidRPr="00EE6E73">
              <w:rPr>
                <w:lang w:eastAsia="sv-SE"/>
              </w:rPr>
              <w:t xml:space="preserve">If absent, </w:t>
            </w:r>
            <w:r w:rsidR="007E492C" w:rsidRPr="00EE6E73">
              <w:rPr>
                <w:lang w:eastAsia="sv-SE"/>
              </w:rPr>
              <w:t>(e)</w:t>
            </w:r>
            <w:proofErr w:type="spellStart"/>
            <w:r w:rsidRPr="00EE6E73">
              <w:rPr>
                <w:lang w:eastAsia="sv-SE"/>
              </w:rPr>
              <w:t>RedCap</w:t>
            </w:r>
            <w:proofErr w:type="spellEnd"/>
            <w:r w:rsidRPr="00EE6E73">
              <w:rPr>
                <w:lang w:eastAsia="sv-SE"/>
              </w:rPr>
              <w:t xml:space="preserve"> UEs use </w:t>
            </w:r>
            <w:proofErr w:type="spellStart"/>
            <w:r w:rsidRPr="00EE6E73">
              <w:rPr>
                <w:i/>
                <w:iCs/>
                <w:lang w:eastAsia="sv-SE"/>
              </w:rPr>
              <w:t>initialDownlinkBWP</w:t>
            </w:r>
            <w:proofErr w:type="spellEnd"/>
            <w:r w:rsidRPr="00EE6E73">
              <w:rPr>
                <w:lang w:eastAsia="sv-SE"/>
              </w:rPr>
              <w:t xml:space="preserve"> provided that it does not exceed the </w:t>
            </w:r>
            <w:r w:rsidR="007E492C" w:rsidRPr="00EE6E73">
              <w:rPr>
                <w:lang w:eastAsia="sv-SE"/>
              </w:rPr>
              <w:t>(e)</w:t>
            </w:r>
            <w:proofErr w:type="spellStart"/>
            <w:r w:rsidRPr="00EE6E73">
              <w:rPr>
                <w:lang w:eastAsia="sv-SE"/>
              </w:rPr>
              <w:t>RedCap</w:t>
            </w:r>
            <w:proofErr w:type="spellEnd"/>
            <w:r w:rsidRPr="00EE6E73">
              <w:rPr>
                <w:lang w:eastAsia="sv-SE"/>
              </w:rPr>
              <w:t xml:space="preserve"> UE maximum bandwidth (see also </w:t>
            </w:r>
            <w:r w:rsidR="00947949" w:rsidRPr="00EE6E73">
              <w:rPr>
                <w:lang w:eastAsia="sv-SE"/>
              </w:rPr>
              <w:t>clause</w:t>
            </w:r>
            <w:r w:rsidRPr="00EE6E73">
              <w:rPr>
                <w:lang w:eastAsia="sv-SE"/>
              </w:rPr>
              <w:t xml:space="preserve"> 5.2.2.4.2).</w:t>
            </w:r>
          </w:p>
        </w:tc>
      </w:tr>
    </w:tbl>
    <w:p w14:paraId="7AD3AD1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EE6E73" w:rsidRDefault="00394471" w:rsidP="00964CC4">
            <w:pPr>
              <w:pStyle w:val="TAH"/>
              <w:rPr>
                <w:lang w:eastAsia="sv-SE"/>
              </w:rPr>
            </w:pPr>
            <w:r w:rsidRPr="00EE6E73">
              <w:rPr>
                <w:lang w:eastAsia="sv-SE"/>
              </w:rPr>
              <w:t>Explanation</w:t>
            </w:r>
          </w:p>
        </w:tc>
      </w:tr>
      <w:tr w:rsidR="004112C8" w:rsidRPr="00EE6E73"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EE6E73" w:rsidRDefault="00394471" w:rsidP="00964CC4">
            <w:pPr>
              <w:pStyle w:val="TAL"/>
              <w:rPr>
                <w:i/>
                <w:iCs/>
                <w:lang w:eastAsia="sv-SE"/>
              </w:rPr>
            </w:pPr>
            <w:proofErr w:type="spellStart"/>
            <w:r w:rsidRPr="00EE6E73">
              <w:rPr>
                <w:i/>
                <w:lang w:eastAsia="sv-SE"/>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EE6E73" w:rsidRDefault="00394471" w:rsidP="00964CC4">
            <w:pPr>
              <w:pStyle w:val="TAL"/>
              <w:rPr>
                <w:lang w:eastAsia="sv-SE"/>
              </w:rPr>
            </w:pPr>
            <w:r w:rsidRPr="00EE6E73">
              <w:rPr>
                <w:lang w:eastAsia="sv-SE"/>
              </w:rPr>
              <w:t>This field is mandatory present for inter-frequency handover, and upon serving cell (</w:t>
            </w:r>
            <w:proofErr w:type="spellStart"/>
            <w:r w:rsidRPr="00EE6E73">
              <w:rPr>
                <w:lang w:eastAsia="sv-SE"/>
              </w:rPr>
              <w:t>PSCell</w:t>
            </w:r>
            <w:proofErr w:type="spellEnd"/>
            <w:r w:rsidRPr="00EE6E73">
              <w:rPr>
                <w:lang w:eastAsia="sv-SE"/>
              </w:rPr>
              <w:t>/</w:t>
            </w:r>
            <w:proofErr w:type="spellStart"/>
            <w:r w:rsidRPr="00EE6E73">
              <w:rPr>
                <w:lang w:eastAsia="sv-SE"/>
              </w:rPr>
              <w:t>SCell</w:t>
            </w:r>
            <w:proofErr w:type="spellEnd"/>
            <w:r w:rsidRPr="00EE6E73">
              <w:rPr>
                <w:lang w:eastAsia="sv-SE"/>
              </w:rPr>
              <w:t>) addition. Otherwise, the field is optionally present, Need M.</w:t>
            </w:r>
          </w:p>
        </w:tc>
      </w:tr>
      <w:tr w:rsidR="00394471" w:rsidRPr="00EE6E73"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EE6E73" w:rsidRDefault="00394471" w:rsidP="00964CC4">
            <w:pPr>
              <w:pStyle w:val="TAL"/>
              <w:rPr>
                <w:i/>
                <w:iCs/>
                <w:lang w:eastAsia="sv-SE"/>
              </w:rPr>
            </w:pPr>
            <w:proofErr w:type="spellStart"/>
            <w:r w:rsidRPr="00EE6E73">
              <w:rPr>
                <w:i/>
                <w:lang w:eastAsia="sv-SE"/>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EE6E73" w:rsidRDefault="00394471" w:rsidP="00964CC4">
            <w:pPr>
              <w:pStyle w:val="TAL"/>
              <w:rPr>
                <w:lang w:eastAsia="sv-SE"/>
              </w:rPr>
            </w:pPr>
            <w:r w:rsidRPr="00EE6E73">
              <w:rPr>
                <w:lang w:eastAsia="sv-SE"/>
              </w:rPr>
              <w:t xml:space="preserve">This field is mandatory present upon serving cell addition (for </w:t>
            </w:r>
            <w:proofErr w:type="spellStart"/>
            <w:r w:rsidRPr="00EE6E73">
              <w:rPr>
                <w:lang w:eastAsia="sv-SE"/>
              </w:rPr>
              <w:t>PSCell</w:t>
            </w:r>
            <w:proofErr w:type="spellEnd"/>
            <w:r w:rsidRPr="00EE6E73">
              <w:rPr>
                <w:lang w:eastAsia="sv-SE"/>
              </w:rPr>
              <w:t xml:space="preserve"> and </w:t>
            </w:r>
            <w:proofErr w:type="spellStart"/>
            <w:r w:rsidRPr="00EE6E73">
              <w:rPr>
                <w:lang w:eastAsia="sv-SE"/>
              </w:rPr>
              <w:t>SCell</w:t>
            </w:r>
            <w:proofErr w:type="spellEnd"/>
            <w:r w:rsidRPr="00EE6E73">
              <w:rPr>
                <w:lang w:eastAsia="sv-SE"/>
              </w:rPr>
              <w:t>) and upon handover from E-UTRA to NR. It is optionally present, Need M otherwise.</w:t>
            </w:r>
          </w:p>
        </w:tc>
      </w:tr>
    </w:tbl>
    <w:p w14:paraId="15A31CCF" w14:textId="77777777" w:rsidR="00394471" w:rsidRPr="00EE6E73" w:rsidRDefault="00394471" w:rsidP="00394471"/>
    <w:p w14:paraId="2D94F097" w14:textId="77777777" w:rsidR="00394471" w:rsidRPr="00EE6E73" w:rsidRDefault="00394471" w:rsidP="00394471">
      <w:pPr>
        <w:pStyle w:val="Heading4"/>
      </w:pPr>
      <w:bookmarkStart w:id="4289" w:name="_Toc60777231"/>
      <w:bookmarkStart w:id="4290" w:name="_Toc193446177"/>
      <w:bookmarkStart w:id="4291" w:name="_Toc193451982"/>
      <w:bookmarkStart w:id="4292" w:name="_Toc193463252"/>
      <w:bookmarkStart w:id="4293" w:name="_Toc201295539"/>
      <w:bookmarkStart w:id="4294" w:name="MCCQCTEMPBM_00000261"/>
      <w:r w:rsidRPr="00EE6E73">
        <w:t>–</w:t>
      </w:r>
      <w:r w:rsidRPr="00EE6E73">
        <w:tab/>
      </w:r>
      <w:proofErr w:type="spellStart"/>
      <w:r w:rsidRPr="00EE6E73">
        <w:rPr>
          <w:i/>
        </w:rPr>
        <w:t>DownlinkConfigCommonSIB</w:t>
      </w:r>
      <w:bookmarkEnd w:id="4289"/>
      <w:bookmarkEnd w:id="4290"/>
      <w:bookmarkEnd w:id="4291"/>
      <w:bookmarkEnd w:id="4292"/>
      <w:bookmarkEnd w:id="4293"/>
      <w:proofErr w:type="spellEnd"/>
    </w:p>
    <w:bookmarkEnd w:id="4294"/>
    <w:p w14:paraId="45DE9DF5" w14:textId="77777777" w:rsidR="00394471" w:rsidRPr="00EE6E73" w:rsidRDefault="00394471" w:rsidP="00394471">
      <w:r w:rsidRPr="00EE6E73">
        <w:t xml:space="preserve">The IE </w:t>
      </w:r>
      <w:proofErr w:type="spellStart"/>
      <w:r w:rsidRPr="00EE6E73">
        <w:rPr>
          <w:i/>
        </w:rPr>
        <w:t>DownlinkConfigCommonSIB</w:t>
      </w:r>
      <w:proofErr w:type="spellEnd"/>
      <w:r w:rsidRPr="00EE6E73">
        <w:rPr>
          <w:i/>
        </w:rPr>
        <w:t xml:space="preserve"> </w:t>
      </w:r>
      <w:r w:rsidRPr="00EE6E73">
        <w:t>provides common downlink parameters of a cell.</w:t>
      </w:r>
    </w:p>
    <w:p w14:paraId="085E9653" w14:textId="77777777" w:rsidR="00394471" w:rsidRPr="00EE6E73" w:rsidRDefault="00394471" w:rsidP="00394471">
      <w:pPr>
        <w:pStyle w:val="TH"/>
      </w:pPr>
      <w:proofErr w:type="spellStart"/>
      <w:r w:rsidRPr="00EE6E73">
        <w:rPr>
          <w:i/>
        </w:rPr>
        <w:t>DownlinkConfigCommonSIB</w:t>
      </w:r>
      <w:proofErr w:type="spellEnd"/>
      <w:r w:rsidRPr="00EE6E73">
        <w:t xml:space="preserve"> information element</w:t>
      </w:r>
    </w:p>
    <w:p w14:paraId="2FB9AB38" w14:textId="77777777" w:rsidR="00394471" w:rsidRPr="00EE6E73" w:rsidRDefault="00394471" w:rsidP="00EE6E73">
      <w:pPr>
        <w:pStyle w:val="PL"/>
        <w:rPr>
          <w:color w:val="808080"/>
        </w:rPr>
      </w:pPr>
      <w:r w:rsidRPr="00EE6E73">
        <w:rPr>
          <w:color w:val="808080"/>
        </w:rPr>
        <w:t>-- ASN1START</w:t>
      </w:r>
    </w:p>
    <w:p w14:paraId="00EA5E9C" w14:textId="77777777" w:rsidR="00394471" w:rsidRPr="00EE6E73" w:rsidRDefault="00394471" w:rsidP="00EE6E73">
      <w:pPr>
        <w:pStyle w:val="PL"/>
        <w:rPr>
          <w:color w:val="808080"/>
        </w:rPr>
      </w:pPr>
      <w:r w:rsidRPr="00EE6E73">
        <w:rPr>
          <w:color w:val="808080"/>
        </w:rPr>
        <w:t>-- TAG-DOWNLINKCONFIGCOMMONSIB-START</w:t>
      </w:r>
    </w:p>
    <w:p w14:paraId="3A3C434A" w14:textId="77777777" w:rsidR="00394471" w:rsidRPr="00EE6E73" w:rsidRDefault="00394471" w:rsidP="00EE6E73">
      <w:pPr>
        <w:pStyle w:val="PL"/>
      </w:pPr>
    </w:p>
    <w:p w14:paraId="34EE45B3" w14:textId="77777777" w:rsidR="00394471" w:rsidRPr="00EE6E73" w:rsidRDefault="00394471" w:rsidP="00EE6E73">
      <w:pPr>
        <w:pStyle w:val="PL"/>
      </w:pPr>
      <w:proofErr w:type="spellStart"/>
      <w:r w:rsidRPr="00EE6E73">
        <w:t>DownlinkConfigCommonSIB</w:t>
      </w:r>
      <w:proofErr w:type="spellEnd"/>
      <w:r w:rsidRPr="00EE6E73">
        <w:t xml:space="preserve"> ::=     </w:t>
      </w:r>
      <w:r w:rsidRPr="00EE6E73">
        <w:rPr>
          <w:color w:val="993366"/>
        </w:rPr>
        <w:t>SEQUENCE</w:t>
      </w:r>
      <w:r w:rsidRPr="00EE6E73">
        <w:t xml:space="preserve"> {</w:t>
      </w:r>
    </w:p>
    <w:p w14:paraId="33F4C4D6" w14:textId="77777777" w:rsidR="00394471" w:rsidRPr="00EE6E73" w:rsidRDefault="00394471" w:rsidP="00EE6E73">
      <w:pPr>
        <w:pStyle w:val="PL"/>
      </w:pPr>
      <w:r w:rsidRPr="00EE6E73">
        <w:lastRenderedPageBreak/>
        <w:t xml:space="preserve">    </w:t>
      </w:r>
      <w:proofErr w:type="spellStart"/>
      <w:r w:rsidRPr="00EE6E73">
        <w:t>frequencyInfoDL</w:t>
      </w:r>
      <w:proofErr w:type="spellEnd"/>
      <w:r w:rsidRPr="00EE6E73">
        <w:t xml:space="preserve">                 </w:t>
      </w:r>
      <w:proofErr w:type="spellStart"/>
      <w:r w:rsidRPr="00EE6E73">
        <w:t>FrequencyInfoDL</w:t>
      </w:r>
      <w:proofErr w:type="spellEnd"/>
      <w:r w:rsidRPr="00EE6E73">
        <w:t>-SIB,</w:t>
      </w:r>
    </w:p>
    <w:p w14:paraId="5030134B" w14:textId="77777777" w:rsidR="00394471" w:rsidRPr="00EE6E73" w:rsidRDefault="00394471" w:rsidP="00EE6E73">
      <w:pPr>
        <w:pStyle w:val="PL"/>
      </w:pPr>
      <w:r w:rsidRPr="00EE6E73">
        <w:t xml:space="preserve">    </w:t>
      </w:r>
      <w:proofErr w:type="spellStart"/>
      <w:r w:rsidRPr="00EE6E73">
        <w:t>initialDownlinkBWP</w:t>
      </w:r>
      <w:proofErr w:type="spellEnd"/>
      <w:r w:rsidRPr="00EE6E73">
        <w:t xml:space="preserve">              BWP-</w:t>
      </w:r>
      <w:proofErr w:type="spellStart"/>
      <w:r w:rsidRPr="00EE6E73">
        <w:t>DownlinkCommon</w:t>
      </w:r>
      <w:proofErr w:type="spellEnd"/>
      <w:r w:rsidRPr="00EE6E73">
        <w:t>,</w:t>
      </w:r>
    </w:p>
    <w:p w14:paraId="5F60FE02" w14:textId="5AB91586" w:rsidR="00394471" w:rsidRPr="00EE6E73" w:rsidRDefault="00394471" w:rsidP="00EE6E73">
      <w:pPr>
        <w:pStyle w:val="PL"/>
      </w:pPr>
      <w:r w:rsidRPr="00EE6E73">
        <w:t xml:space="preserve">    </w:t>
      </w:r>
      <w:proofErr w:type="spellStart"/>
      <w:r w:rsidRPr="00EE6E73">
        <w:t>bcch</w:t>
      </w:r>
      <w:proofErr w:type="spellEnd"/>
      <w:r w:rsidRPr="00EE6E73">
        <w:t>-Config                     BCCH-Config,</w:t>
      </w:r>
    </w:p>
    <w:p w14:paraId="26FD83CC" w14:textId="097BA2A1" w:rsidR="00394471" w:rsidRPr="00EE6E73" w:rsidRDefault="00394471" w:rsidP="00EE6E73">
      <w:pPr>
        <w:pStyle w:val="PL"/>
      </w:pPr>
      <w:r w:rsidRPr="00EE6E73">
        <w:t xml:space="preserve">    </w:t>
      </w:r>
      <w:proofErr w:type="spellStart"/>
      <w:r w:rsidRPr="00EE6E73">
        <w:t>pcch</w:t>
      </w:r>
      <w:proofErr w:type="spellEnd"/>
      <w:r w:rsidRPr="00EE6E73">
        <w:t>-Config                     PCCH-Config,</w:t>
      </w:r>
    </w:p>
    <w:p w14:paraId="290E3003" w14:textId="671AB202" w:rsidR="0078452E" w:rsidRPr="00EE6E73" w:rsidRDefault="00394471" w:rsidP="00EE6E73">
      <w:pPr>
        <w:pStyle w:val="PL"/>
      </w:pPr>
      <w:r w:rsidRPr="00EE6E73">
        <w:t xml:space="preserve">    ...</w:t>
      </w:r>
      <w:r w:rsidR="0078452E" w:rsidRPr="00EE6E73">
        <w:t>,</w:t>
      </w:r>
    </w:p>
    <w:p w14:paraId="20549E96" w14:textId="22BA2E71" w:rsidR="0078452E" w:rsidRPr="00EE6E73" w:rsidRDefault="0078452E" w:rsidP="00EE6E73">
      <w:pPr>
        <w:pStyle w:val="PL"/>
      </w:pPr>
      <w:r w:rsidRPr="00EE6E73">
        <w:t xml:space="preserve">    [[</w:t>
      </w:r>
    </w:p>
    <w:p w14:paraId="69549C82" w14:textId="062BE76C" w:rsidR="0078452E" w:rsidRPr="00EE6E73" w:rsidRDefault="0078452E" w:rsidP="00EE6E73">
      <w:pPr>
        <w:pStyle w:val="PL"/>
        <w:rPr>
          <w:color w:val="808080"/>
        </w:rPr>
      </w:pPr>
      <w:r w:rsidRPr="00EE6E73">
        <w:t xml:space="preserve">    pei-Config-r17                  </w:t>
      </w:r>
      <w:proofErr w:type="spellStart"/>
      <w:r w:rsidRPr="00EE6E73">
        <w:t>PEI-Config-r17</w:t>
      </w:r>
      <w:proofErr w:type="spellEnd"/>
      <w:r w:rsidRPr="00EE6E73">
        <w:t xml:space="preserve">                         </w:t>
      </w:r>
      <w:r w:rsidRPr="00EE6E73">
        <w:rPr>
          <w:color w:val="993366"/>
        </w:rPr>
        <w:t>OPTIONAL</w:t>
      </w:r>
      <w:r w:rsidR="0044265B" w:rsidRPr="00EE6E73">
        <w:t>,</w:t>
      </w:r>
      <w:r w:rsidRPr="00EE6E73">
        <w:t xml:space="preserve">     </w:t>
      </w:r>
      <w:r w:rsidRPr="00EE6E73">
        <w:rPr>
          <w:color w:val="808080"/>
        </w:rPr>
        <w:t>-- Need R</w:t>
      </w:r>
    </w:p>
    <w:p w14:paraId="43119D96" w14:textId="5D59D4E7" w:rsidR="00B37B2F" w:rsidRPr="00EE6E73" w:rsidRDefault="00B37B2F" w:rsidP="00EE6E73">
      <w:pPr>
        <w:pStyle w:val="PL"/>
        <w:rPr>
          <w:color w:val="808080"/>
        </w:rPr>
      </w:pPr>
      <w:r w:rsidRPr="00EE6E73">
        <w:t xml:space="preserve">    initialDownlinkBWP-RedCap-r17   BWP-</w:t>
      </w:r>
      <w:proofErr w:type="spellStart"/>
      <w:r w:rsidRPr="00EE6E73">
        <w:t>DownlinkCommon</w:t>
      </w:r>
      <w:proofErr w:type="spellEnd"/>
      <w:r w:rsidRPr="00EE6E73">
        <w:t xml:space="preserve">                     </w:t>
      </w:r>
      <w:r w:rsidRPr="00EE6E73">
        <w:rPr>
          <w:color w:val="993366"/>
        </w:rPr>
        <w:t>OPTIONAL</w:t>
      </w:r>
      <w:r w:rsidRPr="00EE6E73">
        <w:t xml:space="preserve">      </w:t>
      </w:r>
      <w:r w:rsidRPr="00EE6E73">
        <w:rPr>
          <w:color w:val="808080"/>
        </w:rPr>
        <w:t>-</w:t>
      </w:r>
      <w:r w:rsidR="00681E30" w:rsidRPr="00EE6E73">
        <w:rPr>
          <w:color w:val="808080"/>
        </w:rPr>
        <w:t>-</w:t>
      </w:r>
      <w:r w:rsidRPr="00EE6E73">
        <w:rPr>
          <w:color w:val="808080"/>
        </w:rPr>
        <w:t xml:space="preserve"> Need R</w:t>
      </w:r>
    </w:p>
    <w:p w14:paraId="30C72683" w14:textId="51A9670E" w:rsidR="006659DC" w:rsidRPr="00EE6E73" w:rsidRDefault="0078452E" w:rsidP="00EE6E73">
      <w:pPr>
        <w:pStyle w:val="PL"/>
      </w:pPr>
      <w:r w:rsidRPr="00EE6E73">
        <w:t xml:space="preserve">    ]]</w:t>
      </w:r>
      <w:r w:rsidR="006659DC" w:rsidRPr="00EE6E73">
        <w:t>,</w:t>
      </w:r>
    </w:p>
    <w:p w14:paraId="631D4FDF" w14:textId="77777777" w:rsidR="006659DC" w:rsidRPr="00EE6E73" w:rsidRDefault="006659DC" w:rsidP="00EE6E73">
      <w:pPr>
        <w:pStyle w:val="PL"/>
      </w:pPr>
      <w:r w:rsidRPr="00EE6E73">
        <w:t xml:space="preserve">    [[</w:t>
      </w:r>
    </w:p>
    <w:p w14:paraId="768E0782" w14:textId="6E517AE9" w:rsidR="006659DC" w:rsidRPr="00EE6E73" w:rsidRDefault="006659DC" w:rsidP="00EE6E73">
      <w:pPr>
        <w:pStyle w:val="PL"/>
        <w:rPr>
          <w:color w:val="808080"/>
        </w:rPr>
      </w:pPr>
      <w:r w:rsidRPr="00EE6E73">
        <w:t xml:space="preserve">    frequencyInfoDL-v1800           FrequencyInfoDL-SIB-v1800              </w:t>
      </w:r>
      <w:r w:rsidRPr="00EE6E73">
        <w:rPr>
          <w:color w:val="993366"/>
        </w:rPr>
        <w:t>OPTIONAL</w:t>
      </w:r>
      <w:r w:rsidRPr="00EE6E73">
        <w:t xml:space="preserve">      </w:t>
      </w:r>
      <w:r w:rsidRPr="00EE6E73">
        <w:rPr>
          <w:color w:val="808080"/>
        </w:rPr>
        <w:t>-- Need R</w:t>
      </w:r>
    </w:p>
    <w:p w14:paraId="0A2A5CE0" w14:textId="77777777" w:rsidR="00580699" w:rsidRPr="0044569D" w:rsidRDefault="00580699" w:rsidP="00580699">
      <w:pPr>
        <w:pStyle w:val="PL"/>
      </w:pPr>
      <w:r w:rsidRPr="00D839FF">
        <w:t xml:space="preserve">    ]]</w:t>
      </w:r>
      <w:r w:rsidRPr="0044569D">
        <w:t>,</w:t>
      </w:r>
    </w:p>
    <w:p w14:paraId="1639B8A5" w14:textId="77777777" w:rsidR="00580699" w:rsidRPr="0044569D" w:rsidRDefault="00580699" w:rsidP="00580699">
      <w:pPr>
        <w:pStyle w:val="PL"/>
      </w:pPr>
      <w:r w:rsidRPr="0044569D">
        <w:t xml:space="preserve">    [[</w:t>
      </w:r>
    </w:p>
    <w:p w14:paraId="3F6D5F6B" w14:textId="42D14D70" w:rsidR="00580699" w:rsidRPr="0044569D" w:rsidRDefault="00580699" w:rsidP="00580699">
      <w:pPr>
        <w:pStyle w:val="PL"/>
        <w:rPr>
          <w:color w:val="808080"/>
        </w:rPr>
      </w:pPr>
      <w:r w:rsidRPr="0044569D">
        <w:t xml:space="preserve">    pagingAdaptPEI-Config-r19          PEI-Config-r17                         </w:t>
      </w:r>
      <w:r w:rsidRPr="0044569D">
        <w:rPr>
          <w:color w:val="993366"/>
        </w:rPr>
        <w:t>OPTIONAL</w:t>
      </w:r>
      <w:r w:rsidRPr="0044569D">
        <w:t xml:space="preserve">     </w:t>
      </w:r>
      <w:r w:rsidRPr="0044569D">
        <w:rPr>
          <w:color w:val="808080"/>
        </w:rPr>
        <w:t>-- Need R</w:t>
      </w:r>
    </w:p>
    <w:p w14:paraId="61F25EAA" w14:textId="77777777" w:rsidR="00580699" w:rsidRPr="00D839FF" w:rsidRDefault="00580699" w:rsidP="00580699">
      <w:pPr>
        <w:pStyle w:val="PL"/>
      </w:pPr>
      <w:r w:rsidRPr="0044569D">
        <w:rPr>
          <w:color w:val="808080"/>
        </w:rPr>
        <w:t xml:space="preserve">    ]]</w:t>
      </w:r>
    </w:p>
    <w:p w14:paraId="6A6911D3" w14:textId="77777777" w:rsidR="00394471" w:rsidRPr="00EE6E73" w:rsidRDefault="00394471" w:rsidP="00EE6E73">
      <w:pPr>
        <w:pStyle w:val="PL"/>
      </w:pPr>
      <w:r w:rsidRPr="00EE6E73">
        <w:t>}</w:t>
      </w:r>
    </w:p>
    <w:p w14:paraId="5BDDC14A" w14:textId="77777777" w:rsidR="00394471" w:rsidRPr="00EE6E73" w:rsidRDefault="00394471" w:rsidP="00EE6E73">
      <w:pPr>
        <w:pStyle w:val="PL"/>
      </w:pPr>
    </w:p>
    <w:p w14:paraId="6BD8524B" w14:textId="1DE3B52C" w:rsidR="00BD4216" w:rsidRPr="00EE6E73" w:rsidRDefault="00BD4216" w:rsidP="00EE6E73">
      <w:pPr>
        <w:pStyle w:val="PL"/>
      </w:pPr>
      <w:r w:rsidRPr="00EE6E73">
        <w:t xml:space="preserve">DownlinkConfigCommonSIB-v1760 ::=   </w:t>
      </w:r>
      <w:r w:rsidRPr="00EE6E73">
        <w:rPr>
          <w:color w:val="993366"/>
        </w:rPr>
        <w:t>SEQUENCE</w:t>
      </w:r>
      <w:r w:rsidRPr="00EE6E73">
        <w:t xml:space="preserve"> {</w:t>
      </w:r>
    </w:p>
    <w:p w14:paraId="64DA06B2" w14:textId="63EA767A" w:rsidR="00BD4216" w:rsidRPr="00EE6E73" w:rsidRDefault="00BD4216" w:rsidP="00EE6E73">
      <w:pPr>
        <w:pStyle w:val="PL"/>
      </w:pPr>
      <w:r w:rsidRPr="00EE6E73">
        <w:t xml:space="preserve">    frequencyInfoDL-v1760               FrequencyInfoDL-SIB-v1760</w:t>
      </w:r>
    </w:p>
    <w:p w14:paraId="654D1477" w14:textId="1B3FD9D2" w:rsidR="00394471" w:rsidRPr="00EE6E73" w:rsidRDefault="00BD4216" w:rsidP="00EE6E73">
      <w:pPr>
        <w:pStyle w:val="PL"/>
      </w:pPr>
      <w:r w:rsidRPr="00EE6E73">
        <w:t>}</w:t>
      </w:r>
    </w:p>
    <w:p w14:paraId="4A1302B3" w14:textId="77777777" w:rsidR="00BD4216" w:rsidRPr="00EE6E73" w:rsidRDefault="00BD4216" w:rsidP="00EE6E73">
      <w:pPr>
        <w:pStyle w:val="PL"/>
      </w:pPr>
    </w:p>
    <w:p w14:paraId="5916F83D" w14:textId="77777777" w:rsidR="00394471" w:rsidRPr="00EE6E73" w:rsidRDefault="00394471" w:rsidP="00EE6E73">
      <w:pPr>
        <w:pStyle w:val="PL"/>
      </w:pPr>
      <w:r w:rsidRPr="00EE6E73">
        <w:t xml:space="preserve">BCCH-Config ::=                 </w:t>
      </w:r>
      <w:r w:rsidRPr="00EE6E73">
        <w:rPr>
          <w:color w:val="993366"/>
        </w:rPr>
        <w:t>SEQUENCE</w:t>
      </w:r>
      <w:r w:rsidRPr="00EE6E73">
        <w:t xml:space="preserve"> {</w:t>
      </w:r>
    </w:p>
    <w:p w14:paraId="613E2249" w14:textId="77777777" w:rsidR="00394471" w:rsidRPr="00EE6E73" w:rsidRDefault="00394471" w:rsidP="00EE6E73">
      <w:pPr>
        <w:pStyle w:val="PL"/>
      </w:pPr>
      <w:r w:rsidRPr="00EE6E73">
        <w:t xml:space="preserve">    </w:t>
      </w:r>
      <w:proofErr w:type="spellStart"/>
      <w:r w:rsidRPr="00EE6E73">
        <w:t>modificationPeriodCoeff</w:t>
      </w:r>
      <w:proofErr w:type="spellEnd"/>
      <w:r w:rsidRPr="00EE6E73">
        <w:t xml:space="preserve">         </w:t>
      </w:r>
      <w:r w:rsidRPr="00EE6E73">
        <w:rPr>
          <w:color w:val="993366"/>
        </w:rPr>
        <w:t>ENUMERATED</w:t>
      </w:r>
      <w:r w:rsidRPr="00EE6E73">
        <w:t xml:space="preserve"> {n2, n4, n8, n16},</w:t>
      </w:r>
    </w:p>
    <w:p w14:paraId="27B63A77" w14:textId="77777777" w:rsidR="00394471" w:rsidRPr="00EE6E73" w:rsidRDefault="00394471" w:rsidP="00EE6E73">
      <w:pPr>
        <w:pStyle w:val="PL"/>
      </w:pPr>
      <w:r w:rsidRPr="00EE6E73">
        <w:t xml:space="preserve">    ...</w:t>
      </w:r>
    </w:p>
    <w:p w14:paraId="14EDA8F2" w14:textId="77777777" w:rsidR="00394471" w:rsidRPr="00EE6E73" w:rsidRDefault="00394471" w:rsidP="00EE6E73">
      <w:pPr>
        <w:pStyle w:val="PL"/>
      </w:pPr>
      <w:r w:rsidRPr="00EE6E73">
        <w:t>}</w:t>
      </w:r>
    </w:p>
    <w:p w14:paraId="7C770ADA" w14:textId="77777777" w:rsidR="00394471" w:rsidRPr="00EE6E73" w:rsidRDefault="00394471" w:rsidP="00EE6E73">
      <w:pPr>
        <w:pStyle w:val="PL"/>
      </w:pPr>
    </w:p>
    <w:p w14:paraId="7DE83D36" w14:textId="77777777" w:rsidR="00394471" w:rsidRPr="00EE6E73" w:rsidRDefault="00394471" w:rsidP="00EE6E73">
      <w:pPr>
        <w:pStyle w:val="PL"/>
      </w:pPr>
    </w:p>
    <w:p w14:paraId="51812FBC" w14:textId="77777777" w:rsidR="00394471" w:rsidRPr="00EE6E73" w:rsidRDefault="00394471" w:rsidP="00EE6E73">
      <w:pPr>
        <w:pStyle w:val="PL"/>
      </w:pPr>
      <w:r w:rsidRPr="00EE6E73">
        <w:t xml:space="preserve">PCCH-Config ::=             </w:t>
      </w:r>
      <w:r w:rsidRPr="00EE6E73">
        <w:rPr>
          <w:color w:val="993366"/>
        </w:rPr>
        <w:t>SEQUENCE</w:t>
      </w:r>
      <w:r w:rsidRPr="00EE6E73">
        <w:t xml:space="preserve"> {</w:t>
      </w:r>
    </w:p>
    <w:p w14:paraId="64112785" w14:textId="77777777" w:rsidR="00394471" w:rsidRPr="00EE6E73" w:rsidRDefault="00394471" w:rsidP="00EE6E73">
      <w:pPr>
        <w:pStyle w:val="PL"/>
      </w:pPr>
      <w:r w:rsidRPr="00EE6E73">
        <w:t xml:space="preserve">    </w:t>
      </w:r>
      <w:proofErr w:type="spellStart"/>
      <w:r w:rsidRPr="00EE6E73">
        <w:t>defaultPagingCycle</w:t>
      </w:r>
      <w:proofErr w:type="spellEnd"/>
      <w:r w:rsidRPr="00EE6E73">
        <w:t xml:space="preserve">                  </w:t>
      </w:r>
      <w:proofErr w:type="spellStart"/>
      <w:r w:rsidRPr="00EE6E73">
        <w:t>PagingCycle</w:t>
      </w:r>
      <w:proofErr w:type="spellEnd"/>
      <w:r w:rsidRPr="00EE6E73">
        <w:t>,</w:t>
      </w:r>
    </w:p>
    <w:p w14:paraId="01260C8F" w14:textId="77777777" w:rsidR="00394471" w:rsidRPr="00EE6E73" w:rsidRDefault="00394471" w:rsidP="00EE6E73">
      <w:pPr>
        <w:pStyle w:val="PL"/>
      </w:pPr>
      <w:r w:rsidRPr="00EE6E73">
        <w:t xml:space="preserve">    </w:t>
      </w:r>
      <w:proofErr w:type="spellStart"/>
      <w:r w:rsidRPr="00EE6E73">
        <w:t>nAndPagingFrameOffset</w:t>
      </w:r>
      <w:proofErr w:type="spellEnd"/>
      <w:r w:rsidRPr="00EE6E73">
        <w:t xml:space="preserve">               </w:t>
      </w:r>
      <w:r w:rsidRPr="00EE6E73">
        <w:rPr>
          <w:color w:val="993366"/>
        </w:rPr>
        <w:t>CHOICE</w:t>
      </w:r>
      <w:r w:rsidRPr="00EE6E73">
        <w:t xml:space="preserve"> {</w:t>
      </w:r>
    </w:p>
    <w:p w14:paraId="2BBC8B5D" w14:textId="77777777" w:rsidR="00394471" w:rsidRPr="00EE6E73" w:rsidRDefault="00394471" w:rsidP="00EE6E73">
      <w:pPr>
        <w:pStyle w:val="PL"/>
      </w:pPr>
      <w:r w:rsidRPr="00EE6E73">
        <w:t xml:space="preserve">        </w:t>
      </w:r>
      <w:proofErr w:type="spellStart"/>
      <w:r w:rsidRPr="00EE6E73">
        <w:t>oneT</w:t>
      </w:r>
      <w:proofErr w:type="spellEnd"/>
      <w:r w:rsidRPr="00EE6E73">
        <w:t xml:space="preserve">                                </w:t>
      </w:r>
      <w:r w:rsidRPr="00EE6E73">
        <w:rPr>
          <w:color w:val="993366"/>
        </w:rPr>
        <w:t>NULL</w:t>
      </w:r>
      <w:r w:rsidRPr="00EE6E73">
        <w:t>,</w:t>
      </w:r>
    </w:p>
    <w:p w14:paraId="7B3B3836" w14:textId="77777777" w:rsidR="00394471" w:rsidRPr="00EE6E73" w:rsidRDefault="00394471" w:rsidP="00EE6E73">
      <w:pPr>
        <w:pStyle w:val="PL"/>
      </w:pPr>
      <w:r w:rsidRPr="00EE6E73">
        <w:t xml:space="preserve">        </w:t>
      </w:r>
      <w:proofErr w:type="spellStart"/>
      <w:r w:rsidRPr="00EE6E73">
        <w:t>halfT</w:t>
      </w:r>
      <w:proofErr w:type="spellEnd"/>
      <w:r w:rsidRPr="00EE6E73">
        <w:t xml:space="preserve">                               </w:t>
      </w:r>
      <w:r w:rsidRPr="00EE6E73">
        <w:rPr>
          <w:color w:val="993366"/>
        </w:rPr>
        <w:t>INTEGER</w:t>
      </w:r>
      <w:r w:rsidRPr="00EE6E73">
        <w:t xml:space="preserve"> (0..1),</w:t>
      </w:r>
    </w:p>
    <w:p w14:paraId="29E87B9F" w14:textId="77777777" w:rsidR="00394471" w:rsidRPr="00EE6E73" w:rsidRDefault="00394471" w:rsidP="00EE6E73">
      <w:pPr>
        <w:pStyle w:val="PL"/>
      </w:pPr>
      <w:r w:rsidRPr="00EE6E73">
        <w:t xml:space="preserve">        </w:t>
      </w:r>
      <w:proofErr w:type="spellStart"/>
      <w:r w:rsidRPr="00EE6E73">
        <w:t>quarterT</w:t>
      </w:r>
      <w:proofErr w:type="spellEnd"/>
      <w:r w:rsidRPr="00EE6E73">
        <w:t xml:space="preserve">                            </w:t>
      </w:r>
      <w:r w:rsidRPr="00EE6E73">
        <w:rPr>
          <w:color w:val="993366"/>
        </w:rPr>
        <w:t>INTEGER</w:t>
      </w:r>
      <w:r w:rsidRPr="00EE6E73">
        <w:t xml:space="preserve"> (0..3),</w:t>
      </w:r>
    </w:p>
    <w:p w14:paraId="56DB58B4" w14:textId="77777777" w:rsidR="00394471" w:rsidRPr="00EE6E73" w:rsidRDefault="00394471" w:rsidP="00EE6E73">
      <w:pPr>
        <w:pStyle w:val="PL"/>
      </w:pPr>
      <w:r w:rsidRPr="00EE6E73">
        <w:t xml:space="preserve">        </w:t>
      </w:r>
      <w:proofErr w:type="spellStart"/>
      <w:r w:rsidRPr="00EE6E73">
        <w:t>oneEighthT</w:t>
      </w:r>
      <w:proofErr w:type="spellEnd"/>
      <w:r w:rsidRPr="00EE6E73">
        <w:t xml:space="preserve">                          </w:t>
      </w:r>
      <w:r w:rsidRPr="00EE6E73">
        <w:rPr>
          <w:color w:val="993366"/>
        </w:rPr>
        <w:t>INTEGER</w:t>
      </w:r>
      <w:r w:rsidRPr="00EE6E73">
        <w:t xml:space="preserve"> (0..7),</w:t>
      </w:r>
    </w:p>
    <w:p w14:paraId="37E6D858" w14:textId="77777777" w:rsidR="00394471" w:rsidRPr="00EE6E73" w:rsidRDefault="00394471" w:rsidP="00EE6E73">
      <w:pPr>
        <w:pStyle w:val="PL"/>
      </w:pPr>
      <w:r w:rsidRPr="00EE6E73">
        <w:t xml:space="preserve">        </w:t>
      </w:r>
      <w:proofErr w:type="spellStart"/>
      <w:r w:rsidRPr="00EE6E73">
        <w:t>oneSixteenthT</w:t>
      </w:r>
      <w:proofErr w:type="spellEnd"/>
      <w:r w:rsidRPr="00EE6E73">
        <w:t xml:space="preserve">                       </w:t>
      </w:r>
      <w:r w:rsidRPr="00EE6E73">
        <w:rPr>
          <w:color w:val="993366"/>
        </w:rPr>
        <w:t>INTEGER</w:t>
      </w:r>
      <w:r w:rsidRPr="00EE6E73">
        <w:t xml:space="preserve"> (0..15)</w:t>
      </w:r>
    </w:p>
    <w:p w14:paraId="2E06717A" w14:textId="77777777" w:rsidR="00394471" w:rsidRPr="00EE6E73" w:rsidRDefault="00394471" w:rsidP="00EE6E73">
      <w:pPr>
        <w:pStyle w:val="PL"/>
      </w:pPr>
      <w:r w:rsidRPr="00EE6E73">
        <w:t xml:space="preserve">    },</w:t>
      </w:r>
    </w:p>
    <w:p w14:paraId="483C1010" w14:textId="77777777" w:rsidR="00394471" w:rsidRPr="00EE6E73" w:rsidRDefault="00394471" w:rsidP="00EE6E73">
      <w:pPr>
        <w:pStyle w:val="PL"/>
      </w:pPr>
      <w:r w:rsidRPr="00EE6E73">
        <w:t xml:space="preserve">    ns                                  </w:t>
      </w:r>
      <w:r w:rsidRPr="00EE6E73">
        <w:rPr>
          <w:color w:val="993366"/>
        </w:rPr>
        <w:t>ENUMERATED</w:t>
      </w:r>
      <w:r w:rsidRPr="00EE6E73">
        <w:t xml:space="preserve"> {four, two, one},</w:t>
      </w:r>
    </w:p>
    <w:p w14:paraId="43411F3D" w14:textId="77777777" w:rsidR="00394471" w:rsidRPr="00EE6E73" w:rsidRDefault="00394471" w:rsidP="00EE6E73">
      <w:pPr>
        <w:pStyle w:val="PL"/>
      </w:pPr>
      <w:r w:rsidRPr="00EE6E73">
        <w:t xml:space="preserve">    </w:t>
      </w:r>
      <w:proofErr w:type="spellStart"/>
      <w:r w:rsidRPr="00EE6E73">
        <w:t>firstPDCCH-MonitoringOccasionOfPO</w:t>
      </w:r>
      <w:proofErr w:type="spellEnd"/>
      <w:r w:rsidRPr="00EE6E73">
        <w:t xml:space="preserve">   </w:t>
      </w:r>
      <w:r w:rsidRPr="00EE6E73">
        <w:rPr>
          <w:color w:val="993366"/>
        </w:rPr>
        <w:t>CHOICE</w:t>
      </w:r>
      <w:r w:rsidRPr="00EE6E73">
        <w:t xml:space="preserve"> {</w:t>
      </w:r>
    </w:p>
    <w:p w14:paraId="34583071"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36472B41"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3532C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08CD43CB"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5AE7326"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50845FAE" w14:textId="7005BEE4" w:rsidR="00394471" w:rsidRPr="00EE6E73" w:rsidRDefault="00394471" w:rsidP="00EE6E73">
      <w:pPr>
        <w:pStyle w:val="PL"/>
      </w:pPr>
      <w:r w:rsidRPr="00EE6E73">
        <w:t xml:space="preserve">        </w:t>
      </w:r>
      <w:r w:rsidR="00287CE6"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01577F1D" w14:textId="6C165736" w:rsidR="00394471" w:rsidRPr="00EE6E73" w:rsidRDefault="00394471" w:rsidP="00EE6E73">
      <w:pPr>
        <w:pStyle w:val="PL"/>
      </w:pPr>
      <w:r w:rsidRPr="00EE6E73">
        <w:t xml:space="preserve">        </w:t>
      </w:r>
      <w:r w:rsidR="00287CE6"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14B43A67" w14:textId="53B245E6" w:rsidR="00394471" w:rsidRPr="00EE6E73" w:rsidRDefault="00394471" w:rsidP="00EE6E73">
      <w:pPr>
        <w:pStyle w:val="PL"/>
      </w:pPr>
      <w:r w:rsidRPr="00EE6E73">
        <w:t xml:space="preserve">        </w:t>
      </w:r>
      <w:r w:rsidR="00287CE6"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6131441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0E981D" w14:textId="77777777" w:rsidR="00394471" w:rsidRPr="00EE6E73" w:rsidRDefault="00394471" w:rsidP="00EE6E73">
      <w:pPr>
        <w:pStyle w:val="PL"/>
      </w:pPr>
      <w:r w:rsidRPr="00EE6E73">
        <w:t xml:space="preserve">    ...,</w:t>
      </w:r>
    </w:p>
    <w:p w14:paraId="5CEE59AA" w14:textId="77777777" w:rsidR="00394471" w:rsidRPr="00EE6E73" w:rsidRDefault="00394471" w:rsidP="00EE6E73">
      <w:pPr>
        <w:pStyle w:val="PL"/>
      </w:pPr>
      <w:r w:rsidRPr="00EE6E73">
        <w:t xml:space="preserve">    [[</w:t>
      </w:r>
    </w:p>
    <w:p w14:paraId="3EF2B363" w14:textId="7D6509CD" w:rsidR="00394471" w:rsidRPr="00EE6E73" w:rsidRDefault="00394471" w:rsidP="00EE6E73">
      <w:pPr>
        <w:pStyle w:val="PL"/>
        <w:rPr>
          <w:color w:val="808080"/>
        </w:rPr>
      </w:pPr>
      <w:r w:rsidRPr="00EE6E73">
        <w:t xml:space="preserve">    nrofPDCCH-MonitoringOccasionPerSSB-InPO-r16        </w:t>
      </w:r>
      <w:r w:rsidRPr="00EE6E73">
        <w:rPr>
          <w:color w:val="993366"/>
        </w:rPr>
        <w:t>INTEGER</w:t>
      </w:r>
      <w:r w:rsidRPr="00EE6E73">
        <w:t xml:space="preserve"> (2..4)             </w:t>
      </w:r>
      <w:r w:rsidR="00287CE6" w:rsidRPr="00EE6E73">
        <w:t xml:space="preserve">  </w:t>
      </w:r>
      <w:r w:rsidRPr="00EE6E73">
        <w:rPr>
          <w:color w:val="993366"/>
        </w:rPr>
        <w:t>OPTIONAL</w:t>
      </w:r>
      <w:r w:rsidRPr="00EE6E73">
        <w:t xml:space="preserve">  </w:t>
      </w:r>
      <w:r w:rsidRPr="00EE6E73">
        <w:rPr>
          <w:color w:val="808080"/>
        </w:rPr>
        <w:t>-- Cond SharedSpectrum2</w:t>
      </w:r>
    </w:p>
    <w:p w14:paraId="215E39C4" w14:textId="4921AB93" w:rsidR="0091616E" w:rsidRPr="00EE6E73" w:rsidRDefault="00394471" w:rsidP="00EE6E73">
      <w:pPr>
        <w:pStyle w:val="PL"/>
      </w:pPr>
      <w:r w:rsidRPr="00EE6E73">
        <w:t xml:space="preserve">    ]]</w:t>
      </w:r>
      <w:r w:rsidR="0091616E" w:rsidRPr="00EE6E73">
        <w:t>,</w:t>
      </w:r>
    </w:p>
    <w:p w14:paraId="36DAE234" w14:textId="612B5391" w:rsidR="0091616E" w:rsidRPr="00EE6E73" w:rsidRDefault="0091616E" w:rsidP="00EE6E73">
      <w:pPr>
        <w:pStyle w:val="PL"/>
      </w:pPr>
      <w:r w:rsidRPr="00EE6E73">
        <w:t xml:space="preserve">    [[</w:t>
      </w:r>
    </w:p>
    <w:p w14:paraId="0624C21B" w14:textId="1DFCB8EF" w:rsidR="0091616E" w:rsidRPr="00EE6E73" w:rsidRDefault="0091616E" w:rsidP="00EE6E73">
      <w:pPr>
        <w:pStyle w:val="PL"/>
        <w:rPr>
          <w:color w:val="808080"/>
        </w:rPr>
      </w:pPr>
      <w:r w:rsidRPr="00EE6E73">
        <w:lastRenderedPageBreak/>
        <w:t xml:space="preserve">    ranPagingInIdlePO-r17                              </w:t>
      </w:r>
      <w:r w:rsidRPr="00EE6E73">
        <w:rPr>
          <w:color w:val="993366"/>
        </w:rPr>
        <w:t>ENUMERATED</w:t>
      </w:r>
      <w:r w:rsidR="00015613" w:rsidRPr="00EE6E73">
        <w:t xml:space="preserve"> </w:t>
      </w:r>
      <w:r w:rsidRPr="00EE6E73">
        <w:t xml:space="preserve">{true}           </w:t>
      </w:r>
      <w:r w:rsidR="00287CE6" w:rsidRPr="00EE6E73">
        <w:t xml:space="preserve"> </w:t>
      </w:r>
      <w:r w:rsidRPr="00EE6E73">
        <w:rPr>
          <w:color w:val="993366"/>
        </w:rPr>
        <w:t>OPTIONAL</w:t>
      </w:r>
      <w:r w:rsidR="00287CE6" w:rsidRPr="00EE6E73">
        <w:t>,</w:t>
      </w:r>
      <w:r w:rsidRPr="00EE6E73">
        <w:t xml:space="preserve">  </w:t>
      </w:r>
      <w:r w:rsidRPr="00EE6E73">
        <w:rPr>
          <w:color w:val="808080"/>
        </w:rPr>
        <w:t>-- Need R</w:t>
      </w:r>
    </w:p>
    <w:p w14:paraId="4A06D919" w14:textId="77777777" w:rsidR="00287CE6" w:rsidRPr="00EE6E73" w:rsidRDefault="00287CE6" w:rsidP="00EE6E73">
      <w:pPr>
        <w:pStyle w:val="PL"/>
      </w:pPr>
    </w:p>
    <w:p w14:paraId="03C37B6A" w14:textId="2A89AFF7" w:rsidR="00287CE6" w:rsidRPr="00EE6E73" w:rsidRDefault="00287CE6" w:rsidP="00EE6E73">
      <w:pPr>
        <w:pStyle w:val="PL"/>
      </w:pPr>
      <w:r w:rsidRPr="00EE6E73">
        <w:t xml:space="preserve">    firstPDCCH-MonitoringOccasionOfPO-v1710  </w:t>
      </w:r>
      <w:r w:rsidRPr="00EE6E73">
        <w:rPr>
          <w:color w:val="993366"/>
        </w:rPr>
        <w:t>CHOICE</w:t>
      </w:r>
      <w:r w:rsidRPr="00EE6E73">
        <w:t xml:space="preserve"> {</w:t>
      </w:r>
    </w:p>
    <w:p w14:paraId="7D623120" w14:textId="77777777" w:rsidR="00287CE6" w:rsidRPr="00EE6E73" w:rsidRDefault="00287CE6"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B038B7E" w14:textId="77777777" w:rsidR="00287CE6" w:rsidRPr="00EE6E73" w:rsidRDefault="00287CE6"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55C1353B" w14:textId="77777777" w:rsidR="00287CE6" w:rsidRPr="00EE6E73" w:rsidRDefault="00287CE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B32897" w14:textId="691AF6BC" w:rsidR="00A211CF" w:rsidRPr="0044569D" w:rsidRDefault="00A211CF" w:rsidP="00A211CF">
      <w:pPr>
        <w:pStyle w:val="PL"/>
      </w:pPr>
      <w:r w:rsidRPr="00D839FF">
        <w:t xml:space="preserve">    ]]</w:t>
      </w:r>
      <w:r w:rsidRPr="0044569D">
        <w:t>,</w:t>
      </w:r>
    </w:p>
    <w:p w14:paraId="0D292A7C" w14:textId="77777777" w:rsidR="00A211CF" w:rsidRPr="0044569D" w:rsidRDefault="00A211CF" w:rsidP="00A211CF">
      <w:pPr>
        <w:pStyle w:val="PL"/>
      </w:pPr>
      <w:r w:rsidRPr="0044569D">
        <w:t xml:space="preserve">    [[</w:t>
      </w:r>
    </w:p>
    <w:p w14:paraId="4617E7CF" w14:textId="48C30235" w:rsidR="00BA3C8E" w:rsidRDefault="00BA3C8E" w:rsidP="00BA3C8E">
      <w:pPr>
        <w:pStyle w:val="PL"/>
      </w:pPr>
      <w:r w:rsidRPr="0044569D">
        <w:t xml:space="preserve">    </w:t>
      </w:r>
      <w:r w:rsidRPr="00AE7E05">
        <w:t>pagingAdaptation-r19</w:t>
      </w:r>
      <w:ins w:id="4295" w:author="Qianxi Lu" w:date="2025-09-16T16:52:00Z">
        <w:r w:rsidR="000A0F2F" w:rsidRPr="00903F7F">
          <w:t xml:space="preserve">[RIL]: </w:t>
        </w:r>
        <w:r w:rsidR="000A0F2F">
          <w:t>O004</w:t>
        </w:r>
        <w:r w:rsidR="000A0F2F" w:rsidRPr="00903F7F">
          <w:t xml:space="preserve">, </w:t>
        </w:r>
        <w:proofErr w:type="spellStart"/>
        <w:r w:rsidR="000A0F2F">
          <w:t>NES,SLRelay</w:t>
        </w:r>
        <w:proofErr w:type="spellEnd"/>
        <w:r w:rsidR="000A0F2F" w:rsidRPr="00903F7F">
          <w:t xml:space="preserve">[RIL]: </w:t>
        </w:r>
        <w:r w:rsidR="000A0F2F">
          <w:t>O005</w:t>
        </w:r>
        <w:r w:rsidR="000A0F2F" w:rsidRPr="00903F7F">
          <w:t xml:space="preserve">, </w:t>
        </w:r>
        <w:r w:rsidR="000A0F2F">
          <w:t>NES,LPWUS</w:t>
        </w:r>
      </w:ins>
      <w:r w:rsidR="00C03F8E">
        <w:t xml:space="preserve">   </w:t>
      </w:r>
      <w:r w:rsidRPr="00AE7E05">
        <w:t xml:space="preserve">             SEQUENCE {</w:t>
      </w:r>
    </w:p>
    <w:p w14:paraId="1E24DC53" w14:textId="31B5E784" w:rsidR="00BA3C8E" w:rsidRPr="0044569D" w:rsidRDefault="00BA3C8E" w:rsidP="00BA3C8E">
      <w:pPr>
        <w:pStyle w:val="PL"/>
        <w:rPr>
          <w:color w:val="808080"/>
        </w:rPr>
      </w:pPr>
      <w:r>
        <w:t xml:space="preserve">        </w:t>
      </w:r>
      <w:r w:rsidRPr="0044569D">
        <w:t xml:space="preserve">pagingAdapt-NS-r19                         </w:t>
      </w:r>
      <w:r>
        <w:t xml:space="preserve">    </w:t>
      </w:r>
      <w:r w:rsidRPr="0044569D">
        <w:t xml:space="preserve">         </w:t>
      </w:r>
      <w:r w:rsidRPr="0044569D">
        <w:rPr>
          <w:color w:val="993366"/>
        </w:rPr>
        <w:t>ENUMERATED</w:t>
      </w:r>
      <w:r w:rsidRPr="0044569D">
        <w:t xml:space="preserve"> {</w:t>
      </w:r>
      <w:proofErr w:type="spellStart"/>
      <w:r w:rsidRPr="0044569D">
        <w:t>eight,four</w:t>
      </w:r>
      <w:proofErr w:type="spellEnd"/>
      <w:r w:rsidRPr="0044569D">
        <w:t>, two, one}</w:t>
      </w:r>
      <w:r w:rsidR="003E328B">
        <w:t>,</w:t>
      </w:r>
    </w:p>
    <w:p w14:paraId="072513C1" w14:textId="77777777" w:rsidR="00BA3C8E" w:rsidRPr="0044569D" w:rsidRDefault="00BA3C8E" w:rsidP="00BA3C8E">
      <w:pPr>
        <w:pStyle w:val="PL"/>
      </w:pPr>
      <w:r w:rsidRPr="0044569D">
        <w:t xml:space="preserve">    </w:t>
      </w:r>
      <w:r>
        <w:t xml:space="preserve">    </w:t>
      </w:r>
      <w:r w:rsidRPr="0044569D">
        <w:t>pagingAdaptNAndPagingFrameOffset</w:t>
      </w:r>
      <w:r>
        <w:t>-r19</w:t>
      </w:r>
      <w:r w:rsidRPr="0044569D">
        <w:t xml:space="preserve">        </w:t>
      </w:r>
      <w:r>
        <w:t xml:space="preserve">     </w:t>
      </w:r>
      <w:r w:rsidRPr="0044569D">
        <w:t xml:space="preserve">       </w:t>
      </w:r>
      <w:r w:rsidRPr="0044569D">
        <w:rPr>
          <w:color w:val="993366"/>
        </w:rPr>
        <w:t>CHOICE</w:t>
      </w:r>
      <w:r w:rsidRPr="0044569D">
        <w:t xml:space="preserve"> {</w:t>
      </w:r>
    </w:p>
    <w:p w14:paraId="34737E0C" w14:textId="77777777" w:rsidR="00BA3C8E" w:rsidRPr="0044569D" w:rsidRDefault="00BA3C8E" w:rsidP="00BA3C8E">
      <w:pPr>
        <w:pStyle w:val="PL"/>
      </w:pPr>
      <w:r w:rsidRPr="0044569D">
        <w:t xml:space="preserve">        </w:t>
      </w:r>
      <w:r>
        <w:t xml:space="preserve">    </w:t>
      </w:r>
      <w:proofErr w:type="spellStart"/>
      <w:r w:rsidRPr="0044569D">
        <w:t>oneT</w:t>
      </w:r>
      <w:proofErr w:type="spellEnd"/>
      <w:r w:rsidRPr="0044569D">
        <w:t xml:space="preserve">                                </w:t>
      </w:r>
      <w:r w:rsidRPr="0044569D">
        <w:rPr>
          <w:color w:val="993366"/>
        </w:rPr>
        <w:t>NULL</w:t>
      </w:r>
      <w:r w:rsidRPr="0044569D">
        <w:t>,</w:t>
      </w:r>
    </w:p>
    <w:p w14:paraId="4DB76F45" w14:textId="77777777" w:rsidR="00BA3C8E" w:rsidRPr="0044569D" w:rsidRDefault="00BA3C8E" w:rsidP="00BA3C8E">
      <w:pPr>
        <w:pStyle w:val="PL"/>
      </w:pPr>
      <w:r w:rsidRPr="0044569D">
        <w:t xml:space="preserve">        </w:t>
      </w:r>
      <w:r>
        <w:t xml:space="preserve">    </w:t>
      </w:r>
      <w:proofErr w:type="spellStart"/>
      <w:r w:rsidRPr="0044569D">
        <w:t>halfT</w:t>
      </w:r>
      <w:proofErr w:type="spellEnd"/>
      <w:r w:rsidRPr="0044569D">
        <w:t xml:space="preserve">                               </w:t>
      </w:r>
      <w:r w:rsidRPr="0044569D">
        <w:rPr>
          <w:color w:val="993366"/>
        </w:rPr>
        <w:t>INTEGER</w:t>
      </w:r>
      <w:r w:rsidRPr="0044569D">
        <w:t xml:space="preserve"> (0..1),</w:t>
      </w:r>
    </w:p>
    <w:p w14:paraId="11348CE6" w14:textId="77777777" w:rsidR="00BA3C8E" w:rsidRPr="0044569D" w:rsidRDefault="00BA3C8E" w:rsidP="00BA3C8E">
      <w:pPr>
        <w:pStyle w:val="PL"/>
      </w:pPr>
      <w:r w:rsidRPr="0044569D">
        <w:t xml:space="preserve">        </w:t>
      </w:r>
      <w:r>
        <w:t xml:space="preserve">    </w:t>
      </w:r>
      <w:proofErr w:type="spellStart"/>
      <w:r w:rsidRPr="0044569D">
        <w:t>quarterT</w:t>
      </w:r>
      <w:proofErr w:type="spellEnd"/>
      <w:r w:rsidRPr="0044569D">
        <w:t xml:space="preserve">                            </w:t>
      </w:r>
      <w:r w:rsidRPr="0044569D">
        <w:rPr>
          <w:color w:val="993366"/>
        </w:rPr>
        <w:t>INTEGER</w:t>
      </w:r>
      <w:r w:rsidRPr="0044569D">
        <w:t xml:space="preserve"> (0..3),</w:t>
      </w:r>
    </w:p>
    <w:p w14:paraId="280E1D70" w14:textId="77777777" w:rsidR="00BA3C8E" w:rsidRPr="0044569D" w:rsidRDefault="00BA3C8E" w:rsidP="00BA3C8E">
      <w:pPr>
        <w:pStyle w:val="PL"/>
      </w:pPr>
      <w:r w:rsidRPr="0044569D">
        <w:t xml:space="preserve">        </w:t>
      </w:r>
      <w:r>
        <w:t xml:space="preserve">    </w:t>
      </w:r>
      <w:proofErr w:type="spellStart"/>
      <w:r w:rsidRPr="0044569D">
        <w:t>oneEighthT</w:t>
      </w:r>
      <w:proofErr w:type="spellEnd"/>
      <w:r w:rsidRPr="0044569D">
        <w:t xml:space="preserve">                          </w:t>
      </w:r>
      <w:r w:rsidRPr="0044569D">
        <w:rPr>
          <w:color w:val="993366"/>
        </w:rPr>
        <w:t>INTEGER</w:t>
      </w:r>
      <w:r w:rsidRPr="0044569D">
        <w:t xml:space="preserve"> (0..7),</w:t>
      </w:r>
    </w:p>
    <w:p w14:paraId="408C08E9" w14:textId="77777777" w:rsidR="00BA3C8E" w:rsidRPr="0044569D" w:rsidRDefault="00BA3C8E" w:rsidP="00BA3C8E">
      <w:pPr>
        <w:pStyle w:val="PL"/>
      </w:pPr>
      <w:r w:rsidRPr="0044569D">
        <w:t xml:space="preserve">        </w:t>
      </w:r>
      <w:r>
        <w:t xml:space="preserve">    </w:t>
      </w:r>
      <w:proofErr w:type="spellStart"/>
      <w:r w:rsidRPr="0044569D">
        <w:t>oneSixteenthT</w:t>
      </w:r>
      <w:proofErr w:type="spellEnd"/>
      <w:r w:rsidRPr="0044569D">
        <w:t xml:space="preserve">                       </w:t>
      </w:r>
      <w:r w:rsidRPr="0044569D">
        <w:rPr>
          <w:color w:val="993366"/>
        </w:rPr>
        <w:t>INTEGER</w:t>
      </w:r>
      <w:r w:rsidRPr="0044569D">
        <w:t xml:space="preserve"> (0..15),</w:t>
      </w:r>
    </w:p>
    <w:p w14:paraId="573EA776" w14:textId="77777777" w:rsidR="00BA3C8E" w:rsidRPr="0044569D" w:rsidRDefault="00BA3C8E" w:rsidP="00BA3C8E">
      <w:pPr>
        <w:pStyle w:val="PL"/>
      </w:pPr>
      <w:r w:rsidRPr="0044569D">
        <w:t xml:space="preserve">        </w:t>
      </w:r>
      <w:r>
        <w:t xml:space="preserve">    </w:t>
      </w:r>
      <w:proofErr w:type="spellStart"/>
      <w:r w:rsidRPr="0044569D">
        <w:t>oneThirtySecondT</w:t>
      </w:r>
      <w:proofErr w:type="spellEnd"/>
      <w:r w:rsidRPr="0044569D">
        <w:t xml:space="preserve">                    </w:t>
      </w:r>
      <w:r w:rsidRPr="0044569D">
        <w:rPr>
          <w:color w:val="993366"/>
        </w:rPr>
        <w:t>INTEGER</w:t>
      </w:r>
      <w:r w:rsidRPr="0044569D">
        <w:t xml:space="preserve"> (0..31)</w:t>
      </w:r>
    </w:p>
    <w:p w14:paraId="19AB4B63" w14:textId="12869E73" w:rsidR="00BA3C8E" w:rsidRPr="0044569D" w:rsidRDefault="00BA3C8E" w:rsidP="00BA3C8E">
      <w:pPr>
        <w:pStyle w:val="PL"/>
      </w:pPr>
      <w:r w:rsidRPr="0044569D">
        <w:t xml:space="preserve">    </w:t>
      </w:r>
      <w:r>
        <w:t xml:space="preserve">    </w:t>
      </w:r>
      <w:r w:rsidRPr="0044569D">
        <w:t>}</w:t>
      </w:r>
      <w:r w:rsidR="00941B5A">
        <w:t>,</w:t>
      </w:r>
    </w:p>
    <w:p w14:paraId="5B77CF8F" w14:textId="77777777" w:rsidR="00BA3C8E" w:rsidRPr="00D839FF" w:rsidRDefault="00BA3C8E" w:rsidP="00BA3C8E">
      <w:pPr>
        <w:pStyle w:val="PL"/>
      </w:pPr>
      <w:r>
        <w:tab/>
        <w:t xml:space="preserve">    pagingAdaptF</w:t>
      </w:r>
      <w:r w:rsidRPr="00D839FF">
        <w:t>irstPDCCH-MonitoringOccasionOfPO</w:t>
      </w:r>
      <w:r>
        <w:t>-r19</w:t>
      </w:r>
      <w:r w:rsidRPr="00D839FF">
        <w:t xml:space="preserve">   </w:t>
      </w:r>
      <w:r w:rsidRPr="00D839FF">
        <w:rPr>
          <w:color w:val="993366"/>
        </w:rPr>
        <w:t>CHOICE</w:t>
      </w:r>
      <w:r w:rsidRPr="00D839FF">
        <w:t xml:space="preserve"> {</w:t>
      </w:r>
    </w:p>
    <w:p w14:paraId="1E627C70" w14:textId="77777777" w:rsidR="00BA3C8E" w:rsidRPr="00D839FF" w:rsidRDefault="00BA3C8E" w:rsidP="00BA3C8E">
      <w:pPr>
        <w:pStyle w:val="PL"/>
      </w:pPr>
      <w:r w:rsidRPr="00D839FF">
        <w:t xml:space="preserve">        </w:t>
      </w:r>
      <w:r>
        <w:t xml:space="preserve">    </w:t>
      </w:r>
      <w:r w:rsidRPr="00D839FF">
        <w:t xml:space="preserve">sCS15KHZone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39</w:t>
      </w:r>
      <w:r w:rsidRPr="00D839FF">
        <w:t>),</w:t>
      </w:r>
    </w:p>
    <w:p w14:paraId="434CA636" w14:textId="77777777" w:rsidR="00BA3C8E" w:rsidRPr="00D839FF" w:rsidRDefault="00BA3C8E" w:rsidP="00BA3C8E">
      <w:pPr>
        <w:pStyle w:val="PL"/>
      </w:pPr>
      <w:r w:rsidRPr="00D839FF">
        <w:t xml:space="preserve">        </w:t>
      </w:r>
      <w:r>
        <w:t xml:space="preserve">    </w:t>
      </w:r>
      <w:r w:rsidRPr="00D839FF">
        <w:t xml:space="preserve">sCS30KHZoneT-SCS15KHZhalf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279</w:t>
      </w:r>
      <w:r w:rsidRPr="00D839FF">
        <w:t>),</w:t>
      </w:r>
    </w:p>
    <w:p w14:paraId="6E913111" w14:textId="77777777" w:rsidR="00BA3C8E" w:rsidRPr="00D839FF" w:rsidRDefault="00BA3C8E" w:rsidP="00BA3C8E">
      <w:pPr>
        <w:pStyle w:val="PL"/>
      </w:pPr>
      <w:r w:rsidRPr="00D839FF">
        <w:t xml:space="preserve">        </w:t>
      </w:r>
      <w:r>
        <w:t xml:space="preserve">    </w:t>
      </w:r>
      <w:r w:rsidRPr="00D839FF">
        <w:t xml:space="preserve">sCS60KHZoneT-SCS30KHZhalfT-SCS15KHZquarter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559</w:t>
      </w:r>
      <w:r w:rsidRPr="00D839FF">
        <w:t>),</w:t>
      </w:r>
    </w:p>
    <w:p w14:paraId="53145601" w14:textId="77777777" w:rsidR="00BA3C8E" w:rsidRPr="00D839FF" w:rsidRDefault="00BA3C8E" w:rsidP="00BA3C8E">
      <w:pPr>
        <w:pStyle w:val="PL"/>
      </w:pPr>
      <w:r w:rsidRPr="00D839FF">
        <w:t xml:space="preserve">        </w:t>
      </w:r>
      <w:r>
        <w:t xml:space="preserve">    </w:t>
      </w:r>
      <w:r w:rsidRPr="00D839FF">
        <w:t xml:space="preserve">sCS120KHZoneT-SCS60KHZhalfT-SCS30KHZquarterT-SCS15KHZoneEighth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119</w:t>
      </w:r>
      <w:r w:rsidRPr="00D839FF">
        <w:t>),</w:t>
      </w:r>
    </w:p>
    <w:p w14:paraId="4E3455E1" w14:textId="77777777" w:rsidR="00BA3C8E" w:rsidRDefault="00BA3C8E" w:rsidP="00BA3C8E">
      <w:pPr>
        <w:pStyle w:val="PL"/>
      </w:pPr>
      <w:r w:rsidRPr="00D839FF">
        <w:t xml:space="preserve">        </w:t>
      </w:r>
      <w:r>
        <w:t xml:space="preserve">    </w:t>
      </w:r>
      <w:r w:rsidRPr="00D839FF">
        <w:t xml:space="preserve">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2239</w:t>
      </w:r>
      <w:r w:rsidRPr="00D839FF">
        <w:t xml:space="preserve">),       </w:t>
      </w:r>
    </w:p>
    <w:p w14:paraId="48CF79B2" w14:textId="77777777" w:rsidR="00BA3C8E" w:rsidRPr="00D839FF" w:rsidRDefault="00BA3C8E" w:rsidP="00BA3C8E">
      <w:pPr>
        <w:pStyle w:val="PL"/>
      </w:pPr>
      <w:r>
        <w:t xml:space="preserve">            </w:t>
      </w:r>
      <w:r w:rsidRPr="00D839FF">
        <w:t>sCS480KHZoneT-SCS120KHZquarterT-SCS60KHZoneEighthT-SCS30KHZoneSixteenthT</w:t>
      </w:r>
      <w:r>
        <w:t>-</w:t>
      </w:r>
      <w:r w:rsidRPr="00D8407E">
        <w:t>SCS15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4479</w:t>
      </w:r>
      <w:r w:rsidRPr="00D839FF">
        <w:t>),</w:t>
      </w:r>
    </w:p>
    <w:p w14:paraId="5A7C7D26" w14:textId="77777777" w:rsidR="00BA3C8E" w:rsidRPr="00D839FF" w:rsidRDefault="00BA3C8E" w:rsidP="00BA3C8E">
      <w:pPr>
        <w:pStyle w:val="PL"/>
      </w:pPr>
      <w:r w:rsidRPr="00D839FF">
        <w:t xml:space="preserve">        </w:t>
      </w:r>
      <w:r>
        <w:t xml:space="preserve">    </w:t>
      </w:r>
      <w:r w:rsidRPr="00D839FF">
        <w:t>sCS480KHZhalfT-SCS120KHZoneEighthT-SCS60KHZoneSixteenthT</w:t>
      </w:r>
      <w:r>
        <w:t>-</w:t>
      </w:r>
      <w:r w:rsidRPr="00D8407E">
        <w:t>SCS</w:t>
      </w:r>
      <w:r>
        <w:t>3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8959</w:t>
      </w:r>
      <w:r w:rsidRPr="00D839FF">
        <w:t>),</w:t>
      </w:r>
    </w:p>
    <w:p w14:paraId="74DA12B0" w14:textId="77777777" w:rsidR="00BA3C8E" w:rsidRDefault="00BA3C8E" w:rsidP="00BA3C8E">
      <w:pPr>
        <w:pStyle w:val="PL"/>
      </w:pPr>
      <w:r w:rsidRPr="00D839FF">
        <w:t xml:space="preserve">        </w:t>
      </w:r>
      <w:r>
        <w:t xml:space="preserve">    </w:t>
      </w:r>
      <w:r w:rsidRPr="00D839FF">
        <w:t>sCS480KHZquarterT-SCS120KHZoneSixteenthT</w:t>
      </w:r>
      <w:r>
        <w:t>-</w:t>
      </w:r>
      <w:r w:rsidRPr="00D8407E">
        <w:t>SCS</w:t>
      </w:r>
      <w:r>
        <w:t>6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7919</w:t>
      </w:r>
      <w:r w:rsidRPr="00D839FF">
        <w:t>)</w:t>
      </w:r>
      <w:r>
        <w:t>,</w:t>
      </w:r>
    </w:p>
    <w:p w14:paraId="6D0BDBC0" w14:textId="77777777" w:rsidR="00BA3C8E" w:rsidRPr="0063307C" w:rsidRDefault="00BA3C8E" w:rsidP="00BA3C8E">
      <w:pPr>
        <w:pStyle w:val="PL"/>
        <w:jc w:val="both"/>
      </w:pPr>
      <w:r>
        <w:t xml:space="preserve">            </w:t>
      </w:r>
      <w:r w:rsidRPr="0063307C">
        <w:t>sCS480KHZoneEighthT-sCS</w:t>
      </w:r>
      <w:r>
        <w:t>120</w:t>
      </w:r>
      <w:r w:rsidRPr="0063307C">
        <w:t>KHZone</w:t>
      </w:r>
      <w:r>
        <w:t xml:space="preserve">ThirtySecondT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35839</w:t>
      </w:r>
      <w:r w:rsidRPr="00D839FF">
        <w:t>)</w:t>
      </w:r>
      <w:r>
        <w:t>,</w:t>
      </w:r>
    </w:p>
    <w:p w14:paraId="7AFA51A7" w14:textId="77777777" w:rsidR="00BA3C8E" w:rsidRDefault="00BA3C8E" w:rsidP="00BA3C8E">
      <w:pPr>
        <w:pStyle w:val="PL"/>
      </w:pPr>
      <w:r>
        <w:t xml:space="preserve">           </w:t>
      </w:r>
      <w:r w:rsidRPr="0063307C">
        <w:t>sCS480KHZone</w:t>
      </w:r>
      <w:r>
        <w:t>Sixteenth</w:t>
      </w:r>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71679</w:t>
      </w:r>
      <w:r w:rsidRPr="00D839FF">
        <w:t>)</w:t>
      </w:r>
      <w:r>
        <w:t>,</w:t>
      </w:r>
    </w:p>
    <w:p w14:paraId="701B6C13" w14:textId="77777777" w:rsidR="00BA3C8E" w:rsidRPr="00D839FF" w:rsidRDefault="00BA3C8E" w:rsidP="00BA3C8E">
      <w:pPr>
        <w:pStyle w:val="PL"/>
      </w:pPr>
      <w:r>
        <w:t xml:space="preserve">           </w:t>
      </w:r>
      <w:r w:rsidRPr="0063307C">
        <w:t>sCS480KHZone</w:t>
      </w:r>
      <w:r>
        <w:t>ThirtySecond</w:t>
      </w:r>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143359</w:t>
      </w:r>
      <w:r w:rsidRPr="00D839FF">
        <w:t>)</w:t>
      </w:r>
    </w:p>
    <w:p w14:paraId="68D28C32" w14:textId="77777777" w:rsidR="0041612C" w:rsidRDefault="00BA3C8E" w:rsidP="00BA3C8E">
      <w:pPr>
        <w:pStyle w:val="PL"/>
        <w:rPr>
          <w:color w:val="808080"/>
        </w:rPr>
      </w:pPr>
      <w:r>
        <w:t xml:space="preserve">       </w:t>
      </w:r>
      <w:r w:rsidRPr="00D839FF">
        <w:t xml:space="preserve">} </w:t>
      </w:r>
      <w:r>
        <w:t xml:space="preserve">                                                                                                        </w:t>
      </w:r>
      <w:r w:rsidRPr="00D839FF">
        <w:rPr>
          <w:color w:val="993366"/>
        </w:rPr>
        <w:t>OPTIONAL</w:t>
      </w:r>
      <w:r w:rsidRPr="00D839FF">
        <w:t xml:space="preserve">           </w:t>
      </w:r>
      <w:r w:rsidRPr="00D839FF">
        <w:rPr>
          <w:color w:val="808080"/>
        </w:rPr>
        <w:t>-- Need R</w:t>
      </w:r>
    </w:p>
    <w:p w14:paraId="670E1135" w14:textId="15BC5DAD" w:rsidR="00BA3C8E" w:rsidRPr="0044569D" w:rsidRDefault="00BA3C8E" w:rsidP="00BA3C8E">
      <w:pPr>
        <w:pStyle w:val="PL"/>
      </w:pPr>
      <w:r>
        <w:rPr>
          <w:color w:val="808080"/>
        </w:rPr>
        <w:t>}</w:t>
      </w:r>
      <w:r w:rsidRPr="0044569D">
        <w:t xml:space="preserve">      </w:t>
      </w:r>
      <w:r>
        <w:t xml:space="preserve">                                                                    </w:t>
      </w:r>
      <w:r w:rsidRPr="0044569D">
        <w:t xml:space="preserve">        </w:t>
      </w:r>
      <w:r w:rsidRPr="0044569D">
        <w:rPr>
          <w:color w:val="993366"/>
        </w:rPr>
        <w:t>OPTIONAL</w:t>
      </w:r>
      <w:r w:rsidR="0041612C">
        <w:t xml:space="preserve"> </w:t>
      </w:r>
      <w:r w:rsidRPr="0044569D">
        <w:t xml:space="preserve">  </w:t>
      </w:r>
      <w:r w:rsidRPr="0044569D">
        <w:rPr>
          <w:color w:val="808080"/>
        </w:rPr>
        <w:t>-- Need R</w:t>
      </w:r>
    </w:p>
    <w:p w14:paraId="4DD0CEBF" w14:textId="21B70548" w:rsidR="00BA3C8E" w:rsidRDefault="00BA3C8E" w:rsidP="00BA3C8E">
      <w:pPr>
        <w:pStyle w:val="PL"/>
      </w:pPr>
      <w:r w:rsidRPr="0044569D">
        <w:t xml:space="preserve">    ]]</w:t>
      </w:r>
    </w:p>
    <w:p w14:paraId="38709770" w14:textId="4F6E4197" w:rsidR="00A211CF" w:rsidRPr="0044569D" w:rsidRDefault="00A211CF" w:rsidP="00A211CF">
      <w:pPr>
        <w:pStyle w:val="PL"/>
      </w:pPr>
    </w:p>
    <w:p w14:paraId="37967242" w14:textId="77777777" w:rsidR="00394471" w:rsidRPr="00EE6E73" w:rsidRDefault="00394471" w:rsidP="00EE6E73">
      <w:pPr>
        <w:pStyle w:val="PL"/>
      </w:pPr>
      <w:r w:rsidRPr="00EE6E73">
        <w:t>}</w:t>
      </w:r>
    </w:p>
    <w:p w14:paraId="21AA2BDD" w14:textId="2EBEBE59" w:rsidR="00394471" w:rsidRPr="00EE6E73" w:rsidRDefault="00394471" w:rsidP="00EE6E73">
      <w:pPr>
        <w:pStyle w:val="PL"/>
      </w:pPr>
    </w:p>
    <w:p w14:paraId="48DE8BB3" w14:textId="438EC3DB" w:rsidR="0078452E" w:rsidRPr="00EE6E73" w:rsidRDefault="0078452E" w:rsidP="00EE6E73">
      <w:pPr>
        <w:pStyle w:val="PL"/>
      </w:pPr>
      <w:bookmarkStart w:id="4296" w:name="_Hlk209196730"/>
      <w:r w:rsidRPr="00EE6E73">
        <w:t xml:space="preserve">PEI-Config-r17 ::=                        </w:t>
      </w:r>
      <w:r w:rsidRPr="00EE6E73">
        <w:rPr>
          <w:color w:val="993366"/>
        </w:rPr>
        <w:t>SEQUENCE</w:t>
      </w:r>
      <w:r w:rsidRPr="00EE6E73">
        <w:t xml:space="preserve"> {</w:t>
      </w:r>
    </w:p>
    <w:p w14:paraId="12744C9A" w14:textId="6437F700" w:rsidR="0078452E" w:rsidRPr="00EE6E73" w:rsidRDefault="0078452E" w:rsidP="00EE6E73">
      <w:pPr>
        <w:pStyle w:val="PL"/>
      </w:pPr>
      <w:r w:rsidRPr="00EE6E73">
        <w:t xml:space="preserve">    po-NumPerPEI-r17                          </w:t>
      </w:r>
      <w:r w:rsidRPr="00EE6E73">
        <w:rPr>
          <w:color w:val="993366"/>
        </w:rPr>
        <w:t>ENUMERATED</w:t>
      </w:r>
      <w:r w:rsidRPr="00EE6E73">
        <w:t xml:space="preserve"> {po1, po2, po4, po8},</w:t>
      </w:r>
    </w:p>
    <w:p w14:paraId="12AB6FDD" w14:textId="7EA14933" w:rsidR="0078452E" w:rsidRPr="00EE6E73" w:rsidRDefault="0078452E" w:rsidP="00EE6E73">
      <w:pPr>
        <w:pStyle w:val="PL"/>
      </w:pPr>
      <w:r w:rsidRPr="00EE6E73">
        <w:t xml:space="preserve">    payloadSizeDCI-2-7-r17                    </w:t>
      </w:r>
      <w:r w:rsidRPr="00EE6E73">
        <w:rPr>
          <w:color w:val="993366"/>
        </w:rPr>
        <w:t>INTEGER</w:t>
      </w:r>
      <w:r w:rsidRPr="00EE6E73">
        <w:t xml:space="preserve"> (1..maxDCI-2-7-Size-r17),</w:t>
      </w:r>
    </w:p>
    <w:p w14:paraId="55EF2270" w14:textId="3BEDAD4C" w:rsidR="0078452E" w:rsidRPr="00EE6E73" w:rsidRDefault="0078452E" w:rsidP="00EE6E73">
      <w:pPr>
        <w:pStyle w:val="PL"/>
      </w:pPr>
      <w:r w:rsidRPr="00EE6E73">
        <w:t xml:space="preserve">    pei-FrameOffset-r17                       </w:t>
      </w:r>
      <w:r w:rsidRPr="00EE6E73">
        <w:rPr>
          <w:color w:val="993366"/>
        </w:rPr>
        <w:t>INTEGER</w:t>
      </w:r>
      <w:r w:rsidRPr="00EE6E73">
        <w:t xml:space="preserve"> (0..16),</w:t>
      </w:r>
    </w:p>
    <w:p w14:paraId="0A39B704" w14:textId="40408095" w:rsidR="0078452E" w:rsidRPr="00EE6E73" w:rsidRDefault="0078452E" w:rsidP="00EE6E73">
      <w:pPr>
        <w:pStyle w:val="PL"/>
      </w:pPr>
      <w:r w:rsidRPr="00EE6E73">
        <w:t xml:space="preserve">    subgroupConfig-r17                        </w:t>
      </w:r>
      <w:proofErr w:type="spellStart"/>
      <w:r w:rsidRPr="00EE6E73">
        <w:t>SubgroupConfig-r17</w:t>
      </w:r>
      <w:proofErr w:type="spellEnd"/>
      <w:r w:rsidRPr="00EE6E73">
        <w:t>,</w:t>
      </w:r>
    </w:p>
    <w:p w14:paraId="632EC022" w14:textId="49F0B3D0" w:rsidR="0078452E" w:rsidRPr="00EE6E73" w:rsidRDefault="0078452E" w:rsidP="00EE6E73">
      <w:pPr>
        <w:pStyle w:val="PL"/>
        <w:rPr>
          <w:color w:val="808080"/>
        </w:rPr>
      </w:pPr>
      <w:r w:rsidRPr="00EE6E73">
        <w:lastRenderedPageBreak/>
        <w:t xml:space="preserve">    lastUsedCellOnl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38DD496" w14:textId="6B7CE27D" w:rsidR="0078452E" w:rsidRDefault="0078452E" w:rsidP="00EE6E73">
      <w:pPr>
        <w:pStyle w:val="PL"/>
      </w:pPr>
      <w:r w:rsidRPr="00EE6E73">
        <w:t xml:space="preserve">    ...</w:t>
      </w:r>
      <w:r w:rsidR="007F6BD1">
        <w:t>,</w:t>
      </w:r>
    </w:p>
    <w:p w14:paraId="5604BFAD" w14:textId="7B8CCF8E" w:rsidR="007F6BD1" w:rsidRDefault="007F6BD1" w:rsidP="00EE6E73">
      <w:pPr>
        <w:pStyle w:val="PL"/>
      </w:pPr>
      <w:r>
        <w:t xml:space="preserve">    [[</w:t>
      </w:r>
    </w:p>
    <w:p w14:paraId="2DE767EF" w14:textId="4094E153" w:rsidR="007F6BD1" w:rsidRDefault="007F6BD1" w:rsidP="00EE6E73">
      <w:pPr>
        <w:pStyle w:val="PL"/>
      </w:pPr>
      <w:r>
        <w:t xml:space="preserve">    </w:t>
      </w:r>
      <w:r w:rsidR="005B462E" w:rsidRPr="005B462E">
        <w:t>po-NumPerPEI-r19</w:t>
      </w:r>
      <w:r w:rsidR="005B462E" w:rsidRPr="00EE6E73">
        <w:t xml:space="preserve">                          </w:t>
      </w:r>
      <w:r w:rsidR="005B462E" w:rsidRPr="00EE6E73">
        <w:rPr>
          <w:color w:val="993366"/>
        </w:rPr>
        <w:t>ENUMERATED</w:t>
      </w:r>
      <w:r w:rsidR="005B462E" w:rsidRPr="00EE6E73">
        <w:t xml:space="preserve"> {po1, po2, po4, po8},</w:t>
      </w:r>
    </w:p>
    <w:p w14:paraId="5647FAC0" w14:textId="7CFBC9C8" w:rsidR="005B462E" w:rsidRDefault="005B462E" w:rsidP="00EE6E73">
      <w:pPr>
        <w:pStyle w:val="PL"/>
      </w:pPr>
      <w:r>
        <w:t xml:space="preserve">    </w:t>
      </w:r>
      <w:r w:rsidR="00C240BF" w:rsidRPr="00C240BF">
        <w:t>payloadSizeDCI-2-7-r19</w:t>
      </w:r>
      <w:r w:rsidRPr="00EE6E73">
        <w:t xml:space="preserve">                    </w:t>
      </w:r>
      <w:r w:rsidRPr="00EE6E73">
        <w:rPr>
          <w:color w:val="993366"/>
        </w:rPr>
        <w:t>INTEGER</w:t>
      </w:r>
      <w:r w:rsidRPr="00EE6E73">
        <w:t xml:space="preserve"> (1..maxDCI-2-7-Size-r17),</w:t>
      </w:r>
    </w:p>
    <w:p w14:paraId="4570E26A" w14:textId="2C6970CD" w:rsidR="005B462E" w:rsidRDefault="005B462E" w:rsidP="00EE6E73">
      <w:pPr>
        <w:pStyle w:val="PL"/>
      </w:pPr>
      <w:r>
        <w:t xml:space="preserve">    </w:t>
      </w:r>
      <w:r w:rsidR="00F077C4" w:rsidRPr="00F077C4">
        <w:t>pei-FrameOffset-r19</w:t>
      </w:r>
      <w:r w:rsidR="00C240BF" w:rsidRPr="00EE6E73">
        <w:t xml:space="preserve">                       </w:t>
      </w:r>
      <w:r w:rsidR="00C240BF" w:rsidRPr="00EE6E73">
        <w:rPr>
          <w:color w:val="993366"/>
        </w:rPr>
        <w:t>INTEGER</w:t>
      </w:r>
      <w:r w:rsidR="00C240BF" w:rsidRPr="00EE6E73">
        <w:t xml:space="preserve"> (0..</w:t>
      </w:r>
      <w:r w:rsidR="00F67194">
        <w:t>32</w:t>
      </w:r>
      <w:r w:rsidR="00C240BF" w:rsidRPr="00EE6E73">
        <w:t>)</w:t>
      </w:r>
    </w:p>
    <w:p w14:paraId="4010A323" w14:textId="48714D1A" w:rsidR="007F6BD1" w:rsidRPr="00EE6E73" w:rsidRDefault="007F6BD1" w:rsidP="00EE6E73">
      <w:pPr>
        <w:pStyle w:val="PL"/>
      </w:pPr>
      <w:r>
        <w:t xml:space="preserve">    ]]</w:t>
      </w:r>
      <w:ins w:id="4297" w:author="Huawei (Lili)" w:date="2025-09-19T17:49:00Z">
        <w:r w:rsidR="0032353F">
          <w:t xml:space="preserve"> </w:t>
        </w:r>
        <w:r w:rsidR="0032353F" w:rsidRPr="00903F7F">
          <w:t xml:space="preserve">[RIL]: </w:t>
        </w:r>
        <w:r w:rsidR="0032353F">
          <w:t>H125</w:t>
        </w:r>
        <w:r w:rsidR="0032353F" w:rsidRPr="00903F7F">
          <w:t xml:space="preserve">, </w:t>
        </w:r>
        <w:r w:rsidR="0032353F">
          <w:t>NES</w:t>
        </w:r>
      </w:ins>
    </w:p>
    <w:p w14:paraId="4321381D" w14:textId="77777777" w:rsidR="0078452E" w:rsidRPr="00EE6E73" w:rsidRDefault="0078452E" w:rsidP="00EE6E73">
      <w:pPr>
        <w:pStyle w:val="PL"/>
      </w:pPr>
      <w:r w:rsidRPr="00EE6E73">
        <w:t>}</w:t>
      </w:r>
    </w:p>
    <w:bookmarkEnd w:id="4296"/>
    <w:p w14:paraId="6C727E29" w14:textId="77777777" w:rsidR="0078452E" w:rsidRPr="00EE6E73" w:rsidRDefault="0078452E" w:rsidP="00EE6E73">
      <w:pPr>
        <w:pStyle w:val="PL"/>
      </w:pPr>
    </w:p>
    <w:p w14:paraId="7F5ECBA0" w14:textId="5E03A14D" w:rsidR="0078452E" w:rsidRPr="00EE6E73" w:rsidRDefault="0078452E" w:rsidP="00EE6E73">
      <w:pPr>
        <w:pStyle w:val="PL"/>
      </w:pPr>
      <w:r w:rsidRPr="00EE6E73">
        <w:t xml:space="preserve">SubgroupConfig-r17 ::=     </w:t>
      </w:r>
      <w:r w:rsidRPr="00EE6E73">
        <w:rPr>
          <w:color w:val="993366"/>
        </w:rPr>
        <w:t>SEQUENCE</w:t>
      </w:r>
      <w:r w:rsidRPr="00EE6E73">
        <w:t xml:space="preserve"> {</w:t>
      </w:r>
    </w:p>
    <w:p w14:paraId="72B6A625" w14:textId="2240DF8D" w:rsidR="0078452E" w:rsidRPr="00EE6E73" w:rsidRDefault="0078452E" w:rsidP="00EE6E73">
      <w:pPr>
        <w:pStyle w:val="PL"/>
      </w:pPr>
      <w:r w:rsidRPr="00EE6E73">
        <w:t xml:space="preserve">    subgroupsNumPerPO-r17      </w:t>
      </w:r>
      <w:r w:rsidRPr="00EE6E73">
        <w:rPr>
          <w:color w:val="993366"/>
        </w:rPr>
        <w:t>INTEGER</w:t>
      </w:r>
      <w:r w:rsidRPr="00EE6E73">
        <w:t xml:space="preserve"> (1.. maxNrofPagingSubgroups-r17),</w:t>
      </w:r>
    </w:p>
    <w:p w14:paraId="6410BE5E" w14:textId="437DE218" w:rsidR="0078452E" w:rsidRPr="00EE6E73" w:rsidRDefault="0078452E" w:rsidP="00EE6E73">
      <w:pPr>
        <w:pStyle w:val="PL"/>
        <w:rPr>
          <w:color w:val="808080"/>
        </w:rPr>
      </w:pPr>
      <w:r w:rsidRPr="00EE6E73">
        <w:t xml:space="preserve">    subgroupsNumForUEID-r17    </w:t>
      </w:r>
      <w:r w:rsidRPr="00EE6E73">
        <w:rPr>
          <w:color w:val="993366"/>
        </w:rPr>
        <w:t>INTEGER</w:t>
      </w:r>
      <w:r w:rsidRPr="00EE6E73">
        <w:t xml:space="preserve"> (1.. maxNrofPagingSubgroups-r17)                                        </w:t>
      </w:r>
      <w:r w:rsidRPr="00EE6E73">
        <w:rPr>
          <w:color w:val="993366"/>
        </w:rPr>
        <w:t>OPTIONAL</w:t>
      </w:r>
      <w:r w:rsidRPr="00EE6E73">
        <w:t xml:space="preserve">,  </w:t>
      </w:r>
      <w:r w:rsidRPr="00EE6E73">
        <w:rPr>
          <w:color w:val="808080"/>
        </w:rPr>
        <w:t xml:space="preserve">-- Need </w:t>
      </w:r>
      <w:r w:rsidR="00827A1B" w:rsidRPr="00EE6E73">
        <w:rPr>
          <w:color w:val="808080"/>
        </w:rPr>
        <w:t>S</w:t>
      </w:r>
    </w:p>
    <w:p w14:paraId="71640FC3" w14:textId="526FE2F1" w:rsidR="0078452E" w:rsidRPr="00EE6E73" w:rsidRDefault="0078452E" w:rsidP="00EE6E73">
      <w:pPr>
        <w:pStyle w:val="PL"/>
      </w:pPr>
      <w:r w:rsidRPr="00EE6E73">
        <w:t xml:space="preserve">    ...</w:t>
      </w:r>
    </w:p>
    <w:p w14:paraId="6699198C" w14:textId="07185349" w:rsidR="0078452E" w:rsidRPr="00EE6E73" w:rsidRDefault="0078452E" w:rsidP="00EE6E73">
      <w:pPr>
        <w:pStyle w:val="PL"/>
      </w:pPr>
      <w:r w:rsidRPr="00EE6E73">
        <w:t>}</w:t>
      </w:r>
    </w:p>
    <w:p w14:paraId="4B3FD9C1" w14:textId="77777777" w:rsidR="0078452E" w:rsidRPr="00EE6E73" w:rsidRDefault="0078452E" w:rsidP="00EE6E73">
      <w:pPr>
        <w:pStyle w:val="PL"/>
      </w:pPr>
    </w:p>
    <w:p w14:paraId="1861879E" w14:textId="77777777" w:rsidR="00394471" w:rsidRPr="00EE6E73" w:rsidRDefault="00394471" w:rsidP="00EE6E73">
      <w:pPr>
        <w:pStyle w:val="PL"/>
        <w:rPr>
          <w:color w:val="808080"/>
        </w:rPr>
      </w:pPr>
      <w:r w:rsidRPr="00EE6E73">
        <w:rPr>
          <w:color w:val="808080"/>
        </w:rPr>
        <w:t>-- TAG-DOWNLINKCONFIGCOMMONSIB-STOP</w:t>
      </w:r>
    </w:p>
    <w:p w14:paraId="709C7311" w14:textId="77777777" w:rsidR="00394471" w:rsidRPr="00EE6E73" w:rsidRDefault="00394471" w:rsidP="00EE6E73">
      <w:pPr>
        <w:pStyle w:val="PL"/>
        <w:rPr>
          <w:color w:val="808080"/>
        </w:rPr>
      </w:pPr>
      <w:r w:rsidRPr="00EE6E73">
        <w:rPr>
          <w:color w:val="808080"/>
        </w:rPr>
        <w:t>-- ASN1STOP</w:t>
      </w:r>
    </w:p>
    <w:p w14:paraId="3CF735A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EE6E73" w:rsidRDefault="00394471" w:rsidP="00964CC4">
            <w:pPr>
              <w:pStyle w:val="TAH"/>
              <w:rPr>
                <w:lang w:eastAsia="sv-SE"/>
              </w:rPr>
            </w:pPr>
            <w:proofErr w:type="spellStart"/>
            <w:r w:rsidRPr="00EE6E73">
              <w:rPr>
                <w:i/>
                <w:lang w:eastAsia="sv-SE"/>
              </w:rPr>
              <w:t>DownlinkConfigCommonSIB</w:t>
            </w:r>
            <w:proofErr w:type="spellEnd"/>
            <w:r w:rsidRPr="00EE6E73">
              <w:rPr>
                <w:lang w:eastAsia="sv-SE"/>
              </w:rPr>
              <w:t xml:space="preserve"> field descriptions</w:t>
            </w:r>
          </w:p>
        </w:tc>
      </w:tr>
      <w:tr w:rsidR="004112C8" w:rsidRPr="00EE6E73"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EE6E73" w:rsidRDefault="00394471" w:rsidP="00964CC4">
            <w:pPr>
              <w:pStyle w:val="TAL"/>
              <w:rPr>
                <w:b/>
                <w:i/>
                <w:lang w:eastAsia="sv-SE"/>
              </w:rPr>
            </w:pPr>
            <w:proofErr w:type="spellStart"/>
            <w:r w:rsidRPr="00EE6E73">
              <w:rPr>
                <w:b/>
                <w:i/>
                <w:lang w:eastAsia="sv-SE"/>
              </w:rPr>
              <w:t>bcch</w:t>
            </w:r>
            <w:proofErr w:type="spellEnd"/>
            <w:r w:rsidRPr="00EE6E73">
              <w:rPr>
                <w:b/>
                <w:i/>
                <w:lang w:eastAsia="sv-SE"/>
              </w:rPr>
              <w:t>-Config</w:t>
            </w:r>
          </w:p>
          <w:p w14:paraId="5C9BCA8B" w14:textId="77777777" w:rsidR="00394471" w:rsidRPr="00EE6E73" w:rsidRDefault="00394471" w:rsidP="00964CC4">
            <w:pPr>
              <w:pStyle w:val="TAL"/>
              <w:rPr>
                <w:lang w:eastAsia="sv-SE"/>
              </w:rPr>
            </w:pPr>
            <w:r w:rsidRPr="00EE6E73">
              <w:rPr>
                <w:lang w:eastAsia="sv-SE"/>
              </w:rPr>
              <w:t>The modification period related configuration.</w:t>
            </w:r>
          </w:p>
        </w:tc>
      </w:tr>
      <w:tr w:rsidR="004112C8" w:rsidRPr="00EE6E73"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EE6E73" w:rsidRDefault="00394471" w:rsidP="00964CC4">
            <w:pPr>
              <w:pStyle w:val="TAL"/>
              <w:rPr>
                <w:b/>
                <w:i/>
                <w:lang w:eastAsia="sv-SE"/>
              </w:rPr>
            </w:pPr>
            <w:proofErr w:type="spellStart"/>
            <w:r w:rsidRPr="00EE6E73">
              <w:rPr>
                <w:b/>
                <w:i/>
                <w:lang w:eastAsia="sv-SE"/>
              </w:rPr>
              <w:t>frequencyInfoDL</w:t>
            </w:r>
            <w:proofErr w:type="spellEnd"/>
            <w:r w:rsidRPr="00EE6E73">
              <w:rPr>
                <w:b/>
                <w:i/>
                <w:lang w:eastAsia="sv-SE"/>
              </w:rPr>
              <w:t>-SIB</w:t>
            </w:r>
          </w:p>
          <w:p w14:paraId="0290F7F1"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EE6E73" w:rsidRDefault="00394471" w:rsidP="00964CC4">
            <w:pPr>
              <w:pStyle w:val="TAL"/>
              <w:rPr>
                <w:b/>
                <w:i/>
                <w:lang w:eastAsia="sv-SE"/>
              </w:rPr>
            </w:pPr>
            <w:proofErr w:type="spellStart"/>
            <w:r w:rsidRPr="00EE6E73">
              <w:rPr>
                <w:b/>
                <w:i/>
                <w:lang w:eastAsia="sv-SE"/>
              </w:rPr>
              <w:t>initialDownlinkBWP</w:t>
            </w:r>
            <w:proofErr w:type="spellEnd"/>
          </w:p>
          <w:p w14:paraId="0E0792FD" w14:textId="77777777" w:rsidR="00394471" w:rsidRPr="00EE6E73" w:rsidRDefault="00394471" w:rsidP="00964CC4">
            <w:pPr>
              <w:pStyle w:val="TAL"/>
              <w:rPr>
                <w:lang w:eastAsia="sv-SE"/>
              </w:rPr>
            </w:pPr>
            <w:r w:rsidRPr="00EE6E73">
              <w:rPr>
                <w:lang w:eastAsia="sv-SE"/>
              </w:rPr>
              <w:t xml:space="preserve">The initial downlink BWP configuration for a </w:t>
            </w:r>
            <w:proofErr w:type="spellStart"/>
            <w:r w:rsidRPr="00EE6E73">
              <w:rPr>
                <w:lang w:eastAsia="sv-SE"/>
              </w:rPr>
              <w:t>PCell</w:t>
            </w:r>
            <w:proofErr w:type="spellEnd"/>
            <w:r w:rsidRPr="00EE6E73">
              <w:rPr>
                <w:lang w:eastAsia="sv-SE"/>
              </w:rPr>
              <w:t xml:space="preserve">. The network configures the </w:t>
            </w:r>
            <w:proofErr w:type="spellStart"/>
            <w:r w:rsidRPr="00EE6E73">
              <w:rPr>
                <w:i/>
                <w:lang w:eastAsia="sv-SE"/>
              </w:rPr>
              <w:t>locationAndBandwidth</w:t>
            </w:r>
            <w:proofErr w:type="spellEnd"/>
            <w:r w:rsidRPr="00EE6E73">
              <w:rPr>
                <w:lang w:eastAsia="sv-SE"/>
              </w:rPr>
              <w:t xml:space="preserve"> so that the initial downlink BWP contains the entire CORESET#0 of this serving cell in the frequency domain. The UE applies the </w:t>
            </w:r>
            <w:proofErr w:type="spellStart"/>
            <w:r w:rsidRPr="00EE6E73">
              <w:rPr>
                <w:i/>
                <w:lang w:eastAsia="sv-SE"/>
              </w:rPr>
              <w:t>locationAndBandwidth</w:t>
            </w:r>
            <w:proofErr w:type="spellEnd"/>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proofErr w:type="spellStart"/>
            <w:r w:rsidRPr="00EE6E73">
              <w:rPr>
                <w:rFonts w:cs="Arial"/>
                <w:i/>
                <w:iCs/>
                <w:szCs w:val="18"/>
                <w:lang w:eastAsia="sv-SE"/>
              </w:rPr>
              <w:t>locationAndBandwidth</w:t>
            </w:r>
            <w:proofErr w:type="spellEnd"/>
            <w:r w:rsidRPr="00EE6E73">
              <w:rPr>
                <w:rFonts w:cs="Arial"/>
                <w:szCs w:val="18"/>
                <w:lang w:eastAsia="sv-SE"/>
              </w:rPr>
              <w:t>) but it keeps CORESET#0 until</w:t>
            </w:r>
            <w:r w:rsidRPr="00EE6E73">
              <w:rPr>
                <w:lang w:eastAsia="sv-SE"/>
              </w:rPr>
              <w:t xml:space="preserve"> after reception of </w:t>
            </w:r>
            <w:proofErr w:type="spellStart"/>
            <w:r w:rsidRPr="00EE6E73">
              <w:rPr>
                <w:i/>
                <w:lang w:eastAsia="sv-SE"/>
              </w:rPr>
              <w:t>RRCSetup</w:t>
            </w:r>
            <w:proofErr w:type="spellEnd"/>
            <w:r w:rsidRPr="00EE6E73">
              <w:rPr>
                <w:lang w:eastAsia="sv-SE"/>
              </w:rPr>
              <w:t>/</w:t>
            </w:r>
            <w:proofErr w:type="spellStart"/>
            <w:r w:rsidRPr="00EE6E73">
              <w:rPr>
                <w:i/>
                <w:lang w:eastAsia="sv-SE"/>
              </w:rPr>
              <w:t>RRCResume</w:t>
            </w:r>
            <w:proofErr w:type="spellEnd"/>
            <w:r w:rsidRPr="00EE6E73">
              <w:rPr>
                <w:i/>
                <w:lang w:eastAsia="sv-SE"/>
              </w:rPr>
              <w:t>/</w:t>
            </w:r>
            <w:proofErr w:type="spellStart"/>
            <w:r w:rsidRPr="00EE6E73">
              <w:rPr>
                <w:i/>
                <w:lang w:eastAsia="sv-SE"/>
              </w:rPr>
              <w:t>RRCReestablishment</w:t>
            </w:r>
            <w:proofErr w:type="spellEnd"/>
            <w:r w:rsidRPr="00EE6E73">
              <w:rPr>
                <w:lang w:eastAsia="sv-SE"/>
              </w:rPr>
              <w:t>.</w:t>
            </w:r>
          </w:p>
        </w:tc>
      </w:tr>
      <w:tr w:rsidR="004112C8" w:rsidRPr="00EE6E73"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EE6E73" w:rsidRDefault="00B37B2F" w:rsidP="00771058">
            <w:pPr>
              <w:pStyle w:val="TAL"/>
              <w:rPr>
                <w:b/>
                <w:i/>
                <w:lang w:eastAsia="sv-SE"/>
              </w:rPr>
            </w:pPr>
            <w:proofErr w:type="spellStart"/>
            <w:r w:rsidRPr="00EE6E73">
              <w:rPr>
                <w:b/>
                <w:i/>
                <w:lang w:eastAsia="sv-SE"/>
              </w:rPr>
              <w:t>initialDownlinkBWP-RedCap</w:t>
            </w:r>
            <w:proofErr w:type="spellEnd"/>
          </w:p>
          <w:p w14:paraId="14C6A0BB" w14:textId="779C68F0" w:rsidR="00B37B2F" w:rsidRPr="00EE6E73" w:rsidRDefault="00B37B2F" w:rsidP="00771058">
            <w:pPr>
              <w:pStyle w:val="TAL"/>
              <w:rPr>
                <w:lang w:eastAsia="sv-SE"/>
              </w:rPr>
            </w:pPr>
            <w:r w:rsidRPr="00EE6E73">
              <w:rPr>
                <w:lang w:eastAsia="sv-SE"/>
              </w:rPr>
              <w:t xml:space="preserve">If present, </w:t>
            </w:r>
            <w:r w:rsidR="007E492C" w:rsidRPr="00EE6E73">
              <w:rPr>
                <w:lang w:eastAsia="sv-SE"/>
              </w:rPr>
              <w:t>(e)</w:t>
            </w:r>
            <w:proofErr w:type="spellStart"/>
            <w:r w:rsidRPr="00EE6E73">
              <w:rPr>
                <w:lang w:eastAsia="sv-SE"/>
              </w:rPr>
              <w:t>RedCap</w:t>
            </w:r>
            <w:proofErr w:type="spellEnd"/>
            <w:r w:rsidRPr="00EE6E73">
              <w:rPr>
                <w:lang w:eastAsia="sv-SE"/>
              </w:rPr>
              <w:t xml:space="preserve"> UEs use this DL BWP instead of </w:t>
            </w:r>
            <w:proofErr w:type="spellStart"/>
            <w:r w:rsidRPr="00EE6E73">
              <w:rPr>
                <w:i/>
                <w:iCs/>
                <w:lang w:eastAsia="sv-SE"/>
              </w:rPr>
              <w:t>initialDownlinkBWP</w:t>
            </w:r>
            <w:proofErr w:type="spellEnd"/>
            <w:r w:rsidRPr="00EE6E73">
              <w:rPr>
                <w:lang w:eastAsia="sv-SE"/>
              </w:rPr>
              <w:t xml:space="preserve">. </w:t>
            </w:r>
            <w:r w:rsidRPr="00EE6E73">
              <w:t xml:space="preserve">If the </w:t>
            </w:r>
            <w:proofErr w:type="spellStart"/>
            <w:r w:rsidRPr="00EE6E73">
              <w:rPr>
                <w:i/>
                <w:iCs/>
              </w:rPr>
              <w:t>locationAndBandwidth</w:t>
            </w:r>
            <w:proofErr w:type="spellEnd"/>
            <w:r w:rsidRPr="00EE6E73">
              <w:t xml:space="preserve"> of this BWP contains the entire CORESET#0, </w:t>
            </w:r>
            <w:r w:rsidRPr="00EE6E73">
              <w:rPr>
                <w:lang w:eastAsia="sv-SE"/>
              </w:rPr>
              <w:t xml:space="preserve">the UE applies the </w:t>
            </w:r>
            <w:proofErr w:type="spellStart"/>
            <w:r w:rsidRPr="00EE6E73">
              <w:rPr>
                <w:i/>
                <w:lang w:eastAsia="sv-SE"/>
              </w:rPr>
              <w:t>locationAndBandwidth</w:t>
            </w:r>
            <w:proofErr w:type="spellEnd"/>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proofErr w:type="spellStart"/>
            <w:r w:rsidRPr="00EE6E73">
              <w:rPr>
                <w:rFonts w:cs="Arial"/>
                <w:i/>
                <w:iCs/>
                <w:szCs w:val="18"/>
                <w:lang w:eastAsia="sv-SE"/>
              </w:rPr>
              <w:t>locationAndBandwidth</w:t>
            </w:r>
            <w:proofErr w:type="spellEnd"/>
            <w:r w:rsidRPr="00EE6E73">
              <w:rPr>
                <w:rFonts w:cs="Arial"/>
                <w:szCs w:val="18"/>
                <w:lang w:eastAsia="sv-SE"/>
              </w:rPr>
              <w:t>) but it keeps CORESET#0 until</w:t>
            </w:r>
            <w:r w:rsidRPr="00EE6E73">
              <w:rPr>
                <w:lang w:eastAsia="sv-SE"/>
              </w:rPr>
              <w:t xml:space="preserve"> after reception of </w:t>
            </w:r>
            <w:proofErr w:type="spellStart"/>
            <w:r w:rsidRPr="00EE6E73">
              <w:rPr>
                <w:i/>
                <w:lang w:eastAsia="sv-SE"/>
              </w:rPr>
              <w:t>RRCSetup</w:t>
            </w:r>
            <w:proofErr w:type="spellEnd"/>
            <w:r w:rsidRPr="00EE6E73">
              <w:rPr>
                <w:lang w:eastAsia="sv-SE"/>
              </w:rPr>
              <w:t>/</w:t>
            </w:r>
            <w:proofErr w:type="spellStart"/>
            <w:r w:rsidRPr="00EE6E73">
              <w:rPr>
                <w:i/>
                <w:lang w:eastAsia="sv-SE"/>
              </w:rPr>
              <w:t>RRCResume</w:t>
            </w:r>
            <w:proofErr w:type="spellEnd"/>
            <w:r w:rsidRPr="00EE6E73">
              <w:rPr>
                <w:i/>
                <w:lang w:eastAsia="sv-SE"/>
              </w:rPr>
              <w:t>/</w:t>
            </w:r>
            <w:proofErr w:type="spellStart"/>
            <w:r w:rsidRPr="00EE6E73">
              <w:rPr>
                <w:i/>
                <w:lang w:eastAsia="sv-SE"/>
              </w:rPr>
              <w:t>RRCReestablishment</w:t>
            </w:r>
            <w:proofErr w:type="spellEnd"/>
            <w:r w:rsidRPr="00EE6E73">
              <w:rPr>
                <w:lang w:eastAsia="sv-SE"/>
              </w:rPr>
              <w:t xml:space="preserve">. Otherwise, i.e., if the </w:t>
            </w:r>
            <w:proofErr w:type="spellStart"/>
            <w:r w:rsidRPr="00EE6E73">
              <w:rPr>
                <w:i/>
                <w:iCs/>
                <w:lang w:eastAsia="sv-SE"/>
              </w:rPr>
              <w:t>locationAndBandwidth</w:t>
            </w:r>
            <w:proofErr w:type="spellEnd"/>
            <w:r w:rsidRPr="00EE6E73">
              <w:rPr>
                <w:lang w:eastAsia="sv-SE"/>
              </w:rPr>
              <w:t xml:space="preserve"> of this BWP does not contain the entire CORESET#0, the UE uses this BWP for receiving DL messages during initial access (Msg2, </w:t>
            </w:r>
            <w:proofErr w:type="spellStart"/>
            <w:r w:rsidR="00AE678F" w:rsidRPr="00EE6E73">
              <w:rPr>
                <w:lang w:eastAsia="sv-SE"/>
              </w:rPr>
              <w:t>MsgB</w:t>
            </w:r>
            <w:proofErr w:type="spellEnd"/>
            <w:r w:rsidR="00AE678F" w:rsidRPr="00EE6E73">
              <w:rPr>
                <w:lang w:eastAsia="sv-SE"/>
              </w:rPr>
              <w:t xml:space="preserve">, </w:t>
            </w:r>
            <w:r w:rsidRPr="00EE6E73">
              <w:rPr>
                <w:lang w:eastAsia="sv-SE"/>
              </w:rPr>
              <w:t>Msg4) and after initial access.</w:t>
            </w:r>
          </w:p>
          <w:p w14:paraId="2310F549" w14:textId="0D37BA0D" w:rsidR="00B37B2F" w:rsidRPr="00EE6E73" w:rsidRDefault="00B37B2F" w:rsidP="00771058">
            <w:pPr>
              <w:pStyle w:val="TAL"/>
              <w:rPr>
                <w:b/>
                <w:i/>
                <w:lang w:eastAsia="sv-SE"/>
              </w:rPr>
            </w:pPr>
            <w:r w:rsidRPr="00EE6E73">
              <w:rPr>
                <w:lang w:eastAsia="sv-SE"/>
              </w:rPr>
              <w:t xml:space="preserve">If absent, </w:t>
            </w:r>
            <w:r w:rsidR="007E492C" w:rsidRPr="00EE6E73">
              <w:rPr>
                <w:lang w:eastAsia="sv-SE"/>
              </w:rPr>
              <w:t>(e)</w:t>
            </w:r>
            <w:proofErr w:type="spellStart"/>
            <w:r w:rsidRPr="00EE6E73">
              <w:rPr>
                <w:lang w:eastAsia="sv-SE"/>
              </w:rPr>
              <w:t>RedCap</w:t>
            </w:r>
            <w:proofErr w:type="spellEnd"/>
            <w:r w:rsidRPr="00EE6E73">
              <w:rPr>
                <w:lang w:eastAsia="sv-SE"/>
              </w:rPr>
              <w:t xml:space="preserve"> UEs use </w:t>
            </w:r>
            <w:proofErr w:type="spellStart"/>
            <w:r w:rsidRPr="00EE6E73">
              <w:rPr>
                <w:i/>
                <w:iCs/>
                <w:lang w:eastAsia="sv-SE"/>
              </w:rPr>
              <w:t>initialDownlinkBWP</w:t>
            </w:r>
            <w:proofErr w:type="spellEnd"/>
            <w:r w:rsidRPr="00EE6E73">
              <w:rPr>
                <w:lang w:eastAsia="sv-SE"/>
              </w:rPr>
              <w:t xml:space="preserve"> provided that it does not exceed the </w:t>
            </w:r>
            <w:r w:rsidR="007E492C" w:rsidRPr="00EE6E73">
              <w:rPr>
                <w:lang w:eastAsia="sv-SE"/>
              </w:rPr>
              <w:t>(e)</w:t>
            </w:r>
            <w:proofErr w:type="spellStart"/>
            <w:r w:rsidRPr="00EE6E73">
              <w:rPr>
                <w:lang w:eastAsia="sv-SE"/>
              </w:rPr>
              <w:t>RedCap</w:t>
            </w:r>
            <w:proofErr w:type="spellEnd"/>
            <w:r w:rsidRPr="00EE6E73">
              <w:rPr>
                <w:lang w:eastAsia="sv-SE"/>
              </w:rPr>
              <w:t xml:space="preserve"> UE maximum bandwidth (see also </w:t>
            </w:r>
            <w:r w:rsidR="00947949" w:rsidRPr="00EE6E73">
              <w:rPr>
                <w:lang w:eastAsia="sv-SE"/>
              </w:rPr>
              <w:t>clause</w:t>
            </w:r>
            <w:r w:rsidRPr="00EE6E73">
              <w:rPr>
                <w:lang w:eastAsia="sv-SE"/>
              </w:rPr>
              <w:t xml:space="preserve"> 5.2.2.4.2).</w:t>
            </w:r>
          </w:p>
        </w:tc>
      </w:tr>
      <w:tr w:rsidR="004112C8" w:rsidRPr="00EE6E73"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EE6E73" w:rsidRDefault="00940426" w:rsidP="00940426">
            <w:pPr>
              <w:pStyle w:val="TAL"/>
              <w:rPr>
                <w:b/>
                <w:i/>
                <w:lang w:eastAsia="sv-SE"/>
              </w:rPr>
            </w:pPr>
            <w:proofErr w:type="spellStart"/>
            <w:r w:rsidRPr="00EE6E73">
              <w:rPr>
                <w:b/>
                <w:i/>
                <w:lang w:eastAsia="sv-SE"/>
              </w:rPr>
              <w:t>lastUsedCellOnly</w:t>
            </w:r>
            <w:proofErr w:type="spellEnd"/>
          </w:p>
          <w:p w14:paraId="4FFF49DE" w14:textId="4D4AF9C4" w:rsidR="00940426" w:rsidRPr="00EE6E73" w:rsidRDefault="00940426" w:rsidP="00940426">
            <w:pPr>
              <w:pStyle w:val="TAL"/>
              <w:rPr>
                <w:b/>
                <w:i/>
                <w:lang w:eastAsia="sv-SE"/>
              </w:rPr>
            </w:pPr>
            <w:r w:rsidRPr="00EE6E73">
              <w:rPr>
                <w:bCs/>
                <w:lang w:eastAsia="sv-SE"/>
              </w:rPr>
              <w:t>When present, the fiel</w:t>
            </w:r>
            <w:r w:rsidRPr="00EE6E73">
              <w:rPr>
                <w:rFonts w:eastAsia="DengXian"/>
                <w:bCs/>
              </w:rPr>
              <w:t>d</w:t>
            </w:r>
            <w:r w:rsidRPr="00EE6E73">
              <w:rPr>
                <w:bCs/>
                <w:lang w:eastAsia="sv-SE"/>
              </w:rPr>
              <w:t xml:space="preserve"> indicates that the UE monitors PEI only if </w:t>
            </w:r>
            <w:r w:rsidR="00827A1B" w:rsidRPr="00EE6E73">
              <w:rPr>
                <w:rFonts w:eastAsia="MS Mincho"/>
                <w:lang w:eastAsia="ko-KR"/>
              </w:rPr>
              <w:t xml:space="preserve">the latest received </w:t>
            </w:r>
            <w:proofErr w:type="spellStart"/>
            <w:r w:rsidR="00827A1B" w:rsidRPr="00EE6E73">
              <w:rPr>
                <w:rFonts w:eastAsia="MS Mincho"/>
                <w:i/>
                <w:lang w:eastAsia="ko-KR"/>
              </w:rPr>
              <w:t>RRCRelease</w:t>
            </w:r>
            <w:proofErr w:type="spellEnd"/>
            <w:r w:rsidR="00827A1B" w:rsidRPr="00EE6E73">
              <w:rPr>
                <w:rFonts w:eastAsia="MS Mincho"/>
                <w:lang w:eastAsia="ko-KR"/>
              </w:rPr>
              <w:t xml:space="preserve"> without </w:t>
            </w:r>
            <w:proofErr w:type="spellStart"/>
            <w:r w:rsidR="00827A1B" w:rsidRPr="00EE6E73">
              <w:rPr>
                <w:rFonts w:eastAsia="MS Mincho"/>
                <w:i/>
                <w:lang w:eastAsia="ko-KR"/>
              </w:rPr>
              <w:t>noLastCellUpdate</w:t>
            </w:r>
            <w:proofErr w:type="spellEnd"/>
            <w:r w:rsidR="00827A1B" w:rsidRPr="00EE6E73">
              <w:rPr>
                <w:rFonts w:eastAsia="MS Mincho"/>
                <w:lang w:eastAsia="ko-KR"/>
              </w:rPr>
              <w:t xml:space="preserve"> is from this cell</w:t>
            </w:r>
            <w:r w:rsidRPr="00EE6E73">
              <w:rPr>
                <w:bCs/>
                <w:lang w:eastAsia="sv-SE"/>
              </w:rPr>
              <w:t>. A PEI-capable UE stores its last used cell information.</w:t>
            </w:r>
          </w:p>
        </w:tc>
      </w:tr>
      <w:tr w:rsidR="004112C8" w:rsidRPr="00EE6E73"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EE6E73" w:rsidRDefault="00940426" w:rsidP="00940426">
            <w:pPr>
              <w:pStyle w:val="TAL"/>
              <w:rPr>
                <w:b/>
                <w:i/>
                <w:lang w:eastAsia="sv-SE"/>
              </w:rPr>
            </w:pPr>
            <w:proofErr w:type="spellStart"/>
            <w:r w:rsidRPr="00EE6E73">
              <w:rPr>
                <w:b/>
                <w:i/>
                <w:lang w:eastAsia="sv-SE"/>
              </w:rPr>
              <w:t>pcch</w:t>
            </w:r>
            <w:proofErr w:type="spellEnd"/>
            <w:r w:rsidRPr="00EE6E73">
              <w:rPr>
                <w:b/>
                <w:i/>
                <w:lang w:eastAsia="sv-SE"/>
              </w:rPr>
              <w:t>-Config</w:t>
            </w:r>
          </w:p>
          <w:p w14:paraId="7A1E0020" w14:textId="77777777" w:rsidR="00940426" w:rsidRPr="00EE6E73" w:rsidRDefault="00940426" w:rsidP="00940426">
            <w:pPr>
              <w:pStyle w:val="TAL"/>
              <w:rPr>
                <w:lang w:eastAsia="sv-SE"/>
              </w:rPr>
            </w:pPr>
            <w:r w:rsidRPr="00EE6E73">
              <w:rPr>
                <w:lang w:eastAsia="sv-SE"/>
              </w:rPr>
              <w:t>The paging related configuration.</w:t>
            </w:r>
          </w:p>
        </w:tc>
      </w:tr>
      <w:tr w:rsidR="004112C8" w:rsidRPr="00EE6E73"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EE6E73" w:rsidRDefault="00940426" w:rsidP="00940426">
            <w:pPr>
              <w:pStyle w:val="TAL"/>
              <w:rPr>
                <w:b/>
                <w:i/>
                <w:lang w:eastAsia="sv-SE"/>
              </w:rPr>
            </w:pPr>
            <w:proofErr w:type="spellStart"/>
            <w:r w:rsidRPr="00EE6E73">
              <w:rPr>
                <w:b/>
                <w:i/>
                <w:lang w:eastAsia="sv-SE"/>
              </w:rPr>
              <w:t>pei</w:t>
            </w:r>
            <w:proofErr w:type="spellEnd"/>
            <w:r w:rsidRPr="00EE6E73">
              <w:rPr>
                <w:b/>
                <w:i/>
                <w:lang w:eastAsia="sv-SE"/>
              </w:rPr>
              <w:t>-Config</w:t>
            </w:r>
          </w:p>
          <w:p w14:paraId="2FFB1B0A" w14:textId="23A6D42F" w:rsidR="00940426" w:rsidRPr="00EE6E73" w:rsidRDefault="00940426" w:rsidP="00940426">
            <w:pPr>
              <w:pStyle w:val="TAL"/>
              <w:rPr>
                <w:b/>
                <w:i/>
                <w:lang w:eastAsia="sv-SE"/>
              </w:rPr>
            </w:pPr>
            <w:r w:rsidRPr="00EE6E73">
              <w:rPr>
                <w:lang w:eastAsia="sv-SE"/>
              </w:rPr>
              <w:t>The PEI related configuration.</w:t>
            </w:r>
          </w:p>
        </w:tc>
      </w:tr>
      <w:tr w:rsidR="001E0534" w:rsidRPr="00EE6E73" w14:paraId="6D5C0837" w14:textId="77777777" w:rsidTr="00964CC4">
        <w:tc>
          <w:tcPr>
            <w:tcW w:w="14173" w:type="dxa"/>
            <w:tcBorders>
              <w:top w:val="single" w:sz="4" w:space="0" w:color="auto"/>
              <w:left w:val="single" w:sz="4" w:space="0" w:color="auto"/>
              <w:bottom w:val="single" w:sz="4" w:space="0" w:color="auto"/>
              <w:right w:val="single" w:sz="4" w:space="0" w:color="auto"/>
            </w:tcBorders>
          </w:tcPr>
          <w:p w14:paraId="67539B50" w14:textId="77777777" w:rsidR="004702EA" w:rsidRPr="0044569D" w:rsidRDefault="004702EA" w:rsidP="004702EA">
            <w:pPr>
              <w:pStyle w:val="TAL"/>
              <w:rPr>
                <w:b/>
                <w:i/>
                <w:lang w:eastAsia="sv-SE"/>
              </w:rPr>
            </w:pPr>
            <w:proofErr w:type="spellStart"/>
            <w:r w:rsidRPr="0044569D">
              <w:rPr>
                <w:b/>
                <w:i/>
                <w:lang w:eastAsia="sv-SE"/>
              </w:rPr>
              <w:t>pagingAdaptPEI</w:t>
            </w:r>
            <w:proofErr w:type="spellEnd"/>
            <w:r w:rsidRPr="0044569D">
              <w:rPr>
                <w:b/>
                <w:i/>
                <w:lang w:eastAsia="sv-SE"/>
              </w:rPr>
              <w:t>-Config</w:t>
            </w:r>
          </w:p>
          <w:p w14:paraId="3A190831" w14:textId="218062F8" w:rsidR="001E0534" w:rsidRPr="00EE6E73" w:rsidRDefault="004702EA" w:rsidP="007A3A3B">
            <w:pPr>
              <w:pStyle w:val="TAL"/>
              <w:rPr>
                <w:b/>
                <w:i/>
                <w:lang w:eastAsia="sv-SE"/>
              </w:rPr>
            </w:pPr>
            <w:r w:rsidRPr="0044569D">
              <w:rPr>
                <w:lang w:eastAsia="sv-SE"/>
              </w:rPr>
              <w:t>The PEI related configuration for paging adaptation</w:t>
            </w:r>
            <w:r>
              <w:rPr>
                <w:lang w:eastAsia="sv-SE"/>
              </w:rPr>
              <w:t xml:space="preserve">. </w:t>
            </w:r>
            <w:r w:rsidRPr="00404768">
              <w:rPr>
                <w:lang w:eastAsia="sv-SE"/>
              </w:rPr>
              <w:t xml:space="preserve">If the UE supports paging adaptation for PEI, it ignores </w:t>
            </w:r>
            <w:r w:rsidRPr="004702EA">
              <w:rPr>
                <w:i/>
                <w:iCs/>
                <w:lang w:eastAsia="sv-SE"/>
              </w:rPr>
              <w:t>pei-Config-r17</w:t>
            </w:r>
            <w:r w:rsidRPr="00404768">
              <w:rPr>
                <w:lang w:eastAsia="sv-SE"/>
              </w:rPr>
              <w:t>, if configured.</w:t>
            </w:r>
          </w:p>
        </w:tc>
      </w:tr>
      <w:tr w:rsidR="001E0534" w:rsidRPr="00EE6E73"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1E0534" w:rsidRPr="00EE6E73" w:rsidRDefault="001E0534" w:rsidP="001E0534">
            <w:pPr>
              <w:pStyle w:val="TAL"/>
              <w:rPr>
                <w:b/>
                <w:i/>
                <w:lang w:eastAsia="sv-SE"/>
              </w:rPr>
            </w:pPr>
            <w:proofErr w:type="spellStart"/>
            <w:r w:rsidRPr="00EE6E73">
              <w:rPr>
                <w:b/>
                <w:i/>
                <w:lang w:eastAsia="sv-SE"/>
              </w:rPr>
              <w:t>subgroupConfig</w:t>
            </w:r>
            <w:proofErr w:type="spellEnd"/>
          </w:p>
          <w:p w14:paraId="1F8A7E38" w14:textId="0A4014DB" w:rsidR="001E0534" w:rsidRPr="00EE6E73" w:rsidRDefault="001E0534" w:rsidP="001E0534">
            <w:pPr>
              <w:pStyle w:val="TAL"/>
              <w:rPr>
                <w:b/>
                <w:i/>
                <w:lang w:eastAsia="sv-SE"/>
              </w:rPr>
            </w:pPr>
            <w:r w:rsidRPr="00EE6E73">
              <w:rPr>
                <w:lang w:eastAsia="sv-SE"/>
              </w:rPr>
              <w:t>The paging subgroup related configuration.</w:t>
            </w:r>
          </w:p>
        </w:tc>
      </w:tr>
    </w:tbl>
    <w:p w14:paraId="1A426D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EE6E73" w:rsidRDefault="00394471" w:rsidP="00964CC4">
            <w:pPr>
              <w:pStyle w:val="TAH"/>
              <w:rPr>
                <w:szCs w:val="22"/>
                <w:lang w:eastAsia="sv-SE"/>
              </w:rPr>
            </w:pPr>
            <w:r w:rsidRPr="00EE6E73">
              <w:rPr>
                <w:i/>
                <w:szCs w:val="22"/>
                <w:lang w:eastAsia="sv-SE"/>
              </w:rPr>
              <w:lastRenderedPageBreak/>
              <w:t xml:space="preserve">BCCH-Config </w:t>
            </w:r>
            <w:r w:rsidRPr="00EE6E73">
              <w:rPr>
                <w:szCs w:val="22"/>
                <w:lang w:eastAsia="sv-SE"/>
              </w:rPr>
              <w:t>field descriptions</w:t>
            </w:r>
          </w:p>
        </w:tc>
      </w:tr>
      <w:tr w:rsidR="00394471" w:rsidRPr="00EE6E73"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EE6E73" w:rsidRDefault="00394471" w:rsidP="00964CC4">
            <w:pPr>
              <w:pStyle w:val="TAL"/>
              <w:rPr>
                <w:szCs w:val="22"/>
                <w:lang w:eastAsia="sv-SE"/>
              </w:rPr>
            </w:pPr>
            <w:proofErr w:type="spellStart"/>
            <w:r w:rsidRPr="00EE6E73">
              <w:rPr>
                <w:b/>
                <w:i/>
                <w:szCs w:val="22"/>
                <w:lang w:eastAsia="sv-SE"/>
              </w:rPr>
              <w:t>modificationPeriodCoeff</w:t>
            </w:r>
            <w:proofErr w:type="spellEnd"/>
          </w:p>
          <w:p w14:paraId="29F8748F" w14:textId="77777777" w:rsidR="00394471" w:rsidRPr="00EE6E73" w:rsidRDefault="00394471" w:rsidP="00964CC4">
            <w:pPr>
              <w:pStyle w:val="TAL"/>
              <w:rPr>
                <w:szCs w:val="22"/>
                <w:lang w:eastAsia="sv-SE"/>
              </w:rPr>
            </w:pPr>
            <w:r w:rsidRPr="00EE6E73">
              <w:rPr>
                <w:szCs w:val="22"/>
                <w:lang w:eastAsia="sv-SE"/>
              </w:rPr>
              <w:t xml:space="preserve">Actual modification period, expressed in number of radio frames m = </w:t>
            </w:r>
            <w:proofErr w:type="spellStart"/>
            <w:r w:rsidRPr="00EE6E73">
              <w:rPr>
                <w:i/>
                <w:szCs w:val="22"/>
                <w:lang w:eastAsia="sv-SE"/>
              </w:rPr>
              <w:t>modificationPeriodCoeff</w:t>
            </w:r>
            <w:proofErr w:type="spellEnd"/>
            <w:r w:rsidRPr="00EE6E73">
              <w:rPr>
                <w:szCs w:val="22"/>
                <w:lang w:eastAsia="sv-SE"/>
              </w:rPr>
              <w:t xml:space="preserve"> * </w:t>
            </w:r>
            <w:proofErr w:type="spellStart"/>
            <w:r w:rsidRPr="00EE6E73">
              <w:rPr>
                <w:i/>
                <w:szCs w:val="22"/>
                <w:lang w:eastAsia="sv-SE"/>
              </w:rPr>
              <w:t>defaultPagingCycle</w:t>
            </w:r>
            <w:proofErr w:type="spellEnd"/>
            <w:r w:rsidRPr="00EE6E73">
              <w:rPr>
                <w:szCs w:val="22"/>
                <w:lang w:eastAsia="sv-SE"/>
              </w:rPr>
              <w:t>, see clause</w:t>
            </w:r>
            <w:r w:rsidRPr="00EE6E73">
              <w:rPr>
                <w:lang w:eastAsia="sv-SE"/>
              </w:rPr>
              <w:t xml:space="preserve"> 5.2.2.2.2</w:t>
            </w:r>
            <w:r w:rsidRPr="00EE6E73">
              <w:rPr>
                <w:szCs w:val="22"/>
                <w:lang w:eastAsia="sv-SE"/>
              </w:rPr>
              <w:t xml:space="preserve">. </w:t>
            </w:r>
            <w:r w:rsidRPr="00EE6E73">
              <w:rPr>
                <w:i/>
                <w:lang w:eastAsia="sv-SE"/>
              </w:rPr>
              <w:t>n2</w:t>
            </w:r>
            <w:r w:rsidRPr="00EE6E73">
              <w:rPr>
                <w:szCs w:val="22"/>
                <w:lang w:eastAsia="sv-SE"/>
              </w:rPr>
              <w:t xml:space="preserve"> corresponds to value 2, </w:t>
            </w:r>
            <w:r w:rsidRPr="00EE6E73">
              <w:rPr>
                <w:i/>
                <w:lang w:eastAsia="sv-SE"/>
              </w:rPr>
              <w:t>n4</w:t>
            </w:r>
            <w:r w:rsidRPr="00EE6E73">
              <w:rPr>
                <w:szCs w:val="22"/>
                <w:lang w:eastAsia="sv-SE"/>
              </w:rPr>
              <w:t xml:space="preserve"> corresponds to value 4, and so on.</w:t>
            </w:r>
          </w:p>
        </w:tc>
      </w:tr>
    </w:tbl>
    <w:p w14:paraId="7A9AF928"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EE6E73" w:rsidRDefault="00394471" w:rsidP="00964CC4">
            <w:pPr>
              <w:pStyle w:val="TAH"/>
              <w:rPr>
                <w:lang w:eastAsia="sv-SE"/>
              </w:rPr>
            </w:pPr>
            <w:r w:rsidRPr="00EE6E73">
              <w:rPr>
                <w:i/>
                <w:lang w:eastAsia="sv-SE"/>
              </w:rPr>
              <w:lastRenderedPageBreak/>
              <w:t>PCCH-Config</w:t>
            </w:r>
            <w:r w:rsidRPr="00EE6E73">
              <w:rPr>
                <w:lang w:eastAsia="sv-SE"/>
              </w:rPr>
              <w:t xml:space="preserve"> field descriptions</w:t>
            </w:r>
          </w:p>
        </w:tc>
      </w:tr>
      <w:tr w:rsidR="004112C8" w:rsidRPr="00EE6E73"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EE6E73" w:rsidRDefault="00394471" w:rsidP="00964CC4">
            <w:pPr>
              <w:pStyle w:val="TAL"/>
              <w:rPr>
                <w:b/>
                <w:i/>
                <w:lang w:eastAsia="sv-SE"/>
              </w:rPr>
            </w:pPr>
            <w:proofErr w:type="spellStart"/>
            <w:r w:rsidRPr="00EE6E73">
              <w:rPr>
                <w:b/>
                <w:i/>
                <w:lang w:eastAsia="sv-SE"/>
              </w:rPr>
              <w:t>defaultPagingCycle</w:t>
            </w:r>
            <w:proofErr w:type="spellEnd"/>
          </w:p>
          <w:p w14:paraId="1E503B27" w14:textId="77777777" w:rsidR="00394471" w:rsidRPr="00EE6E73" w:rsidRDefault="00394471" w:rsidP="00964CC4">
            <w:pPr>
              <w:pStyle w:val="TAL"/>
              <w:rPr>
                <w:lang w:eastAsia="sv-SE"/>
              </w:rPr>
            </w:pPr>
            <w:r w:rsidRPr="00EE6E73">
              <w:rPr>
                <w:lang w:eastAsia="sv-SE"/>
              </w:rPr>
              <w:t xml:space="preserve">Default paging cycle, used to derive 'T' in TS 38.304 [20]. Value </w:t>
            </w:r>
            <w:r w:rsidRPr="00EE6E73">
              <w:rPr>
                <w:i/>
                <w:lang w:eastAsia="sv-SE"/>
              </w:rPr>
              <w:t>rf32</w:t>
            </w:r>
            <w:r w:rsidRPr="00EE6E73">
              <w:rPr>
                <w:lang w:eastAsia="sv-SE"/>
              </w:rPr>
              <w:t xml:space="preserve"> corresponds to 32 radio frames, value </w:t>
            </w:r>
            <w:r w:rsidRPr="00EE6E73">
              <w:rPr>
                <w:i/>
                <w:lang w:eastAsia="sv-SE"/>
              </w:rPr>
              <w:t>rf64</w:t>
            </w:r>
            <w:r w:rsidRPr="00EE6E73">
              <w:rPr>
                <w:lang w:eastAsia="sv-SE"/>
              </w:rPr>
              <w:t xml:space="preserve"> corresponds to 64 radio frames and so on.</w:t>
            </w:r>
          </w:p>
        </w:tc>
      </w:tr>
      <w:tr w:rsidR="004112C8" w:rsidRPr="00EE6E73"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EE6E73" w:rsidRDefault="00394471" w:rsidP="00964CC4">
            <w:pPr>
              <w:pStyle w:val="TAL"/>
              <w:rPr>
                <w:b/>
                <w:i/>
                <w:lang w:eastAsia="sv-SE"/>
              </w:rPr>
            </w:pPr>
            <w:proofErr w:type="spellStart"/>
            <w:r w:rsidRPr="00EE6E73">
              <w:rPr>
                <w:b/>
                <w:i/>
                <w:lang w:eastAsia="sv-SE"/>
              </w:rPr>
              <w:t>firstPDCCH-MonitoringOccasionOfPO</w:t>
            </w:r>
            <w:proofErr w:type="spellEnd"/>
          </w:p>
          <w:p w14:paraId="5547B639" w14:textId="77777777" w:rsidR="00394471" w:rsidRPr="00EE6E73" w:rsidRDefault="00394471" w:rsidP="00964CC4">
            <w:pPr>
              <w:pStyle w:val="TAL"/>
              <w:rPr>
                <w:b/>
                <w:i/>
                <w:lang w:eastAsia="sv-SE"/>
              </w:rPr>
            </w:pPr>
            <w:r w:rsidRPr="00EE6E73">
              <w:rPr>
                <w:lang w:eastAsia="sv-SE"/>
              </w:rPr>
              <w:t>Points out the first PDCCH monitoring occasion for paging of each PO of the PF, see TS 38.304 [20].</w:t>
            </w:r>
          </w:p>
        </w:tc>
      </w:tr>
      <w:tr w:rsidR="000A570E" w:rsidRPr="00EE6E73" w14:paraId="22071489" w14:textId="77777777" w:rsidTr="00964CC4">
        <w:tc>
          <w:tcPr>
            <w:tcW w:w="14173" w:type="dxa"/>
            <w:tcBorders>
              <w:top w:val="single" w:sz="4" w:space="0" w:color="auto"/>
              <w:left w:val="single" w:sz="4" w:space="0" w:color="auto"/>
              <w:bottom w:val="single" w:sz="4" w:space="0" w:color="auto"/>
              <w:right w:val="single" w:sz="4" w:space="0" w:color="auto"/>
            </w:tcBorders>
          </w:tcPr>
          <w:p w14:paraId="151AB3E0" w14:textId="1D0A406F" w:rsidR="000A570E" w:rsidRPr="0044569D" w:rsidRDefault="000A570E" w:rsidP="000A570E">
            <w:pPr>
              <w:pStyle w:val="TAL"/>
              <w:rPr>
                <w:b/>
                <w:i/>
                <w:lang w:eastAsia="sv-SE"/>
              </w:rPr>
            </w:pPr>
            <w:proofErr w:type="spellStart"/>
            <w:r w:rsidRPr="0044569D">
              <w:rPr>
                <w:b/>
                <w:i/>
                <w:lang w:eastAsia="sv-SE"/>
              </w:rPr>
              <w:t>pagingAdapt</w:t>
            </w:r>
            <w:proofErr w:type="spellEnd"/>
            <w:r w:rsidRPr="0044569D">
              <w:rPr>
                <w:b/>
                <w:i/>
                <w:lang w:eastAsia="sv-SE"/>
              </w:rPr>
              <w:t>-NS</w:t>
            </w:r>
          </w:p>
          <w:p w14:paraId="19B724AF" w14:textId="3C734D20" w:rsidR="000A570E" w:rsidRPr="00EE6E73" w:rsidRDefault="000A570E" w:rsidP="000A570E">
            <w:pPr>
              <w:pStyle w:val="TAL"/>
              <w:rPr>
                <w:b/>
                <w:i/>
                <w:lang w:eastAsia="sv-SE"/>
              </w:rPr>
            </w:pPr>
            <w:r w:rsidRPr="0044569D">
              <w:rPr>
                <w:bCs/>
                <w:iCs/>
                <w:lang w:eastAsia="sv-SE"/>
              </w:rPr>
              <w:t>Number of paging occasions per paging frame for paging adaptation</w:t>
            </w:r>
            <w:r>
              <w:rPr>
                <w:bCs/>
                <w:iCs/>
                <w:lang w:eastAsia="sv-SE"/>
              </w:rPr>
              <w:t>.</w:t>
            </w:r>
          </w:p>
        </w:tc>
      </w:tr>
      <w:tr w:rsidR="000A570E" w:rsidRPr="00EE6E73" w14:paraId="425184A7" w14:textId="77777777" w:rsidTr="00964CC4">
        <w:tc>
          <w:tcPr>
            <w:tcW w:w="14173" w:type="dxa"/>
            <w:tcBorders>
              <w:top w:val="single" w:sz="4" w:space="0" w:color="auto"/>
              <w:left w:val="single" w:sz="4" w:space="0" w:color="auto"/>
              <w:bottom w:val="single" w:sz="4" w:space="0" w:color="auto"/>
              <w:right w:val="single" w:sz="4" w:space="0" w:color="auto"/>
            </w:tcBorders>
          </w:tcPr>
          <w:p w14:paraId="2E6299AC" w14:textId="75B1DAAF" w:rsidR="000A570E" w:rsidRPr="004E47B3" w:rsidRDefault="000A570E" w:rsidP="000A570E">
            <w:pPr>
              <w:pStyle w:val="TAL"/>
              <w:rPr>
                <w:b/>
                <w:i/>
                <w:lang w:eastAsia="sv-SE"/>
              </w:rPr>
            </w:pPr>
            <w:proofErr w:type="spellStart"/>
            <w:r w:rsidRPr="004E47B3">
              <w:rPr>
                <w:b/>
                <w:i/>
                <w:lang w:eastAsia="sv-SE"/>
              </w:rPr>
              <w:t>pagingAdaptFirstPDCCH-MonitoringOccasionOfPO</w:t>
            </w:r>
            <w:proofErr w:type="spellEnd"/>
          </w:p>
          <w:p w14:paraId="04AB7FC6" w14:textId="1DB85BC3" w:rsidR="000A570E" w:rsidRPr="00EE6E73" w:rsidRDefault="000A570E" w:rsidP="000A570E">
            <w:pPr>
              <w:pStyle w:val="TAL"/>
              <w:rPr>
                <w:b/>
                <w:i/>
                <w:lang w:eastAsia="sv-SE"/>
              </w:rPr>
            </w:pPr>
            <w:r w:rsidRPr="00FD7039">
              <w:rPr>
                <w:bCs/>
                <w:iCs/>
                <w:lang w:eastAsia="sv-SE"/>
              </w:rPr>
              <w:t>Points out the first PDCCH monitoring occasion for paging of each PO of the PF for paging adaptation, see TS 38.304 [20].</w:t>
            </w:r>
            <w:r w:rsidR="002A763F" w:rsidDel="002A763F">
              <w:rPr>
                <w:rStyle w:val="CommentReference"/>
                <w:rFonts w:ascii="Times New Roman" w:hAnsi="Times New Roman"/>
              </w:rPr>
              <w:t xml:space="preserve"> </w:t>
            </w:r>
          </w:p>
        </w:tc>
      </w:tr>
      <w:tr w:rsidR="000A570E" w:rsidRPr="00EE6E73" w14:paraId="54F32140" w14:textId="77777777" w:rsidTr="00964CC4">
        <w:tc>
          <w:tcPr>
            <w:tcW w:w="14173" w:type="dxa"/>
            <w:tcBorders>
              <w:top w:val="single" w:sz="4" w:space="0" w:color="auto"/>
              <w:left w:val="single" w:sz="4" w:space="0" w:color="auto"/>
              <w:bottom w:val="single" w:sz="4" w:space="0" w:color="auto"/>
              <w:right w:val="single" w:sz="4" w:space="0" w:color="auto"/>
            </w:tcBorders>
          </w:tcPr>
          <w:p w14:paraId="118DC060" w14:textId="77777777" w:rsidR="00CC446E" w:rsidRPr="0044569D" w:rsidRDefault="00CC446E" w:rsidP="00CC446E">
            <w:pPr>
              <w:pStyle w:val="TAL"/>
              <w:rPr>
                <w:b/>
                <w:i/>
                <w:lang w:eastAsia="sv-SE"/>
              </w:rPr>
            </w:pPr>
            <w:proofErr w:type="spellStart"/>
            <w:r w:rsidRPr="0044569D">
              <w:rPr>
                <w:b/>
                <w:i/>
                <w:lang w:eastAsia="sv-SE"/>
              </w:rPr>
              <w:t>pagingAdaptNAndPagingFrameOffset</w:t>
            </w:r>
            <w:proofErr w:type="spellEnd"/>
            <w:r w:rsidRPr="0044569D">
              <w:rPr>
                <w:b/>
                <w:i/>
                <w:lang w:eastAsia="sv-SE"/>
              </w:rPr>
              <w:t xml:space="preserve"> </w:t>
            </w:r>
          </w:p>
          <w:p w14:paraId="0619ED82" w14:textId="77777777" w:rsidR="00CC446E" w:rsidRDefault="00CC446E" w:rsidP="00CC446E">
            <w:pPr>
              <w:pStyle w:val="TAL"/>
              <w:rPr>
                <w:bCs/>
                <w:lang w:eastAsia="sv-SE"/>
              </w:rPr>
            </w:pPr>
            <w:r w:rsidRPr="0044569D">
              <w:rPr>
                <w:bCs/>
                <w:lang w:eastAsia="sv-SE"/>
              </w:rPr>
              <w:t xml:space="preserve">Used to derive the number of total paging frames in T (corresponding to parameter N in TS 38.304 [20]) and paging frame offset (corresponding to parameter </w:t>
            </w:r>
            <w:proofErr w:type="spellStart"/>
            <w:r w:rsidRPr="0044569D">
              <w:rPr>
                <w:bCs/>
                <w:lang w:eastAsia="sv-SE"/>
              </w:rPr>
              <w:t>PF_offset</w:t>
            </w:r>
            <w:proofErr w:type="spellEnd"/>
            <w:r w:rsidRPr="0044569D">
              <w:rPr>
                <w:bCs/>
                <w:lang w:eastAsia="sv-SE"/>
              </w:rPr>
              <w:t xml:space="preserve"> in TS 38.304 [20])</w:t>
            </w:r>
            <w:r>
              <w:rPr>
                <w:bCs/>
                <w:lang w:eastAsia="sv-SE"/>
              </w:rPr>
              <w:t xml:space="preserve"> for paging adaptation</w:t>
            </w:r>
            <w:r w:rsidRPr="0044569D">
              <w:rPr>
                <w:bCs/>
                <w:lang w:eastAsia="sv-SE"/>
              </w:rPr>
              <w:t xml:space="preserve">. A value of </w:t>
            </w:r>
            <w:proofErr w:type="spellStart"/>
            <w:r w:rsidRPr="00FD7039">
              <w:rPr>
                <w:bCs/>
                <w:i/>
                <w:iCs/>
                <w:lang w:eastAsia="sv-SE"/>
              </w:rPr>
              <w:t>oneThirtySecond</w:t>
            </w:r>
            <w:r w:rsidRPr="004C2884">
              <w:rPr>
                <w:bCs/>
                <w:lang w:eastAsia="sv-SE"/>
              </w:rPr>
              <w:t>T</w:t>
            </w:r>
            <w:proofErr w:type="spellEnd"/>
            <w:r w:rsidRPr="004C2884">
              <w:rPr>
                <w:bCs/>
                <w:lang w:eastAsia="sv-SE"/>
              </w:rPr>
              <w:t xml:space="preserve"> corresponds to T/32, a value of</w:t>
            </w:r>
            <w:r w:rsidRPr="0044569D">
              <w:rPr>
                <w:bCs/>
                <w:lang w:eastAsia="sv-SE"/>
              </w:rPr>
              <w:t xml:space="preserve"> </w:t>
            </w:r>
            <w:proofErr w:type="spellStart"/>
            <w:r w:rsidRPr="00FD7039">
              <w:rPr>
                <w:bCs/>
                <w:i/>
                <w:iCs/>
                <w:lang w:eastAsia="sv-SE"/>
              </w:rPr>
              <w:t>oneSixteenthT</w:t>
            </w:r>
            <w:proofErr w:type="spellEnd"/>
            <w:r w:rsidRPr="0044569D">
              <w:rPr>
                <w:bCs/>
                <w:lang w:eastAsia="sv-SE"/>
              </w:rPr>
              <w:t xml:space="preserve"> corresponds to T / 16, a value of </w:t>
            </w:r>
            <w:proofErr w:type="spellStart"/>
            <w:r w:rsidRPr="00FD7039">
              <w:rPr>
                <w:bCs/>
                <w:i/>
                <w:iCs/>
                <w:lang w:eastAsia="sv-SE"/>
              </w:rPr>
              <w:t>oneEighthT</w:t>
            </w:r>
            <w:proofErr w:type="spellEnd"/>
            <w:r w:rsidRPr="0044569D">
              <w:rPr>
                <w:bCs/>
                <w:lang w:eastAsia="sv-SE"/>
              </w:rPr>
              <w:t xml:space="preserve"> corresponds to T / 8, and so on.</w:t>
            </w:r>
          </w:p>
          <w:p w14:paraId="2BB94468" w14:textId="77777777" w:rsidR="00CC446E" w:rsidRPr="004C2884" w:rsidRDefault="00CC446E" w:rsidP="00CC446E">
            <w:pPr>
              <w:pStyle w:val="TAL"/>
              <w:rPr>
                <w:bCs/>
                <w:lang w:eastAsia="sv-SE"/>
              </w:rPr>
            </w:pPr>
            <w:r w:rsidRPr="004C2884">
              <w:rPr>
                <w:bCs/>
                <w:lang w:eastAsia="sv-SE"/>
              </w:rPr>
              <w:t xml:space="preserve">If </w:t>
            </w:r>
            <w:proofErr w:type="spellStart"/>
            <w:r w:rsidRPr="004C2884">
              <w:rPr>
                <w:bCs/>
                <w:i/>
                <w:iCs/>
                <w:lang w:eastAsia="sv-SE"/>
              </w:rPr>
              <w:t>pagingSearchSpace</w:t>
            </w:r>
            <w:proofErr w:type="spellEnd"/>
            <w:r w:rsidRPr="004C2884">
              <w:rPr>
                <w:bCs/>
                <w:lang w:eastAsia="sv-SE"/>
              </w:rPr>
              <w:t xml:space="preserve"> is set to zero and if SS/PBCH block and CORESET multiplexing pattern is 2 or 3 (as specified in TS 38.213 [13]):</w:t>
            </w:r>
          </w:p>
          <w:p w14:paraId="7D821BC0" w14:textId="77777777" w:rsidR="00CC446E" w:rsidRPr="004C2884" w:rsidRDefault="00CC446E" w:rsidP="00CC446E">
            <w:pPr>
              <w:pStyle w:val="TAL"/>
              <w:rPr>
                <w:bCs/>
                <w:lang w:eastAsia="sv-SE"/>
              </w:rPr>
            </w:pPr>
            <w:r w:rsidRPr="004C2884">
              <w:rPr>
                <w:bCs/>
                <w:lang w:eastAsia="sv-SE"/>
              </w:rPr>
              <w:t>-</w:t>
            </w:r>
            <w:r w:rsidRPr="004C2884">
              <w:rPr>
                <w:bCs/>
                <w:lang w:eastAsia="sv-SE"/>
              </w:rPr>
              <w:tab/>
              <w:t xml:space="preserve">for </w:t>
            </w:r>
            <w:proofErr w:type="spellStart"/>
            <w:r w:rsidRPr="004C2884">
              <w:rPr>
                <w:bCs/>
                <w:i/>
                <w:iCs/>
                <w:lang w:eastAsia="sv-SE"/>
              </w:rPr>
              <w:t>ssb-periodicityServingCell</w:t>
            </w:r>
            <w:proofErr w:type="spellEnd"/>
            <w:r w:rsidRPr="004C2884">
              <w:rPr>
                <w:bCs/>
                <w:lang w:eastAsia="sv-SE"/>
              </w:rPr>
              <w:t xml:space="preserve"> of 5 or 10 </w:t>
            </w:r>
            <w:proofErr w:type="spellStart"/>
            <w:r w:rsidRPr="004C2884">
              <w:rPr>
                <w:bCs/>
                <w:lang w:eastAsia="sv-SE"/>
              </w:rPr>
              <w:t>ms</w:t>
            </w:r>
            <w:proofErr w:type="spellEnd"/>
            <w:r w:rsidRPr="004C2884">
              <w:rPr>
                <w:bCs/>
                <w:lang w:eastAsia="sv-SE"/>
              </w:rPr>
              <w:t>, N can be set to one of {</w:t>
            </w:r>
            <w:proofErr w:type="spellStart"/>
            <w:r w:rsidRPr="004C2884">
              <w:rPr>
                <w:bCs/>
                <w:i/>
                <w:iCs/>
                <w:lang w:eastAsia="sv-SE"/>
              </w:rPr>
              <w:t>oneT</w:t>
            </w:r>
            <w:proofErr w:type="spellEnd"/>
            <w:r w:rsidRPr="004C2884">
              <w:rPr>
                <w:bCs/>
                <w:lang w:eastAsia="sv-SE"/>
              </w:rPr>
              <w:t xml:space="preserve">, </w:t>
            </w:r>
            <w:proofErr w:type="spellStart"/>
            <w:r w:rsidRPr="004C2884">
              <w:rPr>
                <w:bCs/>
                <w:i/>
                <w:iCs/>
                <w:lang w:eastAsia="sv-SE"/>
              </w:rPr>
              <w:t>halfT</w:t>
            </w:r>
            <w:proofErr w:type="spellEnd"/>
            <w:r w:rsidRPr="004C2884">
              <w:rPr>
                <w:bCs/>
                <w:lang w:eastAsia="sv-SE"/>
              </w:rPr>
              <w:t xml:space="preserve">, </w:t>
            </w:r>
            <w:proofErr w:type="spellStart"/>
            <w:r w:rsidRPr="004C2884">
              <w:rPr>
                <w:bCs/>
                <w:i/>
                <w:iCs/>
                <w:lang w:eastAsia="sv-SE"/>
              </w:rPr>
              <w:t>quarterT</w:t>
            </w:r>
            <w:proofErr w:type="spellEnd"/>
            <w:r w:rsidRPr="004C2884">
              <w:rPr>
                <w:bCs/>
                <w:lang w:eastAsia="sv-SE"/>
              </w:rPr>
              <w:t xml:space="preserve">, </w:t>
            </w:r>
            <w:proofErr w:type="spellStart"/>
            <w:r w:rsidRPr="004C2884">
              <w:rPr>
                <w:bCs/>
                <w:i/>
                <w:iCs/>
                <w:lang w:eastAsia="sv-SE"/>
              </w:rPr>
              <w:t>oneEighthT</w:t>
            </w:r>
            <w:proofErr w:type="spellEnd"/>
            <w:r w:rsidRPr="004C2884">
              <w:rPr>
                <w:bCs/>
                <w:lang w:eastAsia="sv-SE"/>
              </w:rPr>
              <w:t xml:space="preserve">, </w:t>
            </w:r>
            <w:proofErr w:type="spellStart"/>
            <w:r w:rsidRPr="004C2884">
              <w:rPr>
                <w:bCs/>
                <w:i/>
                <w:iCs/>
                <w:lang w:eastAsia="sv-SE"/>
              </w:rPr>
              <w:t>oneSixteenthT</w:t>
            </w:r>
            <w:proofErr w:type="spellEnd"/>
            <w:r w:rsidRPr="004C2884">
              <w:rPr>
                <w:bCs/>
                <w:lang w:eastAsia="sv-SE"/>
              </w:rPr>
              <w:t xml:space="preserve">, </w:t>
            </w:r>
            <w:proofErr w:type="spellStart"/>
            <w:r w:rsidRPr="004C2884">
              <w:rPr>
                <w:bCs/>
                <w:i/>
                <w:iCs/>
                <w:lang w:eastAsia="sv-SE"/>
              </w:rPr>
              <w:t>oneThirtySecondT</w:t>
            </w:r>
            <w:proofErr w:type="spellEnd"/>
            <w:r w:rsidRPr="004C2884">
              <w:rPr>
                <w:bCs/>
                <w:lang w:eastAsia="sv-SE"/>
              </w:rPr>
              <w:t>}</w:t>
            </w:r>
          </w:p>
          <w:p w14:paraId="036F8A04" w14:textId="77777777" w:rsidR="00CC446E" w:rsidRPr="004C2884" w:rsidRDefault="00CC446E" w:rsidP="00CC446E">
            <w:pPr>
              <w:pStyle w:val="TAL"/>
              <w:rPr>
                <w:bCs/>
                <w:lang w:eastAsia="sv-SE"/>
              </w:rPr>
            </w:pPr>
            <w:r w:rsidRPr="004C2884">
              <w:rPr>
                <w:bCs/>
                <w:lang w:eastAsia="sv-SE"/>
              </w:rPr>
              <w:t>-</w:t>
            </w:r>
            <w:r w:rsidRPr="004C2884">
              <w:rPr>
                <w:bCs/>
                <w:lang w:eastAsia="sv-SE"/>
              </w:rPr>
              <w:tab/>
              <w:t xml:space="preserve">for </w:t>
            </w:r>
            <w:proofErr w:type="spellStart"/>
            <w:r w:rsidRPr="004C2884">
              <w:rPr>
                <w:bCs/>
                <w:i/>
                <w:iCs/>
                <w:lang w:eastAsia="sv-SE"/>
              </w:rPr>
              <w:t>ssb-periodicityServingCell</w:t>
            </w:r>
            <w:proofErr w:type="spellEnd"/>
            <w:r w:rsidRPr="004C2884">
              <w:rPr>
                <w:bCs/>
                <w:lang w:eastAsia="sv-SE"/>
              </w:rPr>
              <w:t xml:space="preserve"> of 20 </w:t>
            </w:r>
            <w:proofErr w:type="spellStart"/>
            <w:r w:rsidRPr="004C2884">
              <w:rPr>
                <w:bCs/>
                <w:lang w:eastAsia="sv-SE"/>
              </w:rPr>
              <w:t>ms</w:t>
            </w:r>
            <w:proofErr w:type="spellEnd"/>
            <w:r w:rsidRPr="004C2884">
              <w:rPr>
                <w:bCs/>
                <w:lang w:eastAsia="sv-SE"/>
              </w:rPr>
              <w:t>, N can be set to one of {</w:t>
            </w:r>
            <w:proofErr w:type="spellStart"/>
            <w:r w:rsidRPr="004C2884">
              <w:rPr>
                <w:bCs/>
                <w:i/>
                <w:iCs/>
                <w:lang w:eastAsia="sv-SE"/>
              </w:rPr>
              <w:t>halfT</w:t>
            </w:r>
            <w:proofErr w:type="spellEnd"/>
            <w:r w:rsidRPr="004C2884">
              <w:rPr>
                <w:bCs/>
                <w:lang w:eastAsia="sv-SE"/>
              </w:rPr>
              <w:t xml:space="preserve">, </w:t>
            </w:r>
            <w:proofErr w:type="spellStart"/>
            <w:r w:rsidRPr="004C2884">
              <w:rPr>
                <w:bCs/>
                <w:i/>
                <w:iCs/>
                <w:lang w:eastAsia="sv-SE"/>
              </w:rPr>
              <w:t>quarterT</w:t>
            </w:r>
            <w:proofErr w:type="spellEnd"/>
            <w:r w:rsidRPr="004C2884">
              <w:rPr>
                <w:bCs/>
                <w:lang w:eastAsia="sv-SE"/>
              </w:rPr>
              <w:t xml:space="preserve">, </w:t>
            </w:r>
            <w:proofErr w:type="spellStart"/>
            <w:r w:rsidRPr="004C2884">
              <w:rPr>
                <w:bCs/>
                <w:i/>
                <w:iCs/>
                <w:lang w:eastAsia="sv-SE"/>
              </w:rPr>
              <w:t>oneEighthT</w:t>
            </w:r>
            <w:proofErr w:type="spellEnd"/>
            <w:r w:rsidRPr="004C2884">
              <w:rPr>
                <w:bCs/>
                <w:lang w:eastAsia="sv-SE"/>
              </w:rPr>
              <w:t xml:space="preserve">, </w:t>
            </w:r>
            <w:proofErr w:type="spellStart"/>
            <w:r w:rsidRPr="004C2884">
              <w:rPr>
                <w:bCs/>
                <w:i/>
                <w:iCs/>
                <w:lang w:eastAsia="sv-SE"/>
              </w:rPr>
              <w:t>oneSixteenthT</w:t>
            </w:r>
            <w:proofErr w:type="spellEnd"/>
            <w:r w:rsidRPr="004C2884">
              <w:rPr>
                <w:bCs/>
                <w:lang w:eastAsia="sv-SE"/>
              </w:rPr>
              <w:t xml:space="preserve">, </w:t>
            </w:r>
            <w:proofErr w:type="spellStart"/>
            <w:r w:rsidRPr="004C2884">
              <w:rPr>
                <w:bCs/>
                <w:i/>
                <w:iCs/>
                <w:lang w:eastAsia="sv-SE"/>
              </w:rPr>
              <w:t>oneThirtySecondT</w:t>
            </w:r>
            <w:proofErr w:type="spellEnd"/>
            <w:r w:rsidRPr="004C2884">
              <w:rPr>
                <w:bCs/>
                <w:lang w:eastAsia="sv-SE"/>
              </w:rPr>
              <w:t>}</w:t>
            </w:r>
          </w:p>
          <w:p w14:paraId="690E7944" w14:textId="77777777" w:rsidR="00CC446E" w:rsidRPr="004C2884" w:rsidRDefault="00CC446E" w:rsidP="00CC446E">
            <w:pPr>
              <w:pStyle w:val="TAL"/>
              <w:rPr>
                <w:bCs/>
                <w:lang w:eastAsia="sv-SE"/>
              </w:rPr>
            </w:pPr>
            <w:r w:rsidRPr="004C2884">
              <w:rPr>
                <w:bCs/>
                <w:lang w:eastAsia="sv-SE"/>
              </w:rPr>
              <w:t>-</w:t>
            </w:r>
            <w:r w:rsidRPr="004C2884">
              <w:rPr>
                <w:bCs/>
                <w:lang w:eastAsia="sv-SE"/>
              </w:rPr>
              <w:tab/>
              <w:t xml:space="preserve">for </w:t>
            </w:r>
            <w:proofErr w:type="spellStart"/>
            <w:r w:rsidRPr="004C2884">
              <w:rPr>
                <w:bCs/>
                <w:i/>
                <w:iCs/>
                <w:lang w:eastAsia="sv-SE"/>
              </w:rPr>
              <w:t>ssb-periodicityServingCell</w:t>
            </w:r>
            <w:proofErr w:type="spellEnd"/>
            <w:r w:rsidRPr="004C2884">
              <w:rPr>
                <w:bCs/>
                <w:lang w:eastAsia="sv-SE"/>
              </w:rPr>
              <w:t xml:space="preserve"> of 40 </w:t>
            </w:r>
            <w:proofErr w:type="spellStart"/>
            <w:r w:rsidRPr="004C2884">
              <w:rPr>
                <w:bCs/>
                <w:lang w:eastAsia="sv-SE"/>
              </w:rPr>
              <w:t>ms</w:t>
            </w:r>
            <w:proofErr w:type="spellEnd"/>
            <w:r w:rsidRPr="004C2884">
              <w:rPr>
                <w:bCs/>
                <w:lang w:eastAsia="sv-SE"/>
              </w:rPr>
              <w:t>, N can be set to one of {</w:t>
            </w:r>
            <w:proofErr w:type="spellStart"/>
            <w:r w:rsidRPr="004C2884">
              <w:rPr>
                <w:bCs/>
                <w:i/>
                <w:iCs/>
                <w:lang w:eastAsia="sv-SE"/>
              </w:rPr>
              <w:t>quarterT</w:t>
            </w:r>
            <w:proofErr w:type="spellEnd"/>
            <w:r w:rsidRPr="004C2884">
              <w:rPr>
                <w:bCs/>
                <w:lang w:eastAsia="sv-SE"/>
              </w:rPr>
              <w:t xml:space="preserve">, </w:t>
            </w:r>
            <w:proofErr w:type="spellStart"/>
            <w:r w:rsidRPr="004C2884">
              <w:rPr>
                <w:bCs/>
                <w:i/>
                <w:iCs/>
                <w:lang w:eastAsia="sv-SE"/>
              </w:rPr>
              <w:t>oneEighthT</w:t>
            </w:r>
            <w:proofErr w:type="spellEnd"/>
            <w:r w:rsidRPr="004C2884">
              <w:rPr>
                <w:bCs/>
                <w:lang w:eastAsia="sv-SE"/>
              </w:rPr>
              <w:t xml:space="preserve">, </w:t>
            </w:r>
            <w:proofErr w:type="spellStart"/>
            <w:r w:rsidRPr="004C2884">
              <w:rPr>
                <w:bCs/>
                <w:i/>
                <w:iCs/>
                <w:lang w:eastAsia="sv-SE"/>
              </w:rPr>
              <w:t>oneSixteenthT</w:t>
            </w:r>
            <w:proofErr w:type="spellEnd"/>
            <w:r w:rsidRPr="004C2884">
              <w:rPr>
                <w:bCs/>
                <w:lang w:eastAsia="sv-SE"/>
              </w:rPr>
              <w:t xml:space="preserve">, </w:t>
            </w:r>
            <w:proofErr w:type="spellStart"/>
            <w:r w:rsidRPr="004C2884">
              <w:rPr>
                <w:bCs/>
                <w:i/>
                <w:iCs/>
                <w:lang w:eastAsia="sv-SE"/>
              </w:rPr>
              <w:t>oneThirtySecondT</w:t>
            </w:r>
            <w:proofErr w:type="spellEnd"/>
            <w:r w:rsidRPr="004C2884">
              <w:rPr>
                <w:bCs/>
                <w:lang w:eastAsia="sv-SE"/>
              </w:rPr>
              <w:t>}</w:t>
            </w:r>
          </w:p>
          <w:p w14:paraId="6B4F2049" w14:textId="77777777" w:rsidR="00CC446E" w:rsidRPr="004C2884" w:rsidRDefault="00CC446E" w:rsidP="00CC446E">
            <w:pPr>
              <w:pStyle w:val="TAL"/>
              <w:rPr>
                <w:bCs/>
                <w:lang w:eastAsia="sv-SE"/>
              </w:rPr>
            </w:pPr>
            <w:r w:rsidRPr="004C2884">
              <w:rPr>
                <w:bCs/>
                <w:lang w:eastAsia="sv-SE"/>
              </w:rPr>
              <w:t>-</w:t>
            </w:r>
            <w:r w:rsidRPr="004C2884">
              <w:rPr>
                <w:bCs/>
                <w:lang w:eastAsia="sv-SE"/>
              </w:rPr>
              <w:tab/>
              <w:t xml:space="preserve">for </w:t>
            </w:r>
            <w:proofErr w:type="spellStart"/>
            <w:r w:rsidRPr="004C2884">
              <w:rPr>
                <w:bCs/>
                <w:i/>
                <w:iCs/>
                <w:lang w:eastAsia="sv-SE"/>
              </w:rPr>
              <w:t>ssb-periodicityServingCell</w:t>
            </w:r>
            <w:proofErr w:type="spellEnd"/>
            <w:r w:rsidRPr="004C2884">
              <w:rPr>
                <w:bCs/>
                <w:lang w:eastAsia="sv-SE"/>
              </w:rPr>
              <w:t xml:space="preserve"> of 80 </w:t>
            </w:r>
            <w:proofErr w:type="spellStart"/>
            <w:r w:rsidRPr="004C2884">
              <w:rPr>
                <w:bCs/>
                <w:lang w:eastAsia="sv-SE"/>
              </w:rPr>
              <w:t>ms</w:t>
            </w:r>
            <w:proofErr w:type="spellEnd"/>
            <w:r w:rsidRPr="004C2884">
              <w:rPr>
                <w:bCs/>
                <w:lang w:eastAsia="sv-SE"/>
              </w:rPr>
              <w:t>, N can be set to one of {</w:t>
            </w:r>
            <w:proofErr w:type="spellStart"/>
            <w:r w:rsidRPr="004C2884">
              <w:rPr>
                <w:bCs/>
                <w:i/>
                <w:iCs/>
                <w:lang w:eastAsia="sv-SE"/>
              </w:rPr>
              <w:t>oneEighthT</w:t>
            </w:r>
            <w:proofErr w:type="spellEnd"/>
            <w:r w:rsidRPr="004C2884">
              <w:rPr>
                <w:bCs/>
                <w:lang w:eastAsia="sv-SE"/>
              </w:rPr>
              <w:t xml:space="preserve">, </w:t>
            </w:r>
            <w:proofErr w:type="spellStart"/>
            <w:r w:rsidRPr="004C2884">
              <w:rPr>
                <w:bCs/>
                <w:i/>
                <w:iCs/>
                <w:lang w:eastAsia="sv-SE"/>
              </w:rPr>
              <w:t>oneSixteenthT</w:t>
            </w:r>
            <w:proofErr w:type="spellEnd"/>
            <w:r w:rsidRPr="004C2884">
              <w:rPr>
                <w:bCs/>
                <w:lang w:eastAsia="sv-SE"/>
              </w:rPr>
              <w:t xml:space="preserve">, </w:t>
            </w:r>
            <w:proofErr w:type="spellStart"/>
            <w:r w:rsidRPr="004C2884">
              <w:rPr>
                <w:bCs/>
                <w:i/>
                <w:iCs/>
                <w:lang w:eastAsia="sv-SE"/>
              </w:rPr>
              <w:t>oneThirtySecondT</w:t>
            </w:r>
            <w:proofErr w:type="spellEnd"/>
            <w:r w:rsidRPr="004C2884">
              <w:rPr>
                <w:bCs/>
                <w:lang w:eastAsia="sv-SE"/>
              </w:rPr>
              <w:t>}</w:t>
            </w:r>
          </w:p>
          <w:p w14:paraId="559670A7" w14:textId="77777777" w:rsidR="00CC446E" w:rsidRPr="004C2884" w:rsidRDefault="00CC446E" w:rsidP="00CC446E">
            <w:pPr>
              <w:pStyle w:val="TAL"/>
              <w:rPr>
                <w:bCs/>
                <w:lang w:eastAsia="sv-SE"/>
              </w:rPr>
            </w:pPr>
            <w:r w:rsidRPr="004C2884">
              <w:rPr>
                <w:bCs/>
                <w:lang w:eastAsia="sv-SE"/>
              </w:rPr>
              <w:t>-</w:t>
            </w:r>
            <w:r w:rsidRPr="004C2884">
              <w:rPr>
                <w:bCs/>
                <w:lang w:eastAsia="sv-SE"/>
              </w:rPr>
              <w:tab/>
              <w:t xml:space="preserve">for </w:t>
            </w:r>
            <w:proofErr w:type="spellStart"/>
            <w:r w:rsidRPr="004C2884">
              <w:rPr>
                <w:bCs/>
                <w:i/>
                <w:iCs/>
                <w:lang w:eastAsia="sv-SE"/>
              </w:rPr>
              <w:t>ssb-periodicityServingCell</w:t>
            </w:r>
            <w:proofErr w:type="spellEnd"/>
            <w:r w:rsidRPr="004C2884">
              <w:rPr>
                <w:bCs/>
                <w:lang w:eastAsia="sv-SE"/>
              </w:rPr>
              <w:t xml:space="preserve"> of 160 </w:t>
            </w:r>
            <w:proofErr w:type="spellStart"/>
            <w:r w:rsidRPr="004C2884">
              <w:rPr>
                <w:bCs/>
                <w:lang w:eastAsia="sv-SE"/>
              </w:rPr>
              <w:t>ms</w:t>
            </w:r>
            <w:proofErr w:type="spellEnd"/>
            <w:r w:rsidRPr="004C2884">
              <w:rPr>
                <w:bCs/>
                <w:lang w:eastAsia="sv-SE"/>
              </w:rPr>
              <w:t>, N can be set to {</w:t>
            </w:r>
            <w:proofErr w:type="spellStart"/>
            <w:r w:rsidRPr="004C2884">
              <w:rPr>
                <w:bCs/>
                <w:i/>
                <w:iCs/>
                <w:lang w:eastAsia="sv-SE"/>
              </w:rPr>
              <w:t>oneSixteenthT</w:t>
            </w:r>
            <w:proofErr w:type="spellEnd"/>
            <w:r w:rsidRPr="004C2884">
              <w:rPr>
                <w:bCs/>
                <w:lang w:eastAsia="sv-SE"/>
              </w:rPr>
              <w:t xml:space="preserve">, </w:t>
            </w:r>
            <w:proofErr w:type="spellStart"/>
            <w:r w:rsidRPr="004C2884">
              <w:rPr>
                <w:bCs/>
                <w:i/>
                <w:iCs/>
                <w:lang w:eastAsia="sv-SE"/>
              </w:rPr>
              <w:t>oneThirtySecondT</w:t>
            </w:r>
            <w:proofErr w:type="spellEnd"/>
            <w:r w:rsidRPr="004C2884">
              <w:rPr>
                <w:bCs/>
                <w:lang w:eastAsia="sv-SE"/>
              </w:rPr>
              <w:t>}</w:t>
            </w:r>
          </w:p>
          <w:p w14:paraId="076C924F" w14:textId="77777777" w:rsidR="00CC446E" w:rsidRPr="004C2884" w:rsidRDefault="00CC446E" w:rsidP="00CC446E">
            <w:pPr>
              <w:pStyle w:val="TAL"/>
              <w:rPr>
                <w:bCs/>
                <w:lang w:eastAsia="sv-SE"/>
              </w:rPr>
            </w:pPr>
            <w:r w:rsidRPr="004C2884">
              <w:rPr>
                <w:bCs/>
                <w:lang w:eastAsia="sv-SE"/>
              </w:rPr>
              <w:t xml:space="preserve">If </w:t>
            </w:r>
            <w:proofErr w:type="spellStart"/>
            <w:r w:rsidRPr="004C2884">
              <w:rPr>
                <w:bCs/>
                <w:i/>
                <w:iCs/>
                <w:lang w:eastAsia="sv-SE"/>
              </w:rPr>
              <w:t>pagingSearchSpace</w:t>
            </w:r>
            <w:proofErr w:type="spellEnd"/>
            <w:r w:rsidRPr="004C2884">
              <w:rPr>
                <w:bCs/>
                <w:lang w:eastAsia="sv-SE"/>
              </w:rPr>
              <w:t xml:space="preserve"> is set to zero and if SS/PBCH block and CORESET multiplexing pattern is 1 (as specified in TS 38.213 [13]), N can be set to one of {</w:t>
            </w:r>
            <w:proofErr w:type="spellStart"/>
            <w:r w:rsidRPr="004C2884">
              <w:rPr>
                <w:bCs/>
                <w:i/>
                <w:iCs/>
                <w:lang w:eastAsia="sv-SE"/>
              </w:rPr>
              <w:t>halfT</w:t>
            </w:r>
            <w:proofErr w:type="spellEnd"/>
            <w:r w:rsidRPr="004C2884">
              <w:rPr>
                <w:bCs/>
                <w:lang w:eastAsia="sv-SE"/>
              </w:rPr>
              <w:t xml:space="preserve">, </w:t>
            </w:r>
            <w:proofErr w:type="spellStart"/>
            <w:r w:rsidRPr="004C2884">
              <w:rPr>
                <w:bCs/>
                <w:i/>
                <w:iCs/>
                <w:lang w:eastAsia="sv-SE"/>
              </w:rPr>
              <w:t>quarterT</w:t>
            </w:r>
            <w:proofErr w:type="spellEnd"/>
            <w:r w:rsidRPr="004C2884">
              <w:rPr>
                <w:bCs/>
                <w:lang w:eastAsia="sv-SE"/>
              </w:rPr>
              <w:t xml:space="preserve">, </w:t>
            </w:r>
            <w:proofErr w:type="spellStart"/>
            <w:r w:rsidRPr="004C2884">
              <w:rPr>
                <w:bCs/>
                <w:i/>
                <w:iCs/>
                <w:lang w:eastAsia="sv-SE"/>
              </w:rPr>
              <w:t>oneEighthT</w:t>
            </w:r>
            <w:proofErr w:type="spellEnd"/>
            <w:r w:rsidRPr="004C2884">
              <w:rPr>
                <w:bCs/>
                <w:lang w:eastAsia="sv-SE"/>
              </w:rPr>
              <w:t xml:space="preserve">, </w:t>
            </w:r>
            <w:proofErr w:type="spellStart"/>
            <w:r w:rsidRPr="004C2884">
              <w:rPr>
                <w:bCs/>
                <w:i/>
                <w:iCs/>
                <w:lang w:eastAsia="sv-SE"/>
              </w:rPr>
              <w:t>oneSixteenthT</w:t>
            </w:r>
            <w:proofErr w:type="spellEnd"/>
            <w:r w:rsidRPr="004C2884">
              <w:rPr>
                <w:bCs/>
                <w:lang w:eastAsia="sv-SE"/>
              </w:rPr>
              <w:t xml:space="preserve">, </w:t>
            </w:r>
            <w:proofErr w:type="spellStart"/>
            <w:r w:rsidRPr="004C2884">
              <w:rPr>
                <w:bCs/>
                <w:i/>
                <w:iCs/>
                <w:lang w:eastAsia="sv-SE"/>
              </w:rPr>
              <w:t>oneThirtySecondT</w:t>
            </w:r>
            <w:proofErr w:type="spellEnd"/>
            <w:r w:rsidRPr="004C2884">
              <w:rPr>
                <w:bCs/>
                <w:lang w:eastAsia="sv-SE"/>
              </w:rPr>
              <w:t>}</w:t>
            </w:r>
          </w:p>
          <w:p w14:paraId="4C5ADD93" w14:textId="26D92944" w:rsidR="000A570E" w:rsidRPr="00EE6E73" w:rsidRDefault="00CC446E" w:rsidP="00C22B1D">
            <w:pPr>
              <w:pStyle w:val="TAL"/>
              <w:rPr>
                <w:b/>
                <w:i/>
                <w:lang w:eastAsia="sv-SE"/>
              </w:rPr>
            </w:pPr>
            <w:r w:rsidRPr="004C2884">
              <w:rPr>
                <w:bCs/>
                <w:lang w:eastAsia="sv-SE"/>
              </w:rPr>
              <w:t xml:space="preserve">If </w:t>
            </w:r>
            <w:proofErr w:type="spellStart"/>
            <w:r w:rsidRPr="004C2884">
              <w:rPr>
                <w:bCs/>
                <w:i/>
                <w:iCs/>
                <w:lang w:eastAsia="sv-SE"/>
              </w:rPr>
              <w:t>pagingSearchSpace</w:t>
            </w:r>
            <w:proofErr w:type="spellEnd"/>
            <w:r w:rsidRPr="004C2884">
              <w:rPr>
                <w:bCs/>
                <w:lang w:eastAsia="sv-SE"/>
              </w:rPr>
              <w:t xml:space="preserve"> is not set to zero, N can be configured to one of {</w:t>
            </w:r>
            <w:proofErr w:type="spellStart"/>
            <w:r w:rsidRPr="004C2884">
              <w:rPr>
                <w:bCs/>
                <w:i/>
                <w:iCs/>
                <w:lang w:eastAsia="sv-SE"/>
              </w:rPr>
              <w:t>oneT</w:t>
            </w:r>
            <w:proofErr w:type="spellEnd"/>
            <w:r w:rsidRPr="004C2884">
              <w:rPr>
                <w:bCs/>
                <w:lang w:eastAsia="sv-SE"/>
              </w:rPr>
              <w:t xml:space="preserve">, </w:t>
            </w:r>
            <w:proofErr w:type="spellStart"/>
            <w:r w:rsidRPr="004C2884">
              <w:rPr>
                <w:bCs/>
                <w:i/>
                <w:iCs/>
                <w:lang w:eastAsia="sv-SE"/>
              </w:rPr>
              <w:t>halfT</w:t>
            </w:r>
            <w:proofErr w:type="spellEnd"/>
            <w:r w:rsidRPr="004C2884">
              <w:rPr>
                <w:bCs/>
                <w:lang w:eastAsia="sv-SE"/>
              </w:rPr>
              <w:t xml:space="preserve">, </w:t>
            </w:r>
            <w:proofErr w:type="spellStart"/>
            <w:r w:rsidRPr="004C2884">
              <w:rPr>
                <w:bCs/>
                <w:i/>
                <w:iCs/>
                <w:lang w:eastAsia="sv-SE"/>
              </w:rPr>
              <w:t>quarterT</w:t>
            </w:r>
            <w:proofErr w:type="spellEnd"/>
            <w:r w:rsidRPr="004C2884">
              <w:rPr>
                <w:bCs/>
                <w:lang w:eastAsia="sv-SE"/>
              </w:rPr>
              <w:t xml:space="preserve">, </w:t>
            </w:r>
            <w:proofErr w:type="spellStart"/>
            <w:r w:rsidRPr="004C2884">
              <w:rPr>
                <w:bCs/>
                <w:i/>
                <w:iCs/>
                <w:lang w:eastAsia="sv-SE"/>
              </w:rPr>
              <w:t>oneEighthT</w:t>
            </w:r>
            <w:proofErr w:type="spellEnd"/>
            <w:r w:rsidRPr="004C2884">
              <w:rPr>
                <w:bCs/>
                <w:lang w:eastAsia="sv-SE"/>
              </w:rPr>
              <w:t xml:space="preserve">, </w:t>
            </w:r>
            <w:proofErr w:type="spellStart"/>
            <w:r w:rsidRPr="004C2884">
              <w:rPr>
                <w:bCs/>
                <w:i/>
                <w:iCs/>
                <w:lang w:eastAsia="sv-SE"/>
              </w:rPr>
              <w:t>oneSixteenthT</w:t>
            </w:r>
            <w:proofErr w:type="spellEnd"/>
            <w:r w:rsidRPr="004C2884">
              <w:rPr>
                <w:bCs/>
                <w:lang w:eastAsia="sv-SE"/>
              </w:rPr>
              <w:t xml:space="preserve">, </w:t>
            </w:r>
            <w:proofErr w:type="spellStart"/>
            <w:r w:rsidRPr="004C2884">
              <w:rPr>
                <w:bCs/>
                <w:i/>
                <w:iCs/>
                <w:lang w:eastAsia="sv-SE"/>
              </w:rPr>
              <w:t>oneThirtySecondT</w:t>
            </w:r>
            <w:proofErr w:type="spellEnd"/>
            <w:r w:rsidRPr="004C2884">
              <w:rPr>
                <w:bCs/>
                <w:lang w:eastAsia="sv-SE"/>
              </w:rPr>
              <w:t>}</w:t>
            </w:r>
          </w:p>
        </w:tc>
      </w:tr>
      <w:tr w:rsidR="004112C8" w:rsidRPr="00EE6E73"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EE6E73" w:rsidRDefault="00394471" w:rsidP="00964CC4">
            <w:pPr>
              <w:pStyle w:val="TAL"/>
              <w:rPr>
                <w:b/>
                <w:i/>
                <w:lang w:eastAsia="sv-SE"/>
              </w:rPr>
            </w:pPr>
            <w:proofErr w:type="spellStart"/>
            <w:r w:rsidRPr="00EE6E73">
              <w:rPr>
                <w:b/>
                <w:i/>
                <w:lang w:eastAsia="sv-SE"/>
              </w:rPr>
              <w:t>nAndPagingFrameOffset</w:t>
            </w:r>
            <w:proofErr w:type="spellEnd"/>
          </w:p>
          <w:p w14:paraId="44650BBB" w14:textId="77777777" w:rsidR="00394471" w:rsidRPr="00EE6E73" w:rsidRDefault="00394471" w:rsidP="00964CC4">
            <w:pPr>
              <w:pStyle w:val="TAL"/>
              <w:rPr>
                <w:bCs/>
                <w:lang w:eastAsia="sv-SE"/>
              </w:rPr>
            </w:pPr>
            <w:r w:rsidRPr="00EE6E73">
              <w:rPr>
                <w:bCs/>
                <w:lang w:eastAsia="sv-SE"/>
              </w:rPr>
              <w:t xml:space="preserve">Used to derive the number of total paging </w:t>
            </w:r>
            <w:r w:rsidRPr="00EE6E73">
              <w:rPr>
                <w:bCs/>
                <w:lang w:eastAsia="ko-KR"/>
              </w:rPr>
              <w:t>frames</w:t>
            </w:r>
            <w:r w:rsidRPr="00EE6E73">
              <w:rPr>
                <w:bCs/>
                <w:lang w:eastAsia="sv-SE"/>
              </w:rPr>
              <w:t xml:space="preserve"> in T (corresponding to parameter N in TS 38.304 [20]) and paging frame offset (corresponding to parameter </w:t>
            </w:r>
            <w:proofErr w:type="spellStart"/>
            <w:r w:rsidRPr="00EE6E73">
              <w:rPr>
                <w:bCs/>
                <w:lang w:eastAsia="sv-SE"/>
              </w:rPr>
              <w:t>PF_offset</w:t>
            </w:r>
            <w:proofErr w:type="spellEnd"/>
            <w:r w:rsidRPr="00EE6E73">
              <w:rPr>
                <w:bCs/>
                <w:lang w:eastAsia="sv-SE"/>
              </w:rPr>
              <w:t xml:space="preserve"> in TS 38.304 [20]). A value of </w:t>
            </w:r>
            <w:proofErr w:type="spellStart"/>
            <w:r w:rsidRPr="00EE6E73">
              <w:rPr>
                <w:i/>
                <w:lang w:eastAsia="sv-SE"/>
              </w:rPr>
              <w:t>oneSixteenthT</w:t>
            </w:r>
            <w:proofErr w:type="spellEnd"/>
            <w:r w:rsidRPr="00EE6E73">
              <w:rPr>
                <w:bCs/>
                <w:lang w:eastAsia="sv-SE"/>
              </w:rPr>
              <w:t xml:space="preserve"> corresponds to T / 16, a value of </w:t>
            </w:r>
            <w:proofErr w:type="spellStart"/>
            <w:r w:rsidRPr="00EE6E73">
              <w:rPr>
                <w:bCs/>
                <w:lang w:eastAsia="sv-SE"/>
              </w:rPr>
              <w:t>oneEighthT</w:t>
            </w:r>
            <w:proofErr w:type="spellEnd"/>
            <w:r w:rsidRPr="00EE6E73">
              <w:rPr>
                <w:bCs/>
                <w:lang w:eastAsia="sv-SE"/>
              </w:rPr>
              <w:t xml:space="preserve"> corresponds to T / 8, and so on.</w:t>
            </w:r>
          </w:p>
          <w:p w14:paraId="737FD40E" w14:textId="77777777" w:rsidR="00394471" w:rsidRPr="00EE6E73" w:rsidRDefault="00394471" w:rsidP="00964CC4">
            <w:pPr>
              <w:pStyle w:val="TAL"/>
              <w:rPr>
                <w:bCs/>
                <w:lang w:eastAsia="sv-SE"/>
              </w:rPr>
            </w:pPr>
            <w:r w:rsidRPr="00EE6E73">
              <w:rPr>
                <w:bCs/>
                <w:lang w:eastAsia="sv-SE"/>
              </w:rPr>
              <w:t xml:space="preserve">If </w:t>
            </w:r>
            <w:proofErr w:type="spellStart"/>
            <w:r w:rsidRPr="00EE6E73">
              <w:rPr>
                <w:bCs/>
                <w:i/>
                <w:lang w:eastAsia="sv-SE"/>
              </w:rPr>
              <w:t>pagingSearchSpace</w:t>
            </w:r>
            <w:proofErr w:type="spellEnd"/>
            <w:r w:rsidRPr="00EE6E73">
              <w:rPr>
                <w:bCs/>
                <w:lang w:eastAsia="sv-SE"/>
              </w:rPr>
              <w:t xml:space="preserve"> is set to zero and if SS/PBCH block and CORESET multiplexing pattern is 2 or 3 (as specified in TS 38.213 [13]):</w:t>
            </w:r>
          </w:p>
          <w:p w14:paraId="09F7161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proofErr w:type="spellStart"/>
            <w:r w:rsidRPr="00EE6E73">
              <w:rPr>
                <w:bCs/>
                <w:i/>
                <w:lang w:eastAsia="sv-SE"/>
              </w:rPr>
              <w:t>ssb-periodicityServingCell</w:t>
            </w:r>
            <w:proofErr w:type="spellEnd"/>
            <w:r w:rsidRPr="00EE6E73">
              <w:rPr>
                <w:bCs/>
                <w:lang w:eastAsia="sv-SE"/>
              </w:rPr>
              <w:t xml:space="preserve"> of 5 or 10 </w:t>
            </w:r>
            <w:proofErr w:type="spellStart"/>
            <w:r w:rsidRPr="00EE6E73">
              <w:rPr>
                <w:bCs/>
                <w:lang w:eastAsia="sv-SE"/>
              </w:rPr>
              <w:t>ms</w:t>
            </w:r>
            <w:proofErr w:type="spellEnd"/>
            <w:r w:rsidRPr="00EE6E73">
              <w:rPr>
                <w:bCs/>
                <w:lang w:eastAsia="sv-SE"/>
              </w:rPr>
              <w:t>, N can be set to one of {</w:t>
            </w:r>
            <w:proofErr w:type="spellStart"/>
            <w:r w:rsidRPr="00EE6E73">
              <w:rPr>
                <w:i/>
                <w:lang w:eastAsia="sv-SE"/>
              </w:rPr>
              <w:t>oneT</w:t>
            </w:r>
            <w:proofErr w:type="spellEnd"/>
            <w:r w:rsidRPr="00EE6E73">
              <w:rPr>
                <w:i/>
                <w:lang w:eastAsia="sv-SE"/>
              </w:rPr>
              <w:t xml:space="preserve">, </w:t>
            </w:r>
            <w:proofErr w:type="spellStart"/>
            <w:r w:rsidRPr="00EE6E73">
              <w:rPr>
                <w:i/>
                <w:lang w:eastAsia="sv-SE"/>
              </w:rPr>
              <w:t>halfT</w:t>
            </w:r>
            <w:proofErr w:type="spellEnd"/>
            <w:r w:rsidRPr="00EE6E73">
              <w:rPr>
                <w:i/>
                <w:lang w:eastAsia="sv-SE"/>
              </w:rPr>
              <w:t xml:space="preserve">, </w:t>
            </w:r>
            <w:proofErr w:type="spellStart"/>
            <w:r w:rsidRPr="00EE6E73">
              <w:rPr>
                <w:i/>
                <w:lang w:eastAsia="sv-SE"/>
              </w:rPr>
              <w:t>quarterT</w:t>
            </w:r>
            <w:proofErr w:type="spellEnd"/>
            <w:r w:rsidRPr="00EE6E73">
              <w:rPr>
                <w:i/>
                <w:lang w:eastAsia="sv-SE"/>
              </w:rPr>
              <w:t xml:space="preserve">, </w:t>
            </w:r>
            <w:proofErr w:type="spellStart"/>
            <w:r w:rsidRPr="00EE6E73">
              <w:rPr>
                <w:i/>
                <w:lang w:eastAsia="sv-SE"/>
              </w:rPr>
              <w:t>oneEighthT</w:t>
            </w:r>
            <w:proofErr w:type="spellEnd"/>
            <w:r w:rsidRPr="00EE6E73">
              <w:rPr>
                <w:i/>
                <w:lang w:eastAsia="sv-SE"/>
              </w:rPr>
              <w:t xml:space="preserve">, </w:t>
            </w:r>
            <w:proofErr w:type="spellStart"/>
            <w:r w:rsidRPr="00EE6E73">
              <w:rPr>
                <w:i/>
                <w:lang w:eastAsia="sv-SE"/>
              </w:rPr>
              <w:t>oneSixteenthT</w:t>
            </w:r>
            <w:proofErr w:type="spellEnd"/>
            <w:r w:rsidRPr="00EE6E73">
              <w:rPr>
                <w:bCs/>
                <w:lang w:eastAsia="sv-SE"/>
              </w:rPr>
              <w:t>}</w:t>
            </w:r>
          </w:p>
          <w:p w14:paraId="67177E0B"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proofErr w:type="spellStart"/>
            <w:r w:rsidRPr="00EE6E73">
              <w:rPr>
                <w:bCs/>
                <w:i/>
                <w:lang w:eastAsia="sv-SE"/>
              </w:rPr>
              <w:t>ssb-periodicityServingCell</w:t>
            </w:r>
            <w:proofErr w:type="spellEnd"/>
            <w:r w:rsidRPr="00EE6E73">
              <w:rPr>
                <w:bCs/>
                <w:lang w:eastAsia="sv-SE"/>
              </w:rPr>
              <w:t xml:space="preserve"> of 20 </w:t>
            </w:r>
            <w:proofErr w:type="spellStart"/>
            <w:r w:rsidRPr="00EE6E73">
              <w:rPr>
                <w:bCs/>
                <w:lang w:eastAsia="sv-SE"/>
              </w:rPr>
              <w:t>ms</w:t>
            </w:r>
            <w:proofErr w:type="spellEnd"/>
            <w:r w:rsidRPr="00EE6E73">
              <w:rPr>
                <w:bCs/>
                <w:lang w:eastAsia="sv-SE"/>
              </w:rPr>
              <w:t>, N can be set to one of {</w:t>
            </w:r>
            <w:proofErr w:type="spellStart"/>
            <w:r w:rsidRPr="00EE6E73">
              <w:rPr>
                <w:i/>
                <w:lang w:eastAsia="sv-SE"/>
              </w:rPr>
              <w:t>halfT</w:t>
            </w:r>
            <w:proofErr w:type="spellEnd"/>
            <w:r w:rsidRPr="00EE6E73">
              <w:rPr>
                <w:i/>
                <w:lang w:eastAsia="sv-SE"/>
              </w:rPr>
              <w:t xml:space="preserve">, </w:t>
            </w:r>
            <w:proofErr w:type="spellStart"/>
            <w:r w:rsidRPr="00EE6E73">
              <w:rPr>
                <w:i/>
                <w:lang w:eastAsia="sv-SE"/>
              </w:rPr>
              <w:t>quarterT</w:t>
            </w:r>
            <w:proofErr w:type="spellEnd"/>
            <w:r w:rsidRPr="00EE6E73">
              <w:rPr>
                <w:i/>
                <w:lang w:eastAsia="sv-SE"/>
              </w:rPr>
              <w:t xml:space="preserve">, </w:t>
            </w:r>
            <w:proofErr w:type="spellStart"/>
            <w:r w:rsidRPr="00EE6E73">
              <w:rPr>
                <w:i/>
                <w:lang w:eastAsia="sv-SE"/>
              </w:rPr>
              <w:t>oneEighthT</w:t>
            </w:r>
            <w:proofErr w:type="spellEnd"/>
            <w:r w:rsidRPr="00EE6E73">
              <w:rPr>
                <w:i/>
                <w:lang w:eastAsia="sv-SE"/>
              </w:rPr>
              <w:t xml:space="preserve">, </w:t>
            </w:r>
            <w:proofErr w:type="spellStart"/>
            <w:r w:rsidRPr="00EE6E73">
              <w:rPr>
                <w:i/>
                <w:lang w:eastAsia="sv-SE"/>
              </w:rPr>
              <w:t>oneSixteenthT</w:t>
            </w:r>
            <w:proofErr w:type="spellEnd"/>
            <w:r w:rsidRPr="00EE6E73">
              <w:rPr>
                <w:bCs/>
                <w:lang w:eastAsia="sv-SE"/>
              </w:rPr>
              <w:t>}</w:t>
            </w:r>
          </w:p>
          <w:p w14:paraId="0B4B585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proofErr w:type="spellStart"/>
            <w:r w:rsidRPr="00EE6E73">
              <w:rPr>
                <w:bCs/>
                <w:i/>
                <w:lang w:eastAsia="sv-SE"/>
              </w:rPr>
              <w:t>ssb-periodicityServingCell</w:t>
            </w:r>
            <w:proofErr w:type="spellEnd"/>
            <w:r w:rsidRPr="00EE6E73">
              <w:rPr>
                <w:bCs/>
                <w:lang w:eastAsia="sv-SE"/>
              </w:rPr>
              <w:t xml:space="preserve"> of 40 </w:t>
            </w:r>
            <w:proofErr w:type="spellStart"/>
            <w:r w:rsidRPr="00EE6E73">
              <w:rPr>
                <w:bCs/>
                <w:lang w:eastAsia="sv-SE"/>
              </w:rPr>
              <w:t>ms</w:t>
            </w:r>
            <w:proofErr w:type="spellEnd"/>
            <w:r w:rsidRPr="00EE6E73">
              <w:rPr>
                <w:bCs/>
                <w:lang w:eastAsia="sv-SE"/>
              </w:rPr>
              <w:t>, N can be set to one of {</w:t>
            </w:r>
            <w:proofErr w:type="spellStart"/>
            <w:r w:rsidRPr="00EE6E73">
              <w:rPr>
                <w:i/>
                <w:lang w:eastAsia="sv-SE"/>
              </w:rPr>
              <w:t>quarterT</w:t>
            </w:r>
            <w:proofErr w:type="spellEnd"/>
            <w:r w:rsidRPr="00EE6E73">
              <w:rPr>
                <w:i/>
                <w:lang w:eastAsia="sv-SE"/>
              </w:rPr>
              <w:t xml:space="preserve">, </w:t>
            </w:r>
            <w:proofErr w:type="spellStart"/>
            <w:r w:rsidRPr="00EE6E73">
              <w:rPr>
                <w:i/>
                <w:lang w:eastAsia="sv-SE"/>
              </w:rPr>
              <w:t>oneEighthT</w:t>
            </w:r>
            <w:proofErr w:type="spellEnd"/>
            <w:r w:rsidRPr="00EE6E73">
              <w:rPr>
                <w:i/>
                <w:lang w:eastAsia="sv-SE"/>
              </w:rPr>
              <w:t xml:space="preserve">, </w:t>
            </w:r>
            <w:proofErr w:type="spellStart"/>
            <w:r w:rsidRPr="00EE6E73">
              <w:rPr>
                <w:i/>
                <w:lang w:eastAsia="sv-SE"/>
              </w:rPr>
              <w:t>oneSixteenthT</w:t>
            </w:r>
            <w:proofErr w:type="spellEnd"/>
            <w:r w:rsidRPr="00EE6E73">
              <w:rPr>
                <w:bCs/>
                <w:lang w:eastAsia="sv-SE"/>
              </w:rPr>
              <w:t>}</w:t>
            </w:r>
          </w:p>
          <w:p w14:paraId="6488F478"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proofErr w:type="spellStart"/>
            <w:r w:rsidRPr="00EE6E73">
              <w:rPr>
                <w:bCs/>
                <w:i/>
                <w:lang w:eastAsia="sv-SE"/>
              </w:rPr>
              <w:t>ssb-periodicityServingCell</w:t>
            </w:r>
            <w:proofErr w:type="spellEnd"/>
            <w:r w:rsidRPr="00EE6E73">
              <w:rPr>
                <w:bCs/>
                <w:lang w:eastAsia="sv-SE"/>
              </w:rPr>
              <w:t xml:space="preserve"> of 80 </w:t>
            </w:r>
            <w:proofErr w:type="spellStart"/>
            <w:r w:rsidRPr="00EE6E73">
              <w:rPr>
                <w:bCs/>
                <w:lang w:eastAsia="sv-SE"/>
              </w:rPr>
              <w:t>ms</w:t>
            </w:r>
            <w:proofErr w:type="spellEnd"/>
            <w:r w:rsidRPr="00EE6E73">
              <w:rPr>
                <w:bCs/>
                <w:lang w:eastAsia="sv-SE"/>
              </w:rPr>
              <w:t>, N can be set to one of {</w:t>
            </w:r>
            <w:proofErr w:type="spellStart"/>
            <w:r w:rsidRPr="00EE6E73">
              <w:rPr>
                <w:i/>
                <w:lang w:eastAsia="sv-SE"/>
              </w:rPr>
              <w:t>oneEighthT</w:t>
            </w:r>
            <w:proofErr w:type="spellEnd"/>
            <w:r w:rsidRPr="00EE6E73">
              <w:rPr>
                <w:i/>
                <w:lang w:eastAsia="sv-SE"/>
              </w:rPr>
              <w:t xml:space="preserve">, </w:t>
            </w:r>
            <w:proofErr w:type="spellStart"/>
            <w:r w:rsidRPr="00EE6E73">
              <w:rPr>
                <w:i/>
                <w:lang w:eastAsia="sv-SE"/>
              </w:rPr>
              <w:t>oneSixteenthT</w:t>
            </w:r>
            <w:proofErr w:type="spellEnd"/>
            <w:r w:rsidRPr="00EE6E73">
              <w:rPr>
                <w:bCs/>
                <w:lang w:eastAsia="sv-SE"/>
              </w:rPr>
              <w:t>}</w:t>
            </w:r>
          </w:p>
          <w:p w14:paraId="75178AE3"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proofErr w:type="spellStart"/>
            <w:r w:rsidRPr="00EE6E73">
              <w:rPr>
                <w:bCs/>
                <w:i/>
                <w:lang w:eastAsia="sv-SE"/>
              </w:rPr>
              <w:t>ssb-periodicityServingCell</w:t>
            </w:r>
            <w:proofErr w:type="spellEnd"/>
            <w:r w:rsidRPr="00EE6E73">
              <w:rPr>
                <w:bCs/>
                <w:lang w:eastAsia="sv-SE"/>
              </w:rPr>
              <w:t xml:space="preserve"> of 160 </w:t>
            </w:r>
            <w:proofErr w:type="spellStart"/>
            <w:r w:rsidRPr="00EE6E73">
              <w:rPr>
                <w:bCs/>
                <w:lang w:eastAsia="sv-SE"/>
              </w:rPr>
              <w:t>ms</w:t>
            </w:r>
            <w:proofErr w:type="spellEnd"/>
            <w:r w:rsidRPr="00EE6E73">
              <w:rPr>
                <w:bCs/>
                <w:lang w:eastAsia="sv-SE"/>
              </w:rPr>
              <w:t xml:space="preserve">, N can be set to </w:t>
            </w:r>
            <w:proofErr w:type="spellStart"/>
            <w:r w:rsidRPr="00EE6E73">
              <w:rPr>
                <w:i/>
                <w:lang w:eastAsia="sv-SE"/>
              </w:rPr>
              <w:t>oneSixteenthT</w:t>
            </w:r>
            <w:proofErr w:type="spellEnd"/>
          </w:p>
          <w:p w14:paraId="23382ADD" w14:textId="77777777" w:rsidR="00394471" w:rsidRPr="00EE6E73" w:rsidRDefault="00394471" w:rsidP="00964CC4">
            <w:pPr>
              <w:pStyle w:val="TAL"/>
              <w:rPr>
                <w:bCs/>
                <w:lang w:eastAsia="sv-SE"/>
              </w:rPr>
            </w:pPr>
            <w:r w:rsidRPr="00EE6E73">
              <w:rPr>
                <w:bCs/>
                <w:lang w:eastAsia="sv-SE"/>
              </w:rPr>
              <w:t xml:space="preserve">If </w:t>
            </w:r>
            <w:proofErr w:type="spellStart"/>
            <w:r w:rsidRPr="00EE6E73">
              <w:rPr>
                <w:bCs/>
                <w:i/>
                <w:lang w:eastAsia="sv-SE"/>
              </w:rPr>
              <w:t>pagingSearchSpace</w:t>
            </w:r>
            <w:proofErr w:type="spellEnd"/>
            <w:r w:rsidRPr="00EE6E73">
              <w:rPr>
                <w:bCs/>
                <w:lang w:eastAsia="sv-SE"/>
              </w:rPr>
              <w:t xml:space="preserve"> is set to zero and if SS/PBCH block and CORESET multiplexing pattern is 1 (as specified in TS 38.213 [13]), N can be set to one of {</w:t>
            </w:r>
            <w:proofErr w:type="spellStart"/>
            <w:r w:rsidRPr="00EE6E73">
              <w:rPr>
                <w:i/>
                <w:lang w:eastAsia="sv-SE"/>
              </w:rPr>
              <w:t>halfT</w:t>
            </w:r>
            <w:proofErr w:type="spellEnd"/>
            <w:r w:rsidRPr="00EE6E73">
              <w:rPr>
                <w:i/>
                <w:lang w:eastAsia="sv-SE"/>
              </w:rPr>
              <w:t xml:space="preserve">, </w:t>
            </w:r>
            <w:proofErr w:type="spellStart"/>
            <w:r w:rsidRPr="00EE6E73">
              <w:rPr>
                <w:i/>
                <w:lang w:eastAsia="sv-SE"/>
              </w:rPr>
              <w:t>quarterT</w:t>
            </w:r>
            <w:proofErr w:type="spellEnd"/>
            <w:r w:rsidRPr="00EE6E73">
              <w:rPr>
                <w:i/>
                <w:lang w:eastAsia="sv-SE"/>
              </w:rPr>
              <w:t xml:space="preserve">, </w:t>
            </w:r>
            <w:proofErr w:type="spellStart"/>
            <w:r w:rsidRPr="00EE6E73">
              <w:rPr>
                <w:i/>
                <w:lang w:eastAsia="sv-SE"/>
              </w:rPr>
              <w:t>oneEighthT</w:t>
            </w:r>
            <w:proofErr w:type="spellEnd"/>
            <w:r w:rsidRPr="00EE6E73">
              <w:rPr>
                <w:i/>
                <w:lang w:eastAsia="sv-SE"/>
              </w:rPr>
              <w:t xml:space="preserve">, </w:t>
            </w:r>
            <w:proofErr w:type="spellStart"/>
            <w:r w:rsidRPr="00EE6E73">
              <w:rPr>
                <w:i/>
                <w:lang w:eastAsia="sv-SE"/>
              </w:rPr>
              <w:t>oneSixteenthT</w:t>
            </w:r>
            <w:proofErr w:type="spellEnd"/>
            <w:r w:rsidRPr="00EE6E73">
              <w:rPr>
                <w:bCs/>
                <w:lang w:eastAsia="sv-SE"/>
              </w:rPr>
              <w:t>}</w:t>
            </w:r>
          </w:p>
          <w:p w14:paraId="3CD138A0" w14:textId="77777777" w:rsidR="00394471" w:rsidRPr="00EE6E73" w:rsidRDefault="00394471" w:rsidP="00964CC4">
            <w:pPr>
              <w:pStyle w:val="TAL"/>
              <w:rPr>
                <w:lang w:eastAsia="sv-SE"/>
              </w:rPr>
            </w:pPr>
            <w:r w:rsidRPr="00EE6E73">
              <w:rPr>
                <w:bCs/>
                <w:lang w:eastAsia="sv-SE"/>
              </w:rPr>
              <w:t xml:space="preserve">If </w:t>
            </w:r>
            <w:proofErr w:type="spellStart"/>
            <w:r w:rsidRPr="00EE6E73">
              <w:rPr>
                <w:bCs/>
                <w:i/>
                <w:lang w:eastAsia="sv-SE"/>
              </w:rPr>
              <w:t>pagingSearchSpace</w:t>
            </w:r>
            <w:proofErr w:type="spellEnd"/>
            <w:r w:rsidRPr="00EE6E73">
              <w:rPr>
                <w:bCs/>
                <w:lang w:eastAsia="sv-SE"/>
              </w:rPr>
              <w:t xml:space="preserve"> is not set to zero, N can be configured to one of {</w:t>
            </w:r>
            <w:proofErr w:type="spellStart"/>
            <w:r w:rsidRPr="00EE6E73">
              <w:rPr>
                <w:i/>
                <w:lang w:eastAsia="sv-SE"/>
              </w:rPr>
              <w:t>oneT</w:t>
            </w:r>
            <w:proofErr w:type="spellEnd"/>
            <w:r w:rsidRPr="00EE6E73">
              <w:rPr>
                <w:i/>
                <w:lang w:eastAsia="sv-SE"/>
              </w:rPr>
              <w:t xml:space="preserve">, </w:t>
            </w:r>
            <w:proofErr w:type="spellStart"/>
            <w:r w:rsidRPr="00EE6E73">
              <w:rPr>
                <w:i/>
                <w:lang w:eastAsia="sv-SE"/>
              </w:rPr>
              <w:t>halfT</w:t>
            </w:r>
            <w:proofErr w:type="spellEnd"/>
            <w:r w:rsidRPr="00EE6E73">
              <w:rPr>
                <w:i/>
                <w:lang w:eastAsia="sv-SE"/>
              </w:rPr>
              <w:t xml:space="preserve">, </w:t>
            </w:r>
            <w:proofErr w:type="spellStart"/>
            <w:r w:rsidRPr="00EE6E73">
              <w:rPr>
                <w:i/>
                <w:lang w:eastAsia="sv-SE"/>
              </w:rPr>
              <w:t>quarterT</w:t>
            </w:r>
            <w:proofErr w:type="spellEnd"/>
            <w:r w:rsidRPr="00EE6E73">
              <w:rPr>
                <w:i/>
                <w:lang w:eastAsia="sv-SE"/>
              </w:rPr>
              <w:t xml:space="preserve">, </w:t>
            </w:r>
            <w:proofErr w:type="spellStart"/>
            <w:r w:rsidRPr="00EE6E73">
              <w:rPr>
                <w:i/>
                <w:lang w:eastAsia="sv-SE"/>
              </w:rPr>
              <w:t>oneEighthT</w:t>
            </w:r>
            <w:proofErr w:type="spellEnd"/>
            <w:r w:rsidRPr="00EE6E73">
              <w:rPr>
                <w:i/>
                <w:lang w:eastAsia="sv-SE"/>
              </w:rPr>
              <w:t xml:space="preserve">, </w:t>
            </w:r>
            <w:proofErr w:type="spellStart"/>
            <w:r w:rsidRPr="00EE6E73">
              <w:rPr>
                <w:i/>
                <w:lang w:eastAsia="sv-SE"/>
              </w:rPr>
              <w:t>oneSixteenthT</w:t>
            </w:r>
            <w:proofErr w:type="spellEnd"/>
            <w:r w:rsidRPr="00EE6E73">
              <w:rPr>
                <w:bCs/>
                <w:lang w:eastAsia="sv-SE"/>
              </w:rPr>
              <w:t>}</w:t>
            </w:r>
          </w:p>
        </w:tc>
      </w:tr>
      <w:tr w:rsidR="004112C8" w:rsidRPr="00EE6E73"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EE6E73" w:rsidRDefault="00E05432" w:rsidP="00E05432">
            <w:pPr>
              <w:pStyle w:val="TAL"/>
              <w:rPr>
                <w:b/>
                <w:i/>
                <w:lang w:eastAsia="sv-SE"/>
              </w:rPr>
            </w:pPr>
            <w:proofErr w:type="spellStart"/>
            <w:r w:rsidRPr="00EE6E73">
              <w:rPr>
                <w:b/>
                <w:i/>
                <w:lang w:eastAsia="sv-SE"/>
              </w:rPr>
              <w:t>nrofPDCCH-MonitoringOccasionPerSSB-InPO</w:t>
            </w:r>
            <w:proofErr w:type="spellEnd"/>
          </w:p>
          <w:p w14:paraId="7D1B934F" w14:textId="62B81E87" w:rsidR="00E05432" w:rsidRPr="00EE6E73" w:rsidRDefault="00E05432" w:rsidP="00E05432">
            <w:pPr>
              <w:pStyle w:val="TAL"/>
              <w:rPr>
                <w:bCs/>
                <w:iCs/>
                <w:lang w:eastAsia="sv-SE"/>
              </w:rPr>
            </w:pPr>
            <w:r w:rsidRPr="00EE6E73">
              <w:rPr>
                <w:bCs/>
                <w:iCs/>
                <w:lang w:eastAsia="sv-SE"/>
              </w:rPr>
              <w:t>The number of PDCCH monitoring occasions corresponding to an SSB within a Paging Occasion, see TS 38.304 [20], clause 7.1.</w:t>
            </w:r>
          </w:p>
        </w:tc>
      </w:tr>
      <w:tr w:rsidR="004112C8" w:rsidRPr="00EE6E73"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EE6E73" w:rsidRDefault="00394471" w:rsidP="00964CC4">
            <w:pPr>
              <w:pStyle w:val="TAL"/>
              <w:rPr>
                <w:b/>
                <w:i/>
                <w:lang w:eastAsia="sv-SE"/>
              </w:rPr>
            </w:pPr>
            <w:r w:rsidRPr="00EE6E73">
              <w:rPr>
                <w:b/>
                <w:i/>
                <w:lang w:eastAsia="sv-SE"/>
              </w:rPr>
              <w:t>ns</w:t>
            </w:r>
          </w:p>
          <w:p w14:paraId="22161A2C" w14:textId="77777777" w:rsidR="00394471" w:rsidRPr="00EE6E73" w:rsidRDefault="00394471" w:rsidP="00964CC4">
            <w:pPr>
              <w:pStyle w:val="TAL"/>
              <w:rPr>
                <w:lang w:eastAsia="sv-SE"/>
              </w:rPr>
            </w:pPr>
            <w:r w:rsidRPr="00EE6E73">
              <w:rPr>
                <w:lang w:eastAsia="sv-SE"/>
              </w:rPr>
              <w:t>Number of paging occasions per paging frame.</w:t>
            </w:r>
          </w:p>
        </w:tc>
      </w:tr>
      <w:tr w:rsidR="0091616E" w:rsidRPr="00EE6E73"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EE6E73" w:rsidRDefault="0091616E" w:rsidP="0091616E">
            <w:pPr>
              <w:pStyle w:val="TAL"/>
              <w:rPr>
                <w:b/>
                <w:i/>
                <w:lang w:eastAsia="sv-SE"/>
              </w:rPr>
            </w:pPr>
            <w:proofErr w:type="spellStart"/>
            <w:r w:rsidRPr="00EE6E73">
              <w:rPr>
                <w:b/>
                <w:i/>
                <w:lang w:eastAsia="sv-SE"/>
              </w:rPr>
              <w:t>ranPagingInIdlePO</w:t>
            </w:r>
            <w:proofErr w:type="spellEnd"/>
          </w:p>
          <w:p w14:paraId="34F93D0E" w14:textId="5EF1EA31" w:rsidR="0091616E" w:rsidRPr="00EE6E73" w:rsidRDefault="0091616E" w:rsidP="0091616E">
            <w:pPr>
              <w:pStyle w:val="TAL"/>
              <w:rPr>
                <w:bCs/>
                <w:iCs/>
                <w:lang w:eastAsia="sv-SE"/>
              </w:rPr>
            </w:pPr>
            <w:r w:rsidRPr="00EE6E73">
              <w:rPr>
                <w:bCs/>
                <w:iCs/>
                <w:lang w:eastAsia="sv-SE"/>
              </w:rPr>
              <w:t xml:space="preserve">Indicates that the network supports to send RAN paging in PO that corresponds to the </w:t>
            </w:r>
            <w:proofErr w:type="spellStart"/>
            <w:r w:rsidRPr="00EE6E73">
              <w:rPr>
                <w:bCs/>
                <w:iCs/>
                <w:lang w:eastAsia="sv-SE"/>
              </w:rPr>
              <w:t>i_s</w:t>
            </w:r>
            <w:proofErr w:type="spellEnd"/>
            <w:r w:rsidRPr="00EE6E73">
              <w:rPr>
                <w:bCs/>
                <w:iCs/>
                <w:lang w:eastAsia="sv-SE"/>
              </w:rPr>
              <w:t xml:space="preserve"> as determined by UE in RRC_IDLE state, see TS38.304 [20].</w:t>
            </w:r>
          </w:p>
        </w:tc>
      </w:tr>
    </w:tbl>
    <w:p w14:paraId="23B61F31" w14:textId="77777777" w:rsidR="00940426" w:rsidRPr="00EE6E73"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EE6E73" w:rsidRDefault="00940426" w:rsidP="00771058">
            <w:pPr>
              <w:pStyle w:val="TAH"/>
              <w:rPr>
                <w:szCs w:val="22"/>
                <w:lang w:eastAsia="sv-SE"/>
              </w:rPr>
            </w:pPr>
            <w:r w:rsidRPr="00EE6E73">
              <w:rPr>
                <w:i/>
                <w:szCs w:val="22"/>
                <w:lang w:eastAsia="sv-SE"/>
              </w:rPr>
              <w:lastRenderedPageBreak/>
              <w:t xml:space="preserve">PEI-Config </w:t>
            </w:r>
            <w:r w:rsidRPr="00EE6E73">
              <w:rPr>
                <w:szCs w:val="22"/>
                <w:lang w:eastAsia="sv-SE"/>
              </w:rPr>
              <w:t>field descriptions</w:t>
            </w:r>
          </w:p>
        </w:tc>
      </w:tr>
      <w:tr w:rsidR="004112C8" w:rsidRPr="00EE6E73"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EE6E73" w:rsidRDefault="00940426" w:rsidP="000830BB">
            <w:pPr>
              <w:pStyle w:val="TAL"/>
              <w:rPr>
                <w:bCs/>
                <w:i/>
                <w:iCs/>
                <w:lang w:eastAsia="sv-SE"/>
              </w:rPr>
            </w:pPr>
            <w:r w:rsidRPr="00EE6E73">
              <w:rPr>
                <w:b/>
                <w:bCs/>
                <w:i/>
                <w:iCs/>
                <w:lang w:eastAsia="sv-SE"/>
              </w:rPr>
              <w:t>payloadSizeDCI-2-7</w:t>
            </w:r>
          </w:p>
          <w:p w14:paraId="3679ECEF" w14:textId="77777777" w:rsidR="00940426" w:rsidRPr="00EE6E73" w:rsidRDefault="00940426" w:rsidP="000830BB">
            <w:pPr>
              <w:pStyle w:val="TAL"/>
              <w:rPr>
                <w:bCs/>
                <w:iCs/>
                <w:szCs w:val="18"/>
                <w:lang w:eastAsia="sv-SE"/>
              </w:rPr>
            </w:pPr>
            <w:r w:rsidRPr="00EE6E73">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EE6E73"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EE6E73" w:rsidRDefault="00940426" w:rsidP="000830BB">
            <w:pPr>
              <w:pStyle w:val="TAL"/>
              <w:rPr>
                <w:bCs/>
                <w:i/>
                <w:iCs/>
                <w:lang w:eastAsia="sv-SE"/>
              </w:rPr>
            </w:pPr>
            <w:proofErr w:type="spellStart"/>
            <w:r w:rsidRPr="00EE6E73">
              <w:rPr>
                <w:b/>
                <w:bCs/>
                <w:i/>
                <w:iCs/>
                <w:lang w:eastAsia="sv-SE"/>
              </w:rPr>
              <w:t>pei-FrameOffset</w:t>
            </w:r>
            <w:proofErr w:type="spellEnd"/>
          </w:p>
          <w:p w14:paraId="6DD1283D" w14:textId="485CB1DD" w:rsidR="00940426" w:rsidRPr="00EE6E73" w:rsidRDefault="00940426" w:rsidP="000830BB">
            <w:pPr>
              <w:pStyle w:val="TAL"/>
              <w:rPr>
                <w:rFonts w:eastAsia="DengXian"/>
                <w:bCs/>
                <w:iCs/>
                <w:szCs w:val="18"/>
              </w:rPr>
            </w:pPr>
            <w:r w:rsidRPr="00EE6E73">
              <w:rPr>
                <w:rFonts w:eastAsia="DengXian"/>
                <w:bCs/>
                <w:iCs/>
                <w:szCs w:val="18"/>
              </w:rPr>
              <w:t>Offset, in</w:t>
            </w:r>
            <w:r w:rsidRPr="00EE6E73">
              <w:rPr>
                <w:bCs/>
                <w:iCs/>
                <w:szCs w:val="18"/>
                <w:lang w:eastAsia="sv-SE"/>
              </w:rPr>
              <w:t xml:space="preserve"> number of frames</w:t>
            </w:r>
            <w:r w:rsidRPr="00EE6E73">
              <w:rPr>
                <w:rFonts w:eastAsia="DengXian"/>
                <w:bCs/>
                <w:iCs/>
                <w:szCs w:val="18"/>
              </w:rPr>
              <w:t xml:space="preserve"> from the start of a </w:t>
            </w:r>
            <w:r w:rsidR="00827A1B" w:rsidRPr="00EE6E73">
              <w:rPr>
                <w:bCs/>
                <w:iCs/>
                <w:szCs w:val="18"/>
                <w:lang w:eastAsia="sv-SE"/>
              </w:rPr>
              <w:t>reference frame for PEI-O</w:t>
            </w:r>
            <w:r w:rsidR="00827A1B" w:rsidRPr="00EE6E73">
              <w:rPr>
                <w:rFonts w:eastAsia="DengXian"/>
                <w:bCs/>
                <w:iCs/>
                <w:szCs w:val="18"/>
              </w:rPr>
              <w:t xml:space="preserve"> </w:t>
            </w:r>
            <w:r w:rsidRPr="00EE6E73">
              <w:rPr>
                <w:bCs/>
                <w:iCs/>
                <w:szCs w:val="18"/>
                <w:lang w:eastAsia="sv-SE"/>
              </w:rPr>
              <w:t xml:space="preserve">to the start of a </w:t>
            </w:r>
            <w:r w:rsidR="00827A1B" w:rsidRPr="00EE6E73">
              <w:rPr>
                <w:rFonts w:eastAsia="DengXian"/>
                <w:bCs/>
                <w:iCs/>
                <w:szCs w:val="18"/>
              </w:rPr>
              <w:t>first paging frame of the paging frames associated with the PEI-O</w:t>
            </w:r>
            <w:r w:rsidRPr="00EE6E73">
              <w:rPr>
                <w:bCs/>
                <w:iCs/>
                <w:szCs w:val="18"/>
                <w:lang w:eastAsia="sv-SE"/>
              </w:rPr>
              <w:t>, see TS 38.213 [13], clause 10.4A</w:t>
            </w:r>
            <w:r w:rsidRPr="00EE6E73">
              <w:rPr>
                <w:rFonts w:eastAsia="DengXian"/>
                <w:bCs/>
                <w:iCs/>
                <w:szCs w:val="18"/>
              </w:rPr>
              <w:t>.</w:t>
            </w:r>
          </w:p>
        </w:tc>
      </w:tr>
      <w:tr w:rsidR="00940426" w:rsidRPr="00EE6E73"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EE6E73" w:rsidRDefault="00940426" w:rsidP="00940426">
            <w:pPr>
              <w:pStyle w:val="TAL"/>
              <w:rPr>
                <w:b/>
                <w:i/>
                <w:iCs/>
                <w:lang w:eastAsia="sv-SE"/>
              </w:rPr>
            </w:pPr>
            <w:r w:rsidRPr="00EE6E73">
              <w:rPr>
                <w:b/>
                <w:i/>
                <w:iCs/>
                <w:lang w:eastAsia="sv-SE"/>
              </w:rPr>
              <w:t>po-</w:t>
            </w:r>
            <w:proofErr w:type="spellStart"/>
            <w:r w:rsidRPr="00EE6E73">
              <w:rPr>
                <w:b/>
                <w:i/>
                <w:iCs/>
                <w:lang w:eastAsia="sv-SE"/>
              </w:rPr>
              <w:t>NumPerPEI</w:t>
            </w:r>
            <w:proofErr w:type="spellEnd"/>
          </w:p>
          <w:p w14:paraId="451ECB60" w14:textId="7113C773" w:rsidR="00940426" w:rsidRPr="00EE6E73" w:rsidRDefault="00940426" w:rsidP="00940426">
            <w:pPr>
              <w:pStyle w:val="TAL"/>
              <w:rPr>
                <w:bCs/>
                <w:iCs/>
                <w:sz w:val="20"/>
              </w:rPr>
            </w:pPr>
            <w:r w:rsidRPr="00EE6E73">
              <w:rPr>
                <w:bCs/>
                <w:iCs/>
                <w:szCs w:val="18"/>
                <w:lang w:eastAsia="sv-SE"/>
              </w:rPr>
              <w:t>The number of PO(s) associated with one PEI</w:t>
            </w:r>
            <w:r w:rsidRPr="00EE6E73">
              <w:rPr>
                <w:rFonts w:eastAsia="DengXian"/>
                <w:bCs/>
                <w:iCs/>
                <w:szCs w:val="18"/>
              </w:rPr>
              <w:t xml:space="preserve">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t is a factor of </w:t>
            </w:r>
            <w:r w:rsidR="00827A1B" w:rsidRPr="00EE6E73">
              <w:rPr>
                <w:bCs/>
                <w:iCs/>
                <w:szCs w:val="18"/>
                <w:lang w:eastAsia="sv-SE"/>
              </w:rPr>
              <w:t xml:space="preserve">the </w:t>
            </w:r>
            <w:r w:rsidRPr="00EE6E73">
              <w:rPr>
                <w:bCs/>
                <w:iCs/>
                <w:szCs w:val="18"/>
                <w:lang w:eastAsia="sv-SE"/>
              </w:rPr>
              <w:t>total PO number in a paging cycle</w:t>
            </w:r>
            <w:r w:rsidR="00827A1B" w:rsidRPr="00EE6E73">
              <w:rPr>
                <w:szCs w:val="18"/>
              </w:rPr>
              <w:t xml:space="preserve">, </w:t>
            </w:r>
            <w:proofErr w:type="spellStart"/>
            <w:r w:rsidR="00827A1B" w:rsidRPr="00EE6E73">
              <w:rPr>
                <w:szCs w:val="18"/>
              </w:rPr>
              <w:t>i.e</w:t>
            </w:r>
            <w:proofErr w:type="spellEnd"/>
            <w:r w:rsidR="00827A1B" w:rsidRPr="00EE6E73">
              <w:rPr>
                <w:szCs w:val="18"/>
              </w:rPr>
              <w:t xml:space="preserve"> N x Ns, as specified in TS 38.304 [20]</w:t>
            </w:r>
            <w:r w:rsidRPr="00EE6E73">
              <w:rPr>
                <w:bCs/>
                <w:iCs/>
                <w:szCs w:val="18"/>
                <w:lang w:eastAsia="sv-SE"/>
              </w:rPr>
              <w:t xml:space="preserve">. The </w:t>
            </w:r>
            <w:r w:rsidR="00827A1B" w:rsidRPr="00EE6E73">
              <w:rPr>
                <w:bCs/>
                <w:iCs/>
                <w:szCs w:val="18"/>
                <w:lang w:eastAsia="sv-SE"/>
              </w:rPr>
              <w:t>m</w:t>
            </w:r>
            <w:r w:rsidRPr="00EE6E73">
              <w:rPr>
                <w:bCs/>
                <w:iCs/>
                <w:szCs w:val="18"/>
                <w:lang w:eastAsia="sv-SE"/>
              </w:rPr>
              <w:t xml:space="preserve">aximum number of PF associated with one </w:t>
            </w:r>
            <w:r w:rsidRPr="00EE6E73">
              <w:rPr>
                <w:rFonts w:eastAsia="DengXian"/>
                <w:bCs/>
                <w:iCs/>
                <w:szCs w:val="18"/>
              </w:rPr>
              <w:t>PEI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s 2.</w:t>
            </w:r>
            <w:r w:rsidRPr="00EE6E73">
              <w:rPr>
                <w:bCs/>
                <w:iCs/>
                <w:szCs w:val="18"/>
              </w:rPr>
              <w:t xml:space="preserve"> </w:t>
            </w:r>
            <w:r w:rsidRPr="00EE6E73">
              <w:t xml:space="preserve">The number of PO mapping to one PEI should be multiple of Ns when </w:t>
            </w:r>
            <w:r w:rsidRPr="00EE6E73">
              <w:rPr>
                <w:i/>
                <w:iCs/>
              </w:rPr>
              <w:t>po-</w:t>
            </w:r>
            <w:proofErr w:type="spellStart"/>
            <w:r w:rsidRPr="00EE6E73">
              <w:rPr>
                <w:i/>
                <w:iCs/>
              </w:rPr>
              <w:t>NumPerPEI</w:t>
            </w:r>
            <w:proofErr w:type="spellEnd"/>
            <w:r w:rsidRPr="00EE6E73">
              <w:t xml:space="preserve"> is larger than Ns.</w:t>
            </w:r>
          </w:p>
        </w:tc>
      </w:tr>
    </w:tbl>
    <w:p w14:paraId="76407ECB" w14:textId="77777777" w:rsidR="00940426" w:rsidRPr="00EE6E73"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EE6E73" w:rsidRDefault="00940426" w:rsidP="00771058">
            <w:pPr>
              <w:pStyle w:val="TAH"/>
              <w:rPr>
                <w:szCs w:val="22"/>
                <w:lang w:eastAsia="sv-SE"/>
              </w:rPr>
            </w:pPr>
            <w:proofErr w:type="spellStart"/>
            <w:r w:rsidRPr="00EE6E73">
              <w:rPr>
                <w:i/>
                <w:szCs w:val="22"/>
                <w:lang w:eastAsia="sv-SE"/>
              </w:rPr>
              <w:t>SubgroupConfig</w:t>
            </w:r>
            <w:proofErr w:type="spellEnd"/>
            <w:r w:rsidRPr="00EE6E73">
              <w:rPr>
                <w:i/>
                <w:szCs w:val="22"/>
                <w:lang w:eastAsia="sv-SE"/>
              </w:rPr>
              <w:t xml:space="preserve"> </w:t>
            </w:r>
            <w:r w:rsidRPr="00EE6E73">
              <w:rPr>
                <w:szCs w:val="22"/>
                <w:lang w:eastAsia="sv-SE"/>
              </w:rPr>
              <w:t>field descriptions</w:t>
            </w:r>
          </w:p>
        </w:tc>
      </w:tr>
      <w:tr w:rsidR="004112C8" w:rsidRPr="00EE6E73"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EE6E73" w:rsidRDefault="00940426" w:rsidP="00771058">
            <w:pPr>
              <w:pStyle w:val="TAL"/>
              <w:rPr>
                <w:szCs w:val="22"/>
                <w:lang w:eastAsia="sv-SE"/>
              </w:rPr>
            </w:pPr>
            <w:proofErr w:type="spellStart"/>
            <w:r w:rsidRPr="00EE6E73">
              <w:rPr>
                <w:b/>
                <w:i/>
                <w:szCs w:val="22"/>
                <w:lang w:eastAsia="sv-SE"/>
              </w:rPr>
              <w:t>subgroupsNumPerPO</w:t>
            </w:r>
            <w:proofErr w:type="spellEnd"/>
          </w:p>
          <w:p w14:paraId="51D46409" w14:textId="4C91D212" w:rsidR="00940426" w:rsidRPr="00EE6E73" w:rsidRDefault="00940426" w:rsidP="00771058">
            <w:pPr>
              <w:pStyle w:val="TAL"/>
              <w:rPr>
                <w:szCs w:val="22"/>
                <w:lang w:eastAsia="sv-SE"/>
              </w:rPr>
            </w:pPr>
            <w:r w:rsidRPr="00EE6E73">
              <w:rPr>
                <w:szCs w:val="22"/>
                <w:lang w:eastAsia="sv-SE"/>
              </w:rPr>
              <w:t xml:space="preserve">Total number of subgroups per Paging Occasion (PO) for UE to read subgroups indication from physical-layer </w:t>
            </w:r>
            <w:proofErr w:type="spellStart"/>
            <w:r w:rsidRPr="00EE6E73">
              <w:rPr>
                <w:szCs w:val="22"/>
                <w:lang w:eastAsia="sv-SE"/>
              </w:rPr>
              <w:t>signaling</w:t>
            </w:r>
            <w:proofErr w:type="spellEnd"/>
            <w:r w:rsidR="00827A1B" w:rsidRPr="00EE6E73">
              <w:rPr>
                <w:szCs w:val="22"/>
                <w:lang w:eastAsia="sv-SE"/>
              </w:rPr>
              <w:t>.</w:t>
            </w:r>
            <w:r w:rsidRPr="00EE6E73">
              <w:rPr>
                <w:rFonts w:eastAsia="DengXian"/>
                <w:szCs w:val="22"/>
              </w:rPr>
              <w:t xml:space="preserve"> The field</w:t>
            </w:r>
            <w:r w:rsidRPr="00EE6E73">
              <w:rPr>
                <w:szCs w:val="22"/>
                <w:lang w:eastAsia="sv-SE"/>
              </w:rPr>
              <w:t xml:space="preserve"> represents the sum of CN-assigned and </w:t>
            </w:r>
            <w:r w:rsidRPr="00EE6E73">
              <w:t xml:space="preserve">UEID-based subgroups </w:t>
            </w:r>
            <w:r w:rsidRPr="00EE6E73">
              <w:rPr>
                <w:rFonts w:eastAsia="DengXian"/>
              </w:rPr>
              <w:t>supported</w:t>
            </w:r>
            <w:r w:rsidRPr="00EE6E73">
              <w:t xml:space="preserve"> by the network</w:t>
            </w:r>
            <w:r w:rsidRPr="00EE6E73">
              <w:rPr>
                <w:szCs w:val="22"/>
                <w:lang w:eastAsia="sv-SE"/>
              </w:rPr>
              <w:t>.</w:t>
            </w:r>
            <w:r w:rsidR="00827A1B" w:rsidRPr="00EE6E73">
              <w:rPr>
                <w:szCs w:val="22"/>
                <w:lang w:eastAsia="sv-SE"/>
              </w:rPr>
              <w:t xml:space="preserve"> When </w:t>
            </w:r>
            <w:r w:rsidR="00827A1B" w:rsidRPr="00EE6E73">
              <w:rPr>
                <w:i/>
              </w:rPr>
              <w:t>PEI-Config</w:t>
            </w:r>
            <w:r w:rsidR="00827A1B" w:rsidRPr="00EE6E73">
              <w:rPr>
                <w:szCs w:val="22"/>
                <w:lang w:eastAsia="sv-SE"/>
              </w:rPr>
              <w:t xml:space="preserve"> is configured, there is always at least one subgroup (UEID-based subgroup or CN-assigned subgroup) configured.</w:t>
            </w:r>
          </w:p>
        </w:tc>
      </w:tr>
      <w:tr w:rsidR="000830BB" w:rsidRPr="00EE6E73"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EE6E73" w:rsidRDefault="00940426" w:rsidP="00771058">
            <w:pPr>
              <w:pStyle w:val="TAL"/>
              <w:rPr>
                <w:szCs w:val="22"/>
                <w:lang w:eastAsia="sv-SE"/>
              </w:rPr>
            </w:pPr>
            <w:proofErr w:type="spellStart"/>
            <w:r w:rsidRPr="00EE6E73">
              <w:rPr>
                <w:b/>
                <w:i/>
                <w:szCs w:val="22"/>
                <w:lang w:eastAsia="sv-SE"/>
              </w:rPr>
              <w:t>subgroupsNumForUEID</w:t>
            </w:r>
            <w:proofErr w:type="spellEnd"/>
          </w:p>
          <w:p w14:paraId="4BDE1E13" w14:textId="3E1F0346" w:rsidR="00940426" w:rsidRPr="00EE6E73" w:rsidRDefault="00940426" w:rsidP="00771058">
            <w:pPr>
              <w:pStyle w:val="TAL"/>
              <w:rPr>
                <w:b/>
                <w:i/>
                <w:szCs w:val="22"/>
                <w:lang w:eastAsia="sv-SE"/>
              </w:rPr>
            </w:pPr>
            <w:r w:rsidRPr="00EE6E73">
              <w:rPr>
                <w:szCs w:val="22"/>
                <w:lang w:eastAsia="sv-SE"/>
              </w:rPr>
              <w:t xml:space="preserve">Number of subgroups per Paging Occasion (PO) for UE to read subgroups indication from physical-layer </w:t>
            </w:r>
            <w:proofErr w:type="spellStart"/>
            <w:r w:rsidRPr="00EE6E73">
              <w:rPr>
                <w:szCs w:val="22"/>
                <w:lang w:eastAsia="sv-SE"/>
              </w:rPr>
              <w:t>signaling</w:t>
            </w:r>
            <w:proofErr w:type="spellEnd"/>
            <w:r w:rsidRPr="00EE6E73">
              <w:rPr>
                <w:szCs w:val="22"/>
                <w:lang w:eastAsia="sv-SE"/>
              </w:rPr>
              <w:t xml:space="preserve">, </w:t>
            </w:r>
            <w:r w:rsidRPr="00EE6E73">
              <w:t>for UEID-based subgrouping method. When present, the field</w:t>
            </w:r>
            <w:r w:rsidRPr="00EE6E73">
              <w:rPr>
                <w:i/>
              </w:rPr>
              <w:t xml:space="preserve"> </w:t>
            </w:r>
            <w:r w:rsidRPr="00EE6E73">
              <w:t xml:space="preserve">is set to an integer smaller than or equal to </w:t>
            </w:r>
            <w:proofErr w:type="spellStart"/>
            <w:r w:rsidRPr="00EE6E73">
              <w:rPr>
                <w:i/>
              </w:rPr>
              <w:t>subgroupsNumPerPO</w:t>
            </w:r>
            <w:proofErr w:type="spellEnd"/>
            <w:r w:rsidRPr="00EE6E73">
              <w:rPr>
                <w:i/>
              </w:rPr>
              <w:t xml:space="preserve">. </w:t>
            </w:r>
            <w:proofErr w:type="spellStart"/>
            <w:r w:rsidRPr="00EE6E73">
              <w:rPr>
                <w:i/>
              </w:rPr>
              <w:t>subgroupsNumPerPO</w:t>
            </w:r>
            <w:proofErr w:type="spellEnd"/>
            <w:r w:rsidRPr="00EE6E73">
              <w:t xml:space="preserve"> equals to </w:t>
            </w:r>
            <w:proofErr w:type="spellStart"/>
            <w:r w:rsidRPr="00EE6E73">
              <w:rPr>
                <w:i/>
              </w:rPr>
              <w:t>subgroupsNumForUEID</w:t>
            </w:r>
            <w:proofErr w:type="spellEnd"/>
            <w:r w:rsidRPr="00EE6E73">
              <w:t xml:space="preserve"> when the network does not </w:t>
            </w:r>
            <w:r w:rsidR="00882585" w:rsidRPr="00EE6E73">
              <w:t>configure</w:t>
            </w:r>
            <w:r w:rsidRPr="00EE6E73">
              <w:t xml:space="preserve"> CN-assigned subgrouping. </w:t>
            </w:r>
            <w:r w:rsidR="00882585" w:rsidRPr="00EE6E73">
              <w:t xml:space="preserve">When </w:t>
            </w:r>
            <w:proofErr w:type="spellStart"/>
            <w:r w:rsidR="00322C8D" w:rsidRPr="00EE6E73">
              <w:rPr>
                <w:i/>
                <w:iCs/>
              </w:rPr>
              <w:t>pei</w:t>
            </w:r>
            <w:proofErr w:type="spellEnd"/>
            <w:r w:rsidR="00882585" w:rsidRPr="00EE6E73">
              <w:rPr>
                <w:i/>
              </w:rPr>
              <w:t>-Config</w:t>
            </w:r>
            <w:r w:rsidR="00882585" w:rsidRPr="00EE6E73">
              <w:t xml:space="preserve"> is configured, t</w:t>
            </w:r>
            <w:r w:rsidRPr="00EE6E73">
              <w:t xml:space="preserve">he field is absent when the network </w:t>
            </w:r>
            <w:r w:rsidR="00827A1B" w:rsidRPr="00EE6E73">
              <w:t xml:space="preserve">only </w:t>
            </w:r>
            <w:r w:rsidR="00882585" w:rsidRPr="00EE6E73">
              <w:t>configures</w:t>
            </w:r>
            <w:r w:rsidR="00827A1B" w:rsidRPr="00EE6E73">
              <w:t xml:space="preserve"> CN-assigned</w:t>
            </w:r>
            <w:r w:rsidRPr="00EE6E73">
              <w:t xml:space="preserve"> subgrouping. </w:t>
            </w:r>
            <w:r w:rsidRPr="00EE6E73">
              <w:rPr>
                <w:szCs w:val="22"/>
                <w:lang w:eastAsia="sv-SE"/>
              </w:rPr>
              <w:t xml:space="preserve">Both this field and </w:t>
            </w:r>
            <w:proofErr w:type="spellStart"/>
            <w:r w:rsidRPr="00EE6E73">
              <w:rPr>
                <w:i/>
                <w:szCs w:val="22"/>
                <w:lang w:eastAsia="sv-SE"/>
              </w:rPr>
              <w:t>subgroupsNumPerPO</w:t>
            </w:r>
            <w:proofErr w:type="spellEnd"/>
            <w:r w:rsidRPr="00EE6E73">
              <w:rPr>
                <w:i/>
                <w:szCs w:val="22"/>
                <w:lang w:eastAsia="sv-SE"/>
              </w:rPr>
              <w:t xml:space="preserve"> </w:t>
            </w:r>
            <w:r w:rsidRPr="00EE6E73">
              <w:rPr>
                <w:szCs w:val="22"/>
                <w:lang w:eastAsia="sv-SE"/>
              </w:rPr>
              <w:t xml:space="preserve">are equal to 1 when the network does not </w:t>
            </w:r>
            <w:r w:rsidR="00882585" w:rsidRPr="00EE6E73">
              <w:rPr>
                <w:szCs w:val="22"/>
                <w:lang w:eastAsia="sv-SE"/>
              </w:rPr>
              <w:t>configure</w:t>
            </w:r>
            <w:r w:rsidRPr="00EE6E73">
              <w:rPr>
                <w:szCs w:val="22"/>
                <w:lang w:eastAsia="sv-SE"/>
              </w:rPr>
              <w:t xml:space="preserve"> subgrouping.</w:t>
            </w:r>
            <w:r w:rsidR="00882585" w:rsidRPr="00EE6E73">
              <w:rPr>
                <w:szCs w:val="22"/>
                <w:lang w:eastAsia="sv-SE"/>
              </w:rPr>
              <w:t xml:space="preserve"> When </w:t>
            </w:r>
            <w:proofErr w:type="spellStart"/>
            <w:r w:rsidR="00322C8D" w:rsidRPr="00EE6E73">
              <w:rPr>
                <w:i/>
                <w:iCs/>
                <w:szCs w:val="22"/>
                <w:lang w:eastAsia="sv-SE"/>
              </w:rPr>
              <w:t>pei</w:t>
            </w:r>
            <w:proofErr w:type="spellEnd"/>
            <w:r w:rsidR="00882585" w:rsidRPr="00EE6E73">
              <w:rPr>
                <w:i/>
              </w:rPr>
              <w:t>-Config</w:t>
            </w:r>
            <w:r w:rsidR="00882585" w:rsidRPr="00EE6E73">
              <w:rPr>
                <w:szCs w:val="22"/>
                <w:lang w:eastAsia="sv-SE"/>
              </w:rPr>
              <w:t xml:space="preserve"> is configured, if the field is absent, the UE uses subgrouping according to TS 38.304 [20], clause 7.3.0.</w:t>
            </w:r>
          </w:p>
        </w:tc>
      </w:tr>
    </w:tbl>
    <w:p w14:paraId="4B810A8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EE6E73" w:rsidRDefault="00394471" w:rsidP="00964CC4">
            <w:pPr>
              <w:pStyle w:val="TAL"/>
              <w:rPr>
                <w:szCs w:val="22"/>
              </w:rPr>
            </w:pPr>
            <w:r w:rsidRPr="00EE6E73">
              <w:rPr>
                <w:szCs w:val="22"/>
              </w:rPr>
              <w:t>The field is optional present, Need R, if this cell operates with shared spectrum channel access. Otherwise, it is absent, Need R.</w:t>
            </w:r>
          </w:p>
        </w:tc>
      </w:tr>
    </w:tbl>
    <w:p w14:paraId="433DD937" w14:textId="24FE6DB5" w:rsidR="00CA3354" w:rsidRPr="00D839FF" w:rsidRDefault="00CA3354" w:rsidP="00CA3354">
      <w:pPr>
        <w:pStyle w:val="Editorsnote0"/>
      </w:pPr>
    </w:p>
    <w:p w14:paraId="7C30EB1C" w14:textId="77777777" w:rsidR="00394471" w:rsidRPr="00EE6E73" w:rsidRDefault="00394471" w:rsidP="00394471"/>
    <w:p w14:paraId="7BB89963" w14:textId="77777777" w:rsidR="00394471" w:rsidRPr="00EE6E73" w:rsidRDefault="00394471" w:rsidP="00394471">
      <w:pPr>
        <w:pStyle w:val="Heading4"/>
      </w:pPr>
      <w:bookmarkStart w:id="4298" w:name="_Toc60777232"/>
      <w:bookmarkStart w:id="4299" w:name="_Toc193446178"/>
      <w:bookmarkStart w:id="4300" w:name="_Toc193451983"/>
      <w:bookmarkStart w:id="4301" w:name="_Toc193463253"/>
      <w:bookmarkStart w:id="4302" w:name="_Toc201295540"/>
      <w:bookmarkStart w:id="4303" w:name="MCCQCTEMPBM_00000262"/>
      <w:r w:rsidRPr="00EE6E73">
        <w:t>–</w:t>
      </w:r>
      <w:r w:rsidRPr="00EE6E73">
        <w:tab/>
      </w:r>
      <w:proofErr w:type="spellStart"/>
      <w:r w:rsidRPr="00EE6E73">
        <w:rPr>
          <w:i/>
        </w:rPr>
        <w:t>DownlinkPreemption</w:t>
      </w:r>
      <w:bookmarkEnd w:id="4298"/>
      <w:bookmarkEnd w:id="4299"/>
      <w:bookmarkEnd w:id="4300"/>
      <w:bookmarkEnd w:id="4301"/>
      <w:bookmarkEnd w:id="4302"/>
      <w:proofErr w:type="spellEnd"/>
    </w:p>
    <w:bookmarkEnd w:id="4303"/>
    <w:p w14:paraId="73E173DB" w14:textId="77777777" w:rsidR="00394471" w:rsidRPr="00EE6E73" w:rsidRDefault="00394471" w:rsidP="00394471">
      <w:r w:rsidRPr="00EE6E73">
        <w:t xml:space="preserve">The IE </w:t>
      </w:r>
      <w:proofErr w:type="spellStart"/>
      <w:r w:rsidRPr="00EE6E73">
        <w:rPr>
          <w:i/>
        </w:rPr>
        <w:t>DownlinkPreemption</w:t>
      </w:r>
      <w:proofErr w:type="spellEnd"/>
      <w:r w:rsidRPr="00EE6E73">
        <w:t xml:space="preserve"> is used to configure the UE to monitor PDCCH for the INT-RNTI (interruption).</w:t>
      </w:r>
    </w:p>
    <w:p w14:paraId="2B26935E" w14:textId="77777777" w:rsidR="00394471" w:rsidRPr="00EE6E73" w:rsidRDefault="00394471" w:rsidP="00394471">
      <w:pPr>
        <w:pStyle w:val="TH"/>
      </w:pPr>
      <w:proofErr w:type="spellStart"/>
      <w:r w:rsidRPr="00EE6E73">
        <w:rPr>
          <w:i/>
        </w:rPr>
        <w:t>DownlinkPreemption</w:t>
      </w:r>
      <w:proofErr w:type="spellEnd"/>
      <w:r w:rsidRPr="00EE6E73">
        <w:t xml:space="preserve"> information element</w:t>
      </w:r>
    </w:p>
    <w:p w14:paraId="01F04BE7" w14:textId="77777777" w:rsidR="00394471" w:rsidRPr="00EE6E73" w:rsidRDefault="00394471" w:rsidP="00EE6E73">
      <w:pPr>
        <w:pStyle w:val="PL"/>
        <w:rPr>
          <w:color w:val="808080"/>
        </w:rPr>
      </w:pPr>
      <w:r w:rsidRPr="00EE6E73">
        <w:rPr>
          <w:color w:val="808080"/>
        </w:rPr>
        <w:t>-- ASN1START</w:t>
      </w:r>
    </w:p>
    <w:p w14:paraId="7A9C8CB8" w14:textId="77777777" w:rsidR="00394471" w:rsidRPr="00EE6E73" w:rsidRDefault="00394471" w:rsidP="00EE6E73">
      <w:pPr>
        <w:pStyle w:val="PL"/>
        <w:rPr>
          <w:color w:val="808080"/>
        </w:rPr>
      </w:pPr>
      <w:r w:rsidRPr="00EE6E73">
        <w:rPr>
          <w:color w:val="808080"/>
        </w:rPr>
        <w:t>-- TAG-DOWNLINKPREEMPTION-START</w:t>
      </w:r>
    </w:p>
    <w:p w14:paraId="62CF6AB3" w14:textId="77777777" w:rsidR="00394471" w:rsidRPr="00EE6E73" w:rsidRDefault="00394471" w:rsidP="00EE6E73">
      <w:pPr>
        <w:pStyle w:val="PL"/>
      </w:pPr>
    </w:p>
    <w:p w14:paraId="4A3D4F89" w14:textId="77777777" w:rsidR="00394471" w:rsidRPr="00EE6E73" w:rsidRDefault="00394471" w:rsidP="00EE6E73">
      <w:pPr>
        <w:pStyle w:val="PL"/>
      </w:pPr>
      <w:proofErr w:type="spellStart"/>
      <w:r w:rsidRPr="00EE6E73">
        <w:t>DownlinkPreemption</w:t>
      </w:r>
      <w:proofErr w:type="spellEnd"/>
      <w:r w:rsidRPr="00EE6E73">
        <w:t xml:space="preserve"> ::=              </w:t>
      </w:r>
      <w:r w:rsidRPr="00EE6E73">
        <w:rPr>
          <w:color w:val="993366"/>
        </w:rPr>
        <w:t>SEQUENCE</w:t>
      </w:r>
      <w:r w:rsidRPr="00EE6E73">
        <w:t xml:space="preserve"> {</w:t>
      </w:r>
    </w:p>
    <w:p w14:paraId="2D2113F0" w14:textId="77777777" w:rsidR="00394471" w:rsidRPr="00EE6E73" w:rsidRDefault="00394471" w:rsidP="00EE6E73">
      <w:pPr>
        <w:pStyle w:val="PL"/>
      </w:pPr>
      <w:r w:rsidRPr="00EE6E73">
        <w:t xml:space="preserve">    int-RNTI                            RNTI-Value,</w:t>
      </w:r>
    </w:p>
    <w:p w14:paraId="69069781" w14:textId="77777777" w:rsidR="00394471" w:rsidRPr="00EE6E73" w:rsidRDefault="00394471" w:rsidP="00EE6E73">
      <w:pPr>
        <w:pStyle w:val="PL"/>
      </w:pPr>
      <w:r w:rsidRPr="00EE6E73">
        <w:t xml:space="preserve">    </w:t>
      </w:r>
      <w:proofErr w:type="spellStart"/>
      <w:r w:rsidRPr="00EE6E73">
        <w:t>timeFrequencySet</w:t>
      </w:r>
      <w:proofErr w:type="spellEnd"/>
      <w:r w:rsidRPr="00EE6E73">
        <w:t xml:space="preserve">                    </w:t>
      </w:r>
      <w:r w:rsidRPr="00EE6E73">
        <w:rPr>
          <w:color w:val="993366"/>
        </w:rPr>
        <w:t>ENUMERATED</w:t>
      </w:r>
      <w:r w:rsidRPr="00EE6E73">
        <w:t xml:space="preserve"> {set0, set1},</w:t>
      </w:r>
    </w:p>
    <w:p w14:paraId="3CEF2E58" w14:textId="77777777" w:rsidR="00394471" w:rsidRPr="00EE6E73" w:rsidRDefault="00394471" w:rsidP="00EE6E73">
      <w:pPr>
        <w:pStyle w:val="PL"/>
      </w:pPr>
      <w:r w:rsidRPr="00EE6E73">
        <w:t xml:space="preserve">    dci-</w:t>
      </w:r>
      <w:proofErr w:type="spellStart"/>
      <w:r w:rsidRPr="00EE6E73">
        <w:t>PayloadSize</w:t>
      </w:r>
      <w:proofErr w:type="spellEnd"/>
      <w:r w:rsidRPr="00EE6E73">
        <w:t xml:space="preserve">                     </w:t>
      </w:r>
      <w:r w:rsidRPr="00EE6E73">
        <w:rPr>
          <w:color w:val="993366"/>
        </w:rPr>
        <w:t>INTEGER</w:t>
      </w:r>
      <w:r w:rsidRPr="00EE6E73">
        <w:t xml:space="preserve"> (0..maxINT-DCI-PayloadSize),</w:t>
      </w:r>
    </w:p>
    <w:p w14:paraId="3ED1B0D3" w14:textId="77777777" w:rsidR="00394471" w:rsidRPr="00EE6E73" w:rsidRDefault="00394471" w:rsidP="00EE6E73">
      <w:pPr>
        <w:pStyle w:val="PL"/>
      </w:pPr>
      <w:r w:rsidRPr="00EE6E73">
        <w:lastRenderedPageBreak/>
        <w:t xml:space="preserve">    int-</w:t>
      </w:r>
      <w:proofErr w:type="spellStart"/>
      <w:r w:rsidRPr="00EE6E73">
        <w:t>ConfigurationPerServingCell</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INT-</w:t>
      </w:r>
      <w:proofErr w:type="spellStart"/>
      <w:r w:rsidRPr="00EE6E73">
        <w:t>ConfigurationPerServingCell</w:t>
      </w:r>
      <w:proofErr w:type="spellEnd"/>
      <w:r w:rsidRPr="00EE6E73">
        <w:t>,</w:t>
      </w:r>
    </w:p>
    <w:p w14:paraId="0D7953BD" w14:textId="77777777" w:rsidR="00394471" w:rsidRPr="00EE6E73" w:rsidRDefault="00394471" w:rsidP="00EE6E73">
      <w:pPr>
        <w:pStyle w:val="PL"/>
      </w:pPr>
      <w:r w:rsidRPr="00EE6E73">
        <w:t xml:space="preserve">    ...</w:t>
      </w:r>
    </w:p>
    <w:p w14:paraId="028E3F46" w14:textId="77777777" w:rsidR="00394471" w:rsidRPr="00EE6E73" w:rsidRDefault="00394471" w:rsidP="00EE6E73">
      <w:pPr>
        <w:pStyle w:val="PL"/>
      </w:pPr>
      <w:r w:rsidRPr="00EE6E73">
        <w:t>}</w:t>
      </w:r>
    </w:p>
    <w:p w14:paraId="261E0A17" w14:textId="77777777" w:rsidR="00394471" w:rsidRPr="00EE6E73" w:rsidRDefault="00394471" w:rsidP="00EE6E73">
      <w:pPr>
        <w:pStyle w:val="PL"/>
      </w:pPr>
    </w:p>
    <w:p w14:paraId="6975EDE5" w14:textId="77777777" w:rsidR="00394471" w:rsidRPr="00EE6E73" w:rsidRDefault="00394471" w:rsidP="00EE6E73">
      <w:pPr>
        <w:pStyle w:val="PL"/>
      </w:pPr>
      <w:r w:rsidRPr="00EE6E73">
        <w:t>INT-</w:t>
      </w:r>
      <w:proofErr w:type="spellStart"/>
      <w:r w:rsidRPr="00EE6E73">
        <w:t>ConfigurationPerServingCell</w:t>
      </w:r>
      <w:proofErr w:type="spellEnd"/>
      <w:r w:rsidRPr="00EE6E73">
        <w:t xml:space="preserve"> ::= </w:t>
      </w:r>
      <w:r w:rsidRPr="00EE6E73">
        <w:rPr>
          <w:color w:val="993366"/>
        </w:rPr>
        <w:t>SEQUENCE</w:t>
      </w:r>
      <w:r w:rsidRPr="00EE6E73">
        <w:t xml:space="preserve"> {</w:t>
      </w:r>
    </w:p>
    <w:p w14:paraId="6C345D5B" w14:textId="77777777" w:rsidR="00394471" w:rsidRPr="00EE6E73" w:rsidRDefault="00394471" w:rsidP="00EE6E73">
      <w:pPr>
        <w:pStyle w:val="PL"/>
      </w:pPr>
      <w:r w:rsidRPr="00EE6E73">
        <w:t xml:space="preserve">    </w:t>
      </w:r>
      <w:proofErr w:type="spellStart"/>
      <w:r w:rsidRPr="00EE6E73">
        <w:t>servingCellId</w:t>
      </w:r>
      <w:proofErr w:type="spellEnd"/>
      <w:r w:rsidRPr="00EE6E73">
        <w:t xml:space="preserve">                       </w:t>
      </w:r>
      <w:proofErr w:type="spellStart"/>
      <w:r w:rsidRPr="00EE6E73">
        <w:t>ServCellIndex</w:t>
      </w:r>
      <w:proofErr w:type="spellEnd"/>
      <w:r w:rsidRPr="00EE6E73">
        <w:t>,</w:t>
      </w:r>
    </w:p>
    <w:p w14:paraId="2FEE4CDE" w14:textId="77777777" w:rsidR="00394471" w:rsidRPr="00EE6E73" w:rsidRDefault="00394471" w:rsidP="00EE6E73">
      <w:pPr>
        <w:pStyle w:val="PL"/>
      </w:pPr>
      <w:r w:rsidRPr="00EE6E73">
        <w:t xml:space="preserve">    </w:t>
      </w:r>
      <w:proofErr w:type="spellStart"/>
      <w:r w:rsidRPr="00EE6E73">
        <w:t>positionInDCI</w:t>
      </w:r>
      <w:proofErr w:type="spellEnd"/>
      <w:r w:rsidRPr="00EE6E73">
        <w:t xml:space="preserve">                       </w:t>
      </w:r>
      <w:r w:rsidRPr="00EE6E73">
        <w:rPr>
          <w:color w:val="993366"/>
        </w:rPr>
        <w:t>INTEGER</w:t>
      </w:r>
      <w:r w:rsidRPr="00EE6E73">
        <w:t xml:space="preserve"> (0..maxINT-DCI-PayloadSize-1)</w:t>
      </w:r>
    </w:p>
    <w:p w14:paraId="6407AE33" w14:textId="77777777" w:rsidR="00394471" w:rsidRPr="00EE6E73" w:rsidRDefault="00394471" w:rsidP="00EE6E73">
      <w:pPr>
        <w:pStyle w:val="PL"/>
      </w:pPr>
      <w:r w:rsidRPr="00EE6E73">
        <w:t>}</w:t>
      </w:r>
    </w:p>
    <w:p w14:paraId="15B2B44B" w14:textId="77777777" w:rsidR="00394471" w:rsidRPr="00EE6E73" w:rsidRDefault="00394471" w:rsidP="00EE6E73">
      <w:pPr>
        <w:pStyle w:val="PL"/>
      </w:pPr>
    </w:p>
    <w:p w14:paraId="03BB6BF4" w14:textId="77777777" w:rsidR="00394471" w:rsidRPr="00EE6E73" w:rsidRDefault="00394471" w:rsidP="00EE6E73">
      <w:pPr>
        <w:pStyle w:val="PL"/>
        <w:rPr>
          <w:color w:val="808080"/>
        </w:rPr>
      </w:pPr>
      <w:r w:rsidRPr="00EE6E73">
        <w:rPr>
          <w:color w:val="808080"/>
        </w:rPr>
        <w:t>-- TAG-DOWNLINKPREEMPTION-STOP</w:t>
      </w:r>
    </w:p>
    <w:p w14:paraId="482926CA" w14:textId="77777777" w:rsidR="00394471" w:rsidRPr="00EE6E73" w:rsidRDefault="00394471" w:rsidP="00EE6E73">
      <w:pPr>
        <w:pStyle w:val="PL"/>
        <w:rPr>
          <w:color w:val="808080"/>
        </w:rPr>
      </w:pPr>
      <w:r w:rsidRPr="00EE6E73">
        <w:rPr>
          <w:color w:val="808080"/>
        </w:rPr>
        <w:t>-- ASN1STOP</w:t>
      </w:r>
    </w:p>
    <w:p w14:paraId="6DC1E1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EE6E73" w:rsidRDefault="00394471" w:rsidP="00964CC4">
            <w:pPr>
              <w:pStyle w:val="TAH"/>
              <w:rPr>
                <w:szCs w:val="22"/>
                <w:lang w:eastAsia="sv-SE"/>
              </w:rPr>
            </w:pPr>
            <w:proofErr w:type="spellStart"/>
            <w:r w:rsidRPr="00EE6E73">
              <w:rPr>
                <w:i/>
                <w:szCs w:val="22"/>
                <w:lang w:eastAsia="sv-SE"/>
              </w:rPr>
              <w:t>DownlinkPreemption</w:t>
            </w:r>
            <w:proofErr w:type="spellEnd"/>
            <w:r w:rsidRPr="00EE6E73">
              <w:rPr>
                <w:i/>
                <w:szCs w:val="22"/>
                <w:lang w:eastAsia="sv-SE"/>
              </w:rPr>
              <w:t xml:space="preserve"> </w:t>
            </w:r>
            <w:r w:rsidRPr="00EE6E73">
              <w:rPr>
                <w:szCs w:val="22"/>
                <w:lang w:eastAsia="sv-SE"/>
              </w:rPr>
              <w:t>field descriptions</w:t>
            </w:r>
          </w:p>
        </w:tc>
      </w:tr>
      <w:tr w:rsidR="004112C8" w:rsidRPr="00EE6E73"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EE6E73" w:rsidRDefault="00394471" w:rsidP="00964CC4">
            <w:pPr>
              <w:pStyle w:val="TAL"/>
              <w:rPr>
                <w:szCs w:val="22"/>
                <w:lang w:eastAsia="sv-SE"/>
              </w:rPr>
            </w:pPr>
            <w:r w:rsidRPr="00EE6E73">
              <w:rPr>
                <w:b/>
                <w:i/>
                <w:szCs w:val="22"/>
                <w:lang w:eastAsia="sv-SE"/>
              </w:rPr>
              <w:t>dci-</w:t>
            </w:r>
            <w:proofErr w:type="spellStart"/>
            <w:r w:rsidRPr="00EE6E73">
              <w:rPr>
                <w:b/>
                <w:i/>
                <w:szCs w:val="22"/>
                <w:lang w:eastAsia="sv-SE"/>
              </w:rPr>
              <w:t>PayloadSize</w:t>
            </w:r>
            <w:proofErr w:type="spellEnd"/>
          </w:p>
          <w:p w14:paraId="15BF21FA" w14:textId="77777777" w:rsidR="00394471" w:rsidRPr="00EE6E73" w:rsidRDefault="00394471" w:rsidP="00964CC4">
            <w:pPr>
              <w:pStyle w:val="TAL"/>
              <w:rPr>
                <w:szCs w:val="22"/>
                <w:lang w:eastAsia="sv-SE"/>
              </w:rPr>
            </w:pPr>
            <w:r w:rsidRPr="00EE6E73">
              <w:rPr>
                <w:szCs w:val="22"/>
                <w:lang w:eastAsia="sv-SE"/>
              </w:rPr>
              <w:t>Total length of the DCI payload scrambled with INT-RNTI (see TS 38.213 [13], clause 11.2).</w:t>
            </w:r>
          </w:p>
        </w:tc>
      </w:tr>
      <w:tr w:rsidR="004112C8" w:rsidRPr="00EE6E73"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EE6E73" w:rsidRDefault="00394471" w:rsidP="00964CC4">
            <w:pPr>
              <w:pStyle w:val="TAL"/>
              <w:rPr>
                <w:szCs w:val="22"/>
                <w:lang w:eastAsia="sv-SE"/>
              </w:rPr>
            </w:pPr>
            <w:r w:rsidRPr="00EE6E73">
              <w:rPr>
                <w:b/>
                <w:i/>
                <w:szCs w:val="22"/>
                <w:lang w:eastAsia="sv-SE"/>
              </w:rPr>
              <w:t>int-</w:t>
            </w:r>
            <w:proofErr w:type="spellStart"/>
            <w:r w:rsidRPr="00EE6E73">
              <w:rPr>
                <w:b/>
                <w:i/>
                <w:szCs w:val="22"/>
                <w:lang w:eastAsia="sv-SE"/>
              </w:rPr>
              <w:t>ConfigurationPerServingCell</w:t>
            </w:r>
            <w:proofErr w:type="spellEnd"/>
          </w:p>
          <w:p w14:paraId="178DAC33" w14:textId="77777777" w:rsidR="00394471" w:rsidRPr="00EE6E73" w:rsidRDefault="00394471" w:rsidP="00964CC4">
            <w:pPr>
              <w:pStyle w:val="TAL"/>
              <w:rPr>
                <w:szCs w:val="22"/>
                <w:lang w:eastAsia="sv-SE"/>
              </w:rPr>
            </w:pPr>
            <w:r w:rsidRPr="00EE6E73">
              <w:rPr>
                <w:szCs w:val="22"/>
                <w:lang w:eastAsia="sv-SE"/>
              </w:rPr>
              <w:t>Indicates (per serving cell) the position of the 14 bit INT values inside the DCI payload (see TS 38.213 [13], clause 11.2).</w:t>
            </w:r>
          </w:p>
        </w:tc>
      </w:tr>
      <w:tr w:rsidR="004112C8" w:rsidRPr="00EE6E73"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EE6E73" w:rsidRDefault="00394471" w:rsidP="00964CC4">
            <w:pPr>
              <w:pStyle w:val="TAL"/>
              <w:rPr>
                <w:szCs w:val="22"/>
                <w:lang w:eastAsia="sv-SE"/>
              </w:rPr>
            </w:pPr>
            <w:r w:rsidRPr="00EE6E73">
              <w:rPr>
                <w:b/>
                <w:i/>
                <w:szCs w:val="22"/>
                <w:lang w:eastAsia="sv-SE"/>
              </w:rPr>
              <w:t>int-RNTI</w:t>
            </w:r>
          </w:p>
          <w:p w14:paraId="3ED4DCD4" w14:textId="77777777" w:rsidR="00394471" w:rsidRPr="00EE6E73" w:rsidRDefault="00394471" w:rsidP="00964CC4">
            <w:pPr>
              <w:pStyle w:val="TAL"/>
              <w:rPr>
                <w:szCs w:val="22"/>
                <w:lang w:eastAsia="sv-SE"/>
              </w:rPr>
            </w:pPr>
            <w:r w:rsidRPr="00EE6E73">
              <w:rPr>
                <w:szCs w:val="22"/>
                <w:lang w:eastAsia="sv-SE"/>
              </w:rPr>
              <w:t>RNTI used for indication pre-emption in DL (see TS 38.213 [13], clause 10).</w:t>
            </w:r>
          </w:p>
        </w:tc>
      </w:tr>
      <w:tr w:rsidR="00394471" w:rsidRPr="00EE6E73"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EE6E73" w:rsidRDefault="00394471" w:rsidP="00964CC4">
            <w:pPr>
              <w:pStyle w:val="TAL"/>
              <w:rPr>
                <w:szCs w:val="22"/>
                <w:lang w:eastAsia="sv-SE"/>
              </w:rPr>
            </w:pPr>
            <w:proofErr w:type="spellStart"/>
            <w:r w:rsidRPr="00EE6E73">
              <w:rPr>
                <w:b/>
                <w:i/>
                <w:szCs w:val="22"/>
                <w:lang w:eastAsia="sv-SE"/>
              </w:rPr>
              <w:t>timeFrequencySet</w:t>
            </w:r>
            <w:proofErr w:type="spellEnd"/>
          </w:p>
          <w:p w14:paraId="104C6390" w14:textId="77777777" w:rsidR="00394471" w:rsidRPr="00EE6E73" w:rsidRDefault="00394471" w:rsidP="00964CC4">
            <w:pPr>
              <w:pStyle w:val="TAL"/>
              <w:rPr>
                <w:szCs w:val="22"/>
                <w:lang w:eastAsia="sv-SE"/>
              </w:rPr>
            </w:pPr>
            <w:r w:rsidRPr="00EE6E73">
              <w:rPr>
                <w:szCs w:val="22"/>
                <w:lang w:eastAsia="sv-SE"/>
              </w:rPr>
              <w:t>Set selection for DL-</w:t>
            </w:r>
            <w:proofErr w:type="spellStart"/>
            <w:r w:rsidRPr="00EE6E73">
              <w:rPr>
                <w:szCs w:val="22"/>
                <w:lang w:eastAsia="sv-SE"/>
              </w:rPr>
              <w:t>preemption</w:t>
            </w:r>
            <w:proofErr w:type="spellEnd"/>
            <w:r w:rsidRPr="00EE6E73">
              <w:rPr>
                <w:szCs w:val="22"/>
                <w:lang w:eastAsia="sv-SE"/>
              </w:rPr>
              <w:t xml:space="preserve"> indication (see TS 38.213 [13], clause 11.2) The set determines how the UE interprets the DL </w:t>
            </w:r>
            <w:proofErr w:type="spellStart"/>
            <w:r w:rsidRPr="00EE6E73">
              <w:rPr>
                <w:szCs w:val="22"/>
                <w:lang w:eastAsia="sv-SE"/>
              </w:rPr>
              <w:t>preemption</w:t>
            </w:r>
            <w:proofErr w:type="spellEnd"/>
            <w:r w:rsidRPr="00EE6E73">
              <w:rPr>
                <w:szCs w:val="22"/>
                <w:lang w:eastAsia="sv-SE"/>
              </w:rPr>
              <w:t xml:space="preserve"> DCI payload.</w:t>
            </w:r>
          </w:p>
        </w:tc>
      </w:tr>
    </w:tbl>
    <w:p w14:paraId="1BAC97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EE6E73" w:rsidRDefault="00394471" w:rsidP="00964CC4">
            <w:pPr>
              <w:pStyle w:val="TAH"/>
              <w:rPr>
                <w:szCs w:val="22"/>
                <w:lang w:eastAsia="sv-SE"/>
              </w:rPr>
            </w:pPr>
            <w:r w:rsidRPr="00EE6E73">
              <w:rPr>
                <w:i/>
                <w:szCs w:val="22"/>
                <w:lang w:eastAsia="sv-SE"/>
              </w:rPr>
              <w:t>INT-</w:t>
            </w:r>
            <w:proofErr w:type="spellStart"/>
            <w:r w:rsidRPr="00EE6E73">
              <w:rPr>
                <w:i/>
                <w:szCs w:val="22"/>
                <w:lang w:eastAsia="sv-SE"/>
              </w:rPr>
              <w:t>ConfigurationPerServingCell</w:t>
            </w:r>
            <w:proofErr w:type="spellEnd"/>
            <w:r w:rsidRPr="00EE6E73">
              <w:rPr>
                <w:i/>
                <w:szCs w:val="22"/>
                <w:lang w:eastAsia="sv-SE"/>
              </w:rPr>
              <w:t xml:space="preserve"> </w:t>
            </w:r>
            <w:r w:rsidRPr="00EE6E73">
              <w:rPr>
                <w:szCs w:val="22"/>
                <w:lang w:eastAsia="sv-SE"/>
              </w:rPr>
              <w:t>field descriptions</w:t>
            </w:r>
          </w:p>
        </w:tc>
      </w:tr>
      <w:tr w:rsidR="00394471" w:rsidRPr="00EE6E73"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EE6E73" w:rsidRDefault="00394471" w:rsidP="00964CC4">
            <w:pPr>
              <w:pStyle w:val="TAL"/>
              <w:rPr>
                <w:szCs w:val="22"/>
                <w:lang w:eastAsia="sv-SE"/>
              </w:rPr>
            </w:pPr>
            <w:proofErr w:type="spellStart"/>
            <w:r w:rsidRPr="00EE6E73">
              <w:rPr>
                <w:b/>
                <w:i/>
                <w:szCs w:val="22"/>
                <w:lang w:eastAsia="sv-SE"/>
              </w:rPr>
              <w:t>positionInDCI</w:t>
            </w:r>
            <w:proofErr w:type="spellEnd"/>
          </w:p>
          <w:p w14:paraId="24FCE246" w14:textId="77777777" w:rsidR="00394471" w:rsidRPr="00EE6E73" w:rsidRDefault="00394471" w:rsidP="00964CC4">
            <w:pPr>
              <w:pStyle w:val="TAL"/>
              <w:rPr>
                <w:szCs w:val="22"/>
                <w:lang w:eastAsia="sv-SE"/>
              </w:rPr>
            </w:pPr>
            <w:r w:rsidRPr="00EE6E73">
              <w:rPr>
                <w:szCs w:val="22"/>
                <w:lang w:eastAsia="sv-SE"/>
              </w:rPr>
              <w:t>Starting position (in number of bit) of the 14 bit INT value applicable for this serving cell (</w:t>
            </w:r>
            <w:proofErr w:type="spellStart"/>
            <w:r w:rsidRPr="00EE6E73">
              <w:rPr>
                <w:i/>
                <w:lang w:eastAsia="sv-SE"/>
              </w:rPr>
              <w:t>servingCellId</w:t>
            </w:r>
            <w:proofErr w:type="spellEnd"/>
            <w:r w:rsidRPr="00EE6E73">
              <w:rPr>
                <w:szCs w:val="22"/>
                <w:lang w:eastAsia="sv-SE"/>
              </w:rPr>
              <w:t>) within the DCI payload (see TS 38.213 [13], clause 11.2). Must be multiples of 14 (bit).</w:t>
            </w:r>
          </w:p>
        </w:tc>
      </w:tr>
    </w:tbl>
    <w:p w14:paraId="3FECAEE7" w14:textId="77777777" w:rsidR="00394471" w:rsidRPr="00EE6E73" w:rsidRDefault="00394471" w:rsidP="00394471"/>
    <w:p w14:paraId="75FE9960" w14:textId="77777777" w:rsidR="00394471" w:rsidRPr="00EE6E73" w:rsidRDefault="00394471" w:rsidP="00394471">
      <w:pPr>
        <w:pStyle w:val="Heading4"/>
      </w:pPr>
      <w:bookmarkStart w:id="4304" w:name="_Toc60777233"/>
      <w:bookmarkStart w:id="4305" w:name="_Toc193446179"/>
      <w:bookmarkStart w:id="4306" w:name="_Toc193451984"/>
      <w:bookmarkStart w:id="4307" w:name="_Toc193463254"/>
      <w:bookmarkStart w:id="4308" w:name="_Toc201295541"/>
      <w:bookmarkStart w:id="4309" w:name="MCCQCTEMPBM_00000263"/>
      <w:r w:rsidRPr="00EE6E73">
        <w:t>–</w:t>
      </w:r>
      <w:r w:rsidRPr="00EE6E73">
        <w:tab/>
      </w:r>
      <w:r w:rsidRPr="00EE6E73">
        <w:rPr>
          <w:i/>
          <w:noProof/>
        </w:rPr>
        <w:t>DRB-Identity</w:t>
      </w:r>
      <w:bookmarkEnd w:id="4304"/>
      <w:bookmarkEnd w:id="4305"/>
      <w:bookmarkEnd w:id="4306"/>
      <w:bookmarkEnd w:id="4307"/>
      <w:bookmarkEnd w:id="4308"/>
    </w:p>
    <w:bookmarkEnd w:id="4309"/>
    <w:p w14:paraId="434EE053" w14:textId="77777777" w:rsidR="00394471" w:rsidRPr="00EE6E73" w:rsidRDefault="00394471" w:rsidP="00394471">
      <w:r w:rsidRPr="00EE6E73">
        <w:t xml:space="preserve">The IE </w:t>
      </w:r>
      <w:r w:rsidRPr="00EE6E73">
        <w:rPr>
          <w:i/>
        </w:rPr>
        <w:t>DRB-Identity</w:t>
      </w:r>
      <w:r w:rsidRPr="00EE6E73">
        <w:t xml:space="preserve"> is used to identify a DRB used by a UE.</w:t>
      </w:r>
    </w:p>
    <w:p w14:paraId="4400B215" w14:textId="77777777" w:rsidR="00394471" w:rsidRPr="00EE6E73" w:rsidRDefault="00394471" w:rsidP="00394471">
      <w:pPr>
        <w:pStyle w:val="TH"/>
      </w:pPr>
      <w:r w:rsidRPr="00EE6E73">
        <w:rPr>
          <w:bCs/>
          <w:i/>
          <w:iCs/>
        </w:rPr>
        <w:t>DRB-Identity</w:t>
      </w:r>
      <w:r w:rsidRPr="00EE6E73">
        <w:t xml:space="preserve"> information element</w:t>
      </w:r>
    </w:p>
    <w:p w14:paraId="69BCB8FA" w14:textId="77777777" w:rsidR="00394471" w:rsidRPr="00EE6E73" w:rsidRDefault="00394471" w:rsidP="00EE6E73">
      <w:pPr>
        <w:pStyle w:val="PL"/>
        <w:rPr>
          <w:color w:val="808080"/>
        </w:rPr>
      </w:pPr>
      <w:r w:rsidRPr="00EE6E73">
        <w:rPr>
          <w:color w:val="808080"/>
        </w:rPr>
        <w:t>-- ASN1START</w:t>
      </w:r>
    </w:p>
    <w:p w14:paraId="08113780" w14:textId="77777777" w:rsidR="00394471" w:rsidRPr="00EE6E73" w:rsidRDefault="00394471" w:rsidP="00EE6E73">
      <w:pPr>
        <w:pStyle w:val="PL"/>
        <w:rPr>
          <w:color w:val="808080"/>
        </w:rPr>
      </w:pPr>
      <w:r w:rsidRPr="00EE6E73">
        <w:rPr>
          <w:color w:val="808080"/>
        </w:rPr>
        <w:t>-- TAG-DRB-IDENTITY-START</w:t>
      </w:r>
    </w:p>
    <w:p w14:paraId="178AD376" w14:textId="77777777" w:rsidR="00394471" w:rsidRPr="00EE6E73" w:rsidRDefault="00394471" w:rsidP="00EE6E73">
      <w:pPr>
        <w:pStyle w:val="PL"/>
      </w:pPr>
    </w:p>
    <w:p w14:paraId="43DF24EB" w14:textId="77777777" w:rsidR="00394471" w:rsidRPr="00EE6E73" w:rsidRDefault="00394471" w:rsidP="00EE6E73">
      <w:pPr>
        <w:pStyle w:val="PL"/>
      </w:pPr>
      <w:r w:rsidRPr="00EE6E73">
        <w:t xml:space="preserve">DRB-Identity ::=                    </w:t>
      </w:r>
      <w:r w:rsidRPr="00EE6E73">
        <w:rPr>
          <w:color w:val="993366"/>
        </w:rPr>
        <w:t>INTEGER</w:t>
      </w:r>
      <w:r w:rsidRPr="00EE6E73">
        <w:t xml:space="preserve"> (1..32)</w:t>
      </w:r>
    </w:p>
    <w:p w14:paraId="6298170C" w14:textId="77777777" w:rsidR="00394471" w:rsidRPr="00EE6E73" w:rsidRDefault="00394471" w:rsidP="00EE6E73">
      <w:pPr>
        <w:pStyle w:val="PL"/>
      </w:pPr>
    </w:p>
    <w:p w14:paraId="7FB912BA" w14:textId="77777777" w:rsidR="00394471" w:rsidRPr="00EE6E73" w:rsidRDefault="00394471" w:rsidP="00EE6E73">
      <w:pPr>
        <w:pStyle w:val="PL"/>
        <w:rPr>
          <w:color w:val="808080"/>
        </w:rPr>
      </w:pPr>
      <w:r w:rsidRPr="00EE6E73">
        <w:rPr>
          <w:color w:val="808080"/>
        </w:rPr>
        <w:t>-- TAG-DRB-IDENTITY-STOP</w:t>
      </w:r>
    </w:p>
    <w:p w14:paraId="7A1074EF" w14:textId="77777777" w:rsidR="00394471" w:rsidRPr="00EE6E73" w:rsidRDefault="00394471" w:rsidP="00EE6E73">
      <w:pPr>
        <w:pStyle w:val="PL"/>
        <w:rPr>
          <w:color w:val="808080"/>
        </w:rPr>
      </w:pPr>
      <w:r w:rsidRPr="00EE6E73">
        <w:rPr>
          <w:color w:val="808080"/>
        </w:rPr>
        <w:t>-- ASN1STOP</w:t>
      </w:r>
    </w:p>
    <w:p w14:paraId="6462EF55" w14:textId="77777777" w:rsidR="00394471" w:rsidRPr="00EE6E73" w:rsidRDefault="00394471" w:rsidP="00394471"/>
    <w:p w14:paraId="4284691E" w14:textId="77777777" w:rsidR="00394471" w:rsidRPr="00EE6E73" w:rsidRDefault="00394471" w:rsidP="00394471">
      <w:pPr>
        <w:pStyle w:val="Heading4"/>
      </w:pPr>
      <w:bookmarkStart w:id="4310" w:name="_Toc60777234"/>
      <w:bookmarkStart w:id="4311" w:name="_Toc193446180"/>
      <w:bookmarkStart w:id="4312" w:name="_Toc193451985"/>
      <w:bookmarkStart w:id="4313" w:name="_Toc193463255"/>
      <w:bookmarkStart w:id="4314" w:name="_Toc201295542"/>
      <w:bookmarkStart w:id="4315" w:name="MCCQCTEMPBM_00000264"/>
      <w:r w:rsidRPr="00EE6E73">
        <w:lastRenderedPageBreak/>
        <w:t>–</w:t>
      </w:r>
      <w:r w:rsidRPr="00EE6E73">
        <w:tab/>
      </w:r>
      <w:r w:rsidRPr="00EE6E73">
        <w:rPr>
          <w:i/>
        </w:rPr>
        <w:t>DRX-Config</w:t>
      </w:r>
      <w:bookmarkEnd w:id="4310"/>
      <w:bookmarkEnd w:id="4311"/>
      <w:bookmarkEnd w:id="4312"/>
      <w:bookmarkEnd w:id="4313"/>
      <w:bookmarkEnd w:id="4314"/>
    </w:p>
    <w:bookmarkEnd w:id="4315"/>
    <w:p w14:paraId="6CC18A8C" w14:textId="77777777" w:rsidR="00394471" w:rsidRPr="00EE6E73" w:rsidRDefault="00394471" w:rsidP="00394471">
      <w:r w:rsidRPr="00EE6E73">
        <w:t xml:space="preserve">The IE </w:t>
      </w:r>
      <w:r w:rsidRPr="00EE6E73">
        <w:rPr>
          <w:i/>
        </w:rPr>
        <w:t>DRX-Config</w:t>
      </w:r>
      <w:r w:rsidRPr="00EE6E73">
        <w:t xml:space="preserve"> is used to configure DRX related parameters.</w:t>
      </w:r>
    </w:p>
    <w:p w14:paraId="57ED1737" w14:textId="77777777" w:rsidR="00394471" w:rsidRPr="00EE6E73" w:rsidRDefault="00394471" w:rsidP="00394471">
      <w:pPr>
        <w:pStyle w:val="TH"/>
      </w:pPr>
      <w:r w:rsidRPr="00EE6E73">
        <w:rPr>
          <w:i/>
        </w:rPr>
        <w:t>DRX-Config</w:t>
      </w:r>
      <w:r w:rsidRPr="00EE6E73">
        <w:t xml:space="preserve"> information element</w:t>
      </w:r>
    </w:p>
    <w:p w14:paraId="3DA08AA6" w14:textId="77777777" w:rsidR="00394471" w:rsidRPr="00EE6E73" w:rsidRDefault="00394471" w:rsidP="00EE6E73">
      <w:pPr>
        <w:pStyle w:val="PL"/>
        <w:rPr>
          <w:color w:val="808080"/>
        </w:rPr>
      </w:pPr>
      <w:r w:rsidRPr="00EE6E73">
        <w:rPr>
          <w:color w:val="808080"/>
        </w:rPr>
        <w:t>-- ASN1START</w:t>
      </w:r>
    </w:p>
    <w:p w14:paraId="52F3CAD6" w14:textId="77777777" w:rsidR="00394471" w:rsidRPr="00EE6E73" w:rsidRDefault="00394471" w:rsidP="00EE6E73">
      <w:pPr>
        <w:pStyle w:val="PL"/>
        <w:rPr>
          <w:color w:val="808080"/>
        </w:rPr>
      </w:pPr>
      <w:r w:rsidRPr="00EE6E73">
        <w:rPr>
          <w:color w:val="808080"/>
        </w:rPr>
        <w:t>-- TAG-DRX-CONFIG-START</w:t>
      </w:r>
    </w:p>
    <w:p w14:paraId="6DB946FC" w14:textId="77777777" w:rsidR="00394471" w:rsidRPr="00EE6E73" w:rsidRDefault="00394471" w:rsidP="00EE6E73">
      <w:pPr>
        <w:pStyle w:val="PL"/>
      </w:pPr>
    </w:p>
    <w:p w14:paraId="77E52A2E" w14:textId="77777777" w:rsidR="00394471" w:rsidRPr="00EE6E73" w:rsidRDefault="00394471" w:rsidP="00EE6E73">
      <w:pPr>
        <w:pStyle w:val="PL"/>
      </w:pPr>
      <w:r w:rsidRPr="00EE6E73">
        <w:t xml:space="preserve">DRX-Config ::=                      </w:t>
      </w:r>
      <w:r w:rsidRPr="00EE6E73">
        <w:rPr>
          <w:color w:val="993366"/>
        </w:rPr>
        <w:t>SEQUENCE</w:t>
      </w:r>
      <w:r w:rsidRPr="00EE6E73">
        <w:t xml:space="preserve"> {</w:t>
      </w:r>
    </w:p>
    <w:p w14:paraId="2D9011A3" w14:textId="77777777" w:rsidR="00394471" w:rsidRPr="00EE6E73" w:rsidRDefault="00394471" w:rsidP="00EE6E73">
      <w:pPr>
        <w:pStyle w:val="PL"/>
      </w:pPr>
      <w:r w:rsidRPr="00EE6E73">
        <w:t xml:space="preserve">    </w:t>
      </w:r>
      <w:proofErr w:type="spellStart"/>
      <w:r w:rsidRPr="00EE6E73">
        <w:t>drx-onDurationTimer</w:t>
      </w:r>
      <w:proofErr w:type="spellEnd"/>
      <w:r w:rsidRPr="00EE6E73">
        <w:t xml:space="preserve">                 </w:t>
      </w:r>
      <w:r w:rsidRPr="00EE6E73">
        <w:rPr>
          <w:color w:val="993366"/>
        </w:rPr>
        <w:t>CHOICE</w:t>
      </w:r>
      <w:r w:rsidRPr="00EE6E73">
        <w:t xml:space="preserve"> {</w:t>
      </w:r>
    </w:p>
    <w:p w14:paraId="0B01557D" w14:textId="77777777" w:rsidR="00394471" w:rsidRPr="00EE6E73" w:rsidRDefault="00394471" w:rsidP="00EE6E73">
      <w:pPr>
        <w:pStyle w:val="PL"/>
      </w:pPr>
      <w:r w:rsidRPr="00EE6E73">
        <w:t xml:space="preserve">                                            </w:t>
      </w:r>
      <w:proofErr w:type="spellStart"/>
      <w:r w:rsidRPr="00EE6E73">
        <w:t>subMilliSeconds</w:t>
      </w:r>
      <w:proofErr w:type="spellEnd"/>
      <w:r w:rsidRPr="00EE6E73">
        <w:t xml:space="preserve"> </w:t>
      </w:r>
      <w:r w:rsidRPr="00EE6E73">
        <w:rPr>
          <w:color w:val="993366"/>
        </w:rPr>
        <w:t>INTEGER</w:t>
      </w:r>
      <w:r w:rsidRPr="00EE6E73">
        <w:t xml:space="preserve"> (1..31),</w:t>
      </w:r>
    </w:p>
    <w:p w14:paraId="4D394386" w14:textId="77777777" w:rsidR="00394471" w:rsidRPr="00EE6E73" w:rsidRDefault="00394471" w:rsidP="00EE6E73">
      <w:pPr>
        <w:pStyle w:val="PL"/>
      </w:pPr>
      <w:r w:rsidRPr="00EE6E73">
        <w:t xml:space="preserve">                                            </w:t>
      </w:r>
      <w:proofErr w:type="spellStart"/>
      <w:r w:rsidRPr="00EE6E73">
        <w:t>milliSeconds</w:t>
      </w:r>
      <w:proofErr w:type="spellEnd"/>
      <w:r w:rsidRPr="00EE6E73">
        <w:t xml:space="preserve">    </w:t>
      </w:r>
      <w:r w:rsidRPr="00EE6E73">
        <w:rPr>
          <w:color w:val="993366"/>
        </w:rPr>
        <w:t>ENUMERATED</w:t>
      </w:r>
      <w:r w:rsidRPr="00EE6E73">
        <w:t xml:space="preserve"> {</w:t>
      </w:r>
    </w:p>
    <w:p w14:paraId="28E03E7A" w14:textId="77777777" w:rsidR="00394471" w:rsidRPr="00EE6E73" w:rsidRDefault="00394471" w:rsidP="00EE6E73">
      <w:pPr>
        <w:pStyle w:val="PL"/>
      </w:pPr>
      <w:r w:rsidRPr="00EE6E73">
        <w:t xml:space="preserve">                                                ms1, ms2, ms3, ms4, ms5, ms6, ms8, ms10, ms20, ms30, ms40, ms50, ms60,</w:t>
      </w:r>
    </w:p>
    <w:p w14:paraId="3DC99D25" w14:textId="77777777" w:rsidR="00394471" w:rsidRPr="00EE6E73" w:rsidRDefault="00394471" w:rsidP="00EE6E73">
      <w:pPr>
        <w:pStyle w:val="PL"/>
      </w:pPr>
      <w:r w:rsidRPr="00EE6E73">
        <w:t xml:space="preserve">                                                ms80, ms100, ms200, ms300, ms400, ms500, ms600, ms800, ms1000, ms1200,</w:t>
      </w:r>
    </w:p>
    <w:p w14:paraId="7A9E7193" w14:textId="77777777" w:rsidR="00394471" w:rsidRPr="00EE6E73" w:rsidRDefault="00394471" w:rsidP="00EE6E73">
      <w:pPr>
        <w:pStyle w:val="PL"/>
      </w:pPr>
      <w:r w:rsidRPr="00EE6E73">
        <w:t xml:space="preserve">                                                ms1600, spare8, spare7, spare6, spare5, spare4, spare3, spare2, spare1 }</w:t>
      </w:r>
    </w:p>
    <w:p w14:paraId="2B780C24" w14:textId="77777777" w:rsidR="00394471" w:rsidRPr="00EE6E73" w:rsidRDefault="00394471" w:rsidP="00EE6E73">
      <w:pPr>
        <w:pStyle w:val="PL"/>
      </w:pPr>
      <w:r w:rsidRPr="00EE6E73">
        <w:t xml:space="preserve">                                            },</w:t>
      </w:r>
    </w:p>
    <w:p w14:paraId="37767EBF" w14:textId="77777777" w:rsidR="00394471" w:rsidRPr="00EE6E73" w:rsidRDefault="00394471" w:rsidP="00EE6E73">
      <w:pPr>
        <w:pStyle w:val="PL"/>
      </w:pPr>
      <w:r w:rsidRPr="00EE6E73">
        <w:t xml:space="preserve">    </w:t>
      </w:r>
      <w:proofErr w:type="spellStart"/>
      <w:r w:rsidRPr="00EE6E73">
        <w:t>drx-InactivityTimer</w:t>
      </w:r>
      <w:proofErr w:type="spellEnd"/>
      <w:r w:rsidRPr="00EE6E73">
        <w:t xml:space="preserve">                 </w:t>
      </w:r>
      <w:r w:rsidRPr="00EE6E73">
        <w:rPr>
          <w:color w:val="993366"/>
        </w:rPr>
        <w:t>ENUMERATED</w:t>
      </w:r>
      <w:r w:rsidRPr="00EE6E73">
        <w:t xml:space="preserve"> {</w:t>
      </w:r>
    </w:p>
    <w:p w14:paraId="57E92BAB" w14:textId="77777777" w:rsidR="00394471" w:rsidRPr="00EE6E73" w:rsidRDefault="00394471" w:rsidP="00EE6E73">
      <w:pPr>
        <w:pStyle w:val="PL"/>
      </w:pPr>
      <w:r w:rsidRPr="00EE6E73">
        <w:t xml:space="preserve">                                            ms0, ms1, ms2, ms3, ms4, ms5, ms6, ms8, ms10, ms20, ms30, ms40, ms50, ms60, ms80,</w:t>
      </w:r>
    </w:p>
    <w:p w14:paraId="273D277F" w14:textId="77777777" w:rsidR="00394471" w:rsidRPr="00EE6E73" w:rsidRDefault="00394471" w:rsidP="00EE6E73">
      <w:pPr>
        <w:pStyle w:val="PL"/>
      </w:pPr>
      <w:r w:rsidRPr="00EE6E73">
        <w:t xml:space="preserve">                                            ms100, ms200, ms300, ms500, ms750, ms1280, ms1920, ms2560, spare9, spare8,</w:t>
      </w:r>
    </w:p>
    <w:p w14:paraId="70210DF2" w14:textId="77777777" w:rsidR="00394471" w:rsidRPr="00EE6E73" w:rsidRDefault="00394471" w:rsidP="00EE6E73">
      <w:pPr>
        <w:pStyle w:val="PL"/>
      </w:pPr>
      <w:r w:rsidRPr="00EE6E73">
        <w:t xml:space="preserve">                                            spare7, spare6, spare5, spare4, spare3, spare2, spare1},</w:t>
      </w:r>
    </w:p>
    <w:p w14:paraId="3F2102D0" w14:textId="77777777" w:rsidR="00394471" w:rsidRPr="00EE6E73" w:rsidRDefault="00394471" w:rsidP="00EE6E73">
      <w:pPr>
        <w:pStyle w:val="PL"/>
      </w:pPr>
      <w:r w:rsidRPr="00EE6E73">
        <w:t xml:space="preserve">    </w:t>
      </w:r>
      <w:proofErr w:type="spellStart"/>
      <w:r w:rsidRPr="00EE6E73">
        <w:t>drx</w:t>
      </w:r>
      <w:proofErr w:type="spellEnd"/>
      <w:r w:rsidRPr="00EE6E73">
        <w:t>-HARQ-RTT-</w:t>
      </w:r>
      <w:proofErr w:type="spellStart"/>
      <w:r w:rsidRPr="00EE6E73">
        <w:t>TimerDL</w:t>
      </w:r>
      <w:proofErr w:type="spellEnd"/>
      <w:r w:rsidRPr="00EE6E73">
        <w:t xml:space="preserve">                </w:t>
      </w:r>
      <w:r w:rsidRPr="00EE6E73">
        <w:rPr>
          <w:color w:val="993366"/>
        </w:rPr>
        <w:t>INTEGER</w:t>
      </w:r>
      <w:r w:rsidRPr="00EE6E73">
        <w:t xml:space="preserve"> (0..56),</w:t>
      </w:r>
    </w:p>
    <w:p w14:paraId="7075AFD0" w14:textId="77777777" w:rsidR="00394471" w:rsidRPr="00EE6E73" w:rsidRDefault="00394471" w:rsidP="00EE6E73">
      <w:pPr>
        <w:pStyle w:val="PL"/>
      </w:pPr>
      <w:r w:rsidRPr="00EE6E73">
        <w:t xml:space="preserve">    </w:t>
      </w:r>
      <w:proofErr w:type="spellStart"/>
      <w:r w:rsidRPr="00EE6E73">
        <w:t>drx</w:t>
      </w:r>
      <w:proofErr w:type="spellEnd"/>
      <w:r w:rsidRPr="00EE6E73">
        <w:t>-HARQ-RTT-</w:t>
      </w:r>
      <w:proofErr w:type="spellStart"/>
      <w:r w:rsidRPr="00EE6E73">
        <w:t>TimerUL</w:t>
      </w:r>
      <w:proofErr w:type="spellEnd"/>
      <w:r w:rsidRPr="00EE6E73">
        <w:t xml:space="preserve">                </w:t>
      </w:r>
      <w:r w:rsidRPr="00EE6E73">
        <w:rPr>
          <w:color w:val="993366"/>
        </w:rPr>
        <w:t>INTEGER</w:t>
      </w:r>
      <w:r w:rsidRPr="00EE6E73">
        <w:t xml:space="preserve"> (0..56),</w:t>
      </w:r>
    </w:p>
    <w:p w14:paraId="6DE6BEFD" w14:textId="77777777" w:rsidR="00394471" w:rsidRPr="00EE6E73" w:rsidRDefault="00394471" w:rsidP="00EE6E73">
      <w:pPr>
        <w:pStyle w:val="PL"/>
      </w:pPr>
      <w:r w:rsidRPr="00EE6E73">
        <w:t xml:space="preserve">    </w:t>
      </w:r>
      <w:proofErr w:type="spellStart"/>
      <w:r w:rsidRPr="00EE6E73">
        <w:t>drx-RetransmissionTimerDL</w:t>
      </w:r>
      <w:proofErr w:type="spellEnd"/>
      <w:r w:rsidRPr="00EE6E73">
        <w:t xml:space="preserve">           </w:t>
      </w:r>
      <w:r w:rsidRPr="00EE6E73">
        <w:rPr>
          <w:color w:val="993366"/>
        </w:rPr>
        <w:t>ENUMERATED</w:t>
      </w:r>
      <w:r w:rsidRPr="00EE6E73">
        <w:t xml:space="preserve"> {</w:t>
      </w:r>
    </w:p>
    <w:p w14:paraId="4839D6A3" w14:textId="77777777" w:rsidR="00394471" w:rsidRPr="00EE6E73" w:rsidRDefault="00394471" w:rsidP="00EE6E73">
      <w:pPr>
        <w:pStyle w:val="PL"/>
      </w:pPr>
      <w:r w:rsidRPr="00EE6E73">
        <w:t xml:space="preserve">                                            sl0, sl1, sl2, sl4, sl6, sl8, sl16, sl24, sl33, sl40, sl64, sl80, sl96, sl112, sl128,</w:t>
      </w:r>
    </w:p>
    <w:p w14:paraId="6DEC0640" w14:textId="77777777" w:rsidR="00394471" w:rsidRPr="00EE6E73" w:rsidRDefault="00394471" w:rsidP="00EE6E73">
      <w:pPr>
        <w:pStyle w:val="PL"/>
      </w:pPr>
      <w:r w:rsidRPr="00EE6E73">
        <w:t xml:space="preserve">                                            sl160, sl320, spare15, spare14, spare13, spare12, spare11, spare10, spare9,</w:t>
      </w:r>
    </w:p>
    <w:p w14:paraId="12B8B9B1" w14:textId="77777777" w:rsidR="00394471" w:rsidRPr="00EE6E73" w:rsidRDefault="00394471" w:rsidP="00EE6E73">
      <w:pPr>
        <w:pStyle w:val="PL"/>
      </w:pPr>
      <w:r w:rsidRPr="00EE6E73">
        <w:t xml:space="preserve">                                            spare8, spare7, spare6, spare5, spare4, spare3, spare2, spare1},</w:t>
      </w:r>
    </w:p>
    <w:p w14:paraId="53B87944" w14:textId="77777777" w:rsidR="00394471" w:rsidRPr="00EE6E73" w:rsidRDefault="00394471" w:rsidP="00EE6E73">
      <w:pPr>
        <w:pStyle w:val="PL"/>
      </w:pPr>
      <w:r w:rsidRPr="00EE6E73">
        <w:t xml:space="preserve">    </w:t>
      </w:r>
      <w:proofErr w:type="spellStart"/>
      <w:r w:rsidRPr="00EE6E73">
        <w:t>drx-RetransmissionTimerUL</w:t>
      </w:r>
      <w:proofErr w:type="spellEnd"/>
      <w:r w:rsidRPr="00EE6E73">
        <w:t xml:space="preserve">           </w:t>
      </w:r>
      <w:r w:rsidRPr="00EE6E73">
        <w:rPr>
          <w:color w:val="993366"/>
        </w:rPr>
        <w:t>ENUMERATED</w:t>
      </w:r>
      <w:r w:rsidRPr="00EE6E73">
        <w:t xml:space="preserve"> {</w:t>
      </w:r>
    </w:p>
    <w:p w14:paraId="671107DB" w14:textId="77777777" w:rsidR="00394471" w:rsidRPr="00EE6E73" w:rsidRDefault="00394471" w:rsidP="00EE6E73">
      <w:pPr>
        <w:pStyle w:val="PL"/>
      </w:pPr>
      <w:r w:rsidRPr="00EE6E73">
        <w:t xml:space="preserve">                                            sl0, sl1, sl2, sl4, sl6, sl8, sl16, sl24, sl33, sl40, sl64, sl80, sl96, sl112, sl128,</w:t>
      </w:r>
    </w:p>
    <w:p w14:paraId="13675AD1" w14:textId="77777777" w:rsidR="00394471" w:rsidRPr="00EE6E73" w:rsidRDefault="00394471" w:rsidP="00EE6E73">
      <w:pPr>
        <w:pStyle w:val="PL"/>
      </w:pPr>
      <w:r w:rsidRPr="00EE6E73">
        <w:t xml:space="preserve">                                            sl160, sl320, spare15, spare14, spare13, spare12, spare11, spare10, spare9,</w:t>
      </w:r>
    </w:p>
    <w:p w14:paraId="7F13B9DF" w14:textId="77777777" w:rsidR="00394471" w:rsidRPr="00EE6E73" w:rsidRDefault="00394471" w:rsidP="00EE6E73">
      <w:pPr>
        <w:pStyle w:val="PL"/>
      </w:pPr>
      <w:r w:rsidRPr="00EE6E73">
        <w:t xml:space="preserve">                                            spare8, spare7, spare6, spare5, spare4, spare3, spare2, spare1 },</w:t>
      </w:r>
    </w:p>
    <w:p w14:paraId="32CE97D3" w14:textId="77777777" w:rsidR="00394471" w:rsidRPr="00EE6E73" w:rsidRDefault="00394471" w:rsidP="00EE6E73">
      <w:pPr>
        <w:pStyle w:val="PL"/>
      </w:pPr>
      <w:r w:rsidRPr="00EE6E73">
        <w:t xml:space="preserve">    </w:t>
      </w:r>
      <w:proofErr w:type="spellStart"/>
      <w:r w:rsidRPr="00EE6E73">
        <w:t>drx-LongCycleStartOffset</w:t>
      </w:r>
      <w:proofErr w:type="spellEnd"/>
      <w:r w:rsidRPr="00EE6E73">
        <w:t xml:space="preserve">            </w:t>
      </w:r>
      <w:r w:rsidRPr="00EE6E73">
        <w:rPr>
          <w:color w:val="993366"/>
        </w:rPr>
        <w:t>CHOICE</w:t>
      </w:r>
      <w:r w:rsidRPr="00EE6E73">
        <w:t xml:space="preserve"> {</w:t>
      </w:r>
    </w:p>
    <w:p w14:paraId="3AA33E36" w14:textId="77777777" w:rsidR="00394471" w:rsidRPr="00EE6E73" w:rsidRDefault="00394471" w:rsidP="00EE6E73">
      <w:pPr>
        <w:pStyle w:val="PL"/>
      </w:pPr>
      <w:r w:rsidRPr="00EE6E73">
        <w:t xml:space="preserve">        ms10                                </w:t>
      </w:r>
      <w:r w:rsidRPr="00EE6E73">
        <w:rPr>
          <w:color w:val="993366"/>
        </w:rPr>
        <w:t>INTEGER</w:t>
      </w:r>
      <w:r w:rsidRPr="00EE6E73">
        <w:t>(0..9),</w:t>
      </w:r>
    </w:p>
    <w:p w14:paraId="23967F2D" w14:textId="77777777" w:rsidR="00394471" w:rsidRPr="00EE6E73" w:rsidRDefault="00394471" w:rsidP="00EE6E73">
      <w:pPr>
        <w:pStyle w:val="PL"/>
      </w:pPr>
      <w:r w:rsidRPr="00EE6E73">
        <w:t xml:space="preserve">        ms20                                </w:t>
      </w:r>
      <w:r w:rsidRPr="00EE6E73">
        <w:rPr>
          <w:color w:val="993366"/>
        </w:rPr>
        <w:t>INTEGER</w:t>
      </w:r>
      <w:r w:rsidRPr="00EE6E73">
        <w:t>(0..19),</w:t>
      </w:r>
    </w:p>
    <w:p w14:paraId="5F99A7DB" w14:textId="77777777" w:rsidR="00394471" w:rsidRPr="00EE6E73" w:rsidRDefault="00394471" w:rsidP="00EE6E73">
      <w:pPr>
        <w:pStyle w:val="PL"/>
      </w:pPr>
      <w:r w:rsidRPr="00EE6E73">
        <w:t xml:space="preserve">        ms32                                </w:t>
      </w:r>
      <w:r w:rsidRPr="00EE6E73">
        <w:rPr>
          <w:color w:val="993366"/>
        </w:rPr>
        <w:t>INTEGER</w:t>
      </w:r>
      <w:r w:rsidRPr="00EE6E73">
        <w:t>(0..31),</w:t>
      </w:r>
    </w:p>
    <w:p w14:paraId="24C9537A" w14:textId="77777777" w:rsidR="00394471" w:rsidRPr="00EE6E73" w:rsidRDefault="00394471" w:rsidP="00EE6E73">
      <w:pPr>
        <w:pStyle w:val="PL"/>
      </w:pPr>
      <w:r w:rsidRPr="00EE6E73">
        <w:t xml:space="preserve">        ms40                                </w:t>
      </w:r>
      <w:r w:rsidRPr="00EE6E73">
        <w:rPr>
          <w:color w:val="993366"/>
        </w:rPr>
        <w:t>INTEGER</w:t>
      </w:r>
      <w:r w:rsidRPr="00EE6E73">
        <w:t>(0..39),</w:t>
      </w:r>
    </w:p>
    <w:p w14:paraId="5A943DC5" w14:textId="77777777" w:rsidR="00394471" w:rsidRPr="00EE6E73" w:rsidRDefault="00394471" w:rsidP="00EE6E73">
      <w:pPr>
        <w:pStyle w:val="PL"/>
      </w:pPr>
      <w:r w:rsidRPr="00EE6E73">
        <w:t xml:space="preserve">        ms60                                </w:t>
      </w:r>
      <w:r w:rsidRPr="00EE6E73">
        <w:rPr>
          <w:color w:val="993366"/>
        </w:rPr>
        <w:t>INTEGER</w:t>
      </w:r>
      <w:r w:rsidRPr="00EE6E73">
        <w:t>(0..59),</w:t>
      </w:r>
    </w:p>
    <w:p w14:paraId="04128F3A" w14:textId="77777777" w:rsidR="00394471" w:rsidRPr="00EE6E73" w:rsidRDefault="00394471" w:rsidP="00EE6E73">
      <w:pPr>
        <w:pStyle w:val="PL"/>
      </w:pPr>
      <w:r w:rsidRPr="00EE6E73">
        <w:t xml:space="preserve">        ms64                                </w:t>
      </w:r>
      <w:r w:rsidRPr="00EE6E73">
        <w:rPr>
          <w:color w:val="993366"/>
        </w:rPr>
        <w:t>INTEGER</w:t>
      </w:r>
      <w:r w:rsidRPr="00EE6E73">
        <w:t>(0..63),</w:t>
      </w:r>
    </w:p>
    <w:p w14:paraId="570D63AF" w14:textId="77777777" w:rsidR="00394471" w:rsidRPr="00EE6E73" w:rsidRDefault="00394471" w:rsidP="00EE6E73">
      <w:pPr>
        <w:pStyle w:val="PL"/>
      </w:pPr>
      <w:r w:rsidRPr="00EE6E73">
        <w:t xml:space="preserve">        ms70                                </w:t>
      </w:r>
      <w:r w:rsidRPr="00EE6E73">
        <w:rPr>
          <w:color w:val="993366"/>
        </w:rPr>
        <w:t>INTEGER</w:t>
      </w:r>
      <w:r w:rsidRPr="00EE6E73">
        <w:t>(0..69),</w:t>
      </w:r>
    </w:p>
    <w:p w14:paraId="37B61295" w14:textId="77777777" w:rsidR="00394471" w:rsidRPr="00EE6E73" w:rsidRDefault="00394471" w:rsidP="00EE6E73">
      <w:pPr>
        <w:pStyle w:val="PL"/>
      </w:pPr>
      <w:r w:rsidRPr="00EE6E73">
        <w:t xml:space="preserve">        ms80                                </w:t>
      </w:r>
      <w:r w:rsidRPr="00EE6E73">
        <w:rPr>
          <w:color w:val="993366"/>
        </w:rPr>
        <w:t>INTEGER</w:t>
      </w:r>
      <w:r w:rsidRPr="00EE6E73">
        <w:t>(0..79),</w:t>
      </w:r>
    </w:p>
    <w:p w14:paraId="5EF3A815" w14:textId="77777777" w:rsidR="00394471" w:rsidRPr="00EE6E73" w:rsidRDefault="00394471" w:rsidP="00EE6E73">
      <w:pPr>
        <w:pStyle w:val="PL"/>
      </w:pPr>
      <w:r w:rsidRPr="00EE6E73">
        <w:t xml:space="preserve">        ms128                               </w:t>
      </w:r>
      <w:r w:rsidRPr="00EE6E73">
        <w:rPr>
          <w:color w:val="993366"/>
        </w:rPr>
        <w:t>INTEGER</w:t>
      </w:r>
      <w:r w:rsidRPr="00EE6E73">
        <w:t>(0..127),</w:t>
      </w:r>
    </w:p>
    <w:p w14:paraId="4484122F" w14:textId="77777777" w:rsidR="00394471" w:rsidRPr="00EE6E73" w:rsidRDefault="00394471" w:rsidP="00EE6E73">
      <w:pPr>
        <w:pStyle w:val="PL"/>
      </w:pPr>
      <w:r w:rsidRPr="00EE6E73">
        <w:t xml:space="preserve">        ms160                               </w:t>
      </w:r>
      <w:r w:rsidRPr="00EE6E73">
        <w:rPr>
          <w:color w:val="993366"/>
        </w:rPr>
        <w:t>INTEGER</w:t>
      </w:r>
      <w:r w:rsidRPr="00EE6E73">
        <w:t>(0..159),</w:t>
      </w:r>
    </w:p>
    <w:p w14:paraId="19BA65C6" w14:textId="77777777" w:rsidR="00394471" w:rsidRPr="00EE6E73" w:rsidRDefault="00394471" w:rsidP="00EE6E73">
      <w:pPr>
        <w:pStyle w:val="PL"/>
      </w:pPr>
      <w:r w:rsidRPr="00EE6E73">
        <w:t xml:space="preserve">        ms256                               </w:t>
      </w:r>
      <w:r w:rsidRPr="00EE6E73">
        <w:rPr>
          <w:color w:val="993366"/>
        </w:rPr>
        <w:t>INTEGER</w:t>
      </w:r>
      <w:r w:rsidRPr="00EE6E73">
        <w:t>(0..255),</w:t>
      </w:r>
    </w:p>
    <w:p w14:paraId="1EDF2876" w14:textId="77777777" w:rsidR="00394471" w:rsidRPr="00EE6E73" w:rsidRDefault="00394471" w:rsidP="00EE6E73">
      <w:pPr>
        <w:pStyle w:val="PL"/>
      </w:pPr>
      <w:r w:rsidRPr="00EE6E73">
        <w:t xml:space="preserve">        ms320                               </w:t>
      </w:r>
      <w:r w:rsidRPr="00EE6E73">
        <w:rPr>
          <w:color w:val="993366"/>
        </w:rPr>
        <w:t>INTEGER</w:t>
      </w:r>
      <w:r w:rsidRPr="00EE6E73">
        <w:t>(0..319),</w:t>
      </w:r>
    </w:p>
    <w:p w14:paraId="721FEDF0" w14:textId="77777777" w:rsidR="00394471" w:rsidRPr="00EE6E73" w:rsidRDefault="00394471" w:rsidP="00EE6E73">
      <w:pPr>
        <w:pStyle w:val="PL"/>
      </w:pPr>
      <w:r w:rsidRPr="00EE6E73">
        <w:t xml:space="preserve">        ms512                               </w:t>
      </w:r>
      <w:r w:rsidRPr="00EE6E73">
        <w:rPr>
          <w:color w:val="993366"/>
        </w:rPr>
        <w:t>INTEGER</w:t>
      </w:r>
      <w:r w:rsidRPr="00EE6E73">
        <w:t>(0..511),</w:t>
      </w:r>
    </w:p>
    <w:p w14:paraId="4DF7FD6F" w14:textId="77777777" w:rsidR="00394471" w:rsidRPr="00EE6E73" w:rsidRDefault="00394471" w:rsidP="00EE6E73">
      <w:pPr>
        <w:pStyle w:val="PL"/>
      </w:pPr>
      <w:r w:rsidRPr="00EE6E73">
        <w:t xml:space="preserve">        ms640                               </w:t>
      </w:r>
      <w:r w:rsidRPr="00EE6E73">
        <w:rPr>
          <w:color w:val="993366"/>
        </w:rPr>
        <w:t>INTEGER</w:t>
      </w:r>
      <w:r w:rsidRPr="00EE6E73">
        <w:t>(0..639),</w:t>
      </w:r>
    </w:p>
    <w:p w14:paraId="3DC25EDF" w14:textId="77777777" w:rsidR="00394471" w:rsidRPr="00EE6E73" w:rsidRDefault="00394471" w:rsidP="00EE6E73">
      <w:pPr>
        <w:pStyle w:val="PL"/>
      </w:pPr>
      <w:r w:rsidRPr="00EE6E73">
        <w:t xml:space="preserve">        ms1024                              </w:t>
      </w:r>
      <w:r w:rsidRPr="00EE6E73">
        <w:rPr>
          <w:color w:val="993366"/>
        </w:rPr>
        <w:t>INTEGER</w:t>
      </w:r>
      <w:r w:rsidRPr="00EE6E73">
        <w:t>(0..1023),</w:t>
      </w:r>
    </w:p>
    <w:p w14:paraId="64BE58CB" w14:textId="77777777" w:rsidR="00394471" w:rsidRPr="00EE6E73" w:rsidRDefault="00394471" w:rsidP="00EE6E73">
      <w:pPr>
        <w:pStyle w:val="PL"/>
      </w:pPr>
      <w:r w:rsidRPr="00EE6E73">
        <w:t xml:space="preserve">        ms1280                              </w:t>
      </w:r>
      <w:r w:rsidRPr="00EE6E73">
        <w:rPr>
          <w:color w:val="993366"/>
        </w:rPr>
        <w:t>INTEGER</w:t>
      </w:r>
      <w:r w:rsidRPr="00EE6E73">
        <w:t>(0..1279),</w:t>
      </w:r>
    </w:p>
    <w:p w14:paraId="75613E08" w14:textId="77777777" w:rsidR="00394471" w:rsidRPr="00EE6E73" w:rsidRDefault="00394471" w:rsidP="00EE6E73">
      <w:pPr>
        <w:pStyle w:val="PL"/>
      </w:pPr>
      <w:r w:rsidRPr="00EE6E73">
        <w:t xml:space="preserve">        ms2048                              </w:t>
      </w:r>
      <w:r w:rsidRPr="00EE6E73">
        <w:rPr>
          <w:color w:val="993366"/>
        </w:rPr>
        <w:t>INTEGER</w:t>
      </w:r>
      <w:r w:rsidRPr="00EE6E73">
        <w:t>(0..2047),</w:t>
      </w:r>
    </w:p>
    <w:p w14:paraId="2E95B464" w14:textId="77777777" w:rsidR="00394471" w:rsidRPr="00EE6E73" w:rsidRDefault="00394471" w:rsidP="00EE6E73">
      <w:pPr>
        <w:pStyle w:val="PL"/>
      </w:pPr>
      <w:r w:rsidRPr="00EE6E73">
        <w:t xml:space="preserve">        ms2560                              </w:t>
      </w:r>
      <w:r w:rsidRPr="00EE6E73">
        <w:rPr>
          <w:color w:val="993366"/>
        </w:rPr>
        <w:t>INTEGER</w:t>
      </w:r>
      <w:r w:rsidRPr="00EE6E73">
        <w:t>(0..2559),</w:t>
      </w:r>
    </w:p>
    <w:p w14:paraId="403620FE" w14:textId="77777777" w:rsidR="00394471" w:rsidRPr="00EE6E73" w:rsidRDefault="00394471" w:rsidP="00EE6E73">
      <w:pPr>
        <w:pStyle w:val="PL"/>
      </w:pPr>
      <w:r w:rsidRPr="00EE6E73">
        <w:t xml:space="preserve">        ms5120                              </w:t>
      </w:r>
      <w:r w:rsidRPr="00EE6E73">
        <w:rPr>
          <w:color w:val="993366"/>
        </w:rPr>
        <w:t>INTEGER</w:t>
      </w:r>
      <w:r w:rsidRPr="00EE6E73">
        <w:t>(0..5119),</w:t>
      </w:r>
    </w:p>
    <w:p w14:paraId="779C80BE" w14:textId="77777777" w:rsidR="00394471" w:rsidRPr="00EE6E73" w:rsidRDefault="00394471" w:rsidP="00EE6E73">
      <w:pPr>
        <w:pStyle w:val="PL"/>
      </w:pPr>
      <w:r w:rsidRPr="00EE6E73">
        <w:lastRenderedPageBreak/>
        <w:t xml:space="preserve">        ms10240                             </w:t>
      </w:r>
      <w:r w:rsidRPr="00EE6E73">
        <w:rPr>
          <w:color w:val="993366"/>
        </w:rPr>
        <w:t>INTEGER</w:t>
      </w:r>
      <w:r w:rsidRPr="00EE6E73">
        <w:t>(0..10239)</w:t>
      </w:r>
    </w:p>
    <w:p w14:paraId="4A03FC5F" w14:textId="77777777" w:rsidR="00394471" w:rsidRPr="00EE6E73" w:rsidRDefault="00394471" w:rsidP="00EE6E73">
      <w:pPr>
        <w:pStyle w:val="PL"/>
      </w:pPr>
      <w:r w:rsidRPr="00EE6E73">
        <w:t xml:space="preserve">    },</w:t>
      </w:r>
    </w:p>
    <w:p w14:paraId="15F5B263" w14:textId="77777777" w:rsidR="00394471" w:rsidRPr="00EE6E73" w:rsidRDefault="00394471" w:rsidP="00EE6E73">
      <w:pPr>
        <w:pStyle w:val="PL"/>
      </w:pPr>
      <w:r w:rsidRPr="00EE6E73">
        <w:t xml:space="preserve">    </w:t>
      </w:r>
      <w:proofErr w:type="spellStart"/>
      <w:r w:rsidRPr="00EE6E73">
        <w:t>shortDRX</w:t>
      </w:r>
      <w:proofErr w:type="spellEnd"/>
      <w:r w:rsidRPr="00EE6E73">
        <w:t xml:space="preserve">                            </w:t>
      </w:r>
      <w:r w:rsidRPr="00EE6E73">
        <w:rPr>
          <w:color w:val="993366"/>
        </w:rPr>
        <w:t>SEQUENCE</w:t>
      </w:r>
      <w:r w:rsidRPr="00EE6E73">
        <w:t xml:space="preserve"> {</w:t>
      </w:r>
    </w:p>
    <w:p w14:paraId="0DC94CB2" w14:textId="77777777" w:rsidR="00394471" w:rsidRPr="00EE6E73" w:rsidRDefault="00394471" w:rsidP="00EE6E73">
      <w:pPr>
        <w:pStyle w:val="PL"/>
      </w:pPr>
      <w:r w:rsidRPr="00EE6E73">
        <w:t xml:space="preserve">        </w:t>
      </w:r>
      <w:proofErr w:type="spellStart"/>
      <w:r w:rsidRPr="00EE6E73">
        <w:t>drx-ShortCycle</w:t>
      </w:r>
      <w:proofErr w:type="spellEnd"/>
      <w:r w:rsidRPr="00EE6E73">
        <w:t xml:space="preserve">                      </w:t>
      </w:r>
      <w:r w:rsidRPr="00EE6E73">
        <w:rPr>
          <w:color w:val="993366"/>
        </w:rPr>
        <w:t>ENUMERATED</w:t>
      </w:r>
      <w:r w:rsidRPr="00EE6E73">
        <w:t xml:space="preserve">  {</w:t>
      </w:r>
    </w:p>
    <w:p w14:paraId="7E8FFC23" w14:textId="77777777" w:rsidR="00394471" w:rsidRPr="00EE6E73" w:rsidRDefault="00394471" w:rsidP="00EE6E73">
      <w:pPr>
        <w:pStyle w:val="PL"/>
      </w:pPr>
      <w:r w:rsidRPr="00EE6E73">
        <w:t xml:space="preserve">                                                ms2, ms3, ms4, ms5, ms6, ms7, ms8, ms10, ms14, ms16, ms20, ms30, ms32,</w:t>
      </w:r>
    </w:p>
    <w:p w14:paraId="74C8C2BF" w14:textId="77777777" w:rsidR="00394471" w:rsidRPr="00EE6E73" w:rsidRDefault="00394471" w:rsidP="00EE6E73">
      <w:pPr>
        <w:pStyle w:val="PL"/>
      </w:pPr>
      <w:r w:rsidRPr="00EE6E73">
        <w:t xml:space="preserve">                                                ms35, ms40, ms64, ms80, ms128, ms160, ms256, ms320, ms512, ms640, spare9,</w:t>
      </w:r>
    </w:p>
    <w:p w14:paraId="54E4194A" w14:textId="77777777" w:rsidR="00394471" w:rsidRPr="00EE6E73" w:rsidRDefault="00394471" w:rsidP="00EE6E73">
      <w:pPr>
        <w:pStyle w:val="PL"/>
      </w:pPr>
      <w:r w:rsidRPr="00EE6E73">
        <w:t xml:space="preserve">                                                spare8, spare7, spare6, spare5, spare4, spare3, spare2, spare1 },</w:t>
      </w:r>
    </w:p>
    <w:p w14:paraId="4DAB081E" w14:textId="77777777" w:rsidR="00394471" w:rsidRPr="00EE6E73" w:rsidRDefault="00394471" w:rsidP="00EE6E73">
      <w:pPr>
        <w:pStyle w:val="PL"/>
      </w:pPr>
      <w:r w:rsidRPr="00EE6E73">
        <w:t xml:space="preserve">        </w:t>
      </w:r>
      <w:proofErr w:type="spellStart"/>
      <w:r w:rsidRPr="00EE6E73">
        <w:t>drx-ShortCycleTimer</w:t>
      </w:r>
      <w:proofErr w:type="spellEnd"/>
      <w:r w:rsidRPr="00EE6E73">
        <w:t xml:space="preserve">                 </w:t>
      </w:r>
      <w:r w:rsidRPr="00EE6E73">
        <w:rPr>
          <w:color w:val="993366"/>
        </w:rPr>
        <w:t>INTEGER</w:t>
      </w:r>
      <w:r w:rsidRPr="00EE6E73">
        <w:t xml:space="preserve"> (1..16)</w:t>
      </w:r>
    </w:p>
    <w:p w14:paraId="356357B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29DCA1" w14:textId="77777777" w:rsidR="00394471" w:rsidRPr="00EE6E73" w:rsidRDefault="00394471" w:rsidP="00EE6E73">
      <w:pPr>
        <w:pStyle w:val="PL"/>
      </w:pPr>
      <w:r w:rsidRPr="00EE6E73">
        <w:t xml:space="preserve">    </w:t>
      </w:r>
      <w:proofErr w:type="spellStart"/>
      <w:r w:rsidRPr="00EE6E73">
        <w:t>drx-SlotOffset</w:t>
      </w:r>
      <w:proofErr w:type="spellEnd"/>
      <w:r w:rsidRPr="00EE6E73">
        <w:t xml:space="preserve">                      </w:t>
      </w:r>
      <w:r w:rsidRPr="00EE6E73">
        <w:rPr>
          <w:color w:val="993366"/>
        </w:rPr>
        <w:t>INTEGER</w:t>
      </w:r>
      <w:r w:rsidRPr="00EE6E73">
        <w:t xml:space="preserve"> (0..31)</w:t>
      </w:r>
    </w:p>
    <w:p w14:paraId="4401E6B4" w14:textId="77777777" w:rsidR="00394471" w:rsidRPr="00EE6E73" w:rsidRDefault="00394471" w:rsidP="00EE6E73">
      <w:pPr>
        <w:pStyle w:val="PL"/>
      </w:pPr>
      <w:r w:rsidRPr="00EE6E73">
        <w:t>}</w:t>
      </w:r>
    </w:p>
    <w:p w14:paraId="1E987538" w14:textId="77777777" w:rsidR="006C501F" w:rsidRPr="00EE6E73" w:rsidRDefault="006C501F" w:rsidP="00EE6E73">
      <w:pPr>
        <w:pStyle w:val="PL"/>
      </w:pPr>
    </w:p>
    <w:p w14:paraId="7650F40C" w14:textId="0FE14F19" w:rsidR="006C501F" w:rsidRPr="00EE6E73" w:rsidRDefault="006C501F" w:rsidP="00EE6E73">
      <w:pPr>
        <w:pStyle w:val="PL"/>
      </w:pPr>
      <w:r w:rsidRPr="00EE6E73">
        <w:t xml:space="preserve">DRX-ConfigExt-v1700 ::=                 </w:t>
      </w:r>
      <w:r w:rsidRPr="00EE6E73">
        <w:rPr>
          <w:color w:val="993366"/>
        </w:rPr>
        <w:t>SEQUENCE</w:t>
      </w:r>
      <w:r w:rsidRPr="00EE6E73">
        <w:t xml:space="preserve"> {</w:t>
      </w:r>
    </w:p>
    <w:p w14:paraId="1AAF6AF2" w14:textId="77777777" w:rsidR="006C501F" w:rsidRPr="00EE6E73" w:rsidRDefault="006C501F" w:rsidP="00EE6E73">
      <w:pPr>
        <w:pStyle w:val="PL"/>
      </w:pPr>
      <w:r w:rsidRPr="00EE6E73">
        <w:t xml:space="preserve">    drx-HARQ-RTT-TimerDL-r17                </w:t>
      </w:r>
      <w:r w:rsidRPr="00EE6E73">
        <w:rPr>
          <w:color w:val="993366"/>
        </w:rPr>
        <w:t>INTEGER</w:t>
      </w:r>
      <w:r w:rsidRPr="00EE6E73">
        <w:t xml:space="preserve"> (0..448),</w:t>
      </w:r>
    </w:p>
    <w:p w14:paraId="56A67FAF" w14:textId="77777777" w:rsidR="006C501F" w:rsidRPr="00EE6E73" w:rsidRDefault="006C501F" w:rsidP="00EE6E73">
      <w:pPr>
        <w:pStyle w:val="PL"/>
      </w:pPr>
      <w:r w:rsidRPr="00EE6E73">
        <w:t xml:space="preserve">    drx-HARQ-RTT-TimerUL-r17                </w:t>
      </w:r>
      <w:r w:rsidRPr="00EE6E73">
        <w:rPr>
          <w:color w:val="993366"/>
        </w:rPr>
        <w:t>INTEGER</w:t>
      </w:r>
      <w:r w:rsidRPr="00EE6E73">
        <w:t xml:space="preserve"> (0..448)</w:t>
      </w:r>
    </w:p>
    <w:p w14:paraId="17FC558B" w14:textId="461C1DE1" w:rsidR="00394471" w:rsidRPr="00EE6E73" w:rsidRDefault="006C501F" w:rsidP="00EE6E73">
      <w:pPr>
        <w:pStyle w:val="PL"/>
      </w:pPr>
      <w:r w:rsidRPr="00EE6E73">
        <w:t>}</w:t>
      </w:r>
    </w:p>
    <w:p w14:paraId="7FDC534B" w14:textId="77777777" w:rsidR="000353BC" w:rsidRPr="00EE6E73" w:rsidRDefault="000353BC" w:rsidP="00EE6E73">
      <w:pPr>
        <w:pStyle w:val="PL"/>
      </w:pPr>
    </w:p>
    <w:p w14:paraId="427454F0" w14:textId="7ADE0952" w:rsidR="000353BC" w:rsidRPr="00EE6E73" w:rsidRDefault="000353BC" w:rsidP="00EE6E73">
      <w:pPr>
        <w:pStyle w:val="PL"/>
      </w:pPr>
      <w:r w:rsidRPr="00EE6E73">
        <w:t>DRX-ConfigExt2-v18</w:t>
      </w:r>
      <w:r w:rsidR="001D0518" w:rsidRPr="00EE6E73">
        <w:t>00</w:t>
      </w:r>
      <w:r w:rsidRPr="00EE6E73">
        <w:t xml:space="preserve"> ::=                </w:t>
      </w:r>
      <w:r w:rsidRPr="00EE6E73">
        <w:rPr>
          <w:color w:val="993366"/>
        </w:rPr>
        <w:t>SEQUENCE</w:t>
      </w:r>
      <w:r w:rsidRPr="00EE6E73">
        <w:t xml:space="preserve"> {</w:t>
      </w:r>
    </w:p>
    <w:p w14:paraId="03EB5C39" w14:textId="39EE97CC" w:rsidR="000353BC" w:rsidRPr="00EE6E73" w:rsidRDefault="000353BC" w:rsidP="00EE6E73">
      <w:pPr>
        <w:pStyle w:val="PL"/>
      </w:pPr>
      <w:r w:rsidRPr="00EE6E73">
        <w:t xml:space="preserve">    drx-NonIntegerLongCycleStartOffset-r18  </w:t>
      </w:r>
      <w:r w:rsidRPr="00EE6E73">
        <w:rPr>
          <w:color w:val="993366"/>
        </w:rPr>
        <w:t>CHOICE</w:t>
      </w:r>
      <w:r w:rsidRPr="00EE6E73">
        <w:t xml:space="preserve"> {</w:t>
      </w:r>
    </w:p>
    <w:p w14:paraId="773DB2CC" w14:textId="36C568A8" w:rsidR="000353BC" w:rsidRPr="00EE6E73" w:rsidRDefault="000353BC" w:rsidP="00EE6E73">
      <w:pPr>
        <w:pStyle w:val="PL"/>
      </w:pPr>
      <w:r w:rsidRPr="00EE6E73">
        <w:t xml:space="preserve">        ms1001over240                           </w:t>
      </w:r>
      <w:r w:rsidRPr="00EE6E73">
        <w:rPr>
          <w:color w:val="993366"/>
        </w:rPr>
        <w:t>INTEGER</w:t>
      </w:r>
      <w:r w:rsidRPr="00EE6E73">
        <w:t>(0..3),</w:t>
      </w:r>
    </w:p>
    <w:p w14:paraId="15012FE0" w14:textId="4E4CCB93" w:rsidR="000353BC" w:rsidRPr="00EE6E73" w:rsidRDefault="000353BC" w:rsidP="00EE6E73">
      <w:pPr>
        <w:pStyle w:val="PL"/>
      </w:pPr>
      <w:r w:rsidRPr="00EE6E73">
        <w:t xml:space="preserve">        ms25over6                               </w:t>
      </w:r>
      <w:r w:rsidRPr="00EE6E73">
        <w:rPr>
          <w:color w:val="993366"/>
        </w:rPr>
        <w:t>INTEGER</w:t>
      </w:r>
      <w:r w:rsidRPr="00EE6E73">
        <w:t>(0..3),</w:t>
      </w:r>
    </w:p>
    <w:p w14:paraId="69967046" w14:textId="43FAB51C" w:rsidR="000353BC" w:rsidRPr="00EE6E73" w:rsidRDefault="000353BC" w:rsidP="00EE6E73">
      <w:pPr>
        <w:pStyle w:val="PL"/>
      </w:pPr>
      <w:r w:rsidRPr="00EE6E73">
        <w:t xml:space="preserve">        ms25over3                               </w:t>
      </w:r>
      <w:r w:rsidRPr="00EE6E73">
        <w:rPr>
          <w:color w:val="993366"/>
        </w:rPr>
        <w:t>INTEGER</w:t>
      </w:r>
      <w:r w:rsidRPr="00EE6E73">
        <w:t>(0..7),</w:t>
      </w:r>
    </w:p>
    <w:p w14:paraId="4B5E2DB5" w14:textId="42FEB56E" w:rsidR="000353BC" w:rsidRPr="00EE6E73" w:rsidRDefault="000353BC" w:rsidP="00EE6E73">
      <w:pPr>
        <w:pStyle w:val="PL"/>
      </w:pPr>
      <w:r w:rsidRPr="00EE6E73">
        <w:t xml:space="preserve">        ms1001over120                           </w:t>
      </w:r>
      <w:r w:rsidRPr="00EE6E73">
        <w:rPr>
          <w:color w:val="993366"/>
        </w:rPr>
        <w:t>INTEGER</w:t>
      </w:r>
      <w:r w:rsidRPr="00EE6E73">
        <w:t>(0..7),</w:t>
      </w:r>
    </w:p>
    <w:p w14:paraId="770C5164" w14:textId="64232E94" w:rsidR="000353BC" w:rsidRPr="00EE6E73" w:rsidRDefault="000353BC" w:rsidP="00EE6E73">
      <w:pPr>
        <w:pStyle w:val="PL"/>
      </w:pPr>
      <w:r w:rsidRPr="00EE6E73">
        <w:t xml:space="preserve">        ms100over9                              </w:t>
      </w:r>
      <w:r w:rsidRPr="00EE6E73">
        <w:rPr>
          <w:color w:val="993366"/>
        </w:rPr>
        <w:t>INTEGER</w:t>
      </w:r>
      <w:r w:rsidRPr="00EE6E73">
        <w:t>(0..10),</w:t>
      </w:r>
    </w:p>
    <w:p w14:paraId="2E9B64F6" w14:textId="34BED270" w:rsidR="000353BC" w:rsidRPr="00EE6E73" w:rsidRDefault="000353BC" w:rsidP="00EE6E73">
      <w:pPr>
        <w:pStyle w:val="PL"/>
      </w:pPr>
      <w:r w:rsidRPr="00EE6E73">
        <w:t xml:space="preserve">        ms25over2                               </w:t>
      </w:r>
      <w:r w:rsidRPr="00EE6E73">
        <w:rPr>
          <w:color w:val="993366"/>
        </w:rPr>
        <w:t>INTEGER</w:t>
      </w:r>
      <w:r w:rsidRPr="00EE6E73">
        <w:t>(0..11),</w:t>
      </w:r>
    </w:p>
    <w:p w14:paraId="1A7D001F" w14:textId="4FAED82D" w:rsidR="000353BC" w:rsidRPr="00EE6E73" w:rsidRDefault="000353BC" w:rsidP="00EE6E73">
      <w:pPr>
        <w:pStyle w:val="PL"/>
      </w:pPr>
      <w:r w:rsidRPr="00EE6E73">
        <w:t xml:space="preserve">        ms40over3                               </w:t>
      </w:r>
      <w:r w:rsidRPr="00EE6E73">
        <w:rPr>
          <w:color w:val="993366"/>
        </w:rPr>
        <w:t>INTEGER</w:t>
      </w:r>
      <w:r w:rsidRPr="00EE6E73">
        <w:t>(0..12),</w:t>
      </w:r>
    </w:p>
    <w:p w14:paraId="487A5511" w14:textId="1E95F97F" w:rsidR="000353BC" w:rsidRPr="00EE6E73" w:rsidRDefault="000353BC" w:rsidP="00EE6E73">
      <w:pPr>
        <w:pStyle w:val="PL"/>
      </w:pPr>
      <w:r w:rsidRPr="00EE6E73">
        <w:t xml:space="preserve">        ms125over9                              </w:t>
      </w:r>
      <w:r w:rsidRPr="00EE6E73">
        <w:rPr>
          <w:color w:val="993366"/>
        </w:rPr>
        <w:t>INTEGER</w:t>
      </w:r>
      <w:r w:rsidRPr="00EE6E73">
        <w:t>(0..12),</w:t>
      </w:r>
    </w:p>
    <w:p w14:paraId="181E42AC" w14:textId="7A9132D2" w:rsidR="000353BC" w:rsidRPr="00EE6E73" w:rsidRDefault="000353BC" w:rsidP="00EE6E73">
      <w:pPr>
        <w:pStyle w:val="PL"/>
      </w:pPr>
      <w:r w:rsidRPr="00EE6E73">
        <w:t xml:space="preserve">        ms50over3                               </w:t>
      </w:r>
      <w:r w:rsidRPr="00EE6E73">
        <w:rPr>
          <w:color w:val="993366"/>
        </w:rPr>
        <w:t>INTEGER</w:t>
      </w:r>
      <w:r w:rsidRPr="00EE6E73">
        <w:t>(0..15),</w:t>
      </w:r>
    </w:p>
    <w:p w14:paraId="5BF07DA0" w14:textId="2F5794E5" w:rsidR="000353BC" w:rsidRPr="00EE6E73" w:rsidRDefault="000353BC" w:rsidP="00EE6E73">
      <w:pPr>
        <w:pStyle w:val="PL"/>
      </w:pPr>
      <w:r w:rsidRPr="00EE6E73">
        <w:t xml:space="preserve">        ms1001over60                            </w:t>
      </w:r>
      <w:r w:rsidRPr="00EE6E73">
        <w:rPr>
          <w:color w:val="993366"/>
        </w:rPr>
        <w:t>INTEGER</w:t>
      </w:r>
      <w:r w:rsidRPr="00EE6E73">
        <w:t>(0..15),</w:t>
      </w:r>
    </w:p>
    <w:p w14:paraId="3410455B" w14:textId="4DF7D4F4" w:rsidR="000353BC" w:rsidRPr="00EE6E73" w:rsidRDefault="000353BC" w:rsidP="00EE6E73">
      <w:pPr>
        <w:pStyle w:val="PL"/>
      </w:pPr>
      <w:r w:rsidRPr="00EE6E73">
        <w:t xml:space="preserve">        ms125over6                              </w:t>
      </w:r>
      <w:r w:rsidRPr="00EE6E73">
        <w:rPr>
          <w:color w:val="993366"/>
        </w:rPr>
        <w:t>INTEGER</w:t>
      </w:r>
      <w:r w:rsidRPr="00EE6E73">
        <w:t>(0..19),</w:t>
      </w:r>
    </w:p>
    <w:p w14:paraId="6F4192EA" w14:textId="30383035" w:rsidR="000353BC" w:rsidRPr="00EE6E73" w:rsidRDefault="000353BC" w:rsidP="00EE6E73">
      <w:pPr>
        <w:pStyle w:val="PL"/>
      </w:pPr>
      <w:r w:rsidRPr="00EE6E73">
        <w:t xml:space="preserve">        ms200over9                              </w:t>
      </w:r>
      <w:r w:rsidRPr="00EE6E73">
        <w:rPr>
          <w:color w:val="993366"/>
        </w:rPr>
        <w:t>INTEGER</w:t>
      </w:r>
      <w:r w:rsidRPr="00EE6E73">
        <w:t>(0..21),</w:t>
      </w:r>
    </w:p>
    <w:p w14:paraId="41AE1990" w14:textId="769E2031" w:rsidR="000353BC" w:rsidRPr="00EE6E73" w:rsidRDefault="000353BC" w:rsidP="00EE6E73">
      <w:pPr>
        <w:pStyle w:val="PL"/>
      </w:pPr>
      <w:r w:rsidRPr="00EE6E73">
        <w:t xml:space="preserve">        ms250over9                              </w:t>
      </w:r>
      <w:r w:rsidRPr="00EE6E73">
        <w:rPr>
          <w:color w:val="993366"/>
        </w:rPr>
        <w:t>INTEGER</w:t>
      </w:r>
      <w:r w:rsidRPr="00EE6E73">
        <w:t>(0..26),</w:t>
      </w:r>
    </w:p>
    <w:p w14:paraId="4F177B35" w14:textId="2B45E7D2" w:rsidR="000353BC" w:rsidRPr="00EE6E73" w:rsidRDefault="000353BC" w:rsidP="00EE6E73">
      <w:pPr>
        <w:pStyle w:val="PL"/>
      </w:pPr>
      <w:r w:rsidRPr="00EE6E73">
        <w:t xml:space="preserve">        ms100over3                              </w:t>
      </w:r>
      <w:r w:rsidRPr="00EE6E73">
        <w:rPr>
          <w:color w:val="993366"/>
        </w:rPr>
        <w:t>INTEGER</w:t>
      </w:r>
      <w:r w:rsidRPr="00EE6E73">
        <w:t>(0..32),</w:t>
      </w:r>
    </w:p>
    <w:p w14:paraId="52DE8E8C" w14:textId="02AFDB82" w:rsidR="000353BC" w:rsidRPr="00EE6E73" w:rsidRDefault="000353BC" w:rsidP="00EE6E73">
      <w:pPr>
        <w:pStyle w:val="PL"/>
      </w:pPr>
      <w:r w:rsidRPr="00EE6E73">
        <w:t xml:space="preserve">        ms1001over30                            </w:t>
      </w:r>
      <w:r w:rsidRPr="00EE6E73">
        <w:rPr>
          <w:color w:val="993366"/>
        </w:rPr>
        <w:t>INTEGER</w:t>
      </w:r>
      <w:r w:rsidRPr="00EE6E73">
        <w:t>(0..32),</w:t>
      </w:r>
    </w:p>
    <w:p w14:paraId="7A375082" w14:textId="77777777" w:rsidR="00116409" w:rsidRPr="00EE6E73" w:rsidRDefault="00116409" w:rsidP="00EE6E73">
      <w:pPr>
        <w:pStyle w:val="PL"/>
      </w:pPr>
      <w:r w:rsidRPr="00EE6E73">
        <w:t xml:space="preserve">        ms75over2                               </w:t>
      </w:r>
      <w:r w:rsidRPr="00EE6E73">
        <w:rPr>
          <w:color w:val="993366"/>
        </w:rPr>
        <w:t>INTEGER</w:t>
      </w:r>
      <w:r w:rsidRPr="00EE6E73">
        <w:t>(0..36),</w:t>
      </w:r>
    </w:p>
    <w:p w14:paraId="3F0F7916" w14:textId="542067B4" w:rsidR="000353BC" w:rsidRPr="00EE6E73" w:rsidRDefault="000353BC" w:rsidP="00EE6E73">
      <w:pPr>
        <w:pStyle w:val="PL"/>
      </w:pPr>
      <w:r w:rsidRPr="00EE6E73">
        <w:t xml:space="preserve">        ms125over3                              </w:t>
      </w:r>
      <w:r w:rsidRPr="00EE6E73">
        <w:rPr>
          <w:color w:val="993366"/>
        </w:rPr>
        <w:t>INTEGER</w:t>
      </w:r>
      <w:r w:rsidRPr="00EE6E73">
        <w:t>(0..40),</w:t>
      </w:r>
    </w:p>
    <w:p w14:paraId="4FA50DDE" w14:textId="5B322189" w:rsidR="000353BC" w:rsidRPr="00EE6E73" w:rsidRDefault="000353BC" w:rsidP="00EE6E73">
      <w:pPr>
        <w:pStyle w:val="PL"/>
      </w:pPr>
      <w:r w:rsidRPr="00EE6E73">
        <w:t xml:space="preserve">        ms1001over24                            </w:t>
      </w:r>
      <w:r w:rsidRPr="00EE6E73">
        <w:rPr>
          <w:color w:val="993366"/>
        </w:rPr>
        <w:t>INTEGER</w:t>
      </w:r>
      <w:r w:rsidRPr="00EE6E73">
        <w:t>(0..40),</w:t>
      </w:r>
    </w:p>
    <w:p w14:paraId="0A11E56E" w14:textId="3DF7DC0E" w:rsidR="000353BC" w:rsidRPr="00EE6E73" w:rsidRDefault="000353BC" w:rsidP="00EE6E73">
      <w:pPr>
        <w:pStyle w:val="PL"/>
      </w:pPr>
      <w:r w:rsidRPr="00EE6E73">
        <w:t xml:space="preserve">        ms200over3                              </w:t>
      </w:r>
      <w:r w:rsidRPr="00EE6E73">
        <w:rPr>
          <w:color w:val="993366"/>
        </w:rPr>
        <w:t>INTEGER</w:t>
      </w:r>
      <w:r w:rsidRPr="00EE6E73">
        <w:t>(0..65),</w:t>
      </w:r>
    </w:p>
    <w:p w14:paraId="6B9B5006" w14:textId="68C1EAFC" w:rsidR="000353BC" w:rsidRPr="00EE6E73" w:rsidRDefault="000353BC" w:rsidP="00EE6E73">
      <w:pPr>
        <w:pStyle w:val="PL"/>
      </w:pPr>
      <w:r w:rsidRPr="00EE6E73">
        <w:t xml:space="preserve">        ms1001over15                            </w:t>
      </w:r>
      <w:r w:rsidRPr="00EE6E73">
        <w:rPr>
          <w:color w:val="993366"/>
        </w:rPr>
        <w:t>INTEGER</w:t>
      </w:r>
      <w:r w:rsidRPr="00EE6E73">
        <w:t>(0..65),</w:t>
      </w:r>
    </w:p>
    <w:p w14:paraId="4059F6AF" w14:textId="05BD265B" w:rsidR="000353BC" w:rsidRPr="00EE6E73" w:rsidRDefault="000353BC" w:rsidP="00EE6E73">
      <w:pPr>
        <w:pStyle w:val="PL"/>
      </w:pPr>
      <w:r w:rsidRPr="00EE6E73">
        <w:t xml:space="preserve">        ms250over3                              </w:t>
      </w:r>
      <w:r w:rsidRPr="00EE6E73">
        <w:rPr>
          <w:color w:val="993366"/>
        </w:rPr>
        <w:t>INTEGER</w:t>
      </w:r>
      <w:r w:rsidRPr="00EE6E73">
        <w:t>(0..82),</w:t>
      </w:r>
    </w:p>
    <w:p w14:paraId="56595ED4" w14:textId="44752F06" w:rsidR="000353BC" w:rsidRPr="00EE6E73" w:rsidRDefault="000353BC" w:rsidP="00EE6E73">
      <w:pPr>
        <w:pStyle w:val="PL"/>
      </w:pPr>
      <w:r w:rsidRPr="00EE6E73">
        <w:t xml:space="preserve">        ms1001over12                            </w:t>
      </w:r>
      <w:r w:rsidRPr="00EE6E73">
        <w:rPr>
          <w:color w:val="993366"/>
        </w:rPr>
        <w:t>INTEGER</w:t>
      </w:r>
      <w:r w:rsidRPr="00EE6E73">
        <w:t>(0..82),</w:t>
      </w:r>
    </w:p>
    <w:p w14:paraId="3C31F3AF" w14:textId="177C768F" w:rsidR="00116409" w:rsidRPr="00EE6E73" w:rsidRDefault="000353BC" w:rsidP="00EE6E73">
      <w:pPr>
        <w:pStyle w:val="PL"/>
      </w:pPr>
      <w:r w:rsidRPr="00EE6E73">
        <w:t xml:space="preserve">        ms400over3                              </w:t>
      </w:r>
      <w:r w:rsidRPr="00EE6E73">
        <w:rPr>
          <w:color w:val="993366"/>
        </w:rPr>
        <w:t>INTEGER</w:t>
      </w:r>
      <w:r w:rsidRPr="00EE6E73">
        <w:t>(0..132)</w:t>
      </w:r>
      <w:r w:rsidR="00116409" w:rsidRPr="00EE6E73">
        <w:t>,</w:t>
      </w:r>
    </w:p>
    <w:p w14:paraId="3D97E141" w14:textId="635E4B33" w:rsidR="000353BC" w:rsidRPr="00EE6E73" w:rsidRDefault="00116409" w:rsidP="00EE6E73">
      <w:pPr>
        <w:pStyle w:val="PL"/>
      </w:pPr>
      <w:r w:rsidRPr="00EE6E73">
        <w:t xml:space="preserve">        ...</w:t>
      </w:r>
    </w:p>
    <w:p w14:paraId="06A94638" w14:textId="77777777" w:rsidR="000353BC" w:rsidRPr="00EE6E73" w:rsidRDefault="000353BC" w:rsidP="00EE6E73">
      <w:pPr>
        <w:pStyle w:val="PL"/>
      </w:pPr>
      <w:r w:rsidRPr="00EE6E73">
        <w:t xml:space="preserve">    },</w:t>
      </w:r>
    </w:p>
    <w:p w14:paraId="26F79063" w14:textId="4C88B602" w:rsidR="000353BC" w:rsidRPr="00EE6E73" w:rsidRDefault="000353BC" w:rsidP="00EE6E73">
      <w:pPr>
        <w:pStyle w:val="PL"/>
      </w:pPr>
      <w:r w:rsidRPr="00EE6E73">
        <w:t xml:space="preserve">    shortDRX-r18                            </w:t>
      </w:r>
      <w:r w:rsidRPr="00EE6E73">
        <w:rPr>
          <w:color w:val="993366"/>
        </w:rPr>
        <w:t>SEQUENCE</w:t>
      </w:r>
      <w:r w:rsidRPr="00EE6E73">
        <w:t xml:space="preserve"> {</w:t>
      </w:r>
    </w:p>
    <w:p w14:paraId="35A9F862" w14:textId="77777777" w:rsidR="00B4120F" w:rsidRPr="00EE6E73" w:rsidRDefault="000353BC" w:rsidP="00EE6E73">
      <w:pPr>
        <w:pStyle w:val="PL"/>
      </w:pPr>
      <w:r w:rsidRPr="00EE6E73">
        <w:t xml:space="preserve">        drx-NonIntegerShortCycle-r18            </w:t>
      </w:r>
      <w:r w:rsidRPr="00EE6E73">
        <w:rPr>
          <w:color w:val="993366"/>
        </w:rPr>
        <w:t>ENUMERATED</w:t>
      </w:r>
      <w:r w:rsidRPr="00EE6E73">
        <w:t xml:space="preserve"> {ms1001over240, ms25over6, ms25over3, ms1001over120, ms100over9, ms25over2,</w:t>
      </w:r>
    </w:p>
    <w:p w14:paraId="2931534A" w14:textId="77777777" w:rsidR="00B4120F" w:rsidRPr="00EE6E73" w:rsidRDefault="000353BC" w:rsidP="00EE6E73">
      <w:pPr>
        <w:pStyle w:val="PL"/>
      </w:pPr>
      <w:r w:rsidRPr="00EE6E73">
        <w:t xml:space="preserve">                                                            ms40over3, ms125over9, ms50over3, ms1001over60, ms125over6, ms200over9,</w:t>
      </w:r>
    </w:p>
    <w:p w14:paraId="6EAD154B" w14:textId="6454FC25" w:rsidR="000353BC" w:rsidRPr="00EE6E73" w:rsidRDefault="000353BC" w:rsidP="00EE6E73">
      <w:pPr>
        <w:pStyle w:val="PL"/>
      </w:pPr>
      <w:r w:rsidRPr="00EE6E73">
        <w:t xml:space="preserve">                                                            ms100over3, ms1001over30, ms125over3, ms1001over24, ms200over3, spare15,</w:t>
      </w:r>
    </w:p>
    <w:p w14:paraId="0116C32E" w14:textId="2C02784D" w:rsidR="000353BC" w:rsidRPr="00EE6E73" w:rsidRDefault="000353BC" w:rsidP="00EE6E73">
      <w:pPr>
        <w:pStyle w:val="PL"/>
      </w:pPr>
      <w:r w:rsidRPr="00EE6E73">
        <w:t xml:space="preserve">                                                            spare14, spare13, spare12, spare11, spare10, spare9, spare8, spare7, spare6,</w:t>
      </w:r>
    </w:p>
    <w:p w14:paraId="614A6299" w14:textId="77777777" w:rsidR="000353BC" w:rsidRPr="00EE6E73" w:rsidRDefault="000353BC" w:rsidP="00EE6E73">
      <w:pPr>
        <w:pStyle w:val="PL"/>
      </w:pPr>
      <w:r w:rsidRPr="00EE6E73">
        <w:t xml:space="preserve">                                                                   spare5, spare4, spare3, spare2, spare1},</w:t>
      </w:r>
    </w:p>
    <w:p w14:paraId="7DB56BD5" w14:textId="7962214E" w:rsidR="000353BC" w:rsidRPr="00EE6E73" w:rsidRDefault="000353BC" w:rsidP="00EE6E73">
      <w:pPr>
        <w:pStyle w:val="PL"/>
      </w:pPr>
      <w:r w:rsidRPr="00EE6E73">
        <w:t xml:space="preserve">        drx-ShortCycleTimer-r18                 </w:t>
      </w:r>
      <w:r w:rsidRPr="00EE6E73">
        <w:rPr>
          <w:color w:val="993366"/>
        </w:rPr>
        <w:t>INTEGER</w:t>
      </w:r>
      <w:r w:rsidRPr="00EE6E73">
        <w:t xml:space="preserve"> (1..16)</w:t>
      </w:r>
    </w:p>
    <w:p w14:paraId="33F6D765" w14:textId="0E61A713" w:rsidR="000353BC" w:rsidRPr="00EE6E73" w:rsidRDefault="000353B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B211D7" w14:textId="63977D05" w:rsidR="000353BC" w:rsidRPr="00EE6E73" w:rsidRDefault="000353BC" w:rsidP="00EE6E73">
      <w:pPr>
        <w:pStyle w:val="PL"/>
        <w:rPr>
          <w:color w:val="808080"/>
        </w:rPr>
      </w:pPr>
      <w:r w:rsidRPr="00EE6E73">
        <w:lastRenderedPageBreak/>
        <w:t xml:space="preserve">    drx-TimeReferenceSFN-r18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xml:space="preserve">-- Need </w:t>
      </w:r>
      <w:r w:rsidR="005C29B0" w:rsidRPr="00EE6E73">
        <w:rPr>
          <w:color w:val="808080"/>
        </w:rPr>
        <w:t>N</w:t>
      </w:r>
    </w:p>
    <w:p w14:paraId="0D6317E9" w14:textId="77777777" w:rsidR="000353BC" w:rsidRPr="00EE6E73" w:rsidRDefault="000353BC" w:rsidP="00EE6E73">
      <w:pPr>
        <w:pStyle w:val="PL"/>
      </w:pPr>
      <w:r w:rsidRPr="00EE6E73">
        <w:t>}</w:t>
      </w:r>
    </w:p>
    <w:p w14:paraId="2F579D08" w14:textId="77777777" w:rsidR="000353BC" w:rsidRPr="00EE6E73" w:rsidRDefault="000353BC" w:rsidP="00EE6E73">
      <w:pPr>
        <w:pStyle w:val="PL"/>
      </w:pPr>
    </w:p>
    <w:p w14:paraId="466A7A48" w14:textId="77777777" w:rsidR="00394471" w:rsidRPr="00EE6E73" w:rsidRDefault="00394471" w:rsidP="00EE6E73">
      <w:pPr>
        <w:pStyle w:val="PL"/>
        <w:rPr>
          <w:color w:val="808080"/>
        </w:rPr>
      </w:pPr>
      <w:r w:rsidRPr="00EE6E73">
        <w:rPr>
          <w:color w:val="808080"/>
        </w:rPr>
        <w:t>-- TAG-DRX-CONFIG-STOP</w:t>
      </w:r>
    </w:p>
    <w:p w14:paraId="7DE1EC40" w14:textId="77777777" w:rsidR="00394471" w:rsidRPr="00EE6E73" w:rsidRDefault="00394471" w:rsidP="00EE6E73">
      <w:pPr>
        <w:pStyle w:val="PL"/>
        <w:rPr>
          <w:color w:val="808080"/>
        </w:rPr>
      </w:pPr>
      <w:r w:rsidRPr="00EE6E73">
        <w:rPr>
          <w:color w:val="808080"/>
        </w:rPr>
        <w:t>-- ASN1STOP</w:t>
      </w:r>
    </w:p>
    <w:p w14:paraId="5F315A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EE6E73" w:rsidRDefault="00394471" w:rsidP="00964CC4">
            <w:pPr>
              <w:pStyle w:val="TAH"/>
              <w:rPr>
                <w:szCs w:val="22"/>
                <w:lang w:eastAsia="sv-SE"/>
              </w:rPr>
            </w:pPr>
            <w:r w:rsidRPr="00EE6E73">
              <w:rPr>
                <w:i/>
                <w:szCs w:val="22"/>
                <w:lang w:eastAsia="sv-SE"/>
              </w:rPr>
              <w:t xml:space="preserve">DRX-Config </w:t>
            </w:r>
            <w:r w:rsidRPr="00EE6E73">
              <w:rPr>
                <w:szCs w:val="22"/>
                <w:lang w:eastAsia="sv-SE"/>
              </w:rPr>
              <w:t>field descriptions</w:t>
            </w:r>
          </w:p>
        </w:tc>
      </w:tr>
      <w:tr w:rsidR="004112C8" w:rsidRPr="00EE6E73"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EE6E73" w:rsidRDefault="00394471" w:rsidP="00964CC4">
            <w:pPr>
              <w:pStyle w:val="TAL"/>
              <w:rPr>
                <w:szCs w:val="22"/>
                <w:lang w:eastAsia="sv-SE"/>
              </w:rPr>
            </w:pPr>
            <w:proofErr w:type="spellStart"/>
            <w:r w:rsidRPr="00EE6E73">
              <w:rPr>
                <w:b/>
                <w:i/>
                <w:szCs w:val="22"/>
                <w:lang w:eastAsia="sv-SE"/>
              </w:rPr>
              <w:t>drx</w:t>
            </w:r>
            <w:proofErr w:type="spellEnd"/>
            <w:r w:rsidRPr="00EE6E73">
              <w:rPr>
                <w:b/>
                <w:i/>
                <w:szCs w:val="22"/>
                <w:lang w:eastAsia="sv-SE"/>
              </w:rPr>
              <w:t>-HARQ-RTT-</w:t>
            </w:r>
            <w:proofErr w:type="spellStart"/>
            <w:r w:rsidRPr="00EE6E73">
              <w:rPr>
                <w:b/>
                <w:i/>
                <w:szCs w:val="22"/>
                <w:lang w:eastAsia="sv-SE"/>
              </w:rPr>
              <w:t>TimerDL</w:t>
            </w:r>
            <w:proofErr w:type="spellEnd"/>
          </w:p>
          <w:p w14:paraId="0697FC3F" w14:textId="5F518A07" w:rsidR="00394471" w:rsidRPr="00EE6E73" w:rsidRDefault="00394471" w:rsidP="00964CC4">
            <w:pPr>
              <w:pStyle w:val="TAL"/>
              <w:rPr>
                <w:szCs w:val="22"/>
                <w:lang w:eastAsia="sv-SE"/>
              </w:rPr>
            </w:pPr>
            <w:r w:rsidRPr="00EE6E73">
              <w:rPr>
                <w:szCs w:val="22"/>
                <w:lang w:eastAsia="sv-SE"/>
              </w:rPr>
              <w:t>Value in number of symbols of the BWP where the transport block was received.</w:t>
            </w:r>
            <w:r w:rsidR="006C501F" w:rsidRPr="00EE6E73">
              <w:rPr>
                <w:szCs w:val="22"/>
                <w:lang w:eastAsia="sv-SE"/>
              </w:rPr>
              <w:t xml:space="preserve"> </w:t>
            </w:r>
            <w:r w:rsidR="006C501F" w:rsidRPr="00EE6E73">
              <w:rPr>
                <w:i/>
                <w:iCs/>
                <w:szCs w:val="22"/>
                <w:lang w:eastAsia="sv-SE"/>
              </w:rPr>
              <w:t>drx-HARQ-RTT-TimerDL-r17</w:t>
            </w:r>
            <w:r w:rsidR="006C501F" w:rsidRPr="00EE6E73">
              <w:rPr>
                <w:szCs w:val="22"/>
                <w:lang w:eastAsia="sv-SE"/>
              </w:rPr>
              <w:t xml:space="preserve"> is only applicable for SCS 480 kHz and 960 kHz. If configured, the UE shall ignore </w:t>
            </w:r>
            <w:proofErr w:type="spellStart"/>
            <w:r w:rsidR="006C501F" w:rsidRPr="00EE6E73">
              <w:rPr>
                <w:i/>
                <w:iCs/>
                <w:szCs w:val="22"/>
                <w:lang w:eastAsia="sv-SE"/>
              </w:rPr>
              <w:t>drx</w:t>
            </w:r>
            <w:proofErr w:type="spellEnd"/>
            <w:r w:rsidR="006C501F" w:rsidRPr="00EE6E73">
              <w:rPr>
                <w:i/>
                <w:iCs/>
                <w:szCs w:val="22"/>
                <w:lang w:eastAsia="sv-SE"/>
              </w:rPr>
              <w:t>-HARQ-RTT-</w:t>
            </w:r>
            <w:proofErr w:type="spellStart"/>
            <w:r w:rsidR="006C501F" w:rsidRPr="00EE6E73">
              <w:rPr>
                <w:i/>
                <w:iCs/>
                <w:szCs w:val="22"/>
                <w:lang w:eastAsia="sv-SE"/>
              </w:rPr>
              <w:t>TimerDL</w:t>
            </w:r>
            <w:proofErr w:type="spellEnd"/>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EE6E73" w:rsidRDefault="00394471" w:rsidP="00964CC4">
            <w:pPr>
              <w:pStyle w:val="TAL"/>
              <w:rPr>
                <w:szCs w:val="22"/>
                <w:lang w:eastAsia="sv-SE"/>
              </w:rPr>
            </w:pPr>
            <w:proofErr w:type="spellStart"/>
            <w:r w:rsidRPr="00EE6E73">
              <w:rPr>
                <w:b/>
                <w:i/>
                <w:szCs w:val="22"/>
                <w:lang w:eastAsia="sv-SE"/>
              </w:rPr>
              <w:t>drx</w:t>
            </w:r>
            <w:proofErr w:type="spellEnd"/>
            <w:r w:rsidRPr="00EE6E73">
              <w:rPr>
                <w:b/>
                <w:i/>
                <w:szCs w:val="22"/>
                <w:lang w:eastAsia="sv-SE"/>
              </w:rPr>
              <w:t>-HARQ-RTT-</w:t>
            </w:r>
            <w:proofErr w:type="spellStart"/>
            <w:r w:rsidRPr="00EE6E73">
              <w:rPr>
                <w:b/>
                <w:i/>
                <w:szCs w:val="22"/>
                <w:lang w:eastAsia="sv-SE"/>
              </w:rPr>
              <w:t>TimerUL</w:t>
            </w:r>
            <w:proofErr w:type="spellEnd"/>
          </w:p>
          <w:p w14:paraId="482FF014" w14:textId="04E4F786" w:rsidR="00394471" w:rsidRPr="00EE6E73" w:rsidRDefault="00394471" w:rsidP="00964CC4">
            <w:pPr>
              <w:pStyle w:val="TAL"/>
              <w:rPr>
                <w:szCs w:val="22"/>
                <w:lang w:eastAsia="sv-SE"/>
              </w:rPr>
            </w:pPr>
            <w:r w:rsidRPr="00EE6E73">
              <w:rPr>
                <w:szCs w:val="22"/>
                <w:lang w:eastAsia="sv-SE"/>
              </w:rPr>
              <w:t>Value in number of symbols of the BWP where the transport block was transmitted.</w:t>
            </w:r>
            <w:r w:rsidR="006C501F" w:rsidRPr="00EE6E73">
              <w:rPr>
                <w:szCs w:val="22"/>
                <w:lang w:eastAsia="sv-SE"/>
              </w:rPr>
              <w:t xml:space="preserve"> </w:t>
            </w:r>
            <w:r w:rsidR="006C501F" w:rsidRPr="00EE6E73">
              <w:rPr>
                <w:i/>
                <w:iCs/>
                <w:szCs w:val="22"/>
                <w:lang w:eastAsia="sv-SE"/>
              </w:rPr>
              <w:t>drx-HARQ-RTT-TimerUL-r17</w:t>
            </w:r>
            <w:r w:rsidR="006C501F" w:rsidRPr="00EE6E73">
              <w:rPr>
                <w:szCs w:val="22"/>
                <w:lang w:eastAsia="sv-SE"/>
              </w:rPr>
              <w:t xml:space="preserve"> is only applicable for SCS 480 kHz and 960 kHz. If configured, the UE shall ignore </w:t>
            </w:r>
            <w:proofErr w:type="spellStart"/>
            <w:r w:rsidR="006C501F" w:rsidRPr="00EE6E73">
              <w:rPr>
                <w:i/>
                <w:iCs/>
                <w:szCs w:val="22"/>
                <w:lang w:eastAsia="sv-SE"/>
              </w:rPr>
              <w:t>drx</w:t>
            </w:r>
            <w:proofErr w:type="spellEnd"/>
            <w:r w:rsidR="006C501F" w:rsidRPr="00EE6E73">
              <w:rPr>
                <w:i/>
                <w:iCs/>
                <w:szCs w:val="22"/>
                <w:lang w:eastAsia="sv-SE"/>
              </w:rPr>
              <w:t>-HARQ-RTT-</w:t>
            </w:r>
            <w:proofErr w:type="spellStart"/>
            <w:r w:rsidR="006C501F" w:rsidRPr="00EE6E73">
              <w:rPr>
                <w:i/>
                <w:iCs/>
                <w:szCs w:val="22"/>
                <w:lang w:eastAsia="sv-SE"/>
              </w:rPr>
              <w:t>TimerUL</w:t>
            </w:r>
            <w:proofErr w:type="spellEnd"/>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EE6E73" w:rsidRDefault="00394471" w:rsidP="00964CC4">
            <w:pPr>
              <w:pStyle w:val="TAL"/>
              <w:rPr>
                <w:szCs w:val="22"/>
                <w:lang w:eastAsia="sv-SE"/>
              </w:rPr>
            </w:pPr>
            <w:proofErr w:type="spellStart"/>
            <w:r w:rsidRPr="00EE6E73">
              <w:rPr>
                <w:b/>
                <w:i/>
                <w:szCs w:val="22"/>
                <w:lang w:eastAsia="sv-SE"/>
              </w:rPr>
              <w:t>drx-InactivityTimer</w:t>
            </w:r>
            <w:proofErr w:type="spellEnd"/>
          </w:p>
          <w:p w14:paraId="53CF9309" w14:textId="77777777" w:rsidR="00394471" w:rsidRPr="00EE6E73" w:rsidRDefault="00394471" w:rsidP="00964CC4">
            <w:pPr>
              <w:pStyle w:val="TAL"/>
              <w:rPr>
                <w:szCs w:val="22"/>
                <w:lang w:eastAsia="sv-SE"/>
              </w:rPr>
            </w:pPr>
            <w:r w:rsidRPr="00EE6E73">
              <w:rPr>
                <w:szCs w:val="22"/>
                <w:lang w:eastAsia="sv-SE"/>
              </w:rPr>
              <w:t xml:space="preserve">Value in multiple integers of 1 </w:t>
            </w:r>
            <w:proofErr w:type="spellStart"/>
            <w:r w:rsidRPr="00EE6E73">
              <w:rPr>
                <w:szCs w:val="22"/>
                <w:lang w:eastAsia="sv-SE"/>
              </w:rPr>
              <w:t>ms</w:t>
            </w:r>
            <w:proofErr w:type="spellEnd"/>
            <w:r w:rsidRPr="00EE6E73">
              <w:rPr>
                <w:szCs w:val="22"/>
                <w:lang w:eastAsia="sv-SE"/>
              </w:rPr>
              <w:t xml:space="preserve">.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w:t>
            </w:r>
            <w:proofErr w:type="spellStart"/>
            <w:r w:rsidRPr="00EE6E73">
              <w:rPr>
                <w:szCs w:val="22"/>
                <w:lang w:eastAsia="sv-SE"/>
              </w:rPr>
              <w:t>ms</w:t>
            </w:r>
            <w:proofErr w:type="spellEnd"/>
            <w:r w:rsidRPr="00EE6E73">
              <w:rPr>
                <w:szCs w:val="22"/>
                <w:lang w:eastAsia="sv-SE"/>
              </w:rPr>
              <w:t xml:space="preserve">, </w:t>
            </w:r>
            <w:r w:rsidRPr="00EE6E73">
              <w:rPr>
                <w:i/>
                <w:lang w:eastAsia="sv-SE"/>
              </w:rPr>
              <w:t>ms2</w:t>
            </w:r>
            <w:r w:rsidRPr="00EE6E73">
              <w:rPr>
                <w:szCs w:val="22"/>
                <w:lang w:eastAsia="sv-SE"/>
              </w:rPr>
              <w:t xml:space="preserve"> corresponds to 2 </w:t>
            </w:r>
            <w:proofErr w:type="spellStart"/>
            <w:r w:rsidRPr="00EE6E73">
              <w:rPr>
                <w:szCs w:val="22"/>
                <w:lang w:eastAsia="sv-SE"/>
              </w:rPr>
              <w:t>ms</w:t>
            </w:r>
            <w:proofErr w:type="spellEnd"/>
            <w:r w:rsidRPr="00EE6E73">
              <w:rPr>
                <w:szCs w:val="22"/>
                <w:lang w:eastAsia="sv-SE"/>
              </w:rPr>
              <w:t>, and so on.</w:t>
            </w:r>
          </w:p>
        </w:tc>
      </w:tr>
      <w:tr w:rsidR="004112C8" w:rsidRPr="00EE6E73"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EE6E73" w:rsidRDefault="00394471" w:rsidP="00964CC4">
            <w:pPr>
              <w:pStyle w:val="TAL"/>
              <w:rPr>
                <w:szCs w:val="22"/>
                <w:lang w:eastAsia="sv-SE"/>
              </w:rPr>
            </w:pPr>
            <w:proofErr w:type="spellStart"/>
            <w:r w:rsidRPr="00EE6E73">
              <w:rPr>
                <w:b/>
                <w:i/>
                <w:szCs w:val="22"/>
                <w:lang w:eastAsia="sv-SE"/>
              </w:rPr>
              <w:t>drx-LongCycleStartOffset</w:t>
            </w:r>
            <w:proofErr w:type="spellEnd"/>
          </w:p>
          <w:p w14:paraId="49E879FD" w14:textId="77777777" w:rsidR="00394471" w:rsidRPr="00EE6E73" w:rsidRDefault="00394471" w:rsidP="00964CC4">
            <w:pPr>
              <w:pStyle w:val="TAL"/>
              <w:rPr>
                <w:szCs w:val="22"/>
                <w:lang w:eastAsia="sv-SE"/>
              </w:rPr>
            </w:pPr>
            <w:proofErr w:type="spellStart"/>
            <w:r w:rsidRPr="00EE6E73">
              <w:rPr>
                <w:i/>
                <w:lang w:eastAsia="sv-SE"/>
              </w:rPr>
              <w:t>drx-LongCycle</w:t>
            </w:r>
            <w:proofErr w:type="spellEnd"/>
            <w:r w:rsidRPr="00EE6E73">
              <w:rPr>
                <w:szCs w:val="22"/>
                <w:lang w:eastAsia="sv-SE"/>
              </w:rPr>
              <w:t xml:space="preserve"> in </w:t>
            </w:r>
            <w:proofErr w:type="spellStart"/>
            <w:r w:rsidRPr="00EE6E73">
              <w:rPr>
                <w:szCs w:val="22"/>
                <w:lang w:eastAsia="sv-SE"/>
              </w:rPr>
              <w:t>ms</w:t>
            </w:r>
            <w:proofErr w:type="spellEnd"/>
            <w:r w:rsidRPr="00EE6E73">
              <w:rPr>
                <w:szCs w:val="22"/>
                <w:lang w:eastAsia="sv-SE"/>
              </w:rPr>
              <w:t xml:space="preserve"> and </w:t>
            </w:r>
            <w:proofErr w:type="spellStart"/>
            <w:r w:rsidRPr="00EE6E73">
              <w:rPr>
                <w:i/>
                <w:lang w:eastAsia="sv-SE"/>
              </w:rPr>
              <w:t>drx-StartOffset</w:t>
            </w:r>
            <w:proofErr w:type="spellEnd"/>
            <w:r w:rsidRPr="00EE6E73">
              <w:rPr>
                <w:szCs w:val="22"/>
                <w:lang w:eastAsia="sv-SE"/>
              </w:rPr>
              <w:t xml:space="preserve"> in multiples of 1 </w:t>
            </w:r>
            <w:proofErr w:type="spellStart"/>
            <w:r w:rsidRPr="00EE6E73">
              <w:rPr>
                <w:szCs w:val="22"/>
                <w:lang w:eastAsia="sv-SE"/>
              </w:rPr>
              <w:t>ms</w:t>
            </w:r>
            <w:proofErr w:type="spellEnd"/>
            <w:r w:rsidRPr="00EE6E73">
              <w:rPr>
                <w:szCs w:val="22"/>
                <w:lang w:eastAsia="sv-SE"/>
              </w:rPr>
              <w:t xml:space="preserve">. If </w:t>
            </w:r>
            <w:proofErr w:type="spellStart"/>
            <w:r w:rsidRPr="00EE6E73">
              <w:rPr>
                <w:i/>
                <w:lang w:eastAsia="sv-SE"/>
              </w:rPr>
              <w:t>drx-ShortCycle</w:t>
            </w:r>
            <w:proofErr w:type="spellEnd"/>
            <w:r w:rsidRPr="00EE6E73">
              <w:rPr>
                <w:szCs w:val="22"/>
                <w:lang w:eastAsia="sv-SE"/>
              </w:rPr>
              <w:t xml:space="preserve"> is configured, the value of </w:t>
            </w:r>
            <w:proofErr w:type="spellStart"/>
            <w:r w:rsidRPr="00EE6E73">
              <w:rPr>
                <w:i/>
                <w:lang w:eastAsia="sv-SE"/>
              </w:rPr>
              <w:t>drx-LongCycle</w:t>
            </w:r>
            <w:proofErr w:type="spellEnd"/>
            <w:r w:rsidRPr="00EE6E73">
              <w:rPr>
                <w:szCs w:val="22"/>
                <w:lang w:eastAsia="sv-SE"/>
              </w:rPr>
              <w:t xml:space="preserve"> shall be a multiple of the </w:t>
            </w:r>
            <w:proofErr w:type="spellStart"/>
            <w:r w:rsidRPr="00EE6E73">
              <w:rPr>
                <w:i/>
                <w:lang w:eastAsia="sv-SE"/>
              </w:rPr>
              <w:t>drx-ShortCycle</w:t>
            </w:r>
            <w:proofErr w:type="spellEnd"/>
            <w:r w:rsidRPr="00EE6E73">
              <w:rPr>
                <w:szCs w:val="22"/>
                <w:lang w:eastAsia="sv-SE"/>
              </w:rPr>
              <w:t xml:space="preserve"> value.</w:t>
            </w:r>
          </w:p>
        </w:tc>
      </w:tr>
      <w:tr w:rsidR="004112C8" w:rsidRPr="00EE6E73"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EE6E73" w:rsidRDefault="000353BC" w:rsidP="000353BC">
            <w:pPr>
              <w:pStyle w:val="TAL"/>
              <w:rPr>
                <w:szCs w:val="22"/>
                <w:lang w:eastAsia="sv-SE"/>
              </w:rPr>
            </w:pPr>
            <w:proofErr w:type="spellStart"/>
            <w:r w:rsidRPr="00EE6E73">
              <w:rPr>
                <w:b/>
                <w:i/>
                <w:szCs w:val="22"/>
                <w:lang w:eastAsia="sv-SE"/>
              </w:rPr>
              <w:t>drx-NonIntegerLongCycleStartOffset</w:t>
            </w:r>
            <w:proofErr w:type="spellEnd"/>
          </w:p>
          <w:p w14:paraId="47DC0C2F" w14:textId="45A405F4" w:rsidR="000353BC" w:rsidRPr="00EE6E73" w:rsidRDefault="000353BC" w:rsidP="000353BC">
            <w:pPr>
              <w:pStyle w:val="TAL"/>
              <w:rPr>
                <w:b/>
                <w:i/>
                <w:szCs w:val="22"/>
                <w:lang w:eastAsia="sv-SE"/>
              </w:rPr>
            </w:pPr>
            <w:proofErr w:type="spellStart"/>
            <w:r w:rsidRPr="00EE6E73">
              <w:rPr>
                <w:i/>
                <w:lang w:eastAsia="sv-SE"/>
              </w:rPr>
              <w:t>drx-NonIntegerLongCycle</w:t>
            </w:r>
            <w:proofErr w:type="spellEnd"/>
            <w:r w:rsidRPr="00EE6E73">
              <w:rPr>
                <w:szCs w:val="22"/>
                <w:lang w:eastAsia="sv-SE"/>
              </w:rPr>
              <w:t xml:space="preserve"> in non-integer number of </w:t>
            </w:r>
            <w:proofErr w:type="spellStart"/>
            <w:r w:rsidRPr="00EE6E73">
              <w:rPr>
                <w:szCs w:val="22"/>
                <w:lang w:eastAsia="sv-SE"/>
              </w:rPr>
              <w:t>ms</w:t>
            </w:r>
            <w:proofErr w:type="spellEnd"/>
            <w:r w:rsidRPr="00EE6E73">
              <w:rPr>
                <w:szCs w:val="22"/>
                <w:lang w:eastAsia="sv-SE"/>
              </w:rPr>
              <w:t xml:space="preserve">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w:t>
            </w:r>
            <w:proofErr w:type="spellStart"/>
            <w:r w:rsidRPr="00EE6E73">
              <w:rPr>
                <w:szCs w:val="22"/>
                <w:lang w:eastAsia="sv-SE"/>
              </w:rPr>
              <w:t>ms</w:t>
            </w:r>
            <w:proofErr w:type="spellEnd"/>
            <w:r w:rsidRPr="00EE6E73">
              <w:rPr>
                <w:szCs w:val="22"/>
                <w:lang w:eastAsia="sv-SE"/>
              </w:rPr>
              <w:t>,</w:t>
            </w:r>
            <w:r w:rsidRPr="00EE6E73">
              <w:rPr>
                <w:i/>
                <w:iCs/>
                <w:szCs w:val="22"/>
                <w:lang w:eastAsia="sv-SE"/>
              </w:rPr>
              <w:t xml:space="preserve">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w:t>
            </w:r>
            <w:proofErr w:type="spellStart"/>
            <w:r w:rsidRPr="00EE6E73">
              <w:rPr>
                <w:szCs w:val="22"/>
                <w:lang w:eastAsia="sv-SE"/>
              </w:rPr>
              <w:t>ms</w:t>
            </w:r>
            <w:proofErr w:type="spellEnd"/>
            <w:r w:rsidRPr="00EE6E73">
              <w:rPr>
                <w:szCs w:val="22"/>
                <w:lang w:eastAsia="sv-SE"/>
              </w:rPr>
              <w:t xml:space="preserve"> and so on) and </w:t>
            </w:r>
            <w:proofErr w:type="spellStart"/>
            <w:r w:rsidRPr="00EE6E73">
              <w:rPr>
                <w:i/>
                <w:lang w:eastAsia="sv-SE"/>
              </w:rPr>
              <w:t>drx-StartOffset</w:t>
            </w:r>
            <w:proofErr w:type="spellEnd"/>
            <w:r w:rsidRPr="00EE6E73">
              <w:rPr>
                <w:szCs w:val="22"/>
                <w:lang w:eastAsia="sv-SE"/>
              </w:rPr>
              <w:t xml:space="preserve"> in multiples of 1 </w:t>
            </w:r>
            <w:proofErr w:type="spellStart"/>
            <w:r w:rsidRPr="00EE6E73">
              <w:rPr>
                <w:szCs w:val="22"/>
                <w:lang w:eastAsia="sv-SE"/>
              </w:rPr>
              <w:t>ms</w:t>
            </w:r>
            <w:proofErr w:type="spellEnd"/>
            <w:r w:rsidRPr="00EE6E73">
              <w:rPr>
                <w:szCs w:val="22"/>
                <w:lang w:eastAsia="sv-SE"/>
              </w:rPr>
              <w:t xml:space="preserve">. If </w:t>
            </w:r>
            <w:proofErr w:type="spellStart"/>
            <w:r w:rsidRPr="00EE6E73">
              <w:rPr>
                <w:i/>
                <w:lang w:eastAsia="sv-SE"/>
              </w:rPr>
              <w:t>drx-NonIntegerShortCycle</w:t>
            </w:r>
            <w:proofErr w:type="spellEnd"/>
            <w:r w:rsidRPr="00EE6E73">
              <w:rPr>
                <w:szCs w:val="22"/>
                <w:lang w:eastAsia="sv-SE"/>
              </w:rPr>
              <w:t xml:space="preserve"> is configured, the value of </w:t>
            </w:r>
            <w:proofErr w:type="spellStart"/>
            <w:r w:rsidRPr="00EE6E73">
              <w:rPr>
                <w:i/>
                <w:lang w:eastAsia="sv-SE"/>
              </w:rPr>
              <w:t>drx-NonIntegerLongCycle</w:t>
            </w:r>
            <w:proofErr w:type="spellEnd"/>
            <w:r w:rsidRPr="00EE6E73">
              <w:rPr>
                <w:szCs w:val="22"/>
                <w:lang w:eastAsia="sv-SE"/>
              </w:rPr>
              <w:t xml:space="preserve"> shall be a multiple of the </w:t>
            </w:r>
            <w:proofErr w:type="spellStart"/>
            <w:r w:rsidRPr="00EE6E73">
              <w:rPr>
                <w:i/>
                <w:lang w:eastAsia="sv-SE"/>
              </w:rPr>
              <w:t>drx-NonIntegerShortCycle</w:t>
            </w:r>
            <w:proofErr w:type="spellEnd"/>
            <w:r w:rsidRPr="00EE6E73">
              <w:rPr>
                <w:szCs w:val="22"/>
                <w:lang w:eastAsia="sv-SE"/>
              </w:rPr>
              <w:t xml:space="preserve"> value. If </w:t>
            </w:r>
            <w:r w:rsidRPr="00EE6E73">
              <w:rPr>
                <w:i/>
              </w:rPr>
              <w:t>drx-NonIntegerLongCycleStartOffset-r18</w:t>
            </w:r>
            <w:r w:rsidRPr="00EE6E73">
              <w:t xml:space="preserve"> is configured, the UE shall ignore </w:t>
            </w:r>
            <w:proofErr w:type="spellStart"/>
            <w:r w:rsidRPr="00EE6E73">
              <w:rPr>
                <w:i/>
              </w:rPr>
              <w:t>drx-LongCycleStartOffset</w:t>
            </w:r>
            <w:proofErr w:type="spellEnd"/>
            <w:r w:rsidRPr="00EE6E73">
              <w:t>.</w:t>
            </w:r>
          </w:p>
        </w:tc>
      </w:tr>
      <w:tr w:rsidR="004112C8" w:rsidRPr="00EE6E73"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EE6E73" w:rsidRDefault="000353BC" w:rsidP="000353BC">
            <w:pPr>
              <w:pStyle w:val="TAL"/>
              <w:rPr>
                <w:szCs w:val="22"/>
                <w:lang w:eastAsia="sv-SE"/>
              </w:rPr>
            </w:pPr>
            <w:proofErr w:type="spellStart"/>
            <w:r w:rsidRPr="00EE6E73">
              <w:rPr>
                <w:b/>
                <w:i/>
                <w:szCs w:val="22"/>
                <w:lang w:eastAsia="sv-SE"/>
              </w:rPr>
              <w:t>drx-NonIntegerShortCycle</w:t>
            </w:r>
            <w:proofErr w:type="spellEnd"/>
          </w:p>
          <w:p w14:paraId="2A673221" w14:textId="192A91B3" w:rsidR="000353BC" w:rsidRPr="00EE6E73" w:rsidRDefault="000353BC" w:rsidP="000353BC">
            <w:pPr>
              <w:pStyle w:val="TAL"/>
              <w:rPr>
                <w:b/>
                <w:i/>
                <w:szCs w:val="22"/>
                <w:lang w:eastAsia="sv-SE"/>
              </w:rPr>
            </w:pPr>
            <w:r w:rsidRPr="00EE6E73">
              <w:rPr>
                <w:lang w:eastAsia="sv-SE"/>
              </w:rPr>
              <w:t>Value</w:t>
            </w:r>
            <w:r w:rsidRPr="00EE6E73">
              <w:rPr>
                <w:szCs w:val="22"/>
                <w:lang w:eastAsia="sv-SE"/>
              </w:rPr>
              <w:t xml:space="preserve"> in non-integer number of </w:t>
            </w:r>
            <w:proofErr w:type="spellStart"/>
            <w:r w:rsidRPr="00EE6E73">
              <w:rPr>
                <w:szCs w:val="22"/>
                <w:lang w:eastAsia="sv-SE"/>
              </w:rPr>
              <w:t>ms</w:t>
            </w:r>
            <w:proofErr w:type="spellEnd"/>
            <w:r w:rsidRPr="00EE6E73">
              <w:rPr>
                <w:szCs w:val="22"/>
                <w:lang w:eastAsia="sv-SE"/>
              </w:rPr>
              <w:t xml:space="preserve">,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w:t>
            </w:r>
            <w:proofErr w:type="spellStart"/>
            <w:r w:rsidRPr="00EE6E73">
              <w:rPr>
                <w:szCs w:val="22"/>
                <w:lang w:eastAsia="sv-SE"/>
              </w:rPr>
              <w:t>ms</w:t>
            </w:r>
            <w:proofErr w:type="spellEnd"/>
            <w:r w:rsidRPr="00EE6E73">
              <w:rPr>
                <w:szCs w:val="22"/>
                <w:lang w:eastAsia="sv-SE"/>
              </w:rPr>
              <w:t xml:space="preserve">,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w:t>
            </w:r>
            <w:proofErr w:type="spellStart"/>
            <w:r w:rsidRPr="00EE6E73">
              <w:rPr>
                <w:szCs w:val="22"/>
                <w:lang w:eastAsia="sv-SE"/>
              </w:rPr>
              <w:t>ms</w:t>
            </w:r>
            <w:proofErr w:type="spellEnd"/>
            <w:r w:rsidRPr="00EE6E73">
              <w:rPr>
                <w:szCs w:val="22"/>
                <w:lang w:eastAsia="sv-SE"/>
              </w:rPr>
              <w:t xml:space="preserve"> and so on.</w:t>
            </w:r>
          </w:p>
        </w:tc>
      </w:tr>
      <w:tr w:rsidR="004112C8" w:rsidRPr="00EE6E73"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EE6E73" w:rsidRDefault="00394471" w:rsidP="00964CC4">
            <w:pPr>
              <w:pStyle w:val="TAL"/>
              <w:rPr>
                <w:szCs w:val="22"/>
                <w:lang w:eastAsia="sv-SE"/>
              </w:rPr>
            </w:pPr>
            <w:proofErr w:type="spellStart"/>
            <w:r w:rsidRPr="00EE6E73">
              <w:rPr>
                <w:b/>
                <w:i/>
                <w:szCs w:val="22"/>
                <w:lang w:eastAsia="sv-SE"/>
              </w:rPr>
              <w:t>drx-onDurationTimer</w:t>
            </w:r>
            <w:proofErr w:type="spellEnd"/>
          </w:p>
          <w:p w14:paraId="5C1ABC47" w14:textId="77777777" w:rsidR="00394471" w:rsidRPr="00EE6E73" w:rsidRDefault="00394471" w:rsidP="00964CC4">
            <w:pPr>
              <w:pStyle w:val="TAL"/>
              <w:rPr>
                <w:szCs w:val="22"/>
                <w:lang w:eastAsia="sv-SE"/>
              </w:rPr>
            </w:pPr>
            <w:r w:rsidRPr="00EE6E73">
              <w:rPr>
                <w:szCs w:val="22"/>
                <w:lang w:eastAsia="sv-SE"/>
              </w:rPr>
              <w:t xml:space="preserve">Value in multiples of 1/32 </w:t>
            </w:r>
            <w:proofErr w:type="spellStart"/>
            <w:r w:rsidRPr="00EE6E73">
              <w:rPr>
                <w:szCs w:val="22"/>
                <w:lang w:eastAsia="sv-SE"/>
              </w:rPr>
              <w:t>ms</w:t>
            </w:r>
            <w:proofErr w:type="spellEnd"/>
            <w:r w:rsidRPr="00EE6E73">
              <w:rPr>
                <w:szCs w:val="22"/>
                <w:lang w:eastAsia="sv-SE"/>
              </w:rPr>
              <w:t xml:space="preserve"> (</w:t>
            </w:r>
            <w:proofErr w:type="spellStart"/>
            <w:r w:rsidRPr="00EE6E73">
              <w:rPr>
                <w:szCs w:val="22"/>
                <w:lang w:eastAsia="sv-SE"/>
              </w:rPr>
              <w:t>subMilliSeconds</w:t>
            </w:r>
            <w:proofErr w:type="spellEnd"/>
            <w:r w:rsidRPr="00EE6E73">
              <w:rPr>
                <w:szCs w:val="22"/>
                <w:lang w:eastAsia="sv-SE"/>
              </w:rPr>
              <w:t xml:space="preserve">) or in </w:t>
            </w:r>
            <w:proofErr w:type="spellStart"/>
            <w:r w:rsidRPr="00EE6E73">
              <w:rPr>
                <w:szCs w:val="22"/>
                <w:lang w:eastAsia="sv-SE"/>
              </w:rPr>
              <w:t>ms</w:t>
            </w:r>
            <w:proofErr w:type="spellEnd"/>
            <w:r w:rsidRPr="00EE6E73">
              <w:rPr>
                <w:szCs w:val="22"/>
                <w:lang w:eastAsia="sv-SE"/>
              </w:rPr>
              <w:t xml:space="preserve"> (</w:t>
            </w:r>
            <w:proofErr w:type="spellStart"/>
            <w:r w:rsidRPr="00EE6E73">
              <w:rPr>
                <w:szCs w:val="22"/>
                <w:lang w:eastAsia="sv-SE"/>
              </w:rPr>
              <w:t>milliSecond</w:t>
            </w:r>
            <w:proofErr w:type="spellEnd"/>
            <w:r w:rsidRPr="00EE6E73">
              <w:rPr>
                <w:szCs w:val="22"/>
                <w:lang w:eastAsia="sv-SE"/>
              </w:rPr>
              <w:t xml:space="preserve">). For the latter, value </w:t>
            </w:r>
            <w:r w:rsidRPr="00EE6E73">
              <w:rPr>
                <w:i/>
                <w:lang w:eastAsia="sv-SE"/>
              </w:rPr>
              <w:t>ms1</w:t>
            </w:r>
            <w:r w:rsidRPr="00EE6E73">
              <w:rPr>
                <w:szCs w:val="22"/>
                <w:lang w:eastAsia="sv-SE"/>
              </w:rPr>
              <w:t xml:space="preserve"> corresponds to 1 </w:t>
            </w:r>
            <w:proofErr w:type="spellStart"/>
            <w:r w:rsidRPr="00EE6E73">
              <w:rPr>
                <w:szCs w:val="22"/>
                <w:lang w:eastAsia="sv-SE"/>
              </w:rPr>
              <w:t>ms</w:t>
            </w:r>
            <w:proofErr w:type="spellEnd"/>
            <w:r w:rsidRPr="00EE6E73">
              <w:rPr>
                <w:szCs w:val="22"/>
                <w:lang w:eastAsia="sv-SE"/>
              </w:rPr>
              <w:t xml:space="preserve">, value </w:t>
            </w:r>
            <w:r w:rsidRPr="00EE6E73">
              <w:rPr>
                <w:i/>
                <w:lang w:eastAsia="sv-SE"/>
              </w:rPr>
              <w:t>ms2</w:t>
            </w:r>
            <w:r w:rsidRPr="00EE6E73">
              <w:rPr>
                <w:szCs w:val="22"/>
                <w:lang w:eastAsia="sv-SE"/>
              </w:rPr>
              <w:t xml:space="preserve"> corresponds to 2 </w:t>
            </w:r>
            <w:proofErr w:type="spellStart"/>
            <w:r w:rsidRPr="00EE6E73">
              <w:rPr>
                <w:szCs w:val="22"/>
                <w:lang w:eastAsia="sv-SE"/>
              </w:rPr>
              <w:t>ms</w:t>
            </w:r>
            <w:proofErr w:type="spellEnd"/>
            <w:r w:rsidRPr="00EE6E73">
              <w:rPr>
                <w:szCs w:val="22"/>
                <w:lang w:eastAsia="sv-SE"/>
              </w:rPr>
              <w:t>, and so on.</w:t>
            </w:r>
          </w:p>
        </w:tc>
      </w:tr>
      <w:tr w:rsidR="004112C8" w:rsidRPr="00EE6E73"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EE6E73" w:rsidRDefault="00394471" w:rsidP="00964CC4">
            <w:pPr>
              <w:pStyle w:val="TAL"/>
              <w:rPr>
                <w:szCs w:val="22"/>
                <w:lang w:eastAsia="sv-SE"/>
              </w:rPr>
            </w:pPr>
            <w:proofErr w:type="spellStart"/>
            <w:r w:rsidRPr="00EE6E73">
              <w:rPr>
                <w:b/>
                <w:i/>
                <w:szCs w:val="22"/>
                <w:lang w:eastAsia="sv-SE"/>
              </w:rPr>
              <w:t>drx-RetransmissionTimerDL</w:t>
            </w:r>
            <w:proofErr w:type="spellEnd"/>
          </w:p>
          <w:p w14:paraId="35641EA2"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EE6E73" w:rsidRDefault="00394471" w:rsidP="00964CC4">
            <w:pPr>
              <w:pStyle w:val="TAL"/>
              <w:rPr>
                <w:szCs w:val="22"/>
                <w:lang w:eastAsia="sv-SE"/>
              </w:rPr>
            </w:pPr>
            <w:proofErr w:type="spellStart"/>
            <w:r w:rsidRPr="00EE6E73">
              <w:rPr>
                <w:b/>
                <w:i/>
                <w:szCs w:val="22"/>
                <w:lang w:eastAsia="sv-SE"/>
              </w:rPr>
              <w:t>drx-RetransmissionTimerUL</w:t>
            </w:r>
            <w:proofErr w:type="spellEnd"/>
          </w:p>
          <w:p w14:paraId="3D6FA39C"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transmitted.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EE6E73" w:rsidRDefault="00394471" w:rsidP="00964CC4">
            <w:pPr>
              <w:pStyle w:val="TAL"/>
              <w:rPr>
                <w:szCs w:val="22"/>
                <w:lang w:eastAsia="sv-SE"/>
              </w:rPr>
            </w:pPr>
            <w:proofErr w:type="spellStart"/>
            <w:r w:rsidRPr="00EE6E73">
              <w:rPr>
                <w:b/>
                <w:i/>
                <w:szCs w:val="22"/>
                <w:lang w:eastAsia="sv-SE"/>
              </w:rPr>
              <w:t>drx-ShortCycleTimer</w:t>
            </w:r>
            <w:proofErr w:type="spellEnd"/>
          </w:p>
          <w:p w14:paraId="6344DA7F" w14:textId="7901A4CB" w:rsidR="00394471" w:rsidRPr="00EE6E73" w:rsidRDefault="00394471" w:rsidP="00964CC4">
            <w:pPr>
              <w:pStyle w:val="TAL"/>
              <w:rPr>
                <w:szCs w:val="22"/>
                <w:lang w:eastAsia="sv-SE"/>
              </w:rPr>
            </w:pPr>
            <w:r w:rsidRPr="00EE6E73">
              <w:rPr>
                <w:szCs w:val="22"/>
                <w:lang w:eastAsia="sv-SE"/>
              </w:rPr>
              <w:t xml:space="preserve">Value in multiples of </w:t>
            </w:r>
            <w:proofErr w:type="spellStart"/>
            <w:r w:rsidRPr="00EE6E73">
              <w:rPr>
                <w:i/>
                <w:lang w:eastAsia="sv-SE"/>
              </w:rPr>
              <w:t>drx-ShortCycle</w:t>
            </w:r>
            <w:proofErr w:type="spellEnd"/>
            <w:r w:rsidR="00116409" w:rsidRPr="00EE6E73">
              <w:t xml:space="preserve"> or </w:t>
            </w:r>
            <w:proofErr w:type="spellStart"/>
            <w:r w:rsidR="00116409" w:rsidRPr="00EE6E73">
              <w:rPr>
                <w:i/>
                <w:lang w:eastAsia="sv-SE"/>
              </w:rPr>
              <w:t>drx-NonIntegerShortCycle</w:t>
            </w:r>
            <w:proofErr w:type="spellEnd"/>
            <w:r w:rsidR="00116409" w:rsidRPr="00EE6E73">
              <w:rPr>
                <w:i/>
                <w:lang w:eastAsia="sv-SE"/>
              </w:rPr>
              <w:t xml:space="preserve"> </w:t>
            </w:r>
            <w:r w:rsidR="00116409" w:rsidRPr="00EE6E73">
              <w:rPr>
                <w:lang w:eastAsia="sv-SE"/>
              </w:rPr>
              <w:t>(depending on which one is configured)</w:t>
            </w:r>
            <w:r w:rsidRPr="00EE6E73">
              <w:rPr>
                <w:szCs w:val="22"/>
                <w:lang w:eastAsia="sv-SE"/>
              </w:rPr>
              <w:t xml:space="preserve">. A value of 1 corresponds to </w:t>
            </w:r>
            <w:proofErr w:type="spellStart"/>
            <w:r w:rsidRPr="00EE6E73">
              <w:rPr>
                <w:i/>
                <w:lang w:eastAsia="sv-SE"/>
              </w:rPr>
              <w:t>drx-ShortCycle</w:t>
            </w:r>
            <w:proofErr w:type="spellEnd"/>
            <w:r w:rsidR="00116409" w:rsidRPr="00EE6E73">
              <w:rPr>
                <w:lang w:eastAsia="sv-SE"/>
              </w:rPr>
              <w:t xml:space="preserve"> or </w:t>
            </w:r>
            <w:proofErr w:type="spellStart"/>
            <w:r w:rsidR="00116409" w:rsidRPr="00EE6E73">
              <w:rPr>
                <w:i/>
                <w:lang w:eastAsia="sv-SE"/>
              </w:rPr>
              <w:t>drx-NonIntegerShortCycle</w:t>
            </w:r>
            <w:proofErr w:type="spellEnd"/>
            <w:r w:rsidRPr="00EE6E73">
              <w:rPr>
                <w:szCs w:val="22"/>
                <w:lang w:eastAsia="sv-SE"/>
              </w:rPr>
              <w:t xml:space="preserve">, a value of 2 corresponds to 2 * </w:t>
            </w:r>
            <w:proofErr w:type="spellStart"/>
            <w:r w:rsidRPr="00EE6E73">
              <w:rPr>
                <w:i/>
                <w:lang w:eastAsia="sv-SE"/>
              </w:rPr>
              <w:t>drx-ShortCycle</w:t>
            </w:r>
            <w:proofErr w:type="spellEnd"/>
            <w:r w:rsidRPr="00EE6E73">
              <w:rPr>
                <w:szCs w:val="22"/>
                <w:lang w:eastAsia="sv-SE"/>
              </w:rPr>
              <w:t xml:space="preserve"> </w:t>
            </w:r>
            <w:r w:rsidR="00116409" w:rsidRPr="00EE6E73">
              <w:rPr>
                <w:szCs w:val="22"/>
                <w:lang w:eastAsia="sv-SE"/>
              </w:rPr>
              <w:t xml:space="preserve">or 2 * </w:t>
            </w:r>
            <w:proofErr w:type="spellStart"/>
            <w:r w:rsidR="00116409" w:rsidRPr="00EE6E73">
              <w:rPr>
                <w:i/>
                <w:szCs w:val="22"/>
                <w:lang w:eastAsia="sv-SE"/>
              </w:rPr>
              <w:t>drx-NonIntegerShortCycle</w:t>
            </w:r>
            <w:proofErr w:type="spellEnd"/>
            <w:r w:rsidR="00116409" w:rsidRPr="00EE6E73">
              <w:rPr>
                <w:szCs w:val="22"/>
                <w:lang w:eastAsia="sv-SE"/>
              </w:rPr>
              <w:t xml:space="preserve"> </w:t>
            </w:r>
            <w:r w:rsidRPr="00EE6E73">
              <w:rPr>
                <w:szCs w:val="22"/>
                <w:lang w:eastAsia="sv-SE"/>
              </w:rPr>
              <w:t>and so on.</w:t>
            </w:r>
          </w:p>
        </w:tc>
      </w:tr>
      <w:tr w:rsidR="004112C8" w:rsidRPr="00EE6E73"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EE6E73" w:rsidRDefault="00394471" w:rsidP="00964CC4">
            <w:pPr>
              <w:pStyle w:val="TAL"/>
              <w:rPr>
                <w:szCs w:val="22"/>
                <w:lang w:eastAsia="sv-SE"/>
              </w:rPr>
            </w:pPr>
            <w:proofErr w:type="spellStart"/>
            <w:r w:rsidRPr="00EE6E73">
              <w:rPr>
                <w:b/>
                <w:i/>
                <w:szCs w:val="22"/>
                <w:lang w:eastAsia="sv-SE"/>
              </w:rPr>
              <w:t>drx-ShortCycle</w:t>
            </w:r>
            <w:proofErr w:type="spellEnd"/>
          </w:p>
          <w:p w14:paraId="15382309" w14:textId="77777777" w:rsidR="00394471" w:rsidRPr="00EE6E73" w:rsidRDefault="00394471" w:rsidP="00964CC4">
            <w:pPr>
              <w:pStyle w:val="TAL"/>
              <w:rPr>
                <w:szCs w:val="22"/>
                <w:lang w:eastAsia="sv-SE"/>
              </w:rPr>
            </w:pPr>
            <w:r w:rsidRPr="00EE6E73">
              <w:rPr>
                <w:szCs w:val="22"/>
                <w:lang w:eastAsia="sv-SE"/>
              </w:rPr>
              <w:t xml:space="preserve">Value in </w:t>
            </w:r>
            <w:proofErr w:type="spellStart"/>
            <w:r w:rsidRPr="00EE6E73">
              <w:rPr>
                <w:szCs w:val="22"/>
                <w:lang w:eastAsia="sv-SE"/>
              </w:rPr>
              <w:t>ms</w:t>
            </w:r>
            <w:proofErr w:type="spellEnd"/>
            <w:r w:rsidRPr="00EE6E73">
              <w:rPr>
                <w:szCs w:val="22"/>
                <w:lang w:eastAsia="sv-SE"/>
              </w:rPr>
              <w:t xml:space="preserve">. </w:t>
            </w:r>
            <w:r w:rsidRPr="00EE6E73">
              <w:rPr>
                <w:i/>
                <w:lang w:eastAsia="sv-SE"/>
              </w:rPr>
              <w:t>ms1</w:t>
            </w:r>
            <w:r w:rsidRPr="00EE6E73">
              <w:rPr>
                <w:szCs w:val="22"/>
                <w:lang w:eastAsia="sv-SE"/>
              </w:rPr>
              <w:t xml:space="preserve"> corresponds to 1 </w:t>
            </w:r>
            <w:proofErr w:type="spellStart"/>
            <w:r w:rsidRPr="00EE6E73">
              <w:rPr>
                <w:szCs w:val="22"/>
                <w:lang w:eastAsia="sv-SE"/>
              </w:rPr>
              <w:t>ms</w:t>
            </w:r>
            <w:proofErr w:type="spellEnd"/>
            <w:r w:rsidRPr="00EE6E73">
              <w:rPr>
                <w:szCs w:val="22"/>
                <w:lang w:eastAsia="sv-SE"/>
              </w:rPr>
              <w:t xml:space="preserve">, </w:t>
            </w:r>
            <w:r w:rsidRPr="00EE6E73">
              <w:rPr>
                <w:i/>
                <w:lang w:eastAsia="sv-SE"/>
              </w:rPr>
              <w:t>ms2</w:t>
            </w:r>
            <w:r w:rsidRPr="00EE6E73">
              <w:rPr>
                <w:szCs w:val="22"/>
                <w:lang w:eastAsia="sv-SE"/>
              </w:rPr>
              <w:t xml:space="preserve"> corresponds to 2 </w:t>
            </w:r>
            <w:proofErr w:type="spellStart"/>
            <w:r w:rsidRPr="00EE6E73">
              <w:rPr>
                <w:szCs w:val="22"/>
                <w:lang w:eastAsia="sv-SE"/>
              </w:rPr>
              <w:t>ms</w:t>
            </w:r>
            <w:proofErr w:type="spellEnd"/>
            <w:r w:rsidRPr="00EE6E73">
              <w:rPr>
                <w:szCs w:val="22"/>
                <w:lang w:eastAsia="sv-SE"/>
              </w:rPr>
              <w:t>, and so on.</w:t>
            </w:r>
          </w:p>
        </w:tc>
      </w:tr>
      <w:tr w:rsidR="004112C8" w:rsidRPr="00EE6E73"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EE6E73" w:rsidRDefault="00394471" w:rsidP="00964CC4">
            <w:pPr>
              <w:pStyle w:val="TAL"/>
              <w:rPr>
                <w:szCs w:val="22"/>
                <w:lang w:eastAsia="sv-SE"/>
              </w:rPr>
            </w:pPr>
            <w:proofErr w:type="spellStart"/>
            <w:r w:rsidRPr="00EE6E73">
              <w:rPr>
                <w:b/>
                <w:i/>
                <w:szCs w:val="22"/>
                <w:lang w:eastAsia="sv-SE"/>
              </w:rPr>
              <w:t>drx-SlotOffset</w:t>
            </w:r>
            <w:proofErr w:type="spellEnd"/>
          </w:p>
          <w:p w14:paraId="0BA23C1B" w14:textId="77777777" w:rsidR="00394471" w:rsidRPr="00EE6E73" w:rsidRDefault="00394471" w:rsidP="00964CC4">
            <w:pPr>
              <w:pStyle w:val="TAL"/>
              <w:rPr>
                <w:szCs w:val="22"/>
                <w:lang w:eastAsia="sv-SE"/>
              </w:rPr>
            </w:pPr>
            <w:r w:rsidRPr="00EE6E73">
              <w:rPr>
                <w:szCs w:val="22"/>
                <w:lang w:eastAsia="sv-SE"/>
              </w:rPr>
              <w:t xml:space="preserve">Value in 1/32 </w:t>
            </w:r>
            <w:proofErr w:type="spellStart"/>
            <w:r w:rsidRPr="00EE6E73">
              <w:rPr>
                <w:szCs w:val="22"/>
                <w:lang w:eastAsia="sv-SE"/>
              </w:rPr>
              <w:t>ms</w:t>
            </w:r>
            <w:proofErr w:type="spellEnd"/>
            <w:r w:rsidRPr="00EE6E73">
              <w:rPr>
                <w:szCs w:val="22"/>
                <w:lang w:eastAsia="sv-SE"/>
              </w:rPr>
              <w:t xml:space="preserve">. Value 0 corresponds to 0 </w:t>
            </w:r>
            <w:proofErr w:type="spellStart"/>
            <w:r w:rsidRPr="00EE6E73">
              <w:rPr>
                <w:szCs w:val="22"/>
                <w:lang w:eastAsia="sv-SE"/>
              </w:rPr>
              <w:t>ms</w:t>
            </w:r>
            <w:proofErr w:type="spellEnd"/>
            <w:r w:rsidRPr="00EE6E73">
              <w:rPr>
                <w:szCs w:val="22"/>
                <w:lang w:eastAsia="sv-SE"/>
              </w:rPr>
              <w:t xml:space="preserve">, value 1 corresponds to 1/32 </w:t>
            </w:r>
            <w:proofErr w:type="spellStart"/>
            <w:r w:rsidRPr="00EE6E73">
              <w:rPr>
                <w:szCs w:val="22"/>
                <w:lang w:eastAsia="sv-SE"/>
              </w:rPr>
              <w:t>ms</w:t>
            </w:r>
            <w:proofErr w:type="spellEnd"/>
            <w:r w:rsidRPr="00EE6E73">
              <w:rPr>
                <w:szCs w:val="22"/>
                <w:lang w:eastAsia="sv-SE"/>
              </w:rPr>
              <w:t xml:space="preserve">, value 2 corresponds to 2/32 </w:t>
            </w:r>
            <w:proofErr w:type="spellStart"/>
            <w:r w:rsidRPr="00EE6E73">
              <w:rPr>
                <w:szCs w:val="22"/>
                <w:lang w:eastAsia="sv-SE"/>
              </w:rPr>
              <w:t>ms</w:t>
            </w:r>
            <w:proofErr w:type="spellEnd"/>
            <w:r w:rsidRPr="00EE6E73">
              <w:rPr>
                <w:szCs w:val="22"/>
                <w:lang w:eastAsia="sv-SE"/>
              </w:rPr>
              <w:t>, and so on.</w:t>
            </w:r>
          </w:p>
        </w:tc>
      </w:tr>
      <w:tr w:rsidR="004112C8" w:rsidRPr="00EE6E73"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EE6E73" w:rsidRDefault="000353BC" w:rsidP="00B4120F">
            <w:pPr>
              <w:pStyle w:val="TAL"/>
              <w:rPr>
                <w:rFonts w:eastAsia="MS Mincho"/>
                <w:b/>
                <w:bCs/>
                <w:i/>
                <w:iCs/>
                <w:lang w:eastAsia="sv-SE"/>
              </w:rPr>
            </w:pPr>
            <w:proofErr w:type="spellStart"/>
            <w:r w:rsidRPr="00EE6E73">
              <w:rPr>
                <w:rFonts w:eastAsia="MS Mincho"/>
                <w:b/>
                <w:bCs/>
                <w:i/>
                <w:iCs/>
                <w:lang w:eastAsia="sv-SE"/>
              </w:rPr>
              <w:t>drx-TimeReferenceSFN</w:t>
            </w:r>
            <w:proofErr w:type="spellEnd"/>
          </w:p>
          <w:p w14:paraId="7E065785" w14:textId="2FE94A7F" w:rsidR="000353BC" w:rsidRPr="00EE6E73" w:rsidRDefault="000353BC" w:rsidP="000353BC">
            <w:pPr>
              <w:pStyle w:val="TAL"/>
              <w:rPr>
                <w:b/>
                <w:i/>
                <w:szCs w:val="22"/>
                <w:lang w:eastAsia="sv-SE"/>
              </w:rPr>
            </w:pPr>
            <w:r w:rsidRPr="00EE6E73">
              <w:rPr>
                <w:rFonts w:eastAsia="MS Mincho"/>
                <w:szCs w:val="18"/>
                <w:lang w:eastAsia="sv-SE"/>
              </w:rPr>
              <w:t xml:space="preserve">Indicates </w:t>
            </w:r>
            <w:r w:rsidR="00116409" w:rsidRPr="00EE6E73">
              <w:rPr>
                <w:rFonts w:eastAsia="MS Mincho"/>
                <w:szCs w:val="18"/>
                <w:lang w:eastAsia="sv-SE"/>
              </w:rPr>
              <w:t>how the UE initializes the counter DRX_SFN_COUNTER</w:t>
            </w:r>
            <w:r w:rsidRPr="00EE6E73">
              <w:rPr>
                <w:rFonts w:eastAsia="MS Mincho"/>
                <w:szCs w:val="18"/>
                <w:lang w:eastAsia="sv-SE"/>
              </w:rPr>
              <w:t>, see TS 38.321 [3], clause 5.7.</w:t>
            </w:r>
          </w:p>
        </w:tc>
      </w:tr>
      <w:tr w:rsidR="00116409" w:rsidRPr="00EE6E73"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EE6E73" w:rsidRDefault="00116409" w:rsidP="00116409">
            <w:pPr>
              <w:pStyle w:val="TAL"/>
              <w:rPr>
                <w:rFonts w:eastAsia="MS Mincho"/>
                <w:b/>
                <w:bCs/>
                <w:i/>
                <w:iCs/>
                <w:lang w:eastAsia="sv-SE"/>
              </w:rPr>
            </w:pPr>
            <w:proofErr w:type="spellStart"/>
            <w:r w:rsidRPr="00EE6E73">
              <w:rPr>
                <w:rFonts w:eastAsia="MS Mincho"/>
                <w:b/>
                <w:bCs/>
                <w:i/>
                <w:iCs/>
                <w:lang w:eastAsia="sv-SE"/>
              </w:rPr>
              <w:t>shortDRX</w:t>
            </w:r>
            <w:proofErr w:type="spellEnd"/>
          </w:p>
          <w:p w14:paraId="4E5B67EE" w14:textId="3592F0EB" w:rsidR="00116409" w:rsidRPr="00EE6E73" w:rsidRDefault="00116409" w:rsidP="00116409">
            <w:pPr>
              <w:pStyle w:val="TAL"/>
              <w:rPr>
                <w:rFonts w:eastAsia="MS Mincho"/>
                <w:b/>
                <w:bCs/>
                <w:i/>
                <w:iCs/>
                <w:lang w:eastAsia="sv-SE"/>
              </w:rPr>
            </w:pPr>
            <w:r w:rsidRPr="00EE6E73">
              <w:rPr>
                <w:rFonts w:eastAsia="MS Mincho"/>
                <w:szCs w:val="18"/>
                <w:lang w:eastAsia="sv-SE"/>
              </w:rPr>
              <w:t xml:space="preserve">Configuration of a short DRX cycle. The network configures only one of </w:t>
            </w:r>
            <w:proofErr w:type="spellStart"/>
            <w:r w:rsidRPr="00EE6E73">
              <w:rPr>
                <w:rFonts w:eastAsia="MS Mincho"/>
                <w:i/>
                <w:szCs w:val="18"/>
                <w:lang w:eastAsia="sv-SE"/>
              </w:rPr>
              <w:t>shortDRX</w:t>
            </w:r>
            <w:proofErr w:type="spellEnd"/>
            <w:r w:rsidRPr="00EE6E73">
              <w:rPr>
                <w:rFonts w:eastAsia="MS Mincho"/>
                <w:i/>
                <w:szCs w:val="18"/>
                <w:lang w:eastAsia="sv-SE"/>
              </w:rPr>
              <w:t xml:space="preserve"> </w:t>
            </w:r>
            <w:r w:rsidRPr="00EE6E73">
              <w:rPr>
                <w:rFonts w:eastAsia="MS Mincho"/>
                <w:szCs w:val="18"/>
                <w:lang w:eastAsia="sv-SE"/>
              </w:rPr>
              <w:t xml:space="preserve">(without a suffix) or </w:t>
            </w:r>
            <w:r w:rsidRPr="00EE6E73">
              <w:rPr>
                <w:rFonts w:eastAsia="MS Mincho"/>
                <w:i/>
                <w:szCs w:val="18"/>
                <w:lang w:eastAsia="sv-SE"/>
              </w:rPr>
              <w:t>shortDRX-r18.</w:t>
            </w:r>
          </w:p>
        </w:tc>
      </w:tr>
    </w:tbl>
    <w:p w14:paraId="1914A29E" w14:textId="77777777" w:rsidR="00394471" w:rsidRPr="00EE6E73" w:rsidRDefault="00394471" w:rsidP="00394471">
      <w:pPr>
        <w:rPr>
          <w:rFonts w:eastAsia="MS Mincho"/>
        </w:rPr>
      </w:pPr>
    </w:p>
    <w:p w14:paraId="47AF4165" w14:textId="77777777" w:rsidR="00394471" w:rsidRPr="00EE6E73" w:rsidRDefault="00394471" w:rsidP="00394471">
      <w:pPr>
        <w:pStyle w:val="Heading4"/>
      </w:pPr>
      <w:bookmarkStart w:id="4316" w:name="_Toc60777235"/>
      <w:bookmarkStart w:id="4317" w:name="_Toc193446181"/>
      <w:bookmarkStart w:id="4318" w:name="_Toc193451986"/>
      <w:bookmarkStart w:id="4319" w:name="_Toc193463256"/>
      <w:bookmarkStart w:id="4320" w:name="_Toc201295543"/>
      <w:bookmarkStart w:id="4321" w:name="MCCQCTEMPBM_00000265"/>
      <w:r w:rsidRPr="00EE6E73">
        <w:lastRenderedPageBreak/>
        <w:t>–</w:t>
      </w:r>
      <w:r w:rsidRPr="00EE6E73">
        <w:tab/>
      </w:r>
      <w:r w:rsidRPr="00EE6E73">
        <w:rPr>
          <w:i/>
          <w:iCs/>
        </w:rPr>
        <w:t>DRX-</w:t>
      </w:r>
      <w:proofErr w:type="spellStart"/>
      <w:r w:rsidRPr="00EE6E73">
        <w:rPr>
          <w:i/>
          <w:iCs/>
        </w:rPr>
        <w:t>ConfigSecondaryGroup</w:t>
      </w:r>
      <w:bookmarkEnd w:id="4316"/>
      <w:bookmarkEnd w:id="4317"/>
      <w:bookmarkEnd w:id="4318"/>
      <w:bookmarkEnd w:id="4319"/>
      <w:bookmarkEnd w:id="4320"/>
      <w:proofErr w:type="spellEnd"/>
    </w:p>
    <w:bookmarkEnd w:id="4321"/>
    <w:p w14:paraId="296C89CC" w14:textId="77777777" w:rsidR="00394471" w:rsidRPr="00EE6E73" w:rsidRDefault="00394471" w:rsidP="00394471">
      <w:r w:rsidRPr="00EE6E73">
        <w:t xml:space="preserve">The IE </w:t>
      </w:r>
      <w:r w:rsidRPr="00EE6E73">
        <w:rPr>
          <w:i/>
        </w:rPr>
        <w:t>DRX-</w:t>
      </w:r>
      <w:proofErr w:type="spellStart"/>
      <w:r w:rsidRPr="00EE6E73">
        <w:rPr>
          <w:i/>
        </w:rPr>
        <w:t>ConfigSecondaryGroup</w:t>
      </w:r>
      <w:proofErr w:type="spellEnd"/>
      <w:r w:rsidRPr="00EE6E73">
        <w:t xml:space="preserve"> is used to configure DRX related parameters for the second DRX group as specified in TS 38.321 [3].</w:t>
      </w:r>
    </w:p>
    <w:p w14:paraId="43EF233D" w14:textId="77777777" w:rsidR="00394471" w:rsidRPr="00EE6E73" w:rsidRDefault="00394471" w:rsidP="00394471">
      <w:pPr>
        <w:pStyle w:val="TH"/>
      </w:pPr>
      <w:r w:rsidRPr="00EE6E73">
        <w:rPr>
          <w:i/>
          <w:iCs/>
        </w:rPr>
        <w:t>DRX-</w:t>
      </w:r>
      <w:proofErr w:type="spellStart"/>
      <w:r w:rsidRPr="00EE6E73">
        <w:rPr>
          <w:i/>
          <w:iCs/>
        </w:rPr>
        <w:t>ConfigSecondaryGroup</w:t>
      </w:r>
      <w:proofErr w:type="spellEnd"/>
      <w:r w:rsidRPr="00EE6E73">
        <w:t xml:space="preserve"> information element</w:t>
      </w:r>
    </w:p>
    <w:p w14:paraId="4827A39E" w14:textId="77777777" w:rsidR="00394471" w:rsidRPr="00EE6E73" w:rsidRDefault="00394471" w:rsidP="00EE6E73">
      <w:pPr>
        <w:pStyle w:val="PL"/>
        <w:rPr>
          <w:color w:val="808080"/>
        </w:rPr>
      </w:pPr>
      <w:r w:rsidRPr="00EE6E73">
        <w:rPr>
          <w:color w:val="808080"/>
        </w:rPr>
        <w:t>-- ASN1START</w:t>
      </w:r>
    </w:p>
    <w:p w14:paraId="33BCB0AD" w14:textId="77777777" w:rsidR="00394471" w:rsidRPr="00EE6E73" w:rsidRDefault="00394471" w:rsidP="00EE6E73">
      <w:pPr>
        <w:pStyle w:val="PL"/>
        <w:rPr>
          <w:color w:val="808080"/>
        </w:rPr>
      </w:pPr>
      <w:r w:rsidRPr="00EE6E73">
        <w:rPr>
          <w:color w:val="808080"/>
        </w:rPr>
        <w:t>-- TAG-DRX-CONFIGSECONDARYGROUP-START</w:t>
      </w:r>
    </w:p>
    <w:p w14:paraId="68D2B33D" w14:textId="77777777" w:rsidR="00394471" w:rsidRPr="00EE6E73" w:rsidRDefault="00394471" w:rsidP="00EE6E73">
      <w:pPr>
        <w:pStyle w:val="PL"/>
      </w:pPr>
    </w:p>
    <w:p w14:paraId="7633158E" w14:textId="09D6DB75" w:rsidR="00394471" w:rsidRPr="00EE6E73" w:rsidRDefault="00394471" w:rsidP="00EE6E73">
      <w:pPr>
        <w:pStyle w:val="PL"/>
      </w:pPr>
      <w:r w:rsidRPr="00EE6E73">
        <w:t>DRX-ConfigSecondaryGroup</w:t>
      </w:r>
      <w:r w:rsidR="003A2D9D" w:rsidRPr="00EE6E73">
        <w:t>-r16</w:t>
      </w:r>
      <w:r w:rsidRPr="00EE6E73">
        <w:t xml:space="preserve"> ::=   </w:t>
      </w:r>
      <w:r w:rsidRPr="00EE6E73">
        <w:rPr>
          <w:color w:val="993366"/>
        </w:rPr>
        <w:t>SEQUENCE</w:t>
      </w:r>
      <w:r w:rsidRPr="00EE6E73">
        <w:t xml:space="preserve"> {</w:t>
      </w:r>
    </w:p>
    <w:p w14:paraId="20CEE618" w14:textId="12ADD865" w:rsidR="00394471" w:rsidRPr="00EE6E73" w:rsidRDefault="00394471" w:rsidP="00EE6E73">
      <w:pPr>
        <w:pStyle w:val="PL"/>
      </w:pPr>
      <w:r w:rsidRPr="00EE6E73">
        <w:t xml:space="preserve">    drx-onDurationTimer</w:t>
      </w:r>
      <w:r w:rsidR="003A2D9D" w:rsidRPr="00EE6E73">
        <w:t>-r16</w:t>
      </w:r>
      <w:r w:rsidRPr="00EE6E73">
        <w:t xml:space="preserve">            </w:t>
      </w:r>
      <w:r w:rsidRPr="00EE6E73">
        <w:rPr>
          <w:color w:val="993366"/>
        </w:rPr>
        <w:t>CHOICE</w:t>
      </w:r>
      <w:r w:rsidRPr="00EE6E73">
        <w:t xml:space="preserve"> {</w:t>
      </w:r>
    </w:p>
    <w:p w14:paraId="3C5DE3C9" w14:textId="77777777" w:rsidR="00394471" w:rsidRPr="00EE6E73" w:rsidRDefault="00394471" w:rsidP="00EE6E73">
      <w:pPr>
        <w:pStyle w:val="PL"/>
      </w:pPr>
      <w:r w:rsidRPr="00EE6E73">
        <w:t xml:space="preserve">                                           </w:t>
      </w:r>
      <w:proofErr w:type="spellStart"/>
      <w:r w:rsidRPr="00EE6E73">
        <w:t>subMilliSeconds</w:t>
      </w:r>
      <w:proofErr w:type="spellEnd"/>
      <w:r w:rsidRPr="00EE6E73">
        <w:t xml:space="preserve"> </w:t>
      </w:r>
      <w:r w:rsidRPr="00EE6E73">
        <w:rPr>
          <w:color w:val="993366"/>
        </w:rPr>
        <w:t>INTEGER</w:t>
      </w:r>
      <w:r w:rsidRPr="00EE6E73">
        <w:t xml:space="preserve"> (1..31),</w:t>
      </w:r>
    </w:p>
    <w:p w14:paraId="78F87147" w14:textId="77777777" w:rsidR="00394471" w:rsidRPr="00EE6E73" w:rsidRDefault="00394471" w:rsidP="00EE6E73">
      <w:pPr>
        <w:pStyle w:val="PL"/>
      </w:pPr>
      <w:r w:rsidRPr="00EE6E73">
        <w:t xml:space="preserve">                                           </w:t>
      </w:r>
      <w:proofErr w:type="spellStart"/>
      <w:r w:rsidRPr="00EE6E73">
        <w:t>milliSeconds</w:t>
      </w:r>
      <w:proofErr w:type="spellEnd"/>
      <w:r w:rsidRPr="00EE6E73">
        <w:t xml:space="preserve">    </w:t>
      </w:r>
      <w:r w:rsidRPr="00EE6E73">
        <w:rPr>
          <w:color w:val="993366"/>
        </w:rPr>
        <w:t>ENUMERATED</w:t>
      </w:r>
      <w:r w:rsidRPr="00EE6E73">
        <w:t xml:space="preserve"> {</w:t>
      </w:r>
    </w:p>
    <w:p w14:paraId="6E1EBA22" w14:textId="77777777" w:rsidR="00394471" w:rsidRPr="00EE6E73" w:rsidRDefault="00394471" w:rsidP="00EE6E73">
      <w:pPr>
        <w:pStyle w:val="PL"/>
      </w:pPr>
      <w:r w:rsidRPr="00EE6E73">
        <w:t xml:space="preserve">                                               ms1, ms2, ms3, ms4, ms5, ms6, ms8, ms10, ms20, ms30, ms40, ms50, ms60,</w:t>
      </w:r>
    </w:p>
    <w:p w14:paraId="2BD7A89B" w14:textId="77777777" w:rsidR="00394471" w:rsidRPr="00EE6E73" w:rsidRDefault="00394471" w:rsidP="00EE6E73">
      <w:pPr>
        <w:pStyle w:val="PL"/>
      </w:pPr>
      <w:r w:rsidRPr="00EE6E73">
        <w:t xml:space="preserve">                                               ms80, ms100, ms200, ms300, ms400, ms500, ms600, ms800, ms1000, ms1200,</w:t>
      </w:r>
    </w:p>
    <w:p w14:paraId="0B6C1EB3" w14:textId="77777777" w:rsidR="00394471" w:rsidRPr="00EE6E73" w:rsidRDefault="00394471" w:rsidP="00EE6E73">
      <w:pPr>
        <w:pStyle w:val="PL"/>
      </w:pPr>
      <w:r w:rsidRPr="00EE6E73">
        <w:t xml:space="preserve">                                               ms1600, spare8, spare7, spare6, spare5, spare4, spare3, spare2, spare1 }</w:t>
      </w:r>
    </w:p>
    <w:p w14:paraId="4DE26B14" w14:textId="77777777" w:rsidR="00394471" w:rsidRPr="00EE6E73" w:rsidRDefault="00394471" w:rsidP="00EE6E73">
      <w:pPr>
        <w:pStyle w:val="PL"/>
      </w:pPr>
      <w:r w:rsidRPr="00EE6E73">
        <w:t xml:space="preserve">                                            },</w:t>
      </w:r>
    </w:p>
    <w:p w14:paraId="0232C4FF" w14:textId="325359B5" w:rsidR="00394471" w:rsidRPr="00EE6E73" w:rsidRDefault="00394471" w:rsidP="00EE6E73">
      <w:pPr>
        <w:pStyle w:val="PL"/>
      </w:pPr>
      <w:r w:rsidRPr="00EE6E73">
        <w:t xml:space="preserve">    drx-InactivityTimer</w:t>
      </w:r>
      <w:r w:rsidR="003A2D9D" w:rsidRPr="00EE6E73">
        <w:t>-r16</w:t>
      </w:r>
      <w:r w:rsidRPr="00EE6E73">
        <w:t xml:space="preserve">            </w:t>
      </w:r>
      <w:r w:rsidRPr="00EE6E73">
        <w:rPr>
          <w:color w:val="993366"/>
        </w:rPr>
        <w:t>ENUMERATED</w:t>
      </w:r>
      <w:r w:rsidRPr="00EE6E73">
        <w:t xml:space="preserve"> {</w:t>
      </w:r>
    </w:p>
    <w:p w14:paraId="70BC1F3C" w14:textId="77777777" w:rsidR="00394471" w:rsidRPr="00EE6E73" w:rsidRDefault="00394471" w:rsidP="00EE6E73">
      <w:pPr>
        <w:pStyle w:val="PL"/>
      </w:pPr>
      <w:r w:rsidRPr="00EE6E73">
        <w:t xml:space="preserve">                                           ms0, ms1, ms2, ms3, ms4, ms5, ms6, ms8, ms10, ms20, ms30, ms40, ms50, ms60, ms80,</w:t>
      </w:r>
    </w:p>
    <w:p w14:paraId="7C072E44" w14:textId="77777777" w:rsidR="00394471" w:rsidRPr="00EE6E73" w:rsidRDefault="00394471" w:rsidP="00EE6E73">
      <w:pPr>
        <w:pStyle w:val="PL"/>
      </w:pPr>
      <w:r w:rsidRPr="00EE6E73">
        <w:t xml:space="preserve">                                           ms100, ms200, ms300, ms500, ms750, ms1280, ms1920, ms2560, spare9, spare8,</w:t>
      </w:r>
    </w:p>
    <w:p w14:paraId="3A86E602" w14:textId="77777777" w:rsidR="00394471" w:rsidRPr="00EE6E73" w:rsidRDefault="00394471" w:rsidP="00EE6E73">
      <w:pPr>
        <w:pStyle w:val="PL"/>
      </w:pPr>
      <w:r w:rsidRPr="00EE6E73">
        <w:t xml:space="preserve">                                           spare7, spare6, spare5, spare4, spare3, spare2, spare1}</w:t>
      </w:r>
    </w:p>
    <w:p w14:paraId="6432A594" w14:textId="77777777" w:rsidR="00394471" w:rsidRPr="00EE6E73" w:rsidRDefault="00394471" w:rsidP="00EE6E73">
      <w:pPr>
        <w:pStyle w:val="PL"/>
      </w:pPr>
      <w:r w:rsidRPr="00EE6E73">
        <w:t>}</w:t>
      </w:r>
    </w:p>
    <w:p w14:paraId="06070A37" w14:textId="77777777" w:rsidR="00394471" w:rsidRPr="00EE6E73" w:rsidRDefault="00394471" w:rsidP="00EE6E73">
      <w:pPr>
        <w:pStyle w:val="PL"/>
      </w:pPr>
    </w:p>
    <w:p w14:paraId="571FA596" w14:textId="77777777" w:rsidR="00394471" w:rsidRPr="00EE6E73" w:rsidRDefault="00394471" w:rsidP="00EE6E73">
      <w:pPr>
        <w:pStyle w:val="PL"/>
        <w:rPr>
          <w:color w:val="808080"/>
        </w:rPr>
      </w:pPr>
      <w:r w:rsidRPr="00EE6E73">
        <w:rPr>
          <w:color w:val="808080"/>
        </w:rPr>
        <w:t>-- TAG-DRX-CONFIGSECONDARYGROUP-STOP</w:t>
      </w:r>
    </w:p>
    <w:p w14:paraId="742061E0" w14:textId="77777777" w:rsidR="00394471" w:rsidRPr="00EE6E73" w:rsidRDefault="00394471" w:rsidP="00EE6E73">
      <w:pPr>
        <w:pStyle w:val="PL"/>
        <w:rPr>
          <w:color w:val="808080"/>
        </w:rPr>
      </w:pPr>
      <w:r w:rsidRPr="00EE6E73">
        <w:rPr>
          <w:color w:val="808080"/>
        </w:rPr>
        <w:t>-- ASN1STOP</w:t>
      </w:r>
    </w:p>
    <w:p w14:paraId="1957CE48"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EE6E73" w:rsidRDefault="00394471" w:rsidP="00964CC4">
            <w:pPr>
              <w:pStyle w:val="TAH"/>
            </w:pPr>
            <w:r w:rsidRPr="00EE6E73">
              <w:rPr>
                <w:i/>
                <w:iCs/>
              </w:rPr>
              <w:t>DRX-</w:t>
            </w:r>
            <w:proofErr w:type="spellStart"/>
            <w:r w:rsidRPr="00EE6E73">
              <w:rPr>
                <w:i/>
                <w:iCs/>
              </w:rPr>
              <w:t>ConfigSecondaryGroup</w:t>
            </w:r>
            <w:proofErr w:type="spellEnd"/>
            <w:r w:rsidRPr="00EE6E73">
              <w:t xml:space="preserve"> field descriptions</w:t>
            </w:r>
          </w:p>
        </w:tc>
      </w:tr>
      <w:tr w:rsidR="004112C8" w:rsidRPr="00EE6E73"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EE6E73" w:rsidRDefault="00394471" w:rsidP="00964CC4">
            <w:pPr>
              <w:pStyle w:val="TAL"/>
              <w:rPr>
                <w:b/>
                <w:bCs/>
                <w:i/>
                <w:iCs/>
              </w:rPr>
            </w:pPr>
            <w:proofErr w:type="spellStart"/>
            <w:r w:rsidRPr="00EE6E73">
              <w:rPr>
                <w:b/>
                <w:bCs/>
                <w:i/>
                <w:iCs/>
              </w:rPr>
              <w:t>drx-InactivityTimer</w:t>
            </w:r>
            <w:proofErr w:type="spellEnd"/>
          </w:p>
          <w:p w14:paraId="0A6A7442" w14:textId="7466FEA5" w:rsidR="00394471" w:rsidRPr="00EE6E73" w:rsidRDefault="00394471" w:rsidP="00964CC4">
            <w:pPr>
              <w:pStyle w:val="TAL"/>
            </w:pPr>
            <w:r w:rsidRPr="00EE6E73">
              <w:t xml:space="preserve">Value in multiple integers of 1 </w:t>
            </w:r>
            <w:proofErr w:type="spellStart"/>
            <w:r w:rsidRPr="00EE6E73">
              <w:t>ms</w:t>
            </w:r>
            <w:proofErr w:type="spellEnd"/>
            <w:r w:rsidRPr="00EE6E73">
              <w:t xml:space="preserve">. </w:t>
            </w:r>
            <w:r w:rsidRPr="00EE6E73">
              <w:rPr>
                <w:i/>
                <w:iCs/>
              </w:rPr>
              <w:t>ms0</w:t>
            </w:r>
            <w:r w:rsidRPr="00EE6E73">
              <w:t xml:space="preserve"> corresponds to 0</w:t>
            </w:r>
            <w:r w:rsidR="003A2D9D" w:rsidRPr="00EE6E73">
              <w:t xml:space="preserve"> </w:t>
            </w:r>
            <w:proofErr w:type="spellStart"/>
            <w:r w:rsidR="003A2D9D" w:rsidRPr="00EE6E73">
              <w:t>ms</w:t>
            </w:r>
            <w:proofErr w:type="spellEnd"/>
            <w:r w:rsidRPr="00EE6E73">
              <w:t xml:space="preserve">, </w:t>
            </w:r>
            <w:r w:rsidRPr="00EE6E73">
              <w:rPr>
                <w:i/>
                <w:iCs/>
              </w:rPr>
              <w:t>ms1</w:t>
            </w:r>
            <w:r w:rsidRPr="00EE6E73">
              <w:t xml:space="preserve"> corresponds to 1 </w:t>
            </w:r>
            <w:proofErr w:type="spellStart"/>
            <w:r w:rsidRPr="00EE6E73">
              <w:t>ms</w:t>
            </w:r>
            <w:proofErr w:type="spellEnd"/>
            <w:r w:rsidRPr="00EE6E73">
              <w:t xml:space="preserve">, </w:t>
            </w:r>
            <w:r w:rsidRPr="00EE6E73">
              <w:rPr>
                <w:i/>
                <w:iCs/>
              </w:rPr>
              <w:t>ms2</w:t>
            </w:r>
            <w:r w:rsidRPr="00EE6E73">
              <w:t xml:space="preserve"> corresponds to 2 </w:t>
            </w:r>
            <w:proofErr w:type="spellStart"/>
            <w:r w:rsidRPr="00EE6E73">
              <w:t>ms</w:t>
            </w:r>
            <w:proofErr w:type="spellEnd"/>
            <w:r w:rsidRPr="00EE6E73">
              <w:t xml:space="preserve">, and so on, as specified in TS 38.321 [3]. The network configures a </w:t>
            </w:r>
            <w:proofErr w:type="spellStart"/>
            <w:r w:rsidRPr="00EE6E73">
              <w:rPr>
                <w:i/>
              </w:rPr>
              <w:t>drx-InactivityTimer</w:t>
            </w:r>
            <w:proofErr w:type="spellEnd"/>
            <w:r w:rsidRPr="00EE6E73">
              <w:t xml:space="preserve"> value for the second DRX group that is smaller than the </w:t>
            </w:r>
            <w:proofErr w:type="spellStart"/>
            <w:r w:rsidRPr="00EE6E73">
              <w:rPr>
                <w:i/>
              </w:rPr>
              <w:t>drx-InactivityTimer</w:t>
            </w:r>
            <w:proofErr w:type="spellEnd"/>
            <w:r w:rsidRPr="00EE6E73">
              <w:t xml:space="preserve"> configured for the default DRX group in IE </w:t>
            </w:r>
            <w:r w:rsidRPr="00EE6E73">
              <w:rPr>
                <w:i/>
              </w:rPr>
              <w:t>DRX-Config</w:t>
            </w:r>
            <w:r w:rsidRPr="00EE6E73">
              <w:t>.</w:t>
            </w:r>
          </w:p>
        </w:tc>
      </w:tr>
      <w:tr w:rsidR="000830BB" w:rsidRPr="00EE6E73"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EE6E73" w:rsidRDefault="00394471" w:rsidP="00964CC4">
            <w:pPr>
              <w:pStyle w:val="TAL"/>
              <w:rPr>
                <w:b/>
                <w:bCs/>
                <w:i/>
                <w:iCs/>
              </w:rPr>
            </w:pPr>
            <w:proofErr w:type="spellStart"/>
            <w:r w:rsidRPr="00EE6E73">
              <w:rPr>
                <w:b/>
                <w:bCs/>
                <w:i/>
                <w:iCs/>
              </w:rPr>
              <w:t>drx-onDurationTimer</w:t>
            </w:r>
            <w:proofErr w:type="spellEnd"/>
          </w:p>
          <w:p w14:paraId="53B9D802" w14:textId="033B3DF4" w:rsidR="00394471" w:rsidRPr="00EE6E73" w:rsidRDefault="00394471" w:rsidP="00964CC4">
            <w:pPr>
              <w:pStyle w:val="TAL"/>
            </w:pPr>
            <w:r w:rsidRPr="00EE6E73">
              <w:t xml:space="preserve">Value in multiples of 1/32 </w:t>
            </w:r>
            <w:proofErr w:type="spellStart"/>
            <w:r w:rsidRPr="00EE6E73">
              <w:t>ms</w:t>
            </w:r>
            <w:proofErr w:type="spellEnd"/>
            <w:r w:rsidRPr="00EE6E73">
              <w:t xml:space="preserve"> (</w:t>
            </w:r>
            <w:proofErr w:type="spellStart"/>
            <w:r w:rsidRPr="00EE6E73">
              <w:t>subMilliSeconds</w:t>
            </w:r>
            <w:proofErr w:type="spellEnd"/>
            <w:r w:rsidRPr="00EE6E73">
              <w:t xml:space="preserve">) or in </w:t>
            </w:r>
            <w:proofErr w:type="spellStart"/>
            <w:r w:rsidRPr="00EE6E73">
              <w:t>ms</w:t>
            </w:r>
            <w:proofErr w:type="spellEnd"/>
            <w:r w:rsidRPr="00EE6E73">
              <w:t xml:space="preserve"> (</w:t>
            </w:r>
            <w:proofErr w:type="spellStart"/>
            <w:r w:rsidRPr="00EE6E73">
              <w:t>milliSecond</w:t>
            </w:r>
            <w:r w:rsidR="003A2D9D" w:rsidRPr="00EE6E73">
              <w:t>s</w:t>
            </w:r>
            <w:proofErr w:type="spellEnd"/>
            <w:r w:rsidRPr="00EE6E73">
              <w:t xml:space="preserve">). For the latter, value </w:t>
            </w:r>
            <w:r w:rsidRPr="00EE6E73">
              <w:rPr>
                <w:i/>
                <w:iCs/>
              </w:rPr>
              <w:t>ms1</w:t>
            </w:r>
            <w:r w:rsidRPr="00EE6E73">
              <w:t xml:space="preserve"> corresponds to 1 </w:t>
            </w:r>
            <w:proofErr w:type="spellStart"/>
            <w:r w:rsidRPr="00EE6E73">
              <w:t>ms</w:t>
            </w:r>
            <w:proofErr w:type="spellEnd"/>
            <w:r w:rsidRPr="00EE6E73">
              <w:t xml:space="preserve">, value </w:t>
            </w:r>
            <w:r w:rsidRPr="00EE6E73">
              <w:rPr>
                <w:i/>
                <w:iCs/>
              </w:rPr>
              <w:t>ms2</w:t>
            </w:r>
            <w:r w:rsidRPr="00EE6E73">
              <w:t xml:space="preserve"> corresponds to 2 </w:t>
            </w:r>
            <w:proofErr w:type="spellStart"/>
            <w:r w:rsidRPr="00EE6E73">
              <w:t>ms</w:t>
            </w:r>
            <w:proofErr w:type="spellEnd"/>
            <w:r w:rsidRPr="00EE6E73">
              <w:t xml:space="preserve">, and so on, as specified in TS 38.321 [3]. The network configures a </w:t>
            </w:r>
            <w:proofErr w:type="spellStart"/>
            <w:r w:rsidRPr="00EE6E73">
              <w:rPr>
                <w:i/>
              </w:rPr>
              <w:t>drx-onDurationTimer</w:t>
            </w:r>
            <w:proofErr w:type="spellEnd"/>
            <w:r w:rsidRPr="00EE6E73">
              <w:t xml:space="preserve"> value for the second DRX group that is smaller than the </w:t>
            </w:r>
            <w:proofErr w:type="spellStart"/>
            <w:r w:rsidRPr="00EE6E73">
              <w:rPr>
                <w:i/>
              </w:rPr>
              <w:t>drx-onDurationTimer</w:t>
            </w:r>
            <w:proofErr w:type="spellEnd"/>
            <w:r w:rsidRPr="00EE6E73">
              <w:rPr>
                <w:i/>
              </w:rPr>
              <w:t xml:space="preserve"> </w:t>
            </w:r>
            <w:r w:rsidRPr="00EE6E73">
              <w:t xml:space="preserve">configured for the default DRX group in IE </w:t>
            </w:r>
            <w:r w:rsidRPr="00EE6E73">
              <w:rPr>
                <w:i/>
              </w:rPr>
              <w:t>DRX-Config</w:t>
            </w:r>
            <w:r w:rsidRPr="00EE6E73">
              <w:t>.</w:t>
            </w:r>
          </w:p>
        </w:tc>
      </w:tr>
    </w:tbl>
    <w:p w14:paraId="7CEFC6D6" w14:textId="4D094FB2" w:rsidR="00394471" w:rsidRPr="00EE6E73" w:rsidRDefault="00394471" w:rsidP="00394471">
      <w:pPr>
        <w:rPr>
          <w:rFonts w:eastAsia="MS Mincho"/>
        </w:rPr>
      </w:pPr>
    </w:p>
    <w:p w14:paraId="13FB0D42" w14:textId="77777777" w:rsidR="00C26E98" w:rsidRPr="00EE6E73" w:rsidRDefault="00C26E98" w:rsidP="00C26E98">
      <w:pPr>
        <w:pStyle w:val="Heading4"/>
        <w:rPr>
          <w:i/>
        </w:rPr>
      </w:pPr>
      <w:bookmarkStart w:id="4322" w:name="_Toc76423521"/>
      <w:bookmarkStart w:id="4323" w:name="_Toc193446182"/>
      <w:bookmarkStart w:id="4324" w:name="_Toc193451987"/>
      <w:bookmarkStart w:id="4325" w:name="_Toc193463257"/>
      <w:bookmarkStart w:id="4326" w:name="_Toc201295544"/>
      <w:bookmarkStart w:id="4327" w:name="MCCQCTEMPBM_00000266"/>
      <w:r w:rsidRPr="00EE6E73">
        <w:rPr>
          <w:i/>
        </w:rPr>
        <w:t>–</w:t>
      </w:r>
      <w:r w:rsidRPr="00EE6E73">
        <w:rPr>
          <w:i/>
        </w:rPr>
        <w:tab/>
        <w:t>DRX-</w:t>
      </w:r>
      <w:proofErr w:type="spellStart"/>
      <w:r w:rsidRPr="00EE6E73">
        <w:rPr>
          <w:i/>
        </w:rPr>
        <w:t>ConfigS</w:t>
      </w:r>
      <w:bookmarkEnd w:id="4322"/>
      <w:r w:rsidRPr="00EE6E73">
        <w:rPr>
          <w:i/>
        </w:rPr>
        <w:t>L</w:t>
      </w:r>
      <w:bookmarkEnd w:id="4323"/>
      <w:bookmarkEnd w:id="4324"/>
      <w:bookmarkEnd w:id="4325"/>
      <w:bookmarkEnd w:id="4326"/>
      <w:proofErr w:type="spellEnd"/>
    </w:p>
    <w:bookmarkEnd w:id="4327"/>
    <w:p w14:paraId="213854F3" w14:textId="7041DFC4" w:rsidR="00C26E98" w:rsidRPr="00EE6E73" w:rsidRDefault="00C26E98" w:rsidP="00C26E98">
      <w:r w:rsidRPr="00EE6E73">
        <w:t xml:space="preserve">The IE </w:t>
      </w:r>
      <w:r w:rsidRPr="00EE6E73">
        <w:rPr>
          <w:i/>
        </w:rPr>
        <w:t>DRX-</w:t>
      </w:r>
      <w:proofErr w:type="spellStart"/>
      <w:r w:rsidRPr="00EE6E73">
        <w:rPr>
          <w:i/>
        </w:rPr>
        <w:t>ConfigSL</w:t>
      </w:r>
      <w:proofErr w:type="spellEnd"/>
      <w:r w:rsidRPr="00EE6E73">
        <w:t xml:space="preserve"> is used to configure additional DRX parameters for the UE performing </w:t>
      </w:r>
      <w:proofErr w:type="spellStart"/>
      <w:r w:rsidRPr="00EE6E73">
        <w:t>sidelink</w:t>
      </w:r>
      <w:proofErr w:type="spellEnd"/>
      <w:r w:rsidRPr="00EE6E73">
        <w:t xml:space="preserve"> operation with resource allocation mode 1, as specified in TS 38.321 [</w:t>
      </w:r>
      <w:r w:rsidR="005F190C" w:rsidRPr="00EE6E73">
        <w:t>3</w:t>
      </w:r>
      <w:r w:rsidRPr="00EE6E73">
        <w:t>].</w:t>
      </w:r>
    </w:p>
    <w:p w14:paraId="091FBC0E" w14:textId="77777777" w:rsidR="00C26E98" w:rsidRPr="00EE6E73" w:rsidRDefault="00C26E98" w:rsidP="00C26E98">
      <w:pPr>
        <w:pStyle w:val="TH"/>
        <w:rPr>
          <w:bCs/>
          <w:i/>
          <w:iCs/>
        </w:rPr>
      </w:pPr>
      <w:r w:rsidRPr="00EE6E73">
        <w:rPr>
          <w:bCs/>
          <w:i/>
          <w:iCs/>
        </w:rPr>
        <w:t>DRX-</w:t>
      </w:r>
      <w:proofErr w:type="spellStart"/>
      <w:r w:rsidRPr="00EE6E73">
        <w:rPr>
          <w:bCs/>
          <w:i/>
          <w:iCs/>
        </w:rPr>
        <w:t>ConfigSL</w:t>
      </w:r>
      <w:proofErr w:type="spellEnd"/>
      <w:r w:rsidRPr="00EE6E73">
        <w:rPr>
          <w:bCs/>
        </w:rPr>
        <w:t xml:space="preserve"> information element</w:t>
      </w:r>
    </w:p>
    <w:p w14:paraId="217E2D65" w14:textId="77777777" w:rsidR="00C26E98" w:rsidRPr="00EE6E73" w:rsidRDefault="00C26E98" w:rsidP="00EE6E73">
      <w:pPr>
        <w:pStyle w:val="PL"/>
        <w:rPr>
          <w:color w:val="808080"/>
        </w:rPr>
      </w:pPr>
      <w:r w:rsidRPr="00EE6E73">
        <w:rPr>
          <w:color w:val="808080"/>
        </w:rPr>
        <w:t>-- ASN1START</w:t>
      </w:r>
    </w:p>
    <w:p w14:paraId="00A03A09" w14:textId="77777777" w:rsidR="00C26E98" w:rsidRPr="00EE6E73" w:rsidRDefault="00C26E98" w:rsidP="00EE6E73">
      <w:pPr>
        <w:pStyle w:val="PL"/>
        <w:rPr>
          <w:color w:val="808080"/>
        </w:rPr>
      </w:pPr>
      <w:r w:rsidRPr="00EE6E73">
        <w:rPr>
          <w:color w:val="808080"/>
        </w:rPr>
        <w:t>-- TAG-DRX-CONFIGSL-START</w:t>
      </w:r>
    </w:p>
    <w:p w14:paraId="1DDF238B" w14:textId="77777777" w:rsidR="00C26E98" w:rsidRPr="00EE6E73" w:rsidRDefault="00C26E98" w:rsidP="00EE6E73">
      <w:pPr>
        <w:pStyle w:val="PL"/>
      </w:pPr>
    </w:p>
    <w:p w14:paraId="14634EC9" w14:textId="2E790E03" w:rsidR="00C26E98" w:rsidRPr="00EE6E73" w:rsidRDefault="00C26E98" w:rsidP="00EE6E73">
      <w:pPr>
        <w:pStyle w:val="PL"/>
      </w:pPr>
      <w:r w:rsidRPr="00EE6E73">
        <w:t>DRX-ConfigSL</w:t>
      </w:r>
      <w:r w:rsidR="002714C6" w:rsidRPr="00EE6E73">
        <w:t>-r17</w:t>
      </w:r>
      <w:r w:rsidRPr="00EE6E73">
        <w:t xml:space="preserve"> ::=            </w:t>
      </w:r>
      <w:r w:rsidRPr="00EE6E73">
        <w:rPr>
          <w:color w:val="993366"/>
        </w:rPr>
        <w:t>SEQUENCE</w:t>
      </w:r>
      <w:r w:rsidRPr="00EE6E73">
        <w:t xml:space="preserve"> {</w:t>
      </w:r>
    </w:p>
    <w:p w14:paraId="40D23858" w14:textId="0A2FDD2B" w:rsidR="00C26E98" w:rsidRPr="00EE6E73" w:rsidRDefault="00C26E98" w:rsidP="00EE6E73">
      <w:pPr>
        <w:pStyle w:val="PL"/>
      </w:pPr>
      <w:r w:rsidRPr="00EE6E73">
        <w:t xml:space="preserve">    drx-HARQ-RTT-TimerSL</w:t>
      </w:r>
      <w:r w:rsidR="002714C6" w:rsidRPr="00EE6E73">
        <w:t>-r17</w:t>
      </w:r>
      <w:r w:rsidRPr="00EE6E73">
        <w:t xml:space="preserve">        </w:t>
      </w:r>
      <w:r w:rsidRPr="00EE6E73">
        <w:rPr>
          <w:color w:val="993366"/>
        </w:rPr>
        <w:t>INTEGER</w:t>
      </w:r>
      <w:r w:rsidRPr="00EE6E73">
        <w:t xml:space="preserve"> (0..56),</w:t>
      </w:r>
    </w:p>
    <w:p w14:paraId="48574C57" w14:textId="77777777" w:rsidR="002714C6" w:rsidRPr="00EE6E73" w:rsidRDefault="00C26E98" w:rsidP="00EE6E73">
      <w:pPr>
        <w:pStyle w:val="PL"/>
      </w:pPr>
      <w:r w:rsidRPr="00EE6E73">
        <w:lastRenderedPageBreak/>
        <w:t xml:space="preserve">    drx-RetransmissionTimerSL</w:t>
      </w:r>
      <w:r w:rsidR="002714C6" w:rsidRPr="00EE6E73">
        <w:t>-r17</w:t>
      </w:r>
      <w:r w:rsidRPr="00EE6E73">
        <w:t xml:space="preserve">   </w:t>
      </w:r>
      <w:r w:rsidRPr="00EE6E73">
        <w:rPr>
          <w:color w:val="993366"/>
        </w:rPr>
        <w:t>ENUMERATED</w:t>
      </w:r>
      <w:r w:rsidRPr="00EE6E73">
        <w:t xml:space="preserve"> {sl0, sl1, sl2, sl4, sl6, sl8, sl16, sl24, sl33, sl40, sl64, sl80, sl96, sl112, sl128,</w:t>
      </w:r>
    </w:p>
    <w:p w14:paraId="045FBBA4" w14:textId="3547D53B" w:rsidR="002714C6" w:rsidRPr="00EE6E73" w:rsidRDefault="002714C6" w:rsidP="00EE6E73">
      <w:pPr>
        <w:pStyle w:val="PL"/>
      </w:pPr>
      <w:r w:rsidRPr="00EE6E73">
        <w:t xml:space="preserve">                                               </w:t>
      </w:r>
      <w:r w:rsidR="00C26E98" w:rsidRPr="00EE6E73">
        <w:t xml:space="preserve"> sl160, sl320, spare15, spare14, spare13, spare12, spare11, spare10, spare9, spare8,</w:t>
      </w:r>
    </w:p>
    <w:p w14:paraId="145130FB" w14:textId="728CBD1C" w:rsidR="00C26E98" w:rsidRPr="00EE6E73" w:rsidRDefault="002714C6" w:rsidP="00EE6E73">
      <w:pPr>
        <w:pStyle w:val="PL"/>
      </w:pPr>
      <w:r w:rsidRPr="00EE6E73">
        <w:t xml:space="preserve">                                               </w:t>
      </w:r>
      <w:r w:rsidR="00C26E98" w:rsidRPr="00EE6E73">
        <w:t xml:space="preserve"> spare7, spare6, spare5, spare4, spare3, spare2, spare1}</w:t>
      </w:r>
    </w:p>
    <w:p w14:paraId="09D0D531" w14:textId="77777777" w:rsidR="00C26E98" w:rsidRPr="00EE6E73" w:rsidRDefault="00C26E98" w:rsidP="00EE6E73">
      <w:pPr>
        <w:pStyle w:val="PL"/>
      </w:pPr>
      <w:r w:rsidRPr="00EE6E73">
        <w:t>}</w:t>
      </w:r>
    </w:p>
    <w:p w14:paraId="2B8F81A2" w14:textId="77777777" w:rsidR="00C26E98" w:rsidRPr="00EE6E73" w:rsidRDefault="00C26E98" w:rsidP="00EE6E73">
      <w:pPr>
        <w:pStyle w:val="PL"/>
      </w:pPr>
    </w:p>
    <w:p w14:paraId="3B6CEC9C" w14:textId="77777777" w:rsidR="00C26E98" w:rsidRPr="00EE6E73" w:rsidRDefault="00C26E98" w:rsidP="00EE6E73">
      <w:pPr>
        <w:pStyle w:val="PL"/>
        <w:rPr>
          <w:color w:val="808080"/>
        </w:rPr>
      </w:pPr>
      <w:r w:rsidRPr="00EE6E73">
        <w:rPr>
          <w:color w:val="808080"/>
        </w:rPr>
        <w:t>-- TAG-DRX-CONFIGSL-STOP</w:t>
      </w:r>
    </w:p>
    <w:p w14:paraId="5CBDDE75" w14:textId="77777777" w:rsidR="00C26E98" w:rsidRPr="00EE6E73" w:rsidRDefault="00C26E98" w:rsidP="00EE6E73">
      <w:pPr>
        <w:pStyle w:val="PL"/>
        <w:rPr>
          <w:color w:val="808080"/>
        </w:rPr>
      </w:pPr>
      <w:r w:rsidRPr="00EE6E73">
        <w:rPr>
          <w:color w:val="808080"/>
        </w:rPr>
        <w:t>-- ASN1STOP</w:t>
      </w:r>
    </w:p>
    <w:p w14:paraId="7B0C1AC6" w14:textId="77777777" w:rsidR="00C26E98" w:rsidRPr="00EE6E73"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EE6E73" w:rsidRDefault="00C26E98" w:rsidP="00771058">
            <w:pPr>
              <w:pStyle w:val="TAH"/>
              <w:rPr>
                <w:i/>
              </w:rPr>
            </w:pPr>
            <w:r w:rsidRPr="00EE6E73">
              <w:rPr>
                <w:i/>
              </w:rPr>
              <w:t>DRX-</w:t>
            </w:r>
            <w:proofErr w:type="spellStart"/>
            <w:r w:rsidRPr="00EE6E73">
              <w:rPr>
                <w:i/>
              </w:rPr>
              <w:t>ConfigSL</w:t>
            </w:r>
            <w:proofErr w:type="spellEnd"/>
            <w:r w:rsidRPr="00EE6E73">
              <w:rPr>
                <w:iCs/>
              </w:rPr>
              <w:t xml:space="preserve"> field descriptions</w:t>
            </w:r>
          </w:p>
        </w:tc>
      </w:tr>
      <w:tr w:rsidR="004112C8" w:rsidRPr="00EE6E73"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EE6E73" w:rsidRDefault="00C26E98" w:rsidP="00771058">
            <w:pPr>
              <w:pStyle w:val="TAL"/>
              <w:rPr>
                <w:b/>
                <w:i/>
                <w:lang w:eastAsia="sv-SE"/>
              </w:rPr>
            </w:pPr>
            <w:proofErr w:type="spellStart"/>
            <w:r w:rsidRPr="00EE6E73">
              <w:rPr>
                <w:b/>
                <w:i/>
                <w:lang w:eastAsia="sv-SE"/>
              </w:rPr>
              <w:t>drx</w:t>
            </w:r>
            <w:proofErr w:type="spellEnd"/>
            <w:r w:rsidRPr="00EE6E73">
              <w:rPr>
                <w:b/>
                <w:i/>
                <w:lang w:eastAsia="sv-SE"/>
              </w:rPr>
              <w:t>-HARQ-RTT-</w:t>
            </w:r>
            <w:proofErr w:type="spellStart"/>
            <w:r w:rsidRPr="00EE6E73">
              <w:rPr>
                <w:b/>
                <w:i/>
                <w:lang w:eastAsia="sv-SE"/>
              </w:rPr>
              <w:t>TimerSL</w:t>
            </w:r>
            <w:proofErr w:type="spellEnd"/>
          </w:p>
          <w:p w14:paraId="42117B51" w14:textId="3351EEBD" w:rsidR="00C26E98" w:rsidRPr="00EE6E73" w:rsidRDefault="00DE10C1" w:rsidP="00771058">
            <w:pPr>
              <w:pStyle w:val="TAL"/>
            </w:pPr>
            <w:r w:rsidRPr="00EE6E73">
              <w:rPr>
                <w:lang w:eastAsia="sv-SE"/>
              </w:rPr>
              <w:t xml:space="preserve">For </w:t>
            </w:r>
            <w:proofErr w:type="spellStart"/>
            <w:r w:rsidRPr="00EE6E73">
              <w:rPr>
                <w:lang w:eastAsia="sv-SE"/>
              </w:rPr>
              <w:t>sidelink</w:t>
            </w:r>
            <w:proofErr w:type="spellEnd"/>
            <w:r w:rsidRPr="00EE6E73">
              <w:rPr>
                <w:lang w:eastAsia="sv-SE"/>
              </w:rPr>
              <w:t xml:space="preserve"> configured grant Type 1, value in number of symbols of the activated DL BWP of </w:t>
            </w:r>
            <w:proofErr w:type="spellStart"/>
            <w:r w:rsidRPr="00EE6E73">
              <w:rPr>
                <w:lang w:eastAsia="sv-SE"/>
              </w:rPr>
              <w:t>PCell</w:t>
            </w:r>
            <w:proofErr w:type="spellEnd"/>
            <w:r w:rsidRPr="00EE6E73">
              <w:rPr>
                <w:lang w:eastAsia="sv-SE"/>
              </w:rPr>
              <w:t>. For other cases, v</w:t>
            </w:r>
            <w:r w:rsidR="00C26E98" w:rsidRPr="00EE6E73">
              <w:rPr>
                <w:lang w:eastAsia="sv-SE"/>
              </w:rPr>
              <w:t>alue in number of symbols of the BWP where the PDCCH was transmitted.</w:t>
            </w:r>
            <w:r w:rsidR="00E36B13" w:rsidRPr="00EE6E73">
              <w:rPr>
                <w:lang w:eastAsia="sv-SE"/>
              </w:rPr>
              <w:t xml:space="preserve"> Value 0 is used in case </w:t>
            </w:r>
            <w:proofErr w:type="spellStart"/>
            <w:r w:rsidR="00E36B13" w:rsidRPr="00EE6E73">
              <w:rPr>
                <w:i/>
                <w:lang w:eastAsia="sv-SE"/>
              </w:rPr>
              <w:t>sl</w:t>
            </w:r>
            <w:proofErr w:type="spellEnd"/>
            <w:r w:rsidR="00E36B13" w:rsidRPr="00EE6E73">
              <w:rPr>
                <w:i/>
                <w:lang w:eastAsia="sv-SE"/>
              </w:rPr>
              <w:t>-PUCCH-Config</w:t>
            </w:r>
            <w:r w:rsidR="00E36B13" w:rsidRPr="00EE6E73">
              <w:rPr>
                <w:lang w:eastAsia="sv-SE"/>
              </w:rPr>
              <w:t xml:space="preserve"> is not configured and the corresponding resource pool is not configured with PSFCH.</w:t>
            </w:r>
          </w:p>
        </w:tc>
      </w:tr>
      <w:tr w:rsidR="00B4120F" w:rsidRPr="00EE6E73"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EE6E73" w:rsidRDefault="00C26E98" w:rsidP="00771058">
            <w:pPr>
              <w:pStyle w:val="TAH"/>
              <w:jc w:val="left"/>
              <w:rPr>
                <w:i/>
                <w:lang w:eastAsia="sv-SE"/>
              </w:rPr>
            </w:pPr>
            <w:proofErr w:type="spellStart"/>
            <w:r w:rsidRPr="00EE6E73">
              <w:rPr>
                <w:i/>
                <w:lang w:eastAsia="sv-SE"/>
              </w:rPr>
              <w:t>drx-RetransmissionTimerSL</w:t>
            </w:r>
            <w:proofErr w:type="spellEnd"/>
          </w:p>
          <w:p w14:paraId="0D902FB6" w14:textId="694090F7" w:rsidR="00C26E98" w:rsidRPr="00EE6E73" w:rsidRDefault="00DE10C1" w:rsidP="00771058">
            <w:pPr>
              <w:pStyle w:val="TAL"/>
            </w:pPr>
            <w:r w:rsidRPr="00EE6E73">
              <w:rPr>
                <w:lang w:eastAsia="sv-SE"/>
              </w:rPr>
              <w:t xml:space="preserve">For </w:t>
            </w:r>
            <w:proofErr w:type="spellStart"/>
            <w:r w:rsidRPr="00EE6E73">
              <w:rPr>
                <w:lang w:eastAsia="sv-SE"/>
              </w:rPr>
              <w:t>sidelink</w:t>
            </w:r>
            <w:proofErr w:type="spellEnd"/>
            <w:r w:rsidRPr="00EE6E73">
              <w:rPr>
                <w:lang w:eastAsia="sv-SE"/>
              </w:rPr>
              <w:t xml:space="preserve"> configured grant Type 1, value in number of slot lengths of the activated DL BWP of </w:t>
            </w:r>
            <w:proofErr w:type="spellStart"/>
            <w:r w:rsidRPr="00EE6E73">
              <w:rPr>
                <w:lang w:eastAsia="sv-SE"/>
              </w:rPr>
              <w:t>PCell</w:t>
            </w:r>
            <w:proofErr w:type="spellEnd"/>
            <w:r w:rsidRPr="00EE6E73">
              <w:rPr>
                <w:lang w:eastAsia="sv-SE"/>
              </w:rPr>
              <w:t>. For other cases, v</w:t>
            </w:r>
            <w:r w:rsidR="00C26E98" w:rsidRPr="00EE6E73">
              <w:rPr>
                <w:lang w:eastAsia="sv-SE"/>
              </w:rPr>
              <w:t xml:space="preserve">alue in number of slot lengths of the BWP where the PDCCH was transmitted. </w:t>
            </w:r>
            <w:r w:rsidR="00C26E98" w:rsidRPr="00EE6E73">
              <w:rPr>
                <w:i/>
                <w:lang w:eastAsia="sv-SE"/>
              </w:rPr>
              <w:t>sl0</w:t>
            </w:r>
            <w:r w:rsidR="00C26E98" w:rsidRPr="00EE6E73">
              <w:rPr>
                <w:lang w:eastAsia="sv-SE"/>
              </w:rPr>
              <w:t xml:space="preserve"> corresponds to 0 slots, </w:t>
            </w:r>
            <w:r w:rsidR="00C26E98" w:rsidRPr="00EE6E73">
              <w:rPr>
                <w:i/>
                <w:lang w:eastAsia="sv-SE"/>
              </w:rPr>
              <w:t>sl1</w:t>
            </w:r>
            <w:r w:rsidR="00C26E98" w:rsidRPr="00EE6E73">
              <w:rPr>
                <w:lang w:eastAsia="sv-SE"/>
              </w:rPr>
              <w:t xml:space="preserve"> corresponds to 1 slot, </w:t>
            </w:r>
            <w:r w:rsidR="00C26E98" w:rsidRPr="00EE6E73">
              <w:rPr>
                <w:i/>
                <w:lang w:eastAsia="sv-SE"/>
              </w:rPr>
              <w:t>sl2</w:t>
            </w:r>
            <w:r w:rsidR="00C26E98" w:rsidRPr="00EE6E73">
              <w:rPr>
                <w:lang w:eastAsia="sv-SE"/>
              </w:rPr>
              <w:t xml:space="preserve"> corresponds to 2 slots, and so on.</w:t>
            </w:r>
          </w:p>
        </w:tc>
      </w:tr>
    </w:tbl>
    <w:p w14:paraId="5ADA3245" w14:textId="77777777" w:rsidR="00A343BA" w:rsidRPr="00EE6E73" w:rsidRDefault="00A343BA" w:rsidP="00A343BA">
      <w:pPr>
        <w:rPr>
          <w:rFonts w:eastAsia="MS Mincho"/>
        </w:rPr>
      </w:pPr>
    </w:p>
    <w:p w14:paraId="7FC7732E" w14:textId="77777777" w:rsidR="00A343BA" w:rsidRPr="00EE6E73" w:rsidRDefault="00A343BA" w:rsidP="00A343BA">
      <w:pPr>
        <w:pStyle w:val="Heading4"/>
      </w:pPr>
      <w:bookmarkStart w:id="4328" w:name="_Toc193446183"/>
      <w:bookmarkStart w:id="4329" w:name="_Toc193451988"/>
      <w:bookmarkStart w:id="4330" w:name="_Toc193463258"/>
      <w:bookmarkStart w:id="4331" w:name="_Toc201295545"/>
      <w:bookmarkStart w:id="4332" w:name="MCCQCTEMPBM_00000267"/>
      <w:r w:rsidRPr="00EE6E73">
        <w:t>–</w:t>
      </w:r>
      <w:r w:rsidRPr="00EE6E73">
        <w:tab/>
      </w:r>
      <w:proofErr w:type="spellStart"/>
      <w:r w:rsidRPr="00EE6E73">
        <w:rPr>
          <w:i/>
          <w:iCs/>
        </w:rPr>
        <w:t>EarlyUL-SyncConfig</w:t>
      </w:r>
      <w:bookmarkEnd w:id="4328"/>
      <w:bookmarkEnd w:id="4329"/>
      <w:bookmarkEnd w:id="4330"/>
      <w:bookmarkEnd w:id="4331"/>
      <w:proofErr w:type="spellEnd"/>
    </w:p>
    <w:bookmarkEnd w:id="4332"/>
    <w:p w14:paraId="219A9E0E" w14:textId="77777777" w:rsidR="00A343BA" w:rsidRPr="00EE6E73" w:rsidRDefault="00A343BA" w:rsidP="00A343BA">
      <w:r w:rsidRPr="00EE6E73">
        <w:t xml:space="preserve">The IE </w:t>
      </w:r>
      <w:proofErr w:type="spellStart"/>
      <w:r w:rsidRPr="00EE6E73">
        <w:rPr>
          <w:i/>
        </w:rPr>
        <w:t>EarlyUL-SyncConfig</w:t>
      </w:r>
      <w:proofErr w:type="spellEnd"/>
      <w:r w:rsidRPr="00EE6E73">
        <w:rPr>
          <w:i/>
        </w:rPr>
        <w:t xml:space="preserve"> </w:t>
      </w:r>
      <w:r w:rsidRPr="00EE6E73">
        <w:t>is used to configure random access resources for the early UL synchronization procedure.</w:t>
      </w:r>
    </w:p>
    <w:p w14:paraId="43AE39C1" w14:textId="77777777" w:rsidR="00A343BA" w:rsidRPr="00EE6E73" w:rsidRDefault="00A343BA" w:rsidP="00A343BA">
      <w:pPr>
        <w:pStyle w:val="TH"/>
      </w:pPr>
      <w:proofErr w:type="spellStart"/>
      <w:r w:rsidRPr="00EE6E73">
        <w:rPr>
          <w:i/>
        </w:rPr>
        <w:t>EarlyUL-SyncConfig</w:t>
      </w:r>
      <w:proofErr w:type="spellEnd"/>
      <w:r w:rsidRPr="00EE6E73">
        <w:t xml:space="preserve"> information element</w:t>
      </w:r>
    </w:p>
    <w:p w14:paraId="0DEA8393" w14:textId="6E6C10EB"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ASN1START</w:t>
      </w:r>
    </w:p>
    <w:p w14:paraId="78C64570" w14:textId="6BE116B3"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TAG-EARLYUL-SYNCCONFIG-START</w:t>
      </w:r>
    </w:p>
    <w:p w14:paraId="6962CBE0" w14:textId="77777777" w:rsidR="00A343BA" w:rsidRPr="00EE6E73" w:rsidRDefault="00A343BA" w:rsidP="00EE6E73">
      <w:pPr>
        <w:pStyle w:val="PL"/>
      </w:pPr>
    </w:p>
    <w:p w14:paraId="0E3449B0" w14:textId="3BD5B0EB" w:rsidR="00A343BA" w:rsidRPr="00EE6E73" w:rsidRDefault="00A343BA" w:rsidP="00EE6E73">
      <w:pPr>
        <w:pStyle w:val="PL"/>
      </w:pPr>
      <w:bookmarkStart w:id="4333" w:name="_Hlk145429868"/>
      <w:bookmarkStart w:id="4334" w:name="_Hlk145429914"/>
      <w:r w:rsidRPr="00EE6E73">
        <w:t xml:space="preserve">EarlyUL-SyncConfig-r18 </w:t>
      </w:r>
      <w:bookmarkEnd w:id="4333"/>
      <w:r w:rsidRPr="00EE6E73">
        <w:t xml:space="preserve">::=         </w:t>
      </w:r>
      <w:r w:rsidRPr="00EE6E73">
        <w:rPr>
          <w:color w:val="993366"/>
        </w:rPr>
        <w:t>SEQUENCE</w:t>
      </w:r>
      <w:r w:rsidRPr="00EE6E73">
        <w:t xml:space="preserve"> {</w:t>
      </w:r>
    </w:p>
    <w:p w14:paraId="06FB9B57" w14:textId="0FF0F9B9" w:rsidR="00A343BA" w:rsidRPr="00EE6E73" w:rsidRDefault="00A343BA" w:rsidP="00EE6E73">
      <w:pPr>
        <w:pStyle w:val="PL"/>
      </w:pPr>
      <w:r w:rsidRPr="00EE6E73">
        <w:t xml:space="preserve">    frequencyInfoUL-r18                </w:t>
      </w:r>
      <w:proofErr w:type="spellStart"/>
      <w:r w:rsidRPr="00EE6E73">
        <w:t>FrequencyInfoUL</w:t>
      </w:r>
      <w:proofErr w:type="spellEnd"/>
      <w:r w:rsidRPr="00EE6E73">
        <w:t>,</w:t>
      </w:r>
    </w:p>
    <w:p w14:paraId="7D830722" w14:textId="2AA8EA3A" w:rsidR="00A343BA" w:rsidRPr="00EE6E73" w:rsidRDefault="00A343BA" w:rsidP="00EE6E73">
      <w:pPr>
        <w:pStyle w:val="PL"/>
      </w:pPr>
      <w:r w:rsidRPr="00EE6E73">
        <w:t xml:space="preserve">    rach-ConfigGeneric-r18             RACH-</w:t>
      </w:r>
      <w:proofErr w:type="spellStart"/>
      <w:r w:rsidRPr="00EE6E73">
        <w:t>ConfigGeneric</w:t>
      </w:r>
      <w:proofErr w:type="spellEnd"/>
      <w:r w:rsidRPr="00EE6E73">
        <w:t>,</w:t>
      </w:r>
    </w:p>
    <w:p w14:paraId="26B59BD7" w14:textId="2D2E7981" w:rsidR="00A343BA" w:rsidRPr="00EE6E73" w:rsidRDefault="00A343BA" w:rsidP="00EE6E73">
      <w:pPr>
        <w:pStyle w:val="PL"/>
      </w:pPr>
      <w:r w:rsidRPr="00EE6E73">
        <w:t xml:space="preserve">    bwp-GenericParameters-r18          BWP,</w:t>
      </w:r>
    </w:p>
    <w:p w14:paraId="20283D95" w14:textId="4B031322" w:rsidR="00A343BA" w:rsidRPr="00EE6E73" w:rsidRDefault="00A343BA" w:rsidP="00EE6E73">
      <w:pPr>
        <w:pStyle w:val="PL"/>
        <w:rPr>
          <w:color w:val="808080"/>
        </w:rPr>
      </w:pPr>
      <w:r w:rsidRPr="00EE6E73">
        <w:t xml:space="preserve">    ssb-PerRACH-Occasion-r18           </w:t>
      </w:r>
      <w:r w:rsidRPr="00EE6E73">
        <w:rPr>
          <w:color w:val="993366"/>
        </w:rPr>
        <w:t>ENUMERATED</w:t>
      </w:r>
      <w:r w:rsidRPr="00EE6E73">
        <w:t xml:space="preserve"> {</w:t>
      </w:r>
      <w:proofErr w:type="spellStart"/>
      <w:r w:rsidRPr="00EE6E73">
        <w:t>oneEighth</w:t>
      </w:r>
      <w:proofErr w:type="spellEnd"/>
      <w:r w:rsidRPr="00EE6E73">
        <w:t xml:space="preserve">, </w:t>
      </w:r>
      <w:proofErr w:type="spellStart"/>
      <w:r w:rsidRPr="00EE6E73">
        <w:t>oneFourth</w:t>
      </w:r>
      <w:proofErr w:type="spellEnd"/>
      <w:r w:rsidRPr="00EE6E73">
        <w:t xml:space="preserve">, </w:t>
      </w:r>
      <w:proofErr w:type="spellStart"/>
      <w:r w:rsidRPr="00EE6E73">
        <w:t>oneHalf</w:t>
      </w:r>
      <w:proofErr w:type="spellEnd"/>
      <w:r w:rsidRPr="00EE6E73">
        <w:t xml:space="preserve">, one, two, four, eight, sixteen} </w:t>
      </w:r>
      <w:r w:rsidRPr="00EE6E73">
        <w:rPr>
          <w:color w:val="993366"/>
        </w:rPr>
        <w:t>OPTIONAL</w:t>
      </w:r>
      <w:r w:rsidRPr="00EE6E73">
        <w:t xml:space="preserve">, </w:t>
      </w:r>
      <w:r w:rsidRPr="00EE6E73">
        <w:rPr>
          <w:color w:val="808080"/>
        </w:rPr>
        <w:t xml:space="preserve">-- Need </w:t>
      </w:r>
      <w:r w:rsidR="006D7B9F" w:rsidRPr="00EE6E73">
        <w:rPr>
          <w:color w:val="808080"/>
        </w:rPr>
        <w:t>R</w:t>
      </w:r>
    </w:p>
    <w:p w14:paraId="42CF32A1" w14:textId="5001DFC9" w:rsidR="00A343BA" w:rsidRPr="00EE6E73" w:rsidRDefault="00A343BA" w:rsidP="00EE6E73">
      <w:pPr>
        <w:pStyle w:val="PL"/>
      </w:pPr>
      <w:r w:rsidRPr="00EE6E73">
        <w:t xml:space="preserve">    prach-RootSequenceIndex-r18        </w:t>
      </w:r>
      <w:r w:rsidRPr="00EE6E73">
        <w:rPr>
          <w:color w:val="993366"/>
        </w:rPr>
        <w:t>CHOICE</w:t>
      </w:r>
      <w:r w:rsidRPr="00EE6E73">
        <w:t xml:space="preserve"> {</w:t>
      </w:r>
    </w:p>
    <w:p w14:paraId="21D6187E" w14:textId="72F2F317" w:rsidR="00A343BA" w:rsidRPr="00EE6E73" w:rsidRDefault="00A343BA" w:rsidP="00EE6E73">
      <w:pPr>
        <w:pStyle w:val="PL"/>
      </w:pPr>
      <w:r w:rsidRPr="00EE6E73">
        <w:t xml:space="preserve">        l839                               </w:t>
      </w:r>
      <w:r w:rsidRPr="00EE6E73">
        <w:rPr>
          <w:color w:val="993366"/>
        </w:rPr>
        <w:t>INTEGER</w:t>
      </w:r>
      <w:r w:rsidRPr="00EE6E73">
        <w:t xml:space="preserve"> (0..837),</w:t>
      </w:r>
    </w:p>
    <w:p w14:paraId="2D76509F" w14:textId="6D64A7B9" w:rsidR="00A343BA" w:rsidRPr="00EE6E73" w:rsidRDefault="00A343BA" w:rsidP="00EE6E73">
      <w:pPr>
        <w:pStyle w:val="PL"/>
      </w:pPr>
      <w:r w:rsidRPr="00EE6E73">
        <w:t xml:space="preserve">        l139                               </w:t>
      </w:r>
      <w:r w:rsidRPr="00EE6E73">
        <w:rPr>
          <w:color w:val="993366"/>
        </w:rPr>
        <w:t>INTEGER</w:t>
      </w:r>
      <w:r w:rsidRPr="00EE6E73">
        <w:t xml:space="preserve"> (0..137)</w:t>
      </w:r>
    </w:p>
    <w:p w14:paraId="2EFFBC1B" w14:textId="36C720B3" w:rsidR="00A343BA" w:rsidRPr="00EE6E73" w:rsidRDefault="00A343BA" w:rsidP="00EE6E73">
      <w:pPr>
        <w:pStyle w:val="PL"/>
        <w:rPr>
          <w:color w:val="808080"/>
        </w:rPr>
      </w:pPr>
      <w:r w:rsidRPr="00EE6E73">
        <w:t xml:space="preserve">    }</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Need R</w:t>
      </w:r>
    </w:p>
    <w:p w14:paraId="23E01135" w14:textId="13D5D04F" w:rsidR="00A343BA" w:rsidRPr="00EE6E73" w:rsidRDefault="00A343BA" w:rsidP="00EE6E73">
      <w:pPr>
        <w:pStyle w:val="PL"/>
        <w:rPr>
          <w:color w:val="808080"/>
        </w:rPr>
      </w:pPr>
      <w:r w:rsidRPr="00EE6E73">
        <w:t xml:space="preserve">    ltm-</w:t>
      </w:r>
      <w:r w:rsidR="006D7B9F" w:rsidRPr="00EE6E73">
        <w:t>PRACH</w:t>
      </w:r>
      <w:r w:rsidRPr="00EE6E73">
        <w:t xml:space="preserve">-SubcarrierSpacing-r18    </w:t>
      </w:r>
      <w:proofErr w:type="spellStart"/>
      <w:r w:rsidRPr="00EE6E73">
        <w:t>SubcarrierSpacing</w:t>
      </w:r>
      <w:proofErr w:type="spellEnd"/>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xml:space="preserve">-- </w:t>
      </w:r>
      <w:r w:rsidR="000D24DC" w:rsidRPr="00EE6E73">
        <w:rPr>
          <w:color w:val="808080"/>
        </w:rPr>
        <w:t>Cond</w:t>
      </w:r>
      <w:r w:rsidR="006D7B9F" w:rsidRPr="00EE6E73">
        <w:rPr>
          <w:color w:val="808080"/>
        </w:rPr>
        <w:t xml:space="preserve"> L139</w:t>
      </w:r>
    </w:p>
    <w:p w14:paraId="6600D6F9" w14:textId="1FA2D5B8" w:rsidR="00A343BA" w:rsidRPr="00EE6E73" w:rsidRDefault="00A343BA" w:rsidP="00EE6E73">
      <w:pPr>
        <w:pStyle w:val="PL"/>
        <w:rPr>
          <w:color w:val="808080"/>
        </w:rPr>
      </w:pPr>
      <w:r w:rsidRPr="00EE6E73">
        <w:t xml:space="preserve">    n-TimingAdvanceOffset-r18          </w:t>
      </w:r>
      <w:r w:rsidRPr="00EE6E73">
        <w:rPr>
          <w:color w:val="993366"/>
        </w:rPr>
        <w:t>ENUMERATED</w:t>
      </w:r>
      <w:r w:rsidRPr="00EE6E73">
        <w:t xml:space="preserve"> { n0, n25600, n39936</w:t>
      </w:r>
      <w:r w:rsidR="006D7B9F" w:rsidRPr="00EE6E73">
        <w:t>, spare1</w:t>
      </w:r>
      <w:r w:rsidRPr="00EE6E73">
        <w:t xml:space="preserve"> }                                  </w:t>
      </w:r>
      <w:r w:rsidRPr="00EE6E73">
        <w:rPr>
          <w:color w:val="993366"/>
        </w:rPr>
        <w:t>OPTIONAL</w:t>
      </w:r>
      <w:r w:rsidRPr="00EE6E73">
        <w:t xml:space="preserve">, </w:t>
      </w:r>
      <w:r w:rsidRPr="00EE6E73">
        <w:rPr>
          <w:color w:val="808080"/>
        </w:rPr>
        <w:t>-- Need R</w:t>
      </w:r>
    </w:p>
    <w:p w14:paraId="1D598686" w14:textId="54098852" w:rsidR="000D24DC" w:rsidRPr="00EE6E73" w:rsidRDefault="00A343BA" w:rsidP="00EE6E73">
      <w:pPr>
        <w:pStyle w:val="PL"/>
      </w:pPr>
      <w:r w:rsidRPr="00EE6E73">
        <w:t xml:space="preserve">    ...</w:t>
      </w:r>
      <w:r w:rsidR="000D24DC" w:rsidRPr="00EE6E73">
        <w:t>,</w:t>
      </w:r>
    </w:p>
    <w:p w14:paraId="0E8A96E7" w14:textId="77777777" w:rsidR="000D24DC" w:rsidRPr="00EE6E73" w:rsidRDefault="000D24DC" w:rsidP="00EE6E73">
      <w:pPr>
        <w:pStyle w:val="PL"/>
      </w:pPr>
      <w:r w:rsidRPr="00EE6E73">
        <w:t xml:space="preserve">    [[</w:t>
      </w:r>
    </w:p>
    <w:p w14:paraId="75CBD5AF" w14:textId="3645D25F" w:rsidR="000D24DC" w:rsidRPr="00EE6E73" w:rsidRDefault="000D24DC" w:rsidP="00EE6E73">
      <w:pPr>
        <w:pStyle w:val="PL"/>
        <w:rPr>
          <w:color w:val="808080"/>
        </w:rPr>
      </w:pPr>
      <w:r w:rsidRPr="00EE6E73">
        <w:t xml:space="preserve">    ltm-tdd-UL-DL-ConfigurationCommon</w:t>
      </w:r>
      <w:r w:rsidR="006801E5" w:rsidRPr="00EE6E73">
        <w:t>-r18</w:t>
      </w:r>
      <w:r w:rsidRPr="00EE6E73">
        <w:t xml:space="preserve"> TDD-UL-DL-</w:t>
      </w:r>
      <w:proofErr w:type="spellStart"/>
      <w:r w:rsidRPr="00EE6E73">
        <w:t>ConfigCommon</w:t>
      </w:r>
      <w:proofErr w:type="spellEnd"/>
      <w:r w:rsidRPr="00EE6E73">
        <w:t xml:space="preserve">                                                  </w:t>
      </w:r>
      <w:r w:rsidRPr="00EE6E73">
        <w:rPr>
          <w:color w:val="993366"/>
        </w:rPr>
        <w:t>OPTIONAL</w:t>
      </w:r>
      <w:r w:rsidRPr="00EE6E73">
        <w:t xml:space="preserve">, </w:t>
      </w:r>
      <w:r w:rsidRPr="00EE6E73">
        <w:rPr>
          <w:color w:val="808080"/>
        </w:rPr>
        <w:t>-- Cond TDD</w:t>
      </w:r>
    </w:p>
    <w:p w14:paraId="27D19C80" w14:textId="2FA45FFA" w:rsidR="000D24DC" w:rsidRPr="00EE6E73" w:rsidRDefault="000D24DC" w:rsidP="00EE6E73">
      <w:pPr>
        <w:pStyle w:val="PL"/>
        <w:rPr>
          <w:color w:val="808080"/>
        </w:rPr>
      </w:pPr>
      <w:r w:rsidRPr="00EE6E73">
        <w:t xml:space="preserve">    ltm-restrictedSetConfig</w:t>
      </w:r>
      <w:r w:rsidR="006801E5" w:rsidRPr="00EE6E73">
        <w:t>-r18</w:t>
      </w:r>
      <w:r w:rsidRPr="00EE6E73">
        <w:t xml:space="preserve">        </w:t>
      </w:r>
      <w:r w:rsidRPr="00EE6E73">
        <w:rPr>
          <w:color w:val="993366"/>
        </w:rPr>
        <w:t>ENUMERATED</w:t>
      </w:r>
      <w:r w:rsidRPr="00EE6E73">
        <w:t xml:space="preserve"> {</w:t>
      </w:r>
      <w:proofErr w:type="spellStart"/>
      <w:r w:rsidRPr="00EE6E73">
        <w:t>unrestrictedSet</w:t>
      </w:r>
      <w:proofErr w:type="spellEnd"/>
      <w:r w:rsidRPr="00EE6E73">
        <w:t xml:space="preserve">, </w:t>
      </w:r>
      <w:proofErr w:type="spellStart"/>
      <w:r w:rsidRPr="00EE6E73">
        <w:t>restrictedSetTypeA</w:t>
      </w:r>
      <w:proofErr w:type="spellEnd"/>
      <w:r w:rsidRPr="00EE6E73">
        <w:t xml:space="preserve">, </w:t>
      </w:r>
      <w:proofErr w:type="spellStart"/>
      <w:r w:rsidRPr="00EE6E73">
        <w:t>restrictedSetTypeB</w:t>
      </w:r>
      <w:proofErr w:type="spellEnd"/>
      <w:r w:rsidRPr="00EE6E73">
        <w:t xml:space="preserve">}       </w:t>
      </w:r>
      <w:r w:rsidRPr="00EE6E73">
        <w:rPr>
          <w:color w:val="993366"/>
        </w:rPr>
        <w:t>OPTIONAL</w:t>
      </w:r>
      <w:r w:rsidRPr="00EE6E73">
        <w:t xml:space="preserve">  </w:t>
      </w:r>
      <w:r w:rsidRPr="00EE6E73">
        <w:rPr>
          <w:color w:val="808080"/>
        </w:rPr>
        <w:t>-- Need R</w:t>
      </w:r>
    </w:p>
    <w:p w14:paraId="4943FB8D" w14:textId="2F6DB324" w:rsidR="00A343BA" w:rsidRPr="00EE6E73" w:rsidRDefault="000D24DC" w:rsidP="00EE6E73">
      <w:pPr>
        <w:pStyle w:val="PL"/>
      </w:pPr>
      <w:r w:rsidRPr="00EE6E73">
        <w:t xml:space="preserve">    ]]</w:t>
      </w:r>
    </w:p>
    <w:p w14:paraId="50163C0B" w14:textId="77777777" w:rsidR="00A343BA" w:rsidRPr="00EE6E73" w:rsidRDefault="00A343BA" w:rsidP="00EE6E73">
      <w:pPr>
        <w:pStyle w:val="PL"/>
      </w:pPr>
      <w:r w:rsidRPr="00EE6E73">
        <w:t>}</w:t>
      </w:r>
    </w:p>
    <w:bookmarkEnd w:id="4334"/>
    <w:p w14:paraId="000A5A73" w14:textId="77777777" w:rsidR="00A343BA" w:rsidRPr="00EE6E73" w:rsidRDefault="00A343BA" w:rsidP="00EE6E73">
      <w:pPr>
        <w:pStyle w:val="PL"/>
      </w:pPr>
    </w:p>
    <w:p w14:paraId="283CA932" w14:textId="77777777" w:rsidR="00A343BA" w:rsidRPr="00EE6E73" w:rsidRDefault="00A343BA" w:rsidP="00EE6E73">
      <w:pPr>
        <w:pStyle w:val="PL"/>
        <w:rPr>
          <w:color w:val="808080"/>
        </w:rPr>
      </w:pPr>
      <w:r w:rsidRPr="00EE6E73">
        <w:rPr>
          <w:color w:val="808080"/>
        </w:rPr>
        <w:t>-- TAG-EARLYUL-SYNCCONFIG-STOP</w:t>
      </w:r>
    </w:p>
    <w:p w14:paraId="3A33BE94" w14:textId="77777777" w:rsidR="00A343BA" w:rsidRPr="00EE6E73" w:rsidRDefault="00A343BA" w:rsidP="00EE6E73">
      <w:pPr>
        <w:pStyle w:val="PL"/>
        <w:rPr>
          <w:color w:val="808080"/>
        </w:rPr>
      </w:pPr>
      <w:r w:rsidRPr="00EE6E73">
        <w:rPr>
          <w:color w:val="808080"/>
        </w:rPr>
        <w:t>-- ASN1STOP</w:t>
      </w:r>
    </w:p>
    <w:p w14:paraId="6E230BF4" w14:textId="77777777" w:rsidR="00A343BA" w:rsidRPr="00EE6E73" w:rsidRDefault="00A343BA" w:rsidP="00A343BA"/>
    <w:tbl>
      <w:tblPr>
        <w:tblStyle w:val="TableGrid"/>
        <w:tblW w:w="14173" w:type="dxa"/>
        <w:tblLook w:val="04A0" w:firstRow="1" w:lastRow="0" w:firstColumn="1" w:lastColumn="0" w:noHBand="0" w:noVBand="1"/>
      </w:tblPr>
      <w:tblGrid>
        <w:gridCol w:w="14173"/>
      </w:tblGrid>
      <w:tr w:rsidR="004112C8" w:rsidRPr="00EE6E73" w14:paraId="63FD90FA" w14:textId="77777777" w:rsidTr="00467478">
        <w:tc>
          <w:tcPr>
            <w:tcW w:w="14173" w:type="dxa"/>
          </w:tcPr>
          <w:p w14:paraId="518E87D3" w14:textId="77777777" w:rsidR="00A343BA" w:rsidRPr="00EE6E73" w:rsidRDefault="00A343BA" w:rsidP="00467478">
            <w:pPr>
              <w:pStyle w:val="TAH"/>
            </w:pPr>
            <w:proofErr w:type="spellStart"/>
            <w:r w:rsidRPr="00EE6E73">
              <w:rPr>
                <w:i/>
              </w:rPr>
              <w:lastRenderedPageBreak/>
              <w:t>EarlyUL-SyncConfig</w:t>
            </w:r>
            <w:proofErr w:type="spellEnd"/>
            <w:r w:rsidRPr="00EE6E73">
              <w:rPr>
                <w:i/>
              </w:rPr>
              <w:t xml:space="preserve"> field descriptions</w:t>
            </w:r>
          </w:p>
        </w:tc>
      </w:tr>
      <w:tr w:rsidR="004112C8" w:rsidRPr="00EE6E73" w14:paraId="735DA18E" w14:textId="77777777" w:rsidTr="00467478">
        <w:tc>
          <w:tcPr>
            <w:tcW w:w="14173" w:type="dxa"/>
          </w:tcPr>
          <w:p w14:paraId="11AFB32B" w14:textId="77777777" w:rsidR="00A343BA" w:rsidRPr="00EE6E73" w:rsidRDefault="00A343BA" w:rsidP="00467478">
            <w:pPr>
              <w:pStyle w:val="TAL"/>
              <w:rPr>
                <w:b/>
                <w:i/>
              </w:rPr>
            </w:pPr>
            <w:proofErr w:type="spellStart"/>
            <w:r w:rsidRPr="00EE6E73">
              <w:rPr>
                <w:b/>
                <w:i/>
              </w:rPr>
              <w:t>frequencyInfoUL</w:t>
            </w:r>
            <w:proofErr w:type="spellEnd"/>
          </w:p>
          <w:p w14:paraId="1C794520" w14:textId="77777777" w:rsidR="00A343BA" w:rsidRPr="00EE6E73" w:rsidRDefault="00A343BA" w:rsidP="00467478">
            <w:pPr>
              <w:pStyle w:val="TAL"/>
            </w:pPr>
            <w:r w:rsidRPr="00EE6E73">
              <w:t>This field provides basic parameters of an uplink carrier for PRACH transmission on a candidate cell.</w:t>
            </w:r>
          </w:p>
        </w:tc>
      </w:tr>
      <w:tr w:rsidR="004112C8" w:rsidRPr="00EE6E73" w14:paraId="00BFAB88" w14:textId="77777777" w:rsidTr="00467478">
        <w:tc>
          <w:tcPr>
            <w:tcW w:w="14173" w:type="dxa"/>
          </w:tcPr>
          <w:p w14:paraId="6A0BC8FB" w14:textId="44EDB63B" w:rsidR="00A343BA" w:rsidRPr="00EE6E73" w:rsidRDefault="00A343BA" w:rsidP="00467478">
            <w:pPr>
              <w:pStyle w:val="TAL"/>
              <w:rPr>
                <w:b/>
                <w:i/>
              </w:rPr>
            </w:pPr>
            <w:proofErr w:type="spellStart"/>
            <w:r w:rsidRPr="00EE6E73">
              <w:rPr>
                <w:b/>
                <w:i/>
              </w:rPr>
              <w:t>ltm</w:t>
            </w:r>
            <w:proofErr w:type="spellEnd"/>
            <w:r w:rsidRPr="00EE6E73">
              <w:rPr>
                <w:b/>
                <w:i/>
              </w:rPr>
              <w:t>-</w:t>
            </w:r>
            <w:r w:rsidR="006312E0" w:rsidRPr="00EE6E73">
              <w:rPr>
                <w:b/>
                <w:i/>
              </w:rPr>
              <w:t>PRACH</w:t>
            </w:r>
            <w:r w:rsidRPr="00EE6E73">
              <w:rPr>
                <w:b/>
                <w:i/>
              </w:rPr>
              <w:t>-</w:t>
            </w:r>
            <w:proofErr w:type="spellStart"/>
            <w:r w:rsidRPr="00EE6E73">
              <w:rPr>
                <w:b/>
                <w:i/>
              </w:rPr>
              <w:t>SubcarrierSpacing</w:t>
            </w:r>
            <w:proofErr w:type="spellEnd"/>
          </w:p>
          <w:p w14:paraId="612A43E3" w14:textId="77777777" w:rsidR="00A343BA" w:rsidRPr="00EE6E73" w:rsidRDefault="00A343BA" w:rsidP="00467478">
            <w:pPr>
              <w:pStyle w:val="TAL"/>
              <w:rPr>
                <w:bCs/>
                <w:iCs/>
              </w:rPr>
            </w:pPr>
            <w:r w:rsidRPr="00EE6E73">
              <w:rPr>
                <w:bCs/>
                <w:iCs/>
              </w:rPr>
              <w:t>Indicates subcarrier spacing of PRACH for LTM (see TS 38.211 [16], clause 5.3.2).</w:t>
            </w:r>
          </w:p>
          <w:p w14:paraId="2D7B3B3A" w14:textId="77777777" w:rsidR="00A343BA" w:rsidRPr="00EE6E73" w:rsidRDefault="00A343BA" w:rsidP="00467478">
            <w:pPr>
              <w:pStyle w:val="TAL"/>
              <w:rPr>
                <w:bCs/>
                <w:iCs/>
              </w:rPr>
            </w:pPr>
            <w:r w:rsidRPr="00EE6E73">
              <w:rPr>
                <w:bCs/>
                <w:iCs/>
              </w:rPr>
              <w:t>Only the following values are applicable depending on the used frequency:</w:t>
            </w:r>
          </w:p>
          <w:p w14:paraId="6B9BD8CA" w14:textId="77777777" w:rsidR="00A343BA" w:rsidRPr="00EE6E73" w:rsidRDefault="00A343BA" w:rsidP="00467478">
            <w:pPr>
              <w:pStyle w:val="TAL"/>
              <w:rPr>
                <w:bCs/>
                <w:iCs/>
              </w:rPr>
            </w:pPr>
            <w:r w:rsidRPr="00EE6E73">
              <w:rPr>
                <w:bCs/>
                <w:iCs/>
              </w:rPr>
              <w:t>FR1:    15 or 30 kHz</w:t>
            </w:r>
          </w:p>
          <w:p w14:paraId="54D8AA7A" w14:textId="77777777" w:rsidR="00A343BA" w:rsidRPr="00EE6E73" w:rsidRDefault="00A343BA" w:rsidP="00467478">
            <w:pPr>
              <w:pStyle w:val="TAL"/>
              <w:rPr>
                <w:bCs/>
                <w:iCs/>
              </w:rPr>
            </w:pPr>
            <w:r w:rsidRPr="00EE6E73">
              <w:rPr>
                <w:bCs/>
                <w:iCs/>
              </w:rPr>
              <w:t>FR2-1:  60 or 120 kHz</w:t>
            </w:r>
          </w:p>
          <w:p w14:paraId="632DEF96" w14:textId="77777777" w:rsidR="006312E0" w:rsidRPr="00EE6E73" w:rsidRDefault="00A343BA" w:rsidP="006312E0">
            <w:pPr>
              <w:pStyle w:val="TAL"/>
              <w:rPr>
                <w:bCs/>
                <w:iCs/>
              </w:rPr>
            </w:pPr>
            <w:r w:rsidRPr="00EE6E73">
              <w:rPr>
                <w:bCs/>
                <w:iCs/>
              </w:rPr>
              <w:t>FR2-2:  120, 480, or 960 kHz</w:t>
            </w:r>
          </w:p>
          <w:p w14:paraId="1710F625" w14:textId="744D399C" w:rsidR="00A343BA" w:rsidRPr="00EE6E73" w:rsidRDefault="006312E0" w:rsidP="006312E0">
            <w:pPr>
              <w:pStyle w:val="TAL"/>
              <w:rPr>
                <w:bCs/>
                <w:iCs/>
              </w:rPr>
            </w:pPr>
            <w:r w:rsidRPr="00EE6E73">
              <w:rPr>
                <w:bCs/>
                <w:iCs/>
              </w:rPr>
              <w:t xml:space="preserve">If absent, the UE applies the SCS as derived from the </w:t>
            </w:r>
            <w:proofErr w:type="spellStart"/>
            <w:r w:rsidRPr="00EE6E73">
              <w:rPr>
                <w:bCs/>
                <w:i/>
              </w:rPr>
              <w:t>prach-ConfigurationIndex</w:t>
            </w:r>
            <w:proofErr w:type="spellEnd"/>
            <w:r w:rsidRPr="00EE6E73">
              <w:rPr>
                <w:bCs/>
                <w:iCs/>
              </w:rPr>
              <w:t xml:space="preserve"> in </w:t>
            </w:r>
            <w:r w:rsidRPr="00EE6E73">
              <w:rPr>
                <w:bCs/>
                <w:i/>
              </w:rPr>
              <w:t>RACH-</w:t>
            </w:r>
            <w:proofErr w:type="spellStart"/>
            <w:r w:rsidRPr="00EE6E73">
              <w:rPr>
                <w:bCs/>
                <w:i/>
              </w:rPr>
              <w:t>ConfigGeneric</w:t>
            </w:r>
            <w:proofErr w:type="spellEnd"/>
            <w:r w:rsidRPr="00EE6E73">
              <w:rPr>
                <w:bCs/>
                <w:iCs/>
              </w:rPr>
              <w:t xml:space="preserve"> (see tables Table 6.3.3.1-1, Table 6.3.3.1-2, Table 6.3.3.2-2 and Table 6.3.3.2-3, TS 38.211 [16]).</w:t>
            </w:r>
          </w:p>
        </w:tc>
      </w:tr>
      <w:tr w:rsidR="004112C8" w:rsidRPr="00EE6E73" w14:paraId="69550731" w14:textId="77777777" w:rsidTr="00467478">
        <w:tc>
          <w:tcPr>
            <w:tcW w:w="14173" w:type="dxa"/>
          </w:tcPr>
          <w:p w14:paraId="54243BD3" w14:textId="77777777" w:rsidR="00A343BA" w:rsidRPr="00EE6E73" w:rsidRDefault="00A343BA" w:rsidP="00467478">
            <w:pPr>
              <w:pStyle w:val="TAL"/>
              <w:rPr>
                <w:b/>
                <w:i/>
              </w:rPr>
            </w:pPr>
            <w:r w:rsidRPr="00EE6E73">
              <w:rPr>
                <w:b/>
                <w:i/>
              </w:rPr>
              <w:t>n-</w:t>
            </w:r>
            <w:proofErr w:type="spellStart"/>
            <w:r w:rsidRPr="00EE6E73">
              <w:rPr>
                <w:b/>
                <w:i/>
              </w:rPr>
              <w:t>TimingAdvanceOffset</w:t>
            </w:r>
            <w:proofErr w:type="spellEnd"/>
          </w:p>
          <w:p w14:paraId="0D17E912" w14:textId="1A180CD9" w:rsidR="00A343BA" w:rsidRPr="00EE6E73" w:rsidRDefault="00A343BA" w:rsidP="00467478">
            <w:pPr>
              <w:pStyle w:val="TAL"/>
              <w:rPr>
                <w:bCs/>
                <w:iCs/>
              </w:rPr>
            </w:pPr>
            <w:r w:rsidRPr="00EE6E73">
              <w:rPr>
                <w:bCs/>
                <w:iCs/>
              </w:rPr>
              <w:t>The N_TA-Offset to be applied for all uplink transmissions on a candidate cell.</w:t>
            </w:r>
            <w:r w:rsidR="00613673" w:rsidRPr="00EE6E73">
              <w:rPr>
                <w:bCs/>
                <w:iCs/>
              </w:rPr>
              <w:t xml:space="preserve"> </w:t>
            </w:r>
            <w:r w:rsidR="00613673" w:rsidRPr="00EE6E73">
              <w:rPr>
                <w:szCs w:val="22"/>
                <w:lang w:eastAsia="sv-SE"/>
              </w:rPr>
              <w:t>If the field is absent, the UE applies the value as defined in TS 38.133 [14], table 7.1.2-2.</w:t>
            </w:r>
          </w:p>
        </w:tc>
      </w:tr>
      <w:tr w:rsidR="004112C8" w:rsidRPr="00EE6E73" w14:paraId="7189987C" w14:textId="77777777" w:rsidTr="00467478">
        <w:tc>
          <w:tcPr>
            <w:tcW w:w="14173" w:type="dxa"/>
          </w:tcPr>
          <w:p w14:paraId="7E01D0B8" w14:textId="77777777" w:rsidR="00A343BA" w:rsidRPr="00EE6E73" w:rsidRDefault="00A343BA" w:rsidP="00467478">
            <w:pPr>
              <w:pStyle w:val="TAL"/>
              <w:rPr>
                <w:b/>
                <w:i/>
              </w:rPr>
            </w:pPr>
            <w:proofErr w:type="spellStart"/>
            <w:r w:rsidRPr="00EE6E73">
              <w:rPr>
                <w:b/>
                <w:i/>
              </w:rPr>
              <w:t>rach-ConfigGeneric</w:t>
            </w:r>
            <w:proofErr w:type="spellEnd"/>
          </w:p>
          <w:p w14:paraId="26B10E98" w14:textId="77777777" w:rsidR="00A343BA" w:rsidRPr="00EE6E73" w:rsidRDefault="00A343BA" w:rsidP="00467478">
            <w:pPr>
              <w:pStyle w:val="TAL"/>
            </w:pPr>
            <w:r w:rsidRPr="00EE6E73">
              <w:t>RACH parameters for performing a random access procedure on a candidate cell.</w:t>
            </w:r>
          </w:p>
        </w:tc>
      </w:tr>
      <w:tr w:rsidR="00B4120F" w:rsidRPr="00EE6E73" w14:paraId="78A473E7" w14:textId="77777777" w:rsidTr="00467478">
        <w:tc>
          <w:tcPr>
            <w:tcW w:w="14173" w:type="dxa"/>
          </w:tcPr>
          <w:p w14:paraId="46ABC0E3" w14:textId="77777777" w:rsidR="00A343BA" w:rsidRPr="00EE6E73" w:rsidRDefault="00A343BA" w:rsidP="00467478">
            <w:pPr>
              <w:pStyle w:val="TAL"/>
              <w:rPr>
                <w:b/>
                <w:i/>
              </w:rPr>
            </w:pPr>
            <w:proofErr w:type="spellStart"/>
            <w:r w:rsidRPr="00EE6E73">
              <w:rPr>
                <w:b/>
                <w:i/>
              </w:rPr>
              <w:t>ssb</w:t>
            </w:r>
            <w:proofErr w:type="spellEnd"/>
            <w:r w:rsidRPr="00EE6E73">
              <w:rPr>
                <w:b/>
                <w:i/>
              </w:rPr>
              <w:t>-</w:t>
            </w:r>
            <w:proofErr w:type="spellStart"/>
            <w:r w:rsidRPr="00EE6E73">
              <w:rPr>
                <w:b/>
                <w:i/>
              </w:rPr>
              <w:t>PerRACH</w:t>
            </w:r>
            <w:proofErr w:type="spellEnd"/>
            <w:r w:rsidRPr="00EE6E73">
              <w:rPr>
                <w:b/>
                <w:i/>
              </w:rPr>
              <w:t>-Occasion</w:t>
            </w:r>
          </w:p>
          <w:p w14:paraId="46139769" w14:textId="77777777" w:rsidR="00A343BA" w:rsidRPr="00EE6E73" w:rsidRDefault="00A343BA" w:rsidP="00467478">
            <w:pPr>
              <w:pStyle w:val="TAL"/>
            </w:pPr>
            <w:r w:rsidRPr="00EE6E73">
              <w:t>This field indicated the number of SSBs for RACH occasion.</w:t>
            </w:r>
          </w:p>
        </w:tc>
      </w:tr>
    </w:tbl>
    <w:p w14:paraId="7D07A779" w14:textId="77777777" w:rsidR="006312E0" w:rsidRPr="00EE6E73"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EE6E73" w:rsidRDefault="006312E0" w:rsidP="00E05EBB">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EE6E73" w:rsidRDefault="006312E0" w:rsidP="00E05EBB">
            <w:pPr>
              <w:pStyle w:val="TAH"/>
              <w:rPr>
                <w:rFonts w:eastAsia="Calibri"/>
                <w:lang w:eastAsia="sv-SE"/>
              </w:rPr>
            </w:pPr>
            <w:r w:rsidRPr="00EE6E73">
              <w:rPr>
                <w:rFonts w:eastAsia="Calibri"/>
                <w:lang w:eastAsia="sv-SE"/>
              </w:rPr>
              <w:t>Explanation</w:t>
            </w:r>
          </w:p>
        </w:tc>
      </w:tr>
      <w:tr w:rsidR="004112C8" w:rsidRPr="00EE6E73"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EE6E73" w:rsidRDefault="006312E0" w:rsidP="00E05EBB">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EE6E73" w:rsidRDefault="006312E0" w:rsidP="00E05EBB">
            <w:pPr>
              <w:pStyle w:val="TAL"/>
              <w:rPr>
                <w:rFonts w:eastAsia="Calibri"/>
                <w:lang w:eastAsia="sv-SE"/>
              </w:rPr>
            </w:pPr>
            <w:r w:rsidRPr="00EE6E73">
              <w:rPr>
                <w:rFonts w:eastAsia="Calibri"/>
                <w:lang w:eastAsia="sv-SE"/>
              </w:rPr>
              <w:t xml:space="preserve">The field is mandatory present if </w:t>
            </w:r>
            <w:proofErr w:type="spellStart"/>
            <w:r w:rsidRPr="00EE6E73">
              <w:rPr>
                <w:rFonts w:eastAsia="Calibri"/>
                <w:i/>
                <w:lang w:eastAsia="sv-SE"/>
              </w:rPr>
              <w:t>prach-RootSequenceIndex</w:t>
            </w:r>
            <w:proofErr w:type="spellEnd"/>
            <w:r w:rsidRPr="00EE6E73">
              <w:rPr>
                <w:rFonts w:eastAsia="Calibri"/>
                <w:lang w:eastAsia="sv-SE"/>
              </w:rPr>
              <w:t xml:space="preserve"> L=139, otherwise the field is absent, Need S.</w:t>
            </w:r>
          </w:p>
        </w:tc>
      </w:tr>
      <w:tr w:rsidR="00D37624" w:rsidRPr="00EE6E73"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EE6E73" w:rsidRDefault="000D24DC" w:rsidP="00A74AA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EE6E73" w:rsidRDefault="000D24DC" w:rsidP="00A74AA4">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794349FC" w14:textId="63D94EA8" w:rsidR="00C26E98" w:rsidRPr="00EE6E73" w:rsidRDefault="00C26E98" w:rsidP="00394471">
      <w:pPr>
        <w:rPr>
          <w:rFonts w:eastAsia="MS Mincho"/>
        </w:rPr>
      </w:pPr>
    </w:p>
    <w:p w14:paraId="565304B5" w14:textId="77777777" w:rsidR="005B7637" w:rsidRPr="00EE6E73" w:rsidRDefault="005B7637" w:rsidP="005B7637">
      <w:pPr>
        <w:pStyle w:val="Heading4"/>
      </w:pPr>
      <w:bookmarkStart w:id="4335" w:name="_Toc193446184"/>
      <w:bookmarkStart w:id="4336" w:name="_Toc193451989"/>
      <w:bookmarkStart w:id="4337" w:name="_Toc193463259"/>
      <w:bookmarkStart w:id="4338" w:name="_Toc201295546"/>
      <w:bookmarkStart w:id="4339" w:name="MCCQCTEMPBM_00000268"/>
      <w:r w:rsidRPr="00EE6E73">
        <w:t>–</w:t>
      </w:r>
      <w:r w:rsidRPr="00EE6E73">
        <w:tab/>
      </w:r>
      <w:proofErr w:type="spellStart"/>
      <w:r w:rsidRPr="00EE6E73">
        <w:rPr>
          <w:i/>
        </w:rPr>
        <w:t>EphemerisInfo</w:t>
      </w:r>
      <w:bookmarkEnd w:id="4335"/>
      <w:bookmarkEnd w:id="4336"/>
      <w:bookmarkEnd w:id="4337"/>
      <w:bookmarkEnd w:id="4338"/>
      <w:proofErr w:type="spellEnd"/>
    </w:p>
    <w:bookmarkEnd w:id="4339"/>
    <w:p w14:paraId="49E86FB1" w14:textId="352207D6" w:rsidR="005B7637" w:rsidRPr="00EE6E73" w:rsidRDefault="005B7637" w:rsidP="005B7637">
      <w:r w:rsidRPr="00EE6E73">
        <w:t xml:space="preserve">The IE </w:t>
      </w:r>
      <w:proofErr w:type="spellStart"/>
      <w:r w:rsidRPr="00EE6E73">
        <w:rPr>
          <w:i/>
        </w:rPr>
        <w:t>EphemerisInfo</w:t>
      </w:r>
      <w:proofErr w:type="spellEnd"/>
      <w:r w:rsidRPr="00EE6E73">
        <w:t xml:space="preserve"> provides satellite ephemeris. Ephemeris may be expressed either in format of position and velocity state vector </w:t>
      </w:r>
      <w:r w:rsidR="00276FEB" w:rsidRPr="00EE6E73">
        <w:t xml:space="preserve">in ECEF </w:t>
      </w:r>
      <w:r w:rsidRPr="00EE6E73">
        <w:t>or in format of orbital parameters</w:t>
      </w:r>
      <w:r w:rsidR="00276FEB" w:rsidRPr="00EE6E73">
        <w:t xml:space="preserve"> in </w:t>
      </w:r>
      <w:r w:rsidR="008779EC" w:rsidRPr="00EE6E73">
        <w:t>ECI</w:t>
      </w:r>
      <w:r w:rsidRPr="00EE6E73">
        <w:t>.</w:t>
      </w:r>
      <w:r w:rsidR="00276FEB" w:rsidRPr="00EE6E73">
        <w:t xml:space="preserve"> Note: The ECI and ECEF coincide at </w:t>
      </w:r>
      <w:proofErr w:type="spellStart"/>
      <w:r w:rsidR="00276FEB" w:rsidRPr="00EE6E73">
        <w:rPr>
          <w:i/>
          <w:iCs/>
        </w:rPr>
        <w:t>epochTime</w:t>
      </w:r>
      <w:proofErr w:type="spellEnd"/>
      <w:r w:rsidR="00276FEB" w:rsidRPr="00EE6E73">
        <w:t xml:space="preserve">, i.e., </w:t>
      </w:r>
      <w:proofErr w:type="spellStart"/>
      <w:r w:rsidR="00276FEB" w:rsidRPr="00EE6E73">
        <w:t>x,y,z</w:t>
      </w:r>
      <w:proofErr w:type="spellEnd"/>
      <w:r w:rsidR="00276FEB" w:rsidRPr="00EE6E73">
        <w:t xml:space="preserve"> axis in ECEF are aligned with </w:t>
      </w:r>
      <w:proofErr w:type="spellStart"/>
      <w:r w:rsidR="00276FEB" w:rsidRPr="00EE6E73">
        <w:t>x,y,z</w:t>
      </w:r>
      <w:proofErr w:type="spellEnd"/>
      <w:r w:rsidR="00276FEB" w:rsidRPr="00EE6E73">
        <w:t xml:space="preserve"> axis in ECI at </w:t>
      </w:r>
      <w:proofErr w:type="spellStart"/>
      <w:r w:rsidR="00276FEB" w:rsidRPr="00EE6E73">
        <w:rPr>
          <w:i/>
          <w:iCs/>
        </w:rPr>
        <w:t>epochTime</w:t>
      </w:r>
      <w:proofErr w:type="spellEnd"/>
      <w:r w:rsidR="00276FEB" w:rsidRPr="00EE6E73">
        <w:t>.</w:t>
      </w:r>
    </w:p>
    <w:p w14:paraId="7511AE44" w14:textId="77777777" w:rsidR="005B7637" w:rsidRPr="00EE6E73" w:rsidRDefault="005B7637" w:rsidP="005B7637">
      <w:pPr>
        <w:pStyle w:val="TH"/>
      </w:pPr>
      <w:proofErr w:type="spellStart"/>
      <w:r w:rsidRPr="00EE6E73">
        <w:rPr>
          <w:i/>
        </w:rPr>
        <w:t>EphemerisInfo</w:t>
      </w:r>
      <w:proofErr w:type="spellEnd"/>
      <w:r w:rsidRPr="00EE6E73">
        <w:t xml:space="preserve"> information element</w:t>
      </w:r>
    </w:p>
    <w:p w14:paraId="42576628" w14:textId="77777777" w:rsidR="005B7637" w:rsidRPr="00EE6E73" w:rsidRDefault="005B7637" w:rsidP="00EE6E73">
      <w:pPr>
        <w:pStyle w:val="PL"/>
        <w:rPr>
          <w:color w:val="808080"/>
        </w:rPr>
      </w:pPr>
      <w:r w:rsidRPr="00EE6E73">
        <w:rPr>
          <w:color w:val="808080"/>
        </w:rPr>
        <w:t>-- ASN1START</w:t>
      </w:r>
    </w:p>
    <w:p w14:paraId="2DF6E553" w14:textId="77777777" w:rsidR="005B7637" w:rsidRPr="00EE6E73" w:rsidRDefault="005B7637" w:rsidP="00EE6E73">
      <w:pPr>
        <w:pStyle w:val="PL"/>
        <w:rPr>
          <w:color w:val="808080"/>
        </w:rPr>
      </w:pPr>
      <w:r w:rsidRPr="00EE6E73">
        <w:rPr>
          <w:color w:val="808080"/>
        </w:rPr>
        <w:t>-- TAG-EPHEMERISINFO-START</w:t>
      </w:r>
    </w:p>
    <w:p w14:paraId="73C85DFE" w14:textId="77777777" w:rsidR="005B7637" w:rsidRPr="00EE6E73" w:rsidRDefault="005B7637" w:rsidP="00EE6E73">
      <w:pPr>
        <w:pStyle w:val="PL"/>
      </w:pPr>
    </w:p>
    <w:p w14:paraId="68CAC5FE" w14:textId="0976A051" w:rsidR="005B7637" w:rsidRPr="00EE6E73" w:rsidRDefault="005B7637" w:rsidP="00EE6E73">
      <w:pPr>
        <w:pStyle w:val="PL"/>
      </w:pPr>
      <w:r w:rsidRPr="00EE6E73">
        <w:t xml:space="preserve">EphemerisInfo-r17 ::=          </w:t>
      </w:r>
      <w:r w:rsidRPr="00EE6E73">
        <w:rPr>
          <w:color w:val="993366"/>
        </w:rPr>
        <w:t>CHOICE</w:t>
      </w:r>
      <w:r w:rsidRPr="00EE6E73">
        <w:t xml:space="preserve"> {</w:t>
      </w:r>
    </w:p>
    <w:p w14:paraId="461A90B1" w14:textId="5C874FA9" w:rsidR="005B7637" w:rsidRPr="00EE6E73" w:rsidRDefault="005B7637" w:rsidP="00EE6E73">
      <w:pPr>
        <w:pStyle w:val="PL"/>
      </w:pPr>
      <w:r w:rsidRPr="00EE6E73">
        <w:t xml:space="preserve">    positionVelocity-r17           </w:t>
      </w:r>
      <w:proofErr w:type="spellStart"/>
      <w:r w:rsidRPr="00EE6E73">
        <w:t>PositionVelocity-r17</w:t>
      </w:r>
      <w:proofErr w:type="spellEnd"/>
      <w:r w:rsidRPr="00EE6E73">
        <w:t>,</w:t>
      </w:r>
    </w:p>
    <w:p w14:paraId="042DB3F7" w14:textId="239A9736" w:rsidR="005B7637" w:rsidRPr="00EE6E73" w:rsidRDefault="005B7637" w:rsidP="00EE6E73">
      <w:pPr>
        <w:pStyle w:val="PL"/>
      </w:pPr>
      <w:r w:rsidRPr="00EE6E73">
        <w:t xml:space="preserve">    orbital-r17                    </w:t>
      </w:r>
      <w:proofErr w:type="spellStart"/>
      <w:r w:rsidRPr="00EE6E73">
        <w:t>Orbital-r17</w:t>
      </w:r>
      <w:proofErr w:type="spellEnd"/>
    </w:p>
    <w:p w14:paraId="685DC027" w14:textId="77777777" w:rsidR="005B7637" w:rsidRPr="00EE6E73" w:rsidRDefault="005B7637" w:rsidP="00EE6E73">
      <w:pPr>
        <w:pStyle w:val="PL"/>
      </w:pPr>
      <w:r w:rsidRPr="00EE6E73">
        <w:t>}</w:t>
      </w:r>
    </w:p>
    <w:p w14:paraId="6FA18590" w14:textId="77777777" w:rsidR="005B7637" w:rsidRPr="00EE6E73" w:rsidRDefault="005B7637" w:rsidP="00EE6E73">
      <w:pPr>
        <w:pStyle w:val="PL"/>
      </w:pPr>
    </w:p>
    <w:p w14:paraId="228DC6A5" w14:textId="2BB19D11" w:rsidR="005B7637" w:rsidRPr="00EE6E73" w:rsidRDefault="005B7637" w:rsidP="00EE6E73">
      <w:pPr>
        <w:pStyle w:val="PL"/>
      </w:pPr>
      <w:r w:rsidRPr="00EE6E73">
        <w:t xml:space="preserve">PositionVelocity-r17 ::=       </w:t>
      </w:r>
      <w:r w:rsidRPr="00EE6E73">
        <w:rPr>
          <w:color w:val="993366"/>
        </w:rPr>
        <w:t>SEQUENCE</w:t>
      </w:r>
      <w:r w:rsidRPr="00EE6E73">
        <w:t xml:space="preserve"> {</w:t>
      </w:r>
    </w:p>
    <w:p w14:paraId="340A7FFC" w14:textId="616E8328" w:rsidR="005B7637" w:rsidRPr="00EE6E73" w:rsidRDefault="005B7637" w:rsidP="00EE6E73">
      <w:pPr>
        <w:pStyle w:val="PL"/>
      </w:pPr>
      <w:r w:rsidRPr="00EE6E73">
        <w:t xml:space="preserve">    positionX-r17                  PositionStateVector-r17,</w:t>
      </w:r>
    </w:p>
    <w:p w14:paraId="11DCAA6F" w14:textId="0B5BEABB" w:rsidR="005B7637" w:rsidRPr="00EE6E73" w:rsidRDefault="005B7637" w:rsidP="00EE6E73">
      <w:pPr>
        <w:pStyle w:val="PL"/>
      </w:pPr>
      <w:r w:rsidRPr="00EE6E73">
        <w:t xml:space="preserve">    positionY-r17                  PositionStateVector-r17,</w:t>
      </w:r>
    </w:p>
    <w:p w14:paraId="59832D87" w14:textId="4FA279EF" w:rsidR="005B7637" w:rsidRPr="00EE6E73" w:rsidRDefault="005B7637" w:rsidP="00EE6E73">
      <w:pPr>
        <w:pStyle w:val="PL"/>
      </w:pPr>
      <w:r w:rsidRPr="00EE6E73">
        <w:t xml:space="preserve">    positionZ-r17                  PositionStateVector-r17,</w:t>
      </w:r>
    </w:p>
    <w:p w14:paraId="18767FA5" w14:textId="5659993D" w:rsidR="005B7637" w:rsidRPr="00EE6E73" w:rsidRDefault="005B7637" w:rsidP="00EE6E73">
      <w:pPr>
        <w:pStyle w:val="PL"/>
      </w:pPr>
      <w:r w:rsidRPr="00EE6E73">
        <w:t xml:space="preserve">    velocityVX-r17                 VelocityStateVector-r17,</w:t>
      </w:r>
    </w:p>
    <w:p w14:paraId="150B8A20" w14:textId="56658145" w:rsidR="005B7637" w:rsidRPr="00EE6E73" w:rsidRDefault="005B7637" w:rsidP="00EE6E73">
      <w:pPr>
        <w:pStyle w:val="PL"/>
      </w:pPr>
      <w:r w:rsidRPr="00EE6E73">
        <w:t xml:space="preserve">    velocityVY-r17                 VelocityStateVector-r17,</w:t>
      </w:r>
    </w:p>
    <w:p w14:paraId="76BEB567" w14:textId="1ED37FC2" w:rsidR="005B7637" w:rsidRPr="00EE6E73" w:rsidRDefault="005B7637" w:rsidP="00EE6E73">
      <w:pPr>
        <w:pStyle w:val="PL"/>
      </w:pPr>
      <w:r w:rsidRPr="00EE6E73">
        <w:t xml:space="preserve">    velocityVZ-r17                 VelocityStateVector-r17</w:t>
      </w:r>
    </w:p>
    <w:p w14:paraId="0D423113" w14:textId="77777777" w:rsidR="005B7637" w:rsidRPr="00EE6E73" w:rsidRDefault="005B7637" w:rsidP="00EE6E73">
      <w:pPr>
        <w:pStyle w:val="PL"/>
      </w:pPr>
      <w:r w:rsidRPr="00EE6E73">
        <w:t>}</w:t>
      </w:r>
    </w:p>
    <w:p w14:paraId="13FC77EE" w14:textId="77777777" w:rsidR="005B7637" w:rsidRPr="00EE6E73" w:rsidRDefault="005B7637" w:rsidP="00EE6E73">
      <w:pPr>
        <w:pStyle w:val="PL"/>
      </w:pPr>
    </w:p>
    <w:p w14:paraId="5791B1D0" w14:textId="4893EC30" w:rsidR="005B7637" w:rsidRPr="00EE6E73" w:rsidRDefault="005B7637" w:rsidP="00EE6E73">
      <w:pPr>
        <w:pStyle w:val="PL"/>
      </w:pPr>
      <w:r w:rsidRPr="00EE6E73">
        <w:t xml:space="preserve">Orbital-r17 ::=                </w:t>
      </w:r>
      <w:r w:rsidRPr="00EE6E73">
        <w:rPr>
          <w:color w:val="993366"/>
        </w:rPr>
        <w:t>SEQUENCE</w:t>
      </w:r>
      <w:r w:rsidRPr="00EE6E73">
        <w:t xml:space="preserve"> {</w:t>
      </w:r>
    </w:p>
    <w:p w14:paraId="0B5F55ED" w14:textId="46076534" w:rsidR="005B7637" w:rsidRPr="00EE6E73" w:rsidRDefault="005B7637" w:rsidP="00EE6E73">
      <w:pPr>
        <w:pStyle w:val="PL"/>
      </w:pPr>
      <w:r w:rsidRPr="00EE6E73">
        <w:t xml:space="preserve">    semiMajorAxis-r17              </w:t>
      </w:r>
      <w:r w:rsidRPr="00EE6E73">
        <w:rPr>
          <w:color w:val="993366"/>
        </w:rPr>
        <w:t>INTEGER</w:t>
      </w:r>
      <w:r w:rsidRPr="00EE6E73">
        <w:t xml:space="preserve"> (0..8589934591),</w:t>
      </w:r>
    </w:p>
    <w:p w14:paraId="63702502" w14:textId="54E490D5" w:rsidR="005B7637" w:rsidRPr="00EE6E73" w:rsidRDefault="005B7637" w:rsidP="00EE6E73">
      <w:pPr>
        <w:pStyle w:val="PL"/>
      </w:pPr>
      <w:r w:rsidRPr="00EE6E73">
        <w:t xml:space="preserve">    eccentricity-r17              </w:t>
      </w:r>
      <w:r w:rsidR="00510F40" w:rsidRPr="00EE6E73">
        <w:t xml:space="preserve"> </w:t>
      </w:r>
      <w:r w:rsidRPr="00EE6E73">
        <w:rPr>
          <w:color w:val="993366"/>
        </w:rPr>
        <w:t>INTEGER</w:t>
      </w:r>
      <w:r w:rsidRPr="00EE6E73">
        <w:t xml:space="preserve"> (0..</w:t>
      </w:r>
      <w:r w:rsidR="00510F40" w:rsidRPr="00EE6E73">
        <w:t>1048575</w:t>
      </w:r>
      <w:r w:rsidRPr="00EE6E73">
        <w:t>),</w:t>
      </w:r>
    </w:p>
    <w:p w14:paraId="6048BB9B" w14:textId="5F950F26" w:rsidR="005B7637" w:rsidRPr="00EE6E73" w:rsidRDefault="005B7637" w:rsidP="00EE6E73">
      <w:pPr>
        <w:pStyle w:val="PL"/>
      </w:pPr>
      <w:r w:rsidRPr="00EE6E73">
        <w:t xml:space="preserve">    periapsis-r17                  </w:t>
      </w:r>
      <w:r w:rsidRPr="00EE6E73">
        <w:rPr>
          <w:color w:val="993366"/>
        </w:rPr>
        <w:t>INTEGER</w:t>
      </w:r>
      <w:r w:rsidRPr="00EE6E73">
        <w:t xml:space="preserve"> (0..</w:t>
      </w:r>
      <w:r w:rsidR="003E422B" w:rsidRPr="00EE6E73">
        <w:t>268435455</w:t>
      </w:r>
      <w:r w:rsidRPr="00EE6E73">
        <w:t>),</w:t>
      </w:r>
    </w:p>
    <w:p w14:paraId="61520924" w14:textId="7473017D" w:rsidR="005B7637" w:rsidRPr="00EE6E73" w:rsidRDefault="005B7637" w:rsidP="00EE6E73">
      <w:pPr>
        <w:pStyle w:val="PL"/>
      </w:pPr>
      <w:r w:rsidRPr="00EE6E73">
        <w:t xml:space="preserve">    longitude-r17                  </w:t>
      </w:r>
      <w:r w:rsidRPr="00EE6E73">
        <w:rPr>
          <w:color w:val="993366"/>
        </w:rPr>
        <w:t>INTEGER</w:t>
      </w:r>
      <w:r w:rsidRPr="00EE6E73">
        <w:t xml:space="preserve"> (0..</w:t>
      </w:r>
      <w:r w:rsidR="003E422B" w:rsidRPr="00EE6E73">
        <w:t>268435455</w:t>
      </w:r>
      <w:r w:rsidRPr="00EE6E73">
        <w:t>),</w:t>
      </w:r>
    </w:p>
    <w:p w14:paraId="23359022" w14:textId="0EB0049B" w:rsidR="005B7637" w:rsidRPr="00EE6E73" w:rsidRDefault="005B7637" w:rsidP="00EE6E73">
      <w:pPr>
        <w:pStyle w:val="PL"/>
      </w:pPr>
      <w:r w:rsidRPr="00EE6E73">
        <w:t xml:space="preserve">    inclination-r17               </w:t>
      </w:r>
      <w:r w:rsidR="003E422B" w:rsidRPr="00EE6E73">
        <w:t xml:space="preserve"> </w:t>
      </w:r>
      <w:r w:rsidRPr="00EE6E73">
        <w:rPr>
          <w:color w:val="993366"/>
        </w:rPr>
        <w:t>INTEGER</w:t>
      </w:r>
      <w:r w:rsidRPr="00EE6E73">
        <w:t xml:space="preserve"> (-</w:t>
      </w:r>
      <w:r w:rsidR="003E422B" w:rsidRPr="00EE6E73">
        <w:t>67108864</w:t>
      </w:r>
      <w:r w:rsidRPr="00EE6E73">
        <w:t>..</w:t>
      </w:r>
      <w:r w:rsidR="003E422B" w:rsidRPr="00EE6E73">
        <w:t>67108863</w:t>
      </w:r>
      <w:r w:rsidRPr="00EE6E73">
        <w:t>),</w:t>
      </w:r>
    </w:p>
    <w:p w14:paraId="58E72AF6" w14:textId="456D3818" w:rsidR="005B7637" w:rsidRPr="00EE6E73" w:rsidRDefault="005B7637" w:rsidP="00EE6E73">
      <w:pPr>
        <w:pStyle w:val="PL"/>
      </w:pPr>
      <w:r w:rsidRPr="00EE6E73">
        <w:t xml:space="preserve">    meanAnomaly-r17               </w:t>
      </w:r>
      <w:r w:rsidR="003E422B" w:rsidRPr="00EE6E73">
        <w:t xml:space="preserve"> </w:t>
      </w:r>
      <w:r w:rsidRPr="00EE6E73">
        <w:rPr>
          <w:color w:val="993366"/>
        </w:rPr>
        <w:t>INTEGER</w:t>
      </w:r>
      <w:r w:rsidRPr="00EE6E73">
        <w:t xml:space="preserve"> (0..</w:t>
      </w:r>
      <w:r w:rsidR="003E422B" w:rsidRPr="00EE6E73">
        <w:t>268435455</w:t>
      </w:r>
      <w:r w:rsidRPr="00EE6E73">
        <w:t>)</w:t>
      </w:r>
    </w:p>
    <w:p w14:paraId="37680B91" w14:textId="77777777" w:rsidR="005B7637" w:rsidRPr="00EE6E73" w:rsidRDefault="005B7637" w:rsidP="00EE6E73">
      <w:pPr>
        <w:pStyle w:val="PL"/>
      </w:pPr>
      <w:r w:rsidRPr="00EE6E73">
        <w:t>}</w:t>
      </w:r>
    </w:p>
    <w:p w14:paraId="2D90783E" w14:textId="77777777" w:rsidR="005B7637" w:rsidRPr="00EE6E73" w:rsidRDefault="005B7637" w:rsidP="00EE6E73">
      <w:pPr>
        <w:pStyle w:val="PL"/>
      </w:pPr>
    </w:p>
    <w:p w14:paraId="1A61AFB4" w14:textId="515B1337" w:rsidR="005B7637" w:rsidRPr="00EE6E73" w:rsidRDefault="005B7637" w:rsidP="00EE6E73">
      <w:pPr>
        <w:pStyle w:val="PL"/>
      </w:pPr>
      <w:r w:rsidRPr="00EE6E73">
        <w:t xml:space="preserve">PositionStateVector-r17 ::= </w:t>
      </w:r>
      <w:r w:rsidRPr="00EE6E73">
        <w:rPr>
          <w:color w:val="993366"/>
        </w:rPr>
        <w:t>INTEGER</w:t>
      </w:r>
      <w:r w:rsidRPr="00EE6E73">
        <w:t xml:space="preserve"> (-3355</w:t>
      </w:r>
      <w:r w:rsidR="003E422B" w:rsidRPr="00EE6E73">
        <w:t>4</w:t>
      </w:r>
      <w:r w:rsidRPr="00EE6E73">
        <w:t>432..33554431)</w:t>
      </w:r>
    </w:p>
    <w:p w14:paraId="309E4350" w14:textId="77777777" w:rsidR="005B7637" w:rsidRPr="00EE6E73" w:rsidRDefault="005B7637" w:rsidP="00EE6E73">
      <w:pPr>
        <w:pStyle w:val="PL"/>
      </w:pPr>
    </w:p>
    <w:p w14:paraId="4289335F" w14:textId="77777777" w:rsidR="005B7637" w:rsidRPr="00EE6E73" w:rsidRDefault="005B7637" w:rsidP="00EE6E73">
      <w:pPr>
        <w:pStyle w:val="PL"/>
      </w:pPr>
      <w:r w:rsidRPr="00EE6E73">
        <w:t xml:space="preserve">VelocityStateVector-r17 ::= </w:t>
      </w:r>
      <w:r w:rsidRPr="00EE6E73">
        <w:rPr>
          <w:color w:val="993366"/>
        </w:rPr>
        <w:t>INTEGER</w:t>
      </w:r>
      <w:r w:rsidRPr="00EE6E73">
        <w:t xml:space="preserve"> (-131072..131071)</w:t>
      </w:r>
    </w:p>
    <w:p w14:paraId="24849F27" w14:textId="77777777" w:rsidR="005B7637" w:rsidRPr="00EE6E73" w:rsidRDefault="005B7637" w:rsidP="00EE6E73">
      <w:pPr>
        <w:pStyle w:val="PL"/>
      </w:pPr>
    </w:p>
    <w:p w14:paraId="0EDA5444" w14:textId="77777777" w:rsidR="005B7637" w:rsidRPr="00EE6E73" w:rsidRDefault="005B7637" w:rsidP="00EE6E73">
      <w:pPr>
        <w:pStyle w:val="PL"/>
        <w:rPr>
          <w:color w:val="808080"/>
        </w:rPr>
      </w:pPr>
      <w:r w:rsidRPr="00EE6E73">
        <w:rPr>
          <w:color w:val="808080"/>
        </w:rPr>
        <w:t>-- TAG-EPHEMERISINFO-STOP</w:t>
      </w:r>
    </w:p>
    <w:p w14:paraId="68DF77E9" w14:textId="77777777" w:rsidR="005B7637" w:rsidRPr="00EE6E73" w:rsidRDefault="005B7637" w:rsidP="00EE6E73">
      <w:pPr>
        <w:pStyle w:val="PL"/>
        <w:rPr>
          <w:color w:val="808080"/>
        </w:rPr>
      </w:pPr>
      <w:r w:rsidRPr="00EE6E73">
        <w:rPr>
          <w:color w:val="808080"/>
        </w:rPr>
        <w:t>-- ASN1STOP</w:t>
      </w:r>
    </w:p>
    <w:p w14:paraId="60082339"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EE6E73" w:rsidRDefault="005B7637" w:rsidP="00771058">
            <w:pPr>
              <w:pStyle w:val="TAH"/>
              <w:rPr>
                <w:szCs w:val="22"/>
                <w:lang w:eastAsia="sv-SE"/>
              </w:rPr>
            </w:pPr>
            <w:proofErr w:type="spellStart"/>
            <w:r w:rsidRPr="00EE6E73">
              <w:rPr>
                <w:i/>
              </w:rPr>
              <w:t>EphemerisInfo</w:t>
            </w:r>
            <w:proofErr w:type="spellEnd"/>
            <w:r w:rsidRPr="00EE6E73">
              <w:rPr>
                <w:szCs w:val="22"/>
                <w:lang w:eastAsia="sv-SE"/>
              </w:rPr>
              <w:t xml:space="preserve"> field descriptions</w:t>
            </w:r>
          </w:p>
        </w:tc>
      </w:tr>
      <w:tr w:rsidR="004112C8" w:rsidRPr="00EE6E73"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EE6E73" w:rsidRDefault="005B7637" w:rsidP="00771058">
            <w:pPr>
              <w:pStyle w:val="TAL"/>
              <w:rPr>
                <w:b/>
                <w:bCs/>
                <w:i/>
                <w:iCs/>
                <w:kern w:val="2"/>
              </w:rPr>
            </w:pPr>
            <w:r w:rsidRPr="00EE6E73">
              <w:rPr>
                <w:b/>
                <w:bCs/>
                <w:i/>
                <w:iCs/>
                <w:kern w:val="2"/>
              </w:rPr>
              <w:t>eccentricity</w:t>
            </w:r>
          </w:p>
          <w:p w14:paraId="4DD73F0C" w14:textId="043FF222" w:rsidR="005B7637" w:rsidRPr="00EE6E73" w:rsidRDefault="005B7637" w:rsidP="00771058">
            <w:pPr>
              <w:pStyle w:val="TAL"/>
            </w:pPr>
            <w:r w:rsidRPr="00EE6E73">
              <w:t xml:space="preserve">Satellite orbital parameter: eccentricity e, see NIMA TR 8350.2 </w:t>
            </w:r>
            <w:r w:rsidR="003A5D4E" w:rsidRPr="00EE6E73">
              <w:t>[71]</w:t>
            </w:r>
            <w:r w:rsidRPr="00EE6E73">
              <w:t>.</w:t>
            </w:r>
            <w:r w:rsidR="001163BA" w:rsidRPr="00EE6E73">
              <w:t xml:space="preserve"> Unit is radian.</w:t>
            </w:r>
          </w:p>
          <w:p w14:paraId="559A92DD" w14:textId="6FD860BC" w:rsidR="005B7637" w:rsidRPr="00EE6E73" w:rsidRDefault="003E422B" w:rsidP="00771058">
            <w:pPr>
              <w:pStyle w:val="TAL"/>
              <w:rPr>
                <w:szCs w:val="22"/>
                <w:lang w:eastAsia="sv-SE"/>
              </w:rPr>
            </w:pPr>
            <w:r w:rsidRPr="00EE6E73">
              <w:t xml:space="preserve">Step </w:t>
            </w:r>
            <w:r w:rsidR="001163BA" w:rsidRPr="00EE6E73">
              <w:t xml:space="preserve">of </w:t>
            </w:r>
            <w:r w:rsidRPr="00EE6E73">
              <w:t>1.431 * 10</w:t>
            </w:r>
            <w:r w:rsidRPr="00EE6E73">
              <w:rPr>
                <w:vertAlign w:val="superscript"/>
              </w:rPr>
              <w:t>-8</w:t>
            </w:r>
            <w:r w:rsidRPr="00EE6E73">
              <w:t>. Actual value = field value * (1.431 * 10</w:t>
            </w:r>
            <w:r w:rsidRPr="00EE6E73">
              <w:rPr>
                <w:vertAlign w:val="superscript"/>
              </w:rPr>
              <w:t>-8</w:t>
            </w:r>
            <w:r w:rsidRPr="00EE6E73">
              <w:t>).</w:t>
            </w:r>
          </w:p>
        </w:tc>
      </w:tr>
      <w:tr w:rsidR="004112C8" w:rsidRPr="00EE6E73"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EE6E73" w:rsidRDefault="005B7637" w:rsidP="00771058">
            <w:pPr>
              <w:pStyle w:val="TAL"/>
              <w:rPr>
                <w:b/>
                <w:bCs/>
                <w:i/>
                <w:iCs/>
                <w:kern w:val="2"/>
              </w:rPr>
            </w:pPr>
            <w:r w:rsidRPr="00EE6E73">
              <w:rPr>
                <w:b/>
                <w:bCs/>
                <w:i/>
                <w:iCs/>
                <w:kern w:val="2"/>
              </w:rPr>
              <w:t>inclination</w:t>
            </w:r>
          </w:p>
          <w:p w14:paraId="5FDF2BC0" w14:textId="0E1A2F3A" w:rsidR="005B7637" w:rsidRPr="00EE6E73" w:rsidRDefault="005B7637" w:rsidP="00771058">
            <w:pPr>
              <w:pStyle w:val="TAL"/>
            </w:pPr>
            <w:r w:rsidRPr="00EE6E73">
              <w:t xml:space="preserve">Satellite orbital parameter: inclination i, see NIMA TR 8350.2 </w:t>
            </w:r>
            <w:r w:rsidR="003A5D4E" w:rsidRPr="00EE6E73">
              <w:t>[71]</w:t>
            </w:r>
            <w:r w:rsidRPr="00EE6E73">
              <w:t xml:space="preserve">. Unit </w:t>
            </w:r>
            <w:r w:rsidR="003E422B" w:rsidRPr="00EE6E73">
              <w:t>is</w:t>
            </w:r>
            <w:r w:rsidRPr="00EE6E73">
              <w:t xml:space="preserve"> radian.</w:t>
            </w:r>
          </w:p>
          <w:p w14:paraId="2DE6D83F" w14:textId="77777777" w:rsidR="00D369D8" w:rsidRPr="00EE6E73" w:rsidRDefault="003E422B" w:rsidP="00D369D8">
            <w:pPr>
              <w:pStyle w:val="TAL"/>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r w:rsidR="00D369D8" w:rsidRPr="00EE6E73">
              <w:t xml:space="preserve"> for positive values.</w:t>
            </w:r>
          </w:p>
          <w:p w14:paraId="0F9E5CF0" w14:textId="0C02A9DA" w:rsidR="005B7637" w:rsidRPr="00EE6E73" w:rsidRDefault="00D369D8" w:rsidP="00D369D8">
            <w:pPr>
              <w:pStyle w:val="TAL"/>
              <w:rPr>
                <w:b/>
                <w:bCs/>
                <w:i/>
                <w:iCs/>
                <w:szCs w:val="22"/>
                <w:lang w:eastAsia="sv-SE"/>
              </w:rPr>
            </w:pPr>
            <w:r w:rsidRPr="00EE6E73">
              <w:t>Actual value = field value * (2.341* 10</w:t>
            </w:r>
            <w:r w:rsidRPr="00EE6E73">
              <w:rPr>
                <w:vertAlign w:val="superscript"/>
              </w:rPr>
              <w:t>-8</w:t>
            </w:r>
            <w:r w:rsidRPr="00EE6E73">
              <w:t>) + pi for negative values</w:t>
            </w:r>
            <w:r w:rsidR="003E422B" w:rsidRPr="00EE6E73">
              <w:t>.</w:t>
            </w:r>
          </w:p>
        </w:tc>
      </w:tr>
      <w:tr w:rsidR="004112C8" w:rsidRPr="00EE6E73"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EE6E73" w:rsidRDefault="005B7637" w:rsidP="00771058">
            <w:pPr>
              <w:pStyle w:val="TAL"/>
              <w:rPr>
                <w:b/>
                <w:bCs/>
                <w:i/>
                <w:iCs/>
                <w:kern w:val="2"/>
              </w:rPr>
            </w:pPr>
            <w:r w:rsidRPr="00EE6E73">
              <w:rPr>
                <w:b/>
                <w:bCs/>
                <w:i/>
                <w:iCs/>
                <w:kern w:val="2"/>
              </w:rPr>
              <w:t>longitude</w:t>
            </w:r>
          </w:p>
          <w:p w14:paraId="275A4EAC" w14:textId="03A392F7" w:rsidR="005B7637" w:rsidRPr="00EE6E73" w:rsidRDefault="005B7637" w:rsidP="00771058">
            <w:pPr>
              <w:pStyle w:val="TAL"/>
            </w:pPr>
            <w:r w:rsidRPr="00EE6E73">
              <w:t xml:space="preserve">Satellite orbital parameter: longitude of ascending node </w:t>
            </w:r>
            <w:r w:rsidRPr="00EE6E73">
              <w:sym w:font="Symbol" w:char="F057"/>
            </w:r>
            <w:r w:rsidRPr="00EE6E73">
              <w:t xml:space="preserve">, see NIMA TR 8350.2 </w:t>
            </w:r>
            <w:r w:rsidR="003A5D4E" w:rsidRPr="00EE6E73">
              <w:t>[71]</w:t>
            </w:r>
            <w:r w:rsidRPr="00EE6E73">
              <w:t xml:space="preserve">. Unit </w:t>
            </w:r>
            <w:r w:rsidR="003E422B" w:rsidRPr="00EE6E73">
              <w:t>is</w:t>
            </w:r>
            <w:r w:rsidRPr="00EE6E73">
              <w:t xml:space="preserve"> radian.</w:t>
            </w:r>
          </w:p>
          <w:p w14:paraId="4E88E16B" w14:textId="097C892C"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EE6E73" w:rsidRDefault="001163BA" w:rsidP="0071565C">
            <w:pPr>
              <w:pStyle w:val="TAL"/>
              <w:rPr>
                <w:b/>
                <w:bCs/>
                <w:i/>
                <w:iCs/>
                <w:kern w:val="2"/>
              </w:rPr>
            </w:pPr>
            <w:proofErr w:type="spellStart"/>
            <w:r w:rsidRPr="00EE6E73">
              <w:rPr>
                <w:b/>
                <w:bCs/>
                <w:i/>
                <w:iCs/>
                <w:kern w:val="2"/>
              </w:rPr>
              <w:t>meanAnomaly</w:t>
            </w:r>
            <w:proofErr w:type="spellEnd"/>
          </w:p>
          <w:p w14:paraId="46C08C57" w14:textId="77777777" w:rsidR="001163BA" w:rsidRPr="00EE6E73" w:rsidRDefault="001163BA" w:rsidP="0071565C">
            <w:pPr>
              <w:pStyle w:val="TAL"/>
            </w:pPr>
            <w:r w:rsidRPr="00EE6E73">
              <w:t>Satellite orbital parameter: Mean anomaly M at epoch time, see NIMA TR 8350.2 [71]. Unit is radian.</w:t>
            </w:r>
          </w:p>
          <w:p w14:paraId="63D4C224" w14:textId="77777777" w:rsidR="001163BA" w:rsidRPr="00EE6E73" w:rsidRDefault="001163BA" w:rsidP="0071565C">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EE6E73" w:rsidRDefault="005B7637" w:rsidP="00771058">
            <w:pPr>
              <w:pStyle w:val="TAL"/>
              <w:rPr>
                <w:b/>
                <w:bCs/>
                <w:i/>
                <w:iCs/>
                <w:kern w:val="2"/>
              </w:rPr>
            </w:pPr>
            <w:r w:rsidRPr="00EE6E73">
              <w:rPr>
                <w:b/>
                <w:bCs/>
                <w:i/>
                <w:iCs/>
                <w:kern w:val="2"/>
              </w:rPr>
              <w:t>periapsis</w:t>
            </w:r>
          </w:p>
          <w:p w14:paraId="31887ACD" w14:textId="6A576337" w:rsidR="005B7637" w:rsidRPr="00EE6E73" w:rsidRDefault="005B7637" w:rsidP="00771058">
            <w:pPr>
              <w:pStyle w:val="TAL"/>
            </w:pPr>
            <w:r w:rsidRPr="00EE6E73">
              <w:t xml:space="preserve">Satellite orbital parameter: argument of periapsis </w:t>
            </w:r>
            <w:r w:rsidRPr="00EE6E73">
              <w:sym w:font="Symbol" w:char="F077"/>
            </w:r>
            <w:r w:rsidRPr="00EE6E73">
              <w:t xml:space="preserve">, see NIMA TR 8350.2 </w:t>
            </w:r>
            <w:r w:rsidR="003A5D4E" w:rsidRPr="00EE6E73">
              <w:t>[71]</w:t>
            </w:r>
            <w:r w:rsidRPr="00EE6E73">
              <w:t xml:space="preserve">. Unit </w:t>
            </w:r>
            <w:r w:rsidR="003E422B" w:rsidRPr="00EE6E73">
              <w:t>is</w:t>
            </w:r>
            <w:r w:rsidRPr="00EE6E73">
              <w:t xml:space="preserve"> radian.</w:t>
            </w:r>
          </w:p>
          <w:p w14:paraId="5BDBD540" w14:textId="4CFEC44B"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EE6E73" w:rsidRDefault="005B7637" w:rsidP="00771058">
            <w:pPr>
              <w:pStyle w:val="TAL"/>
              <w:rPr>
                <w:b/>
                <w:bCs/>
                <w:i/>
                <w:iCs/>
              </w:rPr>
            </w:pPr>
            <w:proofErr w:type="spellStart"/>
            <w:r w:rsidRPr="00EE6E73">
              <w:rPr>
                <w:b/>
                <w:bCs/>
                <w:i/>
                <w:iCs/>
                <w:kern w:val="2"/>
              </w:rPr>
              <w:t>positionX</w:t>
            </w:r>
            <w:proofErr w:type="spellEnd"/>
            <w:r w:rsidRPr="00EE6E73">
              <w:rPr>
                <w:b/>
                <w:bCs/>
                <w:i/>
                <w:iCs/>
              </w:rPr>
              <w:t xml:space="preserve">, </w:t>
            </w:r>
            <w:proofErr w:type="spellStart"/>
            <w:r w:rsidRPr="00EE6E73">
              <w:rPr>
                <w:b/>
                <w:bCs/>
                <w:i/>
                <w:iCs/>
              </w:rPr>
              <w:t>positionY</w:t>
            </w:r>
            <w:proofErr w:type="spellEnd"/>
            <w:r w:rsidRPr="00EE6E73">
              <w:rPr>
                <w:b/>
                <w:bCs/>
                <w:i/>
                <w:iCs/>
              </w:rPr>
              <w:t xml:space="preserve">, </w:t>
            </w:r>
            <w:proofErr w:type="spellStart"/>
            <w:r w:rsidRPr="00EE6E73">
              <w:rPr>
                <w:b/>
                <w:bCs/>
                <w:i/>
                <w:iCs/>
              </w:rPr>
              <w:t>positionZ</w:t>
            </w:r>
            <w:proofErr w:type="spellEnd"/>
          </w:p>
          <w:p w14:paraId="42DC3868" w14:textId="64BD41DE" w:rsidR="005B7637" w:rsidRPr="00EE6E73" w:rsidRDefault="005B7637" w:rsidP="00771058">
            <w:pPr>
              <w:pStyle w:val="TAL"/>
            </w:pPr>
            <w:r w:rsidRPr="00EE6E73">
              <w:t xml:space="preserve">X, Y, Z coordinate of satellite position state vector in ECEF. Unit </w:t>
            </w:r>
            <w:r w:rsidR="003E422B" w:rsidRPr="00EE6E73">
              <w:t>is</w:t>
            </w:r>
            <w:r w:rsidRPr="00EE6E73">
              <w:t xml:space="preserve"> meter.</w:t>
            </w:r>
          </w:p>
          <w:p w14:paraId="156CCAD8" w14:textId="568CFB45" w:rsidR="005B7637" w:rsidRPr="00EE6E73" w:rsidRDefault="003E422B" w:rsidP="00771058">
            <w:pPr>
              <w:pStyle w:val="TAL"/>
              <w:rPr>
                <w:szCs w:val="21"/>
              </w:rPr>
            </w:pPr>
            <w:r w:rsidRPr="00EE6E73">
              <w:t>Step of 1.3 m. Actual value = field value * 1.3.</w:t>
            </w:r>
          </w:p>
        </w:tc>
      </w:tr>
      <w:tr w:rsidR="004112C8" w:rsidRPr="00EE6E73"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EE6E73" w:rsidRDefault="005B7637" w:rsidP="00771058">
            <w:pPr>
              <w:pStyle w:val="TAL"/>
              <w:rPr>
                <w:b/>
                <w:bCs/>
                <w:i/>
                <w:iCs/>
                <w:kern w:val="2"/>
              </w:rPr>
            </w:pPr>
            <w:proofErr w:type="spellStart"/>
            <w:r w:rsidRPr="00EE6E73">
              <w:rPr>
                <w:b/>
                <w:bCs/>
                <w:i/>
                <w:iCs/>
                <w:kern w:val="2"/>
              </w:rPr>
              <w:t>semiMajorAxis</w:t>
            </w:r>
            <w:proofErr w:type="spellEnd"/>
          </w:p>
          <w:p w14:paraId="471FD26D" w14:textId="36C6EA66" w:rsidR="005B7637" w:rsidRPr="00EE6E73" w:rsidRDefault="005B7637" w:rsidP="00771058">
            <w:pPr>
              <w:pStyle w:val="TAL"/>
            </w:pPr>
            <w:r w:rsidRPr="00EE6E73">
              <w:t xml:space="preserve">Satellite orbital parameter: semi major axis </w:t>
            </w:r>
            <w:r w:rsidRPr="00EE6E73">
              <w:sym w:font="Symbol" w:char="F061"/>
            </w:r>
            <w:r w:rsidRPr="00EE6E73">
              <w:t xml:space="preserve">, see NIMA TR 8350.2 </w:t>
            </w:r>
            <w:r w:rsidR="003A5D4E" w:rsidRPr="00EE6E73">
              <w:t>[71]</w:t>
            </w:r>
            <w:r w:rsidRPr="00EE6E73">
              <w:t xml:space="preserve">. Unit </w:t>
            </w:r>
            <w:r w:rsidR="003E422B" w:rsidRPr="00EE6E73">
              <w:t>is</w:t>
            </w:r>
            <w:r w:rsidRPr="00EE6E73">
              <w:t xml:space="preserve"> meter.</w:t>
            </w:r>
          </w:p>
          <w:p w14:paraId="2AD86D60" w14:textId="5E92CECC" w:rsidR="005B7637" w:rsidRPr="00EE6E73" w:rsidRDefault="003E422B" w:rsidP="00771058">
            <w:pPr>
              <w:pStyle w:val="TAL"/>
              <w:rPr>
                <w:szCs w:val="21"/>
              </w:rPr>
            </w:pPr>
            <w:r w:rsidRPr="00EE6E73">
              <w:t>Step</w:t>
            </w:r>
            <w:r w:rsidRPr="00EE6E73">
              <w:rPr>
                <w:vertAlign w:val="superscript"/>
              </w:rPr>
              <w:t xml:space="preserve"> </w:t>
            </w:r>
            <w:r w:rsidRPr="00EE6E73">
              <w:t>of 4.249 * 10</w:t>
            </w:r>
            <w:r w:rsidRPr="00EE6E73">
              <w:rPr>
                <w:vertAlign w:val="superscript"/>
              </w:rPr>
              <w:t xml:space="preserve">-3 </w:t>
            </w:r>
            <w:r w:rsidRPr="00EE6E73">
              <w:t>m. Actual value = 6500000 + field value * (4.249 * 10</w:t>
            </w:r>
            <w:r w:rsidRPr="00EE6E73">
              <w:rPr>
                <w:vertAlign w:val="superscript"/>
              </w:rPr>
              <w:t>-3</w:t>
            </w:r>
            <w:r w:rsidRPr="00EE6E73">
              <w:t>).</w:t>
            </w:r>
          </w:p>
        </w:tc>
      </w:tr>
      <w:tr w:rsidR="00B4120F" w:rsidRPr="00EE6E73"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EE6E73" w:rsidRDefault="005B7637" w:rsidP="00771058">
            <w:pPr>
              <w:pStyle w:val="TAL"/>
              <w:rPr>
                <w:b/>
                <w:bCs/>
                <w:i/>
                <w:iCs/>
              </w:rPr>
            </w:pPr>
            <w:proofErr w:type="spellStart"/>
            <w:r w:rsidRPr="00EE6E73">
              <w:rPr>
                <w:b/>
                <w:bCs/>
                <w:i/>
                <w:iCs/>
              </w:rPr>
              <w:t>velocityVX</w:t>
            </w:r>
            <w:proofErr w:type="spellEnd"/>
            <w:r w:rsidRPr="00EE6E73">
              <w:rPr>
                <w:b/>
                <w:bCs/>
                <w:i/>
                <w:iCs/>
              </w:rPr>
              <w:t xml:space="preserve">, </w:t>
            </w:r>
            <w:proofErr w:type="spellStart"/>
            <w:r w:rsidRPr="00EE6E73">
              <w:rPr>
                <w:b/>
                <w:bCs/>
                <w:i/>
                <w:iCs/>
              </w:rPr>
              <w:t>velocityVY</w:t>
            </w:r>
            <w:proofErr w:type="spellEnd"/>
            <w:r w:rsidRPr="00EE6E73">
              <w:rPr>
                <w:b/>
                <w:bCs/>
                <w:i/>
                <w:iCs/>
              </w:rPr>
              <w:t xml:space="preserve">, </w:t>
            </w:r>
            <w:proofErr w:type="spellStart"/>
            <w:r w:rsidRPr="00EE6E73">
              <w:rPr>
                <w:b/>
                <w:bCs/>
                <w:i/>
                <w:iCs/>
              </w:rPr>
              <w:t>velocityVZ</w:t>
            </w:r>
            <w:proofErr w:type="spellEnd"/>
          </w:p>
          <w:p w14:paraId="0F98AA25" w14:textId="41145B20" w:rsidR="005B7637" w:rsidRPr="00EE6E73" w:rsidRDefault="005B7637" w:rsidP="00771058">
            <w:pPr>
              <w:pStyle w:val="TAL"/>
            </w:pPr>
            <w:r w:rsidRPr="00EE6E73">
              <w:t xml:space="preserve">X, Y, Z coordinate of satellite velocity state vector in ECEF. Unit </w:t>
            </w:r>
            <w:r w:rsidR="003E422B" w:rsidRPr="00EE6E73">
              <w:t>is</w:t>
            </w:r>
            <w:r w:rsidRPr="00EE6E73">
              <w:t xml:space="preserve"> meter/second.</w:t>
            </w:r>
          </w:p>
          <w:p w14:paraId="6EC410B9" w14:textId="1B619712" w:rsidR="005B7637" w:rsidRPr="00EE6E73" w:rsidRDefault="003E422B" w:rsidP="00771058">
            <w:pPr>
              <w:pStyle w:val="TAL"/>
              <w:rPr>
                <w:szCs w:val="21"/>
              </w:rPr>
            </w:pPr>
            <w:r w:rsidRPr="00EE6E73">
              <w:t>Step of 0.06 m/s. Actual value = field value * 0.06.</w:t>
            </w:r>
          </w:p>
        </w:tc>
      </w:tr>
    </w:tbl>
    <w:p w14:paraId="4F45335E" w14:textId="77777777" w:rsidR="00915E0C" w:rsidRPr="00EE6E73" w:rsidRDefault="00915E0C" w:rsidP="00915E0C">
      <w:pPr>
        <w:rPr>
          <w:rFonts w:eastAsia="MS Mincho"/>
        </w:rPr>
      </w:pPr>
    </w:p>
    <w:p w14:paraId="2CD08C91" w14:textId="77777777" w:rsidR="00915E0C" w:rsidRPr="00EE6E73" w:rsidRDefault="00915E0C" w:rsidP="00915E0C">
      <w:pPr>
        <w:pStyle w:val="Heading4"/>
        <w:rPr>
          <w:rFonts w:eastAsia="MS Mincho"/>
        </w:rPr>
      </w:pPr>
      <w:bookmarkStart w:id="4340" w:name="_Toc193446185"/>
      <w:bookmarkStart w:id="4341" w:name="_Toc193451990"/>
      <w:bookmarkStart w:id="4342" w:name="_Toc193463260"/>
      <w:bookmarkStart w:id="4343" w:name="_Toc201295547"/>
      <w:bookmarkStart w:id="4344" w:name="MCCQCTEMPBM_00000269"/>
      <w:r w:rsidRPr="00EE6E73">
        <w:rPr>
          <w:rFonts w:eastAsia="MS Mincho"/>
        </w:rPr>
        <w:lastRenderedPageBreak/>
        <w:t>–</w:t>
      </w:r>
      <w:r w:rsidRPr="00EE6E73">
        <w:rPr>
          <w:rFonts w:eastAsia="MS Mincho"/>
        </w:rPr>
        <w:tab/>
      </w:r>
      <w:proofErr w:type="spellStart"/>
      <w:r w:rsidRPr="00EE6E73">
        <w:rPr>
          <w:rFonts w:eastAsia="MS Mincho"/>
          <w:i/>
        </w:rPr>
        <w:t>EpochTime</w:t>
      </w:r>
      <w:bookmarkEnd w:id="4340"/>
      <w:bookmarkEnd w:id="4341"/>
      <w:bookmarkEnd w:id="4342"/>
      <w:bookmarkEnd w:id="4343"/>
      <w:proofErr w:type="spellEnd"/>
    </w:p>
    <w:bookmarkEnd w:id="4344"/>
    <w:p w14:paraId="57AD7456" w14:textId="6513CE3C" w:rsidR="00915E0C" w:rsidRPr="00EE6E73" w:rsidRDefault="00915E0C" w:rsidP="00915E0C">
      <w:pPr>
        <w:rPr>
          <w:rFonts w:eastAsia="MS Mincho"/>
        </w:rPr>
      </w:pPr>
      <w:r w:rsidRPr="00EE6E73">
        <w:rPr>
          <w:rFonts w:eastAsia="MS Mincho"/>
        </w:rPr>
        <w:t xml:space="preserve">The IE </w:t>
      </w:r>
      <w:proofErr w:type="spellStart"/>
      <w:r w:rsidRPr="00EE6E73">
        <w:rPr>
          <w:rFonts w:eastAsia="MS Mincho"/>
          <w:i/>
        </w:rPr>
        <w:t>EpochTime</w:t>
      </w:r>
      <w:proofErr w:type="spellEnd"/>
      <w:r w:rsidRPr="00EE6E73">
        <w:rPr>
          <w:rFonts w:eastAsia="MS Mincho"/>
        </w:rPr>
        <w:t xml:space="preserve"> is used to indicate the epoch time for the NTN assistance information, and it is defined as the starting time of a DL sub-frame, indicated by a SFN and a sub-frame number </w:t>
      </w:r>
      <w:proofErr w:type="spellStart"/>
      <w:r w:rsidRPr="00EE6E73">
        <w:rPr>
          <w:rFonts w:eastAsia="MS Mincho"/>
        </w:rPr>
        <w:t>signaled</w:t>
      </w:r>
      <w:proofErr w:type="spellEnd"/>
      <w:r w:rsidRPr="00EE6E73">
        <w:rPr>
          <w:rFonts w:eastAsia="MS Mincho"/>
        </w:rPr>
        <w:t xml:space="preserve"> together with the assistance information. </w:t>
      </w:r>
      <w:r w:rsidRPr="00EE6E73">
        <w:rPr>
          <w:bCs/>
          <w:iCs/>
          <w:szCs w:val="22"/>
          <w:lang w:eastAsia="sv-SE"/>
        </w:rPr>
        <w:t xml:space="preserve">The reference point for </w:t>
      </w:r>
      <w:proofErr w:type="spellStart"/>
      <w:r w:rsidRPr="00EE6E73">
        <w:rPr>
          <w:bCs/>
          <w:i/>
          <w:szCs w:val="22"/>
          <w:lang w:eastAsia="sv-SE"/>
        </w:rPr>
        <w:t>EpochTime</w:t>
      </w:r>
      <w:proofErr w:type="spellEnd"/>
      <w:r w:rsidRPr="00EE6E73">
        <w:rPr>
          <w:bCs/>
          <w:iCs/>
          <w:szCs w:val="22"/>
          <w:lang w:eastAsia="sv-SE"/>
        </w:rPr>
        <w:t xml:space="preserve"> of the serving or neighbour NTN payload ephemeris and Common TA parameters is the uplink time synchronization reference point </w:t>
      </w:r>
      <w:r w:rsidR="00381812" w:rsidRPr="00EE6E73">
        <w:rPr>
          <w:bCs/>
          <w:iCs/>
          <w:szCs w:val="22"/>
          <w:lang w:eastAsia="sv-SE"/>
        </w:rPr>
        <w:t xml:space="preserve">of the serving cell </w:t>
      </w:r>
      <w:r w:rsidRPr="00EE6E73">
        <w:rPr>
          <w:bCs/>
          <w:iCs/>
          <w:szCs w:val="22"/>
          <w:lang w:eastAsia="sv-SE"/>
        </w:rPr>
        <w:t xml:space="preserve">when this field is provided in an NTN cell and the </w:t>
      </w:r>
      <w:proofErr w:type="spellStart"/>
      <w:r w:rsidRPr="00EE6E73">
        <w:rPr>
          <w:bCs/>
          <w:iCs/>
          <w:szCs w:val="22"/>
          <w:lang w:eastAsia="sv-SE"/>
        </w:rPr>
        <w:t>gNB</w:t>
      </w:r>
      <w:proofErr w:type="spellEnd"/>
      <w:r w:rsidRPr="00EE6E73">
        <w:rPr>
          <w:bCs/>
          <w:iCs/>
          <w:szCs w:val="22"/>
          <w:lang w:eastAsia="sv-SE"/>
        </w:rPr>
        <w:t xml:space="preserve"> when this field is provided in a TN cell.</w:t>
      </w:r>
      <w:r w:rsidR="00DD3D7C" w:rsidRPr="00EE6E73">
        <w:rPr>
          <w:bCs/>
          <w:iCs/>
          <w:szCs w:val="22"/>
          <w:lang w:eastAsia="sv-SE"/>
        </w:rPr>
        <w:t xml:space="preserve"> </w:t>
      </w:r>
      <w:r w:rsidR="00381812" w:rsidRPr="00EE6E73">
        <w:rPr>
          <w:bCs/>
          <w:iCs/>
          <w:szCs w:val="22"/>
          <w:lang w:eastAsia="sv-SE"/>
        </w:rPr>
        <w:t xml:space="preserve">In </w:t>
      </w:r>
      <w:r w:rsidR="00381812" w:rsidRPr="00EE6E73">
        <w:t>case of handover or conditional handover</w:t>
      </w:r>
      <w:r w:rsidR="00381812" w:rsidRPr="00EE6E73">
        <w:rPr>
          <w:bCs/>
          <w:iCs/>
          <w:szCs w:val="22"/>
          <w:lang w:eastAsia="sv-SE"/>
        </w:rPr>
        <w:t xml:space="preserve">, the reference point for </w:t>
      </w:r>
      <w:proofErr w:type="spellStart"/>
      <w:r w:rsidR="00381812" w:rsidRPr="00EE6E73">
        <w:rPr>
          <w:bCs/>
          <w:i/>
          <w:szCs w:val="22"/>
          <w:lang w:eastAsia="sv-SE"/>
        </w:rPr>
        <w:t>EpochTime</w:t>
      </w:r>
      <w:proofErr w:type="spellEnd"/>
      <w:r w:rsidR="00381812" w:rsidRPr="00EE6E73">
        <w:rPr>
          <w:bCs/>
          <w:iCs/>
          <w:szCs w:val="22"/>
          <w:lang w:eastAsia="sv-SE"/>
        </w:rPr>
        <w:t xml:space="preserve"> of the target NTN payload ephemeris and Common TA parameters is the uplink time synchronization reference point</w:t>
      </w:r>
      <w:r w:rsidR="00381812" w:rsidRPr="00EE6E73">
        <w:t xml:space="preserve"> of the target cell</w:t>
      </w:r>
      <w:r w:rsidR="00381812" w:rsidRPr="00EE6E73">
        <w:rPr>
          <w:bCs/>
          <w:iCs/>
          <w:szCs w:val="22"/>
          <w:lang w:eastAsia="sv-SE"/>
        </w:rPr>
        <w:t xml:space="preserve">. </w:t>
      </w:r>
      <w:r w:rsidR="00DD3D7C" w:rsidRPr="00EE6E73">
        <w:rPr>
          <w:bCs/>
          <w:iCs/>
          <w:szCs w:val="22"/>
          <w:lang w:eastAsia="sv-SE"/>
        </w:rPr>
        <w:t xml:space="preserve">In </w:t>
      </w:r>
      <w:r w:rsidR="00DD3D7C" w:rsidRPr="00EE6E73">
        <w:t xml:space="preserve">case of handover or conditional handover, </w:t>
      </w:r>
      <w:proofErr w:type="spellStart"/>
      <w:r w:rsidR="00DD3D7C" w:rsidRPr="00EE6E73">
        <w:rPr>
          <w:i/>
          <w:iCs/>
        </w:rPr>
        <w:t>EpochTime</w:t>
      </w:r>
      <w:proofErr w:type="spellEnd"/>
      <w:r w:rsidR="00DD3D7C" w:rsidRPr="00EE6E73">
        <w:t xml:space="preserve"> is based on the timing of the target cell, i.e. the SFN and sub-frame number indicated refers to the SFN and sub-frame of the target cell. Otherwise, </w:t>
      </w:r>
      <w:proofErr w:type="spellStart"/>
      <w:r w:rsidR="00DD3D7C" w:rsidRPr="00EE6E73">
        <w:rPr>
          <w:bCs/>
          <w:i/>
          <w:szCs w:val="22"/>
          <w:lang w:eastAsia="sv-SE"/>
        </w:rPr>
        <w:t>EpochTime</w:t>
      </w:r>
      <w:proofErr w:type="spellEnd"/>
      <w:r w:rsidR="00DD3D7C" w:rsidRPr="00EE6E73">
        <w:rPr>
          <w:bCs/>
          <w:iCs/>
          <w:szCs w:val="22"/>
          <w:lang w:eastAsia="sv-SE"/>
        </w:rPr>
        <w:t xml:space="preserve"> is used based on the timing of the serving cell</w:t>
      </w:r>
      <w:r w:rsidR="00DD3D7C" w:rsidRPr="00EE6E73">
        <w:rPr>
          <w:lang w:eastAsia="en-GB"/>
        </w:rPr>
        <w:t>, i.e. the SFN and sub-frame number indicated refers to the SFN and sub-frame of the serving cell.</w:t>
      </w:r>
    </w:p>
    <w:p w14:paraId="3454E308" w14:textId="77777777" w:rsidR="00915E0C" w:rsidRPr="00EE6E73" w:rsidRDefault="00915E0C" w:rsidP="00915E0C">
      <w:pPr>
        <w:pStyle w:val="TH"/>
        <w:rPr>
          <w:rFonts w:eastAsia="MS Mincho"/>
        </w:rPr>
      </w:pPr>
      <w:proofErr w:type="spellStart"/>
      <w:r w:rsidRPr="00EE6E73">
        <w:rPr>
          <w:rFonts w:eastAsia="MS Mincho"/>
          <w:i/>
        </w:rPr>
        <w:t>EpochTime</w:t>
      </w:r>
      <w:proofErr w:type="spellEnd"/>
      <w:r w:rsidRPr="00EE6E73">
        <w:rPr>
          <w:rFonts w:eastAsia="MS Mincho"/>
        </w:rPr>
        <w:t xml:space="preserve"> information element</w:t>
      </w:r>
    </w:p>
    <w:p w14:paraId="379670F0" w14:textId="77777777" w:rsidR="00915E0C" w:rsidRPr="00EE6E73" w:rsidRDefault="00915E0C" w:rsidP="00EE6E73">
      <w:pPr>
        <w:pStyle w:val="PL"/>
        <w:rPr>
          <w:rFonts w:eastAsia="MS Mincho"/>
          <w:color w:val="808080"/>
        </w:rPr>
      </w:pPr>
      <w:r w:rsidRPr="00EE6E73">
        <w:rPr>
          <w:rFonts w:eastAsia="MS Mincho"/>
          <w:color w:val="808080"/>
        </w:rPr>
        <w:t>-- ASN1START</w:t>
      </w:r>
    </w:p>
    <w:p w14:paraId="21778886" w14:textId="77777777" w:rsidR="00915E0C" w:rsidRPr="00EE6E73" w:rsidRDefault="00915E0C" w:rsidP="00EE6E73">
      <w:pPr>
        <w:pStyle w:val="PL"/>
        <w:rPr>
          <w:rFonts w:eastAsia="MS Mincho"/>
          <w:color w:val="808080"/>
        </w:rPr>
      </w:pPr>
      <w:r w:rsidRPr="00EE6E73">
        <w:rPr>
          <w:rFonts w:eastAsia="MS Mincho"/>
          <w:color w:val="808080"/>
        </w:rPr>
        <w:t>-- TAG-EPOCHTIME-START</w:t>
      </w:r>
    </w:p>
    <w:p w14:paraId="01BD2E49" w14:textId="77777777" w:rsidR="00915E0C" w:rsidRPr="00EE6E73" w:rsidRDefault="00915E0C" w:rsidP="00EE6E73">
      <w:pPr>
        <w:pStyle w:val="PL"/>
      </w:pPr>
    </w:p>
    <w:p w14:paraId="51A5636F" w14:textId="77777777" w:rsidR="00915E0C" w:rsidRPr="00EE6E73" w:rsidRDefault="00915E0C" w:rsidP="00EE6E73">
      <w:pPr>
        <w:pStyle w:val="PL"/>
      </w:pPr>
      <w:r w:rsidRPr="00EE6E73">
        <w:t xml:space="preserve">EpochTime-r17 ::=              </w:t>
      </w:r>
      <w:r w:rsidRPr="00EE6E73">
        <w:rPr>
          <w:color w:val="993366"/>
        </w:rPr>
        <w:t>SEQUENCE</w:t>
      </w:r>
      <w:r w:rsidRPr="00EE6E73">
        <w:t xml:space="preserve"> {</w:t>
      </w:r>
    </w:p>
    <w:p w14:paraId="50E48D04" w14:textId="77777777" w:rsidR="00915E0C" w:rsidRPr="00EE6E73" w:rsidRDefault="00915E0C" w:rsidP="00EE6E73">
      <w:pPr>
        <w:pStyle w:val="PL"/>
      </w:pPr>
      <w:r w:rsidRPr="00EE6E73">
        <w:t xml:space="preserve">    sfn-r17                        </w:t>
      </w:r>
      <w:r w:rsidRPr="00EE6E73">
        <w:rPr>
          <w:color w:val="993366"/>
        </w:rPr>
        <w:t>INTEGER</w:t>
      </w:r>
      <w:r w:rsidRPr="00EE6E73">
        <w:t>(0..1023),</w:t>
      </w:r>
    </w:p>
    <w:p w14:paraId="6B02AE50" w14:textId="77777777" w:rsidR="00915E0C" w:rsidRPr="00EE6E73" w:rsidRDefault="00915E0C" w:rsidP="00EE6E73">
      <w:pPr>
        <w:pStyle w:val="PL"/>
      </w:pPr>
      <w:r w:rsidRPr="00EE6E73">
        <w:t xml:space="preserve">    subFrameNR-r17                 </w:t>
      </w:r>
      <w:r w:rsidRPr="00EE6E73">
        <w:rPr>
          <w:color w:val="993366"/>
        </w:rPr>
        <w:t>INTEGER</w:t>
      </w:r>
      <w:r w:rsidRPr="00EE6E73">
        <w:t>(0..9)</w:t>
      </w:r>
    </w:p>
    <w:p w14:paraId="60E6276D" w14:textId="77777777" w:rsidR="00915E0C" w:rsidRPr="00EE6E73" w:rsidRDefault="00915E0C" w:rsidP="00EE6E73">
      <w:pPr>
        <w:pStyle w:val="PL"/>
      </w:pPr>
      <w:r w:rsidRPr="00EE6E73">
        <w:t>}</w:t>
      </w:r>
    </w:p>
    <w:p w14:paraId="78835DE1" w14:textId="77777777" w:rsidR="00915E0C" w:rsidRPr="00EE6E73" w:rsidRDefault="00915E0C" w:rsidP="00EE6E73">
      <w:pPr>
        <w:pStyle w:val="PL"/>
        <w:rPr>
          <w:rFonts w:eastAsia="MS Mincho"/>
        </w:rPr>
      </w:pPr>
    </w:p>
    <w:p w14:paraId="62B58669" w14:textId="77777777" w:rsidR="00915E0C" w:rsidRPr="00EE6E73" w:rsidRDefault="00915E0C" w:rsidP="00EE6E73">
      <w:pPr>
        <w:pStyle w:val="PL"/>
        <w:rPr>
          <w:rFonts w:eastAsia="MS Mincho"/>
          <w:color w:val="808080"/>
        </w:rPr>
      </w:pPr>
      <w:r w:rsidRPr="00EE6E73">
        <w:rPr>
          <w:rFonts w:eastAsia="MS Mincho"/>
          <w:color w:val="808080"/>
        </w:rPr>
        <w:t>-- TAG-EPOCHTIME-STOP</w:t>
      </w:r>
    </w:p>
    <w:p w14:paraId="68F245C8" w14:textId="77777777" w:rsidR="00915E0C" w:rsidRPr="00EE6E73" w:rsidRDefault="00915E0C" w:rsidP="00EE6E73">
      <w:pPr>
        <w:pStyle w:val="PL"/>
        <w:rPr>
          <w:rFonts w:eastAsia="MS Mincho"/>
          <w:color w:val="808080"/>
        </w:rPr>
      </w:pPr>
      <w:r w:rsidRPr="00EE6E73">
        <w:rPr>
          <w:rFonts w:eastAsia="MS Mincho"/>
          <w:color w:val="808080"/>
        </w:rPr>
        <w:t>-- ASN1STOP</w:t>
      </w:r>
    </w:p>
    <w:p w14:paraId="316BE91E" w14:textId="77777777" w:rsidR="00915E0C" w:rsidRPr="00EE6E73" w:rsidRDefault="00915E0C" w:rsidP="00915E0C"/>
    <w:tbl>
      <w:tblPr>
        <w:tblStyle w:val="TableGrid"/>
        <w:tblW w:w="14173" w:type="dxa"/>
        <w:tblLook w:val="04A0" w:firstRow="1" w:lastRow="0" w:firstColumn="1" w:lastColumn="0" w:noHBand="0" w:noVBand="1"/>
      </w:tblPr>
      <w:tblGrid>
        <w:gridCol w:w="14173"/>
      </w:tblGrid>
      <w:tr w:rsidR="004112C8" w:rsidRPr="00EE6E73" w14:paraId="4FE0F463" w14:textId="77777777" w:rsidTr="00E05EBB">
        <w:tc>
          <w:tcPr>
            <w:tcW w:w="14173" w:type="dxa"/>
          </w:tcPr>
          <w:p w14:paraId="13DAE71D" w14:textId="77777777" w:rsidR="00915E0C" w:rsidRPr="00EE6E73" w:rsidRDefault="00915E0C" w:rsidP="00E05EBB">
            <w:pPr>
              <w:pStyle w:val="TAH"/>
            </w:pPr>
            <w:proofErr w:type="spellStart"/>
            <w:r w:rsidRPr="00EE6E73">
              <w:rPr>
                <w:i/>
              </w:rPr>
              <w:t>EpochTime</w:t>
            </w:r>
            <w:proofErr w:type="spellEnd"/>
            <w:r w:rsidRPr="00EE6E73">
              <w:rPr>
                <w:iCs/>
              </w:rPr>
              <w:t xml:space="preserve"> field descriptions</w:t>
            </w:r>
          </w:p>
        </w:tc>
      </w:tr>
      <w:tr w:rsidR="00915E0C" w:rsidRPr="00EE6E73" w14:paraId="6E966F8F" w14:textId="77777777" w:rsidTr="00E05EBB">
        <w:tc>
          <w:tcPr>
            <w:tcW w:w="14173" w:type="dxa"/>
          </w:tcPr>
          <w:p w14:paraId="040C644B" w14:textId="77777777" w:rsidR="00915E0C" w:rsidRPr="00EE6E73" w:rsidRDefault="00915E0C" w:rsidP="00E05EBB">
            <w:pPr>
              <w:pStyle w:val="TAL"/>
              <w:rPr>
                <w:b/>
                <w:i/>
              </w:rPr>
            </w:pPr>
            <w:proofErr w:type="spellStart"/>
            <w:r w:rsidRPr="00EE6E73">
              <w:rPr>
                <w:b/>
                <w:i/>
              </w:rPr>
              <w:t>sfn</w:t>
            </w:r>
            <w:proofErr w:type="spellEnd"/>
          </w:p>
          <w:p w14:paraId="6A703B0E" w14:textId="61F269E3" w:rsidR="00915E0C" w:rsidRPr="00EE6E73" w:rsidRDefault="00915E0C" w:rsidP="00E05EBB">
            <w:pPr>
              <w:pStyle w:val="TAL"/>
            </w:pPr>
            <w:r w:rsidRPr="00EE6E73">
              <w:rPr>
                <w:bCs/>
                <w:iCs/>
                <w:szCs w:val="22"/>
                <w:lang w:eastAsia="sv-SE"/>
              </w:rPr>
              <w:t xml:space="preserve">For serving cell, it indicates the current SFN or the next upcoming SFN after the frame where the message indicating the </w:t>
            </w:r>
            <w:proofErr w:type="spellStart"/>
            <w:r w:rsidRPr="00EE6E73">
              <w:rPr>
                <w:bCs/>
                <w:i/>
                <w:szCs w:val="22"/>
                <w:lang w:eastAsia="sv-SE"/>
              </w:rPr>
              <w:t>epochTime</w:t>
            </w:r>
            <w:proofErr w:type="spellEnd"/>
            <w:r w:rsidRPr="00EE6E73">
              <w:rPr>
                <w:bCs/>
                <w:iCs/>
                <w:szCs w:val="22"/>
                <w:lang w:eastAsia="sv-SE"/>
              </w:rPr>
              <w:t xml:space="preserve"> is received. For neighbour </w:t>
            </w:r>
            <w:r w:rsidR="00DD3D7C" w:rsidRPr="00EE6E73">
              <w:rPr>
                <w:bCs/>
                <w:iCs/>
                <w:szCs w:val="22"/>
                <w:lang w:eastAsia="sv-SE"/>
              </w:rPr>
              <w:t xml:space="preserve">or target </w:t>
            </w:r>
            <w:r w:rsidRPr="00EE6E73">
              <w:rPr>
                <w:bCs/>
                <w:iCs/>
                <w:szCs w:val="22"/>
                <w:lang w:eastAsia="sv-SE"/>
              </w:rPr>
              <w:t xml:space="preserve">cell, it indicates the SFN nearest to the frame where the message indicating the </w:t>
            </w:r>
            <w:proofErr w:type="spellStart"/>
            <w:r w:rsidRPr="00EE6E73">
              <w:rPr>
                <w:bCs/>
                <w:i/>
                <w:szCs w:val="22"/>
                <w:lang w:eastAsia="sv-SE"/>
              </w:rPr>
              <w:t>epochTime</w:t>
            </w:r>
            <w:proofErr w:type="spellEnd"/>
            <w:r w:rsidRPr="00EE6E73">
              <w:rPr>
                <w:bCs/>
                <w:iCs/>
                <w:szCs w:val="22"/>
                <w:lang w:eastAsia="sv-SE"/>
              </w:rPr>
              <w:t xml:space="preserve"> is received.</w:t>
            </w:r>
          </w:p>
        </w:tc>
      </w:tr>
    </w:tbl>
    <w:p w14:paraId="22AB657D" w14:textId="00F6EC20" w:rsidR="005B7637" w:rsidRPr="00EE6E73" w:rsidRDefault="005B7637" w:rsidP="00394471">
      <w:pPr>
        <w:rPr>
          <w:rFonts w:eastAsia="MS Mincho"/>
        </w:rPr>
      </w:pPr>
    </w:p>
    <w:p w14:paraId="4226EF98" w14:textId="77777777" w:rsidR="00B4120F" w:rsidRPr="00EE6E73" w:rsidRDefault="00D27FE5" w:rsidP="00D27FE5">
      <w:pPr>
        <w:pStyle w:val="Heading4"/>
      </w:pPr>
      <w:bookmarkStart w:id="4345" w:name="_Toc29343903"/>
      <w:bookmarkStart w:id="4346" w:name="_Toc20487464"/>
      <w:bookmarkStart w:id="4347" w:name="_Toc36567169"/>
      <w:bookmarkStart w:id="4348" w:name="_Toc36939632"/>
      <w:bookmarkStart w:id="4349" w:name="_Toc29342764"/>
      <w:bookmarkStart w:id="4350" w:name="_Toc37082612"/>
      <w:bookmarkStart w:id="4351" w:name="_Toc46482487"/>
      <w:bookmarkStart w:id="4352" w:name="_Toc46481253"/>
      <w:bookmarkStart w:id="4353" w:name="_Toc46483721"/>
      <w:bookmarkStart w:id="4354" w:name="_Toc36810615"/>
      <w:bookmarkStart w:id="4355" w:name="_Toc146824100"/>
      <w:bookmarkStart w:id="4356" w:name="_Toc36846979"/>
      <w:bookmarkStart w:id="4357" w:name="_Toc193446186"/>
      <w:bookmarkStart w:id="4358" w:name="_Toc193451991"/>
      <w:bookmarkStart w:id="4359" w:name="_Toc193463261"/>
      <w:bookmarkStart w:id="4360" w:name="_Toc201295548"/>
      <w:bookmarkStart w:id="4361" w:name="MCCQCTEMPBM_00000270"/>
      <w:r w:rsidRPr="00EE6E73">
        <w:t>–</w:t>
      </w:r>
      <w:r w:rsidRPr="00EE6E73">
        <w:tab/>
      </w:r>
      <w:r w:rsidRPr="00EE6E73">
        <w:rPr>
          <w:i/>
          <w:iCs/>
        </w:rPr>
        <w:t>EUTRA-C-RNTI</w:t>
      </w:r>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p>
    <w:bookmarkEnd w:id="4361"/>
    <w:p w14:paraId="653672C0" w14:textId="6AC283F1" w:rsidR="00D27FE5" w:rsidRPr="00EE6E73" w:rsidRDefault="00D27FE5" w:rsidP="00D27FE5">
      <w:pPr>
        <w:keepNext/>
        <w:keepLines/>
        <w:rPr>
          <w:iCs/>
        </w:rPr>
      </w:pPr>
      <w:r w:rsidRPr="00EE6E73">
        <w:t xml:space="preserve">The IE </w:t>
      </w:r>
      <w:r w:rsidRPr="00EE6E73">
        <w:rPr>
          <w:i/>
          <w:iCs/>
        </w:rPr>
        <w:t>EUTRA-</w:t>
      </w:r>
      <w:r w:rsidRPr="00EE6E73">
        <w:rPr>
          <w:i/>
        </w:rPr>
        <w:t>C-RNTI</w:t>
      </w:r>
      <w:r w:rsidRPr="00EE6E73">
        <w:rPr>
          <w:iCs/>
        </w:rPr>
        <w:t xml:space="preserve"> identifies a UE having a RRC connection within an E-UTRA cell.</w:t>
      </w:r>
    </w:p>
    <w:p w14:paraId="74DD0D1C" w14:textId="77777777" w:rsidR="00D27FE5" w:rsidRPr="00EE6E73" w:rsidRDefault="00D27FE5" w:rsidP="00D27FE5">
      <w:pPr>
        <w:pStyle w:val="TH"/>
      </w:pPr>
      <w:r w:rsidRPr="00EE6E73">
        <w:rPr>
          <w:bCs/>
          <w:i/>
          <w:iCs/>
        </w:rPr>
        <w:t>EUTRA-C-RNTI</w:t>
      </w:r>
      <w:r w:rsidRPr="00EE6E73">
        <w:t xml:space="preserve"> information element</w:t>
      </w:r>
    </w:p>
    <w:p w14:paraId="5F4CD173" w14:textId="77777777" w:rsidR="00D27FE5" w:rsidRPr="00EE6E73" w:rsidRDefault="00D27FE5" w:rsidP="00EE6E73">
      <w:pPr>
        <w:pStyle w:val="PL"/>
        <w:rPr>
          <w:color w:val="808080"/>
        </w:rPr>
      </w:pPr>
      <w:r w:rsidRPr="00EE6E73">
        <w:rPr>
          <w:color w:val="808080"/>
        </w:rPr>
        <w:t>-- ASN1START</w:t>
      </w:r>
    </w:p>
    <w:p w14:paraId="78B9AC34" w14:textId="77777777" w:rsidR="006A1035" w:rsidRPr="00EE6E73" w:rsidRDefault="006A1035" w:rsidP="00EE6E73">
      <w:pPr>
        <w:pStyle w:val="PL"/>
        <w:rPr>
          <w:color w:val="808080"/>
        </w:rPr>
      </w:pPr>
      <w:r w:rsidRPr="00EE6E73">
        <w:rPr>
          <w:color w:val="808080"/>
        </w:rPr>
        <w:t>-- TAG-EUTRACRNTI-START</w:t>
      </w:r>
    </w:p>
    <w:p w14:paraId="210C005F" w14:textId="77777777" w:rsidR="00D27FE5" w:rsidRPr="00EE6E73" w:rsidRDefault="00D27FE5" w:rsidP="00EE6E73">
      <w:pPr>
        <w:pStyle w:val="PL"/>
      </w:pPr>
    </w:p>
    <w:p w14:paraId="6476FCF3" w14:textId="4351A367" w:rsidR="00D27FE5" w:rsidRPr="00EE6E73" w:rsidRDefault="00D27FE5" w:rsidP="00EE6E73">
      <w:pPr>
        <w:pStyle w:val="PL"/>
      </w:pPr>
      <w:r w:rsidRPr="00EE6E73">
        <w:t xml:space="preserve">EUTRA-C-RNT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D2D835" w14:textId="77777777" w:rsidR="00D27FE5" w:rsidRPr="00EE6E73" w:rsidRDefault="00D27FE5" w:rsidP="00EE6E73">
      <w:pPr>
        <w:pStyle w:val="PL"/>
      </w:pPr>
    </w:p>
    <w:p w14:paraId="20A6671B" w14:textId="77777777" w:rsidR="006A1035" w:rsidRPr="00EE6E73" w:rsidRDefault="006A1035" w:rsidP="00EE6E73">
      <w:pPr>
        <w:pStyle w:val="PL"/>
        <w:rPr>
          <w:color w:val="808080"/>
        </w:rPr>
      </w:pPr>
      <w:r w:rsidRPr="00EE6E73">
        <w:rPr>
          <w:color w:val="808080"/>
        </w:rPr>
        <w:t>-- TAG-EUTRACRNTI-STOP</w:t>
      </w:r>
    </w:p>
    <w:p w14:paraId="0ABD529B" w14:textId="77777777" w:rsidR="00D27FE5" w:rsidRPr="00EE6E73" w:rsidRDefault="00D27FE5" w:rsidP="00EE6E73">
      <w:pPr>
        <w:pStyle w:val="PL"/>
        <w:rPr>
          <w:color w:val="808080"/>
        </w:rPr>
      </w:pPr>
      <w:r w:rsidRPr="00EE6E73">
        <w:rPr>
          <w:color w:val="808080"/>
        </w:rPr>
        <w:t>-- ASN1STOP</w:t>
      </w:r>
    </w:p>
    <w:p w14:paraId="354A276B" w14:textId="77777777" w:rsidR="00D27FE5" w:rsidRPr="00EE6E73" w:rsidRDefault="00D27FE5" w:rsidP="00394471">
      <w:pPr>
        <w:rPr>
          <w:rFonts w:eastAsia="MS Mincho"/>
        </w:rPr>
      </w:pPr>
    </w:p>
    <w:p w14:paraId="1F8EFF39" w14:textId="77777777" w:rsidR="00276C79" w:rsidRPr="00EE6E73" w:rsidRDefault="00276C79" w:rsidP="00276C79">
      <w:pPr>
        <w:pStyle w:val="Heading4"/>
      </w:pPr>
      <w:bookmarkStart w:id="4362" w:name="_Toc193446187"/>
      <w:bookmarkStart w:id="4363" w:name="_Toc193451992"/>
      <w:bookmarkStart w:id="4364" w:name="_Toc193463262"/>
      <w:bookmarkStart w:id="4365" w:name="_Toc201295549"/>
      <w:bookmarkStart w:id="4366" w:name="MCCQCTEMPBM_00000271"/>
      <w:r w:rsidRPr="00EE6E73">
        <w:lastRenderedPageBreak/>
        <w:t>–</w:t>
      </w:r>
      <w:r w:rsidRPr="00EE6E73">
        <w:tab/>
      </w:r>
      <w:proofErr w:type="spellStart"/>
      <w:r w:rsidRPr="00EE6E73">
        <w:rPr>
          <w:i/>
        </w:rPr>
        <w:t>FeatureCombination</w:t>
      </w:r>
      <w:bookmarkEnd w:id="4362"/>
      <w:bookmarkEnd w:id="4363"/>
      <w:bookmarkEnd w:id="4364"/>
      <w:bookmarkEnd w:id="4365"/>
      <w:proofErr w:type="spellEnd"/>
    </w:p>
    <w:bookmarkEnd w:id="4366"/>
    <w:p w14:paraId="4BE1EA19" w14:textId="09ED478A" w:rsidR="00276C79" w:rsidRPr="00EE6E73" w:rsidRDefault="00276C79" w:rsidP="00276C79">
      <w:r w:rsidRPr="00EE6E73">
        <w:t xml:space="preserve">The IE </w:t>
      </w:r>
      <w:proofErr w:type="spellStart"/>
      <w:r w:rsidRPr="00EE6E73">
        <w:rPr>
          <w:i/>
          <w:iCs/>
        </w:rPr>
        <w:t>FeatureCombination</w:t>
      </w:r>
      <w:proofErr w:type="spellEnd"/>
      <w:r w:rsidRPr="00EE6E73">
        <w:t xml:space="preserve"> indicates a </w:t>
      </w:r>
      <w:r w:rsidR="0071669F" w:rsidRPr="00EE6E73">
        <w:t xml:space="preserve">feature or a </w:t>
      </w:r>
      <w:r w:rsidRPr="00EE6E73">
        <w:t xml:space="preserve">combination of features to be associated with a </w:t>
      </w:r>
      <w:r w:rsidR="0071669F" w:rsidRPr="00EE6E73">
        <w:t>set of Random Access resources</w:t>
      </w:r>
      <w:r w:rsidRPr="00EE6E73">
        <w:t xml:space="preserve"> (i.e. an instance of </w:t>
      </w:r>
      <w:proofErr w:type="spellStart"/>
      <w:r w:rsidRPr="00EE6E73">
        <w:rPr>
          <w:i/>
          <w:iCs/>
        </w:rPr>
        <w:t>FeatureCombinationPreambles</w:t>
      </w:r>
      <w:proofErr w:type="spellEnd"/>
      <w:r w:rsidRPr="00EE6E73">
        <w:t>).</w:t>
      </w:r>
    </w:p>
    <w:p w14:paraId="34DEAA5B" w14:textId="77777777" w:rsidR="00276C79" w:rsidRPr="00EE6E73" w:rsidRDefault="00276C79" w:rsidP="00276C79">
      <w:pPr>
        <w:pStyle w:val="TH"/>
      </w:pPr>
      <w:proofErr w:type="spellStart"/>
      <w:r w:rsidRPr="00EE6E73">
        <w:rPr>
          <w:i/>
        </w:rPr>
        <w:t>FeatureCombination</w:t>
      </w:r>
      <w:proofErr w:type="spellEnd"/>
      <w:r w:rsidRPr="00EE6E73">
        <w:t xml:space="preserve"> information element</w:t>
      </w:r>
    </w:p>
    <w:p w14:paraId="5D3A46C3" w14:textId="77777777" w:rsidR="00276C79" w:rsidRPr="00EE6E73" w:rsidRDefault="00276C79" w:rsidP="00EE6E73">
      <w:pPr>
        <w:pStyle w:val="PL"/>
        <w:rPr>
          <w:color w:val="808080"/>
        </w:rPr>
      </w:pPr>
      <w:r w:rsidRPr="00EE6E73">
        <w:rPr>
          <w:color w:val="808080"/>
        </w:rPr>
        <w:t>-- ASN1START</w:t>
      </w:r>
    </w:p>
    <w:p w14:paraId="1FB9A1A6" w14:textId="77777777" w:rsidR="00276C79" w:rsidRPr="00EE6E73" w:rsidRDefault="00276C79" w:rsidP="00EE6E73">
      <w:pPr>
        <w:pStyle w:val="PL"/>
        <w:rPr>
          <w:color w:val="808080"/>
        </w:rPr>
      </w:pPr>
      <w:r w:rsidRPr="00EE6E73">
        <w:rPr>
          <w:color w:val="808080"/>
        </w:rPr>
        <w:t>-- TAG-FEATURECOMBINATION-START</w:t>
      </w:r>
    </w:p>
    <w:p w14:paraId="2F7B2BFB" w14:textId="77777777" w:rsidR="00276C79" w:rsidRPr="00EE6E73" w:rsidRDefault="00276C79" w:rsidP="00EE6E73">
      <w:pPr>
        <w:pStyle w:val="PL"/>
      </w:pPr>
    </w:p>
    <w:p w14:paraId="23530B63" w14:textId="74CD09D7" w:rsidR="00276C79" w:rsidRPr="00EE6E73" w:rsidRDefault="00276C79" w:rsidP="00EE6E73">
      <w:pPr>
        <w:pStyle w:val="PL"/>
      </w:pPr>
      <w:r w:rsidRPr="00EE6E73">
        <w:t xml:space="preserve">FeatureCombination-r17 ::= </w:t>
      </w:r>
      <w:r w:rsidRPr="00EE6E73">
        <w:rPr>
          <w:color w:val="993366"/>
        </w:rPr>
        <w:t>SEQUENCE</w:t>
      </w:r>
      <w:r w:rsidRPr="00EE6E73">
        <w:t xml:space="preserve"> {</w:t>
      </w:r>
    </w:p>
    <w:p w14:paraId="43E88837" w14:textId="6EDE33E0" w:rsidR="00276C79" w:rsidRPr="00EE6E73" w:rsidRDefault="00276C79" w:rsidP="00EE6E73">
      <w:pPr>
        <w:pStyle w:val="PL"/>
        <w:rPr>
          <w:color w:val="808080"/>
        </w:rPr>
      </w:pPr>
      <w:r w:rsidRPr="00EE6E73">
        <w:t xml:space="preserve">    redCap</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BE891C" w14:textId="5D7901CC" w:rsidR="00276C79" w:rsidRPr="00EE6E73" w:rsidRDefault="00276C79" w:rsidP="00EE6E73">
      <w:pPr>
        <w:pStyle w:val="PL"/>
        <w:rPr>
          <w:color w:val="808080"/>
        </w:rPr>
      </w:pPr>
      <w:r w:rsidRPr="00EE6E73">
        <w:t xml:space="preserve">    smallData</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9EDCEE" w14:textId="7A6182BD" w:rsidR="00276C79" w:rsidRPr="00EE6E73" w:rsidRDefault="00276C79" w:rsidP="00EE6E73">
      <w:pPr>
        <w:pStyle w:val="PL"/>
        <w:rPr>
          <w:color w:val="808080"/>
        </w:rPr>
      </w:pPr>
      <w:r w:rsidRPr="00EE6E73">
        <w:t xml:space="preserve">    </w:t>
      </w:r>
      <w:r w:rsidR="0003388D" w:rsidRPr="00EE6E73">
        <w:t>nsag</w:t>
      </w:r>
      <w:r w:rsidR="0071669F" w:rsidRPr="00EE6E73">
        <w:t>-r17</w:t>
      </w:r>
      <w:r w:rsidRPr="00EE6E73">
        <w:t xml:space="preserve">             </w:t>
      </w:r>
      <w:r w:rsidR="0003388D" w:rsidRPr="00EE6E73">
        <w:t xml:space="preserve">      NSAG</w:t>
      </w:r>
      <w:r w:rsidR="00894E1D" w:rsidRPr="00EE6E73">
        <w:t>-</w:t>
      </w:r>
      <w:r w:rsidRPr="00EE6E73">
        <w:t xml:space="preserve">List-r17                                   </w:t>
      </w:r>
      <w:r w:rsidR="0003388D" w:rsidRPr="00EE6E73">
        <w:t xml:space="preserve">     </w:t>
      </w:r>
      <w:r w:rsidRPr="00EE6E73">
        <w:rPr>
          <w:color w:val="993366"/>
        </w:rPr>
        <w:t>OPTIONAL</w:t>
      </w:r>
      <w:r w:rsidRPr="00EE6E73">
        <w:t xml:space="preserve">,  </w:t>
      </w:r>
      <w:r w:rsidRPr="00EE6E73">
        <w:rPr>
          <w:color w:val="808080"/>
        </w:rPr>
        <w:t>-- Need R</w:t>
      </w:r>
    </w:p>
    <w:p w14:paraId="0B8E3D34" w14:textId="39EC4514" w:rsidR="00276C79" w:rsidRPr="00EE6E73" w:rsidRDefault="00276C79" w:rsidP="00EE6E73">
      <w:pPr>
        <w:pStyle w:val="PL"/>
        <w:rPr>
          <w:color w:val="808080"/>
        </w:rPr>
      </w:pPr>
      <w:r w:rsidRPr="00EE6E73">
        <w:t xml:space="preserve">    </w:t>
      </w:r>
      <w:r w:rsidR="00DC3894" w:rsidRPr="00EE6E73">
        <w:t>msg3-Repetitions</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485F93" w14:textId="33188613" w:rsidR="0071669F" w:rsidRPr="00EE6E73" w:rsidRDefault="0071669F" w:rsidP="00EE6E73">
      <w:pPr>
        <w:pStyle w:val="PL"/>
        <w:rPr>
          <w:color w:val="808080"/>
        </w:rPr>
      </w:pPr>
      <w:r w:rsidRPr="00EE6E73">
        <w:t xml:space="preserve">    </w:t>
      </w:r>
      <w:r w:rsidR="005D7A84" w:rsidRPr="00EE6E73">
        <w:t>msg1-Repetitions-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08767C3" w14:textId="4EDC6756" w:rsidR="0071669F" w:rsidRPr="00EE6E73" w:rsidRDefault="0071669F" w:rsidP="00EE6E73">
      <w:pPr>
        <w:pStyle w:val="PL"/>
        <w:rPr>
          <w:color w:val="808080"/>
        </w:rPr>
      </w:pPr>
      <w:r w:rsidRPr="00EE6E73">
        <w:t xml:space="preserve">    </w:t>
      </w:r>
      <w:r w:rsidR="007E492C" w:rsidRPr="00EE6E73">
        <w:t>eRedCap-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A48A1E" w14:textId="448791DD" w:rsidR="0071669F" w:rsidRPr="00EE6E73" w:rsidRDefault="0071669F" w:rsidP="00EE6E73">
      <w:pPr>
        <w:pStyle w:val="PL"/>
        <w:rPr>
          <w:color w:val="808080"/>
        </w:rPr>
      </w:pPr>
      <w:r w:rsidRPr="00EE6E73">
        <w:t xml:space="preserve">    spare2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53786A" w14:textId="24F91A0A" w:rsidR="0071669F" w:rsidRPr="00EE6E73" w:rsidRDefault="0071669F" w:rsidP="00EE6E73">
      <w:pPr>
        <w:pStyle w:val="PL"/>
        <w:rPr>
          <w:color w:val="808080"/>
        </w:rPr>
      </w:pPr>
      <w:r w:rsidRPr="00EE6E73">
        <w:t xml:space="preserve">    spare1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9DAEAE5" w14:textId="77777777" w:rsidR="00276C79" w:rsidRPr="00EE6E73" w:rsidRDefault="00276C79" w:rsidP="00EE6E73">
      <w:pPr>
        <w:pStyle w:val="PL"/>
      </w:pPr>
      <w:r w:rsidRPr="00EE6E73">
        <w:t>}</w:t>
      </w:r>
    </w:p>
    <w:p w14:paraId="1E7216C7" w14:textId="77777777" w:rsidR="00276C79" w:rsidRPr="00EE6E73" w:rsidRDefault="00276C79" w:rsidP="00EE6E73">
      <w:pPr>
        <w:pStyle w:val="PL"/>
      </w:pPr>
    </w:p>
    <w:p w14:paraId="19E0A3FE" w14:textId="34DD342F" w:rsidR="00276C79" w:rsidRPr="00EE6E73" w:rsidRDefault="0003388D" w:rsidP="00EE6E73">
      <w:pPr>
        <w:pStyle w:val="PL"/>
      </w:pPr>
      <w:r w:rsidRPr="00EE6E73">
        <w:t>NSAG</w:t>
      </w:r>
      <w:r w:rsidR="00894E1D" w:rsidRPr="00EE6E73">
        <w:t>-</w:t>
      </w:r>
      <w:r w:rsidR="00276C79" w:rsidRPr="00EE6E73">
        <w:t xml:space="preserve">List-r17 ::= </w:t>
      </w:r>
      <w:r w:rsidR="00276C79" w:rsidRPr="00EE6E73">
        <w:rPr>
          <w:color w:val="993366"/>
        </w:rPr>
        <w:t>SEQUENCE</w:t>
      </w:r>
      <w:r w:rsidR="00276C79" w:rsidRPr="00EE6E73">
        <w:t xml:space="preserve"> (</w:t>
      </w:r>
      <w:r w:rsidR="00276C79" w:rsidRPr="00EE6E73">
        <w:rPr>
          <w:color w:val="993366"/>
        </w:rPr>
        <w:t>SIZE</w:t>
      </w:r>
      <w:r w:rsidR="00276C79" w:rsidRPr="00EE6E73">
        <w:t xml:space="preserve"> (1..</w:t>
      </w:r>
      <w:r w:rsidRPr="00EE6E73">
        <w:rPr>
          <w:rFonts w:eastAsia="DengXian"/>
        </w:rPr>
        <w:t xml:space="preserve"> maxSliceInfo-r17</w:t>
      </w:r>
      <w:r w:rsidR="00276C79" w:rsidRPr="00EE6E73">
        <w:t>))</w:t>
      </w:r>
      <w:r w:rsidR="00276C79" w:rsidRPr="00EE6E73">
        <w:rPr>
          <w:color w:val="993366"/>
        </w:rPr>
        <w:t xml:space="preserve"> OF</w:t>
      </w:r>
      <w:r w:rsidR="00276C79" w:rsidRPr="00EE6E73">
        <w:t xml:space="preserve"> </w:t>
      </w:r>
      <w:r w:rsidR="00173D77" w:rsidRPr="00EE6E73">
        <w:t>NSAG-ID-r17</w:t>
      </w:r>
    </w:p>
    <w:p w14:paraId="59FFF6A0" w14:textId="77777777" w:rsidR="00276C79" w:rsidRPr="00EE6E73" w:rsidRDefault="00276C79" w:rsidP="00EE6E73">
      <w:pPr>
        <w:pStyle w:val="PL"/>
      </w:pPr>
    </w:p>
    <w:p w14:paraId="45D93C80" w14:textId="77777777" w:rsidR="00276C79" w:rsidRPr="00EE6E73" w:rsidRDefault="00276C79" w:rsidP="00EE6E73">
      <w:pPr>
        <w:pStyle w:val="PL"/>
        <w:rPr>
          <w:color w:val="808080"/>
        </w:rPr>
      </w:pPr>
      <w:r w:rsidRPr="00EE6E73">
        <w:rPr>
          <w:color w:val="808080"/>
        </w:rPr>
        <w:t>-- TAG-FEATURECOMBINATION-STOP</w:t>
      </w:r>
    </w:p>
    <w:p w14:paraId="39F2D863" w14:textId="77777777" w:rsidR="00276C79" w:rsidRPr="00EE6E73" w:rsidRDefault="00276C79" w:rsidP="00EE6E73">
      <w:pPr>
        <w:pStyle w:val="PL"/>
        <w:rPr>
          <w:color w:val="808080"/>
        </w:rPr>
      </w:pPr>
      <w:r w:rsidRPr="00EE6E73">
        <w:rPr>
          <w:color w:val="808080"/>
        </w:rPr>
        <w:t>-- ASN1STOP</w:t>
      </w:r>
    </w:p>
    <w:p w14:paraId="3464184B"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EE6E73" w:rsidRDefault="00276C79" w:rsidP="00771058">
            <w:pPr>
              <w:pStyle w:val="TAH"/>
              <w:rPr>
                <w:szCs w:val="22"/>
                <w:lang w:eastAsia="sv-SE"/>
              </w:rPr>
            </w:pPr>
            <w:proofErr w:type="spellStart"/>
            <w:r w:rsidRPr="00EE6E73">
              <w:rPr>
                <w:i/>
              </w:rPr>
              <w:t>FeatureCombination</w:t>
            </w:r>
            <w:proofErr w:type="spellEnd"/>
            <w:r w:rsidRPr="00EE6E73">
              <w:rPr>
                <w:szCs w:val="22"/>
                <w:lang w:eastAsia="sv-SE"/>
              </w:rPr>
              <w:t xml:space="preserve"> field descriptions</w:t>
            </w:r>
          </w:p>
        </w:tc>
      </w:tr>
      <w:tr w:rsidR="004112C8" w:rsidRPr="00EE6E73"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EE6E73" w:rsidRDefault="007E492C" w:rsidP="007E492C">
            <w:pPr>
              <w:pStyle w:val="TAL"/>
              <w:rPr>
                <w:szCs w:val="22"/>
              </w:rPr>
            </w:pPr>
            <w:proofErr w:type="spellStart"/>
            <w:r w:rsidRPr="00EE6E73">
              <w:rPr>
                <w:b/>
                <w:i/>
                <w:szCs w:val="22"/>
              </w:rPr>
              <w:t>eRedCap</w:t>
            </w:r>
            <w:proofErr w:type="spellEnd"/>
          </w:p>
          <w:p w14:paraId="23684298" w14:textId="6C08A758" w:rsidR="007E492C" w:rsidRPr="00EE6E73" w:rsidDel="00434B13" w:rsidRDefault="007E492C" w:rsidP="007E492C">
            <w:pPr>
              <w:pStyle w:val="TAL"/>
              <w:rPr>
                <w:b/>
                <w:i/>
              </w:rPr>
            </w:pPr>
            <w:r w:rsidRPr="00EE6E73">
              <w:rPr>
                <w:szCs w:val="22"/>
              </w:rPr>
              <w:t xml:space="preserve">If present, this field indicates that </w:t>
            </w:r>
            <w:proofErr w:type="spellStart"/>
            <w:r w:rsidRPr="00EE6E73">
              <w:rPr>
                <w:szCs w:val="22"/>
              </w:rPr>
              <w:t>eRedCap</w:t>
            </w:r>
            <w:proofErr w:type="spellEnd"/>
            <w:r w:rsidRPr="00EE6E73">
              <w:rPr>
                <w:szCs w:val="22"/>
              </w:rPr>
              <w:t xml:space="preserve"> is part of this feature combination. The fields</w:t>
            </w:r>
            <w:r w:rsidRPr="00EE6E73">
              <w:t xml:space="preserve"> </w:t>
            </w:r>
            <w:proofErr w:type="spellStart"/>
            <w:r w:rsidRPr="00EE6E73">
              <w:rPr>
                <w:i/>
                <w:iCs/>
              </w:rPr>
              <w:t>redCap</w:t>
            </w:r>
            <w:proofErr w:type="spellEnd"/>
            <w:r w:rsidRPr="00EE6E73">
              <w:t xml:space="preserve"> and </w:t>
            </w:r>
            <w:proofErr w:type="spellStart"/>
            <w:r w:rsidRPr="00EE6E73">
              <w:rPr>
                <w:i/>
                <w:iCs/>
              </w:rPr>
              <w:t>eRedCap</w:t>
            </w:r>
            <w:proofErr w:type="spellEnd"/>
            <w:r w:rsidRPr="00EE6E73">
              <w:t xml:space="preserve"> shall not be both set to </w:t>
            </w:r>
            <w:r w:rsidRPr="00EE6E73">
              <w:rPr>
                <w:i/>
                <w:iCs/>
              </w:rPr>
              <w:t>true</w:t>
            </w:r>
            <w:r w:rsidRPr="00EE6E73">
              <w:t xml:space="preserve">. If the UE is an </w:t>
            </w:r>
            <w:proofErr w:type="spellStart"/>
            <w:r w:rsidRPr="00EE6E73">
              <w:t>eRedCap</w:t>
            </w:r>
            <w:proofErr w:type="spellEnd"/>
            <w:r w:rsidRPr="00EE6E73">
              <w:t xml:space="preserve"> UE and there is no set of configured RA resources with </w:t>
            </w:r>
            <w:proofErr w:type="spellStart"/>
            <w:r w:rsidRPr="00EE6E73">
              <w:rPr>
                <w:i/>
                <w:iCs/>
              </w:rPr>
              <w:t>eRedCap</w:t>
            </w:r>
            <w:proofErr w:type="spellEnd"/>
            <w:r w:rsidRPr="00EE6E73">
              <w:t xml:space="preserve"> set to </w:t>
            </w:r>
            <w:r w:rsidRPr="00EE6E73">
              <w:rPr>
                <w:i/>
                <w:iCs/>
              </w:rPr>
              <w:t>true</w:t>
            </w:r>
            <w:r w:rsidRPr="00EE6E73">
              <w:t xml:space="preserve"> among all sets of configured RA resources, the UE considers </w:t>
            </w:r>
            <w:proofErr w:type="spellStart"/>
            <w:r w:rsidRPr="00EE6E73">
              <w:rPr>
                <w:i/>
                <w:iCs/>
              </w:rPr>
              <w:t>redCap</w:t>
            </w:r>
            <w:proofErr w:type="spellEnd"/>
            <w:r w:rsidRPr="00EE6E73">
              <w:t xml:space="preserve"> to be applicable for random access procedure. This field is not configured </w:t>
            </w:r>
            <w:r w:rsidRPr="00EE6E73">
              <w:rPr>
                <w:szCs w:val="22"/>
              </w:rPr>
              <w:t>in a set of preambles that is configured with 2-step random-access type</w:t>
            </w:r>
            <w:r w:rsidRPr="00EE6E73">
              <w:t>.</w:t>
            </w:r>
          </w:p>
        </w:tc>
      </w:tr>
      <w:tr w:rsidR="004112C8" w:rsidRPr="00EE6E73"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EE6E73" w:rsidRDefault="005D7A84" w:rsidP="00B4120F">
            <w:pPr>
              <w:pStyle w:val="TAL"/>
              <w:rPr>
                <w:b/>
                <w:bCs/>
                <w:i/>
                <w:iCs/>
              </w:rPr>
            </w:pPr>
            <w:r w:rsidRPr="00EE6E73">
              <w:rPr>
                <w:b/>
                <w:bCs/>
                <w:i/>
                <w:iCs/>
              </w:rPr>
              <w:t>msg1-Repetitions</w:t>
            </w:r>
          </w:p>
          <w:p w14:paraId="29135144" w14:textId="09331CBB" w:rsidR="005D7A84" w:rsidRPr="00EE6E73" w:rsidDel="00434B13" w:rsidRDefault="005D7A84" w:rsidP="005D7A84">
            <w:pPr>
              <w:pStyle w:val="TAL"/>
              <w:rPr>
                <w:b/>
                <w:i/>
              </w:rPr>
            </w:pPr>
            <w:r w:rsidRPr="00EE6E73">
              <w:t>If present, this field indicates that signalling of msg1 repetition is part of this feature combination. This field is not configured in a set of preambles that is configured with 2-step random-access type.</w:t>
            </w:r>
          </w:p>
        </w:tc>
      </w:tr>
      <w:tr w:rsidR="004112C8" w:rsidRPr="00EE6E73"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EE6E73" w:rsidRDefault="00DC3894" w:rsidP="00771058">
            <w:pPr>
              <w:pStyle w:val="TAL"/>
              <w:rPr>
                <w:b/>
                <w:i/>
              </w:rPr>
            </w:pPr>
            <w:r w:rsidRPr="00EE6E73">
              <w:rPr>
                <w:b/>
                <w:i/>
              </w:rPr>
              <w:t>msg3-Repetitions</w:t>
            </w:r>
          </w:p>
          <w:p w14:paraId="4D561DBD" w14:textId="0C9BB53E" w:rsidR="00276C79" w:rsidRPr="00EE6E73" w:rsidRDefault="00276C79" w:rsidP="00771058">
            <w:pPr>
              <w:pStyle w:val="TAL"/>
              <w:rPr>
                <w:szCs w:val="22"/>
                <w:lang w:eastAsia="sv-SE"/>
              </w:rPr>
            </w:pPr>
            <w:r w:rsidRPr="00EE6E73">
              <w:rPr>
                <w:szCs w:val="22"/>
              </w:rPr>
              <w:t xml:space="preserve">If present, this field indicates that </w:t>
            </w:r>
            <w:r w:rsidR="00DC3894" w:rsidRPr="00EE6E73">
              <w:t>signalling of msg3 repetition</w:t>
            </w:r>
            <w:r w:rsidRPr="00EE6E73">
              <w:rPr>
                <w:szCs w:val="22"/>
              </w:rPr>
              <w:t xml:space="preserve"> is part of this feature combination.</w:t>
            </w:r>
            <w:r w:rsidR="0071669F" w:rsidRPr="00EE6E73">
              <w:rPr>
                <w:szCs w:val="22"/>
              </w:rPr>
              <w:t xml:space="preserve"> This field is not configured in a set of preambles that is configured with 2-step random-access type.</w:t>
            </w:r>
          </w:p>
        </w:tc>
      </w:tr>
      <w:tr w:rsidR="004112C8" w:rsidRPr="00EE6E73"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EE6E73" w:rsidRDefault="00434B13" w:rsidP="00675A6B">
            <w:pPr>
              <w:pStyle w:val="TAL"/>
              <w:rPr>
                <w:b/>
                <w:i/>
              </w:rPr>
            </w:pPr>
            <w:proofErr w:type="spellStart"/>
            <w:r w:rsidRPr="00EE6E73">
              <w:rPr>
                <w:b/>
                <w:i/>
              </w:rPr>
              <w:t>nsag</w:t>
            </w:r>
            <w:proofErr w:type="spellEnd"/>
          </w:p>
          <w:p w14:paraId="113AAA7B" w14:textId="77777777" w:rsidR="00434B13" w:rsidRPr="00EE6E73" w:rsidRDefault="00434B13" w:rsidP="00675A6B">
            <w:pPr>
              <w:pStyle w:val="TAL"/>
              <w:rPr>
                <w:bCs/>
                <w:iCs/>
              </w:rPr>
            </w:pPr>
            <w:r w:rsidRPr="00EE6E73">
              <w:rPr>
                <w:bCs/>
                <w:iCs/>
              </w:rPr>
              <w:t>If present, this field indicates NSAG(s) that are part of this feature combination.</w:t>
            </w:r>
          </w:p>
        </w:tc>
      </w:tr>
      <w:tr w:rsidR="004112C8" w:rsidRPr="00EE6E73"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EE6E73" w:rsidRDefault="00434B13" w:rsidP="00675A6B">
            <w:pPr>
              <w:pStyle w:val="TAL"/>
              <w:rPr>
                <w:b/>
                <w:i/>
              </w:rPr>
            </w:pPr>
            <w:proofErr w:type="spellStart"/>
            <w:r w:rsidRPr="00EE6E73">
              <w:rPr>
                <w:b/>
                <w:i/>
              </w:rPr>
              <w:t>redCap</w:t>
            </w:r>
            <w:proofErr w:type="spellEnd"/>
          </w:p>
          <w:p w14:paraId="76D4F93C" w14:textId="77777777" w:rsidR="00434B13" w:rsidRPr="00EE6E73" w:rsidRDefault="00434B13" w:rsidP="00675A6B">
            <w:pPr>
              <w:pStyle w:val="TAL"/>
              <w:rPr>
                <w:bCs/>
                <w:iCs/>
              </w:rPr>
            </w:pPr>
            <w:r w:rsidRPr="00EE6E73">
              <w:rPr>
                <w:bCs/>
                <w:iCs/>
              </w:rPr>
              <w:t xml:space="preserve">If present, this field indicates that </w:t>
            </w:r>
            <w:proofErr w:type="spellStart"/>
            <w:r w:rsidRPr="00EE6E73">
              <w:rPr>
                <w:bCs/>
                <w:iCs/>
              </w:rPr>
              <w:t>RedCap</w:t>
            </w:r>
            <w:proofErr w:type="spellEnd"/>
            <w:r w:rsidRPr="00EE6E73">
              <w:rPr>
                <w:bCs/>
                <w:iCs/>
              </w:rPr>
              <w:t xml:space="preserve"> is part of this feature combination.</w:t>
            </w:r>
          </w:p>
        </w:tc>
      </w:tr>
      <w:tr w:rsidR="00B4120F" w:rsidRPr="00EE6E73"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EE6E73" w:rsidRDefault="00434B13" w:rsidP="00675A6B">
            <w:pPr>
              <w:pStyle w:val="TAL"/>
              <w:rPr>
                <w:b/>
                <w:i/>
              </w:rPr>
            </w:pPr>
            <w:proofErr w:type="spellStart"/>
            <w:r w:rsidRPr="00EE6E73">
              <w:rPr>
                <w:b/>
                <w:i/>
              </w:rPr>
              <w:t>smallData</w:t>
            </w:r>
            <w:proofErr w:type="spellEnd"/>
          </w:p>
          <w:p w14:paraId="36DA3BB8" w14:textId="77777777" w:rsidR="00434B13" w:rsidRPr="00EE6E73" w:rsidRDefault="00434B13" w:rsidP="00675A6B">
            <w:pPr>
              <w:pStyle w:val="TAL"/>
              <w:rPr>
                <w:bCs/>
                <w:iCs/>
              </w:rPr>
            </w:pPr>
            <w:r w:rsidRPr="00EE6E73">
              <w:rPr>
                <w:bCs/>
                <w:iCs/>
              </w:rPr>
              <w:t>If present, this field indicates that Small Data is part of this feature combination.</w:t>
            </w:r>
          </w:p>
        </w:tc>
      </w:tr>
    </w:tbl>
    <w:p w14:paraId="471FAAF0" w14:textId="77777777" w:rsidR="00276C79" w:rsidRPr="00EE6E73" w:rsidRDefault="00276C79" w:rsidP="00F747EB">
      <w:pPr>
        <w:rPr>
          <w:rFonts w:eastAsia="SimSun"/>
        </w:rPr>
      </w:pPr>
    </w:p>
    <w:p w14:paraId="46AD420E" w14:textId="77777777" w:rsidR="00276C79" w:rsidRPr="00EE6E73" w:rsidRDefault="00276C79" w:rsidP="00276C79">
      <w:pPr>
        <w:pStyle w:val="Heading4"/>
      </w:pPr>
      <w:bookmarkStart w:id="4367" w:name="_Toc193446188"/>
      <w:bookmarkStart w:id="4368" w:name="_Toc193451993"/>
      <w:bookmarkStart w:id="4369" w:name="_Toc193463263"/>
      <w:bookmarkStart w:id="4370" w:name="_Toc201295550"/>
      <w:bookmarkStart w:id="4371" w:name="MCCQCTEMPBM_00000272"/>
      <w:r w:rsidRPr="00EE6E73">
        <w:lastRenderedPageBreak/>
        <w:t>–</w:t>
      </w:r>
      <w:r w:rsidRPr="00EE6E73">
        <w:tab/>
      </w:r>
      <w:proofErr w:type="spellStart"/>
      <w:r w:rsidRPr="00EE6E73">
        <w:rPr>
          <w:i/>
        </w:rPr>
        <w:t>FeatureCombinationPreambles</w:t>
      </w:r>
      <w:bookmarkEnd w:id="4367"/>
      <w:bookmarkEnd w:id="4368"/>
      <w:bookmarkEnd w:id="4369"/>
      <w:bookmarkEnd w:id="4370"/>
      <w:proofErr w:type="spellEnd"/>
    </w:p>
    <w:bookmarkEnd w:id="4371"/>
    <w:p w14:paraId="7FCBEAC0" w14:textId="061693DE" w:rsidR="00276C79" w:rsidRPr="00EE6E73" w:rsidRDefault="00276C79" w:rsidP="00276C79">
      <w:r w:rsidRPr="00EE6E73">
        <w:t>The IE</w:t>
      </w:r>
      <w:r w:rsidRPr="00EE6E73">
        <w:rPr>
          <w:i/>
          <w:iCs/>
        </w:rPr>
        <w:t xml:space="preserve"> </w:t>
      </w:r>
      <w:proofErr w:type="spellStart"/>
      <w:r w:rsidRPr="00EE6E73">
        <w:rPr>
          <w:i/>
          <w:iCs/>
        </w:rPr>
        <w:t>FeatureCombinationPreambles</w:t>
      </w:r>
      <w:proofErr w:type="spellEnd"/>
      <w:r w:rsidRPr="00EE6E73">
        <w:rPr>
          <w:i/>
          <w:iCs/>
        </w:rPr>
        <w:t xml:space="preserve"> </w:t>
      </w:r>
      <w:r w:rsidRPr="00EE6E73">
        <w:t>associates</w:t>
      </w:r>
      <w:r w:rsidRPr="00EE6E73">
        <w:rPr>
          <w:i/>
          <w:iCs/>
        </w:rPr>
        <w:t xml:space="preserve"> </w:t>
      </w:r>
      <w:r w:rsidRPr="00EE6E73">
        <w:t>a set of preambles with a feature combination. For parameters which can be provided in this IE</w:t>
      </w:r>
      <w:r w:rsidR="0071669F" w:rsidRPr="00EE6E73">
        <w:t>,</w:t>
      </w:r>
      <w:r w:rsidRPr="00EE6E73">
        <w:t xml:space="preserve"> </w:t>
      </w:r>
      <w:r w:rsidR="0071669F" w:rsidRPr="00EE6E73">
        <w:t xml:space="preserve">the UE applies this field value when performing Random Access using a preamble in this </w:t>
      </w:r>
      <w:proofErr w:type="spellStart"/>
      <w:r w:rsidR="0071669F" w:rsidRPr="00EE6E73">
        <w:t>featureCombinationPreambles</w:t>
      </w:r>
      <w:proofErr w:type="spellEnd"/>
      <w:r w:rsidR="0071669F" w:rsidRPr="00EE6E73">
        <w:t>, otherwise the UE applies the corresponding value as determined by applicable Need Code, e.g. Need S</w:t>
      </w:r>
      <w:r w:rsidRPr="00EE6E73">
        <w:t>.</w:t>
      </w:r>
      <w:r w:rsidR="0071669F" w:rsidRPr="00EE6E73">
        <w:t xml:space="preserve"> On a specific BWP, there can be at most one set of preambles associated with a given feature combination per RA Type (i.e. 4-step RACH or 2-step RACH)</w:t>
      </w:r>
      <w:r w:rsidR="005D7A84" w:rsidRPr="00EE6E73">
        <w:t xml:space="preserve"> per MSG1 repetition number</w:t>
      </w:r>
      <w:r w:rsidR="0071669F" w:rsidRPr="00EE6E73">
        <w:t>.</w:t>
      </w:r>
    </w:p>
    <w:p w14:paraId="4CF9B585" w14:textId="77777777" w:rsidR="00276C79" w:rsidRPr="00EE6E73" w:rsidRDefault="00276C79" w:rsidP="00276C79">
      <w:pPr>
        <w:pStyle w:val="TH"/>
      </w:pPr>
      <w:proofErr w:type="spellStart"/>
      <w:r w:rsidRPr="00EE6E73">
        <w:rPr>
          <w:i/>
        </w:rPr>
        <w:t>FeatureCombinationPreambles</w:t>
      </w:r>
      <w:proofErr w:type="spellEnd"/>
      <w:r w:rsidRPr="00EE6E73">
        <w:rPr>
          <w:bCs/>
          <w:i/>
          <w:iCs/>
        </w:rPr>
        <w:t xml:space="preserve"> </w:t>
      </w:r>
      <w:r w:rsidRPr="00EE6E73">
        <w:t>information element</w:t>
      </w:r>
    </w:p>
    <w:p w14:paraId="22B58D34" w14:textId="77777777" w:rsidR="00276C79" w:rsidRPr="00EE6E73" w:rsidRDefault="00276C79" w:rsidP="00EE6E73">
      <w:pPr>
        <w:pStyle w:val="PL"/>
        <w:rPr>
          <w:color w:val="808080"/>
        </w:rPr>
      </w:pPr>
      <w:r w:rsidRPr="00EE6E73">
        <w:rPr>
          <w:color w:val="808080"/>
        </w:rPr>
        <w:t>-- ASN1START</w:t>
      </w:r>
    </w:p>
    <w:p w14:paraId="29F6CE39" w14:textId="77777777" w:rsidR="00276C79" w:rsidRPr="00EE6E73" w:rsidRDefault="00276C79" w:rsidP="00EE6E73">
      <w:pPr>
        <w:pStyle w:val="PL"/>
        <w:rPr>
          <w:color w:val="808080"/>
        </w:rPr>
      </w:pPr>
      <w:r w:rsidRPr="00EE6E73">
        <w:rPr>
          <w:color w:val="808080"/>
        </w:rPr>
        <w:t>-- TAG-FEATURECOMBINATIONPREAMBLES-START</w:t>
      </w:r>
    </w:p>
    <w:p w14:paraId="7C521B5F" w14:textId="77777777" w:rsidR="00276C79" w:rsidRPr="00EE6E73" w:rsidRDefault="00276C79" w:rsidP="00EE6E73">
      <w:pPr>
        <w:pStyle w:val="PL"/>
      </w:pPr>
    </w:p>
    <w:p w14:paraId="74F11454" w14:textId="58C0616E" w:rsidR="00276C79" w:rsidRPr="00EE6E73" w:rsidRDefault="00276C79" w:rsidP="00EE6E73">
      <w:pPr>
        <w:pStyle w:val="PL"/>
      </w:pPr>
      <w:r w:rsidRPr="00EE6E73">
        <w:t xml:space="preserve">FeatureCombinationPreambles-r17 ::=   </w:t>
      </w:r>
      <w:r w:rsidRPr="00EE6E73">
        <w:rPr>
          <w:color w:val="993366"/>
        </w:rPr>
        <w:t>SEQUENCE</w:t>
      </w:r>
      <w:r w:rsidRPr="00EE6E73">
        <w:t xml:space="preserve"> {</w:t>
      </w:r>
    </w:p>
    <w:p w14:paraId="5FA5CE6E" w14:textId="185F6A22" w:rsidR="00276C79" w:rsidRPr="00EE6E73" w:rsidRDefault="00276C79" w:rsidP="00EE6E73">
      <w:pPr>
        <w:pStyle w:val="PL"/>
      </w:pPr>
      <w:r w:rsidRPr="00EE6E73">
        <w:t xml:space="preserve">    featureCombination-r17                </w:t>
      </w:r>
      <w:proofErr w:type="spellStart"/>
      <w:r w:rsidRPr="00EE6E73">
        <w:t>FeatureCombination-r17</w:t>
      </w:r>
      <w:proofErr w:type="spellEnd"/>
      <w:r w:rsidRPr="00EE6E73">
        <w:t>,</w:t>
      </w:r>
    </w:p>
    <w:p w14:paraId="76ED2BCC" w14:textId="3BA12668" w:rsidR="00276C79" w:rsidRPr="00EE6E73" w:rsidRDefault="00276C79" w:rsidP="00EE6E73">
      <w:pPr>
        <w:pStyle w:val="PL"/>
      </w:pPr>
      <w:r w:rsidRPr="00EE6E73">
        <w:t xml:space="preserve">    startPreambleForThisPartition-r17     </w:t>
      </w:r>
      <w:r w:rsidRPr="00EE6E73">
        <w:rPr>
          <w:color w:val="993366"/>
        </w:rPr>
        <w:t>INTEGER</w:t>
      </w:r>
      <w:r w:rsidRPr="00EE6E73">
        <w:t xml:space="preserve"> (</w:t>
      </w:r>
      <w:r w:rsidR="008E6985" w:rsidRPr="00EE6E73">
        <w:t>0..63</w:t>
      </w:r>
      <w:r w:rsidRPr="00EE6E73">
        <w:t>),</w:t>
      </w:r>
    </w:p>
    <w:p w14:paraId="03B62926" w14:textId="52B5E623" w:rsidR="00276C79" w:rsidRPr="00EE6E73" w:rsidRDefault="00276C79" w:rsidP="00EE6E73">
      <w:pPr>
        <w:pStyle w:val="PL"/>
      </w:pPr>
      <w:r w:rsidRPr="00EE6E73">
        <w:t xml:space="preserve">    numberOfPreambles</w:t>
      </w:r>
      <w:r w:rsidR="0071669F" w:rsidRPr="00EE6E73">
        <w:t>PerSSB-</w:t>
      </w:r>
      <w:r w:rsidRPr="00EE6E73">
        <w:t xml:space="preserve">ForThisPartition-r17 </w:t>
      </w:r>
      <w:r w:rsidRPr="00EE6E73">
        <w:rPr>
          <w:color w:val="993366"/>
        </w:rPr>
        <w:t>INTEGER</w:t>
      </w:r>
      <w:r w:rsidRPr="00EE6E73">
        <w:t xml:space="preserve"> (1..64),</w:t>
      </w:r>
    </w:p>
    <w:p w14:paraId="7E5549FA" w14:textId="3C64328F" w:rsidR="00276C79" w:rsidRPr="00EE6E73" w:rsidRDefault="00276C79" w:rsidP="00EE6E73">
      <w:pPr>
        <w:pStyle w:val="PL"/>
        <w:rPr>
          <w:color w:val="808080"/>
        </w:rPr>
      </w:pPr>
      <w:r w:rsidRPr="00EE6E73">
        <w:t xml:space="preserve">    ssb-SharedRO-MaskIndex-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xml:space="preserve">-- Need </w:t>
      </w:r>
      <w:r w:rsidR="0071669F" w:rsidRPr="00EE6E73">
        <w:rPr>
          <w:color w:val="808080"/>
        </w:rPr>
        <w:t>S</w:t>
      </w:r>
    </w:p>
    <w:p w14:paraId="505D0216" w14:textId="1A3950C1" w:rsidR="0071669F" w:rsidRPr="00EE6E73" w:rsidRDefault="0071669F" w:rsidP="00EE6E73">
      <w:pPr>
        <w:pStyle w:val="PL"/>
      </w:pPr>
      <w:r w:rsidRPr="00EE6E73">
        <w:t xml:space="preserve">    groupBconfigured-r17                  </w:t>
      </w:r>
      <w:r w:rsidRPr="00EE6E73">
        <w:rPr>
          <w:color w:val="993366"/>
        </w:rPr>
        <w:t>SEQUENCE</w:t>
      </w:r>
      <w:r w:rsidRPr="00EE6E73">
        <w:t xml:space="preserve"> {</w:t>
      </w:r>
    </w:p>
    <w:p w14:paraId="1B25E0E2" w14:textId="74EFD506" w:rsidR="0071669F" w:rsidRPr="00EE6E73" w:rsidRDefault="0071669F" w:rsidP="00EE6E73">
      <w:pPr>
        <w:pStyle w:val="PL"/>
      </w:pPr>
      <w:r w:rsidRPr="00EE6E73">
        <w:t xml:space="preserve">        ra-SizeGroupA-r17                     </w:t>
      </w:r>
      <w:r w:rsidRPr="00EE6E73">
        <w:rPr>
          <w:color w:val="993366"/>
        </w:rPr>
        <w:t>ENUMERATED</w:t>
      </w:r>
      <w:r w:rsidRPr="00EE6E73">
        <w:t xml:space="preserve"> {b56, b144, b208, b256, b282, b480, b640,</w:t>
      </w:r>
    </w:p>
    <w:p w14:paraId="1730FE3E" w14:textId="77777777" w:rsidR="0071669F" w:rsidRPr="00EE6E73" w:rsidRDefault="0071669F" w:rsidP="00EE6E73">
      <w:pPr>
        <w:pStyle w:val="PL"/>
      </w:pPr>
      <w:r w:rsidRPr="00EE6E73">
        <w:t xml:space="preserve">                                                        b800, b1000, b72, spare6, spare5,spare4, spare3, spare2, spare1},</w:t>
      </w:r>
    </w:p>
    <w:p w14:paraId="4D965695" w14:textId="304B323C" w:rsidR="0071669F" w:rsidRPr="00EE6E73" w:rsidRDefault="0071669F" w:rsidP="00EE6E73">
      <w:pPr>
        <w:pStyle w:val="PL"/>
      </w:pPr>
      <w:r w:rsidRPr="00EE6E73">
        <w:t xml:space="preserve">        messagePowerOffsetGroupB</w:t>
      </w:r>
      <w:r w:rsidR="003A2D9D" w:rsidRPr="00EE6E73">
        <w:t>-r17</w:t>
      </w:r>
      <w:r w:rsidRPr="00EE6E73">
        <w:t xml:space="preserve">          </w:t>
      </w:r>
      <w:r w:rsidRPr="00EE6E73">
        <w:rPr>
          <w:color w:val="993366"/>
        </w:rPr>
        <w:t>ENUMERATED</w:t>
      </w:r>
      <w:r w:rsidRPr="00EE6E73">
        <w:t xml:space="preserve"> { </w:t>
      </w:r>
      <w:proofErr w:type="spellStart"/>
      <w:r w:rsidRPr="00EE6E73">
        <w:t>minusinfinity</w:t>
      </w:r>
      <w:proofErr w:type="spellEnd"/>
      <w:r w:rsidRPr="00EE6E73">
        <w:t>, dB0, dB5, dB8, dB10, dB12, dB15, dB18},</w:t>
      </w:r>
    </w:p>
    <w:p w14:paraId="1B84659A" w14:textId="4FD2E217" w:rsidR="0071669F" w:rsidRPr="00EE6E73" w:rsidRDefault="0071669F" w:rsidP="00EE6E73">
      <w:pPr>
        <w:pStyle w:val="PL"/>
      </w:pPr>
      <w:r w:rsidRPr="00EE6E73">
        <w:t xml:space="preserve">        numberOfRA-PreamblesGroupA</w:t>
      </w:r>
      <w:r w:rsidR="003A2D9D" w:rsidRPr="00EE6E73">
        <w:t>-r17</w:t>
      </w:r>
      <w:r w:rsidRPr="00EE6E73">
        <w:t xml:space="preserve">        </w:t>
      </w:r>
      <w:r w:rsidRPr="00EE6E73">
        <w:rPr>
          <w:color w:val="993366"/>
        </w:rPr>
        <w:t>INTEGER</w:t>
      </w:r>
      <w:r w:rsidRPr="00EE6E73">
        <w:t xml:space="preserve"> (1..64)</w:t>
      </w:r>
    </w:p>
    <w:p w14:paraId="7A87F75E" w14:textId="68387255" w:rsidR="0071669F" w:rsidRPr="00EE6E73" w:rsidRDefault="0071669F"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sidR="008E6985" w:rsidRPr="00EE6E73">
        <w:rPr>
          <w:color w:val="808080"/>
        </w:rPr>
        <w:t>R</w:t>
      </w:r>
    </w:p>
    <w:p w14:paraId="19415FFF" w14:textId="73F43451" w:rsidR="00276C79" w:rsidRPr="00EE6E73" w:rsidRDefault="00276C79" w:rsidP="00EE6E73">
      <w:pPr>
        <w:pStyle w:val="PL"/>
        <w:rPr>
          <w:color w:val="808080"/>
        </w:rPr>
      </w:pPr>
      <w:r w:rsidRPr="00EE6E73">
        <w:t xml:space="preserve">    separateMsgA-PUSCH-Config-r17         MsgA-PUSCH-Config-r16                                     </w:t>
      </w:r>
      <w:r w:rsidRPr="00EE6E73">
        <w:rPr>
          <w:color w:val="993366"/>
        </w:rPr>
        <w:t>OPTIONAL</w:t>
      </w:r>
      <w:r w:rsidRPr="00EE6E73">
        <w:t xml:space="preserve">, </w:t>
      </w:r>
      <w:r w:rsidRPr="00EE6E73">
        <w:rPr>
          <w:color w:val="808080"/>
        </w:rPr>
        <w:t xml:space="preserve">-- Cond </w:t>
      </w:r>
      <w:proofErr w:type="spellStart"/>
      <w:r w:rsidRPr="00EE6E73">
        <w:rPr>
          <w:color w:val="808080"/>
        </w:rPr>
        <w:t>MsgAConfigCommon</w:t>
      </w:r>
      <w:proofErr w:type="spellEnd"/>
    </w:p>
    <w:p w14:paraId="29DDBC55" w14:textId="77777777" w:rsidR="0071669F" w:rsidRPr="00EE6E73" w:rsidRDefault="0071669F" w:rsidP="00EE6E73">
      <w:pPr>
        <w:pStyle w:val="PL"/>
        <w:rPr>
          <w:color w:val="808080"/>
        </w:rPr>
      </w:pPr>
      <w:r w:rsidRPr="00EE6E73">
        <w:t xml:space="preserve">    msgA-RSRP-Threshold-r17               RSRP-Range                                                </w:t>
      </w:r>
      <w:r w:rsidRPr="00EE6E73">
        <w:rPr>
          <w:color w:val="993366"/>
        </w:rPr>
        <w:t>OPTIONAL</w:t>
      </w:r>
      <w:r w:rsidRPr="00EE6E73">
        <w:t xml:space="preserve">, </w:t>
      </w:r>
      <w:r w:rsidRPr="00EE6E73">
        <w:rPr>
          <w:color w:val="808080"/>
        </w:rPr>
        <w:t>-- Need R</w:t>
      </w:r>
    </w:p>
    <w:p w14:paraId="03E261CA" w14:textId="5ECE3752" w:rsidR="00276C79" w:rsidRPr="00EE6E73" w:rsidRDefault="00276C79" w:rsidP="00EE6E73">
      <w:pPr>
        <w:pStyle w:val="PL"/>
        <w:rPr>
          <w:color w:val="808080"/>
        </w:rPr>
      </w:pPr>
      <w:r w:rsidRPr="00EE6E73">
        <w:t xml:space="preserve">    rsrp-ThresholdSSB-r17                 RSRP-Range                                            </w:t>
      </w:r>
      <w:r w:rsidR="0071669F" w:rsidRPr="00EE6E73">
        <w:t xml:space="preserve">    </w:t>
      </w:r>
      <w:r w:rsidRPr="00EE6E73">
        <w:rPr>
          <w:color w:val="993366"/>
        </w:rPr>
        <w:t>OPTIONAL</w:t>
      </w:r>
      <w:r w:rsidRPr="00EE6E73">
        <w:t xml:space="preserve">, </w:t>
      </w:r>
      <w:r w:rsidRPr="00EE6E73">
        <w:rPr>
          <w:color w:val="808080"/>
        </w:rPr>
        <w:t>-- Need R</w:t>
      </w:r>
    </w:p>
    <w:p w14:paraId="7E475924" w14:textId="58E2E980" w:rsidR="00276C79" w:rsidRPr="00EE6E73" w:rsidRDefault="00276C79" w:rsidP="00EE6E73">
      <w:pPr>
        <w:pStyle w:val="PL"/>
        <w:rPr>
          <w:color w:val="808080"/>
        </w:rPr>
      </w:pPr>
      <w:r w:rsidRPr="00EE6E73">
        <w:t xml:space="preserve">    deltaPreamble-r17                     </w:t>
      </w:r>
      <w:r w:rsidRPr="00EE6E73">
        <w:rPr>
          <w:color w:val="993366"/>
        </w:rPr>
        <w:t>INTEGER</w:t>
      </w:r>
      <w:r w:rsidRPr="00EE6E73">
        <w:t xml:space="preserve"> (-1..6)                                       </w:t>
      </w:r>
      <w:r w:rsidR="0071669F" w:rsidRPr="00EE6E73">
        <w:t xml:space="preserve">    </w:t>
      </w:r>
      <w:r w:rsidRPr="00EE6E73">
        <w:rPr>
          <w:color w:val="993366"/>
        </w:rPr>
        <w:t>OPTIONAL</w:t>
      </w:r>
      <w:r w:rsidR="00894E1D" w:rsidRPr="00EE6E73">
        <w:t>,</w:t>
      </w:r>
      <w:r w:rsidRPr="00EE6E73">
        <w:t xml:space="preserve"> </w:t>
      </w:r>
      <w:r w:rsidRPr="00EE6E73">
        <w:rPr>
          <w:color w:val="808080"/>
        </w:rPr>
        <w:t>-- Need R</w:t>
      </w:r>
    </w:p>
    <w:p w14:paraId="710C6CCD" w14:textId="176FDC2F" w:rsidR="005D7A84" w:rsidRPr="00EE6E73" w:rsidRDefault="00276C79" w:rsidP="00EE6E73">
      <w:pPr>
        <w:pStyle w:val="PL"/>
      </w:pPr>
      <w:r w:rsidRPr="00EE6E73">
        <w:t xml:space="preserve">    </w:t>
      </w:r>
      <w:r w:rsidR="0071669F" w:rsidRPr="00EE6E73">
        <w:t>...</w:t>
      </w:r>
      <w:r w:rsidR="005D7A84" w:rsidRPr="00EE6E73">
        <w:t>,</w:t>
      </w:r>
    </w:p>
    <w:p w14:paraId="04B6E1B9" w14:textId="77777777" w:rsidR="005D7A84" w:rsidRPr="00EE6E73" w:rsidRDefault="005D7A84" w:rsidP="00EE6E73">
      <w:pPr>
        <w:pStyle w:val="PL"/>
      </w:pPr>
      <w:r w:rsidRPr="00EE6E73">
        <w:t xml:space="preserve">    [[</w:t>
      </w:r>
    </w:p>
    <w:p w14:paraId="76FE2363" w14:textId="764217D1" w:rsidR="005D7A84" w:rsidRPr="00EE6E73" w:rsidRDefault="005D7A84"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Msg1Rep2</w:t>
      </w:r>
    </w:p>
    <w:p w14:paraId="0EA07B1D" w14:textId="6E74CCB9" w:rsidR="005D7A84" w:rsidRPr="00EE6E73" w:rsidRDefault="005D7A84" w:rsidP="00EE6E73">
      <w:pPr>
        <w:pStyle w:val="PL"/>
        <w:rPr>
          <w:color w:val="808080"/>
        </w:rPr>
      </w:pPr>
      <w:r w:rsidRPr="00EE6E73">
        <w:t xml:space="preserve">    msg1-RepetitionTimeOffsetROGroup-r18  </w:t>
      </w:r>
      <w:r w:rsidRPr="00EE6E73">
        <w:rPr>
          <w:color w:val="993366"/>
        </w:rPr>
        <w:t>ENUMERATED</w:t>
      </w:r>
      <w:r w:rsidRPr="00EE6E73">
        <w:t xml:space="preserve"> {n4, n8, n16, </w:t>
      </w:r>
      <w:r w:rsidR="00AD0C30" w:rsidRPr="00EE6E73">
        <w:t>spare1</w:t>
      </w:r>
      <w:r w:rsidRPr="00EE6E73">
        <w:t xml:space="preserve">}                             </w:t>
      </w:r>
      <w:r w:rsidRPr="00EE6E73">
        <w:rPr>
          <w:color w:val="993366"/>
        </w:rPr>
        <w:t>OPTIONAL</w:t>
      </w:r>
      <w:r w:rsidRPr="00EE6E73">
        <w:t xml:space="preserve">  </w:t>
      </w:r>
      <w:r w:rsidRPr="00EE6E73">
        <w:rPr>
          <w:color w:val="808080"/>
        </w:rPr>
        <w:t>-- Cond Msg1Rep3</w:t>
      </w:r>
    </w:p>
    <w:p w14:paraId="1233C4EC" w14:textId="3D9FBB9C" w:rsidR="00276C79" w:rsidRPr="00EE6E73" w:rsidRDefault="005D7A84" w:rsidP="00EE6E73">
      <w:pPr>
        <w:pStyle w:val="PL"/>
      </w:pPr>
      <w:r w:rsidRPr="00EE6E73">
        <w:t xml:space="preserve">    ]]</w:t>
      </w:r>
    </w:p>
    <w:p w14:paraId="67165B89" w14:textId="77777777" w:rsidR="00276C79" w:rsidRPr="00EE6E73" w:rsidRDefault="00276C79" w:rsidP="00EE6E73">
      <w:pPr>
        <w:pStyle w:val="PL"/>
      </w:pPr>
      <w:r w:rsidRPr="00EE6E73">
        <w:t>}</w:t>
      </w:r>
    </w:p>
    <w:p w14:paraId="5FC293C0" w14:textId="77777777" w:rsidR="00276C79" w:rsidRPr="00EE6E73" w:rsidRDefault="00276C79" w:rsidP="00EE6E73">
      <w:pPr>
        <w:pStyle w:val="PL"/>
      </w:pPr>
    </w:p>
    <w:p w14:paraId="46AB05B1" w14:textId="77777777" w:rsidR="00276C79" w:rsidRPr="00EE6E73" w:rsidRDefault="00276C79" w:rsidP="00EE6E73">
      <w:pPr>
        <w:pStyle w:val="PL"/>
        <w:rPr>
          <w:color w:val="808080"/>
        </w:rPr>
      </w:pPr>
      <w:r w:rsidRPr="00EE6E73">
        <w:rPr>
          <w:color w:val="808080"/>
        </w:rPr>
        <w:t>-- TAG-FEATURECOMBINATIONPREAMBLES-STOP</w:t>
      </w:r>
    </w:p>
    <w:p w14:paraId="2A062215" w14:textId="77777777" w:rsidR="00276C79" w:rsidRPr="00EE6E73" w:rsidRDefault="00276C79" w:rsidP="00EE6E73">
      <w:pPr>
        <w:pStyle w:val="PL"/>
        <w:rPr>
          <w:color w:val="808080"/>
        </w:rPr>
      </w:pPr>
      <w:r w:rsidRPr="00EE6E73">
        <w:rPr>
          <w:color w:val="808080"/>
        </w:rPr>
        <w:t>-- ASN1STOP</w:t>
      </w:r>
    </w:p>
    <w:p w14:paraId="48563DBF"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EE6E73" w:rsidRDefault="00276C79" w:rsidP="00771058">
            <w:pPr>
              <w:pStyle w:val="TAH"/>
              <w:rPr>
                <w:szCs w:val="22"/>
                <w:lang w:eastAsia="sv-SE"/>
              </w:rPr>
            </w:pPr>
            <w:proofErr w:type="spellStart"/>
            <w:r w:rsidRPr="00EE6E73">
              <w:rPr>
                <w:i/>
              </w:rPr>
              <w:lastRenderedPageBreak/>
              <w:t>FeatureCombinationPreambles</w:t>
            </w:r>
            <w:proofErr w:type="spellEnd"/>
            <w:r w:rsidRPr="00EE6E73">
              <w:rPr>
                <w:i/>
                <w:szCs w:val="22"/>
                <w:lang w:eastAsia="sv-SE"/>
              </w:rPr>
              <w:t xml:space="preserve"> </w:t>
            </w:r>
            <w:r w:rsidRPr="00EE6E73">
              <w:rPr>
                <w:szCs w:val="22"/>
                <w:lang w:eastAsia="sv-SE"/>
              </w:rPr>
              <w:t>field descriptions</w:t>
            </w:r>
          </w:p>
        </w:tc>
      </w:tr>
      <w:tr w:rsidR="004112C8" w:rsidRPr="00EE6E73"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EE6E73" w:rsidRDefault="00276C79" w:rsidP="00771058">
            <w:pPr>
              <w:pStyle w:val="TAL"/>
              <w:rPr>
                <w:szCs w:val="22"/>
                <w:lang w:eastAsia="sv-SE"/>
              </w:rPr>
            </w:pPr>
            <w:proofErr w:type="spellStart"/>
            <w:r w:rsidRPr="00EE6E73">
              <w:rPr>
                <w:b/>
                <w:i/>
                <w:szCs w:val="22"/>
                <w:lang w:eastAsia="sv-SE"/>
              </w:rPr>
              <w:t>deltaPreamble</w:t>
            </w:r>
            <w:proofErr w:type="spellEnd"/>
          </w:p>
          <w:p w14:paraId="035B5B24" w14:textId="0D084E0D" w:rsidR="00276C79" w:rsidRPr="00EE6E73" w:rsidRDefault="00276C79" w:rsidP="00771058">
            <w:pPr>
              <w:pStyle w:val="TAL"/>
              <w:rPr>
                <w:szCs w:val="22"/>
                <w:lang w:eastAsia="sv-SE"/>
              </w:rPr>
            </w:pPr>
            <w:r w:rsidRPr="00EE6E73">
              <w:rPr>
                <w:szCs w:val="22"/>
                <w:lang w:eastAsia="sv-SE"/>
              </w:rPr>
              <w:t xml:space="preserve">Power offset between msg3 </w:t>
            </w:r>
            <w:r w:rsidR="0071669F" w:rsidRPr="00EE6E73">
              <w:rPr>
                <w:szCs w:val="22"/>
                <w:lang w:eastAsia="sv-SE"/>
              </w:rPr>
              <w:t xml:space="preserve">or </w:t>
            </w:r>
            <w:proofErr w:type="spellStart"/>
            <w:r w:rsidR="0071669F" w:rsidRPr="00EE6E73">
              <w:rPr>
                <w:szCs w:val="22"/>
                <w:lang w:eastAsia="sv-SE"/>
              </w:rPr>
              <w:t>msgA</w:t>
            </w:r>
            <w:proofErr w:type="spellEnd"/>
            <w:r w:rsidR="0071669F" w:rsidRPr="00EE6E73">
              <w:rPr>
                <w:szCs w:val="22"/>
                <w:lang w:eastAsia="sv-SE"/>
              </w:rPr>
              <w:t xml:space="preserve">-PUSCH </w:t>
            </w:r>
            <w:r w:rsidRPr="00EE6E73">
              <w:rPr>
                <w:szCs w:val="22"/>
                <w:lang w:eastAsia="sv-SE"/>
              </w:rPr>
              <w:t xml:space="preserve">and RACH preamble transmission. If configured, this parameter overrides </w:t>
            </w:r>
            <w:r w:rsidRPr="00EE6E73">
              <w:rPr>
                <w:i/>
                <w:iCs/>
                <w:szCs w:val="22"/>
                <w:lang w:eastAsia="sv-SE"/>
              </w:rPr>
              <w:t>msg3-DeltaPreamble</w:t>
            </w:r>
            <w:r w:rsidRPr="00EE6E73">
              <w:rPr>
                <w:szCs w:val="22"/>
                <w:lang w:eastAsia="sv-SE"/>
              </w:rPr>
              <w:t xml:space="preserve"> or </w:t>
            </w:r>
            <w:proofErr w:type="spellStart"/>
            <w:r w:rsidRPr="00EE6E73">
              <w:rPr>
                <w:i/>
                <w:iCs/>
                <w:szCs w:val="22"/>
                <w:lang w:eastAsia="sv-SE"/>
              </w:rPr>
              <w:t>msgA-DeltaPreamble</w:t>
            </w:r>
            <w:proofErr w:type="spellEnd"/>
            <w:r w:rsidRPr="00EE6E73">
              <w:rPr>
                <w:szCs w:val="22"/>
                <w:lang w:eastAsia="sv-SE"/>
              </w:rPr>
              <w:t>, Actual value = field value * 2 [dB] (see TS 38.213 [13], clause 7.1).</w:t>
            </w:r>
            <w:r w:rsidR="0071669F" w:rsidRPr="00EE6E73">
              <w:rPr>
                <w:szCs w:val="22"/>
                <w:lang w:eastAsia="sv-SE"/>
              </w:rPr>
              <w:t xml:space="preserve"> If </w:t>
            </w:r>
            <w:proofErr w:type="spellStart"/>
            <w:r w:rsidR="0071669F" w:rsidRPr="00EE6E73">
              <w:rPr>
                <w:i/>
                <w:iCs/>
                <w:szCs w:val="22"/>
                <w:lang w:eastAsia="sv-SE"/>
              </w:rPr>
              <w:t>msgA-DeltaPreamble</w:t>
            </w:r>
            <w:proofErr w:type="spellEnd"/>
            <w:r w:rsidR="0071669F" w:rsidRPr="00EE6E73">
              <w:rPr>
                <w:szCs w:val="22"/>
                <w:lang w:eastAsia="sv-SE"/>
              </w:rPr>
              <w:t xml:space="preserve"> is configured in </w:t>
            </w:r>
            <w:r w:rsidR="0071669F" w:rsidRPr="00EE6E73">
              <w:rPr>
                <w:i/>
                <w:iCs/>
                <w:szCs w:val="22"/>
                <w:lang w:eastAsia="sv-SE"/>
              </w:rPr>
              <w:t>separateMsgA-PUSCH-Config-r17</w:t>
            </w:r>
            <w:r w:rsidR="0071669F" w:rsidRPr="00EE6E73">
              <w:rPr>
                <w:szCs w:val="22"/>
                <w:lang w:eastAsia="sv-SE"/>
              </w:rPr>
              <w:t>, this field is absent.</w:t>
            </w:r>
            <w:r w:rsidR="005D7A84" w:rsidRPr="00EE6E73">
              <w:rPr>
                <w:szCs w:val="22"/>
                <w:lang w:eastAsia="sv-SE"/>
              </w:rPr>
              <w:t xml:space="preserve"> This field is set to the same value for all </w:t>
            </w:r>
            <w:proofErr w:type="spellStart"/>
            <w:r w:rsidR="005D7A84" w:rsidRPr="00EE6E73">
              <w:rPr>
                <w:i/>
                <w:szCs w:val="22"/>
                <w:lang w:eastAsia="sv-SE"/>
              </w:rPr>
              <w:t>FeatureCombinationPreambles</w:t>
            </w:r>
            <w:proofErr w:type="spellEnd"/>
            <w:r w:rsidR="005D7A84" w:rsidRPr="00EE6E73">
              <w:rPr>
                <w:szCs w:val="22"/>
                <w:lang w:eastAsia="sv-SE"/>
              </w:rPr>
              <w:t xml:space="preserve"> for MSG1 repetitions.</w:t>
            </w:r>
          </w:p>
        </w:tc>
      </w:tr>
      <w:tr w:rsidR="004112C8" w:rsidRPr="00EE6E73"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EE6E73" w:rsidRDefault="00276C79" w:rsidP="00771058">
            <w:pPr>
              <w:pStyle w:val="TAL"/>
              <w:rPr>
                <w:szCs w:val="22"/>
                <w:lang w:eastAsia="sv-SE"/>
              </w:rPr>
            </w:pPr>
            <w:proofErr w:type="spellStart"/>
            <w:r w:rsidRPr="00EE6E73">
              <w:rPr>
                <w:b/>
                <w:i/>
                <w:szCs w:val="22"/>
                <w:lang w:eastAsia="sv-SE"/>
              </w:rPr>
              <w:t>featureCombination</w:t>
            </w:r>
            <w:proofErr w:type="spellEnd"/>
          </w:p>
          <w:p w14:paraId="65F99EB3" w14:textId="614407F5" w:rsidR="00276C79" w:rsidRPr="00EE6E73" w:rsidRDefault="00276C79" w:rsidP="00771058">
            <w:pPr>
              <w:pStyle w:val="TAL"/>
              <w:rPr>
                <w:b/>
                <w:i/>
                <w:szCs w:val="22"/>
                <w:lang w:eastAsia="sv-SE"/>
              </w:rPr>
            </w:pPr>
            <w:r w:rsidRPr="00EE6E73">
              <w:rPr>
                <w:szCs w:val="22"/>
                <w:lang w:eastAsia="sv-SE"/>
              </w:rPr>
              <w:t>Indicates which combination of features that the preambles indicated by this IE are associated with.</w:t>
            </w:r>
            <w:r w:rsidR="0071669F" w:rsidRPr="00EE6E73">
              <w:rPr>
                <w:rFonts w:eastAsia="SimSun"/>
              </w:rPr>
              <w:t xml:space="preserve"> </w:t>
            </w:r>
            <w:bookmarkStart w:id="4372" w:name="_Hlk103939536"/>
            <w:r w:rsidR="00213196" w:rsidRPr="00EE6E73">
              <w:rPr>
                <w:rFonts w:eastAsia="SimSun"/>
              </w:rPr>
              <w:t xml:space="preserve">Network ensures </w:t>
            </w:r>
            <w:r w:rsidR="00B04C6A" w:rsidRPr="00EE6E73">
              <w:rPr>
                <w:rFonts w:eastAsia="SimSun"/>
              </w:rPr>
              <w:t xml:space="preserve">that </w:t>
            </w:r>
            <w:r w:rsidR="00213196" w:rsidRPr="00EE6E73">
              <w:rPr>
                <w:rFonts w:eastAsia="SimSun"/>
              </w:rPr>
              <w:t xml:space="preserve">at least one field within the </w:t>
            </w:r>
            <w:proofErr w:type="spellStart"/>
            <w:r w:rsidR="00213196" w:rsidRPr="00EE6E73">
              <w:rPr>
                <w:rFonts w:eastAsia="SimSun"/>
                <w:i/>
              </w:rPr>
              <w:t>featureCombination</w:t>
            </w:r>
            <w:proofErr w:type="spellEnd"/>
            <w:r w:rsidR="00213196" w:rsidRPr="00EE6E73">
              <w:rPr>
                <w:rFonts w:eastAsia="SimSun"/>
              </w:rPr>
              <w:t xml:space="preserve"> is configured. </w:t>
            </w:r>
            <w:r w:rsidR="0071669F" w:rsidRPr="00EE6E73">
              <w:rPr>
                <w:rFonts w:eastAsia="SimSun"/>
              </w:rPr>
              <w:t xml:space="preserve">The UE ignores a RACH resource defined by this </w:t>
            </w:r>
            <w:proofErr w:type="spellStart"/>
            <w:r w:rsidR="0071669F" w:rsidRPr="00EE6E73">
              <w:rPr>
                <w:i/>
                <w:iCs/>
              </w:rPr>
              <w:t>FeatureCombinationPreambles</w:t>
            </w:r>
            <w:proofErr w:type="spellEnd"/>
            <w:r w:rsidR="0071669F" w:rsidRPr="00EE6E73">
              <w:rPr>
                <w:rFonts w:eastAsia="SimSun"/>
              </w:rPr>
              <w:t xml:space="preserve"> if any feature within the </w:t>
            </w:r>
            <w:proofErr w:type="spellStart"/>
            <w:r w:rsidR="0071669F" w:rsidRPr="00EE6E73">
              <w:rPr>
                <w:rFonts w:eastAsia="SimSun"/>
                <w:i/>
                <w:iCs/>
              </w:rPr>
              <w:t>featureCombination</w:t>
            </w:r>
            <w:proofErr w:type="spellEnd"/>
            <w:r w:rsidR="0071669F" w:rsidRPr="00EE6E73">
              <w:rPr>
                <w:rFonts w:eastAsia="SimSun"/>
              </w:rPr>
              <w:t xml:space="preserve"> is not supported by the UE</w:t>
            </w:r>
            <w:r w:rsidR="008E6985" w:rsidRPr="00EE6E73">
              <w:rPr>
                <w:rFonts w:eastAsia="SimSun"/>
              </w:rPr>
              <w:t xml:space="preserve"> </w:t>
            </w:r>
            <w:r w:rsidR="00747D55" w:rsidRPr="00EE6E73">
              <w:rPr>
                <w:rFonts w:eastAsia="SimSun"/>
              </w:rPr>
              <w:t xml:space="preserve">or </w:t>
            </w:r>
            <w:r w:rsidR="008E6985" w:rsidRPr="00EE6E73">
              <w:t xml:space="preserve">if any of the spare fields within the </w:t>
            </w:r>
            <w:proofErr w:type="spellStart"/>
            <w:r w:rsidR="008E6985" w:rsidRPr="00EE6E73">
              <w:rPr>
                <w:i/>
                <w:iCs/>
              </w:rPr>
              <w:t>featureCombination</w:t>
            </w:r>
            <w:proofErr w:type="spellEnd"/>
            <w:r w:rsidR="008E6985" w:rsidRPr="00EE6E73">
              <w:t xml:space="preserve"> is set to </w:t>
            </w:r>
            <w:r w:rsidR="008E6985" w:rsidRPr="00EE6E73">
              <w:rPr>
                <w:i/>
              </w:rPr>
              <w:t>true</w:t>
            </w:r>
            <w:bookmarkEnd w:id="4372"/>
            <w:r w:rsidR="0071669F" w:rsidRPr="00EE6E73">
              <w:rPr>
                <w:rFonts w:eastAsia="SimSun"/>
              </w:rPr>
              <w:t>.</w:t>
            </w:r>
          </w:p>
        </w:tc>
      </w:tr>
      <w:tr w:rsidR="004112C8" w:rsidRPr="00EE6E73"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EE6E73" w:rsidRDefault="00276C79" w:rsidP="00771058">
            <w:pPr>
              <w:pStyle w:val="TAL"/>
              <w:rPr>
                <w:szCs w:val="22"/>
                <w:lang w:eastAsia="sv-SE"/>
              </w:rPr>
            </w:pPr>
            <w:proofErr w:type="spellStart"/>
            <w:r w:rsidRPr="00EE6E73">
              <w:rPr>
                <w:b/>
                <w:i/>
                <w:szCs w:val="22"/>
                <w:lang w:eastAsia="sv-SE"/>
              </w:rPr>
              <w:t>messagePowerOffsetGroupB</w:t>
            </w:r>
            <w:proofErr w:type="spellEnd"/>
          </w:p>
          <w:p w14:paraId="3E0440C9" w14:textId="77777777" w:rsidR="00276C79" w:rsidRPr="00EE6E73" w:rsidRDefault="00276C79" w:rsidP="00771058">
            <w:pPr>
              <w:pStyle w:val="TAL"/>
              <w:rPr>
                <w:b/>
                <w:i/>
                <w:szCs w:val="22"/>
                <w:lang w:eastAsia="sv-SE"/>
              </w:rPr>
            </w:pPr>
            <w:r w:rsidRPr="00EE6E73">
              <w:rPr>
                <w:szCs w:val="22"/>
                <w:lang w:eastAsia="sv-SE"/>
              </w:rPr>
              <w:t xml:space="preserve">Threshold for preamble selection. Value is in </w:t>
            </w:r>
            <w:proofErr w:type="spellStart"/>
            <w:r w:rsidRPr="00EE6E73">
              <w:rPr>
                <w:szCs w:val="22"/>
                <w:lang w:eastAsia="sv-SE"/>
              </w:rPr>
              <w:t>dB.</w:t>
            </w:r>
            <w:proofErr w:type="spellEnd"/>
            <w:r w:rsidRPr="00EE6E73">
              <w:rPr>
                <w:szCs w:val="22"/>
                <w:lang w:eastAsia="sv-SE"/>
              </w:rPr>
              <w:t xml:space="preserve"> Value </w:t>
            </w:r>
            <w:proofErr w:type="spellStart"/>
            <w:r w:rsidRPr="00EE6E73">
              <w:rPr>
                <w:i/>
                <w:szCs w:val="22"/>
                <w:lang w:eastAsia="sv-SE"/>
              </w:rPr>
              <w:t>minusinfinity</w:t>
            </w:r>
            <w:proofErr w:type="spellEnd"/>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p>
        </w:tc>
      </w:tr>
      <w:tr w:rsidR="004112C8" w:rsidRPr="00EE6E73"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EE6E73" w:rsidRDefault="005D7A84" w:rsidP="00B4120F">
            <w:pPr>
              <w:pStyle w:val="TAL"/>
              <w:rPr>
                <w:b/>
                <w:bCs/>
                <w:i/>
                <w:iCs/>
                <w:lang w:eastAsia="sv-SE"/>
              </w:rPr>
            </w:pPr>
            <w:r w:rsidRPr="00EE6E73">
              <w:rPr>
                <w:b/>
                <w:bCs/>
                <w:i/>
                <w:iCs/>
                <w:lang w:eastAsia="sv-SE"/>
              </w:rPr>
              <w:t>msg1-RepetitionNum</w:t>
            </w:r>
          </w:p>
          <w:p w14:paraId="636C403E" w14:textId="45A3B490" w:rsidR="005D7A84" w:rsidRPr="00EE6E73" w:rsidRDefault="005D7A84" w:rsidP="005D7A84">
            <w:pPr>
              <w:pStyle w:val="TAL"/>
              <w:rPr>
                <w:lang w:eastAsia="sv-SE"/>
              </w:rPr>
            </w:pPr>
            <w:r w:rsidRPr="00EE6E73">
              <w:rPr>
                <w:lang w:eastAsia="sv-SE"/>
              </w:rPr>
              <w:t xml:space="preserve">Indicates which MSG1-repetition number that this </w:t>
            </w:r>
            <w:proofErr w:type="spellStart"/>
            <w:r w:rsidRPr="00EE6E73">
              <w:rPr>
                <w:i/>
                <w:iCs/>
                <w:lang w:eastAsia="sv-SE"/>
              </w:rPr>
              <w:t>FeatureCombinationPreambles</w:t>
            </w:r>
            <w:proofErr w:type="spellEnd"/>
            <w:r w:rsidRPr="00EE6E73">
              <w:rPr>
                <w:lang w:eastAsia="sv-SE"/>
              </w:rPr>
              <w:t xml:space="preserve"> is associated with.</w:t>
            </w:r>
          </w:p>
        </w:tc>
      </w:tr>
      <w:tr w:rsidR="004112C8" w:rsidRPr="00EE6E73"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EE6E73" w:rsidRDefault="005D7A84" w:rsidP="00B4120F">
            <w:pPr>
              <w:pStyle w:val="TAL"/>
              <w:rPr>
                <w:b/>
                <w:bCs/>
                <w:i/>
                <w:iCs/>
                <w:lang w:eastAsia="sv-SE"/>
              </w:rPr>
            </w:pPr>
            <w:r w:rsidRPr="00EE6E73">
              <w:rPr>
                <w:b/>
                <w:bCs/>
                <w:i/>
                <w:iCs/>
                <w:lang w:eastAsia="sv-SE"/>
              </w:rPr>
              <w:t>msg1-RepetitionTimeOffsetROGroup</w:t>
            </w:r>
          </w:p>
          <w:p w14:paraId="666F4840" w14:textId="77777777" w:rsidR="005D7A84" w:rsidRPr="00EE6E73" w:rsidRDefault="005D7A84" w:rsidP="00B4120F">
            <w:pPr>
              <w:pStyle w:val="TAL"/>
              <w:rPr>
                <w:lang w:eastAsia="sv-SE"/>
              </w:rPr>
            </w:pPr>
            <w:r w:rsidRPr="00EE6E73">
              <w:rPr>
                <w:lang w:eastAsia="sv-SE"/>
              </w:rPr>
              <w:t xml:space="preserve">Indicates a time offset of the starting ROs between two successive RO groups for a given repetition number (2, 4 or 8) associated with this </w:t>
            </w:r>
            <w:proofErr w:type="spellStart"/>
            <w:r w:rsidRPr="00EE6E73">
              <w:rPr>
                <w:i/>
                <w:iCs/>
                <w:lang w:eastAsia="sv-SE"/>
              </w:rPr>
              <w:t>FeatureCombinationPreambles</w:t>
            </w:r>
            <w:proofErr w:type="spellEnd"/>
            <w:r w:rsidRPr="00EE6E73">
              <w:rPr>
                <w:lang w:eastAsia="sv-SE"/>
              </w:rPr>
              <w:t xml:space="preserve"> for each frequency resource index within a time period (see TS 38.213 [13]). If this field is absent, the time offset is implicitly determined (see TS 38.213 [13]).</w:t>
            </w:r>
          </w:p>
          <w:p w14:paraId="5633A620" w14:textId="77777777" w:rsidR="005D7A84" w:rsidRPr="00EE6E73" w:rsidRDefault="005D7A84" w:rsidP="00B4120F">
            <w:pPr>
              <w:pStyle w:val="TAL"/>
              <w:rPr>
                <w:lang w:eastAsia="sv-SE"/>
              </w:rPr>
            </w:pPr>
          </w:p>
          <w:p w14:paraId="16790287" w14:textId="77777777" w:rsidR="005D7A84" w:rsidRPr="00EE6E73" w:rsidRDefault="005D7A84" w:rsidP="00B4120F">
            <w:pPr>
              <w:pStyle w:val="TAL"/>
              <w:rPr>
                <w:lang w:eastAsia="sv-SE"/>
              </w:rPr>
            </w:pPr>
            <w:r w:rsidRPr="00EE6E73">
              <w:rPr>
                <w:lang w:eastAsia="sv-SE"/>
              </w:rPr>
              <w:t>For each MSG1 repetition number, the following values are applicable.</w:t>
            </w:r>
          </w:p>
          <w:p w14:paraId="3B62B3E9" w14:textId="77777777" w:rsidR="005D7A84" w:rsidRPr="00EE6E73" w:rsidRDefault="005D7A84" w:rsidP="00B4120F">
            <w:pPr>
              <w:pStyle w:val="TAL"/>
              <w:rPr>
                <w:lang w:eastAsia="sv-SE"/>
              </w:rPr>
            </w:pPr>
            <w:r w:rsidRPr="00EE6E73">
              <w:rPr>
                <w:lang w:eastAsia="sv-SE"/>
              </w:rPr>
              <w:t>•</w:t>
            </w:r>
            <w:r w:rsidRPr="00EE6E73">
              <w:rPr>
                <w:lang w:eastAsia="sv-SE"/>
              </w:rPr>
              <w:tab/>
              <w:t>{n16}, for RO groups for MSG1 repetition number 8</w:t>
            </w:r>
          </w:p>
          <w:p w14:paraId="549CB454" w14:textId="77777777" w:rsidR="005D7A84" w:rsidRPr="00EE6E73" w:rsidRDefault="005D7A84" w:rsidP="00B4120F">
            <w:pPr>
              <w:pStyle w:val="TAL"/>
              <w:rPr>
                <w:lang w:eastAsia="sv-SE"/>
              </w:rPr>
            </w:pPr>
            <w:r w:rsidRPr="00EE6E73">
              <w:rPr>
                <w:lang w:eastAsia="sv-SE"/>
              </w:rPr>
              <w:t>•</w:t>
            </w:r>
            <w:r w:rsidRPr="00EE6E73">
              <w:rPr>
                <w:lang w:eastAsia="sv-SE"/>
              </w:rPr>
              <w:tab/>
              <w:t>{n8, n16}, for RO groups for MSG1 repetition number 4</w:t>
            </w:r>
          </w:p>
          <w:p w14:paraId="3E7A4B61" w14:textId="1ABEEDAF" w:rsidR="005D7A84" w:rsidRPr="00EE6E73" w:rsidRDefault="005D7A84" w:rsidP="005D7A84">
            <w:pPr>
              <w:pStyle w:val="TAL"/>
              <w:rPr>
                <w:lang w:eastAsia="sv-SE"/>
              </w:rPr>
            </w:pPr>
            <w:r w:rsidRPr="00EE6E73">
              <w:rPr>
                <w:lang w:eastAsia="sv-SE"/>
              </w:rPr>
              <w:t>•</w:t>
            </w:r>
            <w:r w:rsidRPr="00EE6E73">
              <w:rPr>
                <w:lang w:eastAsia="sv-SE"/>
              </w:rPr>
              <w:tab/>
              <w:t>{n4, n8, n16}, for RO groups for MSG1 repetition number 2</w:t>
            </w:r>
          </w:p>
        </w:tc>
      </w:tr>
      <w:tr w:rsidR="004112C8" w:rsidRPr="00EE6E73"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EE6E73" w:rsidRDefault="0071669F" w:rsidP="0071669F">
            <w:pPr>
              <w:pStyle w:val="TAL"/>
              <w:rPr>
                <w:b/>
                <w:i/>
                <w:szCs w:val="22"/>
                <w:lang w:eastAsia="sv-SE"/>
              </w:rPr>
            </w:pPr>
            <w:proofErr w:type="spellStart"/>
            <w:r w:rsidRPr="00EE6E73">
              <w:rPr>
                <w:b/>
                <w:i/>
                <w:szCs w:val="22"/>
                <w:lang w:eastAsia="sv-SE"/>
              </w:rPr>
              <w:t>msgA</w:t>
            </w:r>
            <w:proofErr w:type="spellEnd"/>
            <w:r w:rsidRPr="00EE6E73">
              <w:rPr>
                <w:b/>
                <w:i/>
                <w:szCs w:val="22"/>
                <w:lang w:eastAsia="sv-SE"/>
              </w:rPr>
              <w:t>-RSRP-Threshold</w:t>
            </w:r>
          </w:p>
          <w:p w14:paraId="10F2E5BF" w14:textId="189F0B6D" w:rsidR="0071669F" w:rsidRPr="00EE6E73" w:rsidRDefault="0071669F" w:rsidP="0071669F">
            <w:pPr>
              <w:pStyle w:val="TAL"/>
              <w:rPr>
                <w:b/>
                <w:i/>
                <w:szCs w:val="22"/>
                <w:lang w:eastAsia="sv-SE"/>
              </w:rPr>
            </w:pPr>
            <w:r w:rsidRPr="00EE6E73">
              <w:rPr>
                <w:szCs w:val="22"/>
                <w:lang w:eastAsia="sv-SE"/>
              </w:rPr>
              <w:t xml:space="preserve">The UE selects 2-step random access type to perform random access based on this threshold (see TS 38.321 [3], clause 5.1.1). This field is only present </w:t>
            </w:r>
            <w:r w:rsidR="008E6985" w:rsidRPr="00EE6E73">
              <w:rPr>
                <w:szCs w:val="22"/>
                <w:lang w:eastAsia="sv-SE"/>
              </w:rPr>
              <w:t xml:space="preserve">if </w:t>
            </w:r>
            <w:r w:rsidR="008E6985" w:rsidRPr="00EE6E73">
              <w:rPr>
                <w:rFonts w:cs="Arial"/>
                <w:szCs w:val="22"/>
                <w:lang w:eastAsia="sv-SE"/>
              </w:rPr>
              <w:t>both</w:t>
            </w:r>
            <w:r w:rsidRPr="00EE6E73">
              <w:rPr>
                <w:szCs w:val="22"/>
                <w:lang w:eastAsia="sv-SE"/>
              </w:rPr>
              <w:t xml:space="preserve"> 2-step and 4-step RA type </w:t>
            </w:r>
            <w:r w:rsidR="008E6985" w:rsidRPr="00EE6E73">
              <w:rPr>
                <w:szCs w:val="22"/>
                <w:lang w:eastAsia="sv-SE"/>
              </w:rPr>
              <w:t xml:space="preserve">are configured for the concerned feature combination in </w:t>
            </w:r>
            <w:r w:rsidRPr="00EE6E73">
              <w:rPr>
                <w:szCs w:val="22"/>
                <w:lang w:eastAsia="sv-SE"/>
              </w:rPr>
              <w:t xml:space="preserve">the BWP. If configured, this parameter overrides </w:t>
            </w:r>
            <w:r w:rsidRPr="00EE6E73">
              <w:rPr>
                <w:i/>
                <w:iCs/>
                <w:szCs w:val="22"/>
                <w:lang w:eastAsia="sv-SE"/>
              </w:rPr>
              <w:t>msgA-RSRP-Threshold-r16</w:t>
            </w:r>
            <w:r w:rsidRPr="00EE6E73">
              <w:rPr>
                <w:szCs w:val="22"/>
                <w:lang w:eastAsia="sv-SE"/>
              </w:rPr>
              <w:t xml:space="preserve">. If absent, the UE applies </w:t>
            </w:r>
            <w:r w:rsidRPr="00EE6E73">
              <w:rPr>
                <w:i/>
                <w:iCs/>
                <w:szCs w:val="22"/>
                <w:lang w:eastAsia="sv-SE"/>
              </w:rPr>
              <w:t>msgA-RSRP-Threshold-r16</w:t>
            </w:r>
            <w:r w:rsidRPr="00EE6E73">
              <w:rPr>
                <w:szCs w:val="22"/>
                <w:lang w:eastAsia="sv-SE"/>
              </w:rPr>
              <w:t>, if configured</w:t>
            </w:r>
          </w:p>
        </w:tc>
      </w:tr>
      <w:tr w:rsidR="004112C8" w:rsidRPr="00EE6E73"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EE6E73" w:rsidRDefault="00276C79" w:rsidP="00771058">
            <w:pPr>
              <w:pStyle w:val="TAL"/>
              <w:rPr>
                <w:b/>
                <w:i/>
                <w:szCs w:val="22"/>
                <w:lang w:eastAsia="sv-SE"/>
              </w:rPr>
            </w:pPr>
            <w:proofErr w:type="spellStart"/>
            <w:r w:rsidRPr="00EE6E73">
              <w:rPr>
                <w:b/>
                <w:i/>
                <w:szCs w:val="22"/>
                <w:lang w:eastAsia="sv-SE"/>
              </w:rPr>
              <w:t>numberOfPreambles</w:t>
            </w:r>
            <w:r w:rsidR="003A2D9D" w:rsidRPr="00EE6E73">
              <w:rPr>
                <w:b/>
                <w:i/>
                <w:szCs w:val="22"/>
                <w:lang w:eastAsia="sv-SE"/>
              </w:rPr>
              <w:t>PerSSB-</w:t>
            </w:r>
            <w:r w:rsidRPr="00EE6E73">
              <w:rPr>
                <w:b/>
                <w:i/>
                <w:szCs w:val="22"/>
                <w:lang w:eastAsia="sv-SE"/>
              </w:rPr>
              <w:t>ForThisPartition</w:t>
            </w:r>
            <w:proofErr w:type="spellEnd"/>
          </w:p>
          <w:p w14:paraId="7BBB1C84" w14:textId="77777777" w:rsidR="00276C79" w:rsidRPr="00EE6E73" w:rsidRDefault="00276C79" w:rsidP="00771058">
            <w:pPr>
              <w:pStyle w:val="TAL"/>
              <w:rPr>
                <w:b/>
                <w:i/>
                <w:szCs w:val="22"/>
                <w:lang w:eastAsia="sv-SE"/>
              </w:rPr>
            </w:pPr>
            <w:r w:rsidRPr="00EE6E73">
              <w:rPr>
                <w:bCs/>
                <w:iCs/>
                <w:szCs w:val="22"/>
                <w:lang w:eastAsia="sv-SE"/>
              </w:rPr>
              <w:t>It determines how many consecutive preambles are associated to the Feature Combination starting from the starting preamble(s) per SSB.</w:t>
            </w:r>
          </w:p>
        </w:tc>
      </w:tr>
      <w:tr w:rsidR="004112C8" w:rsidRPr="00EE6E73"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EE6E73" w:rsidRDefault="00276C79" w:rsidP="00771058">
            <w:pPr>
              <w:pStyle w:val="TAL"/>
              <w:rPr>
                <w:b/>
                <w:i/>
                <w:szCs w:val="22"/>
                <w:lang w:eastAsia="sv-SE"/>
              </w:rPr>
            </w:pPr>
            <w:proofErr w:type="spellStart"/>
            <w:r w:rsidRPr="00EE6E73">
              <w:rPr>
                <w:b/>
                <w:i/>
                <w:szCs w:val="22"/>
                <w:lang w:eastAsia="sv-SE"/>
              </w:rPr>
              <w:t>numberOfRA-PreamblesGroupA</w:t>
            </w:r>
            <w:proofErr w:type="spellEnd"/>
          </w:p>
          <w:p w14:paraId="369E5DB6" w14:textId="697DBFD4" w:rsidR="00276C79" w:rsidRPr="00EE6E73" w:rsidRDefault="00276C79" w:rsidP="00771058">
            <w:pPr>
              <w:pStyle w:val="TAL"/>
              <w:rPr>
                <w:b/>
                <w:i/>
                <w:szCs w:val="22"/>
                <w:lang w:eastAsia="sv-SE"/>
              </w:rPr>
            </w:pPr>
            <w:r w:rsidRPr="00EE6E73">
              <w:rPr>
                <w:bCs/>
                <w:iCs/>
                <w:szCs w:val="22"/>
                <w:lang w:eastAsia="sv-SE"/>
              </w:rPr>
              <w:t xml:space="preserve">It determines how many consecutive preambles </w:t>
            </w:r>
            <w:r w:rsidR="0071669F" w:rsidRPr="00EE6E73">
              <w:rPr>
                <w:bCs/>
                <w:iCs/>
                <w:szCs w:val="22"/>
                <w:lang w:eastAsia="sv-SE"/>
              </w:rPr>
              <w:t xml:space="preserve">per SSB </w:t>
            </w:r>
            <w:r w:rsidRPr="00EE6E73">
              <w:rPr>
                <w:bCs/>
                <w:iCs/>
                <w:szCs w:val="22"/>
                <w:lang w:eastAsia="sv-SE"/>
              </w:rPr>
              <w:t>are associated to Group A starting from the starting preamble(s). The remaining preambles associated to the Feature Combination are associated to Group B</w:t>
            </w:r>
          </w:p>
        </w:tc>
      </w:tr>
      <w:tr w:rsidR="004112C8" w:rsidRPr="00EE6E73"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EE6E73" w:rsidRDefault="00276C79" w:rsidP="00771058">
            <w:pPr>
              <w:pStyle w:val="TAL"/>
              <w:rPr>
                <w:szCs w:val="22"/>
                <w:lang w:eastAsia="sv-SE"/>
              </w:rPr>
            </w:pPr>
            <w:proofErr w:type="spellStart"/>
            <w:r w:rsidRPr="00EE6E73">
              <w:rPr>
                <w:b/>
                <w:i/>
                <w:szCs w:val="22"/>
                <w:lang w:eastAsia="sv-SE"/>
              </w:rPr>
              <w:t>ra-SizeGroupA</w:t>
            </w:r>
            <w:proofErr w:type="spellEnd"/>
          </w:p>
          <w:p w14:paraId="3A8DA0F0" w14:textId="1A41ECD7" w:rsidR="00276C79" w:rsidRPr="00EE6E73" w:rsidRDefault="00276C79" w:rsidP="00771058">
            <w:pPr>
              <w:pStyle w:val="TAL"/>
              <w:rPr>
                <w:b/>
                <w:i/>
                <w:szCs w:val="22"/>
                <w:lang w:eastAsia="sv-SE"/>
              </w:rPr>
            </w:pPr>
            <w:r w:rsidRPr="00EE6E73">
              <w:rPr>
                <w:szCs w:val="22"/>
                <w:lang w:eastAsia="sv-SE"/>
              </w:rPr>
              <w:t xml:space="preserve">Transport Blocks size threshold in bits below which the UE shall use a contention-based RA preamble of group A. (see TS 38.321 [3], clause 5.1.2). If this feature combination preambles are associated to a </w:t>
            </w:r>
            <w:r w:rsidRPr="00EE6E73">
              <w:rPr>
                <w:i/>
                <w:iCs/>
                <w:szCs w:val="22"/>
                <w:lang w:eastAsia="sv-SE"/>
              </w:rPr>
              <w:t>RACH-</w:t>
            </w:r>
            <w:proofErr w:type="spellStart"/>
            <w:r w:rsidRPr="00EE6E73">
              <w:rPr>
                <w:i/>
                <w:iCs/>
                <w:szCs w:val="22"/>
                <w:lang w:eastAsia="sv-SE"/>
              </w:rPr>
              <w:t>ConfigCommon</w:t>
            </w:r>
            <w:proofErr w:type="spellEnd"/>
            <w:r w:rsidRPr="00EE6E73">
              <w:rPr>
                <w:i/>
                <w:iCs/>
                <w:szCs w:val="22"/>
                <w:lang w:eastAsia="sv-SE"/>
              </w:rPr>
              <w:t>-</w:t>
            </w:r>
            <w:proofErr w:type="spellStart"/>
            <w:r w:rsidRPr="00EE6E73">
              <w:rPr>
                <w:i/>
                <w:iCs/>
                <w:szCs w:val="22"/>
                <w:lang w:eastAsia="sv-SE"/>
              </w:rPr>
              <w:t>twostepRA</w:t>
            </w:r>
            <w:proofErr w:type="spellEnd"/>
            <w:r w:rsidRPr="00EE6E73">
              <w:rPr>
                <w:szCs w:val="22"/>
                <w:lang w:eastAsia="sv-SE"/>
              </w:rPr>
              <w:t xml:space="preserve">, this field correspond to </w:t>
            </w:r>
            <w:proofErr w:type="spellStart"/>
            <w:r w:rsidR="0071669F" w:rsidRPr="00EE6E73">
              <w:rPr>
                <w:i/>
                <w:iCs/>
                <w:szCs w:val="22"/>
                <w:lang w:eastAsia="sv-SE"/>
              </w:rPr>
              <w:t>ra-MsgA-SizeGroupA</w:t>
            </w:r>
            <w:proofErr w:type="spellEnd"/>
            <w:r w:rsidRPr="00EE6E73">
              <w:rPr>
                <w:szCs w:val="22"/>
                <w:lang w:eastAsia="sv-SE"/>
              </w:rPr>
              <w:t xml:space="preserve">, otherwise it corresponds to </w:t>
            </w:r>
            <w:r w:rsidR="0071669F" w:rsidRPr="00EE6E73">
              <w:rPr>
                <w:i/>
                <w:iCs/>
                <w:szCs w:val="22"/>
                <w:lang w:eastAsia="sv-SE"/>
              </w:rPr>
              <w:t>ra-Msg3SizeGroupA</w:t>
            </w:r>
            <w:r w:rsidRPr="00EE6E73">
              <w:rPr>
                <w:szCs w:val="22"/>
                <w:lang w:eastAsia="sv-SE"/>
              </w:rPr>
              <w:t>.</w:t>
            </w:r>
          </w:p>
        </w:tc>
      </w:tr>
      <w:tr w:rsidR="004112C8" w:rsidRPr="00EE6E73"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EE6E73" w:rsidRDefault="00276C79" w:rsidP="00771058">
            <w:pPr>
              <w:pStyle w:val="TAL"/>
              <w:rPr>
                <w:b/>
                <w:i/>
                <w:szCs w:val="22"/>
                <w:lang w:eastAsia="sv-SE"/>
              </w:rPr>
            </w:pPr>
            <w:proofErr w:type="spellStart"/>
            <w:r w:rsidRPr="00EE6E73">
              <w:rPr>
                <w:b/>
                <w:i/>
                <w:szCs w:val="22"/>
                <w:lang w:eastAsia="sv-SE"/>
              </w:rPr>
              <w:t>rsrp-ThresholdSSB</w:t>
            </w:r>
            <w:proofErr w:type="spellEnd"/>
          </w:p>
          <w:p w14:paraId="60E495CA" w14:textId="47BC4FEC" w:rsidR="00276C79" w:rsidRPr="00EE6E73" w:rsidRDefault="00434B13" w:rsidP="00771058">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r w:rsidR="00276C79" w:rsidRPr="00EE6E73">
              <w:rPr>
                <w:szCs w:val="22"/>
                <w:lang w:eastAsia="sv-SE"/>
              </w:rPr>
              <w:t xml:space="preserve"> </w:t>
            </w:r>
            <w:r w:rsidR="0071669F" w:rsidRPr="00EE6E73">
              <w:rPr>
                <w:szCs w:val="22"/>
                <w:lang w:eastAsia="sv-SE"/>
              </w:rPr>
              <w:t xml:space="preserve">If this parameter is included in </w:t>
            </w:r>
            <w:proofErr w:type="spellStart"/>
            <w:r w:rsidR="0071669F" w:rsidRPr="00EE6E73">
              <w:rPr>
                <w:i/>
                <w:iCs/>
                <w:szCs w:val="22"/>
                <w:lang w:eastAsia="sv-SE"/>
              </w:rPr>
              <w:t>FeatureCombinationPreambles</w:t>
            </w:r>
            <w:proofErr w:type="spellEnd"/>
            <w:r w:rsidR="0071669F" w:rsidRPr="00EE6E73">
              <w:rPr>
                <w:szCs w:val="22"/>
                <w:lang w:eastAsia="sv-SE"/>
              </w:rPr>
              <w:t xml:space="preserve"> which is included in </w:t>
            </w:r>
            <w:r w:rsidR="0071669F" w:rsidRPr="00EE6E73">
              <w:rPr>
                <w:i/>
                <w:iCs/>
                <w:szCs w:val="22"/>
                <w:lang w:eastAsia="sv-SE"/>
              </w:rPr>
              <w:t>RACH-</w:t>
            </w:r>
            <w:proofErr w:type="spellStart"/>
            <w:r w:rsidR="0071669F" w:rsidRPr="00EE6E73">
              <w:rPr>
                <w:i/>
                <w:iCs/>
                <w:szCs w:val="22"/>
                <w:lang w:eastAsia="sv-SE"/>
              </w:rPr>
              <w:t>ConfigCommonTwoStepRA</w:t>
            </w:r>
            <w:proofErr w:type="spellEnd"/>
            <w:r w:rsidR="0071669F" w:rsidRPr="00EE6E73">
              <w:rPr>
                <w:szCs w:val="22"/>
                <w:lang w:eastAsia="sv-SE"/>
              </w:rPr>
              <w:t xml:space="preserve">, it corresponds to </w:t>
            </w:r>
            <w:proofErr w:type="spellStart"/>
            <w:r w:rsidR="0071669F" w:rsidRPr="00EE6E73">
              <w:rPr>
                <w:i/>
                <w:iCs/>
                <w:szCs w:val="22"/>
                <w:lang w:eastAsia="sv-SE"/>
              </w:rPr>
              <w:t>msgA</w:t>
            </w:r>
            <w:proofErr w:type="spellEnd"/>
            <w:r w:rsidR="0071669F" w:rsidRPr="00EE6E73">
              <w:rPr>
                <w:i/>
                <w:iCs/>
                <w:szCs w:val="22"/>
                <w:lang w:eastAsia="sv-SE"/>
              </w:rPr>
              <w:t>-RSRP-</w:t>
            </w:r>
            <w:proofErr w:type="spellStart"/>
            <w:r w:rsidR="0071669F" w:rsidRPr="00EE6E73">
              <w:rPr>
                <w:i/>
                <w:iCs/>
                <w:szCs w:val="22"/>
                <w:lang w:eastAsia="sv-SE"/>
              </w:rPr>
              <w:t>ThresholdSSB</w:t>
            </w:r>
            <w:proofErr w:type="spellEnd"/>
            <w:r w:rsidR="0071669F" w:rsidRPr="00EE6E73">
              <w:rPr>
                <w:szCs w:val="22"/>
                <w:lang w:eastAsia="sv-SE"/>
              </w:rPr>
              <w:t xml:space="preserve">, as defined in TS 38.321 [3]. If this parameter is included in </w:t>
            </w:r>
            <w:proofErr w:type="spellStart"/>
            <w:r w:rsidR="0071669F" w:rsidRPr="00EE6E73">
              <w:rPr>
                <w:i/>
                <w:iCs/>
                <w:szCs w:val="22"/>
                <w:lang w:eastAsia="sv-SE"/>
              </w:rPr>
              <w:t>FeatureCombinationPreambles</w:t>
            </w:r>
            <w:proofErr w:type="spellEnd"/>
            <w:r w:rsidR="0071669F" w:rsidRPr="00EE6E73">
              <w:rPr>
                <w:szCs w:val="22"/>
                <w:lang w:eastAsia="sv-SE"/>
              </w:rPr>
              <w:t xml:space="preserve"> which is included in </w:t>
            </w:r>
            <w:r w:rsidR="0071669F" w:rsidRPr="00EE6E73">
              <w:rPr>
                <w:i/>
                <w:iCs/>
                <w:szCs w:val="22"/>
                <w:lang w:eastAsia="sv-SE"/>
              </w:rPr>
              <w:t>RACH-</w:t>
            </w:r>
            <w:proofErr w:type="spellStart"/>
            <w:r w:rsidR="0071669F" w:rsidRPr="00EE6E73">
              <w:rPr>
                <w:i/>
                <w:iCs/>
                <w:szCs w:val="22"/>
                <w:lang w:eastAsia="sv-SE"/>
              </w:rPr>
              <w:t>ConfigCommon</w:t>
            </w:r>
            <w:proofErr w:type="spellEnd"/>
            <w:r w:rsidR="0071669F" w:rsidRPr="00EE6E73">
              <w:rPr>
                <w:szCs w:val="22"/>
                <w:lang w:eastAsia="sv-SE"/>
              </w:rPr>
              <w:t xml:space="preserve">, it </w:t>
            </w:r>
            <w:proofErr w:type="spellStart"/>
            <w:r w:rsidR="0071669F" w:rsidRPr="00EE6E73">
              <w:rPr>
                <w:szCs w:val="22"/>
                <w:lang w:eastAsia="sv-SE"/>
              </w:rPr>
              <w:t>it</w:t>
            </w:r>
            <w:proofErr w:type="spellEnd"/>
            <w:r w:rsidR="0071669F" w:rsidRPr="00EE6E73">
              <w:rPr>
                <w:szCs w:val="22"/>
                <w:lang w:eastAsia="sv-SE"/>
              </w:rPr>
              <w:t xml:space="preserve"> corresponds to </w:t>
            </w:r>
            <w:proofErr w:type="spellStart"/>
            <w:r w:rsidR="0071669F" w:rsidRPr="00EE6E73">
              <w:rPr>
                <w:i/>
                <w:iCs/>
                <w:szCs w:val="22"/>
                <w:lang w:eastAsia="sv-SE"/>
              </w:rPr>
              <w:t>rsrp-ThresholdSSB</w:t>
            </w:r>
            <w:proofErr w:type="spellEnd"/>
            <w:r w:rsidR="0071669F" w:rsidRPr="00EE6E73">
              <w:rPr>
                <w:szCs w:val="22"/>
                <w:lang w:eastAsia="sv-SE"/>
              </w:rPr>
              <w:t>, as defined in TS 38.321 [3].</w:t>
            </w:r>
            <w:r w:rsidR="008F2D4E" w:rsidRPr="00EE6E73">
              <w:rPr>
                <w:rFonts w:cs="Arial"/>
                <w:szCs w:val="18"/>
                <w:lang w:eastAsia="sv-SE"/>
              </w:rPr>
              <w:t xml:space="preserve"> If this parameter is not included in </w:t>
            </w:r>
            <w:proofErr w:type="spellStart"/>
            <w:r w:rsidR="008F2D4E" w:rsidRPr="00EE6E73">
              <w:rPr>
                <w:rFonts w:cs="Arial"/>
                <w:i/>
                <w:szCs w:val="18"/>
                <w:lang w:eastAsia="sv-SE"/>
              </w:rPr>
              <w:t>FeatureCombinationPreambles</w:t>
            </w:r>
            <w:proofErr w:type="spellEnd"/>
            <w:r w:rsidR="008F2D4E" w:rsidRPr="00EE6E73">
              <w:rPr>
                <w:rFonts w:cs="Arial"/>
                <w:szCs w:val="18"/>
                <w:lang w:eastAsia="sv-SE"/>
              </w:rPr>
              <w:t xml:space="preserve"> which is included in </w:t>
            </w:r>
            <w:r w:rsidR="008F2D4E" w:rsidRPr="00EE6E73">
              <w:rPr>
                <w:rFonts w:cs="Arial"/>
                <w:i/>
                <w:szCs w:val="18"/>
                <w:lang w:eastAsia="sv-SE"/>
              </w:rPr>
              <w:t>RACH-</w:t>
            </w:r>
            <w:proofErr w:type="spellStart"/>
            <w:r w:rsidR="008F2D4E" w:rsidRPr="00EE6E73">
              <w:rPr>
                <w:rFonts w:cs="Arial"/>
                <w:i/>
                <w:szCs w:val="18"/>
                <w:lang w:eastAsia="sv-SE"/>
              </w:rPr>
              <w:t>ConfigCommon</w:t>
            </w:r>
            <w:proofErr w:type="spellEnd"/>
            <w:r w:rsidR="008F2D4E" w:rsidRPr="00EE6E73">
              <w:rPr>
                <w:rFonts w:cs="Arial"/>
                <w:szCs w:val="18"/>
                <w:lang w:eastAsia="sv-SE"/>
              </w:rPr>
              <w:t xml:space="preserve">, the UE applies </w:t>
            </w:r>
            <w:proofErr w:type="spellStart"/>
            <w:r w:rsidR="008F2D4E" w:rsidRPr="00EE6E73">
              <w:rPr>
                <w:rFonts w:cs="Arial"/>
                <w:i/>
                <w:szCs w:val="18"/>
                <w:lang w:eastAsia="sv-SE"/>
              </w:rPr>
              <w:t>rsrp-ThresholdSSB</w:t>
            </w:r>
            <w:proofErr w:type="spellEnd"/>
            <w:r w:rsidR="008F2D4E" w:rsidRPr="00EE6E73">
              <w:rPr>
                <w:rFonts w:cs="Arial"/>
                <w:szCs w:val="18"/>
                <w:lang w:eastAsia="sv-SE"/>
              </w:rPr>
              <w:t xml:space="preserve"> included in the </w:t>
            </w:r>
            <w:r w:rsidR="008F2D4E" w:rsidRPr="00EE6E73">
              <w:rPr>
                <w:rFonts w:cs="Arial"/>
                <w:i/>
                <w:szCs w:val="18"/>
                <w:lang w:eastAsia="sv-SE"/>
              </w:rPr>
              <w:t>RACH-</w:t>
            </w:r>
            <w:proofErr w:type="spellStart"/>
            <w:r w:rsidR="008F2D4E" w:rsidRPr="00EE6E73">
              <w:rPr>
                <w:rFonts w:cs="Arial"/>
                <w:i/>
                <w:szCs w:val="18"/>
                <w:lang w:eastAsia="sv-SE"/>
              </w:rPr>
              <w:t>ConfigCommon</w:t>
            </w:r>
            <w:proofErr w:type="spellEnd"/>
            <w:r w:rsidR="008F2D4E" w:rsidRPr="00EE6E73">
              <w:rPr>
                <w:rFonts w:cs="Arial"/>
                <w:i/>
                <w:szCs w:val="18"/>
                <w:lang w:eastAsia="sv-SE"/>
              </w:rPr>
              <w:t xml:space="preserve"> </w:t>
            </w:r>
            <w:r w:rsidR="008F2D4E" w:rsidRPr="00EE6E73">
              <w:rPr>
                <w:rFonts w:cs="Arial"/>
                <w:szCs w:val="18"/>
                <w:lang w:eastAsia="sv-SE"/>
              </w:rPr>
              <w:t>which includes this</w:t>
            </w:r>
            <w:r w:rsidR="008F2D4E" w:rsidRPr="00EE6E73">
              <w:rPr>
                <w:rFonts w:cs="Arial"/>
                <w:i/>
                <w:szCs w:val="18"/>
                <w:lang w:eastAsia="sv-SE"/>
              </w:rPr>
              <w:t xml:space="preserve"> </w:t>
            </w:r>
            <w:proofErr w:type="spellStart"/>
            <w:r w:rsidR="008F2D4E" w:rsidRPr="00EE6E73">
              <w:rPr>
                <w:rFonts w:cs="Arial"/>
                <w:i/>
                <w:szCs w:val="18"/>
                <w:lang w:eastAsia="sv-SE"/>
              </w:rPr>
              <w:t>FeatureCombinationPreambles</w:t>
            </w:r>
            <w:proofErr w:type="spellEnd"/>
            <w:r w:rsidR="008F2D4E" w:rsidRPr="00EE6E73">
              <w:rPr>
                <w:rFonts w:cs="Arial"/>
                <w:szCs w:val="18"/>
                <w:lang w:eastAsia="sv-SE"/>
              </w:rPr>
              <w:t xml:space="preserve">. If this parameter is not included in </w:t>
            </w:r>
            <w:proofErr w:type="spellStart"/>
            <w:r w:rsidR="008F2D4E" w:rsidRPr="00EE6E73">
              <w:rPr>
                <w:rFonts w:cs="Arial"/>
                <w:i/>
                <w:szCs w:val="18"/>
                <w:lang w:eastAsia="sv-SE"/>
              </w:rPr>
              <w:t>FeatureCombinationPreambles</w:t>
            </w:r>
            <w:proofErr w:type="spellEnd"/>
            <w:r w:rsidR="008F2D4E" w:rsidRPr="00EE6E73">
              <w:rPr>
                <w:rFonts w:cs="Arial"/>
                <w:szCs w:val="18"/>
                <w:lang w:eastAsia="sv-SE"/>
              </w:rPr>
              <w:t xml:space="preserve"> which is included in </w:t>
            </w:r>
            <w:r w:rsidR="008F2D4E" w:rsidRPr="00EE6E73">
              <w:rPr>
                <w:rFonts w:cs="Arial"/>
                <w:i/>
                <w:iCs/>
                <w:szCs w:val="18"/>
                <w:lang w:eastAsia="sv-SE"/>
              </w:rPr>
              <w:t>RACH-</w:t>
            </w:r>
            <w:proofErr w:type="spellStart"/>
            <w:r w:rsidR="008F2D4E" w:rsidRPr="00EE6E73">
              <w:rPr>
                <w:rFonts w:cs="Arial"/>
                <w:i/>
                <w:iCs/>
                <w:szCs w:val="18"/>
                <w:lang w:eastAsia="sv-SE"/>
              </w:rPr>
              <w:t>ConfigCommonTwoStepRA</w:t>
            </w:r>
            <w:proofErr w:type="spellEnd"/>
            <w:r w:rsidR="008F2D4E" w:rsidRPr="00EE6E73">
              <w:rPr>
                <w:rFonts w:cs="Arial"/>
                <w:szCs w:val="18"/>
                <w:lang w:eastAsia="sv-SE"/>
              </w:rPr>
              <w:t xml:space="preserve">, the UE applies </w:t>
            </w:r>
            <w:proofErr w:type="spellStart"/>
            <w:r w:rsidR="008F2D4E" w:rsidRPr="00EE6E73">
              <w:rPr>
                <w:rFonts w:cs="Arial"/>
                <w:i/>
                <w:iCs/>
                <w:szCs w:val="18"/>
                <w:lang w:eastAsia="sv-SE"/>
              </w:rPr>
              <w:t>msgA</w:t>
            </w:r>
            <w:proofErr w:type="spellEnd"/>
            <w:r w:rsidR="008F2D4E" w:rsidRPr="00EE6E73">
              <w:rPr>
                <w:rFonts w:cs="Arial"/>
                <w:i/>
                <w:iCs/>
                <w:szCs w:val="18"/>
                <w:lang w:eastAsia="sv-SE"/>
              </w:rPr>
              <w:t>-RSRP-</w:t>
            </w:r>
            <w:proofErr w:type="spellStart"/>
            <w:r w:rsidR="008F2D4E" w:rsidRPr="00EE6E73">
              <w:rPr>
                <w:rFonts w:cs="Arial"/>
                <w:i/>
                <w:iCs/>
                <w:szCs w:val="18"/>
                <w:lang w:eastAsia="sv-SE"/>
              </w:rPr>
              <w:t>ThresholdSSB</w:t>
            </w:r>
            <w:proofErr w:type="spellEnd"/>
            <w:r w:rsidR="008F2D4E" w:rsidRPr="00EE6E73">
              <w:rPr>
                <w:rFonts w:cs="Arial"/>
                <w:szCs w:val="18"/>
                <w:lang w:eastAsia="sv-SE"/>
              </w:rPr>
              <w:t xml:space="preserve"> included in the </w:t>
            </w:r>
            <w:r w:rsidR="008F2D4E" w:rsidRPr="00EE6E73">
              <w:rPr>
                <w:rFonts w:cs="Arial"/>
                <w:i/>
                <w:iCs/>
                <w:szCs w:val="18"/>
                <w:lang w:eastAsia="sv-SE"/>
              </w:rPr>
              <w:t>RACH-</w:t>
            </w:r>
            <w:proofErr w:type="spellStart"/>
            <w:r w:rsidR="008F2D4E" w:rsidRPr="00EE6E73">
              <w:rPr>
                <w:rFonts w:cs="Arial"/>
                <w:i/>
                <w:iCs/>
                <w:szCs w:val="18"/>
                <w:lang w:eastAsia="sv-SE"/>
              </w:rPr>
              <w:t>ConfigCommonTwoStepRA</w:t>
            </w:r>
            <w:proofErr w:type="spellEnd"/>
            <w:r w:rsidR="008F2D4E" w:rsidRPr="00EE6E73">
              <w:rPr>
                <w:rFonts w:cs="Arial"/>
                <w:i/>
                <w:szCs w:val="18"/>
                <w:lang w:eastAsia="sv-SE"/>
              </w:rPr>
              <w:t xml:space="preserve"> </w:t>
            </w:r>
            <w:r w:rsidR="008F2D4E" w:rsidRPr="00EE6E73">
              <w:rPr>
                <w:rFonts w:cs="Arial"/>
                <w:szCs w:val="18"/>
                <w:lang w:eastAsia="sv-SE"/>
              </w:rPr>
              <w:t>which includes this</w:t>
            </w:r>
            <w:r w:rsidR="008F2D4E" w:rsidRPr="00EE6E73">
              <w:rPr>
                <w:rFonts w:cs="Arial"/>
                <w:i/>
                <w:szCs w:val="18"/>
                <w:lang w:eastAsia="sv-SE"/>
              </w:rPr>
              <w:t xml:space="preserve"> </w:t>
            </w:r>
            <w:proofErr w:type="spellStart"/>
            <w:r w:rsidR="008F2D4E" w:rsidRPr="00EE6E73">
              <w:rPr>
                <w:rFonts w:cs="Arial"/>
                <w:i/>
                <w:szCs w:val="18"/>
                <w:lang w:eastAsia="sv-SE"/>
              </w:rPr>
              <w:t>FeatureCombinationPreambles</w:t>
            </w:r>
            <w:proofErr w:type="spellEnd"/>
            <w:r w:rsidR="008F2D4E" w:rsidRPr="00EE6E73">
              <w:rPr>
                <w:rFonts w:cs="Arial"/>
                <w:szCs w:val="18"/>
                <w:lang w:eastAsia="sv-SE"/>
              </w:rPr>
              <w:t>.</w:t>
            </w:r>
          </w:p>
        </w:tc>
      </w:tr>
      <w:tr w:rsidR="004112C8" w:rsidRPr="00EE6E73"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EE6E73" w:rsidRDefault="00276C79" w:rsidP="00771058">
            <w:pPr>
              <w:pStyle w:val="TAL"/>
              <w:rPr>
                <w:b/>
                <w:i/>
                <w:szCs w:val="22"/>
                <w:lang w:eastAsia="sv-SE"/>
              </w:rPr>
            </w:pPr>
            <w:proofErr w:type="spellStart"/>
            <w:r w:rsidRPr="00EE6E73">
              <w:rPr>
                <w:b/>
                <w:i/>
                <w:szCs w:val="22"/>
                <w:lang w:eastAsia="sv-SE"/>
              </w:rPr>
              <w:lastRenderedPageBreak/>
              <w:t>separateMsgA</w:t>
            </w:r>
            <w:proofErr w:type="spellEnd"/>
            <w:r w:rsidRPr="00EE6E73">
              <w:rPr>
                <w:b/>
                <w:i/>
                <w:szCs w:val="22"/>
                <w:lang w:eastAsia="sv-SE"/>
              </w:rPr>
              <w:t>-PUSCH-Config</w:t>
            </w:r>
          </w:p>
          <w:p w14:paraId="7973D6B3" w14:textId="0AA30265" w:rsidR="00276C79" w:rsidRPr="00EE6E73" w:rsidRDefault="00276C79" w:rsidP="00771058">
            <w:pPr>
              <w:pStyle w:val="TAL"/>
              <w:rPr>
                <w:szCs w:val="22"/>
                <w:lang w:eastAsia="sv-SE"/>
              </w:rPr>
            </w:pPr>
            <w:r w:rsidRPr="00EE6E73">
              <w:rPr>
                <w:bCs/>
                <w:iCs/>
                <w:szCs w:val="22"/>
                <w:lang w:eastAsia="sv-SE"/>
              </w:rPr>
              <w:t>If present</w:t>
            </w:r>
            <w:r w:rsidR="00B75D1E" w:rsidRPr="00EE6E73">
              <w:rPr>
                <w:bCs/>
                <w:iCs/>
                <w:szCs w:val="22"/>
                <w:lang w:eastAsia="sv-SE"/>
              </w:rPr>
              <w:t>,</w:t>
            </w:r>
            <w:r w:rsidRPr="00EE6E73">
              <w:rPr>
                <w:bCs/>
                <w:iCs/>
                <w:szCs w:val="22"/>
                <w:lang w:eastAsia="sv-SE"/>
              </w:rPr>
              <w:t xml:space="preserve"> it specifies how the 2-step RACH preambles identified by this </w:t>
            </w:r>
            <w:proofErr w:type="spellStart"/>
            <w:r w:rsidRPr="00EE6E73">
              <w:rPr>
                <w:i/>
                <w:szCs w:val="22"/>
                <w:lang w:eastAsia="sv-SE"/>
              </w:rPr>
              <w:t>FeatureCombinationPreambles</w:t>
            </w:r>
            <w:proofErr w:type="spellEnd"/>
            <w:r w:rsidRPr="00EE6E73">
              <w:rPr>
                <w:bCs/>
                <w:iCs/>
                <w:szCs w:val="22"/>
                <w:lang w:eastAsia="sv-SE"/>
              </w:rPr>
              <w:t xml:space="preserve"> are mapped to a PUSCH slot separate from the one defined in </w:t>
            </w:r>
            <w:r w:rsidRPr="00EE6E73">
              <w:rPr>
                <w:rFonts w:eastAsia="DengXian"/>
              </w:rPr>
              <w:t>MsgA-ConfigCommon-r16</w:t>
            </w:r>
            <w:r w:rsidRPr="00EE6E73">
              <w:rPr>
                <w:bCs/>
                <w:iCs/>
                <w:szCs w:val="22"/>
                <w:lang w:eastAsia="sv-SE"/>
              </w:rPr>
              <w:t>.</w:t>
            </w:r>
            <w:r w:rsidR="0071669F" w:rsidRPr="00EE6E73">
              <w:rPr>
                <w:bCs/>
                <w:iCs/>
                <w:szCs w:val="22"/>
                <w:lang w:eastAsia="sv-SE"/>
              </w:rPr>
              <w:t xml:space="preserve"> If the field is absent, the UE should apply the corresponding parameter in the </w:t>
            </w:r>
            <w:r w:rsidR="0071669F" w:rsidRPr="00EE6E73">
              <w:rPr>
                <w:bCs/>
                <w:i/>
                <w:iCs/>
                <w:szCs w:val="22"/>
                <w:lang w:eastAsia="sv-SE"/>
              </w:rPr>
              <w:t>RACH-</w:t>
            </w:r>
            <w:proofErr w:type="spellStart"/>
            <w:r w:rsidR="0071669F" w:rsidRPr="00EE6E73">
              <w:rPr>
                <w:bCs/>
                <w:i/>
                <w:iCs/>
                <w:szCs w:val="22"/>
                <w:lang w:eastAsia="sv-SE"/>
              </w:rPr>
              <w:t>ConfigCommonTwoStepRA</w:t>
            </w:r>
            <w:proofErr w:type="spellEnd"/>
            <w:r w:rsidR="0071669F" w:rsidRPr="00EE6E73">
              <w:rPr>
                <w:bCs/>
                <w:i/>
                <w:iCs/>
                <w:szCs w:val="22"/>
                <w:lang w:eastAsia="sv-SE"/>
              </w:rPr>
              <w:t xml:space="preserve"> </w:t>
            </w:r>
            <w:r w:rsidR="0071669F" w:rsidRPr="00EE6E73">
              <w:rPr>
                <w:bCs/>
                <w:iCs/>
                <w:szCs w:val="22"/>
                <w:lang w:eastAsia="sv-SE"/>
              </w:rPr>
              <w:t>of the BWP which includes the</w:t>
            </w:r>
            <w:r w:rsidR="0071669F" w:rsidRPr="00EE6E73">
              <w:rPr>
                <w:bCs/>
                <w:i/>
                <w:iCs/>
                <w:szCs w:val="22"/>
                <w:lang w:eastAsia="sv-SE"/>
              </w:rPr>
              <w:t xml:space="preserve"> </w:t>
            </w:r>
            <w:proofErr w:type="spellStart"/>
            <w:r w:rsidR="0071669F" w:rsidRPr="00EE6E73">
              <w:rPr>
                <w:bCs/>
                <w:i/>
                <w:iCs/>
                <w:szCs w:val="22"/>
                <w:lang w:eastAsia="sv-SE"/>
              </w:rPr>
              <w:t>FeatureCombinationPreambles</w:t>
            </w:r>
            <w:proofErr w:type="spellEnd"/>
            <w:r w:rsidR="0071669F" w:rsidRPr="00EE6E73">
              <w:rPr>
                <w:bCs/>
                <w:i/>
                <w:iCs/>
                <w:szCs w:val="22"/>
                <w:lang w:eastAsia="sv-SE"/>
              </w:rPr>
              <w:t xml:space="preserve"> IE</w:t>
            </w:r>
            <w:r w:rsidR="0071669F" w:rsidRPr="00EE6E73">
              <w:rPr>
                <w:bCs/>
                <w:iCs/>
                <w:szCs w:val="22"/>
                <w:lang w:eastAsia="sv-SE"/>
              </w:rPr>
              <w:t>.</w:t>
            </w:r>
          </w:p>
        </w:tc>
      </w:tr>
      <w:tr w:rsidR="004112C8" w:rsidRPr="00EE6E73"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EE6E73" w:rsidRDefault="00276C79" w:rsidP="00771058">
            <w:pPr>
              <w:pStyle w:val="TAL"/>
              <w:rPr>
                <w:b/>
                <w:i/>
                <w:szCs w:val="22"/>
                <w:lang w:eastAsia="sv-SE"/>
              </w:rPr>
            </w:pPr>
            <w:proofErr w:type="spellStart"/>
            <w:r w:rsidRPr="00EE6E73">
              <w:rPr>
                <w:b/>
                <w:i/>
                <w:szCs w:val="22"/>
                <w:lang w:eastAsia="sv-SE"/>
              </w:rPr>
              <w:t>ssb-SharedRO-MaskIndex</w:t>
            </w:r>
            <w:proofErr w:type="spellEnd"/>
          </w:p>
          <w:p w14:paraId="0DFA9688" w14:textId="34572756" w:rsidR="00276C79" w:rsidRPr="00EE6E73" w:rsidRDefault="00276C79" w:rsidP="00771058">
            <w:pPr>
              <w:pStyle w:val="TAL"/>
              <w:rPr>
                <w:bCs/>
                <w:iCs/>
                <w:szCs w:val="22"/>
                <w:lang w:eastAsia="sv-SE"/>
              </w:rPr>
            </w:pPr>
            <w:r w:rsidRPr="00EE6E73">
              <w:rPr>
                <w:bCs/>
                <w:iCs/>
                <w:szCs w:val="22"/>
                <w:lang w:eastAsia="sv-SE"/>
              </w:rPr>
              <w:t xml:space="preserve">Mask index (see </w:t>
            </w:r>
            <w:r w:rsidR="00894E1D" w:rsidRPr="00EE6E73">
              <w:rPr>
                <w:bCs/>
                <w:iCs/>
                <w:szCs w:val="22"/>
                <w:lang w:eastAsia="sv-SE"/>
              </w:rPr>
              <w:t xml:space="preserve">TS </w:t>
            </w:r>
            <w:r w:rsidRPr="00EE6E73">
              <w:rPr>
                <w:bCs/>
                <w:iCs/>
                <w:szCs w:val="22"/>
                <w:lang w:eastAsia="sv-SE"/>
              </w:rPr>
              <w:t>38.321</w:t>
            </w:r>
            <w:r w:rsidR="00894E1D" w:rsidRPr="00EE6E73">
              <w:rPr>
                <w:bCs/>
                <w:iCs/>
                <w:szCs w:val="22"/>
                <w:lang w:eastAsia="sv-SE"/>
              </w:rPr>
              <w:t xml:space="preserve"> [3]</w:t>
            </w:r>
            <w:r w:rsidRPr="00EE6E73">
              <w:rPr>
                <w:bCs/>
                <w:iCs/>
                <w:szCs w:val="22"/>
                <w:lang w:eastAsia="sv-SE"/>
              </w:rPr>
              <w:t>).</w:t>
            </w:r>
          </w:p>
          <w:p w14:paraId="25B29F97" w14:textId="75936E1D" w:rsidR="00314053" w:rsidRPr="00EE6E73" w:rsidRDefault="00276C79" w:rsidP="00876283">
            <w:pPr>
              <w:pStyle w:val="TAL"/>
              <w:rPr>
                <w:szCs w:val="22"/>
                <w:lang w:eastAsia="sv-SE"/>
              </w:rPr>
            </w:pPr>
            <w:r w:rsidRPr="00EE6E73">
              <w:rPr>
                <w:szCs w:val="22"/>
                <w:lang w:eastAsia="sv-SE"/>
              </w:rPr>
              <w:t>Indicates a subset of ROs where preambles are allocated for this feature combination.</w:t>
            </w:r>
          </w:p>
          <w:p w14:paraId="750A33E7" w14:textId="3A3EEB4B" w:rsidR="00314053" w:rsidRPr="00EE6E73" w:rsidRDefault="0071669F" w:rsidP="00876283">
            <w:pPr>
              <w:pStyle w:val="TAL"/>
              <w:rPr>
                <w:szCs w:val="22"/>
                <w:lang w:eastAsia="sv-SE"/>
              </w:rPr>
            </w:pPr>
            <w:r w:rsidRPr="00EE6E73">
              <w:rPr>
                <w:szCs w:val="22"/>
                <w:lang w:eastAsia="sv-SE"/>
              </w:rPr>
              <w:t xml:space="preserve">If this field is configured within </w:t>
            </w:r>
            <w:proofErr w:type="spellStart"/>
            <w:r w:rsidRPr="00EE6E73">
              <w:rPr>
                <w:i/>
                <w:iCs/>
                <w:szCs w:val="22"/>
                <w:lang w:eastAsia="sv-SE"/>
              </w:rPr>
              <w:t>FeatureCombinationPreambles</w:t>
            </w:r>
            <w:proofErr w:type="spellEnd"/>
            <w:r w:rsidRPr="00EE6E73">
              <w:rPr>
                <w:szCs w:val="22"/>
                <w:lang w:eastAsia="sv-SE"/>
              </w:rPr>
              <w:t xml:space="preserve"> which is included in </w:t>
            </w:r>
            <w:r w:rsidRPr="00EE6E73">
              <w:rPr>
                <w:i/>
                <w:iCs/>
                <w:szCs w:val="22"/>
                <w:lang w:eastAsia="sv-SE"/>
              </w:rPr>
              <w:t>RACH-</w:t>
            </w:r>
            <w:proofErr w:type="spellStart"/>
            <w:r w:rsidRPr="00EE6E73">
              <w:rPr>
                <w:i/>
                <w:iCs/>
                <w:szCs w:val="22"/>
                <w:lang w:eastAsia="sv-SE"/>
              </w:rPr>
              <w:t>ConfigCommonTwoStepRA</w:t>
            </w:r>
            <w:proofErr w:type="spellEnd"/>
            <w:r w:rsidR="00EF527E" w:rsidRPr="00EE6E73">
              <w:rPr>
                <w:szCs w:val="22"/>
                <w:lang w:eastAsia="sv-SE"/>
              </w:rPr>
              <w:t>:</w:t>
            </w:r>
          </w:p>
          <w:p w14:paraId="22B5A897" w14:textId="0173B2B7" w:rsidR="00314053" w:rsidRPr="00EE6E73" w:rsidRDefault="00314053" w:rsidP="00A12BD9">
            <w:pPr>
              <w:pStyle w:val="B1"/>
              <w:spacing w:after="0"/>
              <w:ind w:left="576" w:hanging="288"/>
              <w:rPr>
                <w:rFonts w:cs="Arial"/>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EE6E73">
              <w:rPr>
                <w:rFonts w:ascii="Arial" w:hAnsi="Arial" w:cs="Arial"/>
                <w:i/>
                <w:iCs/>
                <w:sz w:val="18"/>
                <w:szCs w:val="18"/>
                <w:lang w:eastAsia="sv-SE"/>
              </w:rPr>
              <w:t>RACH-</w:t>
            </w:r>
            <w:proofErr w:type="spellStart"/>
            <w:r w:rsidR="00DC5522" w:rsidRPr="00EE6E73">
              <w:rPr>
                <w:rFonts w:ascii="Arial" w:hAnsi="Arial" w:cs="Arial"/>
                <w:i/>
                <w:iCs/>
                <w:sz w:val="18"/>
                <w:szCs w:val="18"/>
                <w:lang w:eastAsia="sv-SE"/>
              </w:rPr>
              <w:t>ConfigCommonTwoStepRA</w:t>
            </w:r>
            <w:proofErr w:type="spellEnd"/>
            <w:r w:rsidR="00EF527E" w:rsidRPr="00EE6E73">
              <w:rPr>
                <w:rFonts w:ascii="Arial" w:hAnsi="Arial" w:cs="Arial"/>
                <w:sz w:val="18"/>
                <w:szCs w:val="18"/>
                <w:lang w:eastAsia="sv-SE"/>
              </w:rPr>
              <w:t>;</w:t>
            </w:r>
          </w:p>
          <w:p w14:paraId="4BE08DB0" w14:textId="4ADD1578" w:rsidR="00EF527E" w:rsidRPr="00EE6E73" w:rsidRDefault="00314053" w:rsidP="00314053">
            <w:pPr>
              <w:pStyle w:val="B1"/>
              <w:spacing w:after="0"/>
              <w:ind w:left="576" w:hanging="288"/>
              <w:rPr>
                <w:rFonts w:ascii="Arial" w:hAnsi="Arial" w:cs="Arial"/>
                <w:sz w:val="18"/>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shared ROs are used for 4-step and 2-step random access, it indicates the subset of ROs configured within </w:t>
            </w:r>
            <w:r w:rsidR="00DC5522" w:rsidRPr="00EE6E73">
              <w:rPr>
                <w:rFonts w:ascii="Arial" w:hAnsi="Arial" w:cs="Arial"/>
                <w:i/>
                <w:iCs/>
                <w:sz w:val="18"/>
                <w:szCs w:val="18"/>
                <w:lang w:eastAsia="sv-SE"/>
              </w:rPr>
              <w:t>RACH-</w:t>
            </w:r>
            <w:proofErr w:type="spellStart"/>
            <w:r w:rsidR="00DC5522" w:rsidRPr="00EE6E73">
              <w:rPr>
                <w:rFonts w:ascii="Arial" w:hAnsi="Arial" w:cs="Arial"/>
                <w:i/>
                <w:iCs/>
                <w:sz w:val="18"/>
                <w:szCs w:val="18"/>
                <w:lang w:eastAsia="sv-SE"/>
              </w:rPr>
              <w:t>ConfigCommon</w:t>
            </w:r>
            <w:proofErr w:type="spellEnd"/>
            <w:r w:rsidR="00DC5522" w:rsidRPr="00EE6E73">
              <w:rPr>
                <w:rFonts w:ascii="Arial" w:hAnsi="Arial" w:cs="Arial"/>
                <w:sz w:val="18"/>
                <w:szCs w:val="18"/>
                <w:lang w:eastAsia="sv-SE"/>
              </w:rPr>
              <w:t>, which are the subset of ROs configured for 2-step random access</w:t>
            </w:r>
            <w:r w:rsidR="0071669F" w:rsidRPr="00EE6E73">
              <w:rPr>
                <w:rFonts w:ascii="Arial" w:hAnsi="Arial" w:cs="Arial"/>
                <w:sz w:val="18"/>
                <w:szCs w:val="18"/>
                <w:lang w:eastAsia="sv-SE"/>
              </w:rPr>
              <w:t>.</w:t>
            </w:r>
          </w:p>
          <w:p w14:paraId="473DB085" w14:textId="50172937" w:rsidR="00276C79" w:rsidRPr="00EE6E73" w:rsidRDefault="00276C79" w:rsidP="00876283">
            <w:pPr>
              <w:pStyle w:val="TAL"/>
              <w:rPr>
                <w:bCs/>
                <w:iCs/>
                <w:szCs w:val="22"/>
                <w:lang w:eastAsia="sv-SE"/>
              </w:rPr>
            </w:pPr>
            <w:r w:rsidRPr="00EE6E73">
              <w:rPr>
                <w:rFonts w:cs="Arial"/>
                <w:szCs w:val="18"/>
                <w:lang w:eastAsia="sv-SE"/>
              </w:rPr>
              <w:t xml:space="preserve">This field is configured when there is more than one RO per SSB. </w:t>
            </w:r>
            <w:r w:rsidRPr="00EE6E73">
              <w:rPr>
                <w:szCs w:val="22"/>
                <w:lang w:eastAsia="sv-SE"/>
              </w:rPr>
              <w:t xml:space="preserve">If the field is absent, all ROs </w:t>
            </w:r>
            <w:r w:rsidR="0071669F" w:rsidRPr="00EE6E73">
              <w:rPr>
                <w:szCs w:val="22"/>
                <w:lang w:eastAsia="sv-SE"/>
              </w:rPr>
              <w:t xml:space="preserve">configured in </w:t>
            </w:r>
            <w:r w:rsidR="0071669F" w:rsidRPr="00EE6E73">
              <w:rPr>
                <w:i/>
                <w:iCs/>
                <w:szCs w:val="22"/>
                <w:lang w:eastAsia="sv-SE"/>
              </w:rPr>
              <w:t>RACH-</w:t>
            </w:r>
            <w:proofErr w:type="spellStart"/>
            <w:r w:rsidR="0071669F" w:rsidRPr="00EE6E73">
              <w:rPr>
                <w:i/>
                <w:iCs/>
                <w:szCs w:val="22"/>
                <w:lang w:eastAsia="sv-SE"/>
              </w:rPr>
              <w:t>ConfigCommon</w:t>
            </w:r>
            <w:proofErr w:type="spellEnd"/>
            <w:r w:rsidR="0071669F" w:rsidRPr="00EE6E73">
              <w:rPr>
                <w:szCs w:val="22"/>
                <w:lang w:eastAsia="sv-SE"/>
              </w:rPr>
              <w:t xml:space="preserve"> or </w:t>
            </w:r>
            <w:r w:rsidR="0071669F" w:rsidRPr="00EE6E73">
              <w:rPr>
                <w:i/>
                <w:iCs/>
                <w:szCs w:val="22"/>
                <w:lang w:eastAsia="sv-SE"/>
              </w:rPr>
              <w:t>RACH-</w:t>
            </w:r>
            <w:proofErr w:type="spellStart"/>
            <w:r w:rsidR="0071669F" w:rsidRPr="00EE6E73">
              <w:rPr>
                <w:i/>
                <w:iCs/>
                <w:szCs w:val="22"/>
                <w:lang w:eastAsia="sv-SE"/>
              </w:rPr>
              <w:t>ConfigCommonTwoStepRA</w:t>
            </w:r>
            <w:proofErr w:type="spellEnd"/>
            <w:r w:rsidR="0071669F" w:rsidRPr="00EE6E73">
              <w:rPr>
                <w:szCs w:val="22"/>
                <w:lang w:eastAsia="sv-SE"/>
              </w:rPr>
              <w:t xml:space="preserve"> containing this </w:t>
            </w:r>
            <w:proofErr w:type="spellStart"/>
            <w:r w:rsidR="0071669F" w:rsidRPr="00EE6E73">
              <w:rPr>
                <w:i/>
                <w:iCs/>
                <w:szCs w:val="22"/>
                <w:lang w:eastAsia="sv-SE"/>
              </w:rPr>
              <w:t>FeatureCombinationPreambles</w:t>
            </w:r>
            <w:proofErr w:type="spellEnd"/>
            <w:r w:rsidR="0071669F" w:rsidRPr="00EE6E73">
              <w:rPr>
                <w:szCs w:val="22"/>
                <w:lang w:eastAsia="sv-SE"/>
              </w:rPr>
              <w:t xml:space="preserve"> </w:t>
            </w:r>
            <w:r w:rsidRPr="00EE6E73">
              <w:rPr>
                <w:szCs w:val="22"/>
                <w:lang w:eastAsia="sv-SE"/>
              </w:rPr>
              <w:t>are shared.</w:t>
            </w:r>
            <w:r w:rsidR="00017834" w:rsidRPr="00EE6E73">
              <w:rPr>
                <w:szCs w:val="22"/>
                <w:lang w:eastAsia="sv-SE"/>
              </w:rPr>
              <w:t xml:space="preserve"> The network does not configure this field, if the field </w:t>
            </w:r>
            <w:r w:rsidR="00017834" w:rsidRPr="00EE6E73">
              <w:rPr>
                <w:i/>
                <w:szCs w:val="22"/>
                <w:lang w:eastAsia="sv-SE"/>
              </w:rPr>
              <w:t>msg1-RepetitionNum</w:t>
            </w:r>
            <w:r w:rsidR="00017834" w:rsidRPr="00EE6E73">
              <w:rPr>
                <w:szCs w:val="22"/>
                <w:lang w:eastAsia="sv-SE"/>
              </w:rPr>
              <w:t xml:space="preserve"> is configured.</w:t>
            </w:r>
          </w:p>
        </w:tc>
      </w:tr>
      <w:tr w:rsidR="00276C79" w:rsidRPr="00EE6E73"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EE6E73" w:rsidRDefault="00276C79" w:rsidP="00771058">
            <w:pPr>
              <w:pStyle w:val="TAL"/>
              <w:rPr>
                <w:szCs w:val="22"/>
                <w:lang w:eastAsia="sv-SE"/>
              </w:rPr>
            </w:pPr>
            <w:proofErr w:type="spellStart"/>
            <w:r w:rsidRPr="00EE6E73">
              <w:rPr>
                <w:b/>
                <w:i/>
                <w:szCs w:val="22"/>
                <w:lang w:eastAsia="sv-SE"/>
              </w:rPr>
              <w:t>startPreambleForThisPartition</w:t>
            </w:r>
            <w:proofErr w:type="spellEnd"/>
          </w:p>
          <w:p w14:paraId="008E85EB" w14:textId="69056B0C" w:rsidR="00276C79" w:rsidRPr="00EE6E73" w:rsidRDefault="00276C79" w:rsidP="00771058">
            <w:pPr>
              <w:pStyle w:val="TAL"/>
              <w:rPr>
                <w:bCs/>
                <w:iCs/>
                <w:szCs w:val="22"/>
                <w:lang w:eastAsia="sv-SE"/>
              </w:rPr>
            </w:pPr>
            <w:r w:rsidRPr="00EE6E73">
              <w:rPr>
                <w:bCs/>
                <w:iCs/>
                <w:szCs w:val="22"/>
                <w:lang w:eastAsia="sv-SE"/>
              </w:rPr>
              <w:t xml:space="preserve">It defines the first preamble associated with the Feature Combination. </w:t>
            </w:r>
            <w:r w:rsidR="008E6985" w:rsidRPr="00EE6E73">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EE6E73">
              <w:rPr>
                <w:bCs/>
                <w:iCs/>
                <w:szCs w:val="22"/>
                <w:lang w:eastAsia="sv-SE"/>
              </w:rPr>
              <w:t xml:space="preserve">, each having start index </w:t>
            </w:r>
            <w:r w:rsidR="007C3455" w:rsidRPr="00EE6E73">
              <w:rPr>
                <w:noProof/>
              </w:rPr>
              <w:object w:dxaOrig="886" w:dyaOrig="285" w14:anchorId="7B86AF06">
                <v:shape id="_x0000_i1092" type="#_x0000_t75" style="width:48.85pt;height:15.65pt" o:ole="">
                  <v:imagedata r:id="rId152" o:title=""/>
                </v:shape>
                <o:OLEObject Type="Embed" ProgID="Visio.Drawing.15" ShapeID="_x0000_i1092" DrawAspect="Content" ObjectID="_1820062337" r:id="rId153"/>
              </w:object>
            </w:r>
            <w:r w:rsidRPr="00EE6E73">
              <w:rPr>
                <w:bCs/>
                <w:iCs/>
                <w:szCs w:val="22"/>
                <w:lang w:eastAsia="sv-SE"/>
              </w:rPr>
              <w:t xml:space="preserve">+ </w:t>
            </w:r>
            <w:proofErr w:type="spellStart"/>
            <w:r w:rsidRPr="00EE6E73">
              <w:rPr>
                <w:bCs/>
                <w:i/>
                <w:szCs w:val="22"/>
                <w:lang w:eastAsia="sv-SE"/>
              </w:rPr>
              <w:t>startPreambleForThisPartition</w:t>
            </w:r>
            <w:proofErr w:type="spellEnd"/>
            <w:r w:rsidR="005D6B48" w:rsidRPr="00EE6E73">
              <w:rPr>
                <w:bCs/>
                <w:iCs/>
                <w:szCs w:val="22"/>
                <w:lang w:eastAsia="sv-SE"/>
              </w:rPr>
              <w:t>, where n refers to SSB block index (see TS 38.213 [13], clause 8.1)</w:t>
            </w:r>
            <w:r w:rsidRPr="00EE6E73">
              <w:rPr>
                <w:bCs/>
                <w:iCs/>
                <w:szCs w:val="22"/>
                <w:lang w:eastAsia="sv-SE"/>
              </w:rPr>
              <w:t>.</w:t>
            </w:r>
          </w:p>
        </w:tc>
      </w:tr>
    </w:tbl>
    <w:p w14:paraId="7D237196" w14:textId="77777777" w:rsidR="00276C79" w:rsidRPr="00EE6E73"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EE6E73" w:rsidRDefault="00276C79" w:rsidP="00771058">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EE6E73" w:rsidRDefault="00276C79" w:rsidP="00771058">
            <w:pPr>
              <w:pStyle w:val="TAH"/>
              <w:rPr>
                <w:szCs w:val="22"/>
                <w:lang w:eastAsia="en-US"/>
              </w:rPr>
            </w:pPr>
            <w:r w:rsidRPr="00EE6E73">
              <w:rPr>
                <w:szCs w:val="22"/>
                <w:lang w:eastAsia="en-US"/>
              </w:rPr>
              <w:t>Explanation</w:t>
            </w:r>
          </w:p>
        </w:tc>
      </w:tr>
      <w:tr w:rsidR="004112C8" w:rsidRPr="00EE6E73"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EE6E73" w:rsidRDefault="00276C79" w:rsidP="00771058">
            <w:pPr>
              <w:pStyle w:val="TAL"/>
              <w:rPr>
                <w:i/>
                <w:iCs/>
                <w:lang w:eastAsia="x-none"/>
              </w:rPr>
            </w:pPr>
            <w:proofErr w:type="spellStart"/>
            <w:r w:rsidRPr="00EE6E73">
              <w:rPr>
                <w:i/>
                <w:iCs/>
              </w:rPr>
              <w:t>MsgAConfigComm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EE6E73" w:rsidRDefault="0071669F" w:rsidP="00771058">
            <w:pPr>
              <w:pStyle w:val="TAL"/>
              <w:rPr>
                <w:szCs w:val="22"/>
              </w:rPr>
            </w:pPr>
            <w:r w:rsidRPr="00EE6E73">
              <w:rPr>
                <w:szCs w:val="22"/>
              </w:rPr>
              <w:t xml:space="preserve">The field is optionally present, Need S, if </w:t>
            </w:r>
            <w:proofErr w:type="spellStart"/>
            <w:r w:rsidRPr="00EE6E73">
              <w:rPr>
                <w:i/>
                <w:iCs/>
                <w:szCs w:val="22"/>
              </w:rPr>
              <w:t>FeatureCombinationPreambles</w:t>
            </w:r>
            <w:proofErr w:type="spellEnd"/>
            <w:r w:rsidRPr="00EE6E73">
              <w:rPr>
                <w:szCs w:val="22"/>
              </w:rPr>
              <w:t xml:space="preserve"> is included in </w:t>
            </w:r>
            <w:r w:rsidRPr="00EE6E73">
              <w:rPr>
                <w:i/>
                <w:iCs/>
                <w:szCs w:val="22"/>
              </w:rPr>
              <w:t>RACH-</w:t>
            </w:r>
            <w:proofErr w:type="spellStart"/>
            <w:r w:rsidRPr="00EE6E73">
              <w:rPr>
                <w:i/>
                <w:iCs/>
                <w:szCs w:val="22"/>
              </w:rPr>
              <w:t>ConfigCommonTwoStepRA</w:t>
            </w:r>
            <w:proofErr w:type="spellEnd"/>
            <w:r w:rsidRPr="00EE6E73">
              <w:rPr>
                <w:szCs w:val="22"/>
              </w:rPr>
              <w:t xml:space="preserve">. Otherwise, it is absent. If the field is absent in </w:t>
            </w:r>
            <w:proofErr w:type="spellStart"/>
            <w:r w:rsidRPr="00EE6E73">
              <w:rPr>
                <w:i/>
                <w:iCs/>
                <w:szCs w:val="22"/>
              </w:rPr>
              <w:t>FeatureCombinationPreambles</w:t>
            </w:r>
            <w:proofErr w:type="spellEnd"/>
            <w:r w:rsidRPr="00EE6E73">
              <w:rPr>
                <w:szCs w:val="22"/>
              </w:rPr>
              <w:t xml:space="preserve"> included in </w:t>
            </w:r>
            <w:r w:rsidRPr="00EE6E73">
              <w:rPr>
                <w:i/>
                <w:iCs/>
                <w:szCs w:val="22"/>
              </w:rPr>
              <w:t>RACH-</w:t>
            </w:r>
            <w:proofErr w:type="spellStart"/>
            <w:r w:rsidRPr="00EE6E73">
              <w:rPr>
                <w:i/>
                <w:iCs/>
                <w:szCs w:val="22"/>
              </w:rPr>
              <w:t>ConfigCommonTwoStepRA</w:t>
            </w:r>
            <w:proofErr w:type="spellEnd"/>
            <w:r w:rsidRPr="00EE6E73">
              <w:rPr>
                <w:szCs w:val="22"/>
              </w:rPr>
              <w:t xml:space="preserve">, the UE applies </w:t>
            </w:r>
            <w:proofErr w:type="spellStart"/>
            <w:r w:rsidRPr="00EE6E73">
              <w:rPr>
                <w:i/>
                <w:iCs/>
                <w:szCs w:val="22"/>
              </w:rPr>
              <w:t>MsgA</w:t>
            </w:r>
            <w:proofErr w:type="spellEnd"/>
            <w:r w:rsidRPr="00EE6E73">
              <w:rPr>
                <w:i/>
                <w:iCs/>
                <w:szCs w:val="22"/>
              </w:rPr>
              <w:t>-PUSCH-Config</w:t>
            </w:r>
            <w:r w:rsidRPr="00EE6E73">
              <w:rPr>
                <w:szCs w:val="22"/>
              </w:rPr>
              <w:t xml:space="preserve"> included in the corresponding </w:t>
            </w:r>
            <w:proofErr w:type="spellStart"/>
            <w:r w:rsidRPr="00EE6E73">
              <w:rPr>
                <w:i/>
                <w:iCs/>
                <w:szCs w:val="22"/>
              </w:rPr>
              <w:t>MsgA-ConfigCommon</w:t>
            </w:r>
            <w:proofErr w:type="spellEnd"/>
            <w:r w:rsidRPr="00EE6E73">
              <w:rPr>
                <w:szCs w:val="22"/>
              </w:rPr>
              <w:t>.</w:t>
            </w:r>
          </w:p>
        </w:tc>
      </w:tr>
      <w:tr w:rsidR="004112C8" w:rsidRPr="00EE6E73"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EE6E73" w:rsidRDefault="005D7A84" w:rsidP="005D7A84">
            <w:pPr>
              <w:pStyle w:val="TAL"/>
              <w:rPr>
                <w:i/>
                <w:iCs/>
              </w:rPr>
            </w:pPr>
            <w:r w:rsidRPr="00EE6E73">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EE6E73" w:rsidRDefault="005D7A84" w:rsidP="005D7A84">
            <w:pPr>
              <w:pStyle w:val="TAL"/>
              <w:rPr>
                <w:szCs w:val="22"/>
              </w:rPr>
            </w:pPr>
            <w:r w:rsidRPr="00EE6E73">
              <w:rPr>
                <w:szCs w:val="22"/>
              </w:rPr>
              <w:t xml:space="preserve">The field is mandatory present, if </w:t>
            </w:r>
            <w:r w:rsidRPr="00EE6E73">
              <w:rPr>
                <w:i/>
                <w:iCs/>
                <w:szCs w:val="22"/>
              </w:rPr>
              <w:t>msg1-Repetitions</w:t>
            </w:r>
            <w:r w:rsidRPr="00EE6E73">
              <w:rPr>
                <w:szCs w:val="22"/>
              </w:rPr>
              <w:t xml:space="preserve"> is included in </w:t>
            </w:r>
            <w:proofErr w:type="spellStart"/>
            <w:r w:rsidRPr="00EE6E73">
              <w:rPr>
                <w:i/>
                <w:iCs/>
                <w:szCs w:val="22"/>
              </w:rPr>
              <w:t>FeatureCombination</w:t>
            </w:r>
            <w:proofErr w:type="spellEnd"/>
            <w:r w:rsidRPr="00EE6E73">
              <w:rPr>
                <w:szCs w:val="22"/>
              </w:rPr>
              <w:t xml:space="preserve"> for this concerned </w:t>
            </w:r>
            <w:proofErr w:type="spellStart"/>
            <w:r w:rsidRPr="00EE6E73">
              <w:rPr>
                <w:i/>
                <w:iCs/>
                <w:szCs w:val="22"/>
              </w:rPr>
              <w:t>FeatureCombinationPreambles</w:t>
            </w:r>
            <w:proofErr w:type="spellEnd"/>
            <w:r w:rsidRPr="00EE6E73">
              <w:rPr>
                <w:szCs w:val="22"/>
              </w:rPr>
              <w:t>. Otherwise, it is absent.</w:t>
            </w:r>
          </w:p>
        </w:tc>
      </w:tr>
      <w:tr w:rsidR="00B4120F" w:rsidRPr="00EE6E73"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EE6E73" w:rsidRDefault="005D7A84" w:rsidP="005D7A84">
            <w:pPr>
              <w:pStyle w:val="TAL"/>
              <w:rPr>
                <w:i/>
                <w:iCs/>
              </w:rPr>
            </w:pPr>
            <w:r w:rsidRPr="00EE6E73">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EE6E73" w:rsidRDefault="005D7A84" w:rsidP="005D7A84">
            <w:pPr>
              <w:pStyle w:val="TAL"/>
              <w:rPr>
                <w:szCs w:val="22"/>
              </w:rPr>
            </w:pPr>
            <w:r w:rsidRPr="00EE6E73">
              <w:rPr>
                <w:szCs w:val="22"/>
              </w:rPr>
              <w:t xml:space="preserve">The field is optionally present, Need S, if </w:t>
            </w:r>
            <w:r w:rsidRPr="00EE6E73">
              <w:rPr>
                <w:i/>
                <w:iCs/>
                <w:szCs w:val="22"/>
              </w:rPr>
              <w:t>msg1-Repetitions</w:t>
            </w:r>
            <w:r w:rsidRPr="00EE6E73">
              <w:rPr>
                <w:szCs w:val="22"/>
              </w:rPr>
              <w:t xml:space="preserve"> is included in </w:t>
            </w:r>
            <w:proofErr w:type="spellStart"/>
            <w:r w:rsidRPr="00EE6E73">
              <w:rPr>
                <w:i/>
                <w:iCs/>
                <w:szCs w:val="22"/>
              </w:rPr>
              <w:t>FeatureCombination</w:t>
            </w:r>
            <w:proofErr w:type="spellEnd"/>
            <w:r w:rsidRPr="00EE6E73">
              <w:rPr>
                <w:szCs w:val="22"/>
              </w:rPr>
              <w:t xml:space="preserve"> for this concerned </w:t>
            </w:r>
            <w:proofErr w:type="spellStart"/>
            <w:r w:rsidRPr="00EE6E73">
              <w:rPr>
                <w:i/>
                <w:iCs/>
                <w:szCs w:val="22"/>
              </w:rPr>
              <w:t>FeatureCombinationPreambles</w:t>
            </w:r>
            <w:proofErr w:type="spellEnd"/>
            <w:r w:rsidRPr="00EE6E73">
              <w:rPr>
                <w:szCs w:val="22"/>
              </w:rPr>
              <w:t>. Otherwise, it is absent.</w:t>
            </w:r>
          </w:p>
        </w:tc>
      </w:tr>
    </w:tbl>
    <w:p w14:paraId="1BCD4405" w14:textId="77777777" w:rsidR="00276C79" w:rsidRPr="00EE6E73" w:rsidRDefault="00276C79" w:rsidP="00394471">
      <w:pPr>
        <w:rPr>
          <w:rFonts w:eastAsia="MS Mincho"/>
        </w:rPr>
      </w:pPr>
    </w:p>
    <w:p w14:paraId="15ABE9FE" w14:textId="77777777" w:rsidR="00394471" w:rsidRPr="00EE6E73" w:rsidRDefault="00394471" w:rsidP="00394471">
      <w:pPr>
        <w:pStyle w:val="Heading4"/>
        <w:rPr>
          <w:rFonts w:eastAsia="MS Mincho"/>
          <w:i/>
        </w:rPr>
      </w:pPr>
      <w:bookmarkStart w:id="4373" w:name="_Toc60777236"/>
      <w:bookmarkStart w:id="4374" w:name="_Toc193446189"/>
      <w:bookmarkStart w:id="4375" w:name="_Toc193451994"/>
      <w:bookmarkStart w:id="4376" w:name="_Toc193463264"/>
      <w:bookmarkStart w:id="4377" w:name="_Toc201295551"/>
      <w:bookmarkStart w:id="4378" w:name="MCCQCTEMPBM_00000273"/>
      <w:r w:rsidRPr="00EE6E73">
        <w:rPr>
          <w:rFonts w:eastAsia="MS Mincho"/>
        </w:rPr>
        <w:t>–</w:t>
      </w:r>
      <w:r w:rsidRPr="00EE6E73">
        <w:rPr>
          <w:rFonts w:eastAsia="MS Mincho"/>
        </w:rPr>
        <w:tab/>
      </w:r>
      <w:proofErr w:type="spellStart"/>
      <w:r w:rsidRPr="00EE6E73">
        <w:rPr>
          <w:rFonts w:eastAsia="MS Mincho"/>
          <w:i/>
        </w:rPr>
        <w:t>FilterCoefficient</w:t>
      </w:r>
      <w:bookmarkEnd w:id="4373"/>
      <w:bookmarkEnd w:id="4374"/>
      <w:bookmarkEnd w:id="4375"/>
      <w:bookmarkEnd w:id="4376"/>
      <w:bookmarkEnd w:id="4377"/>
      <w:proofErr w:type="spellEnd"/>
    </w:p>
    <w:bookmarkEnd w:id="4378"/>
    <w:p w14:paraId="7F3C7EA0" w14:textId="77777777" w:rsidR="00394471" w:rsidRPr="00EE6E73" w:rsidRDefault="00394471" w:rsidP="00394471">
      <w:pPr>
        <w:rPr>
          <w:rFonts w:eastAsia="MS Mincho"/>
        </w:rPr>
      </w:pPr>
      <w:r w:rsidRPr="00EE6E73">
        <w:t xml:space="preserve">The IE </w:t>
      </w:r>
      <w:proofErr w:type="spellStart"/>
      <w:r w:rsidRPr="00EE6E73">
        <w:rPr>
          <w:i/>
        </w:rPr>
        <w:t>FilterCoefficient</w:t>
      </w:r>
      <w:proofErr w:type="spellEnd"/>
      <w:r w:rsidRPr="00EE6E73">
        <w:t xml:space="preserve"> specifies the measurement filtering coefficient. Value </w:t>
      </w:r>
      <w:r w:rsidRPr="00EE6E73">
        <w:rPr>
          <w:i/>
        </w:rPr>
        <w:t>fc0</w:t>
      </w:r>
      <w:r w:rsidRPr="00EE6E73">
        <w:t xml:space="preserve"> corresponds to k = 0, </w:t>
      </w:r>
      <w:r w:rsidRPr="00EE6E73">
        <w:rPr>
          <w:i/>
        </w:rPr>
        <w:t>fc1</w:t>
      </w:r>
      <w:r w:rsidRPr="00EE6E73">
        <w:t xml:space="preserve"> corresponds to k = 1, and so on.</w:t>
      </w:r>
    </w:p>
    <w:p w14:paraId="4ED2B9A8" w14:textId="77777777" w:rsidR="00394471" w:rsidRPr="00EE6E73" w:rsidRDefault="00394471" w:rsidP="00394471">
      <w:pPr>
        <w:pStyle w:val="TH"/>
      </w:pPr>
      <w:proofErr w:type="spellStart"/>
      <w:r w:rsidRPr="00EE6E73">
        <w:rPr>
          <w:bCs/>
          <w:i/>
          <w:iCs/>
        </w:rPr>
        <w:t>FilterCoefficient</w:t>
      </w:r>
      <w:proofErr w:type="spellEnd"/>
      <w:r w:rsidRPr="00EE6E73">
        <w:rPr>
          <w:bCs/>
          <w:i/>
          <w:iCs/>
        </w:rPr>
        <w:t xml:space="preserve"> </w:t>
      </w:r>
      <w:r w:rsidRPr="00EE6E73">
        <w:t>information element</w:t>
      </w:r>
    </w:p>
    <w:p w14:paraId="052953DA" w14:textId="77777777" w:rsidR="00394471" w:rsidRPr="00EE6E73" w:rsidRDefault="00394471" w:rsidP="00EE6E73">
      <w:pPr>
        <w:pStyle w:val="PL"/>
        <w:rPr>
          <w:color w:val="808080"/>
        </w:rPr>
      </w:pPr>
      <w:r w:rsidRPr="00EE6E73">
        <w:rPr>
          <w:color w:val="808080"/>
        </w:rPr>
        <w:t>-- ASN1START</w:t>
      </w:r>
    </w:p>
    <w:p w14:paraId="1D82824D" w14:textId="77777777" w:rsidR="00394471" w:rsidRPr="00EE6E73" w:rsidRDefault="00394471" w:rsidP="00EE6E73">
      <w:pPr>
        <w:pStyle w:val="PL"/>
        <w:rPr>
          <w:color w:val="808080"/>
        </w:rPr>
      </w:pPr>
      <w:r w:rsidRPr="00EE6E73">
        <w:rPr>
          <w:color w:val="808080"/>
        </w:rPr>
        <w:t>-- TAG-FILTERCOEFFICIENT-START</w:t>
      </w:r>
    </w:p>
    <w:p w14:paraId="32CD8EFA" w14:textId="77777777" w:rsidR="00394471" w:rsidRPr="00EE6E73" w:rsidRDefault="00394471" w:rsidP="00EE6E73">
      <w:pPr>
        <w:pStyle w:val="PL"/>
      </w:pPr>
    </w:p>
    <w:p w14:paraId="12F2DFD8" w14:textId="77777777" w:rsidR="00394471" w:rsidRPr="00EE6E73" w:rsidRDefault="00394471" w:rsidP="00EE6E73">
      <w:pPr>
        <w:pStyle w:val="PL"/>
      </w:pPr>
      <w:proofErr w:type="spellStart"/>
      <w:r w:rsidRPr="00EE6E73">
        <w:t>FilterCoefficient</w:t>
      </w:r>
      <w:proofErr w:type="spellEnd"/>
      <w:r w:rsidRPr="00EE6E73">
        <w:t xml:space="preserve"> ::=       </w:t>
      </w:r>
      <w:r w:rsidRPr="00EE6E73">
        <w:rPr>
          <w:color w:val="993366"/>
        </w:rPr>
        <w:t>ENUMERATED</w:t>
      </w:r>
      <w:r w:rsidRPr="00EE6E73">
        <w:t xml:space="preserve"> { fc0, fc1, fc2, fc3, fc4, fc5, fc6, fc7, fc8, fc9, fc11, fc13, fc15, fc17, fc19, spare1, ...}</w:t>
      </w:r>
    </w:p>
    <w:p w14:paraId="0A821ED7" w14:textId="77777777" w:rsidR="00394471" w:rsidRPr="00EE6E73" w:rsidRDefault="00394471" w:rsidP="00EE6E73">
      <w:pPr>
        <w:pStyle w:val="PL"/>
      </w:pPr>
    </w:p>
    <w:p w14:paraId="3CE5C884" w14:textId="77777777" w:rsidR="00394471" w:rsidRPr="00EE6E73" w:rsidRDefault="00394471" w:rsidP="00EE6E73">
      <w:pPr>
        <w:pStyle w:val="PL"/>
        <w:rPr>
          <w:color w:val="808080"/>
        </w:rPr>
      </w:pPr>
      <w:r w:rsidRPr="00EE6E73">
        <w:rPr>
          <w:color w:val="808080"/>
        </w:rPr>
        <w:t>-- TAG-FILTERCOEFFICIENT-STOP</w:t>
      </w:r>
    </w:p>
    <w:p w14:paraId="564A4273" w14:textId="77777777" w:rsidR="00394471" w:rsidRPr="00EE6E73" w:rsidRDefault="00394471" w:rsidP="00EE6E73">
      <w:pPr>
        <w:pStyle w:val="PL"/>
        <w:rPr>
          <w:color w:val="808080"/>
        </w:rPr>
      </w:pPr>
      <w:r w:rsidRPr="00EE6E73">
        <w:rPr>
          <w:color w:val="808080"/>
        </w:rPr>
        <w:t>-- ASN1STOP</w:t>
      </w:r>
    </w:p>
    <w:p w14:paraId="79E40F17" w14:textId="77777777" w:rsidR="00394471" w:rsidRPr="00EE6E73" w:rsidRDefault="00394471" w:rsidP="00394471">
      <w:pPr>
        <w:rPr>
          <w:iCs/>
        </w:rPr>
      </w:pPr>
    </w:p>
    <w:p w14:paraId="3D23D2FA" w14:textId="77777777" w:rsidR="00394471" w:rsidRPr="00EE6E73" w:rsidRDefault="00394471" w:rsidP="00394471"/>
    <w:p w14:paraId="226190C5" w14:textId="77777777" w:rsidR="00394471" w:rsidRPr="00EE6E73" w:rsidRDefault="00394471" w:rsidP="00394471">
      <w:pPr>
        <w:pStyle w:val="Heading4"/>
      </w:pPr>
      <w:bookmarkStart w:id="4379" w:name="_Toc60777237"/>
      <w:bookmarkStart w:id="4380" w:name="_Toc193446190"/>
      <w:bookmarkStart w:id="4381" w:name="_Toc193451995"/>
      <w:bookmarkStart w:id="4382" w:name="_Toc193463265"/>
      <w:bookmarkStart w:id="4383" w:name="_Toc201295552"/>
      <w:bookmarkStart w:id="4384" w:name="MCCQCTEMPBM_00000274"/>
      <w:r w:rsidRPr="00EE6E73">
        <w:t>–</w:t>
      </w:r>
      <w:r w:rsidRPr="00EE6E73">
        <w:tab/>
      </w:r>
      <w:proofErr w:type="spellStart"/>
      <w:r w:rsidRPr="00EE6E73">
        <w:rPr>
          <w:i/>
        </w:rPr>
        <w:t>FreqBandIndicatorNR</w:t>
      </w:r>
      <w:bookmarkEnd w:id="4379"/>
      <w:bookmarkEnd w:id="4380"/>
      <w:bookmarkEnd w:id="4381"/>
      <w:bookmarkEnd w:id="4382"/>
      <w:bookmarkEnd w:id="4383"/>
      <w:proofErr w:type="spellEnd"/>
    </w:p>
    <w:bookmarkEnd w:id="4384"/>
    <w:p w14:paraId="13FBA824" w14:textId="1E8D7E27" w:rsidR="00394471" w:rsidRPr="00EE6E73" w:rsidRDefault="00394471" w:rsidP="00394471">
      <w:r w:rsidRPr="00EE6E73">
        <w:t xml:space="preserve">The IE </w:t>
      </w:r>
      <w:proofErr w:type="spellStart"/>
      <w:r w:rsidRPr="00EE6E73">
        <w:rPr>
          <w:i/>
        </w:rPr>
        <w:t>FreqBandIndicatorNR</w:t>
      </w:r>
      <w:proofErr w:type="spellEnd"/>
      <w:r w:rsidRPr="00EE6E73">
        <w:t xml:space="preserve"> is used to convey an NR frequency band number as defined in TS 38.101-1 [15]</w:t>
      </w:r>
      <w:r w:rsidR="00A3134E" w:rsidRPr="00EE6E73">
        <w:t>,</w:t>
      </w:r>
      <w:r w:rsidRPr="00EE6E73">
        <w:t xml:space="preserve"> TS 38.101-2 [39]</w:t>
      </w:r>
      <w:r w:rsidR="00A3134E" w:rsidRPr="00EE6E73">
        <w:t xml:space="preserve"> and TS 38.101-5 [75]</w:t>
      </w:r>
      <w:r w:rsidRPr="00EE6E73">
        <w:t>.</w:t>
      </w:r>
    </w:p>
    <w:p w14:paraId="386E2700" w14:textId="77777777" w:rsidR="00394471" w:rsidRPr="00EE6E73" w:rsidRDefault="00394471" w:rsidP="00394471">
      <w:pPr>
        <w:pStyle w:val="TH"/>
      </w:pPr>
      <w:proofErr w:type="spellStart"/>
      <w:r w:rsidRPr="00EE6E73">
        <w:rPr>
          <w:i/>
        </w:rPr>
        <w:t>FreqBandIndicatorNR</w:t>
      </w:r>
      <w:proofErr w:type="spellEnd"/>
      <w:r w:rsidRPr="00EE6E73">
        <w:t xml:space="preserve"> information element</w:t>
      </w:r>
    </w:p>
    <w:p w14:paraId="74DAEE22" w14:textId="77777777" w:rsidR="00394471" w:rsidRPr="00EE6E73" w:rsidRDefault="00394471" w:rsidP="00EE6E73">
      <w:pPr>
        <w:pStyle w:val="PL"/>
        <w:rPr>
          <w:color w:val="808080"/>
        </w:rPr>
      </w:pPr>
      <w:r w:rsidRPr="00EE6E73">
        <w:rPr>
          <w:color w:val="808080"/>
        </w:rPr>
        <w:t>-- ASN1START</w:t>
      </w:r>
    </w:p>
    <w:p w14:paraId="0DEE84F7" w14:textId="77777777" w:rsidR="00394471" w:rsidRPr="00EE6E73" w:rsidRDefault="00394471" w:rsidP="00EE6E73">
      <w:pPr>
        <w:pStyle w:val="PL"/>
        <w:rPr>
          <w:color w:val="808080"/>
        </w:rPr>
      </w:pPr>
      <w:r w:rsidRPr="00EE6E73">
        <w:rPr>
          <w:color w:val="808080"/>
        </w:rPr>
        <w:t>-- TAG-FREQBANDINDICATORNR-START</w:t>
      </w:r>
    </w:p>
    <w:p w14:paraId="126FBFE4" w14:textId="77777777" w:rsidR="00394471" w:rsidRPr="00EE6E73" w:rsidRDefault="00394471" w:rsidP="00EE6E73">
      <w:pPr>
        <w:pStyle w:val="PL"/>
      </w:pPr>
    </w:p>
    <w:p w14:paraId="64213E3B" w14:textId="77777777" w:rsidR="00394471" w:rsidRPr="00EE6E73" w:rsidRDefault="00394471" w:rsidP="00EE6E73">
      <w:pPr>
        <w:pStyle w:val="PL"/>
      </w:pPr>
      <w:proofErr w:type="spellStart"/>
      <w:r w:rsidRPr="00EE6E73">
        <w:t>FreqBandIndicatorNR</w:t>
      </w:r>
      <w:proofErr w:type="spellEnd"/>
      <w:r w:rsidRPr="00EE6E73">
        <w:t xml:space="preserve"> ::=             </w:t>
      </w:r>
      <w:r w:rsidRPr="00EE6E73">
        <w:rPr>
          <w:color w:val="993366"/>
        </w:rPr>
        <w:t>INTEGER</w:t>
      </w:r>
      <w:r w:rsidRPr="00EE6E73">
        <w:t xml:space="preserve"> (1..1024)</w:t>
      </w:r>
    </w:p>
    <w:p w14:paraId="6A5D444F" w14:textId="77777777" w:rsidR="00394471" w:rsidRPr="00EE6E73" w:rsidRDefault="00394471" w:rsidP="00EE6E73">
      <w:pPr>
        <w:pStyle w:val="PL"/>
      </w:pPr>
    </w:p>
    <w:p w14:paraId="1712739A" w14:textId="77777777" w:rsidR="00394471" w:rsidRPr="00EE6E73" w:rsidRDefault="00394471" w:rsidP="00EE6E73">
      <w:pPr>
        <w:pStyle w:val="PL"/>
        <w:rPr>
          <w:color w:val="808080"/>
        </w:rPr>
      </w:pPr>
      <w:r w:rsidRPr="00EE6E73">
        <w:rPr>
          <w:color w:val="808080"/>
        </w:rPr>
        <w:t>-- TAG-FREQBANDINDICATORNR-STOP</w:t>
      </w:r>
    </w:p>
    <w:p w14:paraId="39E999D0" w14:textId="77777777" w:rsidR="00394471" w:rsidRPr="00EE6E73" w:rsidRDefault="00394471" w:rsidP="00EE6E73">
      <w:pPr>
        <w:pStyle w:val="PL"/>
        <w:rPr>
          <w:color w:val="808080"/>
        </w:rPr>
      </w:pPr>
      <w:r w:rsidRPr="00EE6E73">
        <w:rPr>
          <w:color w:val="808080"/>
        </w:rPr>
        <w:t>-- ASN1STOP</w:t>
      </w:r>
    </w:p>
    <w:p w14:paraId="01DF5668" w14:textId="77777777" w:rsidR="008E5FFC" w:rsidRPr="00EE6E73" w:rsidRDefault="008E5FFC" w:rsidP="008E5FFC">
      <w:pPr>
        <w:rPr>
          <w:rFonts w:eastAsiaTheme="minorEastAsia"/>
        </w:rPr>
      </w:pPr>
    </w:p>
    <w:p w14:paraId="70028DC6" w14:textId="77777777" w:rsidR="008E5FFC" w:rsidRPr="00EE6E73" w:rsidRDefault="008E5FFC" w:rsidP="008E5FFC">
      <w:pPr>
        <w:pStyle w:val="Heading4"/>
      </w:pPr>
      <w:bookmarkStart w:id="4385" w:name="_Toc193446191"/>
      <w:bookmarkStart w:id="4386" w:name="_Toc193451996"/>
      <w:bookmarkStart w:id="4387" w:name="_Toc193463266"/>
      <w:bookmarkStart w:id="4388" w:name="_Toc201295553"/>
      <w:bookmarkStart w:id="4389" w:name="MCCQCTEMPBM_00000275"/>
      <w:r w:rsidRPr="00EE6E73">
        <w:t>–</w:t>
      </w:r>
      <w:r w:rsidRPr="00EE6E73">
        <w:tab/>
      </w:r>
      <w:proofErr w:type="spellStart"/>
      <w:r w:rsidRPr="00EE6E73">
        <w:rPr>
          <w:rFonts w:eastAsia="DengXian"/>
          <w:i/>
        </w:rPr>
        <w:t>FreqPriorityListDedicatedSlicing</w:t>
      </w:r>
      <w:bookmarkEnd w:id="4385"/>
      <w:bookmarkEnd w:id="4386"/>
      <w:bookmarkEnd w:id="4387"/>
      <w:bookmarkEnd w:id="4388"/>
      <w:proofErr w:type="spellEnd"/>
    </w:p>
    <w:bookmarkEnd w:id="4389"/>
    <w:p w14:paraId="2D05D567" w14:textId="0FE8A545" w:rsidR="008E5FFC" w:rsidRPr="00EE6E73" w:rsidRDefault="008E5FFC" w:rsidP="008E5FFC">
      <w:pPr>
        <w:keepNext/>
        <w:keepLines/>
        <w:rPr>
          <w:iCs/>
        </w:rPr>
      </w:pPr>
      <w:r w:rsidRPr="00EE6E73">
        <w:t xml:space="preserve">The IE </w:t>
      </w:r>
      <w:proofErr w:type="spellStart"/>
      <w:r w:rsidRPr="00EE6E73">
        <w:rPr>
          <w:rFonts w:eastAsia="DengXian"/>
          <w:i/>
        </w:rPr>
        <w:t>FreqPriorityListDedicatedSlicing</w:t>
      </w:r>
      <w:proofErr w:type="spellEnd"/>
      <w:r w:rsidRPr="00EE6E73">
        <w:rPr>
          <w:i/>
        </w:rPr>
        <w:t xml:space="preserve"> </w:t>
      </w:r>
      <w:r w:rsidR="007D3EDC" w:rsidRPr="00EE6E73">
        <w:t xml:space="preserve">provides </w:t>
      </w:r>
      <w:r w:rsidRPr="00EE6E73">
        <w:t>dedicated cell reselection priorities for slicing</w:t>
      </w:r>
      <w:r w:rsidR="007D3EDC" w:rsidRPr="00EE6E73">
        <w:t xml:space="preserve"> in </w:t>
      </w:r>
      <w:proofErr w:type="spellStart"/>
      <w:r w:rsidR="007D3EDC" w:rsidRPr="00EE6E73">
        <w:rPr>
          <w:i/>
        </w:rPr>
        <w:t>RRCRelease</w:t>
      </w:r>
      <w:proofErr w:type="spellEnd"/>
      <w:r w:rsidRPr="00EE6E73">
        <w:rPr>
          <w:iCs/>
        </w:rPr>
        <w:t>.</w:t>
      </w:r>
    </w:p>
    <w:p w14:paraId="53D88D2F" w14:textId="77777777" w:rsidR="008E5FFC" w:rsidRPr="00EE6E73" w:rsidRDefault="008E5FFC" w:rsidP="008E5FFC">
      <w:pPr>
        <w:pStyle w:val="TH"/>
      </w:pPr>
      <w:proofErr w:type="spellStart"/>
      <w:r w:rsidRPr="00EE6E73">
        <w:rPr>
          <w:bCs/>
          <w:i/>
          <w:iCs/>
        </w:rPr>
        <w:t>FreqPriorityListDedicatedSlicing</w:t>
      </w:r>
      <w:proofErr w:type="spellEnd"/>
      <w:r w:rsidRPr="00EE6E73">
        <w:rPr>
          <w:bCs/>
          <w:i/>
          <w:iCs/>
        </w:rPr>
        <w:t xml:space="preserve"> </w:t>
      </w:r>
      <w:r w:rsidRPr="00EE6E73">
        <w:t>information element</w:t>
      </w:r>
    </w:p>
    <w:p w14:paraId="35AD29D4" w14:textId="77777777" w:rsidR="008E5FFC" w:rsidRPr="00EE6E73" w:rsidRDefault="008E5FFC" w:rsidP="00EE6E73">
      <w:pPr>
        <w:pStyle w:val="PL"/>
        <w:rPr>
          <w:color w:val="808080"/>
        </w:rPr>
      </w:pPr>
      <w:r w:rsidRPr="00EE6E73">
        <w:rPr>
          <w:color w:val="808080"/>
        </w:rPr>
        <w:t>-- ASN1START</w:t>
      </w:r>
    </w:p>
    <w:p w14:paraId="4F2A771E" w14:textId="77777777" w:rsidR="008E5FFC" w:rsidRPr="00EE6E73" w:rsidRDefault="008E5FFC" w:rsidP="00EE6E73">
      <w:pPr>
        <w:pStyle w:val="PL"/>
        <w:rPr>
          <w:color w:val="808080"/>
        </w:rPr>
      </w:pPr>
      <w:r w:rsidRPr="00EE6E73">
        <w:rPr>
          <w:color w:val="808080"/>
        </w:rPr>
        <w:t>-- TAG-FREQPRIORITYLISTDEDICATEDSLICING-START</w:t>
      </w:r>
    </w:p>
    <w:p w14:paraId="2B289038" w14:textId="77777777" w:rsidR="008E5FFC" w:rsidRPr="00EE6E73" w:rsidRDefault="008E5FFC" w:rsidP="00EE6E73">
      <w:pPr>
        <w:pStyle w:val="PL"/>
      </w:pPr>
    </w:p>
    <w:p w14:paraId="4E317169" w14:textId="77777777" w:rsidR="008E5FFC" w:rsidRPr="00EE6E73" w:rsidRDefault="008E5FFC" w:rsidP="00EE6E73">
      <w:pPr>
        <w:pStyle w:val="PL"/>
        <w:rPr>
          <w:rFonts w:eastAsia="DengXian"/>
        </w:rPr>
      </w:pPr>
      <w:r w:rsidRPr="00EE6E73">
        <w:rPr>
          <w:rFonts w:eastAsia="DengXian"/>
        </w:rPr>
        <w:t xml:space="preserve">FreqPriorityListDedicatedSlicing-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r w:rsidRPr="00EE6E73">
        <w:t xml:space="preserve"> </w:t>
      </w:r>
      <w:proofErr w:type="spellStart"/>
      <w:r w:rsidRPr="00EE6E73">
        <w:rPr>
          <w:rFonts w:eastAsia="DengXian"/>
        </w:rPr>
        <w:t>maxFreq</w:t>
      </w:r>
      <w:proofErr w:type="spellEnd"/>
      <w:r w:rsidRPr="00EE6E73">
        <w:rPr>
          <w:rFonts w:eastAsia="DengXian"/>
        </w:rPr>
        <w:t>))</w:t>
      </w:r>
      <w:r w:rsidRPr="00EE6E73">
        <w:rPr>
          <w:rFonts w:eastAsia="DengXian"/>
          <w:color w:val="993366"/>
        </w:rPr>
        <w:t xml:space="preserve"> OF</w:t>
      </w:r>
      <w:r w:rsidRPr="00EE6E73">
        <w:rPr>
          <w:rFonts w:eastAsia="DengXian"/>
        </w:rPr>
        <w:t xml:space="preserve"> FreqPriorityDedicatedSlicing-r17</w:t>
      </w:r>
    </w:p>
    <w:p w14:paraId="59D8A468" w14:textId="77777777" w:rsidR="008E5FFC" w:rsidRPr="00EE6E73" w:rsidRDefault="008E5FFC" w:rsidP="00EE6E73">
      <w:pPr>
        <w:pStyle w:val="PL"/>
        <w:rPr>
          <w:rFonts w:eastAsia="DengXian"/>
        </w:rPr>
      </w:pPr>
    </w:p>
    <w:p w14:paraId="67280CC2" w14:textId="47915E82" w:rsidR="008E5FFC" w:rsidRPr="00EE6E73" w:rsidRDefault="008E5FFC" w:rsidP="00EE6E73">
      <w:pPr>
        <w:pStyle w:val="PL"/>
        <w:rPr>
          <w:rFonts w:eastAsia="DengXian"/>
        </w:rPr>
      </w:pPr>
      <w:r w:rsidRPr="00EE6E73">
        <w:rPr>
          <w:rFonts w:eastAsia="DengXian"/>
        </w:rPr>
        <w:t>FreqPriorityDedicatedSlicing-r17 ::=</w:t>
      </w:r>
      <w:r w:rsidRPr="00EE6E73">
        <w:t xml:space="preserve">     </w:t>
      </w:r>
      <w:r w:rsidRPr="00EE6E73">
        <w:rPr>
          <w:rFonts w:eastAsia="DengXian"/>
          <w:color w:val="993366"/>
        </w:rPr>
        <w:t>SEQUENCE</w:t>
      </w:r>
      <w:r w:rsidRPr="00EE6E73">
        <w:rPr>
          <w:rFonts w:eastAsia="DengXian"/>
        </w:rPr>
        <w:t xml:space="preserve"> {</w:t>
      </w:r>
    </w:p>
    <w:p w14:paraId="067E6CA9" w14:textId="37DC6AA2" w:rsidR="008E5FFC" w:rsidRPr="00EE6E73" w:rsidRDefault="008E5FFC" w:rsidP="00EE6E73">
      <w:pPr>
        <w:pStyle w:val="PL"/>
        <w:rPr>
          <w:rFonts w:eastAsia="DengXian"/>
        </w:rPr>
      </w:pPr>
      <w:r w:rsidRPr="00EE6E73">
        <w:rPr>
          <w:rFonts w:eastAsia="DengXian"/>
        </w:rPr>
        <w:t xml:space="preserve">    </w:t>
      </w:r>
      <w:r w:rsidRPr="00EE6E73">
        <w:t xml:space="preserve"> dl-ExplicitCarrierFreq-r17               ARFCN-</w:t>
      </w:r>
      <w:proofErr w:type="spellStart"/>
      <w:r w:rsidRPr="00EE6E73">
        <w:t>ValueNR</w:t>
      </w:r>
      <w:proofErr w:type="spellEnd"/>
      <w:r w:rsidRPr="00EE6E73">
        <w:t>,</w:t>
      </w:r>
    </w:p>
    <w:p w14:paraId="3B1B3E60" w14:textId="6B190FD8" w:rsidR="008E5FFC" w:rsidRPr="00EE6E73" w:rsidRDefault="008E5FFC" w:rsidP="00EE6E73">
      <w:pPr>
        <w:pStyle w:val="PL"/>
        <w:rPr>
          <w:rFonts w:eastAsia="DengXian"/>
          <w:color w:val="808080"/>
        </w:rPr>
      </w:pPr>
      <w:r w:rsidRPr="00EE6E73">
        <w:t xml:space="preserve">    </w:t>
      </w:r>
      <w:r w:rsidRPr="00EE6E73">
        <w:rPr>
          <w:rFonts w:eastAsia="DengXian"/>
        </w:rPr>
        <w:t>sliceInfoListDedicated-r17</w:t>
      </w:r>
      <w:r w:rsidRPr="00EE6E73">
        <w:t xml:space="preserve">               </w:t>
      </w:r>
      <w:proofErr w:type="spellStart"/>
      <w:r w:rsidRPr="00EE6E73">
        <w:t>SliceInfoListDedicated-r17</w:t>
      </w:r>
      <w:proofErr w:type="spellEnd"/>
      <w:r w:rsidRPr="00EE6E73">
        <w:t xml:space="preserve">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1F34BE72" w14:textId="77777777" w:rsidR="008E5FFC" w:rsidRPr="00EE6E73" w:rsidRDefault="008E5FFC" w:rsidP="00EE6E73">
      <w:pPr>
        <w:pStyle w:val="PL"/>
      </w:pPr>
      <w:r w:rsidRPr="00EE6E73">
        <w:rPr>
          <w:rFonts w:eastAsia="DengXian"/>
        </w:rPr>
        <w:t>}</w:t>
      </w:r>
    </w:p>
    <w:p w14:paraId="457ADF86" w14:textId="77777777" w:rsidR="008E5FFC" w:rsidRPr="00EE6E73" w:rsidRDefault="008E5FFC" w:rsidP="00EE6E73">
      <w:pPr>
        <w:pStyle w:val="PL"/>
      </w:pPr>
    </w:p>
    <w:p w14:paraId="15DDF5CB" w14:textId="3CFBEB87" w:rsidR="008E5FFC" w:rsidRPr="00EE6E73" w:rsidRDefault="008E5FFC" w:rsidP="00EE6E73">
      <w:pPr>
        <w:pStyle w:val="PL"/>
        <w:rPr>
          <w:rFonts w:eastAsia="DengXian"/>
        </w:rPr>
      </w:pPr>
      <w:r w:rsidRPr="00EE6E73">
        <w:rPr>
          <w:rFonts w:eastAsia="DengXian"/>
        </w:rPr>
        <w:t>SliceInfoListDedicated-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Dedicated-r17</w:t>
      </w:r>
    </w:p>
    <w:p w14:paraId="7F2B259D" w14:textId="77777777" w:rsidR="008E5FFC" w:rsidRPr="00EE6E73" w:rsidRDefault="008E5FFC" w:rsidP="00EE6E73">
      <w:pPr>
        <w:pStyle w:val="PL"/>
      </w:pPr>
    </w:p>
    <w:p w14:paraId="354EF312" w14:textId="43D338FA" w:rsidR="008E5FFC" w:rsidRPr="00EE6E73" w:rsidRDefault="008E5FFC" w:rsidP="00EE6E73">
      <w:pPr>
        <w:pStyle w:val="PL"/>
      </w:pPr>
      <w:r w:rsidRPr="00EE6E73">
        <w:t>SliceInfoDedicated-r17</w:t>
      </w:r>
      <w:r w:rsidRPr="00EE6E73">
        <w:rPr>
          <w:rFonts w:eastAsia="DengXian"/>
        </w:rPr>
        <w:t xml:space="preserve"> </w:t>
      </w:r>
      <w:r w:rsidRPr="00EE6E73">
        <w:t xml:space="preserve">::=               </w:t>
      </w:r>
      <w:r w:rsidRPr="00EE6E73">
        <w:rPr>
          <w:color w:val="993366"/>
        </w:rPr>
        <w:t>SEQUENCE</w:t>
      </w:r>
      <w:r w:rsidRPr="00EE6E73">
        <w:t xml:space="preserve"> {</w:t>
      </w:r>
    </w:p>
    <w:p w14:paraId="30CFB6E8" w14:textId="193DB241" w:rsidR="008E5FFC" w:rsidRPr="00EE6E73" w:rsidRDefault="008E5FFC" w:rsidP="00EE6E73">
      <w:pPr>
        <w:pStyle w:val="PL"/>
        <w:rPr>
          <w:rFonts w:eastAsia="SimSun"/>
        </w:rPr>
      </w:pPr>
      <w:r w:rsidRPr="00EE6E73">
        <w:t xml:space="preserve">    nsag-IdentityInfo-r17                    </w:t>
      </w:r>
      <w:proofErr w:type="spellStart"/>
      <w:r w:rsidRPr="00EE6E73">
        <w:t>NSAG-IdentityInfo-r17</w:t>
      </w:r>
      <w:proofErr w:type="spellEnd"/>
      <w:r w:rsidRPr="00EE6E73">
        <w:rPr>
          <w:rFonts w:eastAsia="DengXian"/>
        </w:rPr>
        <w:t>,</w:t>
      </w:r>
    </w:p>
    <w:p w14:paraId="2BA8B30E" w14:textId="7A4FB0DD" w:rsidR="008E5FFC" w:rsidRPr="00EE6E73" w:rsidRDefault="008E5FFC" w:rsidP="00EE6E73">
      <w:pPr>
        <w:pStyle w:val="PL"/>
        <w:rPr>
          <w:color w:val="808080"/>
        </w:rPr>
      </w:pPr>
      <w:r w:rsidRPr="00EE6E73">
        <w:t xml:space="preserve">    nsag-CellReselectionPriority-r17         </w:t>
      </w:r>
      <w:proofErr w:type="spellStart"/>
      <w:r w:rsidRPr="00EE6E73">
        <w:t>CellReselectionPriority</w:t>
      </w:r>
      <w:proofErr w:type="spellEnd"/>
      <w:r w:rsidRPr="00EE6E73">
        <w:t xml:space="preserve">                                       </w:t>
      </w:r>
      <w:r w:rsidRPr="00EE6E73">
        <w:rPr>
          <w:color w:val="993366"/>
        </w:rPr>
        <w:t>OPTIONAL</w:t>
      </w:r>
      <w:r w:rsidRPr="00EE6E73">
        <w:t xml:space="preserve">,  </w:t>
      </w:r>
      <w:r w:rsidRPr="00EE6E73">
        <w:rPr>
          <w:color w:val="808080"/>
        </w:rPr>
        <w:t>-- Need R</w:t>
      </w:r>
    </w:p>
    <w:p w14:paraId="01E9F296" w14:textId="418D1409" w:rsidR="008E5FFC" w:rsidRPr="00EE6E73" w:rsidRDefault="008E5FFC" w:rsidP="00EE6E73">
      <w:pPr>
        <w:pStyle w:val="PL"/>
        <w:rPr>
          <w:rFonts w:eastAsia="DengXian"/>
          <w:color w:val="808080"/>
        </w:rPr>
      </w:pPr>
      <w:r w:rsidRPr="00EE6E73">
        <w:t xml:space="preserve">    nsag-CellReselectionSubPriority-r17      </w:t>
      </w:r>
      <w:proofErr w:type="spellStart"/>
      <w:r w:rsidRPr="00EE6E73">
        <w:t>CellReselectionSubPriority</w:t>
      </w:r>
      <w:proofErr w:type="spellEnd"/>
      <w:r w:rsidRPr="00EE6E73">
        <w:t xml:space="preserve">                                    </w:t>
      </w:r>
      <w:r w:rsidRPr="00EE6E73">
        <w:rPr>
          <w:color w:val="993366"/>
        </w:rPr>
        <w:t>OPTIONAL</w:t>
      </w:r>
      <w:r w:rsidRPr="00EE6E73">
        <w:t xml:space="preserve">   </w:t>
      </w:r>
      <w:r w:rsidRPr="00EE6E73">
        <w:rPr>
          <w:color w:val="808080"/>
        </w:rPr>
        <w:t>-- Need R</w:t>
      </w:r>
    </w:p>
    <w:p w14:paraId="070C1772" w14:textId="77777777" w:rsidR="008E5FFC" w:rsidRPr="00EE6E73" w:rsidRDefault="008E5FFC" w:rsidP="00EE6E73">
      <w:pPr>
        <w:pStyle w:val="PL"/>
      </w:pPr>
      <w:r w:rsidRPr="00EE6E73">
        <w:t>}</w:t>
      </w:r>
    </w:p>
    <w:p w14:paraId="75EC37AC" w14:textId="77777777" w:rsidR="008E5FFC" w:rsidRPr="00EE6E73" w:rsidRDefault="008E5FFC" w:rsidP="00EE6E73">
      <w:pPr>
        <w:pStyle w:val="PL"/>
      </w:pPr>
    </w:p>
    <w:p w14:paraId="0220A85B" w14:textId="77777777" w:rsidR="008E5FFC" w:rsidRPr="00EE6E73" w:rsidRDefault="008E5FFC" w:rsidP="00EE6E73">
      <w:pPr>
        <w:pStyle w:val="PL"/>
        <w:rPr>
          <w:color w:val="808080"/>
        </w:rPr>
      </w:pPr>
      <w:r w:rsidRPr="00EE6E73">
        <w:rPr>
          <w:color w:val="808080"/>
        </w:rPr>
        <w:t>-- TAG-FREQPRIORITYLISTDEDICATEDSLICING-STOP</w:t>
      </w:r>
    </w:p>
    <w:p w14:paraId="39E75E63" w14:textId="77777777" w:rsidR="008E5FFC" w:rsidRPr="00EE6E73" w:rsidRDefault="008E5FFC" w:rsidP="00EE6E73">
      <w:pPr>
        <w:pStyle w:val="PL"/>
        <w:rPr>
          <w:rFonts w:eastAsiaTheme="minorEastAsia"/>
          <w:color w:val="808080"/>
        </w:rPr>
      </w:pPr>
      <w:r w:rsidRPr="00EE6E73">
        <w:rPr>
          <w:color w:val="808080"/>
        </w:rPr>
        <w:t>-- ASN1STOP</w:t>
      </w:r>
    </w:p>
    <w:p w14:paraId="75F32EA9"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EE6E73" w:rsidRDefault="008E5FFC" w:rsidP="00771058">
            <w:pPr>
              <w:pStyle w:val="TAH"/>
              <w:rPr>
                <w:lang w:eastAsia="en-GB"/>
              </w:rPr>
            </w:pPr>
            <w:proofErr w:type="spellStart"/>
            <w:r w:rsidRPr="00EE6E73">
              <w:rPr>
                <w:i/>
              </w:rPr>
              <w:lastRenderedPageBreak/>
              <w:t>FreqPriorityDedicatedSlicing</w:t>
            </w:r>
            <w:proofErr w:type="spellEnd"/>
            <w:r w:rsidRPr="00EE6E73">
              <w:rPr>
                <w:i/>
              </w:rPr>
              <w:t xml:space="preserve"> </w:t>
            </w:r>
            <w:r w:rsidRPr="00EE6E73">
              <w:rPr>
                <w:iCs/>
                <w:lang w:eastAsia="en-GB"/>
              </w:rPr>
              <w:t>field descriptions</w:t>
            </w:r>
          </w:p>
        </w:tc>
      </w:tr>
      <w:tr w:rsidR="008E5FFC" w:rsidRPr="00EE6E73"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EE6E73" w:rsidRDefault="008E5FFC" w:rsidP="00771058">
            <w:pPr>
              <w:pStyle w:val="TAL"/>
              <w:rPr>
                <w:b/>
                <w:i/>
                <w:kern w:val="2"/>
              </w:rPr>
            </w:pPr>
            <w:r w:rsidRPr="00EE6E73">
              <w:rPr>
                <w:b/>
                <w:i/>
                <w:kern w:val="2"/>
              </w:rPr>
              <w:t>dl-</w:t>
            </w:r>
            <w:proofErr w:type="spellStart"/>
            <w:r w:rsidRPr="00EE6E73">
              <w:rPr>
                <w:b/>
                <w:i/>
                <w:kern w:val="2"/>
              </w:rPr>
              <w:t>ExplicitCarrierFreq</w:t>
            </w:r>
            <w:proofErr w:type="spellEnd"/>
          </w:p>
          <w:p w14:paraId="0AFF63E6" w14:textId="77777777" w:rsidR="008E5FFC" w:rsidRPr="00EE6E73" w:rsidRDefault="008E5FFC" w:rsidP="00F747EB">
            <w:pPr>
              <w:pStyle w:val="TAL"/>
              <w:rPr>
                <w:rFonts w:eastAsiaTheme="minorEastAsia"/>
                <w:bCs/>
                <w:iCs/>
              </w:rPr>
            </w:pPr>
            <w:r w:rsidRPr="00EE6E73">
              <w:t xml:space="preserve">Indicates the downlink carrier frequency to which </w:t>
            </w:r>
            <w:proofErr w:type="spellStart"/>
            <w:r w:rsidRPr="00EE6E73">
              <w:rPr>
                <w:i/>
              </w:rPr>
              <w:t>SliceInfoListDedicated</w:t>
            </w:r>
            <w:proofErr w:type="spellEnd"/>
            <w:r w:rsidRPr="00EE6E73">
              <w:t xml:space="preserve"> is associated.</w:t>
            </w:r>
          </w:p>
        </w:tc>
      </w:tr>
    </w:tbl>
    <w:p w14:paraId="5BACFFD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EE6E73" w:rsidRDefault="007D3EDC" w:rsidP="0071565C">
            <w:pPr>
              <w:pStyle w:val="TAH"/>
              <w:rPr>
                <w:lang w:eastAsia="sv-SE"/>
              </w:rPr>
            </w:pPr>
            <w:r w:rsidRPr="00EE6E73">
              <w:rPr>
                <w:lang w:eastAsia="sv-SE"/>
              </w:rPr>
              <w:t>Explanation</w:t>
            </w:r>
          </w:p>
        </w:tc>
      </w:tr>
      <w:tr w:rsidR="007D3EDC" w:rsidRPr="00EE6E73"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EE6E73" w:rsidRDefault="007D3EDC" w:rsidP="00DD246F">
            <w:pPr>
              <w:pStyle w:val="TAL"/>
              <w:rPr>
                <w:lang w:eastAsia="sv-SE"/>
              </w:rPr>
            </w:pPr>
            <w:r w:rsidRPr="00EE6E73">
              <w:rPr>
                <w:lang w:eastAsia="sv-SE"/>
              </w:rPr>
              <w:t>The field is mandatory present.</w:t>
            </w:r>
          </w:p>
        </w:tc>
      </w:tr>
    </w:tbl>
    <w:p w14:paraId="279E6634" w14:textId="77777777" w:rsidR="008E5FFC" w:rsidRPr="00EE6E73" w:rsidRDefault="008E5FFC" w:rsidP="00394471"/>
    <w:p w14:paraId="7A8AAEA5" w14:textId="4DADB2A6" w:rsidR="00EC5164" w:rsidRPr="00EE6E73" w:rsidRDefault="00EC5164" w:rsidP="00EC5164">
      <w:pPr>
        <w:pStyle w:val="Heading4"/>
      </w:pPr>
      <w:bookmarkStart w:id="4390" w:name="_Toc76423783"/>
      <w:bookmarkStart w:id="4391" w:name="_Toc193446192"/>
      <w:bookmarkStart w:id="4392" w:name="_Toc193451997"/>
      <w:bookmarkStart w:id="4393" w:name="_Toc193463267"/>
      <w:bookmarkStart w:id="4394" w:name="_Toc201295554"/>
      <w:bookmarkStart w:id="4395" w:name="MCCQCTEMPBM_00000276"/>
      <w:r w:rsidRPr="00EE6E73">
        <w:t>–</w:t>
      </w:r>
      <w:r w:rsidRPr="00EE6E73">
        <w:tab/>
      </w:r>
      <w:proofErr w:type="spellStart"/>
      <w:r w:rsidR="008E5FFC" w:rsidRPr="00EE6E73">
        <w:rPr>
          <w:rFonts w:eastAsia="DengXian"/>
          <w:i/>
        </w:rPr>
        <w:t>FreqPriorityListSlicing</w:t>
      </w:r>
      <w:bookmarkEnd w:id="4390"/>
      <w:bookmarkEnd w:id="4391"/>
      <w:bookmarkEnd w:id="4392"/>
      <w:bookmarkEnd w:id="4393"/>
      <w:bookmarkEnd w:id="4394"/>
      <w:proofErr w:type="spellEnd"/>
    </w:p>
    <w:bookmarkEnd w:id="4395"/>
    <w:p w14:paraId="355ADCAA" w14:textId="1BAB63EC" w:rsidR="00EC5164" w:rsidRPr="00EE6E73" w:rsidRDefault="00EC5164" w:rsidP="00EC5164">
      <w:pPr>
        <w:keepNext/>
        <w:keepLines/>
        <w:rPr>
          <w:iCs/>
        </w:rPr>
      </w:pPr>
      <w:r w:rsidRPr="00EE6E73">
        <w:t>The</w:t>
      </w:r>
      <w:r w:rsidR="008E5FFC" w:rsidRPr="00EE6E73">
        <w:t xml:space="preserve"> IE</w:t>
      </w:r>
      <w:r w:rsidRPr="00EE6E73">
        <w:t xml:space="preserve"> </w:t>
      </w:r>
      <w:proofErr w:type="spellStart"/>
      <w:r w:rsidR="008E5FFC" w:rsidRPr="00EE6E73">
        <w:rPr>
          <w:rFonts w:eastAsia="DengXian"/>
          <w:i/>
        </w:rPr>
        <w:t>FreqPriorityListSlicing</w:t>
      </w:r>
      <w:proofErr w:type="spellEnd"/>
      <w:r w:rsidRPr="00EE6E73">
        <w:rPr>
          <w:i/>
        </w:rPr>
        <w:t xml:space="preserve"> </w:t>
      </w:r>
      <w:r w:rsidRPr="00EE6E73">
        <w:t>indicates cell reselection priorities for slicing</w:t>
      </w:r>
      <w:r w:rsidR="008E5FFC" w:rsidRPr="00EE6E73">
        <w:t xml:space="preserve"> in SIB16</w:t>
      </w:r>
      <w:r w:rsidRPr="00EE6E73">
        <w:rPr>
          <w:iCs/>
        </w:rPr>
        <w:t>.</w:t>
      </w:r>
    </w:p>
    <w:p w14:paraId="79D02ECF" w14:textId="19251181" w:rsidR="00EC5164" w:rsidRPr="00EE6E73" w:rsidRDefault="008E5FFC" w:rsidP="00EC5164">
      <w:pPr>
        <w:pStyle w:val="TH"/>
      </w:pPr>
      <w:proofErr w:type="spellStart"/>
      <w:r w:rsidRPr="00EE6E73">
        <w:rPr>
          <w:bCs/>
          <w:i/>
          <w:iCs/>
        </w:rPr>
        <w:t>FreqPriorityListSlicing</w:t>
      </w:r>
      <w:proofErr w:type="spellEnd"/>
      <w:r w:rsidR="00EC5164" w:rsidRPr="00EE6E73">
        <w:rPr>
          <w:bCs/>
          <w:i/>
          <w:iCs/>
        </w:rPr>
        <w:t xml:space="preserve"> </w:t>
      </w:r>
      <w:r w:rsidR="00EC5164" w:rsidRPr="00EE6E73">
        <w:t>information element</w:t>
      </w:r>
    </w:p>
    <w:p w14:paraId="42A0BF39" w14:textId="77777777" w:rsidR="00EC5164" w:rsidRPr="00EE6E73" w:rsidRDefault="00EC5164" w:rsidP="00EE6E73">
      <w:pPr>
        <w:pStyle w:val="PL"/>
        <w:rPr>
          <w:color w:val="808080"/>
        </w:rPr>
      </w:pPr>
      <w:r w:rsidRPr="00EE6E73">
        <w:rPr>
          <w:color w:val="808080"/>
        </w:rPr>
        <w:t>-- ASN1START</w:t>
      </w:r>
    </w:p>
    <w:p w14:paraId="2BD4C9A5" w14:textId="3E1D4141"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ART</w:t>
      </w:r>
    </w:p>
    <w:p w14:paraId="1D4893EA" w14:textId="77777777" w:rsidR="00EC5164" w:rsidRPr="00EE6E73" w:rsidRDefault="00EC5164" w:rsidP="00EE6E73">
      <w:pPr>
        <w:pStyle w:val="PL"/>
      </w:pPr>
    </w:p>
    <w:p w14:paraId="045F2ABD" w14:textId="32E89F66" w:rsidR="00EC5164" w:rsidRPr="00EE6E73" w:rsidRDefault="008E5FFC" w:rsidP="00EE6E73">
      <w:pPr>
        <w:pStyle w:val="PL"/>
        <w:rPr>
          <w:rFonts w:eastAsia="DengXian"/>
        </w:rPr>
      </w:pPr>
      <w:r w:rsidRPr="00EE6E73">
        <w:rPr>
          <w:rFonts w:eastAsia="DengXian"/>
        </w:rPr>
        <w:t>FreqPriorityListSlicing</w:t>
      </w:r>
      <w:r w:rsidR="00EC5164" w:rsidRPr="00EE6E73">
        <w:rPr>
          <w:rFonts w:eastAsia="DengXian"/>
        </w:rPr>
        <w:t xml:space="preserve">-r17 ::= </w:t>
      </w:r>
      <w:r w:rsidR="00EC5164" w:rsidRPr="00EE6E73">
        <w:rPr>
          <w:color w:val="993366"/>
        </w:rPr>
        <w:t>SEQUENCE</w:t>
      </w:r>
      <w:r w:rsidR="00EC5164" w:rsidRPr="00EE6E73">
        <w:t xml:space="preserve"> </w:t>
      </w:r>
      <w:r w:rsidR="00EC5164" w:rsidRPr="00EE6E73">
        <w:rPr>
          <w:rFonts w:eastAsia="DengXian"/>
        </w:rPr>
        <w:t>(</w:t>
      </w:r>
      <w:r w:rsidR="00EC5164" w:rsidRPr="00EE6E73">
        <w:rPr>
          <w:color w:val="993366"/>
        </w:rPr>
        <w:t>SIZE</w:t>
      </w:r>
      <w:r w:rsidR="00EC5164" w:rsidRPr="00EE6E73">
        <w:t xml:space="preserve"> </w:t>
      </w:r>
      <w:r w:rsidR="00EC5164" w:rsidRPr="00EE6E73">
        <w:rPr>
          <w:rFonts w:eastAsia="DengXian"/>
        </w:rPr>
        <w:t>(</w:t>
      </w:r>
      <w:r w:rsidRPr="00EE6E73">
        <w:rPr>
          <w:rFonts w:eastAsia="DengXian"/>
        </w:rPr>
        <w:t>1</w:t>
      </w:r>
      <w:r w:rsidR="00EC5164" w:rsidRPr="00EE6E73">
        <w:rPr>
          <w:rFonts w:eastAsia="DengXian"/>
        </w:rPr>
        <w:t>..</w:t>
      </w:r>
      <w:r w:rsidRPr="00EE6E73">
        <w:rPr>
          <w:rFonts w:eastAsia="DengXian"/>
        </w:rPr>
        <w:t>maxFreqPlus1</w:t>
      </w:r>
      <w:r w:rsidR="00EC5164" w:rsidRPr="00EE6E73">
        <w:rPr>
          <w:rFonts w:eastAsia="DengXian"/>
        </w:rPr>
        <w:t>))</w:t>
      </w:r>
      <w:r w:rsidR="00EC5164" w:rsidRPr="00EE6E73">
        <w:rPr>
          <w:rFonts w:eastAsia="DengXian"/>
          <w:color w:val="993366"/>
        </w:rPr>
        <w:t xml:space="preserve"> OF</w:t>
      </w:r>
      <w:r w:rsidR="00EC5164" w:rsidRPr="00EE6E73">
        <w:rPr>
          <w:rFonts w:eastAsia="DengXian"/>
        </w:rPr>
        <w:t xml:space="preserve"> FreqPrioritySlicing-r17</w:t>
      </w:r>
    </w:p>
    <w:p w14:paraId="51F74703" w14:textId="77777777" w:rsidR="00EC5164" w:rsidRPr="00EE6E73" w:rsidRDefault="00EC5164" w:rsidP="00EE6E73">
      <w:pPr>
        <w:pStyle w:val="PL"/>
        <w:rPr>
          <w:rFonts w:eastAsia="DengXian"/>
        </w:rPr>
      </w:pPr>
    </w:p>
    <w:p w14:paraId="166C1A54" w14:textId="2137C8D3" w:rsidR="00EC5164" w:rsidRPr="00EE6E73" w:rsidRDefault="00EC5164" w:rsidP="00EE6E73">
      <w:pPr>
        <w:pStyle w:val="PL"/>
        <w:rPr>
          <w:rFonts w:eastAsia="DengXian"/>
        </w:rPr>
      </w:pPr>
      <w:r w:rsidRPr="00EE6E73">
        <w:rPr>
          <w:rFonts w:eastAsia="DengXian"/>
        </w:rPr>
        <w:t>FreqPrioritySlicing-r17 ::=</w:t>
      </w:r>
      <w:r w:rsidRPr="00EE6E73">
        <w:t xml:space="preserve">     </w:t>
      </w:r>
      <w:r w:rsidRPr="00EE6E73">
        <w:rPr>
          <w:rFonts w:eastAsia="DengXian"/>
          <w:color w:val="993366"/>
        </w:rPr>
        <w:t>SEQUENCE</w:t>
      </w:r>
      <w:r w:rsidRPr="00EE6E73">
        <w:rPr>
          <w:rFonts w:eastAsia="DengXian"/>
        </w:rPr>
        <w:t xml:space="preserve"> {</w:t>
      </w:r>
    </w:p>
    <w:p w14:paraId="1C0D9848" w14:textId="77777777" w:rsidR="008E5FFC" w:rsidRPr="00EE6E73" w:rsidRDefault="008E5FFC" w:rsidP="00EE6E73">
      <w:pPr>
        <w:pStyle w:val="PL"/>
        <w:rPr>
          <w:rFonts w:eastAsia="DengXian"/>
        </w:rPr>
      </w:pPr>
      <w:r w:rsidRPr="00EE6E73">
        <w:rPr>
          <w:rFonts w:eastAsia="DengXian"/>
        </w:rPr>
        <w:t xml:space="preserve">    </w:t>
      </w:r>
      <w:r w:rsidRPr="00EE6E73">
        <w:t xml:space="preserve"> dl-ImplicitCarrierFreq-r17            </w:t>
      </w:r>
      <w:r w:rsidRPr="00EE6E73">
        <w:rPr>
          <w:color w:val="993366"/>
        </w:rPr>
        <w:t>INTEGER</w:t>
      </w:r>
      <w:r w:rsidRPr="00EE6E73">
        <w:t xml:space="preserve"> (0..maxFreq),</w:t>
      </w:r>
    </w:p>
    <w:p w14:paraId="4C3AD2FE" w14:textId="3B81D21F" w:rsidR="00EC5164" w:rsidRPr="00EE6E73" w:rsidRDefault="00EC5164" w:rsidP="00EE6E73">
      <w:pPr>
        <w:pStyle w:val="PL"/>
        <w:rPr>
          <w:rFonts w:eastAsia="DengXian"/>
          <w:color w:val="808080"/>
        </w:rPr>
      </w:pPr>
      <w:r w:rsidRPr="00EE6E73">
        <w:t xml:space="preserve">    </w:t>
      </w:r>
      <w:r w:rsidRPr="00EE6E73">
        <w:rPr>
          <w:rFonts w:eastAsia="DengXian"/>
        </w:rPr>
        <w:t>sliceInfoList-r17</w:t>
      </w:r>
      <w:r w:rsidRPr="00EE6E73">
        <w:t xml:space="preserve">                     </w:t>
      </w:r>
      <w:proofErr w:type="spellStart"/>
      <w:r w:rsidRPr="00EE6E73">
        <w:t>SliceInfoList-r17</w:t>
      </w:r>
      <w:proofErr w:type="spellEnd"/>
      <w:r w:rsidRPr="00EE6E73">
        <w:t xml:space="preserve">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03AFA9BE" w14:textId="77777777" w:rsidR="00EC5164" w:rsidRPr="00EE6E73" w:rsidRDefault="00EC5164" w:rsidP="00EE6E73">
      <w:pPr>
        <w:pStyle w:val="PL"/>
        <w:rPr>
          <w:rFonts w:eastAsia="DengXian"/>
        </w:rPr>
      </w:pPr>
      <w:r w:rsidRPr="00EE6E73">
        <w:rPr>
          <w:rFonts w:eastAsia="DengXian"/>
        </w:rPr>
        <w:t>}</w:t>
      </w:r>
    </w:p>
    <w:p w14:paraId="050F85D0" w14:textId="77777777" w:rsidR="00EC5164" w:rsidRPr="00EE6E73" w:rsidRDefault="00EC5164" w:rsidP="00EE6E73">
      <w:pPr>
        <w:pStyle w:val="PL"/>
      </w:pPr>
    </w:p>
    <w:p w14:paraId="3F8D4159" w14:textId="772F3D77" w:rsidR="00EC5164" w:rsidRPr="00EE6E73" w:rsidRDefault="00EC5164" w:rsidP="00EE6E73">
      <w:pPr>
        <w:pStyle w:val="PL"/>
        <w:rPr>
          <w:rFonts w:eastAsia="DengXian"/>
        </w:rPr>
      </w:pPr>
      <w:r w:rsidRPr="00EE6E73">
        <w:rPr>
          <w:rFonts w:eastAsia="DengXian"/>
        </w:rPr>
        <w:t>SliceInfoList-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r17</w:t>
      </w:r>
    </w:p>
    <w:p w14:paraId="2910C36F" w14:textId="77777777" w:rsidR="00EC5164" w:rsidRPr="00EE6E73" w:rsidRDefault="00EC5164" w:rsidP="00EE6E73">
      <w:pPr>
        <w:pStyle w:val="PL"/>
      </w:pPr>
    </w:p>
    <w:p w14:paraId="03263379" w14:textId="5BE1255C" w:rsidR="00EC5164" w:rsidRPr="00EE6E73" w:rsidRDefault="00EC5164" w:rsidP="00EE6E73">
      <w:pPr>
        <w:pStyle w:val="PL"/>
      </w:pPr>
      <w:r w:rsidRPr="00EE6E73">
        <w:t>SliceInfo-r17</w:t>
      </w:r>
      <w:r w:rsidRPr="00EE6E73">
        <w:rPr>
          <w:rFonts w:eastAsia="DengXian"/>
        </w:rPr>
        <w:t xml:space="preserve"> </w:t>
      </w:r>
      <w:r w:rsidRPr="00EE6E73">
        <w:t xml:space="preserve">::=                 </w:t>
      </w:r>
      <w:r w:rsidRPr="00EE6E73">
        <w:rPr>
          <w:color w:val="993366"/>
        </w:rPr>
        <w:t>SEQUENCE</w:t>
      </w:r>
      <w:r w:rsidRPr="00EE6E73">
        <w:t xml:space="preserve"> {</w:t>
      </w:r>
    </w:p>
    <w:p w14:paraId="6B915AA2" w14:textId="35D67566" w:rsidR="00EC5164" w:rsidRPr="00EE6E73" w:rsidRDefault="00EC5164" w:rsidP="00EE6E73">
      <w:pPr>
        <w:pStyle w:val="PL"/>
        <w:rPr>
          <w:rFonts w:eastAsia="SimSun"/>
        </w:rPr>
      </w:pPr>
      <w:r w:rsidRPr="00EE6E73">
        <w:t xml:space="preserve">    </w:t>
      </w:r>
      <w:r w:rsidR="008E5FFC" w:rsidRPr="00EE6E73">
        <w:t>nsag-IdentityInfo-r17</w:t>
      </w:r>
      <w:r w:rsidRPr="00EE6E73">
        <w:t xml:space="preserve">             </w:t>
      </w:r>
      <w:proofErr w:type="spellStart"/>
      <w:r w:rsidR="008E5FFC" w:rsidRPr="00EE6E73">
        <w:t>NSAG-IdentityInfo-r17</w:t>
      </w:r>
      <w:proofErr w:type="spellEnd"/>
      <w:r w:rsidRPr="00EE6E73">
        <w:rPr>
          <w:rFonts w:eastAsia="DengXian"/>
        </w:rPr>
        <w:t>,</w:t>
      </w:r>
    </w:p>
    <w:p w14:paraId="424EE31A" w14:textId="02736531" w:rsidR="00EC5164" w:rsidRPr="00EE6E73" w:rsidRDefault="00EC5164" w:rsidP="00EE6E73">
      <w:pPr>
        <w:pStyle w:val="PL"/>
        <w:rPr>
          <w:color w:val="808080"/>
        </w:rPr>
      </w:pPr>
      <w:r w:rsidRPr="00EE6E73">
        <w:t xml:space="preserve">    </w:t>
      </w:r>
      <w:r w:rsidR="008E5FFC" w:rsidRPr="00EE6E73">
        <w:t>nsag-C</w:t>
      </w:r>
      <w:r w:rsidRPr="00EE6E73">
        <w:t xml:space="preserve">ellReselectionPriority-r17  </w:t>
      </w:r>
      <w:proofErr w:type="spellStart"/>
      <w:r w:rsidRPr="00EE6E73">
        <w:t>CellReselectionPriority</w:t>
      </w:r>
      <w:proofErr w:type="spellEnd"/>
      <w:r w:rsidRPr="00EE6E73">
        <w:t xml:space="preserve">                                             </w:t>
      </w:r>
      <w:r w:rsidRPr="00EE6E73">
        <w:rPr>
          <w:color w:val="993366"/>
        </w:rPr>
        <w:t>OPTIONAL</w:t>
      </w:r>
      <w:r w:rsidRPr="00EE6E73">
        <w:t xml:space="preserve">,  </w:t>
      </w:r>
      <w:r w:rsidRPr="00EE6E73">
        <w:rPr>
          <w:color w:val="808080"/>
        </w:rPr>
        <w:t>-- Need R</w:t>
      </w:r>
    </w:p>
    <w:p w14:paraId="676B3CBA" w14:textId="78B9EBEF" w:rsidR="00EC5164" w:rsidRPr="00EE6E73" w:rsidRDefault="00EC5164" w:rsidP="00EE6E73">
      <w:pPr>
        <w:pStyle w:val="PL"/>
        <w:rPr>
          <w:color w:val="808080"/>
        </w:rPr>
      </w:pPr>
      <w:r w:rsidRPr="00EE6E73">
        <w:t xml:space="preserve">    </w:t>
      </w:r>
      <w:r w:rsidR="008E5FFC" w:rsidRPr="00EE6E73">
        <w:t>nsag-C</w:t>
      </w:r>
      <w:r w:rsidRPr="00EE6E73">
        <w:t xml:space="preserve">ellReselectionSubPriority-r17 </w:t>
      </w:r>
      <w:proofErr w:type="spellStart"/>
      <w:r w:rsidRPr="00EE6E73">
        <w:t>CellReselectionSubPriority</w:t>
      </w:r>
      <w:proofErr w:type="spellEnd"/>
      <w:r w:rsidRPr="00EE6E73">
        <w:t xml:space="preserve">                                        </w:t>
      </w:r>
      <w:r w:rsidRPr="00EE6E73">
        <w:rPr>
          <w:color w:val="993366"/>
        </w:rPr>
        <w:t>OPTIONAL</w:t>
      </w:r>
      <w:r w:rsidRPr="00EE6E73">
        <w:t xml:space="preserve">,  </w:t>
      </w:r>
      <w:r w:rsidRPr="00EE6E73">
        <w:rPr>
          <w:color w:val="808080"/>
        </w:rPr>
        <w:t>-- Need R</w:t>
      </w:r>
    </w:p>
    <w:p w14:paraId="18059512" w14:textId="2E38A4DB" w:rsidR="00EC5164" w:rsidRPr="00EE6E73" w:rsidRDefault="00EC5164" w:rsidP="00EE6E73">
      <w:pPr>
        <w:pStyle w:val="PL"/>
      </w:pPr>
      <w:r w:rsidRPr="00EE6E73">
        <w:t xml:space="preserve">    sliceCellListNR-r17               </w:t>
      </w:r>
      <w:r w:rsidRPr="00EE6E73">
        <w:rPr>
          <w:color w:val="993366"/>
        </w:rPr>
        <w:t>CHOICE</w:t>
      </w:r>
      <w:r w:rsidRPr="00EE6E73">
        <w:t xml:space="preserve"> {</w:t>
      </w:r>
    </w:p>
    <w:p w14:paraId="2934A3CA" w14:textId="0F9D16DB" w:rsidR="00EC5164" w:rsidRPr="00EE6E73" w:rsidRDefault="00EC5164" w:rsidP="00EE6E73">
      <w:pPr>
        <w:pStyle w:val="PL"/>
      </w:pPr>
      <w:r w:rsidRPr="00EE6E73">
        <w:t xml:space="preserve">        sliceAllow</w:t>
      </w:r>
      <w:r w:rsidR="008E5FFC" w:rsidRPr="00EE6E73">
        <w:t>ed</w:t>
      </w:r>
      <w:r w:rsidRPr="00EE6E73">
        <w:t>CellListNR-r17        SliceCellListNR-r17,</w:t>
      </w:r>
    </w:p>
    <w:p w14:paraId="637C4476" w14:textId="188279BF" w:rsidR="00EC5164" w:rsidRPr="00EE6E73" w:rsidRDefault="00EC5164" w:rsidP="00EE6E73">
      <w:pPr>
        <w:pStyle w:val="PL"/>
      </w:pPr>
      <w:r w:rsidRPr="00EE6E73">
        <w:t xml:space="preserve">        sliceExclude</w:t>
      </w:r>
      <w:r w:rsidR="008E5FFC" w:rsidRPr="00EE6E73">
        <w:t>d</w:t>
      </w:r>
      <w:r w:rsidRPr="00EE6E73">
        <w:t>CellListNR-r17       SliceCellListNR-r17</w:t>
      </w:r>
    </w:p>
    <w:p w14:paraId="315B5908" w14:textId="608551FA" w:rsidR="00EC5164" w:rsidRPr="00EE6E73" w:rsidRDefault="00EC516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A4C32A9" w14:textId="77777777" w:rsidR="00EC5164" w:rsidRPr="00EE6E73" w:rsidRDefault="00EC5164" w:rsidP="00EE6E73">
      <w:pPr>
        <w:pStyle w:val="PL"/>
      </w:pPr>
      <w:r w:rsidRPr="00EE6E73">
        <w:t>}</w:t>
      </w:r>
    </w:p>
    <w:p w14:paraId="78403FC7" w14:textId="77777777" w:rsidR="00EC5164" w:rsidRPr="00EE6E73" w:rsidRDefault="00EC5164" w:rsidP="00EE6E73">
      <w:pPr>
        <w:pStyle w:val="PL"/>
      </w:pPr>
    </w:p>
    <w:p w14:paraId="21BEA02E" w14:textId="3EAE58B6" w:rsidR="00EC5164" w:rsidRPr="00EE6E73" w:rsidRDefault="00EC5164" w:rsidP="00EE6E73">
      <w:pPr>
        <w:pStyle w:val="PL"/>
      </w:pPr>
      <w:r w:rsidRPr="00EE6E73">
        <w:t xml:space="preserve">SliceCellListNR-r17 ::=           </w:t>
      </w:r>
      <w:r w:rsidRPr="00EE6E73">
        <w:rPr>
          <w:color w:val="993366"/>
        </w:rPr>
        <w:t>SEQUENCE</w:t>
      </w:r>
      <w:r w:rsidRPr="00EE6E73">
        <w:t xml:space="preserve"> (</w:t>
      </w:r>
      <w:r w:rsidRPr="00EE6E73">
        <w:rPr>
          <w:color w:val="993366"/>
        </w:rPr>
        <w:t>SIZE</w:t>
      </w:r>
      <w:r w:rsidRPr="00EE6E73">
        <w:t xml:space="preserve"> (1..maxCellSlice-r17))</w:t>
      </w:r>
      <w:r w:rsidRPr="00EE6E73">
        <w:rPr>
          <w:color w:val="993366"/>
        </w:rPr>
        <w:t xml:space="preserve"> OF</w:t>
      </w:r>
      <w:r w:rsidRPr="00EE6E73">
        <w:t xml:space="preserve"> PCI-Range</w:t>
      </w:r>
    </w:p>
    <w:p w14:paraId="2913C214" w14:textId="77777777" w:rsidR="00EC5164" w:rsidRPr="00EE6E73" w:rsidRDefault="00EC5164" w:rsidP="00EE6E73">
      <w:pPr>
        <w:pStyle w:val="PL"/>
      </w:pPr>
    </w:p>
    <w:p w14:paraId="76094A09" w14:textId="48D07B4F"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OP</w:t>
      </w:r>
    </w:p>
    <w:p w14:paraId="5D6A3421" w14:textId="77777777" w:rsidR="00EC5164" w:rsidRPr="00EE6E73" w:rsidRDefault="00EC5164" w:rsidP="00EE6E73">
      <w:pPr>
        <w:pStyle w:val="PL"/>
        <w:rPr>
          <w:rFonts w:eastAsiaTheme="minorEastAsia"/>
          <w:color w:val="808080"/>
        </w:rPr>
      </w:pPr>
      <w:r w:rsidRPr="00EE6E73">
        <w:rPr>
          <w:color w:val="808080"/>
        </w:rPr>
        <w:t>-- ASN1STOP</w:t>
      </w:r>
    </w:p>
    <w:p w14:paraId="4E5EAF61" w14:textId="77777777" w:rsidR="00EC5164" w:rsidRPr="00EE6E73"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EE6E73" w:rsidRDefault="00EC5164" w:rsidP="00771058">
            <w:pPr>
              <w:pStyle w:val="TAH"/>
              <w:rPr>
                <w:lang w:eastAsia="en-GB"/>
              </w:rPr>
            </w:pPr>
            <w:proofErr w:type="spellStart"/>
            <w:r w:rsidRPr="00EE6E73">
              <w:rPr>
                <w:i/>
              </w:rPr>
              <w:lastRenderedPageBreak/>
              <w:t>FreqPriorityListSlicing</w:t>
            </w:r>
            <w:proofErr w:type="spellEnd"/>
            <w:r w:rsidRPr="00EE6E73">
              <w:rPr>
                <w:bCs/>
                <w:i/>
                <w:iCs/>
                <w:lang w:eastAsia="sv-SE"/>
              </w:rPr>
              <w:t xml:space="preserve"> </w:t>
            </w:r>
            <w:r w:rsidRPr="00EE6E73">
              <w:rPr>
                <w:iCs/>
                <w:lang w:eastAsia="en-GB"/>
              </w:rPr>
              <w:t>field descriptions</w:t>
            </w:r>
          </w:p>
        </w:tc>
      </w:tr>
      <w:tr w:rsidR="008E5FFC" w:rsidRPr="00EE6E73"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EE6E73" w:rsidRDefault="008E5FFC" w:rsidP="00771058">
            <w:pPr>
              <w:pStyle w:val="TAL"/>
              <w:rPr>
                <w:b/>
                <w:i/>
                <w:kern w:val="2"/>
              </w:rPr>
            </w:pPr>
            <w:r w:rsidRPr="00EE6E73">
              <w:rPr>
                <w:b/>
                <w:i/>
                <w:kern w:val="2"/>
              </w:rPr>
              <w:t>dl-</w:t>
            </w:r>
            <w:proofErr w:type="spellStart"/>
            <w:r w:rsidRPr="00EE6E73">
              <w:rPr>
                <w:b/>
                <w:i/>
                <w:kern w:val="2"/>
              </w:rPr>
              <w:t>ImplicitCarrierFreq</w:t>
            </w:r>
            <w:proofErr w:type="spellEnd"/>
          </w:p>
          <w:p w14:paraId="08DA0DB9" w14:textId="1E528F09" w:rsidR="008E5FFC" w:rsidRPr="00EE6E73" w:rsidRDefault="008E5FFC" w:rsidP="00771058">
            <w:pPr>
              <w:pStyle w:val="TAL"/>
              <w:rPr>
                <w:bCs/>
                <w:iCs/>
                <w:kern w:val="2"/>
              </w:rPr>
            </w:pPr>
            <w:r w:rsidRPr="00EE6E73">
              <w:rPr>
                <w:bCs/>
                <w:iCs/>
                <w:kern w:val="2"/>
              </w:rPr>
              <w:t xml:space="preserve">Indicates the downlink carrier frequency to which </w:t>
            </w:r>
            <w:proofErr w:type="spellStart"/>
            <w:r w:rsidRPr="00EE6E73">
              <w:rPr>
                <w:bCs/>
                <w:i/>
                <w:kern w:val="2"/>
              </w:rPr>
              <w:t>sliceInfoList</w:t>
            </w:r>
            <w:proofErr w:type="spellEnd"/>
            <w:r w:rsidRPr="00EE6E73">
              <w:rPr>
                <w:bCs/>
                <w:i/>
                <w:kern w:val="2"/>
              </w:rPr>
              <w:t xml:space="preserve"> </w:t>
            </w:r>
            <w:r w:rsidRPr="00EE6E73">
              <w:rPr>
                <w:bCs/>
                <w:iCs/>
                <w:kern w:val="2"/>
              </w:rPr>
              <w:t xml:space="preserve">is associated with. The frequency is signalled implicitly, value 0 corresponds to the serving frequency, value 1 corresponds to the first frequency indicated by the </w:t>
            </w:r>
            <w:proofErr w:type="spellStart"/>
            <w:r w:rsidRPr="00EE6E73">
              <w:rPr>
                <w:bCs/>
                <w:i/>
                <w:kern w:val="2"/>
              </w:rPr>
              <w:t>InterFreqCarrierFreqList</w:t>
            </w:r>
            <w:proofErr w:type="spellEnd"/>
            <w:r w:rsidRPr="00EE6E73">
              <w:rPr>
                <w:bCs/>
                <w:iCs/>
                <w:kern w:val="2"/>
              </w:rPr>
              <w:t xml:space="preserve"> in SIB4, and value 2 cor</w:t>
            </w:r>
            <w:r w:rsidR="00DF1A5D" w:rsidRPr="00EE6E73">
              <w:rPr>
                <w:bCs/>
                <w:iCs/>
                <w:kern w:val="2"/>
              </w:rPr>
              <w:t>r</w:t>
            </w:r>
            <w:r w:rsidRPr="00EE6E73">
              <w:rPr>
                <w:bCs/>
                <w:iCs/>
                <w:kern w:val="2"/>
              </w:rPr>
              <w:t xml:space="preserve">esponds to the second frequency indicated by the </w:t>
            </w:r>
            <w:proofErr w:type="spellStart"/>
            <w:r w:rsidRPr="00EE6E73">
              <w:rPr>
                <w:bCs/>
                <w:i/>
                <w:kern w:val="2"/>
              </w:rPr>
              <w:t>InterFreqCarrierFreqList</w:t>
            </w:r>
            <w:proofErr w:type="spellEnd"/>
            <w:r w:rsidRPr="00EE6E73">
              <w:rPr>
                <w:bCs/>
                <w:iCs/>
                <w:kern w:val="2"/>
              </w:rPr>
              <w:t xml:space="preserve"> in SIB4, and so on.</w:t>
            </w:r>
          </w:p>
        </w:tc>
      </w:tr>
    </w:tbl>
    <w:p w14:paraId="0BD86E0B"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EE6E73" w:rsidRDefault="008E5FFC" w:rsidP="00771058">
            <w:pPr>
              <w:pStyle w:val="TAH"/>
              <w:rPr>
                <w:lang w:eastAsia="en-GB"/>
              </w:rPr>
            </w:pPr>
            <w:proofErr w:type="spellStart"/>
            <w:r w:rsidRPr="00EE6E73">
              <w:rPr>
                <w:i/>
              </w:rPr>
              <w:t>SliceInfo</w:t>
            </w:r>
            <w:proofErr w:type="spellEnd"/>
            <w:r w:rsidRPr="00EE6E73">
              <w:rPr>
                <w:bCs/>
                <w:i/>
                <w:iCs/>
                <w:lang w:eastAsia="sv-SE"/>
              </w:rPr>
              <w:t xml:space="preserve"> </w:t>
            </w:r>
            <w:r w:rsidRPr="00EE6E73">
              <w:rPr>
                <w:iCs/>
                <w:lang w:eastAsia="en-GB"/>
              </w:rPr>
              <w:t>field descriptions</w:t>
            </w:r>
          </w:p>
        </w:tc>
      </w:tr>
      <w:tr w:rsidR="004112C8" w:rsidRPr="00EE6E73"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EE6E73" w:rsidRDefault="008E5FFC" w:rsidP="00771058">
            <w:pPr>
              <w:pStyle w:val="TAL"/>
              <w:rPr>
                <w:b/>
                <w:i/>
                <w:kern w:val="2"/>
                <w:lang w:eastAsia="sv-SE"/>
              </w:rPr>
            </w:pPr>
            <w:proofErr w:type="spellStart"/>
            <w:r w:rsidRPr="00EE6E73">
              <w:rPr>
                <w:b/>
                <w:i/>
                <w:kern w:val="2"/>
              </w:rPr>
              <w:t>sliceAllowedCellListNR</w:t>
            </w:r>
            <w:proofErr w:type="spellEnd"/>
          </w:p>
          <w:p w14:paraId="4F37C598" w14:textId="7E66C474" w:rsidR="008E5FFC" w:rsidRPr="00EE6E73" w:rsidRDefault="008E5FFC" w:rsidP="00771058">
            <w:pPr>
              <w:pStyle w:val="TAL"/>
              <w:rPr>
                <w:b/>
                <w:i/>
                <w:kern w:val="2"/>
              </w:rPr>
            </w:pPr>
            <w:r w:rsidRPr="00EE6E73">
              <w:rPr>
                <w:bCs/>
                <w:szCs w:val="22"/>
                <w:lang w:eastAsia="en-GB"/>
              </w:rPr>
              <w:t xml:space="preserve">List of allow-listed cells for slicing. </w:t>
            </w:r>
            <w:r w:rsidRPr="00EE6E73">
              <w:t xml:space="preserve">If present, </w:t>
            </w:r>
            <w:r w:rsidR="007D3EDC" w:rsidRPr="00EE6E73">
              <w:t xml:space="preserve">the cells listed in this list support the corresponding </w:t>
            </w:r>
            <w:proofErr w:type="spellStart"/>
            <w:r w:rsidR="007D3EDC" w:rsidRPr="00EE6E73">
              <w:t>nsag</w:t>
            </w:r>
            <w:proofErr w:type="spellEnd"/>
            <w:r w:rsidR="007D3EDC" w:rsidRPr="00EE6E73">
              <w:t xml:space="preserve">-frequency pair, and the </w:t>
            </w:r>
            <w:r w:rsidRPr="00EE6E73">
              <w:t xml:space="preserve">cells not listed in this list do not support the corresponding </w:t>
            </w:r>
            <w:proofErr w:type="spellStart"/>
            <w:r w:rsidRPr="00EE6E73">
              <w:t>nsag</w:t>
            </w:r>
            <w:proofErr w:type="spellEnd"/>
            <w:r w:rsidRPr="00EE6E73">
              <w:t xml:space="preserve">-frequency pair, according to </w:t>
            </w:r>
            <w:r w:rsidR="003A2D9D" w:rsidRPr="00EE6E73">
              <w:t xml:space="preserve">TS </w:t>
            </w:r>
            <w:r w:rsidRPr="00EE6E73">
              <w:t>38.304 [20], clause 5.2.4.11.</w:t>
            </w:r>
          </w:p>
        </w:tc>
      </w:tr>
      <w:tr w:rsidR="004112C8" w:rsidRPr="00EE6E73"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EE6E73" w:rsidRDefault="008E5FFC" w:rsidP="00771058">
            <w:pPr>
              <w:pStyle w:val="TAL"/>
              <w:rPr>
                <w:b/>
                <w:i/>
                <w:kern w:val="2"/>
                <w:lang w:eastAsia="sv-SE"/>
              </w:rPr>
            </w:pPr>
            <w:proofErr w:type="spellStart"/>
            <w:r w:rsidRPr="00EE6E73">
              <w:rPr>
                <w:b/>
                <w:i/>
                <w:kern w:val="2"/>
              </w:rPr>
              <w:t>sliceCellListNR</w:t>
            </w:r>
            <w:proofErr w:type="spellEnd"/>
          </w:p>
          <w:p w14:paraId="7109F4AC" w14:textId="478B8423" w:rsidR="008E5FFC" w:rsidRPr="00EE6E73" w:rsidRDefault="008E5FFC" w:rsidP="00771058">
            <w:pPr>
              <w:pStyle w:val="TAL"/>
              <w:rPr>
                <w:b/>
                <w:i/>
                <w:kern w:val="2"/>
              </w:rPr>
            </w:pPr>
            <w:r w:rsidRPr="00EE6E73">
              <w:rPr>
                <w:bCs/>
                <w:szCs w:val="22"/>
                <w:lang w:eastAsia="en-GB"/>
              </w:rPr>
              <w:t>Contains either the list of allow-listed or exclude-listed cells for slicing.</w:t>
            </w:r>
            <w:r w:rsidR="007D3EDC" w:rsidRPr="00EE6E73">
              <w:rPr>
                <w:bCs/>
                <w:szCs w:val="22"/>
                <w:lang w:eastAsia="en-GB"/>
              </w:rPr>
              <w:t xml:space="preserve"> If absent, it implies all the cells support the corresponding </w:t>
            </w:r>
            <w:proofErr w:type="spellStart"/>
            <w:r w:rsidR="007D3EDC" w:rsidRPr="00EE6E73">
              <w:rPr>
                <w:bCs/>
                <w:szCs w:val="22"/>
                <w:lang w:eastAsia="en-GB"/>
              </w:rPr>
              <w:t>nsag</w:t>
            </w:r>
            <w:proofErr w:type="spellEnd"/>
            <w:r w:rsidR="007D3EDC" w:rsidRPr="00EE6E73">
              <w:rPr>
                <w:bCs/>
                <w:szCs w:val="22"/>
                <w:lang w:eastAsia="en-GB"/>
              </w:rPr>
              <w:t>-frequency pair</w:t>
            </w:r>
            <w:r w:rsidR="007D3EDC" w:rsidRPr="00EE6E73">
              <w:t>, according to 38.304 [20], clause 5.2.4.11</w:t>
            </w:r>
            <w:r w:rsidR="007D3EDC" w:rsidRPr="00EE6E73">
              <w:rPr>
                <w:bCs/>
                <w:szCs w:val="22"/>
                <w:lang w:eastAsia="en-GB"/>
              </w:rPr>
              <w:t>.</w:t>
            </w:r>
          </w:p>
        </w:tc>
      </w:tr>
      <w:tr w:rsidR="00F747EB" w:rsidRPr="00EE6E73"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EE6E73" w:rsidRDefault="008E5FFC" w:rsidP="00771058">
            <w:pPr>
              <w:pStyle w:val="TAL"/>
              <w:rPr>
                <w:b/>
                <w:i/>
                <w:kern w:val="2"/>
                <w:lang w:eastAsia="sv-SE"/>
              </w:rPr>
            </w:pPr>
            <w:proofErr w:type="spellStart"/>
            <w:r w:rsidRPr="00EE6E73">
              <w:rPr>
                <w:b/>
                <w:i/>
                <w:kern w:val="2"/>
              </w:rPr>
              <w:t>sliceExcludedCellListNR</w:t>
            </w:r>
            <w:proofErr w:type="spellEnd"/>
          </w:p>
          <w:p w14:paraId="1ED796EA" w14:textId="473E0C89" w:rsidR="008E5FFC" w:rsidRPr="00EE6E73" w:rsidRDefault="008E5FFC" w:rsidP="00771058">
            <w:pPr>
              <w:pStyle w:val="TAL"/>
              <w:rPr>
                <w:b/>
                <w:i/>
                <w:kern w:val="2"/>
              </w:rPr>
            </w:pPr>
            <w:r w:rsidRPr="00EE6E73">
              <w:rPr>
                <w:bCs/>
                <w:szCs w:val="22"/>
                <w:lang w:eastAsia="en-GB"/>
              </w:rPr>
              <w:t xml:space="preserve">List of exclude-listed cells for slicing. </w:t>
            </w:r>
            <w:r w:rsidRPr="00EE6E73">
              <w:t xml:space="preserve">If present, </w:t>
            </w:r>
            <w:r w:rsidR="007D3EDC" w:rsidRPr="00EE6E73">
              <w:t xml:space="preserve">the cells listed in this list do not support the corresponding </w:t>
            </w:r>
            <w:proofErr w:type="spellStart"/>
            <w:r w:rsidR="007D3EDC" w:rsidRPr="00EE6E73">
              <w:t>nsag</w:t>
            </w:r>
            <w:proofErr w:type="spellEnd"/>
            <w:r w:rsidR="007D3EDC" w:rsidRPr="00EE6E73">
              <w:t xml:space="preserve">-frequency pair, and the </w:t>
            </w:r>
            <w:r w:rsidRPr="00EE6E73">
              <w:t xml:space="preserve">cells not listed in this list support the corresponding </w:t>
            </w:r>
            <w:proofErr w:type="spellStart"/>
            <w:r w:rsidRPr="00EE6E73">
              <w:t>nsag</w:t>
            </w:r>
            <w:proofErr w:type="spellEnd"/>
            <w:r w:rsidRPr="00EE6E73">
              <w:t xml:space="preserve">-frequency pair, according to </w:t>
            </w:r>
            <w:r w:rsidR="003A2D9D" w:rsidRPr="00EE6E73">
              <w:t xml:space="preserve">TS </w:t>
            </w:r>
            <w:r w:rsidRPr="00EE6E73">
              <w:t>38.304 [20], clause 5.2.4.11.</w:t>
            </w:r>
          </w:p>
        </w:tc>
      </w:tr>
    </w:tbl>
    <w:p w14:paraId="38F4730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EE6E73" w:rsidRDefault="007D3EDC" w:rsidP="0071565C">
            <w:pPr>
              <w:pStyle w:val="TAH"/>
              <w:rPr>
                <w:lang w:eastAsia="sv-SE"/>
              </w:rPr>
            </w:pPr>
            <w:r w:rsidRPr="00EE6E73">
              <w:rPr>
                <w:lang w:eastAsia="sv-SE"/>
              </w:rPr>
              <w:t>Explanation</w:t>
            </w:r>
          </w:p>
        </w:tc>
      </w:tr>
      <w:tr w:rsidR="007D3EDC" w:rsidRPr="00EE6E73"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EE6E73" w:rsidRDefault="007D3EDC" w:rsidP="00DD246F">
            <w:pPr>
              <w:pStyle w:val="TAL"/>
              <w:rPr>
                <w:lang w:eastAsia="sv-SE"/>
              </w:rPr>
            </w:pPr>
            <w:r w:rsidRPr="00EE6E73">
              <w:rPr>
                <w:rFonts w:eastAsia="Calibri"/>
                <w:szCs w:val="22"/>
                <w:lang w:eastAsia="sv-SE"/>
              </w:rPr>
              <w:t>The field is mandatory present.</w:t>
            </w:r>
          </w:p>
        </w:tc>
      </w:tr>
    </w:tbl>
    <w:p w14:paraId="024B634D" w14:textId="77777777" w:rsidR="008E5FFC" w:rsidRPr="00EE6E73" w:rsidRDefault="008E5FFC" w:rsidP="00394471"/>
    <w:p w14:paraId="14BDFB0E" w14:textId="77777777" w:rsidR="00394471" w:rsidRPr="00EE6E73" w:rsidRDefault="00394471" w:rsidP="00394471">
      <w:pPr>
        <w:pStyle w:val="Heading4"/>
        <w:rPr>
          <w:i/>
          <w:noProof/>
        </w:rPr>
      </w:pPr>
      <w:bookmarkStart w:id="4396" w:name="_Toc60777238"/>
      <w:bookmarkStart w:id="4397" w:name="_Toc193446193"/>
      <w:bookmarkStart w:id="4398" w:name="_Toc193451998"/>
      <w:bookmarkStart w:id="4399" w:name="_Toc193463268"/>
      <w:bookmarkStart w:id="4400" w:name="_Toc201295555"/>
      <w:bookmarkStart w:id="4401" w:name="MCCQCTEMPBM_00000277"/>
      <w:r w:rsidRPr="00EE6E73">
        <w:t>–</w:t>
      </w:r>
      <w:r w:rsidRPr="00EE6E73">
        <w:tab/>
      </w:r>
      <w:proofErr w:type="spellStart"/>
      <w:r w:rsidRPr="00EE6E73">
        <w:rPr>
          <w:i/>
        </w:rPr>
        <w:t>FrequencyInfoDL</w:t>
      </w:r>
      <w:bookmarkEnd w:id="4396"/>
      <w:bookmarkEnd w:id="4397"/>
      <w:bookmarkEnd w:id="4398"/>
      <w:bookmarkEnd w:id="4399"/>
      <w:bookmarkEnd w:id="4400"/>
      <w:proofErr w:type="spellEnd"/>
    </w:p>
    <w:bookmarkEnd w:id="4401"/>
    <w:p w14:paraId="57550287" w14:textId="77777777" w:rsidR="00394471" w:rsidRPr="00EE6E73" w:rsidRDefault="00394471" w:rsidP="00394471">
      <w:r w:rsidRPr="00EE6E73">
        <w:t xml:space="preserve">The IE </w:t>
      </w:r>
      <w:proofErr w:type="spellStart"/>
      <w:r w:rsidRPr="00EE6E73">
        <w:rPr>
          <w:i/>
        </w:rPr>
        <w:t>FrequencyInfoDL</w:t>
      </w:r>
      <w:proofErr w:type="spellEnd"/>
      <w:r w:rsidRPr="00EE6E73">
        <w:rPr>
          <w:i/>
        </w:rPr>
        <w:t xml:space="preserve"> </w:t>
      </w:r>
      <w:r w:rsidRPr="00EE6E73">
        <w:t>provides basic parameters of a downlink carrier and transmission thereon.</w:t>
      </w:r>
    </w:p>
    <w:p w14:paraId="734EE8F4" w14:textId="77777777" w:rsidR="00394471" w:rsidRPr="00EE6E73" w:rsidRDefault="00394471" w:rsidP="00394471">
      <w:pPr>
        <w:pStyle w:val="TH"/>
      </w:pPr>
      <w:proofErr w:type="spellStart"/>
      <w:r w:rsidRPr="00EE6E73">
        <w:rPr>
          <w:bCs/>
          <w:i/>
          <w:iCs/>
        </w:rPr>
        <w:t>FrequencyInfoDL</w:t>
      </w:r>
      <w:proofErr w:type="spellEnd"/>
      <w:r w:rsidRPr="00EE6E73">
        <w:rPr>
          <w:bCs/>
          <w:i/>
          <w:iCs/>
        </w:rPr>
        <w:t xml:space="preserve"> </w:t>
      </w:r>
      <w:r w:rsidRPr="00EE6E73">
        <w:t>information element</w:t>
      </w:r>
    </w:p>
    <w:p w14:paraId="354BD8C5" w14:textId="77777777" w:rsidR="00394471" w:rsidRPr="00EE6E73" w:rsidRDefault="00394471" w:rsidP="00EE6E73">
      <w:pPr>
        <w:pStyle w:val="PL"/>
        <w:rPr>
          <w:color w:val="808080"/>
        </w:rPr>
      </w:pPr>
      <w:r w:rsidRPr="00EE6E73">
        <w:rPr>
          <w:color w:val="808080"/>
        </w:rPr>
        <w:t>-- ASN1START</w:t>
      </w:r>
    </w:p>
    <w:p w14:paraId="39C7C86C" w14:textId="77777777" w:rsidR="00394471" w:rsidRPr="00EE6E73" w:rsidRDefault="00394471" w:rsidP="00EE6E73">
      <w:pPr>
        <w:pStyle w:val="PL"/>
        <w:rPr>
          <w:color w:val="808080"/>
        </w:rPr>
      </w:pPr>
      <w:r w:rsidRPr="00EE6E73">
        <w:rPr>
          <w:color w:val="808080"/>
        </w:rPr>
        <w:t>-- TAG-FREQUENCYINFODL-START</w:t>
      </w:r>
    </w:p>
    <w:p w14:paraId="40609C52" w14:textId="77777777" w:rsidR="00394471" w:rsidRPr="00EE6E73" w:rsidRDefault="00394471" w:rsidP="00EE6E73">
      <w:pPr>
        <w:pStyle w:val="PL"/>
      </w:pPr>
    </w:p>
    <w:p w14:paraId="5559BB65" w14:textId="77777777" w:rsidR="00394471" w:rsidRPr="00EE6E73" w:rsidRDefault="00394471" w:rsidP="00EE6E73">
      <w:pPr>
        <w:pStyle w:val="PL"/>
      </w:pPr>
      <w:proofErr w:type="spellStart"/>
      <w:r w:rsidRPr="00EE6E73">
        <w:t>FrequencyInfoDL</w:t>
      </w:r>
      <w:proofErr w:type="spellEnd"/>
      <w:r w:rsidRPr="00EE6E73">
        <w:t xml:space="preserve"> ::=                 </w:t>
      </w:r>
      <w:r w:rsidRPr="00EE6E73">
        <w:rPr>
          <w:color w:val="993366"/>
        </w:rPr>
        <w:t>SEQUENCE</w:t>
      </w:r>
      <w:r w:rsidRPr="00EE6E73">
        <w:t xml:space="preserve"> {</w:t>
      </w:r>
    </w:p>
    <w:p w14:paraId="6E770813" w14:textId="77777777" w:rsidR="00394471" w:rsidRPr="00EE6E73" w:rsidRDefault="00394471" w:rsidP="00EE6E73">
      <w:pPr>
        <w:pStyle w:val="PL"/>
        <w:rPr>
          <w:color w:val="808080"/>
        </w:rPr>
      </w:pPr>
      <w:r w:rsidRPr="00EE6E73">
        <w:t xml:space="preserve">    </w:t>
      </w:r>
      <w:proofErr w:type="spellStart"/>
      <w:r w:rsidRPr="00EE6E73">
        <w:t>absoluteFrequencySSB</w:t>
      </w:r>
      <w:proofErr w:type="spellEnd"/>
      <w:r w:rsidRPr="00EE6E73">
        <w:t xml:space="preserve">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pCellAdd</w:t>
      </w:r>
      <w:proofErr w:type="spellEnd"/>
    </w:p>
    <w:p w14:paraId="677DC0CE" w14:textId="77777777" w:rsidR="00394471" w:rsidRPr="00EE6E73" w:rsidRDefault="00394471" w:rsidP="00EE6E73">
      <w:pPr>
        <w:pStyle w:val="PL"/>
      </w:pPr>
      <w:r w:rsidRPr="00EE6E73">
        <w:t xml:space="preserve">    </w:t>
      </w:r>
      <w:proofErr w:type="spellStart"/>
      <w:r w:rsidRPr="00EE6E73">
        <w:t>frequencyBandList</w:t>
      </w:r>
      <w:proofErr w:type="spellEnd"/>
      <w:r w:rsidRPr="00EE6E73">
        <w:t xml:space="preserve">                   </w:t>
      </w:r>
      <w:proofErr w:type="spellStart"/>
      <w:r w:rsidRPr="00EE6E73">
        <w:t>MultiFrequencyBandListNR</w:t>
      </w:r>
      <w:proofErr w:type="spellEnd"/>
      <w:r w:rsidRPr="00EE6E73">
        <w:t>,</w:t>
      </w:r>
    </w:p>
    <w:p w14:paraId="5E5A7B12" w14:textId="77777777" w:rsidR="00394471" w:rsidRPr="00EE6E73" w:rsidRDefault="00394471" w:rsidP="00EE6E73">
      <w:pPr>
        <w:pStyle w:val="PL"/>
      </w:pPr>
      <w:r w:rsidRPr="00EE6E73">
        <w:t xml:space="preserve">    </w:t>
      </w:r>
      <w:proofErr w:type="spellStart"/>
      <w:r w:rsidRPr="00EE6E73">
        <w:t>absoluteFrequencyPointA</w:t>
      </w:r>
      <w:proofErr w:type="spellEnd"/>
      <w:r w:rsidRPr="00EE6E73">
        <w:t xml:space="preserve">             ARFCN-</w:t>
      </w:r>
      <w:proofErr w:type="spellStart"/>
      <w:r w:rsidRPr="00EE6E73">
        <w:t>ValueNR</w:t>
      </w:r>
      <w:proofErr w:type="spellEnd"/>
      <w:r w:rsidRPr="00EE6E73">
        <w:t>,</w:t>
      </w:r>
    </w:p>
    <w:p w14:paraId="50305261" w14:textId="77777777" w:rsidR="00394471" w:rsidRPr="00EE6E73" w:rsidRDefault="00394471" w:rsidP="00EE6E73">
      <w:pPr>
        <w:pStyle w:val="PL"/>
      </w:pPr>
      <w:r w:rsidRPr="00EE6E73">
        <w:t xml:space="preserve">    </w:t>
      </w:r>
      <w:proofErr w:type="spellStart"/>
      <w:r w:rsidRPr="00EE6E73">
        <w:t>scs-SpecificCarrier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w:t>
      </w:r>
      <w:proofErr w:type="spellStart"/>
      <w:r w:rsidRPr="00EE6E73">
        <w:t>SpecificCarrier</w:t>
      </w:r>
      <w:proofErr w:type="spellEnd"/>
      <w:r w:rsidRPr="00EE6E73">
        <w:t>,</w:t>
      </w:r>
    </w:p>
    <w:p w14:paraId="63FDD8B0" w14:textId="5AA6CA03" w:rsidR="00A54CE0" w:rsidRPr="00EE6E73" w:rsidRDefault="00394471" w:rsidP="00EE6E73">
      <w:pPr>
        <w:pStyle w:val="PL"/>
      </w:pPr>
      <w:r w:rsidRPr="00EE6E73">
        <w:t xml:space="preserve">    ...</w:t>
      </w:r>
      <w:r w:rsidR="00A54CE0" w:rsidRPr="00EE6E73">
        <w:t>,</w:t>
      </w:r>
    </w:p>
    <w:p w14:paraId="1C6ED239" w14:textId="77777777" w:rsidR="00A54CE0" w:rsidRPr="00EE6E73" w:rsidRDefault="00A54CE0" w:rsidP="00EE6E73">
      <w:pPr>
        <w:pStyle w:val="PL"/>
      </w:pPr>
      <w:r w:rsidRPr="00EE6E73">
        <w:t xml:space="preserve">    [[</w:t>
      </w:r>
    </w:p>
    <w:p w14:paraId="628398F7" w14:textId="1C1641DF" w:rsidR="00A54CE0" w:rsidRPr="00EE6E73" w:rsidRDefault="00A54CE0" w:rsidP="00EE6E73">
      <w:pPr>
        <w:pStyle w:val="PL"/>
        <w:rPr>
          <w:color w:val="808080"/>
        </w:rPr>
      </w:pPr>
      <w:r w:rsidRPr="00EE6E73">
        <w:t xml:space="preserve">    referenceCell-r18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SBlessSCell</w:t>
      </w:r>
      <w:proofErr w:type="spellEnd"/>
    </w:p>
    <w:p w14:paraId="68D54234" w14:textId="6D9027C6" w:rsidR="00394471" w:rsidRPr="00EE6E73" w:rsidRDefault="00A54CE0" w:rsidP="00EE6E73">
      <w:pPr>
        <w:pStyle w:val="PL"/>
      </w:pPr>
      <w:r w:rsidRPr="00EE6E73">
        <w:t xml:space="preserve">    ]]</w:t>
      </w:r>
    </w:p>
    <w:p w14:paraId="5859C577" w14:textId="77777777" w:rsidR="00394471" w:rsidRPr="00EE6E73" w:rsidRDefault="00394471" w:rsidP="00EE6E73">
      <w:pPr>
        <w:pStyle w:val="PL"/>
      </w:pPr>
      <w:r w:rsidRPr="00EE6E73">
        <w:t>}</w:t>
      </w:r>
    </w:p>
    <w:p w14:paraId="06F95ABF" w14:textId="77777777" w:rsidR="00394471" w:rsidRPr="00EE6E73" w:rsidRDefault="00394471" w:rsidP="00EE6E73">
      <w:pPr>
        <w:pStyle w:val="PL"/>
      </w:pPr>
    </w:p>
    <w:p w14:paraId="271B162C" w14:textId="77777777" w:rsidR="00394471" w:rsidRPr="00EE6E73" w:rsidRDefault="00394471" w:rsidP="00EE6E73">
      <w:pPr>
        <w:pStyle w:val="PL"/>
        <w:rPr>
          <w:color w:val="808080"/>
        </w:rPr>
      </w:pPr>
      <w:r w:rsidRPr="00EE6E73">
        <w:rPr>
          <w:color w:val="808080"/>
        </w:rPr>
        <w:t>-- TAG-FREQUENCYINFODL-STOP</w:t>
      </w:r>
    </w:p>
    <w:p w14:paraId="552E6615" w14:textId="77777777" w:rsidR="00394471" w:rsidRPr="00EE6E73" w:rsidRDefault="00394471" w:rsidP="00EE6E73">
      <w:pPr>
        <w:pStyle w:val="PL"/>
        <w:rPr>
          <w:color w:val="808080"/>
        </w:rPr>
      </w:pPr>
      <w:r w:rsidRPr="00EE6E73">
        <w:rPr>
          <w:color w:val="808080"/>
        </w:rPr>
        <w:t>-- ASN1STOP</w:t>
      </w:r>
    </w:p>
    <w:p w14:paraId="700F1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EE6E73" w:rsidRDefault="00394471" w:rsidP="00964CC4">
            <w:pPr>
              <w:pStyle w:val="TAH"/>
              <w:rPr>
                <w:szCs w:val="22"/>
                <w:lang w:eastAsia="sv-SE"/>
              </w:rPr>
            </w:pPr>
            <w:proofErr w:type="spellStart"/>
            <w:r w:rsidRPr="00EE6E73">
              <w:rPr>
                <w:i/>
                <w:szCs w:val="22"/>
                <w:lang w:eastAsia="sv-SE"/>
              </w:rPr>
              <w:lastRenderedPageBreak/>
              <w:t>FrequencyInfoDL</w:t>
            </w:r>
            <w:proofErr w:type="spellEnd"/>
            <w:r w:rsidRPr="00EE6E73">
              <w:rPr>
                <w:i/>
                <w:szCs w:val="22"/>
                <w:lang w:eastAsia="sv-SE"/>
              </w:rPr>
              <w:t xml:space="preserve"> </w:t>
            </w:r>
            <w:r w:rsidRPr="00EE6E73">
              <w:rPr>
                <w:szCs w:val="22"/>
                <w:lang w:eastAsia="sv-SE"/>
              </w:rPr>
              <w:t>field descriptions</w:t>
            </w:r>
          </w:p>
        </w:tc>
      </w:tr>
      <w:tr w:rsidR="004112C8" w:rsidRPr="00EE6E73"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EE6E73" w:rsidRDefault="00394471" w:rsidP="00964CC4">
            <w:pPr>
              <w:pStyle w:val="TAL"/>
              <w:rPr>
                <w:szCs w:val="22"/>
                <w:lang w:eastAsia="sv-SE"/>
              </w:rPr>
            </w:pPr>
            <w:proofErr w:type="spellStart"/>
            <w:r w:rsidRPr="00EE6E73">
              <w:rPr>
                <w:b/>
                <w:i/>
                <w:szCs w:val="22"/>
                <w:lang w:eastAsia="sv-SE"/>
              </w:rPr>
              <w:t>absoluteFrequencyPointA</w:t>
            </w:r>
            <w:proofErr w:type="spellEnd"/>
          </w:p>
          <w:p w14:paraId="123ADF67" w14:textId="77777777" w:rsidR="00394471" w:rsidRPr="00EE6E73" w:rsidRDefault="00394471" w:rsidP="00964CC4">
            <w:pPr>
              <w:pStyle w:val="TAL"/>
              <w:rPr>
                <w:szCs w:val="22"/>
                <w:lang w:eastAsia="sv-SE"/>
              </w:rPr>
            </w:pPr>
            <w:r w:rsidRPr="00EE6E73">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proofErr w:type="spellStart"/>
            <w:r w:rsidRPr="00EE6E73">
              <w:rPr>
                <w:i/>
                <w:lang w:eastAsia="sv-SE"/>
              </w:rPr>
              <w:t>scs-SpecificCarrierList</w:t>
            </w:r>
            <w:proofErr w:type="spellEnd"/>
            <w:r w:rsidRPr="00EE6E73">
              <w:rPr>
                <w:szCs w:val="22"/>
                <w:lang w:eastAsia="sv-SE"/>
              </w:rPr>
              <w:t>.</w:t>
            </w:r>
          </w:p>
        </w:tc>
      </w:tr>
      <w:tr w:rsidR="004112C8" w:rsidRPr="00EE6E73"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2FCDA23E" w:rsidR="00394471" w:rsidRPr="00DC06A6" w:rsidRDefault="00394471" w:rsidP="00964CC4">
            <w:pPr>
              <w:pStyle w:val="TAL"/>
              <w:rPr>
                <w:szCs w:val="22"/>
                <w:lang w:eastAsia="sv-SE"/>
              </w:rPr>
            </w:pPr>
            <w:proofErr w:type="spellStart"/>
            <w:r w:rsidRPr="00EE6E73">
              <w:rPr>
                <w:b/>
                <w:i/>
                <w:szCs w:val="22"/>
                <w:lang w:eastAsia="sv-SE"/>
              </w:rPr>
              <w:t>absoluteFrequencySSB</w:t>
            </w:r>
            <w:proofErr w:type="spellEnd"/>
          </w:p>
          <w:p w14:paraId="534DCA26" w14:textId="3700418D" w:rsidR="00394471" w:rsidRPr="00EE6E73" w:rsidRDefault="00394471" w:rsidP="00964CC4">
            <w:pPr>
              <w:pStyle w:val="TAL"/>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w:t>
            </w:r>
            <w:r w:rsidR="00E358C0" w:rsidRPr="00EE6E73">
              <w:rPr>
                <w:szCs w:val="22"/>
                <w:lang w:eastAsia="sv-SE"/>
              </w:rPr>
              <w:t>CD-</w:t>
            </w:r>
            <w:r w:rsidRPr="00EE6E73">
              <w:rPr>
                <w:szCs w:val="22"/>
                <w:lang w:eastAsia="sv-SE"/>
              </w:rPr>
              <w:t xml:space="preserve">SSB of the </w:t>
            </w:r>
            <w:proofErr w:type="spellStart"/>
            <w:r w:rsidRPr="00EE6E73">
              <w:rPr>
                <w:szCs w:val="22"/>
                <w:lang w:eastAsia="sv-SE"/>
              </w:rPr>
              <w:t>PCell</w:t>
            </w:r>
            <w:proofErr w:type="spellEnd"/>
            <w:r w:rsidRPr="00EE6E73">
              <w:rPr>
                <w:szCs w:val="22"/>
                <w:lang w:eastAsia="sv-SE"/>
              </w:rPr>
              <w:t xml:space="preserve"> is always on the sync raster. Frequencies are considered to be on the sync raster if they are also identifiable with a GSCN value (see TS 38.101-1 [15]</w:t>
            </w:r>
            <w:r w:rsidR="00862D3D" w:rsidRPr="00EE6E73">
              <w:rPr>
                <w:szCs w:val="22"/>
                <w:lang w:eastAsia="sv-SE"/>
              </w:rPr>
              <w:t xml:space="preserve"> or TS 38.101-5 [75]</w:t>
            </w:r>
            <w:r w:rsidRPr="00EE6E73">
              <w:rPr>
                <w:szCs w:val="22"/>
                <w:lang w:eastAsia="sv-SE"/>
              </w:rPr>
              <w:t>). If the field is absent</w:t>
            </w:r>
            <w:ins w:id="4402" w:author="Sharp-LIU Lei" w:date="2025-09-18T14:19:00Z">
              <w:r w:rsidR="00697731">
                <w:rPr>
                  <w:szCs w:val="22"/>
                  <w:lang w:eastAsia="sv-SE"/>
                </w:rPr>
                <w:t xml:space="preserve"> </w:t>
              </w:r>
              <w:r w:rsidR="00697731" w:rsidRPr="00A132B1">
                <w:rPr>
                  <w:rFonts w:ascii="Times New Roman" w:hAnsi="Times New Roman"/>
                  <w:color w:val="7030A0"/>
                  <w:sz w:val="20"/>
                  <w:u w:val="single"/>
                  <w:lang w:val="en-US"/>
                </w:rPr>
                <w:t xml:space="preserve">[RIL]: </w:t>
              </w:r>
              <w:r w:rsidR="00697731">
                <w:rPr>
                  <w:rFonts w:ascii="Times New Roman" w:hAnsi="Times New Roman"/>
                  <w:color w:val="7030A0"/>
                  <w:sz w:val="20"/>
                  <w:u w:val="single"/>
                  <w:lang w:val="en-US"/>
                </w:rPr>
                <w:t>J00</w:t>
              </w:r>
            </w:ins>
            <w:ins w:id="4403" w:author="Sharp-LIU Lei" w:date="2025-09-18T14:25:00Z">
              <w:r w:rsidR="00951E75">
                <w:rPr>
                  <w:rFonts w:ascii="Times New Roman" w:hAnsi="Times New Roman"/>
                  <w:color w:val="7030A0"/>
                  <w:sz w:val="20"/>
                  <w:u w:val="single"/>
                  <w:lang w:val="en-US"/>
                </w:rPr>
                <w:t>2</w:t>
              </w:r>
            </w:ins>
            <w:ins w:id="4404" w:author="Sharp-LIU Lei" w:date="2025-09-18T14:19:00Z">
              <w:r w:rsidR="00697731" w:rsidRPr="00A132B1">
                <w:rPr>
                  <w:rFonts w:ascii="Times New Roman" w:hAnsi="Times New Roman"/>
                  <w:color w:val="7030A0"/>
                  <w:sz w:val="20"/>
                  <w:u w:val="single"/>
                  <w:lang w:val="en-US"/>
                </w:rPr>
                <w:t xml:space="preserve">, </w:t>
              </w:r>
              <w:r w:rsidR="00697731">
                <w:rPr>
                  <w:rFonts w:ascii="Times New Roman" w:hAnsi="Times New Roman"/>
                  <w:color w:val="7030A0"/>
                  <w:sz w:val="20"/>
                  <w:u w:val="single"/>
                  <w:lang w:val="en-US"/>
                </w:rPr>
                <w:t>NES</w:t>
              </w:r>
            </w:ins>
            <w:r w:rsidRPr="00EE6E73">
              <w:rPr>
                <w:szCs w:val="22"/>
                <w:lang w:eastAsia="sv-SE"/>
              </w:rPr>
              <w:t>,</w:t>
            </w:r>
            <w:ins w:id="4405" w:author="Helka-Liina Maattanen" w:date="2025-09-22T15:54:00Z" w16du:dateUtc="2025-09-22T12:54:00Z">
              <w:r w:rsidR="00DA34D0">
                <w:rPr>
                  <w:szCs w:val="22"/>
                  <w:lang w:eastAsia="sv-SE"/>
                </w:rPr>
                <w:t xml:space="preserve"> </w:t>
              </w:r>
              <w:r w:rsidR="00DA34D0" w:rsidRPr="00A132B1">
                <w:rPr>
                  <w:rFonts w:ascii="Times New Roman" w:hAnsi="Times New Roman"/>
                  <w:color w:val="7030A0"/>
                  <w:sz w:val="20"/>
                  <w:u w:val="single"/>
                  <w:lang w:val="en-US"/>
                </w:rPr>
                <w:t xml:space="preserve">[RIL]: </w:t>
              </w:r>
              <w:r w:rsidR="00DA34D0">
                <w:rPr>
                  <w:rFonts w:ascii="Times New Roman" w:hAnsi="Times New Roman"/>
                  <w:color w:val="7030A0"/>
                  <w:sz w:val="20"/>
                  <w:u w:val="single"/>
                  <w:lang w:val="en-US"/>
                </w:rPr>
                <w:t>E023</w:t>
              </w:r>
              <w:r w:rsidR="00DA34D0" w:rsidRPr="00A132B1">
                <w:rPr>
                  <w:rFonts w:ascii="Times New Roman" w:hAnsi="Times New Roman"/>
                  <w:color w:val="7030A0"/>
                  <w:sz w:val="20"/>
                  <w:u w:val="single"/>
                  <w:lang w:val="en-US"/>
                </w:rPr>
                <w:t xml:space="preserve">, </w:t>
              </w:r>
              <w:r w:rsidR="00DA34D0">
                <w:rPr>
                  <w:rFonts w:ascii="Times New Roman" w:hAnsi="Times New Roman"/>
                  <w:color w:val="7030A0"/>
                  <w:sz w:val="20"/>
                  <w:u w:val="single"/>
                  <w:lang w:val="en-US"/>
                </w:rPr>
                <w:t>NES</w:t>
              </w:r>
              <w:r w:rsidR="00DA34D0" w:rsidRPr="00EE6E73">
                <w:rPr>
                  <w:szCs w:val="22"/>
                  <w:lang w:eastAsia="sv-SE"/>
                </w:rPr>
                <w:t>,</w:t>
              </w:r>
            </w:ins>
            <w:r w:rsidRPr="00EE6E73">
              <w:rPr>
                <w:szCs w:val="22"/>
                <w:lang w:eastAsia="sv-SE"/>
              </w:rPr>
              <w:t xml:space="preserve"> the SSB related parameters should be absent, e.g. </w:t>
            </w:r>
            <w:proofErr w:type="spellStart"/>
            <w:r w:rsidRPr="00EE6E73">
              <w:rPr>
                <w:i/>
                <w:lang w:eastAsia="sv-SE"/>
              </w:rPr>
              <w:t>ssb-PositionsInBurst</w:t>
            </w:r>
            <w:proofErr w:type="spellEnd"/>
            <w:r w:rsidRPr="00EE6E73">
              <w:rPr>
                <w:szCs w:val="22"/>
                <w:lang w:eastAsia="sv-SE"/>
              </w:rPr>
              <w:t xml:space="preserve">, </w:t>
            </w:r>
            <w:proofErr w:type="spellStart"/>
            <w:r w:rsidRPr="00EE6E73">
              <w:rPr>
                <w:i/>
                <w:lang w:eastAsia="sv-SE"/>
              </w:rPr>
              <w:t>ssb-periodicityServingCell</w:t>
            </w:r>
            <w:proofErr w:type="spellEnd"/>
            <w:r w:rsidRPr="00EE6E73">
              <w:rPr>
                <w:szCs w:val="22"/>
                <w:lang w:eastAsia="sv-SE"/>
              </w:rPr>
              <w:t xml:space="preserve"> and </w:t>
            </w:r>
            <w:proofErr w:type="spellStart"/>
            <w:r w:rsidRPr="00EE6E73">
              <w:rPr>
                <w:i/>
                <w:lang w:eastAsia="sv-SE"/>
              </w:rPr>
              <w:t>subcarrierSpacing</w:t>
            </w:r>
            <w:proofErr w:type="spellEnd"/>
            <w:r w:rsidRPr="00EE6E73">
              <w:rPr>
                <w:szCs w:val="22"/>
                <w:lang w:eastAsia="sv-SE"/>
              </w:rPr>
              <w:t xml:space="preserve"> in </w:t>
            </w:r>
            <w:proofErr w:type="spellStart"/>
            <w:r w:rsidRPr="00EE6E73">
              <w:rPr>
                <w:i/>
                <w:lang w:eastAsia="sv-SE"/>
              </w:rPr>
              <w:t>ServingCellConfigCommon</w:t>
            </w:r>
            <w:proofErr w:type="spellEnd"/>
            <w:r w:rsidRPr="00EE6E73">
              <w:rPr>
                <w:szCs w:val="22"/>
                <w:lang w:eastAsia="sv-SE"/>
              </w:rPr>
              <w:t xml:space="preserve"> IE. If the field is absent, the UE obtains timing reference from the </w:t>
            </w:r>
            <w:r w:rsidR="00B67E00" w:rsidRPr="00EE6E73">
              <w:rPr>
                <w:szCs w:val="22"/>
                <w:lang w:eastAsia="sv-SE"/>
              </w:rPr>
              <w:t xml:space="preserve">intra-band </w:t>
            </w:r>
            <w:proofErr w:type="spellStart"/>
            <w:r w:rsidRPr="00EE6E73">
              <w:rPr>
                <w:szCs w:val="22"/>
                <w:lang w:eastAsia="sv-SE"/>
              </w:rPr>
              <w:t>SpCell</w:t>
            </w:r>
            <w:proofErr w:type="spellEnd"/>
            <w:r w:rsidR="003407A3" w:rsidRPr="00EE6E73">
              <w:t xml:space="preserve"> </w:t>
            </w:r>
            <w:r w:rsidR="003407A3" w:rsidRPr="00EE6E73">
              <w:rPr>
                <w:szCs w:val="22"/>
                <w:lang w:eastAsia="sv-SE"/>
              </w:rPr>
              <w:t xml:space="preserve">or </w:t>
            </w:r>
            <w:r w:rsidR="00B67E00" w:rsidRPr="00EE6E73">
              <w:rPr>
                <w:szCs w:val="22"/>
                <w:lang w:eastAsia="sv-SE"/>
              </w:rPr>
              <w:t>intra-band</w:t>
            </w:r>
            <w:r w:rsidR="003407A3" w:rsidRPr="00EE6E73">
              <w:rPr>
                <w:szCs w:val="22"/>
                <w:lang w:eastAsia="sv-SE"/>
              </w:rPr>
              <w:t xml:space="preserve"> </w:t>
            </w:r>
            <w:proofErr w:type="spellStart"/>
            <w:r w:rsidR="003407A3" w:rsidRPr="00EE6E73">
              <w:rPr>
                <w:szCs w:val="22"/>
                <w:lang w:eastAsia="sv-SE"/>
              </w:rPr>
              <w:t>SCell</w:t>
            </w:r>
            <w:proofErr w:type="spellEnd"/>
            <w:r w:rsidR="003407A3" w:rsidRPr="00EE6E73">
              <w:rPr>
                <w:szCs w:val="22"/>
                <w:lang w:eastAsia="sv-SE"/>
              </w:rPr>
              <w:t xml:space="preserve"> if applicable as described in TS 38.213 [13], clause 4.1</w:t>
            </w:r>
            <w:r w:rsidR="00A54CE0" w:rsidRPr="00EE6E73">
              <w:rPr>
                <w:szCs w:val="22"/>
                <w:lang w:eastAsia="sv-SE"/>
              </w:rPr>
              <w:t xml:space="preserve">, or from the </w:t>
            </w:r>
            <w:proofErr w:type="spellStart"/>
            <w:r w:rsidR="00A54CE0" w:rsidRPr="00EE6E73">
              <w:rPr>
                <w:szCs w:val="22"/>
                <w:lang w:eastAsia="sv-SE"/>
              </w:rPr>
              <w:t>SpCell</w:t>
            </w:r>
            <w:proofErr w:type="spellEnd"/>
            <w:r w:rsidR="00A54CE0" w:rsidRPr="00EE6E73">
              <w:rPr>
                <w:szCs w:val="22"/>
                <w:lang w:eastAsia="sv-SE"/>
              </w:rPr>
              <w:t xml:space="preserve"> or an </w:t>
            </w:r>
            <w:proofErr w:type="spellStart"/>
            <w:r w:rsidR="00A54CE0" w:rsidRPr="00EE6E73">
              <w:rPr>
                <w:szCs w:val="22"/>
                <w:lang w:eastAsia="sv-SE"/>
              </w:rPr>
              <w:t>SCell</w:t>
            </w:r>
            <w:proofErr w:type="spellEnd"/>
            <w:r w:rsidR="00A54CE0" w:rsidRPr="00EE6E73">
              <w:rPr>
                <w:szCs w:val="22"/>
                <w:lang w:eastAsia="sv-SE"/>
              </w:rPr>
              <w:t xml:space="preserve"> indicated by </w:t>
            </w:r>
            <w:proofErr w:type="spellStart"/>
            <w:r w:rsidR="00A54CE0" w:rsidRPr="00EE6E73">
              <w:rPr>
                <w:i/>
                <w:szCs w:val="22"/>
                <w:lang w:eastAsia="sv-SE"/>
              </w:rPr>
              <w:t>referenceCell</w:t>
            </w:r>
            <w:proofErr w:type="spellEnd"/>
            <w:r w:rsidR="00A54CE0" w:rsidRPr="00EE6E73">
              <w:rPr>
                <w:i/>
                <w:szCs w:val="22"/>
                <w:lang w:eastAsia="sv-SE"/>
              </w:rPr>
              <w:t>,</w:t>
            </w:r>
            <w:r w:rsidR="00A54CE0" w:rsidRPr="00EE6E73">
              <w:rPr>
                <w:szCs w:val="22"/>
                <w:lang w:eastAsia="sv-SE"/>
              </w:rPr>
              <w:t xml:space="preserve"> or from the </w:t>
            </w:r>
            <w:r w:rsidR="00BC095C" w:rsidRPr="00EE6E73">
              <w:rPr>
                <w:szCs w:val="22"/>
                <w:lang w:eastAsia="sv-SE"/>
              </w:rPr>
              <w:t>reference serving cell</w:t>
            </w:r>
            <w:r w:rsidR="00A54CE0" w:rsidRPr="00EE6E73">
              <w:rPr>
                <w:szCs w:val="22"/>
                <w:lang w:eastAsia="sv-SE"/>
              </w:rPr>
              <w:t xml:space="preserve"> defined in TS </w:t>
            </w:r>
            <w:r w:rsidR="00774D61" w:rsidRPr="00EE6E73">
              <w:rPr>
                <w:szCs w:val="22"/>
                <w:lang w:eastAsia="sv-SE"/>
              </w:rPr>
              <w:t>38.133 [14]</w:t>
            </w:r>
            <w:r w:rsidRPr="00EE6E73">
              <w:rPr>
                <w:szCs w:val="22"/>
                <w:lang w:eastAsia="sv-SE"/>
              </w:rPr>
              <w:t xml:space="preserve">. This is supported in case the </w:t>
            </w:r>
            <w:proofErr w:type="spellStart"/>
            <w:r w:rsidRPr="00EE6E73">
              <w:rPr>
                <w:szCs w:val="22"/>
                <w:lang w:eastAsia="sv-SE"/>
              </w:rPr>
              <w:t>SCell</w:t>
            </w:r>
            <w:proofErr w:type="spellEnd"/>
            <w:r w:rsidR="003407A3" w:rsidRPr="00EE6E73">
              <w:rPr>
                <w:szCs w:val="22"/>
                <w:lang w:eastAsia="sv-SE"/>
              </w:rPr>
              <w:t xml:space="preserve"> for which the UE obtains the timing reference</w:t>
            </w:r>
            <w:r w:rsidRPr="00EE6E73">
              <w:rPr>
                <w:szCs w:val="22"/>
                <w:lang w:eastAsia="sv-SE"/>
              </w:rPr>
              <w:t xml:space="preserve"> is in the same</w:t>
            </w:r>
            <w:r w:rsidR="00A54CE0" w:rsidRPr="00EE6E73">
              <w:rPr>
                <w:szCs w:val="22"/>
                <w:lang w:eastAsia="sv-SE"/>
              </w:rPr>
              <w:t xml:space="preserve"> or different</w:t>
            </w:r>
            <w:r w:rsidRPr="00EE6E73">
              <w:rPr>
                <w:szCs w:val="22"/>
                <w:lang w:eastAsia="sv-SE"/>
              </w:rPr>
              <w:t xml:space="preserve"> frequency band as the </w:t>
            </w:r>
            <w:r w:rsidR="003407A3" w:rsidRPr="00EE6E73">
              <w:rPr>
                <w:szCs w:val="22"/>
                <w:lang w:eastAsia="sv-SE"/>
              </w:rPr>
              <w:t xml:space="preserve">cell (i.e. the </w:t>
            </w:r>
            <w:proofErr w:type="spellStart"/>
            <w:r w:rsidRPr="00EE6E73">
              <w:rPr>
                <w:szCs w:val="22"/>
                <w:lang w:eastAsia="sv-SE"/>
              </w:rPr>
              <w:t>SpCell</w:t>
            </w:r>
            <w:proofErr w:type="spellEnd"/>
            <w:r w:rsidR="003407A3" w:rsidRPr="00EE6E73">
              <w:rPr>
                <w:szCs w:val="22"/>
                <w:lang w:eastAsia="sv-SE"/>
              </w:rPr>
              <w:t xml:space="preserve"> or the </w:t>
            </w:r>
            <w:proofErr w:type="spellStart"/>
            <w:r w:rsidR="003407A3" w:rsidRPr="00EE6E73">
              <w:rPr>
                <w:szCs w:val="22"/>
                <w:lang w:eastAsia="sv-SE"/>
              </w:rPr>
              <w:t>SCell</w:t>
            </w:r>
            <w:proofErr w:type="spellEnd"/>
            <w:r w:rsidR="003407A3" w:rsidRPr="00EE6E73">
              <w:rPr>
                <w:szCs w:val="22"/>
                <w:lang w:eastAsia="sv-SE"/>
              </w:rPr>
              <w:t>, respectively) from which the UE obtains the timing reference</w:t>
            </w:r>
            <w:r w:rsidRPr="00EE6E73">
              <w:rPr>
                <w:szCs w:val="22"/>
                <w:lang w:eastAsia="sv-SE"/>
              </w:rPr>
              <w:t>.</w:t>
            </w:r>
          </w:p>
          <w:p w14:paraId="052DB164" w14:textId="1C77F1CC" w:rsidR="00B37B2F" w:rsidRPr="00EE6E73" w:rsidRDefault="000B0827" w:rsidP="00964CC4">
            <w:pPr>
              <w:pStyle w:val="TAL"/>
              <w:rPr>
                <w:szCs w:val="22"/>
                <w:lang w:eastAsia="sv-SE"/>
              </w:rPr>
            </w:pPr>
            <w:r w:rsidRPr="00EE6E73">
              <w:t xml:space="preserve">For </w:t>
            </w:r>
            <w:proofErr w:type="spellStart"/>
            <w:r w:rsidRPr="00EE6E73">
              <w:t>PCell</w:t>
            </w:r>
            <w:proofErr w:type="spellEnd"/>
            <w:r w:rsidRPr="00EE6E73">
              <w:t>, t</w:t>
            </w:r>
            <w:r w:rsidR="00AE678F" w:rsidRPr="00EE6E73">
              <w:t>his field</w:t>
            </w:r>
            <w:r w:rsidR="00B37B2F" w:rsidRPr="00EE6E73">
              <w:rPr>
                <w:szCs w:val="22"/>
                <w:lang w:eastAsia="sv-SE"/>
              </w:rPr>
              <w:t xml:space="preserve"> corresponds to the </w:t>
            </w:r>
            <w:r w:rsidR="00E358C0" w:rsidRPr="00EE6E73">
              <w:rPr>
                <w:szCs w:val="22"/>
                <w:lang w:eastAsia="sv-SE"/>
              </w:rPr>
              <w:t>CD-</w:t>
            </w:r>
            <w:r w:rsidR="00B37B2F" w:rsidRPr="00EE6E73">
              <w:rPr>
                <w:szCs w:val="22"/>
                <w:lang w:eastAsia="sv-SE"/>
              </w:rPr>
              <w:t>SSB.</w:t>
            </w:r>
          </w:p>
        </w:tc>
      </w:tr>
      <w:tr w:rsidR="004112C8" w:rsidRPr="00EE6E73"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EE6E73" w:rsidRDefault="00394471" w:rsidP="00964CC4">
            <w:pPr>
              <w:pStyle w:val="TAL"/>
              <w:rPr>
                <w:szCs w:val="22"/>
                <w:lang w:eastAsia="sv-SE"/>
              </w:rPr>
            </w:pPr>
            <w:proofErr w:type="spellStart"/>
            <w:r w:rsidRPr="00EE6E73">
              <w:rPr>
                <w:b/>
                <w:i/>
                <w:szCs w:val="22"/>
                <w:lang w:eastAsia="sv-SE"/>
              </w:rPr>
              <w:t>frequencyBandList</w:t>
            </w:r>
            <w:proofErr w:type="spellEnd"/>
          </w:p>
          <w:p w14:paraId="205BE09B"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EE6E73" w:rsidRDefault="00A54CE0" w:rsidP="00A54CE0">
            <w:pPr>
              <w:keepNext/>
              <w:keepLines/>
              <w:spacing w:after="0"/>
              <w:textAlignment w:val="auto"/>
              <w:rPr>
                <w:rFonts w:ascii="Arial" w:eastAsia="Calibri" w:hAnsi="Arial" w:cs="Arial"/>
                <w:b/>
                <w:i/>
                <w:sz w:val="18"/>
                <w:szCs w:val="22"/>
                <w:lang w:eastAsia="sv-SE"/>
              </w:rPr>
            </w:pPr>
            <w:proofErr w:type="spellStart"/>
            <w:r w:rsidRPr="00EE6E73">
              <w:rPr>
                <w:rFonts w:ascii="Arial" w:eastAsia="Calibri" w:hAnsi="Arial" w:cs="Arial"/>
                <w:b/>
                <w:i/>
                <w:sz w:val="18"/>
                <w:szCs w:val="22"/>
                <w:lang w:eastAsia="sv-SE"/>
              </w:rPr>
              <w:t>referenceCell</w:t>
            </w:r>
            <w:proofErr w:type="spellEnd"/>
          </w:p>
          <w:p w14:paraId="3E196C00" w14:textId="77863841" w:rsidR="00A54CE0" w:rsidRPr="00EE6E73" w:rsidRDefault="00A54CE0" w:rsidP="00A54CE0">
            <w:pPr>
              <w:pStyle w:val="TAL"/>
              <w:rPr>
                <w:rFonts w:eastAsia="Calibri" w:cs="Arial"/>
                <w:lang w:eastAsia="sv-SE"/>
              </w:rPr>
            </w:pPr>
            <w:r w:rsidRPr="00EE6E73">
              <w:rPr>
                <w:rFonts w:eastAsia="Calibri" w:cs="Arial"/>
                <w:lang w:eastAsia="sv-SE"/>
              </w:rPr>
              <w:t xml:space="preserve">Indicates the reference cell, i.e. the cell which provides the timing reference and AGC source for the </w:t>
            </w:r>
            <w:r w:rsidR="00B67E00" w:rsidRPr="00EE6E73">
              <w:rPr>
                <w:rFonts w:eastAsia="Calibri" w:cs="Arial"/>
                <w:lang w:eastAsia="sv-SE"/>
              </w:rPr>
              <w:t xml:space="preserve">inter-band </w:t>
            </w:r>
            <w:r w:rsidRPr="00EE6E73">
              <w:rPr>
                <w:rFonts w:eastAsia="Calibri" w:cs="Arial"/>
                <w:lang w:eastAsia="sv-SE"/>
              </w:rPr>
              <w:t xml:space="preserve">SSB-less </w:t>
            </w:r>
            <w:proofErr w:type="spellStart"/>
            <w:r w:rsidRPr="00EE6E73">
              <w:rPr>
                <w:rFonts w:eastAsia="Calibri" w:cs="Arial"/>
                <w:lang w:eastAsia="sv-SE"/>
              </w:rPr>
              <w:t>SCell</w:t>
            </w:r>
            <w:proofErr w:type="spellEnd"/>
            <w:r w:rsidRPr="00EE6E73">
              <w:rPr>
                <w:rFonts w:eastAsia="Calibri" w:cs="Arial"/>
                <w:lang w:eastAsia="sv-SE"/>
              </w:rPr>
              <w:t xml:space="preserve">. If the reference cell is an </w:t>
            </w:r>
            <w:proofErr w:type="spellStart"/>
            <w:r w:rsidRPr="00EE6E73">
              <w:rPr>
                <w:rFonts w:eastAsia="Calibri" w:cs="Arial"/>
                <w:lang w:eastAsia="sv-SE"/>
              </w:rPr>
              <w:t>SCell</w:t>
            </w:r>
            <w:proofErr w:type="spellEnd"/>
            <w:r w:rsidRPr="00EE6E73">
              <w:rPr>
                <w:rFonts w:eastAsia="Calibri" w:cs="Arial"/>
                <w:lang w:eastAsia="sv-SE"/>
              </w:rPr>
              <w:t xml:space="preserve"> or </w:t>
            </w:r>
            <w:proofErr w:type="spellStart"/>
            <w:r w:rsidRPr="00EE6E73">
              <w:rPr>
                <w:rFonts w:eastAsia="Calibri" w:cs="Arial"/>
                <w:lang w:eastAsia="sv-SE"/>
              </w:rPr>
              <w:t>PSCell</w:t>
            </w:r>
            <w:proofErr w:type="spellEnd"/>
            <w:r w:rsidRPr="00EE6E73">
              <w:rPr>
                <w:rFonts w:eastAsia="Calibri" w:cs="Arial"/>
                <w:lang w:eastAsia="sv-SE"/>
              </w:rPr>
              <w:t xml:space="preserve">, it should be an activated </w:t>
            </w:r>
            <w:proofErr w:type="spellStart"/>
            <w:r w:rsidRPr="00EE6E73">
              <w:rPr>
                <w:rFonts w:eastAsia="Calibri" w:cs="Arial"/>
                <w:lang w:eastAsia="sv-SE"/>
              </w:rPr>
              <w:t>SCell</w:t>
            </w:r>
            <w:proofErr w:type="spellEnd"/>
            <w:r w:rsidRPr="00EE6E73">
              <w:rPr>
                <w:rFonts w:eastAsia="Calibri" w:cs="Arial"/>
                <w:lang w:eastAsia="sv-SE"/>
              </w:rPr>
              <w:t xml:space="preserve"> or activated </w:t>
            </w:r>
            <w:proofErr w:type="spellStart"/>
            <w:r w:rsidRPr="00EE6E73">
              <w:rPr>
                <w:rFonts w:eastAsia="Calibri" w:cs="Arial"/>
                <w:lang w:eastAsia="sv-SE"/>
              </w:rPr>
              <w:t>PSCell</w:t>
            </w:r>
            <w:proofErr w:type="spellEnd"/>
            <w:r w:rsidRPr="00EE6E73">
              <w:rPr>
                <w:rFonts w:eastAsia="Calibri" w:cs="Arial"/>
                <w:lang w:eastAsia="sv-SE"/>
              </w:rPr>
              <w:t>.</w:t>
            </w:r>
          </w:p>
          <w:p w14:paraId="65EBF7AC" w14:textId="599E033C" w:rsidR="00A54CE0" w:rsidRPr="00EE6E73" w:rsidRDefault="00A54CE0" w:rsidP="00A54CE0">
            <w:pPr>
              <w:pStyle w:val="TAL"/>
              <w:rPr>
                <w:b/>
                <w:i/>
                <w:szCs w:val="22"/>
                <w:lang w:eastAsia="sv-SE"/>
              </w:rPr>
            </w:pPr>
            <w:r w:rsidRPr="00EE6E73">
              <w:rPr>
                <w:szCs w:val="22"/>
                <w:lang w:eastAsia="sv-SE"/>
              </w:rPr>
              <w:t xml:space="preserve">If this field is absent </w:t>
            </w:r>
            <w:r w:rsidR="00BC095C" w:rsidRPr="00EE6E73">
              <w:rPr>
                <w:szCs w:val="22"/>
                <w:lang w:eastAsia="sv-SE"/>
              </w:rPr>
              <w:t xml:space="preserve">for an inter-band SSB-less </w:t>
            </w:r>
            <w:proofErr w:type="spellStart"/>
            <w:r w:rsidR="00BC095C" w:rsidRPr="00EE6E73">
              <w:rPr>
                <w:szCs w:val="22"/>
                <w:lang w:eastAsia="sv-SE"/>
              </w:rPr>
              <w:t>SCell</w:t>
            </w:r>
            <w:proofErr w:type="spellEnd"/>
            <w:r w:rsidR="00BC095C" w:rsidRPr="00EE6E73">
              <w:rPr>
                <w:szCs w:val="22"/>
                <w:lang w:eastAsia="sv-SE"/>
              </w:rPr>
              <w:t>,</w:t>
            </w:r>
            <w:r w:rsidRPr="00EE6E73">
              <w:rPr>
                <w:szCs w:val="22"/>
                <w:lang w:eastAsia="sv-SE"/>
              </w:rPr>
              <w:t xml:space="preserve"> the reference </w:t>
            </w:r>
            <w:r w:rsidR="00BC095C" w:rsidRPr="00EE6E73">
              <w:rPr>
                <w:szCs w:val="22"/>
                <w:lang w:eastAsia="sv-SE"/>
              </w:rPr>
              <w:t xml:space="preserve">serving </w:t>
            </w:r>
            <w:r w:rsidRPr="00EE6E73">
              <w:rPr>
                <w:szCs w:val="22"/>
                <w:lang w:eastAsia="sv-SE"/>
              </w:rPr>
              <w:t xml:space="preserve">cell </w:t>
            </w:r>
            <w:r w:rsidR="00BC095C" w:rsidRPr="00EE6E73">
              <w:rPr>
                <w:szCs w:val="22"/>
                <w:lang w:eastAsia="sv-SE"/>
              </w:rPr>
              <w:t>is</w:t>
            </w:r>
            <w:r w:rsidRPr="00EE6E73">
              <w:rPr>
                <w:szCs w:val="22"/>
                <w:lang w:eastAsia="sv-SE"/>
              </w:rPr>
              <w:t xml:space="preserve"> defined in TS </w:t>
            </w:r>
            <w:r w:rsidR="00B67E00" w:rsidRPr="00EE6E73">
              <w:rPr>
                <w:szCs w:val="22"/>
                <w:lang w:eastAsia="sv-SE"/>
              </w:rPr>
              <w:t>38.133 [14].</w:t>
            </w:r>
          </w:p>
        </w:tc>
      </w:tr>
      <w:tr w:rsidR="00394471" w:rsidRPr="00EE6E73"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EE6E73" w:rsidRDefault="00394471" w:rsidP="00964CC4">
            <w:pPr>
              <w:pStyle w:val="TAL"/>
              <w:rPr>
                <w:szCs w:val="22"/>
                <w:lang w:eastAsia="sv-SE"/>
              </w:rPr>
            </w:pPr>
            <w:proofErr w:type="spellStart"/>
            <w:r w:rsidRPr="00EE6E73">
              <w:rPr>
                <w:b/>
                <w:i/>
                <w:szCs w:val="22"/>
                <w:lang w:eastAsia="sv-SE"/>
              </w:rPr>
              <w:t>scs-SpecificCarrierList</w:t>
            </w:r>
            <w:proofErr w:type="spellEnd"/>
          </w:p>
          <w:p w14:paraId="3B5BA7B8"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proofErr w:type="spellStart"/>
            <w:r w:rsidRPr="00EE6E73">
              <w:rPr>
                <w:i/>
                <w:lang w:eastAsia="sv-SE"/>
              </w:rPr>
              <w:t>scs-SpecificCarrier</w:t>
            </w:r>
            <w:proofErr w:type="spellEnd"/>
            <w:r w:rsidRPr="00EE6E73">
              <w:rPr>
                <w:szCs w:val="22"/>
                <w:lang w:eastAsia="sv-SE"/>
              </w:rPr>
              <w:t xml:space="preserve"> at least for each numerology (SCS) that is used e.g. in a BWP (see TS 38.211 [16], clause 5.3).</w:t>
            </w:r>
          </w:p>
        </w:tc>
      </w:tr>
    </w:tbl>
    <w:p w14:paraId="587576DB"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EE6E73"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EE6E73" w:rsidRDefault="00394471" w:rsidP="00964CC4">
            <w:pPr>
              <w:pStyle w:val="TAH"/>
              <w:rPr>
                <w:lang w:eastAsia="sv-SE"/>
              </w:rPr>
            </w:pPr>
            <w:r w:rsidRPr="00EE6E73">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EE6E73" w:rsidRDefault="00394471" w:rsidP="00964CC4">
            <w:pPr>
              <w:pStyle w:val="TAH"/>
              <w:rPr>
                <w:lang w:eastAsia="sv-SE"/>
              </w:rPr>
            </w:pPr>
            <w:r w:rsidRPr="00EE6E73">
              <w:rPr>
                <w:lang w:eastAsia="sv-SE"/>
              </w:rPr>
              <w:t>Explanation</w:t>
            </w:r>
          </w:p>
        </w:tc>
      </w:tr>
      <w:tr w:rsidR="004112C8" w:rsidRPr="00EE6E73"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EE6E73" w:rsidRDefault="00394471" w:rsidP="00964CC4">
            <w:pPr>
              <w:pStyle w:val="TAL"/>
              <w:rPr>
                <w:i/>
                <w:iCs/>
                <w:lang w:eastAsia="sv-SE"/>
              </w:rPr>
            </w:pPr>
            <w:proofErr w:type="spellStart"/>
            <w:r w:rsidRPr="00EE6E73">
              <w:rPr>
                <w:i/>
                <w:iCs/>
                <w:lang w:eastAsia="sv-SE"/>
              </w:rPr>
              <w:t>SpCellAdd</w:t>
            </w:r>
            <w:proofErr w:type="spellEnd"/>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EE6E73" w:rsidRDefault="00394471" w:rsidP="00964CC4">
            <w:pPr>
              <w:pStyle w:val="TAL"/>
              <w:rPr>
                <w:lang w:eastAsia="sv-SE"/>
              </w:rPr>
            </w:pPr>
            <w:r w:rsidRPr="00EE6E73">
              <w:rPr>
                <w:lang w:eastAsia="sv-SE"/>
              </w:rPr>
              <w:t xml:space="preserve">The field is mandatory present if this </w:t>
            </w:r>
            <w:proofErr w:type="spellStart"/>
            <w:r w:rsidRPr="00EE6E73">
              <w:rPr>
                <w:i/>
                <w:lang w:eastAsia="sv-SE"/>
              </w:rPr>
              <w:t>FrequencyInfoDL</w:t>
            </w:r>
            <w:proofErr w:type="spellEnd"/>
            <w:r w:rsidRPr="00EE6E73">
              <w:rPr>
                <w:lang w:eastAsia="sv-SE"/>
              </w:rPr>
              <w:t xml:space="preserve"> is for </w:t>
            </w:r>
            <w:proofErr w:type="spellStart"/>
            <w:r w:rsidRPr="00EE6E73">
              <w:rPr>
                <w:lang w:eastAsia="sv-SE"/>
              </w:rPr>
              <w:t>SpCell</w:t>
            </w:r>
            <w:proofErr w:type="spellEnd"/>
            <w:r w:rsidRPr="00EE6E73">
              <w:rPr>
                <w:lang w:eastAsia="sv-SE"/>
              </w:rPr>
              <w:t>. Otherwise the field is optionally present, Need S.</w:t>
            </w:r>
          </w:p>
        </w:tc>
      </w:tr>
      <w:tr w:rsidR="00B4120F" w:rsidRPr="00EE6E73"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EE6E73" w:rsidRDefault="00A54CE0" w:rsidP="00467478">
            <w:pPr>
              <w:pStyle w:val="TAL"/>
              <w:rPr>
                <w:i/>
                <w:iCs/>
                <w:lang w:eastAsia="sv-SE"/>
              </w:rPr>
            </w:pPr>
            <w:proofErr w:type="spellStart"/>
            <w:r w:rsidRPr="00EE6E73">
              <w:rPr>
                <w:i/>
                <w:iCs/>
                <w:lang w:eastAsia="sv-SE"/>
              </w:rPr>
              <w:t>SSBlessSCell</w:t>
            </w:r>
            <w:proofErr w:type="spellEnd"/>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EE6E73" w:rsidRDefault="00A54CE0" w:rsidP="00467478">
            <w:pPr>
              <w:pStyle w:val="TAL"/>
              <w:rPr>
                <w:lang w:eastAsia="sv-SE"/>
              </w:rPr>
            </w:pPr>
            <w:r w:rsidRPr="00EE6E73">
              <w:rPr>
                <w:lang w:eastAsia="sv-SE"/>
              </w:rPr>
              <w:t xml:space="preserve">The field is optionally present, Need S, if the </w:t>
            </w:r>
            <w:r w:rsidR="00B67E00" w:rsidRPr="00EE6E73">
              <w:rPr>
                <w:lang w:eastAsia="sv-SE"/>
              </w:rPr>
              <w:t xml:space="preserve">inter-band </w:t>
            </w:r>
            <w:r w:rsidRPr="00EE6E73">
              <w:rPr>
                <w:lang w:eastAsia="sv-SE"/>
              </w:rPr>
              <w:t xml:space="preserve">SSB-less </w:t>
            </w:r>
            <w:proofErr w:type="spellStart"/>
            <w:r w:rsidRPr="00EE6E73">
              <w:rPr>
                <w:lang w:eastAsia="sv-SE"/>
              </w:rPr>
              <w:t>SCell</w:t>
            </w:r>
            <w:proofErr w:type="spellEnd"/>
            <w:r w:rsidRPr="00EE6E73">
              <w:rPr>
                <w:lang w:eastAsia="sv-SE"/>
              </w:rPr>
              <w:t xml:space="preserve"> is configured for this cell and </w:t>
            </w:r>
            <w:proofErr w:type="spellStart"/>
            <w:r w:rsidRPr="00EE6E73">
              <w:rPr>
                <w:i/>
                <w:iCs/>
                <w:lang w:eastAsia="sv-SE"/>
              </w:rPr>
              <w:t>absoluteFrequencySSB</w:t>
            </w:r>
            <w:proofErr w:type="spellEnd"/>
            <w:r w:rsidRPr="00EE6E73">
              <w:rPr>
                <w:lang w:eastAsia="sv-SE"/>
              </w:rPr>
              <w:t xml:space="preserve"> is absent. It is absent otherwise</w:t>
            </w:r>
            <w:r w:rsidR="00D6331A" w:rsidRPr="00EE6E73">
              <w:rPr>
                <w:lang w:eastAsia="sv-SE"/>
              </w:rPr>
              <w:t>, Need R</w:t>
            </w:r>
            <w:r w:rsidRPr="00EE6E73">
              <w:rPr>
                <w:lang w:eastAsia="sv-SE"/>
              </w:rPr>
              <w:t>.</w:t>
            </w:r>
          </w:p>
        </w:tc>
      </w:tr>
    </w:tbl>
    <w:p w14:paraId="45B1C3E8" w14:textId="77777777" w:rsidR="00394471" w:rsidRPr="00EE6E73" w:rsidRDefault="00394471" w:rsidP="00394471"/>
    <w:p w14:paraId="4FB5684F" w14:textId="77777777" w:rsidR="00394471" w:rsidRPr="00EE6E73" w:rsidRDefault="00394471" w:rsidP="00394471">
      <w:pPr>
        <w:pStyle w:val="Heading4"/>
        <w:rPr>
          <w:i/>
          <w:iCs/>
          <w:noProof/>
        </w:rPr>
      </w:pPr>
      <w:bookmarkStart w:id="4406" w:name="_Toc60777239"/>
      <w:bookmarkStart w:id="4407" w:name="_Toc193446194"/>
      <w:bookmarkStart w:id="4408" w:name="_Toc193451999"/>
      <w:bookmarkStart w:id="4409" w:name="_Toc193463269"/>
      <w:bookmarkStart w:id="4410" w:name="_Toc201295556"/>
      <w:bookmarkStart w:id="4411" w:name="MCCQCTEMPBM_00000278"/>
      <w:r w:rsidRPr="00EE6E73">
        <w:rPr>
          <w:i/>
          <w:iCs/>
        </w:rPr>
        <w:t>–</w:t>
      </w:r>
      <w:r w:rsidRPr="00EE6E73">
        <w:rPr>
          <w:i/>
          <w:iCs/>
        </w:rPr>
        <w:tab/>
      </w:r>
      <w:proofErr w:type="spellStart"/>
      <w:r w:rsidRPr="00EE6E73">
        <w:rPr>
          <w:i/>
          <w:iCs/>
        </w:rPr>
        <w:t>FrequencyInfoDL</w:t>
      </w:r>
      <w:proofErr w:type="spellEnd"/>
      <w:r w:rsidRPr="00EE6E73">
        <w:rPr>
          <w:i/>
          <w:iCs/>
        </w:rPr>
        <w:t>-SIB</w:t>
      </w:r>
      <w:bookmarkEnd w:id="4406"/>
      <w:bookmarkEnd w:id="4407"/>
      <w:bookmarkEnd w:id="4408"/>
      <w:bookmarkEnd w:id="4409"/>
      <w:bookmarkEnd w:id="4410"/>
    </w:p>
    <w:bookmarkEnd w:id="4411"/>
    <w:p w14:paraId="7D6F6E0B" w14:textId="77777777" w:rsidR="00394471" w:rsidRPr="00EE6E73" w:rsidRDefault="00394471" w:rsidP="00394471">
      <w:r w:rsidRPr="00EE6E73">
        <w:t xml:space="preserve">The IE </w:t>
      </w:r>
      <w:proofErr w:type="spellStart"/>
      <w:r w:rsidRPr="00EE6E73">
        <w:rPr>
          <w:i/>
        </w:rPr>
        <w:t>FrequencyInfoDL</w:t>
      </w:r>
      <w:proofErr w:type="spellEnd"/>
      <w:r w:rsidRPr="00EE6E73">
        <w:rPr>
          <w:i/>
        </w:rPr>
        <w:t xml:space="preserve">-SIB </w:t>
      </w:r>
      <w:r w:rsidRPr="00EE6E73">
        <w:t>provides basic parameters of a downlink carrier and transmission thereon.</w:t>
      </w:r>
    </w:p>
    <w:p w14:paraId="36DDA9E9" w14:textId="77777777" w:rsidR="00394471" w:rsidRPr="00EE6E73" w:rsidRDefault="00394471" w:rsidP="00394471">
      <w:pPr>
        <w:pStyle w:val="TH"/>
      </w:pPr>
      <w:proofErr w:type="spellStart"/>
      <w:r w:rsidRPr="00EE6E73">
        <w:rPr>
          <w:bCs/>
          <w:i/>
          <w:iCs/>
        </w:rPr>
        <w:t>FrequencyInfoDL</w:t>
      </w:r>
      <w:proofErr w:type="spellEnd"/>
      <w:r w:rsidRPr="00EE6E73">
        <w:rPr>
          <w:bCs/>
          <w:i/>
          <w:iCs/>
        </w:rPr>
        <w:t xml:space="preserve">-SIB </w:t>
      </w:r>
      <w:r w:rsidRPr="00EE6E73">
        <w:t>information element</w:t>
      </w:r>
    </w:p>
    <w:p w14:paraId="70CC2AAE" w14:textId="77777777" w:rsidR="00394471" w:rsidRPr="00EE6E73" w:rsidRDefault="00394471" w:rsidP="00EE6E73">
      <w:pPr>
        <w:pStyle w:val="PL"/>
        <w:rPr>
          <w:color w:val="808080"/>
        </w:rPr>
      </w:pPr>
      <w:r w:rsidRPr="00EE6E73">
        <w:rPr>
          <w:color w:val="808080"/>
        </w:rPr>
        <w:t>-- ASN1START</w:t>
      </w:r>
    </w:p>
    <w:p w14:paraId="638E49A6" w14:textId="77777777" w:rsidR="00394471" w:rsidRPr="00EE6E73" w:rsidRDefault="00394471" w:rsidP="00EE6E73">
      <w:pPr>
        <w:pStyle w:val="PL"/>
        <w:rPr>
          <w:color w:val="808080"/>
        </w:rPr>
      </w:pPr>
      <w:r w:rsidRPr="00EE6E73">
        <w:rPr>
          <w:color w:val="808080"/>
        </w:rPr>
        <w:t>-- TAG-FREQUENCYINFODL-SIB-START</w:t>
      </w:r>
    </w:p>
    <w:p w14:paraId="64AC49A2" w14:textId="77777777" w:rsidR="00394471" w:rsidRPr="00EE6E73" w:rsidRDefault="00394471" w:rsidP="00EE6E73">
      <w:pPr>
        <w:pStyle w:val="PL"/>
      </w:pPr>
    </w:p>
    <w:p w14:paraId="4091AE02" w14:textId="77777777" w:rsidR="00394471" w:rsidRPr="00EE6E73" w:rsidRDefault="00394471" w:rsidP="00EE6E73">
      <w:pPr>
        <w:pStyle w:val="PL"/>
      </w:pPr>
      <w:proofErr w:type="spellStart"/>
      <w:r w:rsidRPr="00EE6E73">
        <w:t>FrequencyInfoDL</w:t>
      </w:r>
      <w:proofErr w:type="spellEnd"/>
      <w:r w:rsidRPr="00EE6E73">
        <w:t xml:space="preserve">-SIB ::=             </w:t>
      </w:r>
      <w:r w:rsidRPr="00EE6E73">
        <w:rPr>
          <w:color w:val="993366"/>
        </w:rPr>
        <w:t>SEQUENCE</w:t>
      </w:r>
      <w:r w:rsidRPr="00EE6E73">
        <w:t xml:space="preserve"> {</w:t>
      </w:r>
    </w:p>
    <w:p w14:paraId="2FCD5A9E" w14:textId="77777777" w:rsidR="00394471" w:rsidRPr="00EE6E73" w:rsidRDefault="00394471" w:rsidP="00EE6E73">
      <w:pPr>
        <w:pStyle w:val="PL"/>
      </w:pPr>
      <w:r w:rsidRPr="00EE6E73">
        <w:t xml:space="preserve">    </w:t>
      </w:r>
      <w:proofErr w:type="spellStart"/>
      <w:r w:rsidRPr="00EE6E73">
        <w:t>frequencyBandList</w:t>
      </w:r>
      <w:proofErr w:type="spellEnd"/>
      <w:r w:rsidRPr="00EE6E73">
        <w:t xml:space="preserve">                   </w:t>
      </w:r>
      <w:proofErr w:type="spellStart"/>
      <w:r w:rsidRPr="00EE6E73">
        <w:t>MultiFrequencyBandListNR</w:t>
      </w:r>
      <w:proofErr w:type="spellEnd"/>
      <w:r w:rsidRPr="00EE6E73">
        <w:t>-SIB,</w:t>
      </w:r>
    </w:p>
    <w:p w14:paraId="741A3BB5" w14:textId="77777777" w:rsidR="00394471" w:rsidRPr="00EE6E73" w:rsidRDefault="00394471" w:rsidP="00EE6E73">
      <w:pPr>
        <w:pStyle w:val="PL"/>
      </w:pPr>
      <w:r w:rsidRPr="00EE6E73">
        <w:t xml:space="preserve">    </w:t>
      </w:r>
      <w:proofErr w:type="spellStart"/>
      <w:r w:rsidRPr="00EE6E73">
        <w:t>offsetToPointA</w:t>
      </w:r>
      <w:proofErr w:type="spellEnd"/>
      <w:r w:rsidRPr="00EE6E73">
        <w:t xml:space="preserve">                      </w:t>
      </w:r>
      <w:r w:rsidRPr="00EE6E73">
        <w:rPr>
          <w:color w:val="993366"/>
        </w:rPr>
        <w:t>INTEGER</w:t>
      </w:r>
      <w:r w:rsidRPr="00EE6E73">
        <w:t xml:space="preserve"> (0..2199),</w:t>
      </w:r>
    </w:p>
    <w:p w14:paraId="2D718691" w14:textId="77777777" w:rsidR="00394471" w:rsidRPr="00EE6E73" w:rsidRDefault="00394471" w:rsidP="00EE6E73">
      <w:pPr>
        <w:pStyle w:val="PL"/>
      </w:pPr>
      <w:r w:rsidRPr="00EE6E73">
        <w:t xml:space="preserve">    </w:t>
      </w:r>
      <w:proofErr w:type="spellStart"/>
      <w:r w:rsidRPr="00EE6E73">
        <w:t>scs-SpecificCarrier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w:t>
      </w:r>
      <w:proofErr w:type="spellStart"/>
      <w:r w:rsidRPr="00EE6E73">
        <w:t>SpecificCarrier</w:t>
      </w:r>
      <w:proofErr w:type="spellEnd"/>
    </w:p>
    <w:p w14:paraId="77442D3B" w14:textId="77777777" w:rsidR="00394471" w:rsidRPr="00EE6E73" w:rsidRDefault="00394471" w:rsidP="00EE6E73">
      <w:pPr>
        <w:pStyle w:val="PL"/>
      </w:pPr>
      <w:r w:rsidRPr="00EE6E73">
        <w:t>}</w:t>
      </w:r>
    </w:p>
    <w:p w14:paraId="73E517E6" w14:textId="77777777" w:rsidR="00BD4216" w:rsidRPr="00EE6E73" w:rsidRDefault="00BD4216" w:rsidP="00EE6E73">
      <w:pPr>
        <w:pStyle w:val="PL"/>
      </w:pPr>
    </w:p>
    <w:p w14:paraId="36D2DA1A" w14:textId="466CA125" w:rsidR="00BD4216" w:rsidRPr="00EE6E73" w:rsidRDefault="00BD4216" w:rsidP="00EE6E73">
      <w:pPr>
        <w:pStyle w:val="PL"/>
      </w:pPr>
      <w:r w:rsidRPr="00EE6E73">
        <w:t xml:space="preserve">FrequencyInfoDL-SIB-v1760 ::=       </w:t>
      </w:r>
      <w:r w:rsidRPr="00EE6E73">
        <w:rPr>
          <w:color w:val="993366"/>
        </w:rPr>
        <w:t>SEQUENCE</w:t>
      </w:r>
      <w:r w:rsidRPr="00EE6E73">
        <w:t xml:space="preserve"> {</w:t>
      </w:r>
    </w:p>
    <w:p w14:paraId="5205E18C" w14:textId="1D64C03A" w:rsidR="00BD4216" w:rsidRPr="00EE6E73" w:rsidRDefault="00BD4216" w:rsidP="00EE6E73">
      <w:pPr>
        <w:pStyle w:val="PL"/>
      </w:pPr>
      <w:r w:rsidRPr="00EE6E73">
        <w:lastRenderedPageBreak/>
        <w:t xml:space="preserve">    frequencyBandList-v1760             MultiFrequencyBandListNR-SIB-v1760</w:t>
      </w:r>
    </w:p>
    <w:p w14:paraId="0D88385B" w14:textId="46AAAA5A" w:rsidR="00394471" w:rsidRPr="00EE6E73" w:rsidRDefault="00BD4216" w:rsidP="00EE6E73">
      <w:pPr>
        <w:pStyle w:val="PL"/>
      </w:pPr>
      <w:r w:rsidRPr="00EE6E73">
        <w:t>}</w:t>
      </w:r>
    </w:p>
    <w:p w14:paraId="146056B1" w14:textId="77777777" w:rsidR="006659DC" w:rsidRPr="00EE6E73" w:rsidRDefault="006659DC" w:rsidP="00EE6E73">
      <w:pPr>
        <w:pStyle w:val="PL"/>
      </w:pPr>
    </w:p>
    <w:p w14:paraId="4EEA9021" w14:textId="75FAB532" w:rsidR="006659DC" w:rsidRPr="00EE6E73" w:rsidRDefault="006659DC" w:rsidP="00EE6E73">
      <w:pPr>
        <w:pStyle w:val="PL"/>
      </w:pPr>
      <w:r w:rsidRPr="00EE6E73">
        <w:t xml:space="preserve">FrequencyInfoDL-SIB-v1800 ::=       </w:t>
      </w:r>
      <w:r w:rsidRPr="00EE6E73">
        <w:rPr>
          <w:color w:val="993366"/>
        </w:rPr>
        <w:t>SEQUENCE</w:t>
      </w:r>
      <w:r w:rsidRPr="00EE6E73">
        <w:t xml:space="preserve"> {</w:t>
      </w:r>
    </w:p>
    <w:p w14:paraId="17A814F0" w14:textId="77777777" w:rsidR="006659DC" w:rsidRPr="00EE6E73" w:rsidRDefault="006659DC" w:rsidP="00EE6E73">
      <w:pPr>
        <w:pStyle w:val="PL"/>
      </w:pPr>
      <w:r w:rsidRPr="00EE6E73">
        <w:t xml:space="preserve">    frequencyBandListAerial-r18         MultiFrequencyBandListNR-Aerial-SIB-r18</w:t>
      </w:r>
    </w:p>
    <w:p w14:paraId="21B0F9BC" w14:textId="2637F196" w:rsidR="00BD4216" w:rsidRPr="00EE6E73" w:rsidRDefault="006659DC" w:rsidP="00EE6E73">
      <w:pPr>
        <w:pStyle w:val="PL"/>
      </w:pPr>
      <w:r w:rsidRPr="00EE6E73">
        <w:t>}</w:t>
      </w:r>
    </w:p>
    <w:p w14:paraId="1BD9955B" w14:textId="77777777" w:rsidR="006659DC" w:rsidRPr="00EE6E73" w:rsidRDefault="006659DC" w:rsidP="00EE6E73">
      <w:pPr>
        <w:pStyle w:val="PL"/>
      </w:pPr>
    </w:p>
    <w:p w14:paraId="3DE6C1B7" w14:textId="77777777" w:rsidR="00394471" w:rsidRPr="00EE6E73" w:rsidRDefault="00394471" w:rsidP="00EE6E73">
      <w:pPr>
        <w:pStyle w:val="PL"/>
        <w:rPr>
          <w:color w:val="808080"/>
        </w:rPr>
      </w:pPr>
      <w:r w:rsidRPr="00EE6E73">
        <w:rPr>
          <w:color w:val="808080"/>
        </w:rPr>
        <w:t>-- TAG-FREQUENCYINFODL-SIB-STOP</w:t>
      </w:r>
    </w:p>
    <w:p w14:paraId="58A26E55" w14:textId="77777777" w:rsidR="00394471" w:rsidRPr="00EE6E73" w:rsidRDefault="00394471" w:rsidP="00EE6E73">
      <w:pPr>
        <w:pStyle w:val="PL"/>
        <w:rPr>
          <w:color w:val="808080"/>
        </w:rPr>
      </w:pPr>
      <w:r w:rsidRPr="00EE6E73">
        <w:rPr>
          <w:color w:val="808080"/>
        </w:rPr>
        <w:t>-- ASN1STOP</w:t>
      </w:r>
    </w:p>
    <w:p w14:paraId="6A6F9F7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EE6E73" w:rsidRDefault="00394471" w:rsidP="00964CC4">
            <w:pPr>
              <w:pStyle w:val="TAH"/>
              <w:rPr>
                <w:szCs w:val="22"/>
                <w:lang w:eastAsia="sv-SE"/>
              </w:rPr>
            </w:pPr>
            <w:proofErr w:type="spellStart"/>
            <w:r w:rsidRPr="00EE6E73">
              <w:rPr>
                <w:i/>
                <w:szCs w:val="22"/>
                <w:lang w:eastAsia="sv-SE"/>
              </w:rPr>
              <w:t>FrequencyInfoDL</w:t>
            </w:r>
            <w:proofErr w:type="spellEnd"/>
            <w:r w:rsidRPr="00EE6E73">
              <w:rPr>
                <w:i/>
                <w:szCs w:val="22"/>
                <w:lang w:eastAsia="sv-SE"/>
              </w:rPr>
              <w:t xml:space="preserve">-SIB </w:t>
            </w:r>
            <w:r w:rsidRPr="00EE6E73">
              <w:rPr>
                <w:szCs w:val="22"/>
                <w:lang w:eastAsia="sv-SE"/>
              </w:rPr>
              <w:t>field descriptions</w:t>
            </w:r>
          </w:p>
        </w:tc>
      </w:tr>
      <w:tr w:rsidR="004112C8" w:rsidRPr="00EE6E73"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EE6E73" w:rsidRDefault="00394471" w:rsidP="00964CC4">
            <w:pPr>
              <w:pStyle w:val="TAL"/>
              <w:rPr>
                <w:b/>
                <w:i/>
                <w:szCs w:val="22"/>
                <w:lang w:eastAsia="sv-SE"/>
              </w:rPr>
            </w:pPr>
            <w:proofErr w:type="spellStart"/>
            <w:r w:rsidRPr="00EE6E73">
              <w:rPr>
                <w:b/>
                <w:i/>
                <w:szCs w:val="22"/>
                <w:lang w:eastAsia="sv-SE"/>
              </w:rPr>
              <w:t>offsetToPointA</w:t>
            </w:r>
            <w:proofErr w:type="spellEnd"/>
          </w:p>
          <w:p w14:paraId="13168B2B" w14:textId="77777777" w:rsidR="00394471" w:rsidRPr="00EE6E73" w:rsidRDefault="00394471" w:rsidP="00964CC4">
            <w:pPr>
              <w:pStyle w:val="TAL"/>
              <w:rPr>
                <w:szCs w:val="22"/>
                <w:lang w:eastAsia="sv-SE"/>
              </w:rPr>
            </w:pPr>
            <w:r w:rsidRPr="00EE6E73">
              <w:rPr>
                <w:szCs w:val="22"/>
                <w:lang w:eastAsia="sv-SE"/>
              </w:rPr>
              <w:t>Represents the offset to Point A as defined in TS 38.211 [16], clause 4.4.4.2.</w:t>
            </w:r>
          </w:p>
        </w:tc>
      </w:tr>
      <w:tr w:rsidR="004112C8" w:rsidRPr="00EE6E73"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EE6E73" w:rsidRDefault="00394471" w:rsidP="00964CC4">
            <w:pPr>
              <w:pStyle w:val="TAL"/>
              <w:rPr>
                <w:szCs w:val="22"/>
                <w:lang w:eastAsia="sv-SE"/>
              </w:rPr>
            </w:pPr>
            <w:proofErr w:type="spellStart"/>
            <w:r w:rsidRPr="00EE6E73">
              <w:rPr>
                <w:b/>
                <w:i/>
                <w:szCs w:val="22"/>
                <w:lang w:eastAsia="sv-SE"/>
              </w:rPr>
              <w:t>frequencyBandList</w:t>
            </w:r>
            <w:proofErr w:type="spellEnd"/>
          </w:p>
          <w:p w14:paraId="22D25F47" w14:textId="799F9F47" w:rsidR="00394471" w:rsidRPr="00EE6E73" w:rsidRDefault="00394471" w:rsidP="00964CC4">
            <w:pPr>
              <w:pStyle w:val="TAL"/>
              <w:rPr>
                <w:szCs w:val="22"/>
                <w:lang w:eastAsia="sv-SE"/>
              </w:rPr>
            </w:pPr>
            <w:r w:rsidRPr="00EE6E73">
              <w:rPr>
                <w:szCs w:val="22"/>
                <w:lang w:eastAsia="sv-SE"/>
              </w:rPr>
              <w:t xml:space="preserve">List of one or multiple frequency bands to which this carrier(s) belongs.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proofErr w:type="spellStart"/>
            <w:r w:rsidR="00BD4216" w:rsidRPr="00EE6E73">
              <w:rPr>
                <w:i/>
                <w:iCs/>
                <w:szCs w:val="22"/>
                <w:lang w:eastAsia="sv-SE"/>
              </w:rPr>
              <w:t>frequencyBandList</w:t>
            </w:r>
            <w:proofErr w:type="spellEnd"/>
            <w:r w:rsidR="00BD4216" w:rsidRPr="00EE6E73">
              <w:rPr>
                <w:szCs w:val="22"/>
                <w:lang w:eastAsia="sv-SE"/>
              </w:rPr>
              <w:t xml:space="preserve"> (without suffix)</w:t>
            </w:r>
            <w:r w:rsidR="00B30C99" w:rsidRPr="00EE6E73">
              <w:rPr>
                <w:szCs w:val="22"/>
                <w:lang w:eastAsia="sv-SE"/>
              </w:rPr>
              <w:t>.</w:t>
            </w:r>
          </w:p>
        </w:tc>
      </w:tr>
      <w:tr w:rsidR="00394471" w:rsidRPr="00EE6E73"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EE6E73" w:rsidRDefault="00394471" w:rsidP="00964CC4">
            <w:pPr>
              <w:pStyle w:val="TAL"/>
              <w:rPr>
                <w:b/>
                <w:i/>
                <w:szCs w:val="22"/>
                <w:lang w:eastAsia="sv-SE"/>
              </w:rPr>
            </w:pPr>
            <w:proofErr w:type="spellStart"/>
            <w:r w:rsidRPr="00EE6E73">
              <w:rPr>
                <w:b/>
                <w:i/>
                <w:szCs w:val="22"/>
                <w:lang w:eastAsia="sv-SE"/>
              </w:rPr>
              <w:t>scs-SpecificCarrierList</w:t>
            </w:r>
            <w:proofErr w:type="spellEnd"/>
          </w:p>
          <w:p w14:paraId="445B95D7"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see TS 38.211 [16], clause 5.3). The network configures this for all SCSs that are used in DL BWPs </w:t>
            </w:r>
            <w:r w:rsidRPr="00EE6E73">
              <w:rPr>
                <w:rFonts w:eastAsia="MS Mincho"/>
                <w:szCs w:val="22"/>
                <w:lang w:eastAsia="sv-SE"/>
              </w:rPr>
              <w:t>in this serving cell.</w:t>
            </w:r>
          </w:p>
        </w:tc>
      </w:tr>
    </w:tbl>
    <w:p w14:paraId="2041311B" w14:textId="77777777" w:rsidR="00394471" w:rsidRPr="00EE6E73" w:rsidRDefault="00394471" w:rsidP="00394471"/>
    <w:p w14:paraId="00058AA4" w14:textId="77777777" w:rsidR="00394471" w:rsidRPr="00EE6E73" w:rsidRDefault="00394471" w:rsidP="00394471">
      <w:pPr>
        <w:pStyle w:val="Heading4"/>
        <w:rPr>
          <w:i/>
          <w:noProof/>
        </w:rPr>
      </w:pPr>
      <w:bookmarkStart w:id="4412" w:name="_Toc60777240"/>
      <w:bookmarkStart w:id="4413" w:name="_Toc193446195"/>
      <w:bookmarkStart w:id="4414" w:name="_Toc193452000"/>
      <w:bookmarkStart w:id="4415" w:name="_Toc193463270"/>
      <w:bookmarkStart w:id="4416" w:name="_Toc201295557"/>
      <w:bookmarkStart w:id="4417" w:name="MCCQCTEMPBM_00000279"/>
      <w:r w:rsidRPr="00EE6E73">
        <w:t>–</w:t>
      </w:r>
      <w:r w:rsidRPr="00EE6E73">
        <w:tab/>
      </w:r>
      <w:proofErr w:type="spellStart"/>
      <w:r w:rsidRPr="00EE6E73">
        <w:rPr>
          <w:i/>
        </w:rPr>
        <w:t>FrequencyInfoUL</w:t>
      </w:r>
      <w:bookmarkEnd w:id="4412"/>
      <w:bookmarkEnd w:id="4413"/>
      <w:bookmarkEnd w:id="4414"/>
      <w:bookmarkEnd w:id="4415"/>
      <w:bookmarkEnd w:id="4416"/>
      <w:proofErr w:type="spellEnd"/>
    </w:p>
    <w:bookmarkEnd w:id="4417"/>
    <w:p w14:paraId="6FA46109" w14:textId="77777777" w:rsidR="00394471" w:rsidRPr="00EE6E73" w:rsidRDefault="00394471" w:rsidP="00394471">
      <w:r w:rsidRPr="00EE6E73">
        <w:t xml:space="preserve">The IE </w:t>
      </w:r>
      <w:proofErr w:type="spellStart"/>
      <w:r w:rsidRPr="00EE6E73">
        <w:rPr>
          <w:i/>
        </w:rPr>
        <w:t>FrequencyInfoUL</w:t>
      </w:r>
      <w:proofErr w:type="spellEnd"/>
      <w:r w:rsidRPr="00EE6E73">
        <w:rPr>
          <w:i/>
        </w:rPr>
        <w:t xml:space="preserve"> </w:t>
      </w:r>
      <w:r w:rsidRPr="00EE6E73">
        <w:t>provides basic parameters of an uplink carrier and transmission thereon.</w:t>
      </w:r>
    </w:p>
    <w:p w14:paraId="102B7D9A" w14:textId="77777777" w:rsidR="00394471" w:rsidRPr="00EE6E73" w:rsidRDefault="00394471" w:rsidP="00394471">
      <w:pPr>
        <w:pStyle w:val="TH"/>
      </w:pPr>
      <w:proofErr w:type="spellStart"/>
      <w:r w:rsidRPr="00EE6E73">
        <w:rPr>
          <w:bCs/>
          <w:i/>
          <w:iCs/>
        </w:rPr>
        <w:t>FrequencyInfoUL</w:t>
      </w:r>
      <w:proofErr w:type="spellEnd"/>
      <w:r w:rsidRPr="00EE6E73">
        <w:rPr>
          <w:bCs/>
          <w:i/>
          <w:iCs/>
        </w:rPr>
        <w:t xml:space="preserve"> </w:t>
      </w:r>
      <w:r w:rsidRPr="00EE6E73">
        <w:t>information element</w:t>
      </w:r>
    </w:p>
    <w:p w14:paraId="6F7E2A6D" w14:textId="77777777" w:rsidR="00394471" w:rsidRPr="00EE6E73" w:rsidRDefault="00394471" w:rsidP="00EE6E73">
      <w:pPr>
        <w:pStyle w:val="PL"/>
        <w:rPr>
          <w:color w:val="808080"/>
        </w:rPr>
      </w:pPr>
      <w:r w:rsidRPr="00EE6E73">
        <w:rPr>
          <w:color w:val="808080"/>
        </w:rPr>
        <w:t>-- ASN1START</w:t>
      </w:r>
    </w:p>
    <w:p w14:paraId="562E7B40" w14:textId="77777777" w:rsidR="00394471" w:rsidRPr="00EE6E73" w:rsidRDefault="00394471" w:rsidP="00EE6E73">
      <w:pPr>
        <w:pStyle w:val="PL"/>
        <w:rPr>
          <w:color w:val="808080"/>
        </w:rPr>
      </w:pPr>
      <w:r w:rsidRPr="00EE6E73">
        <w:rPr>
          <w:color w:val="808080"/>
        </w:rPr>
        <w:t>-- TAG-FREQUENCYINFOUL-START</w:t>
      </w:r>
    </w:p>
    <w:p w14:paraId="503B3691" w14:textId="77777777" w:rsidR="00394471" w:rsidRPr="00EE6E73" w:rsidRDefault="00394471" w:rsidP="00EE6E73">
      <w:pPr>
        <w:pStyle w:val="PL"/>
      </w:pPr>
    </w:p>
    <w:p w14:paraId="0AA93D3C" w14:textId="77777777" w:rsidR="00394471" w:rsidRPr="00EE6E73" w:rsidRDefault="00394471" w:rsidP="00EE6E73">
      <w:pPr>
        <w:pStyle w:val="PL"/>
      </w:pPr>
      <w:proofErr w:type="spellStart"/>
      <w:r w:rsidRPr="00EE6E73">
        <w:t>FrequencyInfoUL</w:t>
      </w:r>
      <w:proofErr w:type="spellEnd"/>
      <w:r w:rsidRPr="00EE6E73">
        <w:t xml:space="preserve"> ::=                 </w:t>
      </w:r>
      <w:r w:rsidRPr="00EE6E73">
        <w:rPr>
          <w:color w:val="993366"/>
        </w:rPr>
        <w:t>SEQUENCE</w:t>
      </w:r>
      <w:r w:rsidRPr="00EE6E73">
        <w:t xml:space="preserve"> {</w:t>
      </w:r>
    </w:p>
    <w:p w14:paraId="199ED122" w14:textId="55704C60" w:rsidR="00394471" w:rsidRPr="00EE6E73" w:rsidRDefault="00394471" w:rsidP="00EE6E73">
      <w:pPr>
        <w:pStyle w:val="PL"/>
        <w:rPr>
          <w:color w:val="808080"/>
        </w:rPr>
      </w:pPr>
      <w:r w:rsidRPr="00EE6E73">
        <w:t xml:space="preserve">    </w:t>
      </w:r>
      <w:proofErr w:type="spellStart"/>
      <w:r w:rsidRPr="00EE6E73">
        <w:t>frequencyBandList</w:t>
      </w:r>
      <w:proofErr w:type="spellEnd"/>
      <w:r w:rsidRPr="00EE6E73">
        <w:t xml:space="preserve">                   </w:t>
      </w:r>
      <w:proofErr w:type="spellStart"/>
      <w:r w:rsidRPr="00EE6E73">
        <w:t>MultiFrequencyBandListNR</w:t>
      </w:r>
      <w:proofErr w:type="spellEnd"/>
      <w:r w:rsidRPr="00EE6E73">
        <w:t xml:space="preserve">                                </w:t>
      </w:r>
      <w:r w:rsidRPr="00EE6E73">
        <w:rPr>
          <w:color w:val="993366"/>
        </w:rPr>
        <w:t>OPTIONAL</w:t>
      </w:r>
      <w:r w:rsidRPr="00EE6E73">
        <w:t xml:space="preserve">,   </w:t>
      </w:r>
      <w:r w:rsidRPr="00EE6E73">
        <w:rPr>
          <w:color w:val="808080"/>
        </w:rPr>
        <w:t>-- Cond FDD-</w:t>
      </w:r>
      <w:proofErr w:type="spellStart"/>
      <w:r w:rsidRPr="00EE6E73">
        <w:rPr>
          <w:color w:val="808080"/>
        </w:rPr>
        <w:t>OrSUL</w:t>
      </w:r>
      <w:proofErr w:type="spellEnd"/>
      <w:r w:rsidR="00386D88" w:rsidRPr="00EE6E73">
        <w:rPr>
          <w:color w:val="808080"/>
        </w:rPr>
        <w:t>-</w:t>
      </w:r>
      <w:proofErr w:type="spellStart"/>
      <w:r w:rsidR="00386D88" w:rsidRPr="00EE6E73">
        <w:rPr>
          <w:color w:val="808080"/>
        </w:rPr>
        <w:t>OrEarlyUL</w:t>
      </w:r>
      <w:proofErr w:type="spellEnd"/>
      <w:r w:rsidR="00386D88" w:rsidRPr="00EE6E73">
        <w:rPr>
          <w:color w:val="808080"/>
        </w:rPr>
        <w:t>-Sync</w:t>
      </w:r>
    </w:p>
    <w:p w14:paraId="7CC9D0E0" w14:textId="7DDB86E4" w:rsidR="00394471" w:rsidRPr="00EE6E73" w:rsidRDefault="00394471" w:rsidP="00EE6E73">
      <w:pPr>
        <w:pStyle w:val="PL"/>
        <w:rPr>
          <w:color w:val="808080"/>
        </w:rPr>
      </w:pPr>
      <w:r w:rsidRPr="00EE6E73">
        <w:t xml:space="preserve">    </w:t>
      </w:r>
      <w:proofErr w:type="spellStart"/>
      <w:r w:rsidRPr="00EE6E73">
        <w:t>absoluteFrequencyPointA</w:t>
      </w:r>
      <w:proofErr w:type="spellEnd"/>
      <w:r w:rsidRPr="00EE6E73">
        <w:t xml:space="preserve">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Cond FDD-</w:t>
      </w:r>
      <w:proofErr w:type="spellStart"/>
      <w:r w:rsidRPr="00EE6E73">
        <w:rPr>
          <w:color w:val="808080"/>
        </w:rPr>
        <w:t>OrSUL</w:t>
      </w:r>
      <w:proofErr w:type="spellEnd"/>
      <w:r w:rsidR="00386D88" w:rsidRPr="00EE6E73">
        <w:rPr>
          <w:color w:val="808080"/>
        </w:rPr>
        <w:t>-</w:t>
      </w:r>
      <w:proofErr w:type="spellStart"/>
      <w:r w:rsidR="00386D88" w:rsidRPr="00EE6E73">
        <w:rPr>
          <w:color w:val="808080"/>
        </w:rPr>
        <w:t>OrEarlyUL</w:t>
      </w:r>
      <w:proofErr w:type="spellEnd"/>
      <w:r w:rsidR="00386D88" w:rsidRPr="00EE6E73">
        <w:rPr>
          <w:color w:val="808080"/>
        </w:rPr>
        <w:t>-Sync</w:t>
      </w:r>
    </w:p>
    <w:p w14:paraId="655F252C" w14:textId="77777777" w:rsidR="00394471" w:rsidRPr="00EE6E73" w:rsidRDefault="00394471" w:rsidP="00EE6E73">
      <w:pPr>
        <w:pStyle w:val="PL"/>
      </w:pPr>
      <w:r w:rsidRPr="00EE6E73">
        <w:t xml:space="preserve">    </w:t>
      </w:r>
      <w:proofErr w:type="spellStart"/>
      <w:r w:rsidRPr="00EE6E73">
        <w:t>scs-SpecificCarrier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w:t>
      </w:r>
      <w:proofErr w:type="spellStart"/>
      <w:r w:rsidRPr="00EE6E73">
        <w:t>SpecificCarrier</w:t>
      </w:r>
      <w:proofErr w:type="spellEnd"/>
      <w:r w:rsidRPr="00EE6E73">
        <w:t>,</w:t>
      </w:r>
    </w:p>
    <w:p w14:paraId="0E21F64F" w14:textId="77777777" w:rsidR="00394471" w:rsidRPr="00EE6E73" w:rsidRDefault="00394471" w:rsidP="00EE6E73">
      <w:pPr>
        <w:pStyle w:val="PL"/>
        <w:rPr>
          <w:color w:val="808080"/>
        </w:rPr>
      </w:pPr>
      <w:r w:rsidRPr="00EE6E73">
        <w:t xml:space="preserve">    </w:t>
      </w:r>
      <w:proofErr w:type="spellStart"/>
      <w:r w:rsidRPr="00EE6E73">
        <w:t>additionalSpectrumEmission</w:t>
      </w:r>
      <w:proofErr w:type="spellEnd"/>
      <w:r w:rsidRPr="00EE6E73">
        <w:t xml:space="preserve">          </w:t>
      </w:r>
      <w:proofErr w:type="spellStart"/>
      <w:r w:rsidRPr="00EE6E73">
        <w:t>AdditionalSpectrumEmission</w:t>
      </w:r>
      <w:proofErr w:type="spellEnd"/>
      <w:r w:rsidRPr="00EE6E73">
        <w:t xml:space="preserve">                              </w:t>
      </w:r>
      <w:r w:rsidRPr="00EE6E73">
        <w:rPr>
          <w:color w:val="993366"/>
        </w:rPr>
        <w:t>OPTIONAL</w:t>
      </w:r>
      <w:r w:rsidRPr="00EE6E73">
        <w:t xml:space="preserve">,   </w:t>
      </w:r>
      <w:r w:rsidRPr="00EE6E73">
        <w:rPr>
          <w:color w:val="808080"/>
        </w:rPr>
        <w:t>-- Need S</w:t>
      </w:r>
    </w:p>
    <w:p w14:paraId="47F2E8B3" w14:textId="77777777" w:rsidR="00394471" w:rsidRPr="00EE6E73" w:rsidRDefault="00394471" w:rsidP="00EE6E73">
      <w:pPr>
        <w:pStyle w:val="PL"/>
        <w:rPr>
          <w:color w:val="808080"/>
        </w:rPr>
      </w:pPr>
      <w:r w:rsidRPr="00EE6E73">
        <w:t xml:space="preserve">    p-Max                               </w:t>
      </w:r>
      <w:proofErr w:type="spellStart"/>
      <w:r w:rsidRPr="00EE6E73">
        <w:t>P-Max</w:t>
      </w:r>
      <w:proofErr w:type="spellEnd"/>
      <w:r w:rsidRPr="00EE6E73">
        <w:t xml:space="preserve">                                                   </w:t>
      </w:r>
      <w:r w:rsidRPr="00EE6E73">
        <w:rPr>
          <w:color w:val="993366"/>
        </w:rPr>
        <w:t>OPTIONAL</w:t>
      </w:r>
      <w:r w:rsidRPr="00EE6E73">
        <w:t xml:space="preserve">,   </w:t>
      </w:r>
      <w:r w:rsidRPr="00EE6E73">
        <w:rPr>
          <w:color w:val="808080"/>
        </w:rPr>
        <w:t>-- Need S</w:t>
      </w:r>
    </w:p>
    <w:p w14:paraId="4CD5F71D"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5DA85BE1" w14:textId="23DAAA6F" w:rsidR="005431A1" w:rsidRPr="00EE6E73" w:rsidRDefault="00394471" w:rsidP="00EE6E73">
      <w:pPr>
        <w:pStyle w:val="PL"/>
      </w:pPr>
      <w:r w:rsidRPr="00EE6E73">
        <w:t xml:space="preserve">    ...</w:t>
      </w:r>
      <w:r w:rsidR="005431A1" w:rsidRPr="00EE6E73">
        <w:t>,</w:t>
      </w:r>
    </w:p>
    <w:p w14:paraId="1ED9AEE4" w14:textId="44E4244B" w:rsidR="005431A1" w:rsidRPr="00EE6E73" w:rsidRDefault="005431A1" w:rsidP="00EE6E73">
      <w:pPr>
        <w:pStyle w:val="PL"/>
      </w:pPr>
      <w:r w:rsidRPr="00EE6E73">
        <w:t xml:space="preserve">    [[</w:t>
      </w:r>
    </w:p>
    <w:p w14:paraId="201726BD" w14:textId="00AC3D13" w:rsidR="005431A1" w:rsidRPr="00EE6E73" w:rsidRDefault="005431A1" w:rsidP="00EE6E73">
      <w:pPr>
        <w:pStyle w:val="PL"/>
        <w:rPr>
          <w:color w:val="808080"/>
        </w:rPr>
      </w:pPr>
      <w:r w:rsidRPr="00EE6E73">
        <w:t xml:space="preserve">    additionalSpectrumEmission-v1760    </w:t>
      </w:r>
      <w:proofErr w:type="spellStart"/>
      <w:r w:rsidRPr="00EE6E73">
        <w:t>AdditionalSpectrumEmission-v1760</w:t>
      </w:r>
      <w:proofErr w:type="spellEnd"/>
      <w:r w:rsidRPr="00EE6E73">
        <w:t xml:space="preserve">                        </w:t>
      </w:r>
      <w:r w:rsidRPr="00EE6E73">
        <w:rPr>
          <w:color w:val="993366"/>
        </w:rPr>
        <w:t>OPTIONAL</w:t>
      </w:r>
      <w:r w:rsidRPr="00EE6E73">
        <w:t xml:space="preserve">    </w:t>
      </w:r>
      <w:r w:rsidRPr="00EE6E73">
        <w:rPr>
          <w:color w:val="808080"/>
        </w:rPr>
        <w:t>-- Need S</w:t>
      </w:r>
    </w:p>
    <w:p w14:paraId="143D9015" w14:textId="762F289C" w:rsidR="006659DC" w:rsidRPr="00EE6E73" w:rsidRDefault="005431A1" w:rsidP="00EE6E73">
      <w:pPr>
        <w:pStyle w:val="PL"/>
      </w:pPr>
      <w:r w:rsidRPr="00EE6E73">
        <w:t xml:space="preserve">    ]]</w:t>
      </w:r>
      <w:r w:rsidR="006659DC" w:rsidRPr="00EE6E73">
        <w:t>,</w:t>
      </w:r>
    </w:p>
    <w:p w14:paraId="18CD266A" w14:textId="77777777" w:rsidR="006659DC" w:rsidRPr="00EE6E73" w:rsidRDefault="006659DC" w:rsidP="00EE6E73">
      <w:pPr>
        <w:pStyle w:val="PL"/>
      </w:pPr>
      <w:r w:rsidRPr="00EE6E73">
        <w:t xml:space="preserve">    [[</w:t>
      </w:r>
    </w:p>
    <w:p w14:paraId="11475E24" w14:textId="77777777" w:rsidR="006659DC" w:rsidRPr="00EE6E73" w:rsidRDefault="006659DC" w:rsidP="00EE6E73">
      <w:pPr>
        <w:pStyle w:val="PL"/>
        <w:rPr>
          <w:color w:val="808080"/>
        </w:rPr>
      </w:pPr>
      <w:r w:rsidRPr="00EE6E73">
        <w:t xml:space="preserve">    additionalSpectrumEmissionAerial-r18   AdditionalSpectrumEmission-r18                       </w:t>
      </w:r>
      <w:r w:rsidRPr="00EE6E73">
        <w:rPr>
          <w:color w:val="993366"/>
        </w:rPr>
        <w:t>OPTIONAL</w:t>
      </w:r>
      <w:r w:rsidRPr="00EE6E73">
        <w:t xml:space="preserve">   </w:t>
      </w:r>
      <w:r w:rsidRPr="00EE6E73">
        <w:rPr>
          <w:color w:val="808080"/>
        </w:rPr>
        <w:t>-- Need S</w:t>
      </w:r>
    </w:p>
    <w:p w14:paraId="4775F671" w14:textId="79F3564E" w:rsidR="00394471" w:rsidRPr="00EE6E73" w:rsidRDefault="006659DC" w:rsidP="00EE6E73">
      <w:pPr>
        <w:pStyle w:val="PL"/>
      </w:pPr>
      <w:r w:rsidRPr="00EE6E73">
        <w:t xml:space="preserve">    ]]</w:t>
      </w:r>
    </w:p>
    <w:p w14:paraId="137C1DE7" w14:textId="77777777" w:rsidR="00394471" w:rsidRPr="00EE6E73" w:rsidRDefault="00394471" w:rsidP="00EE6E73">
      <w:pPr>
        <w:pStyle w:val="PL"/>
      </w:pPr>
      <w:r w:rsidRPr="00EE6E73">
        <w:t>}</w:t>
      </w:r>
    </w:p>
    <w:p w14:paraId="1B93DA06" w14:textId="77777777" w:rsidR="00394471" w:rsidRPr="00EE6E73" w:rsidRDefault="00394471" w:rsidP="00EE6E73">
      <w:pPr>
        <w:pStyle w:val="PL"/>
      </w:pPr>
    </w:p>
    <w:p w14:paraId="121FC703" w14:textId="77777777" w:rsidR="00394471" w:rsidRPr="00EE6E73" w:rsidRDefault="00394471" w:rsidP="00EE6E73">
      <w:pPr>
        <w:pStyle w:val="PL"/>
        <w:rPr>
          <w:color w:val="808080"/>
        </w:rPr>
      </w:pPr>
      <w:r w:rsidRPr="00EE6E73">
        <w:rPr>
          <w:color w:val="808080"/>
        </w:rPr>
        <w:t>-- TAG-FREQUENCYINFOUL-STOP</w:t>
      </w:r>
    </w:p>
    <w:p w14:paraId="682285B8" w14:textId="77777777" w:rsidR="00394471" w:rsidRPr="00EE6E73" w:rsidRDefault="00394471" w:rsidP="00EE6E73">
      <w:pPr>
        <w:pStyle w:val="PL"/>
        <w:rPr>
          <w:color w:val="808080"/>
        </w:rPr>
      </w:pPr>
      <w:r w:rsidRPr="00EE6E73">
        <w:rPr>
          <w:color w:val="808080"/>
        </w:rPr>
        <w:t>-- ASN1STOP</w:t>
      </w:r>
    </w:p>
    <w:p w14:paraId="0F70D6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EE6E73" w:rsidRDefault="00394471" w:rsidP="00964CC4">
            <w:pPr>
              <w:pStyle w:val="TAH"/>
              <w:rPr>
                <w:szCs w:val="22"/>
                <w:lang w:eastAsia="sv-SE"/>
              </w:rPr>
            </w:pPr>
            <w:proofErr w:type="spellStart"/>
            <w:r w:rsidRPr="00EE6E73">
              <w:rPr>
                <w:i/>
                <w:szCs w:val="22"/>
                <w:lang w:eastAsia="sv-SE"/>
              </w:rPr>
              <w:t>FrequencyInfoUL</w:t>
            </w:r>
            <w:proofErr w:type="spellEnd"/>
            <w:r w:rsidRPr="00EE6E73">
              <w:rPr>
                <w:i/>
                <w:szCs w:val="22"/>
                <w:lang w:eastAsia="sv-SE"/>
              </w:rPr>
              <w:t xml:space="preserve"> </w:t>
            </w:r>
            <w:r w:rsidRPr="00EE6E73">
              <w:rPr>
                <w:szCs w:val="22"/>
                <w:lang w:eastAsia="sv-SE"/>
              </w:rPr>
              <w:t>field descriptions</w:t>
            </w:r>
          </w:p>
        </w:tc>
      </w:tr>
      <w:tr w:rsidR="004112C8" w:rsidRPr="00EE6E73"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EE6E73" w:rsidRDefault="00394471" w:rsidP="00964CC4">
            <w:pPr>
              <w:pStyle w:val="TAL"/>
              <w:rPr>
                <w:szCs w:val="22"/>
                <w:lang w:eastAsia="sv-SE"/>
              </w:rPr>
            </w:pPr>
            <w:proofErr w:type="spellStart"/>
            <w:r w:rsidRPr="00EE6E73">
              <w:rPr>
                <w:b/>
                <w:i/>
                <w:szCs w:val="22"/>
                <w:lang w:eastAsia="sv-SE"/>
              </w:rPr>
              <w:t>absoluteFrequencyPointA</w:t>
            </w:r>
            <w:proofErr w:type="spellEnd"/>
          </w:p>
          <w:p w14:paraId="25AAC1F3" w14:textId="3630E7BF" w:rsidR="00394471" w:rsidRPr="00EE6E73" w:rsidRDefault="00394471" w:rsidP="00964CC4">
            <w:pPr>
              <w:pStyle w:val="TAL"/>
              <w:rPr>
                <w:szCs w:val="22"/>
                <w:lang w:eastAsia="sv-SE"/>
              </w:rPr>
            </w:pPr>
            <w:r w:rsidRPr="00EE6E73">
              <w:rPr>
                <w:szCs w:val="22"/>
                <w:lang w:eastAsia="sv-SE"/>
              </w:rPr>
              <w:t>Absolute frequency of the reference resource block (Common RB 0). Its lowest subcarrier is also known as Point A</w:t>
            </w:r>
            <w:r w:rsidR="00805A0B" w:rsidRPr="00EE6E73">
              <w:rPr>
                <w:szCs w:val="22"/>
                <w:lang w:eastAsia="sv-SE"/>
              </w:rPr>
              <w:t xml:space="preserve"> (see TS 38.211 [16], clause 4.4.4.2)</w:t>
            </w:r>
            <w:r w:rsidRPr="00EE6E73">
              <w:rPr>
                <w:szCs w:val="22"/>
                <w:lang w:eastAsia="sv-SE"/>
              </w:rPr>
              <w:t xml:space="preserve">. Note that the lower edge of the actual carrier is not defined by this field but rather in the </w:t>
            </w:r>
            <w:proofErr w:type="spellStart"/>
            <w:r w:rsidRPr="00EE6E73">
              <w:rPr>
                <w:i/>
                <w:lang w:eastAsia="sv-SE"/>
              </w:rPr>
              <w:t>scs-SpecificCarrierList</w:t>
            </w:r>
            <w:proofErr w:type="spellEnd"/>
            <w:r w:rsidRPr="00EE6E73">
              <w:rPr>
                <w:szCs w:val="22"/>
                <w:lang w:eastAsia="sv-SE"/>
              </w:rPr>
              <w:t>.</w:t>
            </w:r>
          </w:p>
        </w:tc>
      </w:tr>
      <w:tr w:rsidR="004112C8" w:rsidRPr="00EE6E73"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EE6E73" w:rsidRDefault="00394471" w:rsidP="00964CC4">
            <w:pPr>
              <w:pStyle w:val="TAL"/>
              <w:rPr>
                <w:szCs w:val="22"/>
                <w:lang w:eastAsia="sv-SE"/>
              </w:rPr>
            </w:pPr>
            <w:proofErr w:type="spellStart"/>
            <w:r w:rsidRPr="00EE6E73">
              <w:rPr>
                <w:b/>
                <w:i/>
                <w:szCs w:val="22"/>
                <w:lang w:eastAsia="sv-SE"/>
              </w:rPr>
              <w:t>additionalSpectrumEmission</w:t>
            </w:r>
            <w:proofErr w:type="spellEnd"/>
          </w:p>
          <w:p w14:paraId="262DD79A" w14:textId="04571A3B" w:rsidR="00394471" w:rsidRPr="00EE6E73" w:rsidRDefault="00394471" w:rsidP="00964CC4">
            <w:pPr>
              <w:pStyle w:val="TAL"/>
              <w:rPr>
                <w:szCs w:val="22"/>
                <w:lang w:eastAsia="sv-SE"/>
              </w:rPr>
            </w:pPr>
            <w:r w:rsidRPr="00EE6E73">
              <w:rPr>
                <w:szCs w:val="22"/>
                <w:lang w:eastAsia="sv-SE"/>
              </w:rPr>
              <w:t xml:space="preserve">The additional spectrum emission requirements to be applied by the UE on this uplink. If </w:t>
            </w:r>
            <w:r w:rsidR="00BD4216" w:rsidRPr="00EE6E73">
              <w:rPr>
                <w:szCs w:val="22"/>
                <w:lang w:eastAsia="sv-SE"/>
              </w:rPr>
              <w:t>both</w:t>
            </w:r>
            <w:r w:rsidRPr="00EE6E73">
              <w:rPr>
                <w:szCs w:val="22"/>
                <w:lang w:eastAsia="sv-SE"/>
              </w:rPr>
              <w:t xml:space="preserve"> </w:t>
            </w:r>
            <w:proofErr w:type="spellStart"/>
            <w:r w:rsidR="00322C8D" w:rsidRPr="00EE6E73">
              <w:rPr>
                <w:i/>
                <w:iCs/>
                <w:szCs w:val="22"/>
                <w:lang w:eastAsia="sv-SE"/>
              </w:rPr>
              <w:t>additionalSpectrumEmission</w:t>
            </w:r>
            <w:proofErr w:type="spellEnd"/>
            <w:r w:rsidR="00322C8D" w:rsidRPr="00EE6E73">
              <w:rPr>
                <w:szCs w:val="22"/>
                <w:lang w:eastAsia="sv-SE"/>
              </w:rPr>
              <w:t xml:space="preserve"> (without suffix) and </w:t>
            </w:r>
            <w:r w:rsidR="00322C8D" w:rsidRPr="00EE6E73">
              <w:rPr>
                <w:i/>
                <w:iCs/>
                <w:szCs w:val="22"/>
                <w:lang w:eastAsia="sv-SE"/>
              </w:rPr>
              <w:t>additionalSpectrumEmission-v1760</w:t>
            </w:r>
            <w:r w:rsidR="00BD4216" w:rsidRPr="00EE6E73">
              <w:rPr>
                <w:szCs w:val="22"/>
                <w:lang w:eastAsia="sv-SE"/>
              </w:rPr>
              <w:t xml:space="preserve"> are</w:t>
            </w:r>
            <w:r w:rsidRPr="00EE6E73">
              <w:rPr>
                <w:szCs w:val="22"/>
                <w:lang w:eastAsia="sv-SE"/>
              </w:rPr>
              <w:t xml:space="preserve"> absent, the UE uses value 0 for the </w:t>
            </w:r>
            <w:proofErr w:type="spellStart"/>
            <w:r w:rsidRPr="00EE6E73">
              <w:rPr>
                <w:i/>
                <w:szCs w:val="22"/>
                <w:lang w:eastAsia="sv-SE"/>
              </w:rPr>
              <w:t>additionalSpectrumEmission</w:t>
            </w:r>
            <w:proofErr w:type="spellEnd"/>
            <w:r w:rsidRPr="00EE6E73">
              <w:rPr>
                <w:szCs w:val="22"/>
                <w:lang w:eastAsia="sv-SE"/>
              </w:rPr>
              <w:t xml:space="preserve"> (see </w:t>
            </w:r>
            <w:r w:rsidRPr="00EE6E73">
              <w:rPr>
                <w:lang w:eastAsia="sv-SE"/>
              </w:rPr>
              <w:t xml:space="preserve">TS 38.101-1 [15], </w:t>
            </w:r>
            <w:r w:rsidRPr="00EE6E73">
              <w:rPr>
                <w:szCs w:val="22"/>
                <w:lang w:eastAsia="sv-SE"/>
              </w:rPr>
              <w:t>table</w:t>
            </w:r>
            <w:r w:rsidR="008779EC" w:rsidRPr="00EE6E73">
              <w:rPr>
                <w:szCs w:val="22"/>
                <w:lang w:eastAsia="sv-SE"/>
              </w:rPr>
              <w:t>s</w:t>
            </w:r>
            <w:r w:rsidRPr="00EE6E73">
              <w:rPr>
                <w:szCs w:val="22"/>
                <w:lang w:eastAsia="sv-SE"/>
              </w:rPr>
              <w:t xml:space="preserve"> 6.2.3.1-1A, </w:t>
            </w:r>
            <w:r w:rsidR="008779EC" w:rsidRPr="00EE6E73">
              <w:t>6.2A.3.1.1-2 and 6.2A.3.1.2-2</w:t>
            </w:r>
            <w:r w:rsidR="008779EC" w:rsidRPr="00EE6E73">
              <w:rPr>
                <w:szCs w:val="22"/>
                <w:lang w:eastAsia="sv-SE"/>
              </w:rPr>
              <w:t>,</w:t>
            </w:r>
            <w:r w:rsidRPr="00EE6E73">
              <w:rPr>
                <w:szCs w:val="22"/>
                <w:lang w:eastAsia="sv-SE"/>
              </w:rPr>
              <w:t xml:space="preserve"> TS 38.101-2 [39], table</w:t>
            </w:r>
            <w:r w:rsidR="008779EC" w:rsidRPr="00EE6E73">
              <w:rPr>
                <w:szCs w:val="22"/>
                <w:lang w:eastAsia="sv-SE"/>
              </w:rPr>
              <w:t>s</w:t>
            </w:r>
            <w:r w:rsidRPr="00EE6E73">
              <w:rPr>
                <w:szCs w:val="22"/>
                <w:lang w:eastAsia="sv-SE"/>
              </w:rPr>
              <w:t xml:space="preserve"> 6.2.3.1-2</w:t>
            </w:r>
            <w:r w:rsidR="008779EC" w:rsidRPr="00EE6E73">
              <w:rPr>
                <w:szCs w:val="22"/>
                <w:lang w:eastAsia="sv-SE"/>
              </w:rPr>
              <w:t xml:space="preserve"> and </w:t>
            </w:r>
            <w:r w:rsidR="008779EC" w:rsidRPr="00EE6E73">
              <w:rPr>
                <w:szCs w:val="18"/>
              </w:rPr>
              <w:t>6.2A</w:t>
            </w:r>
            <w:r w:rsidR="008779EC" w:rsidRPr="00EE6E73">
              <w:rPr>
                <w:szCs w:val="22"/>
                <w:lang w:eastAsia="sv-SE"/>
              </w:rPr>
              <w:t>.3.1-2</w:t>
            </w:r>
            <w:r w:rsidR="00862D3D" w:rsidRPr="00EE6E73">
              <w:rPr>
                <w:szCs w:val="22"/>
                <w:lang w:eastAsia="sv-SE"/>
              </w:rPr>
              <w:t xml:space="preserve">, and TS 38.101-5 [75], table </w:t>
            </w:r>
            <w:r w:rsidR="00862D3D" w:rsidRPr="00EE6E73">
              <w:rPr>
                <w:szCs w:val="18"/>
              </w:rPr>
              <w:t>6.2</w:t>
            </w:r>
            <w:r w:rsidR="00862D3D" w:rsidRPr="00EE6E73">
              <w:rPr>
                <w:szCs w:val="22"/>
                <w:lang w:eastAsia="sv-SE"/>
              </w:rPr>
              <w:t>.3.1-1A</w:t>
            </w:r>
            <w:r w:rsidRPr="00EE6E73">
              <w:rPr>
                <w:szCs w:val="22"/>
                <w:lang w:eastAsia="sv-SE"/>
              </w:rPr>
              <w:t>).</w:t>
            </w:r>
            <w:r w:rsidR="00136356" w:rsidRPr="00EE6E73">
              <w:rPr>
                <w:szCs w:val="22"/>
                <w:lang w:eastAsia="sv-SE"/>
              </w:rPr>
              <w:t xml:space="preserve"> </w:t>
            </w:r>
            <w:r w:rsidR="00136356" w:rsidRPr="00EE6E73">
              <w:rPr>
                <w:szCs w:val="18"/>
              </w:rPr>
              <w:t xml:space="preserve">Network configures the same value in </w:t>
            </w:r>
            <w:proofErr w:type="spellStart"/>
            <w:r w:rsidR="00136356" w:rsidRPr="00EE6E73">
              <w:rPr>
                <w:i/>
                <w:iCs/>
                <w:szCs w:val="18"/>
              </w:rPr>
              <w:t>additionalSpectrumEmission</w:t>
            </w:r>
            <w:proofErr w:type="spellEnd"/>
            <w:r w:rsidR="00136356" w:rsidRPr="00EE6E73">
              <w:rPr>
                <w:i/>
                <w:iCs/>
                <w:szCs w:val="18"/>
              </w:rPr>
              <w:t xml:space="preserve"> </w:t>
            </w:r>
            <w:r w:rsidR="00136356" w:rsidRPr="00EE6E73">
              <w:rPr>
                <w:szCs w:val="18"/>
              </w:rPr>
              <w:t>for all uplink carrier(s) of the same band with UL configured</w:t>
            </w:r>
            <w:r w:rsidR="00BD4216" w:rsidRPr="00EE6E73">
              <w:rPr>
                <w:szCs w:val="18"/>
              </w:rPr>
              <w:t xml:space="preserve"> and if signalled, the same </w:t>
            </w:r>
            <w:proofErr w:type="spellStart"/>
            <w:r w:rsidR="00BD4216" w:rsidRPr="00EE6E73">
              <w:rPr>
                <w:szCs w:val="18"/>
              </w:rPr>
              <w:t>vaue</w:t>
            </w:r>
            <w:proofErr w:type="spellEnd"/>
            <w:r w:rsidR="00BD4216" w:rsidRPr="00EE6E73">
              <w:rPr>
                <w:szCs w:val="18"/>
              </w:rPr>
              <w:t xml:space="preserve"> in </w:t>
            </w:r>
            <w:r w:rsidR="00BD4216" w:rsidRPr="00EE6E73">
              <w:rPr>
                <w:i/>
                <w:iCs/>
                <w:szCs w:val="18"/>
              </w:rPr>
              <w:t xml:space="preserve">additionalSpectrumEmission-v1760 </w:t>
            </w:r>
            <w:r w:rsidR="00BD4216" w:rsidRPr="00EE6E73">
              <w:rPr>
                <w:szCs w:val="18"/>
              </w:rPr>
              <w:t>for all uplink carrier(s) of the same band with UL configured</w:t>
            </w:r>
            <w:r w:rsidR="000133FD" w:rsidRPr="00EE6E73">
              <w:rPr>
                <w:szCs w:val="18"/>
              </w:rPr>
              <w:t xml:space="preserve">, except for </w:t>
            </w:r>
            <w:proofErr w:type="spellStart"/>
            <w:r w:rsidR="000133FD" w:rsidRPr="00EE6E73">
              <w:rPr>
                <w:i/>
                <w:iCs/>
                <w:szCs w:val="18"/>
              </w:rPr>
              <w:t>additionalSpectrumEmission</w:t>
            </w:r>
            <w:proofErr w:type="spellEnd"/>
            <w:r w:rsidR="000133FD" w:rsidRPr="00EE6E73">
              <w:rPr>
                <w:szCs w:val="18"/>
              </w:rPr>
              <w:t xml:space="preserve"> value corresponding to NS_55</w:t>
            </w:r>
            <w:r w:rsidR="00937993" w:rsidRPr="00EE6E73">
              <w:rPr>
                <w:szCs w:val="18"/>
              </w:rPr>
              <w:t>/</w:t>
            </w:r>
            <w:r w:rsidR="00C56F47" w:rsidRPr="00EE6E73">
              <w:rPr>
                <w:szCs w:val="18"/>
              </w:rPr>
              <w:t>NS_57</w:t>
            </w:r>
            <w:r w:rsidR="000133FD" w:rsidRPr="00EE6E73">
              <w:rPr>
                <w:szCs w:val="18"/>
              </w:rPr>
              <w:t>. If NS_55</w:t>
            </w:r>
            <w:r w:rsidR="00937993" w:rsidRPr="00EE6E73">
              <w:rPr>
                <w:szCs w:val="18"/>
              </w:rPr>
              <w:t>/</w:t>
            </w:r>
            <w:r w:rsidR="00C56F47" w:rsidRPr="00EE6E73">
              <w:rPr>
                <w:szCs w:val="18"/>
              </w:rPr>
              <w:t xml:space="preserve">NS_57 </w:t>
            </w:r>
            <w:r w:rsidR="000133FD" w:rsidRPr="00EE6E73">
              <w:rPr>
                <w:szCs w:val="18"/>
              </w:rPr>
              <w:t>(see TS 38.101-1 [15], table 6.2.3.1-1) is applicable for at least one uplink carrier, the network may configure either NS_55</w:t>
            </w:r>
            <w:r w:rsidR="00937993" w:rsidRPr="00EE6E73">
              <w:rPr>
                <w:szCs w:val="18"/>
              </w:rPr>
              <w:t>/</w:t>
            </w:r>
            <w:r w:rsidR="00C56F47" w:rsidRPr="00EE6E73">
              <w:rPr>
                <w:szCs w:val="18"/>
              </w:rPr>
              <w:t xml:space="preserve">NS_57 </w:t>
            </w:r>
            <w:r w:rsidR="000133FD" w:rsidRPr="00EE6E73">
              <w:rPr>
                <w:szCs w:val="18"/>
              </w:rPr>
              <w:t>or NS_01 for these uplink carriers, and NS_01 for the remaining uplink carrier(s) of band n77</w:t>
            </w:r>
            <w:r w:rsidR="00136356" w:rsidRPr="00EE6E73">
              <w:rPr>
                <w:szCs w:val="18"/>
              </w:rPr>
              <w:t xml:space="preserve">. The </w:t>
            </w:r>
            <w:proofErr w:type="spellStart"/>
            <w:r w:rsidR="00136356" w:rsidRPr="00EE6E73">
              <w:rPr>
                <w:i/>
                <w:iCs/>
                <w:szCs w:val="18"/>
              </w:rPr>
              <w:t>additionalSpectrumEmission</w:t>
            </w:r>
            <w:proofErr w:type="spellEnd"/>
            <w:r w:rsidR="00136356" w:rsidRPr="00EE6E73">
              <w:rPr>
                <w:i/>
                <w:iCs/>
                <w:szCs w:val="18"/>
              </w:rPr>
              <w:t xml:space="preserve"> </w:t>
            </w:r>
            <w:r w:rsidR="00136356" w:rsidRPr="00EE6E73">
              <w:rPr>
                <w:szCs w:val="18"/>
              </w:rPr>
              <w:t>is applicable for all uplink carriers of the same band with UL configured.</w:t>
            </w:r>
          </w:p>
        </w:tc>
      </w:tr>
      <w:tr w:rsidR="004112C8" w:rsidRPr="00EE6E73"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EE6E73" w:rsidRDefault="006659DC" w:rsidP="00B4120F">
            <w:pPr>
              <w:pStyle w:val="TAL"/>
              <w:rPr>
                <w:b/>
                <w:bCs/>
                <w:i/>
                <w:iCs/>
                <w:lang w:eastAsia="sv-SE"/>
              </w:rPr>
            </w:pPr>
            <w:proofErr w:type="spellStart"/>
            <w:r w:rsidRPr="00EE6E73">
              <w:rPr>
                <w:b/>
                <w:bCs/>
                <w:i/>
                <w:iCs/>
                <w:lang w:eastAsia="sv-SE"/>
              </w:rPr>
              <w:t>additionalSpectrumEmissionAerial</w:t>
            </w:r>
            <w:proofErr w:type="spellEnd"/>
          </w:p>
          <w:p w14:paraId="393D138F" w14:textId="21323510" w:rsidR="006659DC" w:rsidRPr="00EE6E73" w:rsidRDefault="006659DC" w:rsidP="006659DC">
            <w:pPr>
              <w:pStyle w:val="TAL"/>
              <w:rPr>
                <w:b/>
                <w:i/>
                <w:szCs w:val="22"/>
                <w:lang w:eastAsia="sv-SE"/>
              </w:rPr>
            </w:pPr>
            <w:r w:rsidRPr="00EE6E73">
              <w:rPr>
                <w:szCs w:val="22"/>
                <w:lang w:eastAsia="sv-SE"/>
              </w:rPr>
              <w:t xml:space="preserve">The additional spectrum emission requirements to be applied by the aerial UE on this uplink (see </w:t>
            </w:r>
            <w:r w:rsidRPr="00EE6E73">
              <w:rPr>
                <w:lang w:eastAsia="sv-SE"/>
              </w:rPr>
              <w:t xml:space="preserve">TS 38.101-1 [15], </w:t>
            </w:r>
            <w:r w:rsidR="0068277A" w:rsidRPr="00EE6E73">
              <w:rPr>
                <w:szCs w:val="22"/>
                <w:lang w:eastAsia="sv-SE"/>
              </w:rPr>
              <w:t>clause 6.2K</w:t>
            </w:r>
            <w:r w:rsidRPr="00EE6E73">
              <w:rPr>
                <w:szCs w:val="22"/>
                <w:lang w:eastAsia="sv-SE"/>
              </w:rPr>
              <w:t xml:space="preserve">). If the field is absent, the aerial UE uses value indicated by the field </w:t>
            </w:r>
            <w:proofErr w:type="spellStart"/>
            <w:r w:rsidRPr="00EE6E73">
              <w:rPr>
                <w:i/>
                <w:szCs w:val="22"/>
                <w:lang w:eastAsia="sv-SE"/>
              </w:rPr>
              <w:t>additionalSpectrumEmission</w:t>
            </w:r>
            <w:proofErr w:type="spellEnd"/>
            <w:r w:rsidRPr="00EE6E73">
              <w:rPr>
                <w:i/>
                <w:szCs w:val="22"/>
                <w:lang w:eastAsia="sv-SE"/>
              </w:rPr>
              <w:t>/ additionalSpectrumEmission-v1760</w:t>
            </w:r>
            <w:r w:rsidRPr="00EE6E73">
              <w:rPr>
                <w:szCs w:val="22"/>
                <w:lang w:eastAsia="sv-SE"/>
              </w:rPr>
              <w:t>.</w:t>
            </w:r>
          </w:p>
        </w:tc>
      </w:tr>
      <w:tr w:rsidR="004112C8" w:rsidRPr="00EE6E73"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EE6E73" w:rsidRDefault="00394471" w:rsidP="00964CC4">
            <w:pPr>
              <w:pStyle w:val="TAL"/>
              <w:rPr>
                <w:szCs w:val="22"/>
                <w:lang w:eastAsia="sv-SE"/>
              </w:rPr>
            </w:pPr>
            <w:proofErr w:type="spellStart"/>
            <w:r w:rsidRPr="00EE6E73">
              <w:rPr>
                <w:b/>
                <w:i/>
                <w:szCs w:val="22"/>
                <w:lang w:eastAsia="sv-SE"/>
              </w:rPr>
              <w:t>frequencyBandList</w:t>
            </w:r>
            <w:proofErr w:type="spellEnd"/>
          </w:p>
          <w:p w14:paraId="107D4F94"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EE6E73" w:rsidRDefault="00394471" w:rsidP="00964CC4">
            <w:pPr>
              <w:pStyle w:val="TAL"/>
              <w:rPr>
                <w:szCs w:val="22"/>
                <w:lang w:eastAsia="sv-SE"/>
              </w:rPr>
            </w:pPr>
            <w:r w:rsidRPr="00EE6E73">
              <w:rPr>
                <w:b/>
                <w:i/>
                <w:szCs w:val="22"/>
                <w:lang w:eastAsia="sv-SE"/>
              </w:rPr>
              <w:t>frequencyShift7p5khz</w:t>
            </w:r>
          </w:p>
          <w:p w14:paraId="494B81F8" w14:textId="77777777" w:rsidR="00394471" w:rsidRPr="00EE6E73" w:rsidRDefault="00394471" w:rsidP="00964CC4">
            <w:pPr>
              <w:pStyle w:val="TAL"/>
              <w:rPr>
                <w:szCs w:val="22"/>
                <w:lang w:eastAsia="sv-SE"/>
              </w:rPr>
            </w:pPr>
            <w:r w:rsidRPr="00EE6E73">
              <w:rPr>
                <w:szCs w:val="22"/>
                <w:lang w:eastAsia="sv-SE"/>
              </w:rPr>
              <w:t>Enable the NR UL transmission with a 7.5 kHz shift to the LTE raster. If the field is absent, the frequency shift is disabled.</w:t>
            </w:r>
          </w:p>
        </w:tc>
      </w:tr>
      <w:tr w:rsidR="004112C8" w:rsidRPr="00EE6E73"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EE6E73" w:rsidRDefault="00394471" w:rsidP="00964CC4">
            <w:pPr>
              <w:pStyle w:val="TAL"/>
              <w:rPr>
                <w:szCs w:val="22"/>
                <w:lang w:eastAsia="sv-SE"/>
              </w:rPr>
            </w:pPr>
            <w:r w:rsidRPr="00EE6E73">
              <w:rPr>
                <w:b/>
                <w:i/>
                <w:szCs w:val="22"/>
                <w:lang w:eastAsia="sv-SE"/>
              </w:rPr>
              <w:t>p-Max</w:t>
            </w:r>
          </w:p>
          <w:p w14:paraId="1519E297" w14:textId="732E0179" w:rsidR="00394471" w:rsidRPr="00EE6E73" w:rsidRDefault="00394471" w:rsidP="00964CC4">
            <w:pPr>
              <w:pStyle w:val="TAL"/>
              <w:rPr>
                <w:szCs w:val="22"/>
                <w:lang w:eastAsia="sv-SE"/>
              </w:rPr>
            </w:pPr>
            <w:r w:rsidRPr="00EE6E73">
              <w:rPr>
                <w:szCs w:val="22"/>
                <w:lang w:eastAsia="sv-SE"/>
              </w:rPr>
              <w:t xml:space="preserve">Maximum transmit power allowed in this serving cell. The maximum transmit power that the UE may use on this serving cell may be additionally limited by </w:t>
            </w:r>
            <w:r w:rsidRPr="00EE6E73">
              <w:rPr>
                <w:i/>
                <w:szCs w:val="22"/>
                <w:lang w:eastAsia="sv-SE"/>
              </w:rPr>
              <w:t>p-NR-FR1</w:t>
            </w:r>
            <w:r w:rsidRPr="00EE6E73">
              <w:rPr>
                <w:szCs w:val="22"/>
                <w:lang w:eastAsia="sv-SE"/>
              </w:rPr>
              <w:t xml:space="preserve"> (configured for the cell group) and by </w:t>
            </w:r>
            <w:r w:rsidRPr="00EE6E73">
              <w:rPr>
                <w:i/>
                <w:szCs w:val="22"/>
                <w:lang w:eastAsia="sv-SE"/>
              </w:rPr>
              <w:t>p-UE-FR1</w:t>
            </w:r>
            <w:r w:rsidRPr="00EE6E73">
              <w:rPr>
                <w:szCs w:val="22"/>
                <w:lang w:eastAsia="sv-SE"/>
              </w:rPr>
              <w:t xml:space="preserve"> (configured total for all serving cells operating on FR1). If absent, the UE applies the maximum power according to TS 38.101-1 [15]</w:t>
            </w:r>
            <w:r w:rsidR="00D12F48" w:rsidRPr="00EE6E73">
              <w:rPr>
                <w:szCs w:val="22"/>
                <w:lang w:eastAsia="sv-SE"/>
              </w:rPr>
              <w:t xml:space="preserve"> </w:t>
            </w:r>
            <w:r w:rsidR="00D12F48" w:rsidRPr="00EE6E73">
              <w:rPr>
                <w:lang w:eastAsia="sv-SE"/>
              </w:rPr>
              <w:t>in case of an FR1 cell</w:t>
            </w:r>
            <w:r w:rsidR="00862D3D" w:rsidRPr="00EE6E73">
              <w:rPr>
                <w:lang w:eastAsia="sv-SE"/>
              </w:rPr>
              <w:t>,</w:t>
            </w:r>
            <w:r w:rsidR="00D12F48" w:rsidRPr="00EE6E73">
              <w:rPr>
                <w:lang w:eastAsia="sv-SE"/>
              </w:rPr>
              <w:t xml:space="preserve"> TS 38.101-2 [39] in case of an FR2 cell</w:t>
            </w:r>
            <w:r w:rsidR="00862D3D" w:rsidRPr="00EE6E73">
              <w:rPr>
                <w:lang w:eastAsia="sv-SE"/>
              </w:rPr>
              <w:t xml:space="preserve"> or TS 38.101-5 [75] in case of an NTN cell</w:t>
            </w:r>
            <w:r w:rsidRPr="00EE6E73">
              <w:rPr>
                <w:szCs w:val="22"/>
                <w:lang w:eastAsia="sv-SE"/>
              </w:rPr>
              <w:t xml:space="preserve">. </w:t>
            </w:r>
            <w:r w:rsidR="00D12F48" w:rsidRPr="00EE6E73">
              <w:rPr>
                <w:szCs w:val="22"/>
                <w:lang w:eastAsia="sv-SE"/>
              </w:rPr>
              <w:t>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00D12F48" w:rsidRPr="00EE6E73">
              <w:rPr>
                <w:szCs w:val="22"/>
                <w:lang w:eastAsia="sv-SE"/>
              </w:rPr>
              <w:t xml:space="preserve">. </w:t>
            </w:r>
            <w:r w:rsidRPr="00EE6E73">
              <w:rPr>
                <w:szCs w:val="22"/>
                <w:lang w:eastAsia="sv-SE"/>
              </w:rPr>
              <w:t>Value in dBm.</w:t>
            </w:r>
            <w:r w:rsidR="00D027C1" w:rsidRPr="00EE6E73">
              <w:rPr>
                <w:szCs w:val="22"/>
                <w:lang w:eastAsia="sv-SE"/>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EE6E73" w:rsidRDefault="00394471" w:rsidP="00964CC4">
            <w:pPr>
              <w:pStyle w:val="TAL"/>
              <w:rPr>
                <w:szCs w:val="22"/>
                <w:lang w:eastAsia="sv-SE"/>
              </w:rPr>
            </w:pPr>
            <w:proofErr w:type="spellStart"/>
            <w:r w:rsidRPr="00EE6E73">
              <w:rPr>
                <w:b/>
                <w:i/>
                <w:szCs w:val="22"/>
                <w:lang w:eastAsia="sv-SE"/>
              </w:rPr>
              <w:t>scs-SpecificCarrierList</w:t>
            </w:r>
            <w:proofErr w:type="spellEnd"/>
          </w:p>
          <w:p w14:paraId="0D291635"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proofErr w:type="spellStart"/>
            <w:r w:rsidRPr="00EE6E73">
              <w:rPr>
                <w:i/>
                <w:lang w:eastAsia="sv-SE"/>
              </w:rPr>
              <w:t>scs-SpecificCarrier</w:t>
            </w:r>
            <w:proofErr w:type="spellEnd"/>
            <w:r w:rsidRPr="00EE6E73">
              <w:rPr>
                <w:szCs w:val="22"/>
                <w:lang w:eastAsia="sv-SE"/>
              </w:rPr>
              <w:t xml:space="preserve"> at least for each numerology (SCS) that is used e.g. in a BWP (see TS 38.211 [16], clause 5.3).</w:t>
            </w:r>
          </w:p>
        </w:tc>
      </w:tr>
    </w:tbl>
    <w:p w14:paraId="149247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EE6E73" w:rsidRDefault="00394471" w:rsidP="00964CC4">
            <w:pPr>
              <w:pStyle w:val="TAH"/>
              <w:rPr>
                <w:lang w:eastAsia="sv-SE"/>
              </w:rPr>
            </w:pPr>
            <w:r w:rsidRPr="00EE6E73">
              <w:rPr>
                <w:lang w:eastAsia="sv-SE"/>
              </w:rPr>
              <w:t>Explanation</w:t>
            </w:r>
          </w:p>
        </w:tc>
      </w:tr>
      <w:tr w:rsidR="004112C8" w:rsidRPr="00EE6E73"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EE6E73" w:rsidRDefault="00394471" w:rsidP="00964CC4">
            <w:pPr>
              <w:pStyle w:val="TAL"/>
              <w:rPr>
                <w:i/>
                <w:lang w:eastAsia="sv-SE"/>
              </w:rPr>
            </w:pPr>
            <w:r w:rsidRPr="00EE6E73">
              <w:rPr>
                <w:i/>
                <w:lang w:eastAsia="sv-SE"/>
              </w:rPr>
              <w:t>FDD-</w:t>
            </w:r>
            <w:proofErr w:type="spellStart"/>
            <w:r w:rsidRPr="00EE6E73">
              <w:rPr>
                <w:i/>
                <w:lang w:eastAsia="sv-SE"/>
              </w:rPr>
              <w:t>OrSUL</w:t>
            </w:r>
            <w:proofErr w:type="spellEnd"/>
            <w:r w:rsidR="00386D88" w:rsidRPr="00EE6E73">
              <w:rPr>
                <w:i/>
                <w:lang w:eastAsia="sv-SE"/>
              </w:rPr>
              <w:t>-</w:t>
            </w:r>
            <w:proofErr w:type="spellStart"/>
            <w:r w:rsidR="00386D88" w:rsidRPr="00EE6E73">
              <w:rPr>
                <w:i/>
                <w:lang w:eastAsia="sv-SE"/>
              </w:rPr>
              <w:t>OrEarlyUL</w:t>
            </w:r>
            <w:proofErr w:type="spellEnd"/>
            <w:r w:rsidR="00386D88" w:rsidRPr="00EE6E73">
              <w:rPr>
                <w:i/>
                <w:lang w:eastAsia="sv-SE"/>
              </w:rPr>
              <w:t>-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EE6E73" w:rsidRDefault="00394471" w:rsidP="00964CC4">
            <w:pPr>
              <w:pStyle w:val="TAL"/>
              <w:rPr>
                <w:lang w:eastAsia="sv-SE"/>
              </w:rPr>
            </w:pPr>
            <w:r w:rsidRPr="00EE6E73">
              <w:rPr>
                <w:lang w:eastAsia="sv-SE"/>
              </w:rPr>
              <w:t xml:space="preserve">The field is mandatory present if this </w:t>
            </w:r>
            <w:proofErr w:type="spellStart"/>
            <w:r w:rsidRPr="00EE6E73">
              <w:rPr>
                <w:i/>
                <w:lang w:eastAsia="sv-SE"/>
              </w:rPr>
              <w:t>FrequencyInfoUL</w:t>
            </w:r>
            <w:proofErr w:type="spellEnd"/>
            <w:r w:rsidRPr="00EE6E73">
              <w:rPr>
                <w:lang w:eastAsia="sv-SE"/>
              </w:rPr>
              <w:t xml:space="preserve"> is for the paired UL for a DL (defined in a </w:t>
            </w:r>
            <w:proofErr w:type="spellStart"/>
            <w:r w:rsidRPr="00EE6E73">
              <w:rPr>
                <w:i/>
                <w:lang w:eastAsia="sv-SE"/>
              </w:rPr>
              <w:t>FrequencyInfoDL</w:t>
            </w:r>
            <w:proofErr w:type="spellEnd"/>
            <w:r w:rsidRPr="00EE6E73">
              <w:rPr>
                <w:lang w:eastAsia="sv-SE"/>
              </w:rPr>
              <w:t>)</w:t>
            </w:r>
            <w:r w:rsidR="00386D88" w:rsidRPr="00EE6E73">
              <w:rPr>
                <w:rFonts w:eastAsiaTheme="minorEastAsia"/>
                <w:lang w:eastAsia="ja-JP"/>
              </w:rPr>
              <w:t>,</w:t>
            </w:r>
            <w:r w:rsidRPr="00EE6E73">
              <w:rPr>
                <w:lang w:eastAsia="sv-SE"/>
              </w:rPr>
              <w:t xml:space="preserve"> if this </w:t>
            </w:r>
            <w:proofErr w:type="spellStart"/>
            <w:r w:rsidRPr="00EE6E73">
              <w:rPr>
                <w:i/>
                <w:lang w:eastAsia="sv-SE"/>
              </w:rPr>
              <w:t>FrequencyInfoUL</w:t>
            </w:r>
            <w:proofErr w:type="spellEnd"/>
            <w:r w:rsidRPr="00EE6E73">
              <w:rPr>
                <w:lang w:eastAsia="sv-SE"/>
              </w:rPr>
              <w:t xml:space="preserve"> is for a supplementary uplink (SUL)</w:t>
            </w:r>
            <w:r w:rsidR="00386D88" w:rsidRPr="00EE6E73">
              <w:rPr>
                <w:lang w:eastAsia="sv-SE"/>
              </w:rPr>
              <w:t xml:space="preserve">, or if this </w:t>
            </w:r>
            <w:proofErr w:type="spellStart"/>
            <w:r w:rsidR="00386D88" w:rsidRPr="00EE6E73">
              <w:rPr>
                <w:i/>
                <w:iCs/>
                <w:lang w:eastAsia="sv-SE"/>
              </w:rPr>
              <w:t>FrequencyInfoUL</w:t>
            </w:r>
            <w:proofErr w:type="spellEnd"/>
            <w:r w:rsidR="00386D88" w:rsidRPr="00EE6E73">
              <w:rPr>
                <w:lang w:eastAsia="sv-SE"/>
              </w:rPr>
              <w:t xml:space="preserve"> is configured within </w:t>
            </w:r>
            <w:proofErr w:type="spellStart"/>
            <w:r w:rsidR="00386D88" w:rsidRPr="00EE6E73">
              <w:rPr>
                <w:i/>
                <w:iCs/>
                <w:lang w:eastAsia="sv-SE"/>
              </w:rPr>
              <w:t>EarlyUL-SyncConfig</w:t>
            </w:r>
            <w:proofErr w:type="spellEnd"/>
            <w:r w:rsidRPr="00EE6E73">
              <w:rPr>
                <w:lang w:eastAsia="sv-SE"/>
              </w:rPr>
              <w:t>. It is absent, Need R, otherwise.</w:t>
            </w:r>
          </w:p>
        </w:tc>
      </w:tr>
      <w:tr w:rsidR="00394471" w:rsidRPr="00EE6E73"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EE6E73" w:rsidRDefault="00394471" w:rsidP="00964CC4">
            <w:pPr>
              <w:pStyle w:val="TAL"/>
              <w:rPr>
                <w:i/>
                <w:lang w:eastAsia="sv-SE"/>
              </w:rPr>
            </w:pPr>
            <w:r w:rsidRPr="00EE6E73">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EE6E73" w:rsidRDefault="00394471" w:rsidP="00964CC4">
            <w:pPr>
              <w:pStyle w:val="TAL"/>
              <w:rPr>
                <w:lang w:eastAsia="sv-SE"/>
              </w:rPr>
            </w:pPr>
            <w:r w:rsidRPr="00EE6E73">
              <w:rPr>
                <w:lang w:eastAsia="sv-SE"/>
              </w:rPr>
              <w:t xml:space="preserve">The field is optionally present, Need R, if this </w:t>
            </w:r>
            <w:proofErr w:type="spellStart"/>
            <w:r w:rsidRPr="00EE6E73">
              <w:rPr>
                <w:i/>
                <w:lang w:eastAsia="sv-SE"/>
              </w:rPr>
              <w:t>FrequencyInfoUL</w:t>
            </w:r>
            <w:proofErr w:type="spellEnd"/>
            <w:r w:rsidRPr="00EE6E73">
              <w:rPr>
                <w:lang w:eastAsia="sv-SE"/>
              </w:rPr>
              <w:t xml:space="preserve"> is for the paired UL for a DL (defined in a </w:t>
            </w:r>
            <w:proofErr w:type="spellStart"/>
            <w:r w:rsidRPr="00EE6E73">
              <w:rPr>
                <w:i/>
                <w:lang w:eastAsia="sv-SE"/>
              </w:rPr>
              <w:t>FrequencyInfoDL</w:t>
            </w:r>
            <w:proofErr w:type="spellEnd"/>
            <w:r w:rsidRPr="00EE6E73">
              <w:rPr>
                <w:lang w:eastAsia="sv-SE"/>
              </w:rPr>
              <w:t xml:space="preserve">), or if this </w:t>
            </w:r>
            <w:proofErr w:type="spellStart"/>
            <w:r w:rsidRPr="00EE6E73">
              <w:rPr>
                <w:i/>
                <w:lang w:eastAsia="sv-SE"/>
              </w:rPr>
              <w:t>FrequencyInfoUL</w:t>
            </w:r>
            <w:proofErr w:type="spellEnd"/>
            <w:r w:rsidRPr="00EE6E73">
              <w:rPr>
                <w:lang w:eastAsia="sv-SE"/>
              </w:rPr>
              <w:t xml:space="preserve"> is for an unpaired UL (TDD) in certain bands (as defined in clause 5.4.2.1 of TS 38.101-1 and in clause 5.4.2.1 of TS 38.104 [12]), or if this </w:t>
            </w:r>
            <w:proofErr w:type="spellStart"/>
            <w:r w:rsidRPr="00EE6E73">
              <w:rPr>
                <w:i/>
                <w:lang w:eastAsia="sv-SE"/>
              </w:rPr>
              <w:t>FrequencyInfoUL</w:t>
            </w:r>
            <w:proofErr w:type="spellEnd"/>
            <w:r w:rsidRPr="00EE6E73">
              <w:rPr>
                <w:lang w:eastAsia="sv-SE"/>
              </w:rPr>
              <w:t xml:space="preserve"> is for a supplementary uplink (SUL). It is absent, Need R, otherwise.</w:t>
            </w:r>
          </w:p>
        </w:tc>
      </w:tr>
    </w:tbl>
    <w:p w14:paraId="3F99E9A6" w14:textId="77777777" w:rsidR="00394471" w:rsidRPr="00EE6E73" w:rsidRDefault="00394471" w:rsidP="00394471"/>
    <w:p w14:paraId="0EA56810" w14:textId="77777777" w:rsidR="00394471" w:rsidRPr="00EE6E73" w:rsidRDefault="00394471" w:rsidP="00394471">
      <w:pPr>
        <w:pStyle w:val="Heading4"/>
        <w:rPr>
          <w:i/>
          <w:iCs/>
          <w:noProof/>
        </w:rPr>
      </w:pPr>
      <w:bookmarkStart w:id="4418" w:name="_Toc60777241"/>
      <w:bookmarkStart w:id="4419" w:name="_Toc193446196"/>
      <w:bookmarkStart w:id="4420" w:name="_Toc193452001"/>
      <w:bookmarkStart w:id="4421" w:name="_Toc193463271"/>
      <w:bookmarkStart w:id="4422" w:name="_Toc201295558"/>
      <w:bookmarkStart w:id="4423" w:name="MCCQCTEMPBM_00000280"/>
      <w:r w:rsidRPr="00EE6E73">
        <w:rPr>
          <w:i/>
          <w:iCs/>
        </w:rPr>
        <w:lastRenderedPageBreak/>
        <w:t>–</w:t>
      </w:r>
      <w:r w:rsidRPr="00EE6E73">
        <w:rPr>
          <w:i/>
          <w:iCs/>
        </w:rPr>
        <w:tab/>
      </w:r>
      <w:proofErr w:type="spellStart"/>
      <w:r w:rsidRPr="00EE6E73">
        <w:rPr>
          <w:i/>
          <w:iCs/>
        </w:rPr>
        <w:t>FrequencyInfoUL</w:t>
      </w:r>
      <w:proofErr w:type="spellEnd"/>
      <w:r w:rsidRPr="00EE6E73">
        <w:rPr>
          <w:i/>
          <w:iCs/>
        </w:rPr>
        <w:t>-SIB</w:t>
      </w:r>
      <w:bookmarkEnd w:id="4418"/>
      <w:bookmarkEnd w:id="4419"/>
      <w:bookmarkEnd w:id="4420"/>
      <w:bookmarkEnd w:id="4421"/>
      <w:bookmarkEnd w:id="4422"/>
    </w:p>
    <w:bookmarkEnd w:id="4423"/>
    <w:p w14:paraId="7A95F0B8" w14:textId="77777777" w:rsidR="00394471" w:rsidRPr="00EE6E73" w:rsidRDefault="00394471" w:rsidP="00394471">
      <w:r w:rsidRPr="00EE6E73">
        <w:t xml:space="preserve">The IE </w:t>
      </w:r>
      <w:proofErr w:type="spellStart"/>
      <w:r w:rsidRPr="00EE6E73">
        <w:rPr>
          <w:i/>
        </w:rPr>
        <w:t>FrequencyInfoUL</w:t>
      </w:r>
      <w:proofErr w:type="spellEnd"/>
      <w:r w:rsidRPr="00EE6E73">
        <w:rPr>
          <w:i/>
        </w:rPr>
        <w:t xml:space="preserve">-SIB </w:t>
      </w:r>
      <w:r w:rsidRPr="00EE6E73">
        <w:t>provides basic parameters of an uplink carrier and transmission thereon.</w:t>
      </w:r>
    </w:p>
    <w:p w14:paraId="6540CAE9" w14:textId="77777777" w:rsidR="00394471" w:rsidRPr="00EE6E73" w:rsidRDefault="00394471" w:rsidP="00394471">
      <w:pPr>
        <w:pStyle w:val="TH"/>
        <w:rPr>
          <w:bCs/>
          <w:i/>
          <w:iCs/>
        </w:rPr>
      </w:pPr>
      <w:proofErr w:type="spellStart"/>
      <w:r w:rsidRPr="00EE6E73">
        <w:rPr>
          <w:bCs/>
          <w:i/>
          <w:iCs/>
        </w:rPr>
        <w:t>FrequencyInfoUL</w:t>
      </w:r>
      <w:proofErr w:type="spellEnd"/>
      <w:r w:rsidRPr="00EE6E73">
        <w:rPr>
          <w:bCs/>
          <w:i/>
          <w:iCs/>
        </w:rPr>
        <w:t xml:space="preserve">-SIB </w:t>
      </w:r>
      <w:r w:rsidRPr="00EE6E73">
        <w:rPr>
          <w:bCs/>
          <w:iCs/>
        </w:rPr>
        <w:t>information element</w:t>
      </w:r>
    </w:p>
    <w:p w14:paraId="01B54775" w14:textId="77777777" w:rsidR="00394471" w:rsidRPr="00EE6E73" w:rsidRDefault="00394471" w:rsidP="00EE6E73">
      <w:pPr>
        <w:pStyle w:val="PL"/>
        <w:rPr>
          <w:color w:val="808080"/>
        </w:rPr>
      </w:pPr>
      <w:r w:rsidRPr="00EE6E73">
        <w:rPr>
          <w:color w:val="808080"/>
        </w:rPr>
        <w:t>-- ASN1START</w:t>
      </w:r>
    </w:p>
    <w:p w14:paraId="2282FBD1" w14:textId="77777777" w:rsidR="00394471" w:rsidRPr="00EE6E73" w:rsidRDefault="00394471" w:rsidP="00EE6E73">
      <w:pPr>
        <w:pStyle w:val="PL"/>
        <w:rPr>
          <w:color w:val="808080"/>
        </w:rPr>
      </w:pPr>
      <w:r w:rsidRPr="00EE6E73">
        <w:rPr>
          <w:color w:val="808080"/>
        </w:rPr>
        <w:t>-- TAG-FREQUENCYINFOUL-SIB-START</w:t>
      </w:r>
    </w:p>
    <w:p w14:paraId="16035021" w14:textId="77777777" w:rsidR="00394471" w:rsidRPr="00EE6E73" w:rsidRDefault="00394471" w:rsidP="00EE6E73">
      <w:pPr>
        <w:pStyle w:val="PL"/>
      </w:pPr>
    </w:p>
    <w:p w14:paraId="1825CC3F" w14:textId="1C95E96E" w:rsidR="00394471" w:rsidRPr="00EE6E73" w:rsidRDefault="00394471" w:rsidP="00EE6E73">
      <w:pPr>
        <w:pStyle w:val="PL"/>
      </w:pPr>
      <w:proofErr w:type="spellStart"/>
      <w:r w:rsidRPr="00EE6E73">
        <w:t>FrequencyInfoUL</w:t>
      </w:r>
      <w:proofErr w:type="spellEnd"/>
      <w:r w:rsidRPr="00EE6E73">
        <w:t xml:space="preserve">-SIB ::=             </w:t>
      </w:r>
      <w:r w:rsidRPr="00EE6E73">
        <w:rPr>
          <w:color w:val="993366"/>
        </w:rPr>
        <w:t>SEQUENCE</w:t>
      </w:r>
      <w:r w:rsidRPr="00EE6E73">
        <w:t xml:space="preserve"> {</w:t>
      </w:r>
    </w:p>
    <w:p w14:paraId="7D194095" w14:textId="77777777" w:rsidR="00394471" w:rsidRPr="00EE6E73" w:rsidRDefault="00394471" w:rsidP="00EE6E73">
      <w:pPr>
        <w:pStyle w:val="PL"/>
        <w:rPr>
          <w:color w:val="808080"/>
        </w:rPr>
      </w:pPr>
      <w:r w:rsidRPr="00EE6E73">
        <w:t xml:space="preserve">    </w:t>
      </w:r>
      <w:proofErr w:type="spellStart"/>
      <w:r w:rsidRPr="00EE6E73">
        <w:t>frequencyBandList</w:t>
      </w:r>
      <w:proofErr w:type="spellEnd"/>
      <w:r w:rsidRPr="00EE6E73">
        <w:t xml:space="preserve">                   </w:t>
      </w:r>
      <w:proofErr w:type="spellStart"/>
      <w:r w:rsidRPr="00EE6E73">
        <w:t>MultiFrequencyBandListNR</w:t>
      </w:r>
      <w:proofErr w:type="spellEnd"/>
      <w:r w:rsidRPr="00EE6E73">
        <w:t xml:space="preserve">-SIB                            </w:t>
      </w:r>
      <w:r w:rsidRPr="00EE6E73">
        <w:rPr>
          <w:color w:val="993366"/>
        </w:rPr>
        <w:t>OPTIONAL</w:t>
      </w:r>
      <w:r w:rsidRPr="00EE6E73">
        <w:t xml:space="preserve">,   </w:t>
      </w:r>
      <w:r w:rsidRPr="00EE6E73">
        <w:rPr>
          <w:color w:val="808080"/>
        </w:rPr>
        <w:t>-- Cond FDD-</w:t>
      </w:r>
      <w:proofErr w:type="spellStart"/>
      <w:r w:rsidRPr="00EE6E73">
        <w:rPr>
          <w:color w:val="808080"/>
        </w:rPr>
        <w:t>OrSUL</w:t>
      </w:r>
      <w:proofErr w:type="spellEnd"/>
    </w:p>
    <w:p w14:paraId="4CCFA112" w14:textId="77777777" w:rsidR="00394471" w:rsidRPr="00EE6E73" w:rsidRDefault="00394471" w:rsidP="00EE6E73">
      <w:pPr>
        <w:pStyle w:val="PL"/>
        <w:rPr>
          <w:color w:val="808080"/>
        </w:rPr>
      </w:pPr>
      <w:r w:rsidRPr="00EE6E73">
        <w:t xml:space="preserve">    </w:t>
      </w:r>
      <w:proofErr w:type="spellStart"/>
      <w:r w:rsidRPr="00EE6E73">
        <w:t>absoluteFrequencyPointA</w:t>
      </w:r>
      <w:proofErr w:type="spellEnd"/>
      <w:r w:rsidRPr="00EE6E73">
        <w:t xml:space="preserve">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Cond FDD-</w:t>
      </w:r>
      <w:proofErr w:type="spellStart"/>
      <w:r w:rsidRPr="00EE6E73">
        <w:rPr>
          <w:color w:val="808080"/>
        </w:rPr>
        <w:t>OrSUL</w:t>
      </w:r>
      <w:proofErr w:type="spellEnd"/>
    </w:p>
    <w:p w14:paraId="5462FCA4" w14:textId="77777777" w:rsidR="00394471" w:rsidRPr="00EE6E73" w:rsidRDefault="00394471" w:rsidP="00EE6E73">
      <w:pPr>
        <w:pStyle w:val="PL"/>
      </w:pPr>
      <w:r w:rsidRPr="00EE6E73">
        <w:t xml:space="preserve">    </w:t>
      </w:r>
      <w:proofErr w:type="spellStart"/>
      <w:r w:rsidRPr="00EE6E73">
        <w:t>scs-SpecificCarrier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w:t>
      </w:r>
      <w:proofErr w:type="spellStart"/>
      <w:r w:rsidRPr="00EE6E73">
        <w:t>SpecificCarrier</w:t>
      </w:r>
      <w:proofErr w:type="spellEnd"/>
      <w:r w:rsidRPr="00EE6E73">
        <w:t>,</w:t>
      </w:r>
    </w:p>
    <w:p w14:paraId="7482F5E5" w14:textId="77777777" w:rsidR="00394471" w:rsidRPr="00EE6E73" w:rsidRDefault="00394471" w:rsidP="00EE6E73">
      <w:pPr>
        <w:pStyle w:val="PL"/>
        <w:rPr>
          <w:color w:val="808080"/>
        </w:rPr>
      </w:pPr>
      <w:r w:rsidRPr="00EE6E73">
        <w:t xml:space="preserve">    p-Max                               </w:t>
      </w:r>
      <w:proofErr w:type="spellStart"/>
      <w:r w:rsidRPr="00EE6E73">
        <w:t>P-Max</w:t>
      </w:r>
      <w:proofErr w:type="spellEnd"/>
      <w:r w:rsidRPr="00EE6E73">
        <w:t xml:space="preserve">                                                   </w:t>
      </w:r>
      <w:r w:rsidRPr="00EE6E73">
        <w:rPr>
          <w:color w:val="993366"/>
        </w:rPr>
        <w:t>OPTIONAL</w:t>
      </w:r>
      <w:r w:rsidRPr="00EE6E73">
        <w:t xml:space="preserve">,   </w:t>
      </w:r>
      <w:r w:rsidRPr="00EE6E73">
        <w:rPr>
          <w:color w:val="808080"/>
        </w:rPr>
        <w:t>-- Need S</w:t>
      </w:r>
    </w:p>
    <w:p w14:paraId="5F20359F"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184B33F8" w14:textId="5314F880" w:rsidR="006659DC" w:rsidRPr="00EE6E73" w:rsidRDefault="00394471" w:rsidP="00EE6E73">
      <w:pPr>
        <w:pStyle w:val="PL"/>
      </w:pPr>
      <w:r w:rsidRPr="00EE6E73">
        <w:t xml:space="preserve">    ...</w:t>
      </w:r>
      <w:r w:rsidR="006659DC" w:rsidRPr="00EE6E73">
        <w:t>,</w:t>
      </w:r>
    </w:p>
    <w:p w14:paraId="18157342" w14:textId="77777777" w:rsidR="006659DC" w:rsidRPr="00EE6E73" w:rsidRDefault="006659DC" w:rsidP="00EE6E73">
      <w:pPr>
        <w:pStyle w:val="PL"/>
      </w:pPr>
      <w:r w:rsidRPr="00EE6E73">
        <w:t xml:space="preserve">    [[</w:t>
      </w:r>
    </w:p>
    <w:p w14:paraId="09F36D5E" w14:textId="77777777"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71B5F019" w14:textId="5AB76013" w:rsidR="00394471" w:rsidRPr="00EE6E73" w:rsidRDefault="006659DC" w:rsidP="00EE6E73">
      <w:pPr>
        <w:pStyle w:val="PL"/>
      </w:pPr>
      <w:r w:rsidRPr="00EE6E73">
        <w:t xml:space="preserve">    ]]</w:t>
      </w:r>
    </w:p>
    <w:p w14:paraId="6BC8D907" w14:textId="77777777" w:rsidR="00394471" w:rsidRPr="00EE6E73" w:rsidRDefault="00394471" w:rsidP="00EE6E73">
      <w:pPr>
        <w:pStyle w:val="PL"/>
      </w:pPr>
      <w:r w:rsidRPr="00EE6E73">
        <w:t>}</w:t>
      </w:r>
    </w:p>
    <w:p w14:paraId="133ADBC1" w14:textId="77777777" w:rsidR="00394471" w:rsidRPr="00EE6E73" w:rsidRDefault="00394471" w:rsidP="00EE6E73">
      <w:pPr>
        <w:pStyle w:val="PL"/>
      </w:pPr>
    </w:p>
    <w:p w14:paraId="7283F146" w14:textId="61A93B7C" w:rsidR="00BD4216" w:rsidRPr="00EE6E73" w:rsidRDefault="00BD4216" w:rsidP="00EE6E73">
      <w:pPr>
        <w:pStyle w:val="PL"/>
      </w:pPr>
      <w:r w:rsidRPr="00EE6E73">
        <w:t xml:space="preserve">FrequencyInfoUL-SIB-v1760 ::=       </w:t>
      </w:r>
      <w:r w:rsidRPr="00EE6E73">
        <w:rPr>
          <w:color w:val="993366"/>
        </w:rPr>
        <w:t>SEQUENCE</w:t>
      </w:r>
      <w:r w:rsidRPr="00EE6E73">
        <w:t xml:space="preserve"> {</w:t>
      </w:r>
    </w:p>
    <w:p w14:paraId="4ACBF7F9" w14:textId="4B1FCDD8" w:rsidR="00BD4216" w:rsidRPr="00EE6E73" w:rsidRDefault="00BD4216" w:rsidP="00EE6E73">
      <w:pPr>
        <w:pStyle w:val="PL"/>
      </w:pPr>
      <w:r w:rsidRPr="00EE6E73">
        <w:t xml:space="preserve">    frequencyBandList-v1760             MultiFrequencyBandListNR-SIB-v1760</w:t>
      </w:r>
    </w:p>
    <w:p w14:paraId="6FA00857" w14:textId="0DF4FAE1" w:rsidR="00BD4216" w:rsidRPr="00EE6E73" w:rsidRDefault="00BD4216" w:rsidP="00EE6E73">
      <w:pPr>
        <w:pStyle w:val="PL"/>
      </w:pPr>
      <w:r w:rsidRPr="00EE6E73">
        <w:t>}</w:t>
      </w:r>
    </w:p>
    <w:p w14:paraId="7326C270" w14:textId="77777777" w:rsidR="00BD4216" w:rsidRPr="00EE6E73" w:rsidRDefault="00BD4216" w:rsidP="00EE6E73">
      <w:pPr>
        <w:pStyle w:val="PL"/>
      </w:pPr>
    </w:p>
    <w:p w14:paraId="540D387B" w14:textId="77777777" w:rsidR="00394471" w:rsidRPr="00EE6E73" w:rsidRDefault="00394471" w:rsidP="00EE6E73">
      <w:pPr>
        <w:pStyle w:val="PL"/>
        <w:rPr>
          <w:color w:val="808080"/>
        </w:rPr>
      </w:pPr>
      <w:r w:rsidRPr="00EE6E73">
        <w:rPr>
          <w:color w:val="808080"/>
        </w:rPr>
        <w:t>-- TAG-FREQUENCYINFOUL-SIB-STOP</w:t>
      </w:r>
    </w:p>
    <w:p w14:paraId="1A3C9775" w14:textId="77777777" w:rsidR="00394471" w:rsidRPr="00EE6E73" w:rsidRDefault="00394471" w:rsidP="00EE6E73">
      <w:pPr>
        <w:pStyle w:val="PL"/>
        <w:rPr>
          <w:color w:val="808080"/>
        </w:rPr>
      </w:pPr>
      <w:r w:rsidRPr="00EE6E73">
        <w:rPr>
          <w:color w:val="808080"/>
        </w:rPr>
        <w:t>-- ASN1STOP</w:t>
      </w:r>
    </w:p>
    <w:p w14:paraId="218B36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EE6E73" w:rsidRDefault="00394471" w:rsidP="00964CC4">
            <w:pPr>
              <w:pStyle w:val="TAH"/>
              <w:rPr>
                <w:i/>
                <w:lang w:eastAsia="sv-SE"/>
              </w:rPr>
            </w:pPr>
            <w:proofErr w:type="spellStart"/>
            <w:r w:rsidRPr="00EE6E73">
              <w:rPr>
                <w:i/>
                <w:lang w:eastAsia="sv-SE"/>
              </w:rPr>
              <w:lastRenderedPageBreak/>
              <w:t>FrequencyInfoUL</w:t>
            </w:r>
            <w:proofErr w:type="spellEnd"/>
            <w:r w:rsidRPr="00EE6E73">
              <w:rPr>
                <w:i/>
                <w:lang w:eastAsia="sv-SE"/>
              </w:rPr>
              <w:t xml:space="preserve">-SIB </w:t>
            </w:r>
            <w:r w:rsidRPr="00EE6E73">
              <w:rPr>
                <w:lang w:eastAsia="sv-SE"/>
              </w:rPr>
              <w:t>field descriptions</w:t>
            </w:r>
          </w:p>
        </w:tc>
      </w:tr>
      <w:tr w:rsidR="004112C8" w:rsidRPr="00EE6E73"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EE6E73" w:rsidRDefault="00394471" w:rsidP="00964CC4">
            <w:pPr>
              <w:pStyle w:val="TAL"/>
              <w:rPr>
                <w:b/>
                <w:i/>
                <w:lang w:eastAsia="sv-SE"/>
              </w:rPr>
            </w:pPr>
            <w:proofErr w:type="spellStart"/>
            <w:r w:rsidRPr="00EE6E73">
              <w:rPr>
                <w:b/>
                <w:i/>
                <w:lang w:eastAsia="sv-SE"/>
              </w:rPr>
              <w:t>absoluteFrequencyPointA</w:t>
            </w:r>
            <w:proofErr w:type="spellEnd"/>
          </w:p>
          <w:p w14:paraId="16203941" w14:textId="1E4B67D9" w:rsidR="00394471" w:rsidRPr="00EE6E73" w:rsidRDefault="00394471" w:rsidP="00964CC4">
            <w:pPr>
              <w:pStyle w:val="TAL"/>
              <w:rPr>
                <w:lang w:eastAsia="sv-SE"/>
              </w:rPr>
            </w:pPr>
            <w:r w:rsidRPr="00EE6E73">
              <w:rPr>
                <w:lang w:eastAsia="sv-SE"/>
              </w:rPr>
              <w:t>Absolute frequency of the reference resource block (Common RB 0). Its lowest subcarrier is also known as Point A</w:t>
            </w:r>
            <w:r w:rsidR="00805A0B" w:rsidRPr="00EE6E73">
              <w:rPr>
                <w:lang w:eastAsia="sv-SE"/>
              </w:rPr>
              <w:t xml:space="preserve"> (see TS 38.211 [16], clause 4.4.4.2)</w:t>
            </w:r>
            <w:r w:rsidRPr="00EE6E73">
              <w:rPr>
                <w:lang w:eastAsia="sv-SE"/>
              </w:rPr>
              <w:t xml:space="preserve">. Note that the lower edge of the actual carrier is not defined by this field but rather in the </w:t>
            </w:r>
            <w:proofErr w:type="spellStart"/>
            <w:r w:rsidRPr="00EE6E73">
              <w:rPr>
                <w:i/>
                <w:lang w:eastAsia="sv-SE"/>
              </w:rPr>
              <w:t>scs-SpecificCarrierList</w:t>
            </w:r>
            <w:proofErr w:type="spellEnd"/>
            <w:r w:rsidRPr="00EE6E73">
              <w:rPr>
                <w:lang w:eastAsia="sv-SE"/>
              </w:rPr>
              <w:t>.</w:t>
            </w:r>
          </w:p>
        </w:tc>
      </w:tr>
      <w:tr w:rsidR="004112C8" w:rsidRPr="00EE6E73"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EE6E73" w:rsidRDefault="00394471" w:rsidP="00964CC4">
            <w:pPr>
              <w:pStyle w:val="TAL"/>
              <w:rPr>
                <w:b/>
                <w:i/>
                <w:lang w:eastAsia="sv-SE"/>
              </w:rPr>
            </w:pPr>
            <w:proofErr w:type="spellStart"/>
            <w:r w:rsidRPr="00EE6E73">
              <w:rPr>
                <w:b/>
                <w:i/>
                <w:lang w:eastAsia="sv-SE"/>
              </w:rPr>
              <w:t>frequencyBandList</w:t>
            </w:r>
            <w:proofErr w:type="spellEnd"/>
          </w:p>
          <w:p w14:paraId="20EB0288" w14:textId="4205AADE" w:rsidR="00394471" w:rsidRPr="00EE6E73" w:rsidRDefault="00394471" w:rsidP="00964CC4">
            <w:pPr>
              <w:pStyle w:val="TAL"/>
              <w:rPr>
                <w:lang w:eastAsia="sv-SE"/>
              </w:rPr>
            </w:pPr>
            <w:r w:rsidRPr="00EE6E73">
              <w:rPr>
                <w:lang w:eastAsia="sv-SE"/>
              </w:rPr>
              <w:t xml:space="preserve">Provides the frequency band indicator and a list of </w:t>
            </w:r>
            <w:proofErr w:type="spellStart"/>
            <w:r w:rsidRPr="00EE6E73">
              <w:rPr>
                <w:i/>
                <w:lang w:eastAsia="sv-SE"/>
              </w:rPr>
              <w:t>additionalPmax</w:t>
            </w:r>
            <w:proofErr w:type="spellEnd"/>
            <w:r w:rsidRPr="00EE6E73">
              <w:rPr>
                <w:lang w:eastAsia="sv-SE"/>
              </w:rPr>
              <w:t xml:space="preserve"> and </w:t>
            </w:r>
            <w:proofErr w:type="spellStart"/>
            <w:r w:rsidRPr="00EE6E73">
              <w:rPr>
                <w:i/>
                <w:lang w:eastAsia="sv-SE"/>
              </w:rPr>
              <w:t>additionalSpectrumEmission</w:t>
            </w:r>
            <w:proofErr w:type="spellEnd"/>
            <w:r w:rsidRPr="00EE6E73">
              <w:rPr>
                <w:lang w:eastAsia="sv-SE"/>
              </w:rPr>
              <w:t xml:space="preserve"> values as defined in TS 38.101-1 [15], table 6.2.3.1-1, TS 38.101-2 [39], table 6.2.3.1-2</w:t>
            </w:r>
            <w:r w:rsidR="00862D3D" w:rsidRPr="00EE6E73">
              <w:rPr>
                <w:lang w:eastAsia="sv-SE"/>
              </w:rPr>
              <w:t>, and TS 38.101-5 [75], table 6.2.3.1-1</w:t>
            </w:r>
            <w:r w:rsidRPr="00EE6E73">
              <w:rPr>
                <w:lang w:eastAsia="sv-SE"/>
              </w:rPr>
              <w:t xml:space="preserve">. The UE shall apply the first listed band which it supports in the </w:t>
            </w:r>
            <w:proofErr w:type="spellStart"/>
            <w:r w:rsidRPr="00EE6E73">
              <w:rPr>
                <w:i/>
                <w:lang w:eastAsia="sv-SE"/>
              </w:rPr>
              <w:t>frequencyBandList</w:t>
            </w:r>
            <w:proofErr w:type="spellEnd"/>
            <w:r w:rsidRPr="00EE6E73">
              <w:rPr>
                <w:lang w:eastAsia="sv-SE"/>
              </w:rPr>
              <w:t xml:space="preserve"> field.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proofErr w:type="spellStart"/>
            <w:r w:rsidR="00BD4216" w:rsidRPr="00EE6E73">
              <w:rPr>
                <w:i/>
                <w:iCs/>
                <w:szCs w:val="22"/>
                <w:lang w:eastAsia="sv-SE"/>
              </w:rPr>
              <w:t>frequencyBandList</w:t>
            </w:r>
            <w:proofErr w:type="spellEnd"/>
            <w:r w:rsidR="00BD4216" w:rsidRPr="00EE6E73">
              <w:rPr>
                <w:szCs w:val="22"/>
                <w:lang w:eastAsia="sv-SE"/>
              </w:rPr>
              <w:t xml:space="preserve"> (without suffix)</w:t>
            </w:r>
            <w:r w:rsidR="002B2F9B" w:rsidRPr="00EE6E73">
              <w:rPr>
                <w:szCs w:val="22"/>
                <w:lang w:eastAsia="sv-SE"/>
              </w:rPr>
              <w:t>.</w:t>
            </w:r>
          </w:p>
        </w:tc>
      </w:tr>
      <w:tr w:rsidR="004112C8" w:rsidRPr="00EE6E73"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EE6E73" w:rsidRDefault="006659DC" w:rsidP="00B4120F">
            <w:pPr>
              <w:pStyle w:val="TAL"/>
              <w:rPr>
                <w:b/>
                <w:bCs/>
                <w:i/>
                <w:iCs/>
                <w:lang w:eastAsia="sv-SE"/>
              </w:rPr>
            </w:pPr>
            <w:proofErr w:type="spellStart"/>
            <w:r w:rsidRPr="00EE6E73">
              <w:rPr>
                <w:b/>
                <w:bCs/>
                <w:i/>
                <w:iCs/>
                <w:lang w:eastAsia="sv-SE"/>
              </w:rPr>
              <w:t>frequencyBandListAerial</w:t>
            </w:r>
            <w:proofErr w:type="spellEnd"/>
          </w:p>
          <w:p w14:paraId="09EB7883" w14:textId="4DDBBC7C" w:rsidR="006659DC" w:rsidRPr="00EE6E73" w:rsidRDefault="006659DC" w:rsidP="006659DC">
            <w:pPr>
              <w:pStyle w:val="TAL"/>
              <w:rPr>
                <w:b/>
                <w:i/>
                <w:lang w:eastAsia="sv-SE"/>
              </w:rPr>
            </w:pPr>
            <w:r w:rsidRPr="00EE6E73">
              <w:rPr>
                <w:lang w:eastAsia="sv-SE"/>
              </w:rPr>
              <w:t xml:space="preserve">Provides the frequency band indicator and a list of </w:t>
            </w:r>
            <w:proofErr w:type="spellStart"/>
            <w:r w:rsidRPr="00EE6E73">
              <w:rPr>
                <w:i/>
                <w:lang w:eastAsia="sv-SE"/>
              </w:rPr>
              <w:t>additionalPmax</w:t>
            </w:r>
            <w:proofErr w:type="spellEnd"/>
            <w:r w:rsidRPr="00EE6E73">
              <w:rPr>
                <w:lang w:eastAsia="sv-SE"/>
              </w:rPr>
              <w:t xml:space="preserve"> and </w:t>
            </w:r>
            <w:proofErr w:type="spellStart"/>
            <w:r w:rsidRPr="00EE6E73">
              <w:rPr>
                <w:i/>
                <w:lang w:eastAsia="sv-SE"/>
              </w:rPr>
              <w:t>additionalSpectrumEmission</w:t>
            </w:r>
            <w:proofErr w:type="spellEnd"/>
            <w:r w:rsidRPr="00EE6E73">
              <w:rPr>
                <w:lang w:eastAsia="sv-SE"/>
              </w:rPr>
              <w:t xml:space="preserve"> values for aerial UE as defined in TS 38.101-1 [15],</w:t>
            </w:r>
            <w:r w:rsidR="0068277A" w:rsidRPr="00EE6E73">
              <w:rPr>
                <w:szCs w:val="22"/>
                <w:lang w:eastAsia="sv-SE"/>
              </w:rPr>
              <w:t xml:space="preserve"> clause 6.2K</w:t>
            </w:r>
            <w:r w:rsidRPr="00EE6E73">
              <w:rPr>
                <w:lang w:eastAsia="sv-SE"/>
              </w:rPr>
              <w:t xml:space="preserve">. If the field is present, the aerial UE shall apply the first listed band which it supports in the </w:t>
            </w:r>
            <w:proofErr w:type="spellStart"/>
            <w:r w:rsidRPr="00EE6E73">
              <w:rPr>
                <w:i/>
                <w:lang w:eastAsia="sv-SE"/>
              </w:rPr>
              <w:t>frequencyBandListAerial</w:t>
            </w:r>
            <w:proofErr w:type="spellEnd"/>
            <w:r w:rsidRPr="00EE6E73">
              <w:rPr>
                <w:lang w:eastAsia="sv-SE"/>
              </w:rPr>
              <w:t xml:space="preserve"> field. If the field is absent, </w:t>
            </w:r>
            <w:proofErr w:type="spellStart"/>
            <w:r w:rsidRPr="00EE6E73">
              <w:rPr>
                <w:i/>
                <w:iCs/>
                <w:lang w:eastAsia="sv-SE"/>
              </w:rPr>
              <w:t>frequencyBandList</w:t>
            </w:r>
            <w:proofErr w:type="spellEnd"/>
            <w:r w:rsidRPr="00EE6E73">
              <w:rPr>
                <w:lang w:eastAsia="sv-SE"/>
              </w:rPr>
              <w:t xml:space="preserve"> applies.</w:t>
            </w:r>
          </w:p>
        </w:tc>
      </w:tr>
      <w:tr w:rsidR="004112C8" w:rsidRPr="00EE6E73"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EE6E73" w:rsidRDefault="00394471" w:rsidP="00964CC4">
            <w:pPr>
              <w:pStyle w:val="TAL"/>
              <w:rPr>
                <w:b/>
                <w:i/>
                <w:lang w:eastAsia="sv-SE"/>
              </w:rPr>
            </w:pPr>
            <w:r w:rsidRPr="00EE6E73">
              <w:rPr>
                <w:b/>
                <w:i/>
                <w:lang w:eastAsia="sv-SE"/>
              </w:rPr>
              <w:t>frequencyShift7p5khz</w:t>
            </w:r>
          </w:p>
          <w:p w14:paraId="55E8004A" w14:textId="77777777" w:rsidR="00394471" w:rsidRPr="00EE6E73" w:rsidRDefault="00394471" w:rsidP="00964CC4">
            <w:pPr>
              <w:pStyle w:val="TAL"/>
              <w:rPr>
                <w:lang w:eastAsia="sv-SE"/>
              </w:rPr>
            </w:pPr>
            <w:r w:rsidRPr="00EE6E73">
              <w:rPr>
                <w:lang w:eastAsia="sv-SE"/>
              </w:rPr>
              <w:t>Enable the NR UL transmission with a 7.5 kHz shift to the LTE raster. If the field is absent, the frequency shift is disabled.</w:t>
            </w:r>
          </w:p>
        </w:tc>
      </w:tr>
      <w:tr w:rsidR="004112C8" w:rsidRPr="00EE6E73"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EE6E73" w:rsidRDefault="00394471" w:rsidP="00964CC4">
            <w:pPr>
              <w:pStyle w:val="TAL"/>
              <w:rPr>
                <w:lang w:eastAsia="sv-SE"/>
              </w:rPr>
            </w:pPr>
            <w:r w:rsidRPr="00EE6E73">
              <w:rPr>
                <w:b/>
                <w:i/>
                <w:lang w:eastAsia="sv-SE"/>
              </w:rPr>
              <w:t>p-Ma</w:t>
            </w:r>
            <w:r w:rsidRPr="00EE6E73">
              <w:rPr>
                <w:lang w:eastAsia="sv-SE"/>
              </w:rPr>
              <w:t>x</w:t>
            </w:r>
          </w:p>
          <w:p w14:paraId="215A36D1" w14:textId="21C48AEA" w:rsidR="00394471" w:rsidRPr="00EE6E73" w:rsidRDefault="00394471" w:rsidP="00964CC4">
            <w:pPr>
              <w:pStyle w:val="TAL"/>
              <w:rPr>
                <w:lang w:eastAsia="sv-SE"/>
              </w:rPr>
            </w:pPr>
            <w:r w:rsidRPr="00EE6E73">
              <w:rPr>
                <w:lang w:eastAsia="sv-SE"/>
              </w:rPr>
              <w:t>Value in dBm applicable for the cell. If absent the UE applies the maximum power according to TS 38.101-1 [15] in case of an FR1 cell</w:t>
            </w:r>
            <w:r w:rsidR="00862D3D" w:rsidRPr="00EE6E73">
              <w:rPr>
                <w:lang w:eastAsia="sv-SE"/>
              </w:rPr>
              <w:t>,</w:t>
            </w:r>
            <w:r w:rsidRPr="00EE6E73">
              <w:rPr>
                <w:lang w:eastAsia="sv-SE"/>
              </w:rPr>
              <w:t xml:space="preserve"> TS 38.101-2 [39] in case of an FR2 cell</w:t>
            </w:r>
            <w:r w:rsidR="00862D3D" w:rsidRPr="00EE6E73">
              <w:rPr>
                <w:lang w:eastAsia="sv-SE"/>
              </w:rPr>
              <w:t xml:space="preserve"> or TS 38.101-5 [75] in case of an NTN cell</w:t>
            </w:r>
            <w:r w:rsidRPr="00EE6E73">
              <w:rPr>
                <w:lang w:eastAsia="sv-SE"/>
              </w:rPr>
              <w:t>. 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sv-SE"/>
              </w:rPr>
              <w:t>.</w:t>
            </w:r>
            <w:r w:rsidR="00D027C1" w:rsidRPr="00EE6E73">
              <w:rPr>
                <w:szCs w:val="22"/>
                <w:lang w:eastAsia="en-GB"/>
              </w:rPr>
              <w:t xml:space="preserve"> 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EE6E73" w:rsidRDefault="00394471" w:rsidP="00964CC4">
            <w:pPr>
              <w:pStyle w:val="TAL"/>
              <w:rPr>
                <w:b/>
                <w:i/>
                <w:lang w:eastAsia="sv-SE"/>
              </w:rPr>
            </w:pPr>
            <w:proofErr w:type="spellStart"/>
            <w:r w:rsidRPr="00EE6E73">
              <w:rPr>
                <w:b/>
                <w:i/>
                <w:lang w:eastAsia="sv-SE"/>
              </w:rPr>
              <w:t>scs-SpecificCarrierList</w:t>
            </w:r>
            <w:proofErr w:type="spellEnd"/>
          </w:p>
          <w:p w14:paraId="744AD110" w14:textId="77777777" w:rsidR="00394471" w:rsidRPr="00EE6E73" w:rsidRDefault="00394471" w:rsidP="00964CC4">
            <w:pPr>
              <w:pStyle w:val="TAL"/>
              <w:rPr>
                <w:lang w:eastAsia="sv-SE"/>
              </w:rPr>
            </w:pPr>
            <w:r w:rsidRPr="00EE6E73">
              <w:rPr>
                <w:lang w:eastAsia="sv-SE"/>
              </w:rPr>
              <w:t xml:space="preserve">A set of carriers for different subcarrier spacings (numerologies). Defined in relation to Point A (see TS 38.211 [16], clause 5.3). </w:t>
            </w:r>
            <w:r w:rsidRPr="00EE6E73">
              <w:rPr>
                <w:rFonts w:eastAsia="MS Mincho"/>
                <w:szCs w:val="22"/>
                <w:lang w:eastAsia="sv-SE"/>
              </w:rPr>
              <w:t>The network configures this for all SCSs that are used in UL BWPs configured in this serving cell.</w:t>
            </w:r>
          </w:p>
        </w:tc>
      </w:tr>
    </w:tbl>
    <w:p w14:paraId="334A6CD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EE6E73" w:rsidRDefault="00394471" w:rsidP="00964CC4">
            <w:pPr>
              <w:pStyle w:val="TAH"/>
              <w:rPr>
                <w:lang w:eastAsia="sv-SE"/>
              </w:rPr>
            </w:pPr>
            <w:r w:rsidRPr="00EE6E73">
              <w:rPr>
                <w:lang w:eastAsia="sv-SE"/>
              </w:rPr>
              <w:t>Explanation</w:t>
            </w:r>
          </w:p>
        </w:tc>
      </w:tr>
      <w:tr w:rsidR="004112C8" w:rsidRPr="00EE6E73"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EE6E73" w:rsidRDefault="00394471" w:rsidP="00964CC4">
            <w:pPr>
              <w:pStyle w:val="TAL"/>
              <w:rPr>
                <w:i/>
                <w:iCs/>
                <w:lang w:eastAsia="sv-SE"/>
              </w:rPr>
            </w:pPr>
            <w:r w:rsidRPr="00EE6E73">
              <w:rPr>
                <w:i/>
                <w:iCs/>
                <w:lang w:eastAsia="sv-SE"/>
              </w:rPr>
              <w:t>FDD-</w:t>
            </w:r>
            <w:proofErr w:type="spellStart"/>
            <w:r w:rsidRPr="00EE6E73">
              <w:rPr>
                <w:i/>
                <w:iCs/>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EE6E73" w:rsidRDefault="00394471" w:rsidP="00964CC4">
            <w:pPr>
              <w:pStyle w:val="TAL"/>
              <w:rPr>
                <w:lang w:eastAsia="sv-SE"/>
              </w:rPr>
            </w:pPr>
            <w:r w:rsidRPr="00EE6E73">
              <w:rPr>
                <w:lang w:eastAsia="sv-SE"/>
              </w:rPr>
              <w:t xml:space="preserve">The field is mandatory present if this </w:t>
            </w:r>
            <w:proofErr w:type="spellStart"/>
            <w:r w:rsidRPr="00EE6E73">
              <w:rPr>
                <w:i/>
                <w:lang w:eastAsia="sv-SE"/>
              </w:rPr>
              <w:t>FrequencyInfoUL</w:t>
            </w:r>
            <w:proofErr w:type="spellEnd"/>
            <w:r w:rsidRPr="00EE6E73">
              <w:rPr>
                <w:i/>
                <w:lang w:eastAsia="sv-SE"/>
              </w:rPr>
              <w:t>-SIB</w:t>
            </w:r>
            <w:r w:rsidRPr="00EE6E73">
              <w:rPr>
                <w:lang w:eastAsia="sv-SE"/>
              </w:rPr>
              <w:t xml:space="preserve"> is for the paired UL for a DL (defined in a </w:t>
            </w:r>
            <w:proofErr w:type="spellStart"/>
            <w:r w:rsidRPr="00EE6E73">
              <w:rPr>
                <w:i/>
                <w:lang w:eastAsia="sv-SE"/>
              </w:rPr>
              <w:t>FrequencyInfoDL</w:t>
            </w:r>
            <w:proofErr w:type="spellEnd"/>
            <w:r w:rsidRPr="00EE6E73">
              <w:rPr>
                <w:i/>
                <w:lang w:eastAsia="sv-SE"/>
              </w:rPr>
              <w:t>-SIB</w:t>
            </w:r>
            <w:r w:rsidRPr="00EE6E73">
              <w:rPr>
                <w:lang w:eastAsia="sv-SE"/>
              </w:rPr>
              <w:t xml:space="preserve">) or if this </w:t>
            </w:r>
            <w:proofErr w:type="spellStart"/>
            <w:r w:rsidRPr="00EE6E73">
              <w:rPr>
                <w:i/>
                <w:lang w:eastAsia="sv-SE"/>
              </w:rPr>
              <w:t>FrequencyInfoUL</w:t>
            </w:r>
            <w:proofErr w:type="spellEnd"/>
            <w:r w:rsidRPr="00EE6E73">
              <w:rPr>
                <w:i/>
                <w:lang w:eastAsia="sv-SE"/>
              </w:rPr>
              <w:t>-SIB</w:t>
            </w:r>
            <w:r w:rsidRPr="00EE6E73">
              <w:rPr>
                <w:lang w:eastAsia="sv-SE"/>
              </w:rPr>
              <w:t xml:space="preserve"> is for a supplementary uplink (SUL). It is absent otherwise (if this </w:t>
            </w:r>
            <w:proofErr w:type="spellStart"/>
            <w:r w:rsidRPr="00EE6E73">
              <w:rPr>
                <w:i/>
                <w:lang w:eastAsia="sv-SE"/>
              </w:rPr>
              <w:t>FrequencyInfoUL</w:t>
            </w:r>
            <w:proofErr w:type="spellEnd"/>
            <w:r w:rsidRPr="00EE6E73">
              <w:rPr>
                <w:i/>
                <w:lang w:eastAsia="sv-SE"/>
              </w:rPr>
              <w:t>-SIB</w:t>
            </w:r>
            <w:r w:rsidRPr="00EE6E73">
              <w:rPr>
                <w:lang w:eastAsia="sv-SE"/>
              </w:rPr>
              <w:t xml:space="preserve"> is for an unpaired UL (TDD).</w:t>
            </w:r>
          </w:p>
        </w:tc>
      </w:tr>
      <w:tr w:rsidR="000830BB" w:rsidRPr="00EE6E73"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EE6E73" w:rsidRDefault="00394471" w:rsidP="00964CC4">
            <w:pPr>
              <w:pStyle w:val="TAL"/>
              <w:rPr>
                <w:i/>
                <w:iCs/>
                <w:lang w:eastAsia="sv-SE"/>
              </w:rPr>
            </w:pPr>
            <w:r w:rsidRPr="00EE6E73">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EE6E73" w:rsidRDefault="00394471" w:rsidP="00964CC4">
            <w:pPr>
              <w:pStyle w:val="TAL"/>
              <w:rPr>
                <w:lang w:eastAsia="sv-SE"/>
              </w:rPr>
            </w:pPr>
            <w:r w:rsidRPr="00EE6E73">
              <w:rPr>
                <w:lang w:eastAsia="sv-SE"/>
              </w:rPr>
              <w:t xml:space="preserve">The field is optionally present, Need R, if this </w:t>
            </w:r>
            <w:proofErr w:type="spellStart"/>
            <w:r w:rsidRPr="00EE6E73">
              <w:rPr>
                <w:i/>
                <w:lang w:eastAsia="sv-SE"/>
              </w:rPr>
              <w:t>FrequencyInfoUL</w:t>
            </w:r>
            <w:proofErr w:type="spellEnd"/>
            <w:r w:rsidRPr="00EE6E73">
              <w:rPr>
                <w:i/>
                <w:lang w:eastAsia="sv-SE"/>
              </w:rPr>
              <w:t>-SIB</w:t>
            </w:r>
            <w:r w:rsidRPr="00EE6E73">
              <w:rPr>
                <w:lang w:eastAsia="sv-SE"/>
              </w:rPr>
              <w:t xml:space="preserve"> is for the paired UL for a DL (defined in a </w:t>
            </w:r>
            <w:proofErr w:type="spellStart"/>
            <w:r w:rsidRPr="00EE6E73">
              <w:rPr>
                <w:i/>
                <w:lang w:eastAsia="sv-SE"/>
              </w:rPr>
              <w:t>FrequencyInfoDL</w:t>
            </w:r>
            <w:proofErr w:type="spellEnd"/>
            <w:r w:rsidRPr="00EE6E73">
              <w:rPr>
                <w:i/>
                <w:lang w:eastAsia="sv-SE"/>
              </w:rPr>
              <w:t>-SIB</w:t>
            </w:r>
            <w:r w:rsidRPr="00EE6E73">
              <w:rPr>
                <w:lang w:eastAsia="sv-SE"/>
              </w:rPr>
              <w:t xml:space="preserve">), or if this </w:t>
            </w:r>
            <w:proofErr w:type="spellStart"/>
            <w:r w:rsidRPr="00EE6E73">
              <w:rPr>
                <w:i/>
                <w:lang w:eastAsia="sv-SE"/>
              </w:rPr>
              <w:t>FrequencyInfoUL</w:t>
            </w:r>
            <w:proofErr w:type="spellEnd"/>
            <w:r w:rsidRPr="00EE6E73">
              <w:rPr>
                <w:i/>
                <w:lang w:eastAsia="sv-SE"/>
              </w:rPr>
              <w:t>-SIB</w:t>
            </w:r>
            <w:r w:rsidRPr="00EE6E73">
              <w:rPr>
                <w:lang w:eastAsia="sv-SE"/>
              </w:rPr>
              <w:t xml:space="preserve"> is for an unpaired UL (TDD) in certain bands (as defined in clause 5.4.2.1 of TS 38.101-1 and in clause 5.4.2.1 of TS 38.104 [12]), or if this </w:t>
            </w:r>
            <w:proofErr w:type="spellStart"/>
            <w:r w:rsidRPr="00EE6E73">
              <w:rPr>
                <w:i/>
                <w:lang w:eastAsia="sv-SE"/>
              </w:rPr>
              <w:t>FrequencyInfoUL</w:t>
            </w:r>
            <w:proofErr w:type="spellEnd"/>
            <w:r w:rsidRPr="00EE6E73">
              <w:rPr>
                <w:i/>
                <w:lang w:eastAsia="sv-SE"/>
              </w:rPr>
              <w:t>-SIB</w:t>
            </w:r>
            <w:r w:rsidRPr="00EE6E73">
              <w:rPr>
                <w:lang w:eastAsia="sv-SE"/>
              </w:rPr>
              <w:t xml:space="preserve"> is for a supplementary uplink (SUL). It is absent otherwise.</w:t>
            </w:r>
          </w:p>
        </w:tc>
      </w:tr>
    </w:tbl>
    <w:p w14:paraId="104EF16A" w14:textId="315355FA" w:rsidR="00394471" w:rsidRPr="00EE6E73" w:rsidRDefault="00394471" w:rsidP="00394471"/>
    <w:p w14:paraId="48295F5D" w14:textId="77777777" w:rsidR="00E616AE" w:rsidRPr="00EE6E73" w:rsidRDefault="00E616AE" w:rsidP="000830BB">
      <w:pPr>
        <w:pStyle w:val="Heading4"/>
      </w:pPr>
      <w:bookmarkStart w:id="4424" w:name="_Toc193446197"/>
      <w:bookmarkStart w:id="4425" w:name="_Toc193452002"/>
      <w:bookmarkStart w:id="4426" w:name="_Toc193463272"/>
      <w:bookmarkStart w:id="4427" w:name="_Toc201295559"/>
      <w:bookmarkStart w:id="4428" w:name="MCCQCTEMPBM_00000281"/>
      <w:r w:rsidRPr="00EE6E73">
        <w:t>–</w:t>
      </w:r>
      <w:r w:rsidRPr="00EE6E73">
        <w:tab/>
      </w:r>
      <w:proofErr w:type="spellStart"/>
      <w:r w:rsidRPr="00EE6E73">
        <w:rPr>
          <w:i/>
          <w:iCs/>
        </w:rPr>
        <w:t>GapPriority</w:t>
      </w:r>
      <w:bookmarkEnd w:id="4424"/>
      <w:bookmarkEnd w:id="4425"/>
      <w:bookmarkEnd w:id="4426"/>
      <w:bookmarkEnd w:id="4427"/>
      <w:proofErr w:type="spellEnd"/>
    </w:p>
    <w:bookmarkEnd w:id="4428"/>
    <w:p w14:paraId="763C4E92" w14:textId="77777777" w:rsidR="00E616AE" w:rsidRPr="00EE6E73" w:rsidRDefault="00E616AE" w:rsidP="00E616AE">
      <w:r w:rsidRPr="00EE6E73">
        <w:t xml:space="preserve">The IE </w:t>
      </w:r>
      <w:proofErr w:type="spellStart"/>
      <w:r w:rsidRPr="00EE6E73">
        <w:rPr>
          <w:i/>
        </w:rPr>
        <w:t>GapPriority</w:t>
      </w:r>
      <w:proofErr w:type="spellEnd"/>
      <w:r w:rsidRPr="00EE6E73">
        <w:t xml:space="preserve"> is used to identify the priority of a gap configuration.</w:t>
      </w:r>
    </w:p>
    <w:p w14:paraId="029F2470" w14:textId="77777777" w:rsidR="00E616AE" w:rsidRPr="00EE6E73" w:rsidRDefault="00E616AE" w:rsidP="000830BB">
      <w:pPr>
        <w:pStyle w:val="TH"/>
      </w:pPr>
      <w:proofErr w:type="spellStart"/>
      <w:r w:rsidRPr="00EE6E73">
        <w:rPr>
          <w:i/>
        </w:rPr>
        <w:t>GapPriority</w:t>
      </w:r>
      <w:proofErr w:type="spellEnd"/>
      <w:r w:rsidRPr="00EE6E73">
        <w:t xml:space="preserve"> information element</w:t>
      </w:r>
    </w:p>
    <w:p w14:paraId="022EF1E0" w14:textId="77777777" w:rsidR="00E616AE" w:rsidRPr="00EE6E73" w:rsidRDefault="00E616AE" w:rsidP="00EE6E73">
      <w:pPr>
        <w:pStyle w:val="PL"/>
        <w:rPr>
          <w:color w:val="808080"/>
        </w:rPr>
      </w:pPr>
      <w:r w:rsidRPr="00EE6E73">
        <w:rPr>
          <w:color w:val="808080"/>
        </w:rPr>
        <w:t>-- ASN1START</w:t>
      </w:r>
    </w:p>
    <w:p w14:paraId="50C1875C" w14:textId="77777777" w:rsidR="00E616AE" w:rsidRPr="00EE6E73" w:rsidRDefault="00E616AE" w:rsidP="00EE6E73">
      <w:pPr>
        <w:pStyle w:val="PL"/>
        <w:rPr>
          <w:color w:val="808080"/>
        </w:rPr>
      </w:pPr>
      <w:r w:rsidRPr="00EE6E73">
        <w:rPr>
          <w:color w:val="808080"/>
        </w:rPr>
        <w:t>-- TAG-GAPPRIORITY-START</w:t>
      </w:r>
    </w:p>
    <w:p w14:paraId="2B72AB1E" w14:textId="77777777" w:rsidR="00E616AE" w:rsidRPr="00EE6E73" w:rsidRDefault="00E616AE" w:rsidP="00EE6E73">
      <w:pPr>
        <w:pStyle w:val="PL"/>
      </w:pPr>
    </w:p>
    <w:p w14:paraId="691B5771" w14:textId="77777777" w:rsidR="00E616AE" w:rsidRPr="00EE6E73" w:rsidRDefault="00E616AE" w:rsidP="00EE6E73">
      <w:pPr>
        <w:pStyle w:val="PL"/>
      </w:pPr>
      <w:r w:rsidRPr="00EE6E73">
        <w:t xml:space="preserve">GapPriority-r17 ::=                       </w:t>
      </w:r>
      <w:r w:rsidRPr="00EE6E73">
        <w:rPr>
          <w:color w:val="993366"/>
        </w:rPr>
        <w:t>INTEGER</w:t>
      </w:r>
      <w:r w:rsidRPr="00EE6E73">
        <w:t xml:space="preserve"> (1..maxNrOfGapPri-r17)</w:t>
      </w:r>
    </w:p>
    <w:p w14:paraId="58F67712" w14:textId="77777777" w:rsidR="00E616AE" w:rsidRPr="00EE6E73" w:rsidRDefault="00E616AE" w:rsidP="00EE6E73">
      <w:pPr>
        <w:pStyle w:val="PL"/>
      </w:pPr>
    </w:p>
    <w:p w14:paraId="64ECA184" w14:textId="77777777" w:rsidR="00E616AE" w:rsidRPr="00EE6E73" w:rsidRDefault="00E616AE" w:rsidP="00EE6E73">
      <w:pPr>
        <w:pStyle w:val="PL"/>
        <w:rPr>
          <w:color w:val="808080"/>
        </w:rPr>
      </w:pPr>
      <w:r w:rsidRPr="00EE6E73">
        <w:rPr>
          <w:color w:val="808080"/>
        </w:rPr>
        <w:t>-- TAG-GAPPRIORITY-STOP</w:t>
      </w:r>
    </w:p>
    <w:p w14:paraId="0738DAE8" w14:textId="14283101" w:rsidR="00E616AE" w:rsidRPr="00EE6E73" w:rsidRDefault="00E616AE" w:rsidP="00EE6E73">
      <w:pPr>
        <w:pStyle w:val="PL"/>
        <w:rPr>
          <w:color w:val="808080"/>
        </w:rPr>
      </w:pPr>
      <w:r w:rsidRPr="00EE6E73">
        <w:rPr>
          <w:color w:val="808080"/>
        </w:rPr>
        <w:t>-- ASN1STOP</w:t>
      </w:r>
    </w:p>
    <w:p w14:paraId="651624C5" w14:textId="77777777" w:rsidR="00E616AE" w:rsidRPr="00EE6E73" w:rsidRDefault="00E616AE" w:rsidP="00394471"/>
    <w:p w14:paraId="3F903737" w14:textId="77777777" w:rsidR="00394471" w:rsidRPr="00EE6E73" w:rsidRDefault="00394471" w:rsidP="00394471">
      <w:pPr>
        <w:pStyle w:val="Heading4"/>
      </w:pPr>
      <w:bookmarkStart w:id="4429" w:name="_Toc60777242"/>
      <w:bookmarkStart w:id="4430" w:name="_Toc193446198"/>
      <w:bookmarkStart w:id="4431" w:name="_Toc193452003"/>
      <w:bookmarkStart w:id="4432" w:name="_Toc193463273"/>
      <w:bookmarkStart w:id="4433" w:name="_Toc201295560"/>
      <w:bookmarkStart w:id="4434" w:name="MCCQCTEMPBM_00000282"/>
      <w:r w:rsidRPr="00EE6E73">
        <w:t>–</w:t>
      </w:r>
      <w:r w:rsidRPr="00EE6E73">
        <w:tab/>
      </w:r>
      <w:proofErr w:type="spellStart"/>
      <w:r w:rsidRPr="00EE6E73">
        <w:rPr>
          <w:i/>
          <w:iCs/>
        </w:rPr>
        <w:t>HighSpeedConfig</w:t>
      </w:r>
      <w:bookmarkEnd w:id="4429"/>
      <w:bookmarkEnd w:id="4430"/>
      <w:bookmarkEnd w:id="4431"/>
      <w:bookmarkEnd w:id="4432"/>
      <w:bookmarkEnd w:id="4433"/>
      <w:proofErr w:type="spellEnd"/>
    </w:p>
    <w:bookmarkEnd w:id="4434"/>
    <w:p w14:paraId="1AA30C4E" w14:textId="77777777" w:rsidR="00394471" w:rsidRPr="00EE6E73" w:rsidRDefault="00394471" w:rsidP="00394471">
      <w:r w:rsidRPr="00EE6E73">
        <w:t xml:space="preserve">The IE </w:t>
      </w:r>
      <w:proofErr w:type="spellStart"/>
      <w:r w:rsidRPr="00EE6E73">
        <w:rPr>
          <w:i/>
        </w:rPr>
        <w:t>HighSpeedConfig</w:t>
      </w:r>
      <w:proofErr w:type="spellEnd"/>
      <w:r w:rsidRPr="00EE6E73">
        <w:t xml:space="preserve"> is used to configure parameters for high speed scenarios.</w:t>
      </w:r>
    </w:p>
    <w:p w14:paraId="7C1BBF35" w14:textId="77777777" w:rsidR="00394471" w:rsidRPr="00EE6E73" w:rsidRDefault="00394471" w:rsidP="00394471">
      <w:pPr>
        <w:pStyle w:val="TH"/>
      </w:pPr>
      <w:proofErr w:type="spellStart"/>
      <w:r w:rsidRPr="00EE6E73">
        <w:rPr>
          <w:i/>
        </w:rPr>
        <w:t>HighSpeedConfig</w:t>
      </w:r>
      <w:proofErr w:type="spellEnd"/>
      <w:r w:rsidRPr="00EE6E73">
        <w:t xml:space="preserve"> information element</w:t>
      </w:r>
    </w:p>
    <w:p w14:paraId="4F836145" w14:textId="77777777" w:rsidR="00394471" w:rsidRPr="00EE6E73" w:rsidRDefault="00394471" w:rsidP="00EE6E73">
      <w:pPr>
        <w:pStyle w:val="PL"/>
        <w:rPr>
          <w:color w:val="808080"/>
        </w:rPr>
      </w:pPr>
      <w:r w:rsidRPr="00EE6E73">
        <w:rPr>
          <w:color w:val="808080"/>
        </w:rPr>
        <w:t>-- ASN1START</w:t>
      </w:r>
    </w:p>
    <w:p w14:paraId="7E376835" w14:textId="77777777" w:rsidR="00394471" w:rsidRPr="00EE6E73" w:rsidRDefault="00394471" w:rsidP="00EE6E73">
      <w:pPr>
        <w:pStyle w:val="PL"/>
        <w:rPr>
          <w:color w:val="808080"/>
        </w:rPr>
      </w:pPr>
      <w:r w:rsidRPr="00EE6E73">
        <w:rPr>
          <w:color w:val="808080"/>
        </w:rPr>
        <w:t>-- TAG-HIGHSPEEDCONFIG-START</w:t>
      </w:r>
    </w:p>
    <w:p w14:paraId="2EA5B8C9" w14:textId="77777777" w:rsidR="00394471" w:rsidRPr="00EE6E73" w:rsidRDefault="00394471" w:rsidP="00EE6E73">
      <w:pPr>
        <w:pStyle w:val="PL"/>
      </w:pPr>
    </w:p>
    <w:p w14:paraId="26AEB07E" w14:textId="77777777" w:rsidR="00394471" w:rsidRPr="00EE6E73" w:rsidRDefault="00394471" w:rsidP="00EE6E73">
      <w:pPr>
        <w:pStyle w:val="PL"/>
        <w:rPr>
          <w:rFonts w:eastAsia="Malgun Gothic"/>
        </w:rPr>
      </w:pPr>
      <w:r w:rsidRPr="00EE6E73">
        <w:t>HighSpeedConfig-</w:t>
      </w:r>
      <w:r w:rsidRPr="00EE6E73">
        <w:rPr>
          <w:rFonts w:eastAsia="DengXian"/>
        </w:rPr>
        <w:t>r</w:t>
      </w:r>
      <w:r w:rsidRPr="00EE6E73">
        <w:t xml:space="preserve">16 ::=  </w:t>
      </w:r>
      <w:r w:rsidRPr="00EE6E73">
        <w:rPr>
          <w:color w:val="993366"/>
        </w:rPr>
        <w:t>SEQUENCE</w:t>
      </w:r>
      <w:r w:rsidRPr="00EE6E73">
        <w:t xml:space="preserve"> {</w:t>
      </w:r>
    </w:p>
    <w:p w14:paraId="16B59177" w14:textId="6BE75D68" w:rsidR="00394471" w:rsidRPr="00EE6E73" w:rsidRDefault="00394471" w:rsidP="00EE6E73">
      <w:pPr>
        <w:pStyle w:val="PL"/>
        <w:rPr>
          <w:color w:val="808080"/>
        </w:rPr>
      </w:pPr>
      <w:r w:rsidRPr="00EE6E73">
        <w:t xml:space="preserve">    highSpeedMeas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5507D1" w:rsidRPr="00EE6E73">
        <w:rPr>
          <w:color w:val="808080"/>
        </w:rPr>
        <w:t xml:space="preserve">Cond </w:t>
      </w:r>
      <w:proofErr w:type="spellStart"/>
      <w:r w:rsidR="005507D1" w:rsidRPr="00EE6E73">
        <w:rPr>
          <w:color w:val="808080"/>
        </w:rPr>
        <w:t>SpCellOnly</w:t>
      </w:r>
      <w:proofErr w:type="spellEnd"/>
    </w:p>
    <w:p w14:paraId="4E9A44D7" w14:textId="77777777" w:rsidR="00394471" w:rsidRPr="00EE6E73" w:rsidRDefault="00394471" w:rsidP="00EE6E73">
      <w:pPr>
        <w:pStyle w:val="PL"/>
        <w:rPr>
          <w:color w:val="808080"/>
        </w:rPr>
      </w:pPr>
      <w:r w:rsidRPr="00EE6E73">
        <w:t xml:space="preserve">    highSpeedDemod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4FD84E" w14:textId="77777777" w:rsidR="00394471" w:rsidRPr="00EE6E73" w:rsidRDefault="00394471" w:rsidP="00EE6E73">
      <w:pPr>
        <w:pStyle w:val="PL"/>
        <w:rPr>
          <w:rFonts w:eastAsia="Malgun Gothic"/>
        </w:rPr>
      </w:pPr>
      <w:r w:rsidRPr="00EE6E73">
        <w:rPr>
          <w:rFonts w:eastAsia="SimSun"/>
        </w:rPr>
        <w:t xml:space="preserve">    </w:t>
      </w:r>
      <w:r w:rsidRPr="00EE6E73">
        <w:t>...</w:t>
      </w:r>
    </w:p>
    <w:p w14:paraId="0529E6E8" w14:textId="77777777" w:rsidR="00394471" w:rsidRPr="00EE6E73" w:rsidRDefault="00394471" w:rsidP="00EE6E73">
      <w:pPr>
        <w:pStyle w:val="PL"/>
      </w:pPr>
      <w:r w:rsidRPr="00EE6E73">
        <w:t>}</w:t>
      </w:r>
    </w:p>
    <w:p w14:paraId="339C50D2" w14:textId="77777777" w:rsidR="00F53531" w:rsidRPr="00EE6E73" w:rsidRDefault="00F53531" w:rsidP="00EE6E73">
      <w:pPr>
        <w:pStyle w:val="PL"/>
      </w:pPr>
    </w:p>
    <w:p w14:paraId="29C0CD92" w14:textId="3EF4A0F6" w:rsidR="00F53531" w:rsidRPr="00EE6E73" w:rsidRDefault="00F53531" w:rsidP="00EE6E73">
      <w:pPr>
        <w:pStyle w:val="PL"/>
      </w:pPr>
      <w:r w:rsidRPr="00EE6E73">
        <w:t>HighSpeedConfig-v17</w:t>
      </w:r>
      <w:r w:rsidR="00843B26" w:rsidRPr="00EE6E73">
        <w:t>00</w:t>
      </w:r>
      <w:r w:rsidRPr="00EE6E73">
        <w:t xml:space="preserve"> ::=  </w:t>
      </w:r>
      <w:r w:rsidRPr="00EE6E73">
        <w:rPr>
          <w:color w:val="993366"/>
        </w:rPr>
        <w:t>SEQUENCE</w:t>
      </w:r>
      <w:r w:rsidRPr="00EE6E73">
        <w:t xml:space="preserve"> {</w:t>
      </w:r>
    </w:p>
    <w:p w14:paraId="649B153B" w14:textId="25F755D8" w:rsidR="00F53531" w:rsidRPr="00EE6E73" w:rsidRDefault="00F53531" w:rsidP="00EE6E73">
      <w:pPr>
        <w:pStyle w:val="PL"/>
        <w:rPr>
          <w:color w:val="808080"/>
        </w:rPr>
      </w:pPr>
      <w:r w:rsidRPr="00EE6E73">
        <w:t xml:space="preserve">    highSpeedMeas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 xml:space="preserve">Cond </w:t>
      </w:r>
      <w:proofErr w:type="spellStart"/>
      <w:r w:rsidR="0093088F" w:rsidRPr="00EE6E73">
        <w:rPr>
          <w:color w:val="808080"/>
        </w:rPr>
        <w:t>SCellOnly</w:t>
      </w:r>
      <w:proofErr w:type="spellEnd"/>
    </w:p>
    <w:p w14:paraId="2C8A654E" w14:textId="1CA50B13"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pCellOnly2</w:t>
      </w:r>
    </w:p>
    <w:p w14:paraId="545D3840" w14:textId="23B4EEBE" w:rsidR="00F53531" w:rsidRPr="00EE6E73" w:rsidRDefault="00F53531" w:rsidP="00EE6E73">
      <w:pPr>
        <w:pStyle w:val="PL"/>
        <w:rPr>
          <w:color w:val="808080"/>
        </w:rPr>
      </w:pPr>
      <w:r w:rsidRPr="00EE6E73">
        <w:t xml:space="preserve">    highSpeedDemod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743E411" w14:textId="0EB7F6A0" w:rsidR="00F53531" w:rsidRPr="00EE6E73" w:rsidRDefault="00F53531" w:rsidP="00EE6E73">
      <w:pPr>
        <w:pStyle w:val="PL"/>
      </w:pPr>
      <w:r w:rsidRPr="00EE6E73">
        <w:t xml:space="preserve">    ...</w:t>
      </w:r>
    </w:p>
    <w:p w14:paraId="338BF918" w14:textId="49DB82DF" w:rsidR="00394471" w:rsidRPr="00EE6E73" w:rsidRDefault="00F53531" w:rsidP="00EE6E73">
      <w:pPr>
        <w:pStyle w:val="PL"/>
      </w:pPr>
      <w:r w:rsidRPr="00EE6E73">
        <w:t>}</w:t>
      </w:r>
    </w:p>
    <w:p w14:paraId="05388F6A" w14:textId="686ABB22" w:rsidR="00F53531" w:rsidRPr="00EE6E73" w:rsidRDefault="00F53531" w:rsidP="00EE6E73">
      <w:pPr>
        <w:pStyle w:val="PL"/>
      </w:pPr>
    </w:p>
    <w:p w14:paraId="2637B62E" w14:textId="77777777" w:rsidR="00A2423A" w:rsidRPr="00EE6E73" w:rsidRDefault="00A2423A" w:rsidP="00EE6E73">
      <w:pPr>
        <w:pStyle w:val="PL"/>
      </w:pPr>
      <w:r w:rsidRPr="00EE6E73">
        <w:t xml:space="preserve">HighSpeedConfigFR2-r17 ::=  </w:t>
      </w:r>
      <w:r w:rsidRPr="00EE6E73">
        <w:rPr>
          <w:color w:val="993366"/>
        </w:rPr>
        <w:t>SEQUENCE</w:t>
      </w:r>
      <w:r w:rsidRPr="00EE6E73">
        <w:t xml:space="preserve"> {</w:t>
      </w:r>
    </w:p>
    <w:p w14:paraId="4254D4C2" w14:textId="77777777" w:rsidR="00A2423A" w:rsidRPr="00EE6E73" w:rsidRDefault="00A2423A" w:rsidP="00EE6E73">
      <w:pPr>
        <w:pStyle w:val="PL"/>
        <w:rPr>
          <w:color w:val="808080"/>
        </w:rPr>
      </w:pPr>
      <w:r w:rsidRPr="00EE6E73">
        <w:t xml:space="preserve">    highSpeedMeasFlagFR2-r17                    </w:t>
      </w:r>
      <w:r w:rsidRPr="00EE6E73">
        <w:rPr>
          <w:color w:val="993366"/>
        </w:rPr>
        <w:t>ENUMERATED</w:t>
      </w:r>
      <w:r w:rsidRPr="00EE6E73">
        <w:t xml:space="preserve"> {set1, set2}                       </w:t>
      </w:r>
      <w:r w:rsidRPr="00EE6E73">
        <w:rPr>
          <w:color w:val="993366"/>
        </w:rPr>
        <w:t>OPTIONAL</w:t>
      </w:r>
      <w:r w:rsidRPr="00EE6E73">
        <w:t xml:space="preserve">,   </w:t>
      </w:r>
      <w:r w:rsidRPr="00EE6E73">
        <w:rPr>
          <w:color w:val="808080"/>
        </w:rPr>
        <w:t>-- Need R</w:t>
      </w:r>
    </w:p>
    <w:p w14:paraId="4B72EC58" w14:textId="77777777" w:rsidR="00A2423A" w:rsidRPr="00EE6E73" w:rsidRDefault="00A2423A" w:rsidP="00EE6E73">
      <w:pPr>
        <w:pStyle w:val="PL"/>
        <w:rPr>
          <w:color w:val="808080"/>
        </w:rPr>
      </w:pPr>
      <w:r w:rsidRPr="00EE6E73">
        <w:t xml:space="preserve">    highSpeedDeploymentTypeFR2-r17              </w:t>
      </w:r>
      <w:r w:rsidRPr="00EE6E73">
        <w:rPr>
          <w:color w:val="993366"/>
        </w:rPr>
        <w:t>ENUMERATED</w:t>
      </w:r>
      <w:r w:rsidRPr="00EE6E73">
        <w:t xml:space="preserve"> {unidirectional, bidirectional}    </w:t>
      </w:r>
      <w:r w:rsidRPr="00EE6E73">
        <w:rPr>
          <w:color w:val="993366"/>
        </w:rPr>
        <w:t>OPTIONAL</w:t>
      </w:r>
      <w:r w:rsidRPr="00EE6E73">
        <w:t xml:space="preserve">,   </w:t>
      </w:r>
      <w:r w:rsidRPr="00EE6E73">
        <w:rPr>
          <w:color w:val="808080"/>
        </w:rPr>
        <w:t>-- Need R</w:t>
      </w:r>
    </w:p>
    <w:p w14:paraId="12E1CBF4" w14:textId="77777777" w:rsidR="00A2423A" w:rsidRPr="00EE6E73" w:rsidRDefault="00A2423A" w:rsidP="00EE6E73">
      <w:pPr>
        <w:pStyle w:val="PL"/>
        <w:rPr>
          <w:color w:val="808080"/>
        </w:rPr>
      </w:pPr>
      <w:r w:rsidRPr="00EE6E73">
        <w:t xml:space="preserve">    highSpeedLargeOneStepUL-TimingFR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B5A1D43" w14:textId="77777777" w:rsidR="00A2423A" w:rsidRPr="00EE6E73" w:rsidRDefault="00A2423A" w:rsidP="00EE6E73">
      <w:pPr>
        <w:pStyle w:val="PL"/>
      </w:pPr>
      <w:r w:rsidRPr="00EE6E73">
        <w:t xml:space="preserve">    ...</w:t>
      </w:r>
    </w:p>
    <w:p w14:paraId="6199F771" w14:textId="46B7D2CE" w:rsidR="00A2423A" w:rsidRPr="00EE6E73" w:rsidRDefault="00A2423A" w:rsidP="00EE6E73">
      <w:pPr>
        <w:pStyle w:val="PL"/>
      </w:pPr>
      <w:r w:rsidRPr="00EE6E73">
        <w:t>}</w:t>
      </w:r>
    </w:p>
    <w:p w14:paraId="151F0081" w14:textId="77777777" w:rsidR="00A2423A" w:rsidRPr="00EE6E73" w:rsidRDefault="00A2423A" w:rsidP="00EE6E73">
      <w:pPr>
        <w:pStyle w:val="PL"/>
      </w:pPr>
    </w:p>
    <w:p w14:paraId="1BDFEB02" w14:textId="77777777" w:rsidR="00394471" w:rsidRPr="00EE6E73" w:rsidRDefault="00394471" w:rsidP="00EE6E73">
      <w:pPr>
        <w:pStyle w:val="PL"/>
        <w:rPr>
          <w:color w:val="808080"/>
        </w:rPr>
      </w:pPr>
      <w:r w:rsidRPr="00EE6E73">
        <w:rPr>
          <w:color w:val="808080"/>
        </w:rPr>
        <w:t>-- TAG-HIGHSPEEDCONFIG-STOP</w:t>
      </w:r>
    </w:p>
    <w:p w14:paraId="784764AB" w14:textId="77777777" w:rsidR="00394471" w:rsidRPr="00EE6E73" w:rsidRDefault="00394471" w:rsidP="00EE6E73">
      <w:pPr>
        <w:pStyle w:val="PL"/>
        <w:rPr>
          <w:color w:val="808080"/>
        </w:rPr>
      </w:pPr>
      <w:r w:rsidRPr="00EE6E73">
        <w:rPr>
          <w:color w:val="808080"/>
        </w:rPr>
        <w:t>-- ASN1STOP</w:t>
      </w:r>
    </w:p>
    <w:p w14:paraId="65EDF61F"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EE6E73" w:rsidRDefault="00394471" w:rsidP="00964CC4">
            <w:pPr>
              <w:pStyle w:val="TAH"/>
              <w:rPr>
                <w:lang w:eastAsia="en-GB"/>
              </w:rPr>
            </w:pPr>
            <w:r w:rsidRPr="00EE6E73">
              <w:rPr>
                <w:i/>
                <w:noProof/>
                <w:lang w:eastAsia="en-GB"/>
              </w:rPr>
              <w:lastRenderedPageBreak/>
              <w:t>HighSpeedConfig</w:t>
            </w:r>
            <w:r w:rsidRPr="00EE6E73">
              <w:rPr>
                <w:noProof/>
                <w:lang w:eastAsia="en-GB"/>
              </w:rPr>
              <w:t xml:space="preserve"> field descriptions</w:t>
            </w:r>
          </w:p>
        </w:tc>
      </w:tr>
      <w:tr w:rsidR="004112C8" w:rsidRPr="00EE6E73"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EE6E73" w:rsidRDefault="00A2423A" w:rsidP="00771058">
            <w:pPr>
              <w:pStyle w:val="TAL"/>
              <w:rPr>
                <w:b/>
                <w:bCs/>
                <w:i/>
                <w:iCs/>
              </w:rPr>
            </w:pPr>
            <w:proofErr w:type="spellStart"/>
            <w:r w:rsidRPr="00EE6E73">
              <w:rPr>
                <w:b/>
                <w:bCs/>
                <w:i/>
                <w:iCs/>
              </w:rPr>
              <w:t>HighSpeedDemodCA-Scell</w:t>
            </w:r>
            <w:proofErr w:type="spellEnd"/>
          </w:p>
          <w:p w14:paraId="7D167F50" w14:textId="77777777" w:rsidR="00A2423A" w:rsidRPr="00EE6E73" w:rsidRDefault="00A2423A" w:rsidP="00771058">
            <w:pPr>
              <w:pStyle w:val="TAL"/>
            </w:pPr>
            <w:r w:rsidRPr="00EE6E73">
              <w:t xml:space="preserve">If the field is present and UE supports </w:t>
            </w:r>
            <w:r w:rsidRPr="00EE6E73">
              <w:rPr>
                <w:i/>
                <w:iCs/>
              </w:rPr>
              <w:t>demodulationEnhancementCA-r17</w:t>
            </w:r>
            <w:r w:rsidRPr="00EE6E73">
              <w:t xml:space="preserve">, the UE shall apply the enhanced demodulation processing for HST-SFN joint transmission scheme with velocity up to 500km/h as specified in TS 38.101-4 [59]. This parameter only applies to </w:t>
            </w:r>
            <w:proofErr w:type="spellStart"/>
            <w:r w:rsidRPr="00EE6E73">
              <w:t>SCell</w:t>
            </w:r>
            <w:proofErr w:type="spellEnd"/>
            <w:r w:rsidRPr="00EE6E73">
              <w:t>.</w:t>
            </w:r>
          </w:p>
        </w:tc>
      </w:tr>
      <w:tr w:rsidR="004112C8" w:rsidRPr="00EE6E73"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EE6E73" w:rsidRDefault="00A2423A" w:rsidP="00771058">
            <w:pPr>
              <w:pStyle w:val="TAL"/>
              <w:rPr>
                <w:b/>
                <w:bCs/>
                <w:i/>
                <w:iCs/>
              </w:rPr>
            </w:pPr>
            <w:proofErr w:type="spellStart"/>
            <w:r w:rsidRPr="00EE6E73">
              <w:rPr>
                <w:b/>
                <w:bCs/>
                <w:i/>
                <w:iCs/>
              </w:rPr>
              <w:t>highSpeedDemodFlag</w:t>
            </w:r>
            <w:proofErr w:type="spellEnd"/>
          </w:p>
          <w:p w14:paraId="621A1C3F" w14:textId="77777777" w:rsidR="00A2423A" w:rsidRPr="00EE6E73" w:rsidRDefault="00A2423A" w:rsidP="00771058">
            <w:pPr>
              <w:pStyle w:val="TAL"/>
            </w:pPr>
            <w:r w:rsidRPr="00EE6E73">
              <w:t xml:space="preserve">If the field is present and UE supports </w:t>
            </w:r>
            <w:r w:rsidRPr="00EE6E73">
              <w:rPr>
                <w:i/>
                <w:iCs/>
              </w:rPr>
              <w:t>demodulationEnhancement-r16</w:t>
            </w:r>
            <w:r w:rsidRPr="00EE6E73">
              <w:t xml:space="preserve">, the UE shall apply the enhanced demodulation processing for HST-SFN joint transmission scheme with velocity up to 500km/h as specified in TS 38.101-4 [59]. This parameter only applies to </w:t>
            </w:r>
            <w:proofErr w:type="spellStart"/>
            <w:r w:rsidRPr="00EE6E73">
              <w:t>SpCell</w:t>
            </w:r>
            <w:proofErr w:type="spellEnd"/>
            <w:r w:rsidRPr="00EE6E73">
              <w:t>.</w:t>
            </w:r>
          </w:p>
        </w:tc>
      </w:tr>
      <w:tr w:rsidR="004112C8" w:rsidRPr="00EE6E73"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EE6E73" w:rsidRDefault="00A2423A" w:rsidP="000830BB">
            <w:pPr>
              <w:pStyle w:val="TAL"/>
              <w:rPr>
                <w:b/>
                <w:bCs/>
                <w:i/>
                <w:iCs/>
              </w:rPr>
            </w:pPr>
            <w:r w:rsidRPr="00EE6E73">
              <w:rPr>
                <w:b/>
                <w:bCs/>
                <w:i/>
                <w:iCs/>
              </w:rPr>
              <w:t>highSpeedDeploymentTypeFR2</w:t>
            </w:r>
          </w:p>
          <w:p w14:paraId="06DD7EA1" w14:textId="1E05939D" w:rsidR="00A2423A" w:rsidRPr="00EE6E73" w:rsidRDefault="00A2423A" w:rsidP="000830BB">
            <w:pPr>
              <w:pStyle w:val="TAL"/>
            </w:pPr>
            <w:r w:rsidRPr="00EE6E73">
              <w:t xml:space="preserve">If the field is present, and field value is </w:t>
            </w:r>
            <w:r w:rsidRPr="00EE6E73">
              <w:rPr>
                <w:i/>
                <w:iCs/>
              </w:rPr>
              <w:t>unidirectional</w:t>
            </w:r>
            <w:r w:rsidRPr="00EE6E73">
              <w:t xml:space="preserve">, the UE shall assume </w:t>
            </w:r>
            <w:proofErr w:type="spellStart"/>
            <w:r w:rsidRPr="00EE6E73">
              <w:t>uni</w:t>
            </w:r>
            <w:proofErr w:type="spellEnd"/>
            <w:r w:rsidRPr="00EE6E73">
              <w:t xml:space="preserve">-directional deployment or if field value is </w:t>
            </w:r>
            <w:proofErr w:type="spellStart"/>
            <w:r w:rsidRPr="00EE6E73">
              <w:rPr>
                <w:i/>
                <w:iCs/>
              </w:rPr>
              <w:t>birectional</w:t>
            </w:r>
            <w:proofErr w:type="spellEnd"/>
            <w:r w:rsidRPr="00EE6E73">
              <w:t xml:space="preserve"> the UE shall assume bidirectional deployment for FR2 up to 350km/h as specified in TS 38.133 [14].</w:t>
            </w:r>
          </w:p>
        </w:tc>
      </w:tr>
      <w:tr w:rsidR="004112C8" w:rsidRPr="00EE6E73"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EE6E73" w:rsidRDefault="00A2423A" w:rsidP="00771058">
            <w:pPr>
              <w:pStyle w:val="TAL"/>
              <w:rPr>
                <w:b/>
                <w:bCs/>
                <w:i/>
                <w:iCs/>
              </w:rPr>
            </w:pPr>
            <w:r w:rsidRPr="00EE6E73">
              <w:rPr>
                <w:b/>
                <w:bCs/>
                <w:i/>
                <w:iCs/>
              </w:rPr>
              <w:t>highSpeedLargeOneStepUL-TimingFR2</w:t>
            </w:r>
          </w:p>
          <w:p w14:paraId="118A14C4" w14:textId="77777777" w:rsidR="00A2423A" w:rsidRPr="00EE6E73" w:rsidRDefault="00A2423A" w:rsidP="00771058">
            <w:pPr>
              <w:pStyle w:val="TAL"/>
            </w:pPr>
            <w:r w:rsidRPr="00EE6E73">
              <w:t>If the field is present, large one step UE autonomous uplink transmit timing adjustment for FR2 up to 350km/h as specified in TS 38.133 [14] is enabled.</w:t>
            </w:r>
          </w:p>
        </w:tc>
      </w:tr>
      <w:tr w:rsidR="004112C8" w:rsidRPr="00EE6E73"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EE6E73" w:rsidRDefault="00F53531" w:rsidP="00F53531">
            <w:pPr>
              <w:pStyle w:val="TAL"/>
              <w:rPr>
                <w:b/>
                <w:bCs/>
                <w:i/>
                <w:iCs/>
              </w:rPr>
            </w:pPr>
            <w:proofErr w:type="spellStart"/>
            <w:r w:rsidRPr="00EE6E73">
              <w:rPr>
                <w:b/>
                <w:bCs/>
                <w:i/>
                <w:iCs/>
              </w:rPr>
              <w:t>highSpeedMeasCA-Scell</w:t>
            </w:r>
            <w:proofErr w:type="spellEnd"/>
          </w:p>
          <w:p w14:paraId="1ACF2F79" w14:textId="02A695F2" w:rsidR="00F53531" w:rsidRPr="00EE6E73" w:rsidRDefault="00F53531" w:rsidP="00F53531">
            <w:pPr>
              <w:pStyle w:val="TAL"/>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cs="Arial"/>
                <w:bCs/>
                <w:i/>
                <w:iCs/>
                <w:szCs w:val="18"/>
              </w:rPr>
              <w:t>measurementEnhancementCA-r17</w:t>
            </w:r>
            <w:r w:rsidRPr="00EE6E73">
              <w:rPr>
                <w:bCs/>
              </w:rPr>
              <w:t xml:space="preserve">, the UE shall apply the enhanced RRM requirements to </w:t>
            </w:r>
            <w:r w:rsidR="0093088F" w:rsidRPr="00EE6E73">
              <w:t xml:space="preserve">the serving frequency of </w:t>
            </w:r>
            <w:proofErr w:type="spellStart"/>
            <w:r w:rsidRPr="00EE6E73">
              <w:rPr>
                <w:bCs/>
              </w:rPr>
              <w:t>SCell</w:t>
            </w:r>
            <w:proofErr w:type="spellEnd"/>
            <w:r w:rsidRPr="00EE6E73">
              <w:rPr>
                <w:bCs/>
              </w:rPr>
              <w:t xml:space="preserve"> for carrier aggregation to support high speed up to 500 km/h as specified in TS 38.133 [14].</w:t>
            </w:r>
          </w:p>
        </w:tc>
      </w:tr>
      <w:tr w:rsidR="004112C8" w:rsidRPr="00EE6E73"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EE6E73" w:rsidRDefault="00394471" w:rsidP="00964CC4">
            <w:pPr>
              <w:pStyle w:val="TAL"/>
              <w:rPr>
                <w:b/>
                <w:bCs/>
                <w:i/>
                <w:iCs/>
              </w:rPr>
            </w:pPr>
            <w:proofErr w:type="spellStart"/>
            <w:r w:rsidRPr="00EE6E73">
              <w:rPr>
                <w:b/>
                <w:bCs/>
                <w:i/>
                <w:iCs/>
              </w:rPr>
              <w:t>highSpeedMeasFlag</w:t>
            </w:r>
            <w:proofErr w:type="spellEnd"/>
          </w:p>
          <w:p w14:paraId="7295DCCF" w14:textId="77777777" w:rsidR="00CC5F2A" w:rsidRPr="00EE6E73" w:rsidRDefault="00394471" w:rsidP="00CC5F2A">
            <w:pPr>
              <w:pStyle w:val="TAL"/>
            </w:pPr>
            <w:r w:rsidRPr="00EE6E73">
              <w:t>If the field is present</w:t>
            </w:r>
            <w:r w:rsidR="00CC5F2A" w:rsidRPr="00EE6E73">
              <w:t xml:space="preserve"> </w:t>
            </w:r>
            <w:r w:rsidR="00CC5F2A" w:rsidRPr="00EE6E73">
              <w:rPr>
                <w:rFonts w:cs="Arial"/>
                <w:szCs w:val="18"/>
              </w:rPr>
              <w:t>and</w:t>
            </w:r>
            <w:r w:rsidR="00CC5F2A" w:rsidRPr="00EE6E73">
              <w:rPr>
                <w:rFonts w:eastAsia="TimesNewRomanPSMT" w:cs="Arial"/>
                <w:szCs w:val="18"/>
              </w:rPr>
              <w:t xml:space="preserve"> </w:t>
            </w:r>
            <w:r w:rsidR="00CC5F2A" w:rsidRPr="00EE6E73">
              <w:rPr>
                <w:rFonts w:cs="Arial"/>
                <w:szCs w:val="18"/>
              </w:rPr>
              <w:t>UE supports</w:t>
            </w:r>
            <w:r w:rsidR="00CC5F2A" w:rsidRPr="00EE6E73">
              <w:rPr>
                <w:rFonts w:eastAsia="TimesNewRomanPSMT" w:cs="Arial"/>
                <w:szCs w:val="18"/>
              </w:rPr>
              <w:t xml:space="preserve"> </w:t>
            </w:r>
            <w:r w:rsidR="00CC5F2A" w:rsidRPr="00EE6E73">
              <w:rPr>
                <w:rFonts w:cs="Arial"/>
                <w:i/>
                <w:iCs/>
                <w:szCs w:val="18"/>
              </w:rPr>
              <w:t>measurementEnhancement-r16</w:t>
            </w:r>
            <w:r w:rsidRPr="00EE6E73">
              <w:t xml:space="preserve">, the UE shall apply the enhanced </w:t>
            </w:r>
            <w:r w:rsidR="00CC5F2A" w:rsidRPr="00EE6E73">
              <w:rPr>
                <w:rFonts w:cs="Arial"/>
                <w:szCs w:val="18"/>
              </w:rPr>
              <w:t>intra-NR and inter-RAT EUTRAN</w:t>
            </w:r>
            <w:r w:rsidR="00CC5F2A" w:rsidRPr="00EE6E73">
              <w:t xml:space="preserve"> </w:t>
            </w:r>
            <w:r w:rsidRPr="00EE6E73">
              <w:t>RRM requirements to support high speed up to 500 km/h as specified in TS 38.133 [14].</w:t>
            </w:r>
          </w:p>
          <w:p w14:paraId="7A44E6AF" w14:textId="77777777" w:rsidR="00CC5F2A" w:rsidRPr="00EE6E73" w:rsidRDefault="00CC5F2A" w:rsidP="00CC5F2A">
            <w:pPr>
              <w:pStyle w:val="TAL"/>
            </w:pPr>
            <w:r w:rsidRPr="00EE6E73">
              <w:t xml:space="preserve">If the field is present and UE supports </w:t>
            </w:r>
            <w:r w:rsidRPr="00EE6E73">
              <w:rPr>
                <w:i/>
                <w:iCs/>
              </w:rPr>
              <w:t>intraNR-MeasurementEnhancement-r16</w:t>
            </w:r>
            <w:r w:rsidRPr="00EE6E73">
              <w:t>, the UE shall apply enhanced intra-NR RRM requirement to support high speed up to 500 km/h as specified in TS 38.133 [14].</w:t>
            </w:r>
          </w:p>
          <w:p w14:paraId="54B78C4E" w14:textId="77777777" w:rsidR="00E266E3" w:rsidRPr="00EE6E73" w:rsidRDefault="00CC5F2A" w:rsidP="00E266E3">
            <w:pPr>
              <w:pStyle w:val="TAL"/>
            </w:pPr>
            <w:r w:rsidRPr="00EE6E73">
              <w:t>If the field is present and UE supports</w:t>
            </w:r>
            <w:r w:rsidRPr="00EE6E73">
              <w:rPr>
                <w:i/>
                <w:iCs/>
              </w:rPr>
              <w:t xml:space="preserve"> interRAT-MeasurementEnhancement-r16</w:t>
            </w:r>
            <w:r w:rsidRPr="00EE6E73">
              <w:t>, the UE shall apply enhanced inter-RAT EUTRAN RRM requirement to support high speed up to 500 km/h as specified in TS 38.133 [14].</w:t>
            </w:r>
          </w:p>
          <w:p w14:paraId="332C6C43" w14:textId="39411B79" w:rsidR="00394471" w:rsidRPr="00EE6E73" w:rsidRDefault="00E266E3" w:rsidP="00E266E3">
            <w:pPr>
              <w:pStyle w:val="TAL"/>
            </w:pPr>
            <w:r w:rsidRPr="00EE6E73">
              <w:t xml:space="preserve">This parameter only applies to </w:t>
            </w:r>
            <w:r w:rsidR="005507D1" w:rsidRPr="00EE6E73">
              <w:t xml:space="preserve">the serving frequency of </w:t>
            </w:r>
            <w:proofErr w:type="spellStart"/>
            <w:r w:rsidRPr="00EE6E73">
              <w:t>SpCell</w:t>
            </w:r>
            <w:proofErr w:type="spellEnd"/>
            <w:r w:rsidRPr="00EE6E73">
              <w:t>.</w:t>
            </w:r>
          </w:p>
        </w:tc>
      </w:tr>
      <w:tr w:rsidR="004112C8" w:rsidRPr="00EE6E73"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EE6E73" w:rsidRDefault="00A2423A" w:rsidP="000830BB">
            <w:pPr>
              <w:pStyle w:val="TAL"/>
              <w:rPr>
                <w:b/>
                <w:bCs/>
                <w:i/>
                <w:iCs/>
              </w:rPr>
            </w:pPr>
            <w:r w:rsidRPr="00EE6E73">
              <w:rPr>
                <w:b/>
                <w:bCs/>
                <w:i/>
                <w:iCs/>
              </w:rPr>
              <w:t>highSpeedMeasFlagFR2</w:t>
            </w:r>
          </w:p>
          <w:p w14:paraId="2DB5248F" w14:textId="71B65E10" w:rsidR="00A2423A" w:rsidRPr="00EE6E73" w:rsidRDefault="00A2423A" w:rsidP="000830BB">
            <w:pPr>
              <w:pStyle w:val="TAL"/>
            </w:pPr>
            <w:r w:rsidRPr="00EE6E73">
              <w:t>If the field is present</w:t>
            </w:r>
            <w:r w:rsidR="00955142" w:rsidRPr="00EE6E73">
              <w:t xml:space="preserve"> and UE supports </w:t>
            </w:r>
            <w:r w:rsidR="00955142" w:rsidRPr="00EE6E73">
              <w:rPr>
                <w:i/>
              </w:rPr>
              <w:t>ue-PowerClass-v1700</w:t>
            </w:r>
            <w:r w:rsidR="00955142" w:rsidRPr="00EE6E73">
              <w:t xml:space="preserve"> set to </w:t>
            </w:r>
            <w:r w:rsidR="00955142" w:rsidRPr="00EE6E73">
              <w:rPr>
                <w:i/>
              </w:rPr>
              <w:t>pc6</w:t>
            </w:r>
            <w:r w:rsidRPr="00EE6E73">
              <w:t>, the UE shall apply enhanced intra-</w:t>
            </w:r>
            <w:r w:rsidR="00955142" w:rsidRPr="00EE6E73">
              <w:t>frequency</w:t>
            </w:r>
            <w:r w:rsidRPr="00EE6E73">
              <w:t xml:space="preserve"> RRM requirement </w:t>
            </w:r>
            <w:r w:rsidR="00955142" w:rsidRPr="00EE6E73">
              <w:t xml:space="preserve">to the serving frequency of </w:t>
            </w:r>
            <w:proofErr w:type="spellStart"/>
            <w:r w:rsidR="00955142" w:rsidRPr="00EE6E73">
              <w:t>SpCell</w:t>
            </w:r>
            <w:proofErr w:type="spellEnd"/>
            <w:r w:rsidRPr="00EE6E73">
              <w:t xml:space="preserve"> to support high speed up to 350 km/h for FR2 as specified in TS 38.133 [14]</w:t>
            </w:r>
            <w:r w:rsidR="00955142" w:rsidRPr="00EE6E73">
              <w:t>.</w:t>
            </w:r>
          </w:p>
          <w:p w14:paraId="36EE2CC3" w14:textId="77777777" w:rsidR="00955142" w:rsidRPr="00EE6E73" w:rsidRDefault="00955142" w:rsidP="00955142">
            <w:pPr>
              <w:pStyle w:val="TAL"/>
            </w:pPr>
            <w:r w:rsidRPr="00EE6E73">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EE6E73" w:rsidRDefault="00955142" w:rsidP="00955142">
            <w:pPr>
              <w:pStyle w:val="TAL"/>
            </w:pPr>
            <w:r w:rsidRPr="00EE6E73">
              <w:t xml:space="preserve">If the field is present for </w:t>
            </w:r>
            <w:proofErr w:type="spellStart"/>
            <w:r w:rsidRPr="00EE6E73">
              <w:t>SpCell</w:t>
            </w:r>
            <w:proofErr w:type="spellEnd"/>
            <w:r w:rsidRPr="00EE6E73">
              <w:t xml:space="preserve"> and the UE supports</w:t>
            </w:r>
            <w:r w:rsidRPr="00EE6E73">
              <w:rPr>
                <w:i/>
              </w:rPr>
              <w:t xml:space="preserve"> measEnhCAInterFreqFR2-r18</w:t>
            </w:r>
            <w:r w:rsidRPr="00EE6E73">
              <w:t>, the UE shall apply enhanced inter-frequency RRM requirement to support high speed up to 350 km/h for FR2 as specified in TS 38.133 [14] in RRC_CONNECTED.</w:t>
            </w:r>
          </w:p>
          <w:p w14:paraId="038C7B67" w14:textId="191EF85A" w:rsidR="00955142" w:rsidRPr="00EE6E73" w:rsidRDefault="00955142" w:rsidP="00955142">
            <w:pPr>
              <w:pStyle w:val="TAL"/>
            </w:pPr>
            <w:r w:rsidRPr="00EE6E73">
              <w:t xml:space="preserve">If the field is present for </w:t>
            </w:r>
            <w:proofErr w:type="spellStart"/>
            <w:r w:rsidRPr="00EE6E73">
              <w:t>SCell</w:t>
            </w:r>
            <w:proofErr w:type="spellEnd"/>
            <w:r w:rsidRPr="00EE6E73">
              <w:t xml:space="preserve">(s) and </w:t>
            </w:r>
            <w:proofErr w:type="spellStart"/>
            <w:r w:rsidRPr="00EE6E73">
              <w:t>and</w:t>
            </w:r>
            <w:proofErr w:type="spellEnd"/>
            <w:r w:rsidRPr="00EE6E73">
              <w:t xml:space="preserve"> the UE supports </w:t>
            </w:r>
            <w:r w:rsidRPr="00EE6E73">
              <w:rPr>
                <w:i/>
              </w:rPr>
              <w:t xml:space="preserve">measEnhCAInterFreqFR2-r18, </w:t>
            </w:r>
            <w:r w:rsidRPr="00EE6E73">
              <w:t xml:space="preserve">the UE shall apply enhanced intra-frequency RRM requirements to the serving frequency of the corresponding </w:t>
            </w:r>
            <w:proofErr w:type="spellStart"/>
            <w:r w:rsidRPr="00EE6E73">
              <w:t>SCell</w:t>
            </w:r>
            <w:proofErr w:type="spellEnd"/>
            <w:r w:rsidRPr="00EE6E73">
              <w:t xml:space="preserve"> to support high speed up to 350 km/h for FR2 as specified in TS 38.133 [14] in RRC_CONNECTED.</w:t>
            </w:r>
            <w:r w:rsidR="004D69C9" w:rsidRPr="00EE6E73">
              <w:t xml:space="preserve"> If the UE is configured with intra-band CA and the field </w:t>
            </w:r>
            <w:r w:rsidR="004D69C9" w:rsidRPr="00EE6E73">
              <w:rPr>
                <w:i/>
              </w:rPr>
              <w:t>highSpeedMeasFlagFR2</w:t>
            </w:r>
            <w:r w:rsidR="004D69C9" w:rsidRPr="00EE6E73">
              <w:t xml:space="preserve"> is present, the network configures the same value for all serving cells.</w:t>
            </w:r>
          </w:p>
          <w:p w14:paraId="25B4B0C4" w14:textId="3F66E1EE" w:rsidR="00955142" w:rsidRPr="00EE6E73" w:rsidRDefault="00955142" w:rsidP="00955142">
            <w:pPr>
              <w:pStyle w:val="TAL"/>
            </w:pPr>
            <w:r w:rsidRPr="00EE6E73">
              <w:t xml:space="preserve">The field value, </w:t>
            </w:r>
            <w:r w:rsidRPr="00EE6E73">
              <w:rPr>
                <w:i/>
              </w:rPr>
              <w:t>set1</w:t>
            </w:r>
            <w:r w:rsidRPr="00EE6E73">
              <w:t xml:space="preserve"> or </w:t>
            </w:r>
            <w:r w:rsidRPr="00EE6E73">
              <w:rPr>
                <w:i/>
                <w:iCs/>
              </w:rPr>
              <w:t>set2</w:t>
            </w:r>
            <w:r w:rsidRPr="00EE6E73">
              <w:rPr>
                <w:iCs/>
              </w:rPr>
              <w:t>, is applied as specified in TS38.133 [14].</w:t>
            </w:r>
          </w:p>
        </w:tc>
      </w:tr>
      <w:tr w:rsidR="00E523DE" w:rsidRPr="00EE6E73"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EE6E73" w:rsidRDefault="00F53531" w:rsidP="00771058">
            <w:pPr>
              <w:pStyle w:val="TAL"/>
              <w:rPr>
                <w:b/>
                <w:bCs/>
                <w:i/>
                <w:iCs/>
              </w:rPr>
            </w:pPr>
            <w:proofErr w:type="spellStart"/>
            <w:r w:rsidRPr="00EE6E73">
              <w:rPr>
                <w:b/>
                <w:bCs/>
                <w:i/>
                <w:iCs/>
              </w:rPr>
              <w:t>highSpeedMeasInterFreq</w:t>
            </w:r>
            <w:proofErr w:type="spellEnd"/>
          </w:p>
          <w:p w14:paraId="68B13CC9" w14:textId="77777777" w:rsidR="00F53531" w:rsidRPr="00EE6E73" w:rsidRDefault="00F53531" w:rsidP="00771058">
            <w:pPr>
              <w:pStyle w:val="TAL"/>
              <w:rPr>
                <w:b/>
                <w:bCs/>
                <w:i/>
                <w:iCs/>
              </w:rPr>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eastAsia="TimesNewRomanPSMT" w:cs="Arial"/>
                <w:bCs/>
                <w:i/>
                <w:iCs/>
                <w:szCs w:val="18"/>
              </w:rPr>
              <w:t>measurementEnhancementInterFreq-r17</w:t>
            </w:r>
            <w:r w:rsidRPr="00EE6E73">
              <w:rPr>
                <w:bCs/>
              </w:rPr>
              <w:t>, the UE shall apply the enhanced RRM requirements for inter-frequency measurement in RRC_CONNECTED to support high speed up to 500 km/h as specified in TS 38.133 [14].</w:t>
            </w:r>
          </w:p>
        </w:tc>
      </w:tr>
    </w:tbl>
    <w:p w14:paraId="21B89302" w14:textId="77777777" w:rsidR="0093088F" w:rsidRPr="00EE6E73"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EE6E73" w:rsidRDefault="0093088F" w:rsidP="00A12BD9">
            <w:pPr>
              <w:pStyle w:val="TAH"/>
              <w:rPr>
                <w:rFonts w:eastAsia="Calibri"/>
                <w:lang w:eastAsia="sv-SE"/>
              </w:rPr>
            </w:pPr>
            <w:r w:rsidRPr="00EE6E73">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EE6E73" w:rsidRDefault="0093088F" w:rsidP="00A12BD9">
            <w:pPr>
              <w:pStyle w:val="TAH"/>
              <w:rPr>
                <w:rFonts w:eastAsia="Calibri"/>
                <w:lang w:eastAsia="sv-SE"/>
              </w:rPr>
            </w:pPr>
            <w:r w:rsidRPr="00EE6E73">
              <w:rPr>
                <w:rFonts w:eastAsia="Calibri"/>
                <w:lang w:eastAsia="sv-SE"/>
              </w:rPr>
              <w:t>Explanation</w:t>
            </w:r>
          </w:p>
        </w:tc>
      </w:tr>
      <w:tr w:rsidR="004112C8" w:rsidRPr="00EE6E73"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EE6E73" w:rsidRDefault="0093088F" w:rsidP="00A12BD9">
            <w:pPr>
              <w:pStyle w:val="TAL"/>
              <w:rPr>
                <w:rFonts w:eastAsia="Calibri"/>
                <w:i/>
                <w:iCs/>
                <w:lang w:eastAsia="sv-SE"/>
              </w:rPr>
            </w:pPr>
            <w:proofErr w:type="spellStart"/>
            <w:r w:rsidRPr="00EE6E73">
              <w:rPr>
                <w:rFonts w:eastAsia="Calibri"/>
                <w:i/>
                <w:iCs/>
                <w:lang w:eastAsia="sv-SE"/>
              </w:rPr>
              <w:t>S</w:t>
            </w:r>
            <w:r w:rsidR="006D1637" w:rsidRPr="00EE6E73">
              <w:rPr>
                <w:rFonts w:eastAsia="Calibri"/>
                <w:i/>
                <w:iCs/>
                <w:lang w:eastAsia="sv-SE"/>
              </w:rPr>
              <w:t>C</w:t>
            </w:r>
            <w:r w:rsidRPr="00EE6E73">
              <w:rPr>
                <w:rFonts w:eastAsia="Calibri"/>
                <w:i/>
                <w:iCs/>
                <w:lang w:eastAsia="sv-SE"/>
              </w:rPr>
              <w:t>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w:t>
            </w:r>
            <w:r w:rsidRPr="00EE6E73">
              <w:rPr>
                <w:rFonts w:eastAsia="Calibri"/>
              </w:rPr>
              <w:t>R,</w:t>
            </w:r>
            <w:r w:rsidRPr="00EE6E73">
              <w:rPr>
                <w:rFonts w:eastAsia="Calibri"/>
                <w:lang w:eastAsia="sv-SE"/>
              </w:rPr>
              <w:t xml:space="preserve"> in </w:t>
            </w:r>
            <w:proofErr w:type="spellStart"/>
            <w:r w:rsidRPr="00EE6E73">
              <w:rPr>
                <w:rFonts w:eastAsia="Calibri"/>
                <w:i/>
                <w:iCs/>
                <w:lang w:eastAsia="sv-SE"/>
              </w:rPr>
              <w:t>ServingCellConfigCommon</w:t>
            </w:r>
            <w:proofErr w:type="spellEnd"/>
            <w:r w:rsidRPr="00EE6E73">
              <w:rPr>
                <w:rFonts w:eastAsia="Calibri"/>
                <w:lang w:eastAsia="sv-SE"/>
              </w:rPr>
              <w:t xml:space="preserve"> of an </w:t>
            </w:r>
            <w:proofErr w:type="spellStart"/>
            <w:r w:rsidRPr="00EE6E73">
              <w:rPr>
                <w:rFonts w:eastAsia="Calibri"/>
                <w:lang w:eastAsia="sv-SE"/>
              </w:rPr>
              <w:t>S</w:t>
            </w:r>
            <w:r w:rsidR="006D1637" w:rsidRPr="00EE6E73">
              <w:rPr>
                <w:rFonts w:eastAsia="Calibri"/>
                <w:lang w:eastAsia="sv-SE"/>
              </w:rPr>
              <w:t>C</w:t>
            </w:r>
            <w:r w:rsidRPr="00EE6E73">
              <w:rPr>
                <w:rFonts w:eastAsia="Calibri"/>
                <w:lang w:eastAsia="sv-SE"/>
              </w:rPr>
              <w:t>ell</w:t>
            </w:r>
            <w:proofErr w:type="spellEnd"/>
            <w:r w:rsidRPr="00EE6E73">
              <w:rPr>
                <w:rFonts w:eastAsia="Calibri"/>
                <w:lang w:eastAsia="sv-SE"/>
              </w:rPr>
              <w:t>. It is absent otherwise.</w:t>
            </w:r>
          </w:p>
        </w:tc>
      </w:tr>
      <w:tr w:rsidR="004112C8" w:rsidRPr="00EE6E73"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EE6E73" w:rsidRDefault="005507D1" w:rsidP="00A12BD9">
            <w:pPr>
              <w:pStyle w:val="TAL"/>
              <w:rPr>
                <w:rFonts w:eastAsia="Calibri"/>
                <w:i/>
                <w:iCs/>
                <w:lang w:eastAsia="sv-SE"/>
              </w:rPr>
            </w:pPr>
            <w:proofErr w:type="spellStart"/>
            <w:r w:rsidRPr="00EE6E73">
              <w:rPr>
                <w:rFonts w:eastAsia="Calibri"/>
                <w:i/>
                <w:iCs/>
                <w:lang w:eastAsia="sv-SE"/>
              </w:rPr>
              <w:t>SpC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EE6E73" w:rsidRDefault="005507D1" w:rsidP="00A12BD9">
            <w:pPr>
              <w:pStyle w:val="TAL"/>
              <w:rPr>
                <w:rFonts w:eastAsia="Calibri"/>
                <w:lang w:eastAsia="sv-SE"/>
              </w:rPr>
            </w:pPr>
            <w:r w:rsidRPr="00EE6E73">
              <w:rPr>
                <w:rFonts w:eastAsia="Calibri"/>
                <w:lang w:eastAsia="sv-SE"/>
              </w:rPr>
              <w:t xml:space="preserve">The field is optionally present, Need R, in </w:t>
            </w:r>
            <w:proofErr w:type="spellStart"/>
            <w:r w:rsidRPr="00EE6E73">
              <w:rPr>
                <w:i/>
                <w:iCs/>
                <w:lang w:eastAsia="sv-SE"/>
              </w:rPr>
              <w:t>ServingCellConfigCommonSIB</w:t>
            </w:r>
            <w:proofErr w:type="spellEnd"/>
            <w:r w:rsidRPr="00EE6E73">
              <w:rPr>
                <w:iCs/>
              </w:rPr>
              <w:t xml:space="preserve"> or in the </w:t>
            </w:r>
            <w:proofErr w:type="spellStart"/>
            <w:r w:rsidRPr="00EE6E73">
              <w:rPr>
                <w:i/>
              </w:rPr>
              <w:t>ServingCellConfigCommon</w:t>
            </w:r>
            <w:proofErr w:type="spellEnd"/>
            <w:r w:rsidRPr="00EE6E73">
              <w:rPr>
                <w:rFonts w:eastAsia="Calibri"/>
                <w:lang w:eastAsia="sv-SE"/>
              </w:rPr>
              <w:t xml:space="preserve"> of an </w:t>
            </w:r>
            <w:proofErr w:type="spellStart"/>
            <w:r w:rsidRPr="00EE6E73">
              <w:rPr>
                <w:rFonts w:eastAsia="Calibri"/>
                <w:lang w:eastAsia="sv-SE"/>
              </w:rPr>
              <w:t>Sp</w:t>
            </w:r>
            <w:r w:rsidR="006D1637" w:rsidRPr="00EE6E73">
              <w:rPr>
                <w:rFonts w:eastAsia="Calibri"/>
                <w:lang w:eastAsia="sv-SE"/>
              </w:rPr>
              <w:t>C</w:t>
            </w:r>
            <w:r w:rsidRPr="00EE6E73">
              <w:rPr>
                <w:rFonts w:eastAsia="Calibri"/>
                <w:lang w:eastAsia="sv-SE"/>
              </w:rPr>
              <w:t>ell</w:t>
            </w:r>
            <w:proofErr w:type="spellEnd"/>
            <w:r w:rsidRPr="00EE6E73">
              <w:rPr>
                <w:rFonts w:eastAsia="Calibri"/>
                <w:lang w:eastAsia="sv-SE"/>
              </w:rPr>
              <w:t>. It is absent otherwise.</w:t>
            </w:r>
          </w:p>
        </w:tc>
      </w:tr>
      <w:tr w:rsidR="0093088F" w:rsidRPr="00EE6E73"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EE6E73" w:rsidRDefault="0093088F" w:rsidP="00A12BD9">
            <w:pPr>
              <w:pStyle w:val="TAL"/>
              <w:rPr>
                <w:rFonts w:eastAsia="Calibri"/>
                <w:i/>
                <w:iCs/>
                <w:lang w:eastAsia="sv-SE"/>
              </w:rPr>
            </w:pPr>
            <w:r w:rsidRPr="00EE6E73">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R, </w:t>
            </w:r>
            <w:r w:rsidRPr="00EE6E73">
              <w:t xml:space="preserve">in </w:t>
            </w:r>
            <w:proofErr w:type="spellStart"/>
            <w:r w:rsidRPr="00EE6E73">
              <w:rPr>
                <w:i/>
              </w:rPr>
              <w:t>ServingCellConfigCommon</w:t>
            </w:r>
            <w:proofErr w:type="spellEnd"/>
            <w:r w:rsidRPr="00EE6E73">
              <w:rPr>
                <w:rFonts w:eastAsia="Calibri"/>
                <w:lang w:eastAsia="sv-SE"/>
              </w:rPr>
              <w:t xml:space="preserve"> of an </w:t>
            </w:r>
            <w:proofErr w:type="spellStart"/>
            <w:r w:rsidRPr="00EE6E73">
              <w:rPr>
                <w:rFonts w:eastAsia="Calibri"/>
                <w:lang w:eastAsia="sv-SE"/>
              </w:rPr>
              <w:t>Sp</w:t>
            </w:r>
            <w:r w:rsidR="006D1637" w:rsidRPr="00EE6E73">
              <w:rPr>
                <w:rFonts w:eastAsia="Calibri"/>
                <w:lang w:eastAsia="sv-SE"/>
              </w:rPr>
              <w:t>C</w:t>
            </w:r>
            <w:r w:rsidRPr="00EE6E73">
              <w:rPr>
                <w:rFonts w:eastAsia="Calibri"/>
                <w:lang w:eastAsia="sv-SE"/>
              </w:rPr>
              <w:t>ell</w:t>
            </w:r>
            <w:proofErr w:type="spellEnd"/>
            <w:r w:rsidRPr="00EE6E73">
              <w:rPr>
                <w:rFonts w:eastAsia="Calibri"/>
                <w:lang w:eastAsia="sv-SE"/>
              </w:rPr>
              <w:t>. It is absent otherwise.</w:t>
            </w:r>
          </w:p>
        </w:tc>
      </w:tr>
    </w:tbl>
    <w:p w14:paraId="60527AB8" w14:textId="77777777" w:rsidR="00394471" w:rsidRPr="00EE6E73" w:rsidRDefault="00394471" w:rsidP="00394471"/>
    <w:p w14:paraId="573AC86C" w14:textId="03051F17" w:rsidR="00394471" w:rsidRPr="00EE6E73" w:rsidRDefault="00394471" w:rsidP="00394471">
      <w:pPr>
        <w:pStyle w:val="Heading4"/>
        <w:rPr>
          <w:rFonts w:eastAsia="MS Mincho"/>
        </w:rPr>
      </w:pPr>
      <w:bookmarkStart w:id="4435" w:name="_Toc60777243"/>
      <w:bookmarkStart w:id="4436" w:name="_Toc193446199"/>
      <w:bookmarkStart w:id="4437" w:name="_Toc193452004"/>
      <w:bookmarkStart w:id="4438" w:name="_Toc193463274"/>
      <w:bookmarkStart w:id="4439" w:name="_Toc201295561"/>
      <w:bookmarkStart w:id="4440" w:name="MCCQCTEMPBM_00000283"/>
      <w:r w:rsidRPr="00EE6E73">
        <w:rPr>
          <w:rFonts w:eastAsia="MS Mincho"/>
        </w:rPr>
        <w:t>–</w:t>
      </w:r>
      <w:r w:rsidRPr="00EE6E73">
        <w:rPr>
          <w:rFonts w:eastAsia="MS Mincho"/>
        </w:rPr>
        <w:tab/>
      </w:r>
      <w:r w:rsidRPr="00EE6E73">
        <w:rPr>
          <w:rFonts w:eastAsia="MS Mincho"/>
          <w:i/>
        </w:rPr>
        <w:t>Hysteresis</w:t>
      </w:r>
      <w:bookmarkEnd w:id="4435"/>
      <w:bookmarkEnd w:id="4436"/>
      <w:bookmarkEnd w:id="4437"/>
      <w:bookmarkEnd w:id="4438"/>
      <w:bookmarkEnd w:id="4439"/>
    </w:p>
    <w:bookmarkEnd w:id="4440"/>
    <w:p w14:paraId="0527C070" w14:textId="1DF1C315" w:rsidR="00394471" w:rsidRPr="00EE6E73" w:rsidRDefault="00394471" w:rsidP="00394471">
      <w:pPr>
        <w:rPr>
          <w:rFonts w:eastAsia="MS Mincho"/>
        </w:rPr>
      </w:pPr>
      <w:r w:rsidRPr="00EE6E73">
        <w:t xml:space="preserve">The IE </w:t>
      </w:r>
      <w:r w:rsidRPr="00EE6E73">
        <w:rPr>
          <w:i/>
        </w:rPr>
        <w:t>Hysteresis</w:t>
      </w:r>
      <w:r w:rsidRPr="00EE6E73">
        <w:t xml:space="preserve"> is a parameter used within the entry and leave condition of an event triggered reporting condition.</w:t>
      </w:r>
      <w:r w:rsidRPr="00EE6E73">
        <w:rPr>
          <w:lang w:eastAsia="ko-KR"/>
        </w:rPr>
        <w:t xml:space="preserve"> The actual value is field value * 0.5 </w:t>
      </w:r>
      <w:proofErr w:type="spellStart"/>
      <w:r w:rsidRPr="00EE6E73">
        <w:rPr>
          <w:lang w:eastAsia="ko-KR"/>
        </w:rPr>
        <w:t>dB.</w:t>
      </w:r>
      <w:proofErr w:type="spellEnd"/>
    </w:p>
    <w:p w14:paraId="610E3D10" w14:textId="77777777" w:rsidR="00394471" w:rsidRPr="00EE6E73" w:rsidRDefault="00394471" w:rsidP="00394471">
      <w:pPr>
        <w:pStyle w:val="TH"/>
      </w:pPr>
      <w:r w:rsidRPr="00EE6E73">
        <w:rPr>
          <w:bCs/>
          <w:i/>
          <w:iCs/>
        </w:rPr>
        <w:t xml:space="preserve">Hysteresis </w:t>
      </w:r>
      <w:r w:rsidRPr="00EE6E73">
        <w:t>information element</w:t>
      </w:r>
    </w:p>
    <w:p w14:paraId="7A496760" w14:textId="77777777" w:rsidR="00394471" w:rsidRPr="00EE6E73" w:rsidRDefault="00394471" w:rsidP="00EE6E73">
      <w:pPr>
        <w:pStyle w:val="PL"/>
        <w:rPr>
          <w:color w:val="808080"/>
        </w:rPr>
      </w:pPr>
      <w:r w:rsidRPr="00EE6E73">
        <w:rPr>
          <w:color w:val="808080"/>
        </w:rPr>
        <w:t>-- ASN1START</w:t>
      </w:r>
    </w:p>
    <w:p w14:paraId="6D0FC289" w14:textId="77777777" w:rsidR="00394471" w:rsidRPr="00EE6E73" w:rsidRDefault="00394471" w:rsidP="00EE6E73">
      <w:pPr>
        <w:pStyle w:val="PL"/>
        <w:rPr>
          <w:color w:val="808080"/>
        </w:rPr>
      </w:pPr>
      <w:r w:rsidRPr="00EE6E73">
        <w:rPr>
          <w:color w:val="808080"/>
        </w:rPr>
        <w:t>-- TAG-HYSTERESIS-START</w:t>
      </w:r>
    </w:p>
    <w:p w14:paraId="10A6FAEF" w14:textId="77777777" w:rsidR="00394471" w:rsidRPr="00EE6E73" w:rsidRDefault="00394471" w:rsidP="00EE6E73">
      <w:pPr>
        <w:pStyle w:val="PL"/>
      </w:pPr>
    </w:p>
    <w:p w14:paraId="70F54B5C" w14:textId="77777777" w:rsidR="00394471" w:rsidRPr="00EE6E73" w:rsidRDefault="00394471" w:rsidP="00EE6E73">
      <w:pPr>
        <w:pStyle w:val="PL"/>
      </w:pPr>
      <w:r w:rsidRPr="00EE6E73">
        <w:t xml:space="preserve">Hysteresis ::=                      </w:t>
      </w:r>
      <w:r w:rsidRPr="00EE6E73">
        <w:rPr>
          <w:color w:val="993366"/>
        </w:rPr>
        <w:t>INTEGER</w:t>
      </w:r>
      <w:r w:rsidRPr="00EE6E73">
        <w:t xml:space="preserve"> (0..30)</w:t>
      </w:r>
    </w:p>
    <w:p w14:paraId="0D58EC88" w14:textId="6D1E4CED" w:rsidR="00394471" w:rsidRPr="00EE6E73" w:rsidRDefault="00394471" w:rsidP="00EE6E73">
      <w:pPr>
        <w:pStyle w:val="PL"/>
      </w:pPr>
    </w:p>
    <w:p w14:paraId="2776C44C" w14:textId="77777777" w:rsidR="00394471" w:rsidRPr="00EE6E73" w:rsidRDefault="00394471" w:rsidP="00EE6E73">
      <w:pPr>
        <w:pStyle w:val="PL"/>
        <w:rPr>
          <w:color w:val="808080"/>
        </w:rPr>
      </w:pPr>
      <w:r w:rsidRPr="00EE6E73">
        <w:rPr>
          <w:color w:val="808080"/>
        </w:rPr>
        <w:t>-- TAG-HYSTERESIS-STOP</w:t>
      </w:r>
    </w:p>
    <w:p w14:paraId="12555581" w14:textId="77777777" w:rsidR="00394471" w:rsidRPr="00EE6E73" w:rsidRDefault="00394471" w:rsidP="00EE6E73">
      <w:pPr>
        <w:pStyle w:val="PL"/>
        <w:rPr>
          <w:color w:val="808080"/>
        </w:rPr>
      </w:pPr>
      <w:r w:rsidRPr="00EE6E73">
        <w:rPr>
          <w:color w:val="808080"/>
        </w:rPr>
        <w:t>-- ASN1STOP</w:t>
      </w:r>
    </w:p>
    <w:p w14:paraId="50AC963A" w14:textId="77777777" w:rsidR="00771058" w:rsidRPr="00EE6E73" w:rsidRDefault="00771058" w:rsidP="00771058">
      <w:bookmarkStart w:id="4441" w:name="_Toc60777244"/>
    </w:p>
    <w:p w14:paraId="695660DD" w14:textId="77777777" w:rsidR="006659DC" w:rsidRPr="00EE6E73" w:rsidRDefault="006659DC" w:rsidP="00B4120F">
      <w:pPr>
        <w:pStyle w:val="Heading4"/>
        <w:rPr>
          <w:rFonts w:eastAsia="MS Mincho"/>
        </w:rPr>
      </w:pPr>
      <w:bookmarkStart w:id="4442" w:name="_Toc193446200"/>
      <w:bookmarkStart w:id="4443" w:name="_Toc193452005"/>
      <w:bookmarkStart w:id="4444" w:name="_Toc193463275"/>
      <w:bookmarkStart w:id="4445" w:name="_Toc201295562"/>
      <w:bookmarkStart w:id="4446" w:name="MCCQCTEMPBM_00000284"/>
      <w:r w:rsidRPr="00EE6E73">
        <w:rPr>
          <w:rFonts w:eastAsia="MS Mincho"/>
        </w:rPr>
        <w:t>–</w:t>
      </w:r>
      <w:r w:rsidRPr="00EE6E73">
        <w:rPr>
          <w:rFonts w:eastAsia="MS Mincho"/>
        </w:rPr>
        <w:tab/>
      </w:r>
      <w:proofErr w:type="spellStart"/>
      <w:r w:rsidRPr="00EE6E73">
        <w:rPr>
          <w:rFonts w:eastAsia="MS Mincho"/>
          <w:i/>
          <w:iCs/>
        </w:rPr>
        <w:t>HysteresisAltitude</w:t>
      </w:r>
      <w:bookmarkEnd w:id="4442"/>
      <w:bookmarkEnd w:id="4443"/>
      <w:bookmarkEnd w:id="4444"/>
      <w:bookmarkEnd w:id="4445"/>
      <w:proofErr w:type="spellEnd"/>
    </w:p>
    <w:bookmarkEnd w:id="4446"/>
    <w:p w14:paraId="31CEF067" w14:textId="77777777" w:rsidR="006659DC" w:rsidRPr="00EE6E73" w:rsidRDefault="006659DC" w:rsidP="006659DC">
      <w:pPr>
        <w:rPr>
          <w:rFonts w:eastAsia="MS Mincho"/>
        </w:rPr>
      </w:pPr>
      <w:r w:rsidRPr="00EE6E73">
        <w:t xml:space="preserve">The IE </w:t>
      </w:r>
      <w:proofErr w:type="spellStart"/>
      <w:r w:rsidRPr="00EE6E73">
        <w:rPr>
          <w:i/>
        </w:rPr>
        <w:t>HysteresisAltitude</w:t>
      </w:r>
      <w:proofErr w:type="spellEnd"/>
      <w:r w:rsidRPr="00EE6E73">
        <w:t xml:space="preserve"> is a parameter used within the entry and leave condition of an altitude-based event triggered reporting condition and within altitude range based parameter configuration.</w:t>
      </w:r>
      <w:r w:rsidRPr="00EE6E73">
        <w:rPr>
          <w:lang w:eastAsia="ko-KR"/>
        </w:rPr>
        <w:t xml:space="preserve"> The actual value is field value in meters.</w:t>
      </w:r>
    </w:p>
    <w:p w14:paraId="6AE96B65" w14:textId="77777777" w:rsidR="006659DC" w:rsidRPr="00EE6E73" w:rsidRDefault="006659DC" w:rsidP="00B4120F">
      <w:pPr>
        <w:pStyle w:val="TH"/>
      </w:pPr>
      <w:proofErr w:type="spellStart"/>
      <w:r w:rsidRPr="00EE6E73">
        <w:rPr>
          <w:bCs/>
          <w:i/>
          <w:iCs/>
        </w:rPr>
        <w:t>HysteresisAltitude</w:t>
      </w:r>
      <w:proofErr w:type="spellEnd"/>
      <w:r w:rsidRPr="00EE6E73">
        <w:rPr>
          <w:bCs/>
          <w:i/>
          <w:iCs/>
        </w:rPr>
        <w:t xml:space="preserve"> </w:t>
      </w:r>
      <w:r w:rsidRPr="00EE6E73">
        <w:t>information element</w:t>
      </w:r>
    </w:p>
    <w:p w14:paraId="17C9E294" w14:textId="77777777" w:rsidR="006659DC" w:rsidRPr="00EE6E73" w:rsidRDefault="006659DC" w:rsidP="00EE6E73">
      <w:pPr>
        <w:pStyle w:val="PL"/>
        <w:rPr>
          <w:color w:val="808080"/>
        </w:rPr>
      </w:pPr>
      <w:r w:rsidRPr="00EE6E73">
        <w:rPr>
          <w:color w:val="808080"/>
        </w:rPr>
        <w:t>-- ASN1START</w:t>
      </w:r>
    </w:p>
    <w:p w14:paraId="3705F5FF" w14:textId="77777777" w:rsidR="006659DC" w:rsidRPr="00EE6E73" w:rsidRDefault="006659DC" w:rsidP="00EE6E73">
      <w:pPr>
        <w:pStyle w:val="PL"/>
        <w:rPr>
          <w:color w:val="808080"/>
        </w:rPr>
      </w:pPr>
      <w:r w:rsidRPr="00EE6E73">
        <w:rPr>
          <w:color w:val="808080"/>
        </w:rPr>
        <w:t>-- TAG-HYSTERESISALTITUDE-START</w:t>
      </w:r>
    </w:p>
    <w:p w14:paraId="7ABB143F" w14:textId="77777777" w:rsidR="006659DC" w:rsidRPr="00EE6E73" w:rsidRDefault="006659DC" w:rsidP="00EE6E73">
      <w:pPr>
        <w:pStyle w:val="PL"/>
      </w:pPr>
    </w:p>
    <w:p w14:paraId="7604A234" w14:textId="77777777" w:rsidR="006659DC" w:rsidRPr="00EE6E73" w:rsidRDefault="006659DC" w:rsidP="00EE6E73">
      <w:pPr>
        <w:pStyle w:val="PL"/>
      </w:pPr>
      <w:r w:rsidRPr="00EE6E73">
        <w:t xml:space="preserve">HysteresisAltitude-r18 ::=                      </w:t>
      </w:r>
      <w:r w:rsidRPr="00EE6E73">
        <w:rPr>
          <w:color w:val="993366"/>
        </w:rPr>
        <w:t>INTEGER</w:t>
      </w:r>
      <w:r w:rsidRPr="00EE6E73">
        <w:t xml:space="preserve"> (0..64)</w:t>
      </w:r>
    </w:p>
    <w:p w14:paraId="2ACFA5B2" w14:textId="77777777" w:rsidR="006659DC" w:rsidRPr="00EE6E73" w:rsidRDefault="006659DC" w:rsidP="00EE6E73">
      <w:pPr>
        <w:pStyle w:val="PL"/>
      </w:pPr>
    </w:p>
    <w:p w14:paraId="7B145A6D" w14:textId="77777777" w:rsidR="006659DC" w:rsidRPr="00EE6E73" w:rsidRDefault="006659DC" w:rsidP="00EE6E73">
      <w:pPr>
        <w:pStyle w:val="PL"/>
        <w:rPr>
          <w:color w:val="808080"/>
        </w:rPr>
      </w:pPr>
      <w:r w:rsidRPr="00EE6E73">
        <w:rPr>
          <w:color w:val="808080"/>
        </w:rPr>
        <w:t>-- TAG-HYSTERESISALTITUDE-STOP</w:t>
      </w:r>
    </w:p>
    <w:p w14:paraId="56DE13B6" w14:textId="77777777" w:rsidR="006659DC" w:rsidRPr="00EE6E73" w:rsidRDefault="006659DC" w:rsidP="00EE6E73">
      <w:pPr>
        <w:pStyle w:val="PL"/>
        <w:rPr>
          <w:color w:val="808080"/>
        </w:rPr>
      </w:pPr>
      <w:r w:rsidRPr="00EE6E73">
        <w:rPr>
          <w:color w:val="808080"/>
        </w:rPr>
        <w:t>-- ASN1STOP</w:t>
      </w:r>
    </w:p>
    <w:p w14:paraId="7BB71084" w14:textId="77777777" w:rsidR="006659DC" w:rsidRPr="00EE6E73" w:rsidRDefault="006659DC" w:rsidP="00771058"/>
    <w:p w14:paraId="080C120E" w14:textId="77777777" w:rsidR="00771058" w:rsidRPr="00EE6E73" w:rsidRDefault="00771058" w:rsidP="00771058">
      <w:pPr>
        <w:pStyle w:val="Heading4"/>
        <w:rPr>
          <w:rFonts w:eastAsia="MS Mincho"/>
        </w:rPr>
      </w:pPr>
      <w:bookmarkStart w:id="4447" w:name="_Toc193446201"/>
      <w:bookmarkStart w:id="4448" w:name="_Toc193452006"/>
      <w:bookmarkStart w:id="4449" w:name="_Toc193463276"/>
      <w:bookmarkStart w:id="4450" w:name="_Toc201295563"/>
      <w:bookmarkStart w:id="4451" w:name="MCCQCTEMPBM_00000285"/>
      <w:r w:rsidRPr="00EE6E73">
        <w:rPr>
          <w:rFonts w:eastAsia="MS Mincho"/>
        </w:rPr>
        <w:t>–</w:t>
      </w:r>
      <w:r w:rsidRPr="00EE6E73">
        <w:rPr>
          <w:rFonts w:eastAsia="MS Mincho"/>
        </w:rPr>
        <w:tab/>
      </w:r>
      <w:proofErr w:type="spellStart"/>
      <w:r w:rsidRPr="00EE6E73">
        <w:rPr>
          <w:rFonts w:eastAsia="MS Mincho"/>
          <w:i/>
        </w:rPr>
        <w:t>HysteresisLocation</w:t>
      </w:r>
      <w:bookmarkEnd w:id="4447"/>
      <w:bookmarkEnd w:id="4448"/>
      <w:bookmarkEnd w:id="4449"/>
      <w:bookmarkEnd w:id="4450"/>
      <w:proofErr w:type="spellEnd"/>
    </w:p>
    <w:bookmarkEnd w:id="4451"/>
    <w:p w14:paraId="521D548A" w14:textId="19626A55" w:rsidR="00771058" w:rsidRPr="00EE6E73" w:rsidRDefault="00771058" w:rsidP="00771058">
      <w:pPr>
        <w:rPr>
          <w:rFonts w:eastAsia="MS Mincho"/>
        </w:rPr>
      </w:pPr>
      <w:r w:rsidRPr="00EE6E73">
        <w:rPr>
          <w:lang w:eastAsia="ko-KR"/>
        </w:rPr>
        <w:t>The</w:t>
      </w:r>
      <w:r w:rsidRPr="00EE6E73">
        <w:rPr>
          <w:i/>
          <w:iCs/>
          <w:lang w:eastAsia="ko-KR"/>
        </w:rPr>
        <w:t xml:space="preserve"> </w:t>
      </w:r>
      <w:r w:rsidR="001163BA" w:rsidRPr="00EE6E73">
        <w:rPr>
          <w:lang w:eastAsia="ko-KR"/>
        </w:rPr>
        <w:t>IE</w:t>
      </w:r>
      <w:r w:rsidR="001163BA" w:rsidRPr="00EE6E73">
        <w:rPr>
          <w:i/>
          <w:iCs/>
          <w:lang w:eastAsia="ko-KR"/>
        </w:rPr>
        <w:t xml:space="preserve"> </w:t>
      </w:r>
      <w:proofErr w:type="spellStart"/>
      <w:r w:rsidRPr="00EE6E73">
        <w:rPr>
          <w:i/>
          <w:iCs/>
          <w:lang w:eastAsia="ko-KR"/>
        </w:rPr>
        <w:t>HysteresisLocation</w:t>
      </w:r>
      <w:proofErr w:type="spellEnd"/>
      <w:r w:rsidRPr="00EE6E73">
        <w:rPr>
          <w:lang w:eastAsia="ko-KR"/>
        </w:rPr>
        <w:t xml:space="preserve"> is a parameter used within entry and leave condition of a location based event triggered reporting condition. The actual value is field value * 10 meters</w:t>
      </w:r>
      <w:r w:rsidRPr="00EE6E73">
        <w:rPr>
          <w:rFonts w:eastAsia="MS Mincho"/>
        </w:rPr>
        <w:t>.</w:t>
      </w:r>
    </w:p>
    <w:p w14:paraId="4A41077A" w14:textId="77777777" w:rsidR="00771058" w:rsidRPr="00EE6E73" w:rsidRDefault="00771058" w:rsidP="00771058">
      <w:pPr>
        <w:pStyle w:val="TH"/>
      </w:pPr>
      <w:proofErr w:type="spellStart"/>
      <w:r w:rsidRPr="00EE6E73">
        <w:rPr>
          <w:bCs/>
          <w:i/>
          <w:iCs/>
        </w:rPr>
        <w:t>HysteresisLocation</w:t>
      </w:r>
      <w:proofErr w:type="spellEnd"/>
      <w:r w:rsidRPr="00EE6E73">
        <w:rPr>
          <w:bCs/>
          <w:i/>
          <w:iCs/>
        </w:rPr>
        <w:t xml:space="preserve"> </w:t>
      </w:r>
      <w:r w:rsidRPr="00EE6E73">
        <w:t>information element</w:t>
      </w:r>
    </w:p>
    <w:p w14:paraId="3BC8A8E4" w14:textId="77777777" w:rsidR="00771058" w:rsidRPr="00EE6E73" w:rsidRDefault="00771058" w:rsidP="00EE6E73">
      <w:pPr>
        <w:pStyle w:val="PL"/>
        <w:rPr>
          <w:color w:val="808080"/>
        </w:rPr>
      </w:pPr>
      <w:r w:rsidRPr="00EE6E73">
        <w:rPr>
          <w:color w:val="808080"/>
        </w:rPr>
        <w:t>-- ASN1START</w:t>
      </w:r>
    </w:p>
    <w:p w14:paraId="1C03F6F1" w14:textId="77777777" w:rsidR="00771058" w:rsidRPr="00EE6E73" w:rsidRDefault="00771058" w:rsidP="00EE6E73">
      <w:pPr>
        <w:pStyle w:val="PL"/>
        <w:rPr>
          <w:color w:val="808080"/>
        </w:rPr>
      </w:pPr>
      <w:r w:rsidRPr="00EE6E73">
        <w:rPr>
          <w:color w:val="808080"/>
        </w:rPr>
        <w:lastRenderedPageBreak/>
        <w:t>-- TAG-HYSTERESISLOCATION-START</w:t>
      </w:r>
    </w:p>
    <w:p w14:paraId="312DC9D8" w14:textId="77777777" w:rsidR="00771058" w:rsidRPr="00EE6E73" w:rsidRDefault="00771058" w:rsidP="00EE6E73">
      <w:pPr>
        <w:pStyle w:val="PL"/>
      </w:pPr>
    </w:p>
    <w:p w14:paraId="44A53823" w14:textId="77777777" w:rsidR="00771058" w:rsidRPr="00EE6E73" w:rsidRDefault="00771058" w:rsidP="00EE6E73">
      <w:pPr>
        <w:pStyle w:val="PL"/>
      </w:pPr>
      <w:r w:rsidRPr="00EE6E73">
        <w:t xml:space="preserve">HysteresisLocation-r17 ::=          </w:t>
      </w:r>
      <w:r w:rsidRPr="00EE6E73">
        <w:rPr>
          <w:color w:val="993366"/>
        </w:rPr>
        <w:t>INTEGER</w:t>
      </w:r>
      <w:r w:rsidRPr="00EE6E73">
        <w:t xml:space="preserve"> (0..32768)</w:t>
      </w:r>
    </w:p>
    <w:p w14:paraId="11677A4C" w14:textId="77777777" w:rsidR="00771058" w:rsidRPr="00EE6E73" w:rsidRDefault="00771058" w:rsidP="00EE6E73">
      <w:pPr>
        <w:pStyle w:val="PL"/>
      </w:pPr>
    </w:p>
    <w:p w14:paraId="49CB7872" w14:textId="77777777" w:rsidR="00771058" w:rsidRPr="00EE6E73" w:rsidRDefault="00771058" w:rsidP="00EE6E73">
      <w:pPr>
        <w:pStyle w:val="PL"/>
        <w:rPr>
          <w:color w:val="808080"/>
        </w:rPr>
      </w:pPr>
      <w:r w:rsidRPr="00EE6E73">
        <w:rPr>
          <w:color w:val="808080"/>
        </w:rPr>
        <w:t>-- TAG-HYSTERESISLOCATION-STOP</w:t>
      </w:r>
    </w:p>
    <w:p w14:paraId="1DD88828" w14:textId="77777777" w:rsidR="00771058" w:rsidRPr="00EE6E73" w:rsidRDefault="00771058" w:rsidP="00EE6E73">
      <w:pPr>
        <w:pStyle w:val="PL"/>
        <w:rPr>
          <w:color w:val="808080"/>
        </w:rPr>
      </w:pPr>
      <w:r w:rsidRPr="00EE6E73">
        <w:rPr>
          <w:color w:val="808080"/>
        </w:rPr>
        <w:t>-- ASN1STOP</w:t>
      </w:r>
    </w:p>
    <w:p w14:paraId="29DFB718" w14:textId="77777777" w:rsidR="00771058" w:rsidRPr="00EE6E73" w:rsidRDefault="00771058" w:rsidP="00F747EB"/>
    <w:p w14:paraId="6EBDEAAF" w14:textId="4F307F89" w:rsidR="00394471" w:rsidRPr="00EE6E73" w:rsidRDefault="00394471" w:rsidP="00394471">
      <w:pPr>
        <w:pStyle w:val="Heading4"/>
        <w:rPr>
          <w:i/>
          <w:iCs/>
          <w:lang w:eastAsia="x-none"/>
        </w:rPr>
      </w:pPr>
      <w:bookmarkStart w:id="4452" w:name="_Toc193446202"/>
      <w:bookmarkStart w:id="4453" w:name="_Toc193452007"/>
      <w:bookmarkStart w:id="4454" w:name="_Toc193463277"/>
      <w:bookmarkStart w:id="4455" w:name="_Toc201295564"/>
      <w:bookmarkStart w:id="4456" w:name="MCCQCTEMPBM_00000286"/>
      <w:r w:rsidRPr="00EE6E73">
        <w:t>–</w:t>
      </w:r>
      <w:r w:rsidRPr="00EE6E73">
        <w:tab/>
      </w:r>
      <w:proofErr w:type="spellStart"/>
      <w:r w:rsidRPr="00EE6E73">
        <w:rPr>
          <w:i/>
          <w:iCs/>
          <w:lang w:eastAsia="x-none"/>
        </w:rPr>
        <w:t>InvalidSymbolPattern</w:t>
      </w:r>
      <w:bookmarkEnd w:id="4441"/>
      <w:bookmarkEnd w:id="4452"/>
      <w:bookmarkEnd w:id="4453"/>
      <w:bookmarkEnd w:id="4454"/>
      <w:bookmarkEnd w:id="4455"/>
      <w:proofErr w:type="spellEnd"/>
    </w:p>
    <w:bookmarkEnd w:id="4456"/>
    <w:p w14:paraId="06E13DF4" w14:textId="77777777" w:rsidR="00394471" w:rsidRPr="00EE6E73" w:rsidRDefault="00394471" w:rsidP="00394471">
      <w:r w:rsidRPr="00EE6E73">
        <w:t xml:space="preserve">The IE </w:t>
      </w:r>
      <w:proofErr w:type="spellStart"/>
      <w:r w:rsidRPr="00EE6E73">
        <w:rPr>
          <w:i/>
        </w:rPr>
        <w:t>InvalidSymbolPattern</w:t>
      </w:r>
      <w:proofErr w:type="spellEnd"/>
      <w:r w:rsidRPr="00EE6E73">
        <w:t xml:space="preserve"> is used to configure one invalid symbol pattern for PUSCH transmission repetition type B applicable for both DCI format 0_1 and 0_2, see TS 38.214 [19], clause 6.1.</w:t>
      </w:r>
    </w:p>
    <w:p w14:paraId="0A126F38" w14:textId="77777777" w:rsidR="00394471" w:rsidRPr="00EE6E73" w:rsidRDefault="00394471" w:rsidP="00394471">
      <w:pPr>
        <w:pStyle w:val="TH"/>
        <w:rPr>
          <w:b w:val="0"/>
        </w:rPr>
      </w:pPr>
      <w:proofErr w:type="spellStart"/>
      <w:r w:rsidRPr="00EE6E73">
        <w:rPr>
          <w:i/>
        </w:rPr>
        <w:t>InvalidSymbolPattern</w:t>
      </w:r>
      <w:proofErr w:type="spellEnd"/>
      <w:r w:rsidRPr="00EE6E73">
        <w:t xml:space="preserve"> information element</w:t>
      </w:r>
    </w:p>
    <w:p w14:paraId="004165F4" w14:textId="77777777" w:rsidR="00394471" w:rsidRPr="00EE6E73" w:rsidRDefault="00394471" w:rsidP="00EE6E73">
      <w:pPr>
        <w:pStyle w:val="PL"/>
        <w:rPr>
          <w:color w:val="808080"/>
        </w:rPr>
      </w:pPr>
      <w:r w:rsidRPr="00EE6E73">
        <w:rPr>
          <w:color w:val="808080"/>
        </w:rPr>
        <w:t>-- ASN1START</w:t>
      </w:r>
    </w:p>
    <w:p w14:paraId="67F0F45D" w14:textId="77777777" w:rsidR="00394471" w:rsidRPr="00EE6E73" w:rsidRDefault="00394471" w:rsidP="00EE6E73">
      <w:pPr>
        <w:pStyle w:val="PL"/>
        <w:rPr>
          <w:color w:val="808080"/>
        </w:rPr>
      </w:pPr>
      <w:r w:rsidRPr="00EE6E73">
        <w:rPr>
          <w:color w:val="808080"/>
        </w:rPr>
        <w:t>-- TAG-INVALIDSYMBOLPATTERN-START</w:t>
      </w:r>
    </w:p>
    <w:p w14:paraId="21DB92DE" w14:textId="77777777" w:rsidR="00394471" w:rsidRPr="00EE6E73" w:rsidRDefault="00394471" w:rsidP="00EE6E73">
      <w:pPr>
        <w:pStyle w:val="PL"/>
      </w:pPr>
    </w:p>
    <w:p w14:paraId="7F9E12E8" w14:textId="77777777" w:rsidR="00394471" w:rsidRPr="00EE6E73" w:rsidRDefault="00394471" w:rsidP="00EE6E73">
      <w:pPr>
        <w:pStyle w:val="PL"/>
      </w:pPr>
      <w:r w:rsidRPr="00EE6E73">
        <w:t xml:space="preserve">InvalidSymbolPattern-r16 ::=     </w:t>
      </w:r>
      <w:r w:rsidRPr="00EE6E73">
        <w:rPr>
          <w:color w:val="993366"/>
        </w:rPr>
        <w:t>SEQUENCE</w:t>
      </w:r>
      <w:r w:rsidRPr="00EE6E73">
        <w:t xml:space="preserve"> {</w:t>
      </w:r>
    </w:p>
    <w:p w14:paraId="6E483A53" w14:textId="77777777" w:rsidR="00394471" w:rsidRPr="00EE6E73" w:rsidRDefault="00394471" w:rsidP="00EE6E73">
      <w:pPr>
        <w:pStyle w:val="PL"/>
      </w:pPr>
      <w:r w:rsidRPr="00EE6E73">
        <w:t xml:space="preserve">    symbols-r16                      </w:t>
      </w:r>
      <w:r w:rsidRPr="00EE6E73">
        <w:rPr>
          <w:color w:val="993366"/>
        </w:rPr>
        <w:t>CHOICE</w:t>
      </w:r>
      <w:r w:rsidRPr="00EE6E73">
        <w:t xml:space="preserve"> {</w:t>
      </w:r>
    </w:p>
    <w:p w14:paraId="63F27FA8" w14:textId="77777777" w:rsidR="00394471" w:rsidRPr="00EE6E73" w:rsidRDefault="00394471" w:rsidP="00EE6E73">
      <w:pPr>
        <w:pStyle w:val="PL"/>
      </w:pPr>
      <w:r w:rsidRPr="00EE6E73">
        <w:t xml:space="preserve">        </w:t>
      </w:r>
      <w:proofErr w:type="spellStart"/>
      <w:r w:rsidRPr="00EE6E73">
        <w:t>oneSlot</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69183375" w14:textId="77777777" w:rsidR="00394471" w:rsidRPr="00EE6E73" w:rsidRDefault="00394471" w:rsidP="00EE6E73">
      <w:pPr>
        <w:pStyle w:val="PL"/>
      </w:pPr>
      <w:r w:rsidRPr="00EE6E73">
        <w:t xml:space="preserve">        </w:t>
      </w:r>
      <w:proofErr w:type="spellStart"/>
      <w:r w:rsidRPr="00EE6E73">
        <w:t>twoSlots</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07B1121" w14:textId="77777777" w:rsidR="00394471" w:rsidRPr="00EE6E73" w:rsidRDefault="00394471" w:rsidP="00EE6E73">
      <w:pPr>
        <w:pStyle w:val="PL"/>
      </w:pPr>
      <w:r w:rsidRPr="00EE6E73">
        <w:t xml:space="preserve">    },</w:t>
      </w:r>
    </w:p>
    <w:p w14:paraId="6C4D01F7" w14:textId="77777777" w:rsidR="00394471" w:rsidRPr="00EE6E73" w:rsidRDefault="00394471" w:rsidP="00EE6E73">
      <w:pPr>
        <w:pStyle w:val="PL"/>
      </w:pPr>
      <w:r w:rsidRPr="00EE6E73">
        <w:t xml:space="preserve">    periodicityAndPattern-r16        </w:t>
      </w:r>
      <w:r w:rsidRPr="00EE6E73">
        <w:rPr>
          <w:color w:val="993366"/>
        </w:rPr>
        <w:t>CHOICE</w:t>
      </w:r>
      <w:r w:rsidRPr="00EE6E73">
        <w:t xml:space="preserve"> {</w:t>
      </w:r>
    </w:p>
    <w:p w14:paraId="61515EE8"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9B2E5FE"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2F2DF07B"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06F62CC"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2DE3DC"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78B27CB"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20826B6B"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65FA51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E4D2631" w14:textId="77777777" w:rsidR="00394471" w:rsidRPr="00EE6E73" w:rsidRDefault="00394471" w:rsidP="00EE6E73">
      <w:pPr>
        <w:pStyle w:val="PL"/>
      </w:pPr>
      <w:r w:rsidRPr="00EE6E73">
        <w:t xml:space="preserve">    ...</w:t>
      </w:r>
    </w:p>
    <w:p w14:paraId="50BF008A" w14:textId="77777777" w:rsidR="00394471" w:rsidRPr="00EE6E73" w:rsidRDefault="00394471" w:rsidP="00EE6E73">
      <w:pPr>
        <w:pStyle w:val="PL"/>
      </w:pPr>
      <w:r w:rsidRPr="00EE6E73">
        <w:t>}</w:t>
      </w:r>
    </w:p>
    <w:p w14:paraId="4A8486B3" w14:textId="77777777" w:rsidR="00394471" w:rsidRPr="00EE6E73" w:rsidRDefault="00394471" w:rsidP="00EE6E73">
      <w:pPr>
        <w:pStyle w:val="PL"/>
      </w:pPr>
    </w:p>
    <w:p w14:paraId="59304F54" w14:textId="77777777" w:rsidR="00394471" w:rsidRPr="00EE6E73" w:rsidRDefault="00394471" w:rsidP="00EE6E73">
      <w:pPr>
        <w:pStyle w:val="PL"/>
        <w:rPr>
          <w:color w:val="808080"/>
        </w:rPr>
      </w:pPr>
      <w:r w:rsidRPr="00EE6E73">
        <w:rPr>
          <w:color w:val="808080"/>
        </w:rPr>
        <w:t>-- TAG-INVALIDSYMBOLPATTERN-STOP</w:t>
      </w:r>
    </w:p>
    <w:p w14:paraId="2D601C3D" w14:textId="77777777" w:rsidR="00394471" w:rsidRPr="00EE6E73" w:rsidRDefault="00394471" w:rsidP="00EE6E73">
      <w:pPr>
        <w:pStyle w:val="PL"/>
        <w:rPr>
          <w:color w:val="808080"/>
        </w:rPr>
      </w:pPr>
      <w:r w:rsidRPr="00EE6E73">
        <w:rPr>
          <w:color w:val="808080"/>
        </w:rPr>
        <w:t>-- ASN1STOP</w:t>
      </w:r>
    </w:p>
    <w:p w14:paraId="5B28180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EE6E73" w:rsidRDefault="00394471" w:rsidP="00964CC4">
            <w:pPr>
              <w:pStyle w:val="TAH"/>
              <w:rPr>
                <w:lang w:eastAsia="sv-SE"/>
              </w:rPr>
            </w:pPr>
            <w:proofErr w:type="spellStart"/>
            <w:r w:rsidRPr="00EE6E73">
              <w:rPr>
                <w:i/>
                <w:iCs/>
                <w:lang w:eastAsia="x-none"/>
              </w:rPr>
              <w:lastRenderedPageBreak/>
              <w:t>InvalidSymbolPattern</w:t>
            </w:r>
            <w:proofErr w:type="spellEnd"/>
            <w:r w:rsidRPr="00EE6E73">
              <w:rPr>
                <w:lang w:eastAsia="sv-SE"/>
              </w:rPr>
              <w:t xml:space="preserve"> field descriptions</w:t>
            </w:r>
          </w:p>
        </w:tc>
      </w:tr>
      <w:tr w:rsidR="004112C8" w:rsidRPr="00EE6E73"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EE6E73" w:rsidRDefault="00394471" w:rsidP="00964CC4">
            <w:pPr>
              <w:pStyle w:val="TAL"/>
              <w:rPr>
                <w:b/>
                <w:bCs/>
                <w:i/>
                <w:iCs/>
                <w:lang w:eastAsia="x-none"/>
              </w:rPr>
            </w:pPr>
            <w:proofErr w:type="spellStart"/>
            <w:r w:rsidRPr="00EE6E73">
              <w:rPr>
                <w:b/>
                <w:bCs/>
                <w:i/>
                <w:iCs/>
                <w:lang w:eastAsia="x-none"/>
              </w:rPr>
              <w:t>periodicityAndPattern</w:t>
            </w:r>
            <w:proofErr w:type="spellEnd"/>
          </w:p>
          <w:p w14:paraId="3E3AB024" w14:textId="3ED13C72" w:rsidR="00394471" w:rsidRPr="00EE6E73" w:rsidRDefault="00394471" w:rsidP="00964CC4">
            <w:pPr>
              <w:pStyle w:val="TAL"/>
              <w:rPr>
                <w:lang w:eastAsia="sv-SE"/>
              </w:rPr>
            </w:pPr>
            <w:r w:rsidRPr="00EE6E73">
              <w:rPr>
                <w:lang w:eastAsia="sv-SE"/>
              </w:rPr>
              <w:t>A time domain repetition pattern at which the pattern</w:t>
            </w:r>
            <w:r w:rsidR="00990C7B" w:rsidRPr="00EE6E73">
              <w:rPr>
                <w:rFonts w:cs="Arial"/>
                <w:lang w:eastAsia="sv-SE"/>
              </w:rPr>
              <w:t xml:space="preserve"> defined by </w:t>
            </w:r>
            <w:r w:rsidR="00990C7B" w:rsidRPr="00EE6E73">
              <w:rPr>
                <w:rFonts w:cs="Arial"/>
                <w:i/>
                <w:lang w:eastAsia="sv-SE"/>
              </w:rPr>
              <w:t>symbols</w:t>
            </w:r>
            <w:r w:rsidR="00990C7B" w:rsidRPr="00EE6E73">
              <w:rPr>
                <w:rFonts w:cs="Arial"/>
                <w:lang w:eastAsia="sv-SE"/>
              </w:rPr>
              <w:t xml:space="preserve"> recurs</w:t>
            </w:r>
            <w:r w:rsidRPr="00EE6E73">
              <w:rPr>
                <w:lang w:eastAsia="sv-SE"/>
              </w:rPr>
              <w:t xml:space="preserve">. This slot pattern repeats itself continuously. </w:t>
            </w:r>
            <w:r w:rsidRPr="00EE6E73">
              <w:t xml:space="preserve">When the </w:t>
            </w:r>
            <w:r w:rsidRPr="00EE6E73">
              <w:rPr>
                <w:lang w:eastAsia="sv-SE"/>
              </w:rPr>
              <w:t xml:space="preserve">field </w:t>
            </w:r>
            <w:r w:rsidRPr="00EE6E73">
              <w:t xml:space="preserve">is not configured, the UE uses </w:t>
            </w:r>
            <w:r w:rsidRPr="00EE6E73">
              <w:rPr>
                <w:lang w:eastAsia="sv-SE"/>
              </w:rPr>
              <w:t>the value n1 (see TS 38.214 [19], clause 6.1).</w:t>
            </w:r>
          </w:p>
        </w:tc>
      </w:tr>
      <w:tr w:rsidR="00394471" w:rsidRPr="00EE6E73"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EE6E73" w:rsidRDefault="00394471" w:rsidP="00990C7B">
            <w:pPr>
              <w:pStyle w:val="TAL"/>
              <w:rPr>
                <w:b/>
                <w:bCs/>
                <w:i/>
                <w:iCs/>
              </w:rPr>
            </w:pPr>
            <w:r w:rsidRPr="00EE6E73">
              <w:rPr>
                <w:b/>
                <w:bCs/>
                <w:i/>
                <w:iCs/>
              </w:rPr>
              <w:t>symbols</w:t>
            </w:r>
          </w:p>
          <w:p w14:paraId="3FA6617B" w14:textId="77777777" w:rsidR="00990C7B" w:rsidRPr="00EE6E73" w:rsidRDefault="00394471" w:rsidP="000830BB">
            <w:pPr>
              <w:pStyle w:val="TAL"/>
              <w:rPr>
                <w:rFonts w:cs="Arial"/>
                <w:lang w:eastAsia="sv-SE"/>
              </w:rPr>
            </w:pPr>
            <w:r w:rsidRPr="00EE6E73">
              <w:rPr>
                <w:lang w:eastAsia="sv-SE"/>
              </w:rPr>
              <w:t>A symbol level bitmap in time domain (see TS 38.214[19], clause 6.1).</w:t>
            </w:r>
          </w:p>
          <w:p w14:paraId="6CF67C4E" w14:textId="77777777" w:rsidR="00990C7B" w:rsidRPr="00EE6E73" w:rsidRDefault="00990C7B" w:rsidP="000830BB">
            <w:pPr>
              <w:pStyle w:val="TAL"/>
              <w:rPr>
                <w:rFonts w:cs="Arial"/>
                <w:lang w:eastAsia="sv-SE"/>
              </w:rPr>
            </w:pPr>
            <w:r w:rsidRPr="00EE6E73">
              <w:rPr>
                <w:rFonts w:cs="Arial"/>
                <w:lang w:eastAsia="sv-SE"/>
              </w:rPr>
              <w:t>For</w:t>
            </w:r>
            <w:r w:rsidRPr="00EE6E73">
              <w:rPr>
                <w:rFonts w:cs="Arial"/>
                <w:i/>
                <w:iCs/>
                <w:lang w:eastAsia="sv-SE"/>
              </w:rPr>
              <w:t xml:space="preserve"> </w:t>
            </w:r>
            <w:proofErr w:type="spellStart"/>
            <w:r w:rsidRPr="00EE6E73">
              <w:rPr>
                <w:rFonts w:cs="Arial"/>
                <w:i/>
                <w:iCs/>
                <w:lang w:eastAsia="sv-SE"/>
              </w:rPr>
              <w:t>oneSlot</w:t>
            </w:r>
            <w:proofErr w:type="spellEnd"/>
            <w:r w:rsidRPr="00EE6E73">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EE6E73" w:rsidRDefault="00990C7B" w:rsidP="000830BB">
            <w:pPr>
              <w:pStyle w:val="TAL"/>
              <w:rPr>
                <w:rFonts w:cs="Arial"/>
                <w:lang w:eastAsia="sv-SE"/>
              </w:rPr>
            </w:pPr>
            <w:r w:rsidRPr="00EE6E73">
              <w:rPr>
                <w:rFonts w:cs="Arial"/>
                <w:lang w:eastAsia="sv-SE"/>
              </w:rPr>
              <w:t xml:space="preserve">For </w:t>
            </w:r>
            <w:proofErr w:type="spellStart"/>
            <w:r w:rsidRPr="00EE6E73">
              <w:rPr>
                <w:rFonts w:cs="Arial"/>
                <w:i/>
                <w:iCs/>
                <w:lang w:eastAsia="sv-SE"/>
              </w:rPr>
              <w:t>twoSlots</w:t>
            </w:r>
            <w:proofErr w:type="spellEnd"/>
            <w:r w:rsidRPr="00EE6E73">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EE6E73" w:rsidRDefault="00990C7B" w:rsidP="000830BB">
            <w:pPr>
              <w:pStyle w:val="TAL"/>
              <w:rPr>
                <w:rFonts w:cs="Arial"/>
                <w:lang w:eastAsia="sv-SE"/>
              </w:rPr>
            </w:pPr>
            <w:r w:rsidRPr="00EE6E73">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EE6E73" w:rsidRDefault="00990C7B" w:rsidP="00990C7B">
            <w:pPr>
              <w:pStyle w:val="TAL"/>
              <w:rPr>
                <w:lang w:eastAsia="sv-SE"/>
              </w:rPr>
            </w:pPr>
            <w:r w:rsidRPr="00EE6E73">
              <w:rPr>
                <w:rFonts w:cs="Arial"/>
                <w:lang w:eastAsia="sv-SE"/>
              </w:rPr>
              <w:t xml:space="preserve">This pattern recurs (in time domain) with the configured </w:t>
            </w:r>
            <w:proofErr w:type="spellStart"/>
            <w:r w:rsidRPr="00EE6E73">
              <w:rPr>
                <w:rFonts w:cs="Arial"/>
                <w:i/>
                <w:iCs/>
                <w:lang w:eastAsia="sv-SE"/>
              </w:rPr>
              <w:t>periodicityAndPattern</w:t>
            </w:r>
            <w:proofErr w:type="spellEnd"/>
            <w:r w:rsidRPr="00EE6E73">
              <w:rPr>
                <w:rFonts w:cs="Arial"/>
                <w:lang w:eastAsia="sv-SE"/>
              </w:rPr>
              <w:t>.</w:t>
            </w:r>
          </w:p>
        </w:tc>
      </w:tr>
    </w:tbl>
    <w:p w14:paraId="27E18E78" w14:textId="77777777" w:rsidR="00394471" w:rsidRPr="00EE6E73" w:rsidRDefault="00394471" w:rsidP="00394471"/>
    <w:p w14:paraId="13236392" w14:textId="77777777" w:rsidR="00394471" w:rsidRPr="00EE6E73" w:rsidRDefault="00394471" w:rsidP="00394471">
      <w:pPr>
        <w:pStyle w:val="Heading4"/>
        <w:rPr>
          <w:rFonts w:eastAsia="MS Mincho"/>
        </w:rPr>
      </w:pPr>
      <w:bookmarkStart w:id="4457" w:name="_Toc60777245"/>
      <w:bookmarkStart w:id="4458" w:name="_Toc193446203"/>
      <w:bookmarkStart w:id="4459" w:name="_Toc193452008"/>
      <w:bookmarkStart w:id="4460" w:name="_Toc193463278"/>
      <w:bookmarkStart w:id="4461" w:name="_Toc201295565"/>
      <w:bookmarkStart w:id="4462" w:name="MCCQCTEMPBM_00000287"/>
      <w:r w:rsidRPr="00EE6E73">
        <w:rPr>
          <w:rFonts w:eastAsia="MS Mincho"/>
        </w:rPr>
        <w:t>–</w:t>
      </w:r>
      <w:r w:rsidRPr="00EE6E73">
        <w:rPr>
          <w:rFonts w:eastAsia="MS Mincho"/>
        </w:rPr>
        <w:tab/>
      </w:r>
      <w:r w:rsidRPr="00EE6E73">
        <w:rPr>
          <w:rFonts w:eastAsia="MS Mincho"/>
          <w:i/>
        </w:rPr>
        <w:t>I-RNTI-Value</w:t>
      </w:r>
      <w:bookmarkEnd w:id="4457"/>
      <w:bookmarkEnd w:id="4458"/>
      <w:bookmarkEnd w:id="4459"/>
      <w:bookmarkEnd w:id="4460"/>
      <w:bookmarkEnd w:id="4461"/>
    </w:p>
    <w:bookmarkEnd w:id="4462"/>
    <w:p w14:paraId="4FAF8093" w14:textId="77777777" w:rsidR="00394471" w:rsidRPr="00EE6E73" w:rsidRDefault="00394471" w:rsidP="00394471">
      <w:pPr>
        <w:rPr>
          <w:rFonts w:eastAsia="MS Mincho"/>
        </w:rPr>
      </w:pPr>
      <w:r w:rsidRPr="00EE6E73">
        <w:rPr>
          <w:lang w:eastAsia="ko-KR"/>
        </w:rPr>
        <w:t xml:space="preserve">The IE </w:t>
      </w:r>
      <w:r w:rsidRPr="00EE6E73">
        <w:rPr>
          <w:i/>
          <w:lang w:eastAsia="ko-KR"/>
        </w:rPr>
        <w:t>I-RNTI-Value</w:t>
      </w:r>
      <w:r w:rsidRPr="00EE6E73">
        <w:rPr>
          <w:lang w:eastAsia="ko-KR"/>
        </w:rPr>
        <w:t xml:space="preserve"> is used to identify the suspended UE context of a UE in RRC_INACTIVE.</w:t>
      </w:r>
    </w:p>
    <w:p w14:paraId="1AE46B82" w14:textId="77777777" w:rsidR="00394471" w:rsidRPr="00EE6E73" w:rsidRDefault="00394471" w:rsidP="00394471">
      <w:pPr>
        <w:pStyle w:val="TH"/>
      </w:pPr>
      <w:r w:rsidRPr="00EE6E73">
        <w:rPr>
          <w:bCs/>
          <w:i/>
          <w:iCs/>
        </w:rPr>
        <w:t xml:space="preserve">I-RNTI-Value </w:t>
      </w:r>
      <w:r w:rsidRPr="00EE6E73">
        <w:t>information element</w:t>
      </w:r>
    </w:p>
    <w:p w14:paraId="47FD277A" w14:textId="77777777" w:rsidR="00394471" w:rsidRPr="00EE6E73" w:rsidRDefault="00394471" w:rsidP="00EE6E73">
      <w:pPr>
        <w:pStyle w:val="PL"/>
        <w:rPr>
          <w:color w:val="808080"/>
        </w:rPr>
      </w:pPr>
      <w:r w:rsidRPr="00EE6E73">
        <w:rPr>
          <w:color w:val="808080"/>
        </w:rPr>
        <w:t>-- ASN1START</w:t>
      </w:r>
    </w:p>
    <w:p w14:paraId="55E05793" w14:textId="77777777" w:rsidR="00394471" w:rsidRPr="00EE6E73" w:rsidRDefault="00394471" w:rsidP="00EE6E73">
      <w:pPr>
        <w:pStyle w:val="PL"/>
        <w:rPr>
          <w:color w:val="808080"/>
        </w:rPr>
      </w:pPr>
      <w:r w:rsidRPr="00EE6E73">
        <w:rPr>
          <w:color w:val="808080"/>
        </w:rPr>
        <w:t>-- TAG-I-RNTI-VALUE-START</w:t>
      </w:r>
    </w:p>
    <w:p w14:paraId="1A8C7D98" w14:textId="77777777" w:rsidR="00394471" w:rsidRPr="00EE6E73" w:rsidRDefault="00394471" w:rsidP="00EE6E73">
      <w:pPr>
        <w:pStyle w:val="PL"/>
      </w:pPr>
    </w:p>
    <w:p w14:paraId="1ABAE5DF" w14:textId="77777777" w:rsidR="00394471" w:rsidRPr="00EE6E73" w:rsidRDefault="00394471" w:rsidP="00EE6E73">
      <w:pPr>
        <w:pStyle w:val="PL"/>
      </w:pPr>
      <w:r w:rsidRPr="00EE6E73">
        <w:t xml:space="preserve">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0))</w:t>
      </w:r>
    </w:p>
    <w:p w14:paraId="0F115197" w14:textId="77777777" w:rsidR="00394471" w:rsidRPr="00EE6E73" w:rsidRDefault="00394471" w:rsidP="00EE6E73">
      <w:pPr>
        <w:pStyle w:val="PL"/>
      </w:pPr>
    </w:p>
    <w:p w14:paraId="2673BC76" w14:textId="77777777" w:rsidR="00394471" w:rsidRPr="00EE6E73" w:rsidRDefault="00394471" w:rsidP="00EE6E73">
      <w:pPr>
        <w:pStyle w:val="PL"/>
        <w:rPr>
          <w:color w:val="808080"/>
        </w:rPr>
      </w:pPr>
      <w:r w:rsidRPr="00EE6E73">
        <w:rPr>
          <w:color w:val="808080"/>
        </w:rPr>
        <w:t>-- TAG-I-RNTI-VALUE-STOP</w:t>
      </w:r>
    </w:p>
    <w:p w14:paraId="4111D3F5" w14:textId="77777777" w:rsidR="00394471" w:rsidRPr="00EE6E73" w:rsidRDefault="00394471" w:rsidP="00EE6E73">
      <w:pPr>
        <w:pStyle w:val="PL"/>
        <w:rPr>
          <w:rFonts w:eastAsia="MS Mincho"/>
          <w:color w:val="808080"/>
        </w:rPr>
      </w:pPr>
      <w:r w:rsidRPr="00EE6E73">
        <w:rPr>
          <w:color w:val="808080"/>
        </w:rPr>
        <w:t>-- ASN1STOP</w:t>
      </w:r>
    </w:p>
    <w:p w14:paraId="63FD36B8" w14:textId="77777777" w:rsidR="00394471" w:rsidRPr="00EE6E73" w:rsidRDefault="00394471" w:rsidP="00394471"/>
    <w:p w14:paraId="04290D16" w14:textId="77777777" w:rsidR="00394471" w:rsidRPr="00EE6E73" w:rsidRDefault="00394471" w:rsidP="00394471">
      <w:pPr>
        <w:pStyle w:val="Heading4"/>
        <w:rPr>
          <w:rFonts w:eastAsia="SimSun"/>
        </w:rPr>
      </w:pPr>
      <w:bookmarkStart w:id="4463" w:name="_Toc60777246"/>
      <w:bookmarkStart w:id="4464" w:name="_Toc193446204"/>
      <w:bookmarkStart w:id="4465" w:name="_Toc193452009"/>
      <w:bookmarkStart w:id="4466" w:name="_Toc193463279"/>
      <w:bookmarkStart w:id="4467" w:name="_Toc201295566"/>
      <w:bookmarkStart w:id="4468" w:name="MCCQCTEMPBM_00000288"/>
      <w:r w:rsidRPr="00EE6E73">
        <w:rPr>
          <w:rFonts w:eastAsia="MS Mincho"/>
        </w:rPr>
        <w:t>–</w:t>
      </w:r>
      <w:r w:rsidRPr="00EE6E73">
        <w:rPr>
          <w:rFonts w:eastAsia="SimSun"/>
        </w:rPr>
        <w:tab/>
      </w:r>
      <w:r w:rsidRPr="00EE6E73">
        <w:rPr>
          <w:i/>
        </w:rPr>
        <w:t>LBT-</w:t>
      </w:r>
      <w:proofErr w:type="spellStart"/>
      <w:r w:rsidRPr="00EE6E73">
        <w:rPr>
          <w:i/>
        </w:rPr>
        <w:t>FailureRecoveryConfig</w:t>
      </w:r>
      <w:bookmarkEnd w:id="4463"/>
      <w:bookmarkEnd w:id="4464"/>
      <w:bookmarkEnd w:id="4465"/>
      <w:bookmarkEnd w:id="4466"/>
      <w:bookmarkEnd w:id="4467"/>
      <w:proofErr w:type="spellEnd"/>
    </w:p>
    <w:bookmarkEnd w:id="4468"/>
    <w:p w14:paraId="35E7A91C"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LBT-FailureRecoveryConfig-r16 </w:t>
      </w:r>
      <w:r w:rsidRPr="00EE6E73">
        <w:rPr>
          <w:rFonts w:eastAsia="SimSun"/>
        </w:rPr>
        <w:t>is used to configure the parameters used for detection of consistent uplink LBT failures for operation with shared spectrum channel access, as specified in TS 38.321 [3].</w:t>
      </w:r>
    </w:p>
    <w:p w14:paraId="134F5FC8" w14:textId="77777777" w:rsidR="00394471" w:rsidRPr="00EE6E73" w:rsidRDefault="00394471" w:rsidP="00394471">
      <w:pPr>
        <w:pStyle w:val="TH"/>
        <w:rPr>
          <w:rFonts w:eastAsia="SimSun"/>
        </w:rPr>
      </w:pPr>
      <w:r w:rsidRPr="00EE6E73">
        <w:rPr>
          <w:i/>
        </w:rPr>
        <w:t>LBT-</w:t>
      </w:r>
      <w:proofErr w:type="spellStart"/>
      <w:r w:rsidRPr="00EE6E73">
        <w:rPr>
          <w:i/>
        </w:rPr>
        <w:t>FailureRecoveryConfig</w:t>
      </w:r>
      <w:proofErr w:type="spellEnd"/>
      <w:r w:rsidRPr="00EE6E73">
        <w:t xml:space="preserve"> information element</w:t>
      </w:r>
    </w:p>
    <w:p w14:paraId="671A2F81" w14:textId="77777777" w:rsidR="00394471" w:rsidRPr="00EE6E73" w:rsidRDefault="00394471" w:rsidP="00EE6E73">
      <w:pPr>
        <w:pStyle w:val="PL"/>
        <w:rPr>
          <w:color w:val="808080"/>
        </w:rPr>
      </w:pPr>
      <w:r w:rsidRPr="00EE6E73">
        <w:rPr>
          <w:color w:val="808080"/>
        </w:rPr>
        <w:t>-- ASN1START</w:t>
      </w:r>
    </w:p>
    <w:p w14:paraId="729D5C60" w14:textId="77777777" w:rsidR="00394471" w:rsidRPr="00EE6E73" w:rsidRDefault="00394471" w:rsidP="00EE6E73">
      <w:pPr>
        <w:pStyle w:val="PL"/>
        <w:rPr>
          <w:color w:val="808080"/>
        </w:rPr>
      </w:pPr>
      <w:r w:rsidRPr="00EE6E73">
        <w:rPr>
          <w:color w:val="808080"/>
        </w:rPr>
        <w:t>-- TAG-LBT-FAILURERECOVERYCONFIG-START</w:t>
      </w:r>
    </w:p>
    <w:p w14:paraId="19EDBA06" w14:textId="77777777" w:rsidR="00394471" w:rsidRPr="00EE6E73" w:rsidRDefault="00394471" w:rsidP="00EE6E73">
      <w:pPr>
        <w:pStyle w:val="PL"/>
      </w:pPr>
    </w:p>
    <w:p w14:paraId="5006486D" w14:textId="77777777" w:rsidR="00394471" w:rsidRPr="00EE6E73" w:rsidRDefault="00394471" w:rsidP="00EE6E73">
      <w:pPr>
        <w:pStyle w:val="PL"/>
      </w:pPr>
      <w:r w:rsidRPr="00EE6E73">
        <w:t xml:space="preserve">LBT-FailureRecoveryConfig-r16 ::=    </w:t>
      </w:r>
      <w:r w:rsidRPr="00EE6E73">
        <w:rPr>
          <w:color w:val="993366"/>
        </w:rPr>
        <w:t>SEQUENCE</w:t>
      </w:r>
      <w:r w:rsidRPr="00EE6E73">
        <w:t xml:space="preserve"> {</w:t>
      </w:r>
    </w:p>
    <w:p w14:paraId="1C156C0B" w14:textId="77777777" w:rsidR="00394471" w:rsidRPr="00EE6E73" w:rsidRDefault="00394471" w:rsidP="00EE6E73">
      <w:pPr>
        <w:pStyle w:val="PL"/>
      </w:pPr>
      <w:r w:rsidRPr="00EE6E73">
        <w:t xml:space="preserve">    lbt-FailureInstanceMaxCount-r16      </w:t>
      </w:r>
      <w:r w:rsidRPr="00EE6E73">
        <w:rPr>
          <w:color w:val="993366"/>
        </w:rPr>
        <w:t>ENUMERATED</w:t>
      </w:r>
      <w:r w:rsidRPr="00EE6E73">
        <w:t xml:space="preserve"> {n4, n8, n16, n32, n64, n128},</w:t>
      </w:r>
    </w:p>
    <w:p w14:paraId="7CDEB1CB" w14:textId="77777777" w:rsidR="00394471" w:rsidRPr="00EE6E73" w:rsidRDefault="00394471" w:rsidP="00EE6E73">
      <w:pPr>
        <w:pStyle w:val="PL"/>
      </w:pPr>
      <w:r w:rsidRPr="00EE6E73">
        <w:t xml:space="preserve">    lbt-FailureDetectionTimer-r16        </w:t>
      </w:r>
      <w:r w:rsidRPr="00EE6E73">
        <w:rPr>
          <w:color w:val="993366"/>
        </w:rPr>
        <w:t>ENUMERATED</w:t>
      </w:r>
      <w:r w:rsidRPr="00EE6E73">
        <w:t xml:space="preserve"> {ms10, ms20, ms40, ms80, ms160, ms320},</w:t>
      </w:r>
    </w:p>
    <w:p w14:paraId="0657A3BF" w14:textId="77777777" w:rsidR="00394471" w:rsidRPr="00EE6E73" w:rsidRDefault="00394471" w:rsidP="00EE6E73">
      <w:pPr>
        <w:pStyle w:val="PL"/>
      </w:pPr>
      <w:r w:rsidRPr="00EE6E73">
        <w:t xml:space="preserve">    ...</w:t>
      </w:r>
    </w:p>
    <w:p w14:paraId="6B31988C" w14:textId="77777777" w:rsidR="00394471" w:rsidRPr="00EE6E73" w:rsidRDefault="00394471" w:rsidP="00EE6E73">
      <w:pPr>
        <w:pStyle w:val="PL"/>
      </w:pPr>
      <w:r w:rsidRPr="00EE6E73">
        <w:t>}</w:t>
      </w:r>
    </w:p>
    <w:p w14:paraId="68B61B9B" w14:textId="77777777" w:rsidR="00394471" w:rsidRPr="00EE6E73" w:rsidRDefault="00394471" w:rsidP="00EE6E73">
      <w:pPr>
        <w:pStyle w:val="PL"/>
      </w:pPr>
    </w:p>
    <w:p w14:paraId="2D4E071D" w14:textId="77777777" w:rsidR="00394471" w:rsidRPr="00EE6E73" w:rsidRDefault="00394471" w:rsidP="00EE6E73">
      <w:pPr>
        <w:pStyle w:val="PL"/>
        <w:rPr>
          <w:color w:val="808080"/>
        </w:rPr>
      </w:pPr>
      <w:r w:rsidRPr="00EE6E73">
        <w:rPr>
          <w:color w:val="808080"/>
        </w:rPr>
        <w:t>-- TAG-LBT-FAILURERECOVERYCONFIG-STOP</w:t>
      </w:r>
    </w:p>
    <w:p w14:paraId="2573BC67" w14:textId="77777777" w:rsidR="00394471" w:rsidRPr="00EE6E73" w:rsidRDefault="00394471" w:rsidP="00EE6E73">
      <w:pPr>
        <w:pStyle w:val="PL"/>
        <w:rPr>
          <w:color w:val="808080"/>
        </w:rPr>
      </w:pPr>
      <w:r w:rsidRPr="00EE6E73">
        <w:rPr>
          <w:color w:val="808080"/>
        </w:rPr>
        <w:lastRenderedPageBreak/>
        <w:t>-- ASN1STOP</w:t>
      </w:r>
    </w:p>
    <w:p w14:paraId="640F7F3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EE6E73" w:rsidRDefault="00394471" w:rsidP="00964CC4">
            <w:pPr>
              <w:pStyle w:val="TAH"/>
              <w:rPr>
                <w:lang w:eastAsia="sv-SE"/>
              </w:rPr>
            </w:pPr>
            <w:r w:rsidRPr="00EE6E73">
              <w:rPr>
                <w:i/>
                <w:lang w:eastAsia="sv-SE"/>
              </w:rPr>
              <w:t>LBT-</w:t>
            </w:r>
            <w:proofErr w:type="spellStart"/>
            <w:r w:rsidRPr="00EE6E73">
              <w:rPr>
                <w:i/>
                <w:lang w:eastAsia="sv-SE"/>
              </w:rPr>
              <w:t>FailureRecoveryConfig</w:t>
            </w:r>
            <w:proofErr w:type="spellEnd"/>
            <w:r w:rsidRPr="00EE6E73">
              <w:rPr>
                <w:i/>
                <w:lang w:eastAsia="sv-SE"/>
              </w:rPr>
              <w:t xml:space="preserve"> </w:t>
            </w:r>
            <w:r w:rsidRPr="00EE6E73">
              <w:rPr>
                <w:lang w:eastAsia="sv-SE"/>
              </w:rPr>
              <w:t>field descriptions</w:t>
            </w:r>
          </w:p>
        </w:tc>
      </w:tr>
      <w:tr w:rsidR="004112C8" w:rsidRPr="00EE6E73"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EE6E73" w:rsidRDefault="00394471" w:rsidP="00964CC4">
            <w:pPr>
              <w:pStyle w:val="TAL"/>
              <w:rPr>
                <w:b/>
                <w:i/>
                <w:lang w:eastAsia="en-GB"/>
              </w:rPr>
            </w:pPr>
            <w:proofErr w:type="spellStart"/>
            <w:r w:rsidRPr="00EE6E73">
              <w:rPr>
                <w:rFonts w:cs="Arial"/>
                <w:b/>
                <w:i/>
                <w:lang w:eastAsia="sv-SE"/>
              </w:rPr>
              <w:t>lbt-FailureDetectionTimer</w:t>
            </w:r>
            <w:proofErr w:type="spellEnd"/>
          </w:p>
          <w:p w14:paraId="72A36118" w14:textId="77777777" w:rsidR="00394471" w:rsidRPr="00EE6E73" w:rsidRDefault="00394471" w:rsidP="00964CC4">
            <w:pPr>
              <w:pStyle w:val="TAL"/>
              <w:rPr>
                <w:rFonts w:cs="Arial"/>
                <w:b/>
                <w:i/>
                <w:lang w:eastAsia="sv-SE"/>
              </w:rPr>
            </w:pPr>
            <w:r w:rsidRPr="00EE6E73">
              <w:rPr>
                <w:rFonts w:cs="Arial"/>
                <w:lang w:eastAsia="sv-SE"/>
              </w:rPr>
              <w:t xml:space="preserve">Timer for consistent uplink LBT failure detection (see TS 38.321 [3]). </w:t>
            </w:r>
            <w:r w:rsidRPr="00EE6E73">
              <w:rPr>
                <w:szCs w:val="22"/>
                <w:lang w:eastAsia="sv-SE"/>
              </w:rPr>
              <w:t xml:space="preserve">Value </w:t>
            </w:r>
            <w:r w:rsidRPr="00EE6E73">
              <w:rPr>
                <w:i/>
                <w:lang w:eastAsia="sv-SE"/>
              </w:rPr>
              <w:t>ms10</w:t>
            </w:r>
            <w:r w:rsidRPr="00EE6E73">
              <w:rPr>
                <w:szCs w:val="22"/>
                <w:lang w:eastAsia="sv-SE"/>
              </w:rPr>
              <w:t xml:space="preserve"> corresponds to 10 </w:t>
            </w:r>
            <w:proofErr w:type="spellStart"/>
            <w:r w:rsidRPr="00EE6E73">
              <w:rPr>
                <w:szCs w:val="22"/>
                <w:lang w:eastAsia="sv-SE"/>
              </w:rPr>
              <w:t>ms</w:t>
            </w:r>
            <w:proofErr w:type="spellEnd"/>
            <w:r w:rsidRPr="00EE6E73">
              <w:rPr>
                <w:szCs w:val="22"/>
                <w:lang w:eastAsia="sv-SE"/>
              </w:rPr>
              <w:t xml:space="preserve">, value </w:t>
            </w:r>
            <w:r w:rsidRPr="00EE6E73">
              <w:rPr>
                <w:i/>
                <w:lang w:eastAsia="sv-SE"/>
              </w:rPr>
              <w:t>ms20</w:t>
            </w:r>
            <w:r w:rsidRPr="00EE6E73">
              <w:rPr>
                <w:szCs w:val="22"/>
                <w:lang w:eastAsia="sv-SE"/>
              </w:rPr>
              <w:t xml:space="preserve"> corresponds to 20 </w:t>
            </w:r>
            <w:proofErr w:type="spellStart"/>
            <w:r w:rsidRPr="00EE6E73">
              <w:rPr>
                <w:szCs w:val="22"/>
                <w:lang w:eastAsia="sv-SE"/>
              </w:rPr>
              <w:t>ms</w:t>
            </w:r>
            <w:proofErr w:type="spellEnd"/>
            <w:r w:rsidRPr="00EE6E73">
              <w:rPr>
                <w:szCs w:val="22"/>
                <w:lang w:eastAsia="sv-SE"/>
              </w:rPr>
              <w:t>, and so on.</w:t>
            </w:r>
          </w:p>
        </w:tc>
      </w:tr>
      <w:tr w:rsidR="00394471" w:rsidRPr="00EE6E73"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EE6E73" w:rsidRDefault="00394471" w:rsidP="00964CC4">
            <w:pPr>
              <w:pStyle w:val="TAL"/>
              <w:rPr>
                <w:b/>
                <w:i/>
                <w:lang w:eastAsia="en-GB"/>
              </w:rPr>
            </w:pPr>
            <w:proofErr w:type="spellStart"/>
            <w:r w:rsidRPr="00EE6E73">
              <w:rPr>
                <w:rFonts w:cs="Arial"/>
                <w:b/>
                <w:i/>
                <w:lang w:eastAsia="sv-SE"/>
              </w:rPr>
              <w:t>lbt-FailureInstanceMaxCount</w:t>
            </w:r>
            <w:proofErr w:type="spellEnd"/>
          </w:p>
          <w:p w14:paraId="5D46326D" w14:textId="53F8CAAE" w:rsidR="00394471" w:rsidRPr="00EE6E73" w:rsidRDefault="00394471" w:rsidP="00964CC4">
            <w:pPr>
              <w:pStyle w:val="TAL"/>
              <w:rPr>
                <w:b/>
                <w:i/>
                <w:lang w:eastAsia="sv-SE"/>
              </w:rPr>
            </w:pPr>
            <w:r w:rsidRPr="00EE6E73">
              <w:rPr>
                <w:rFonts w:cs="Arial"/>
                <w:lang w:eastAsia="sv-SE"/>
              </w:rPr>
              <w:t xml:space="preserve">This field determines after how many </w:t>
            </w:r>
            <w:r w:rsidR="00FB04AA" w:rsidRPr="00EE6E73">
              <w:rPr>
                <w:rFonts w:cs="Arial"/>
                <w:lang w:eastAsia="sv-SE"/>
              </w:rPr>
              <w:t>LBT failure indications received from the physical layer</w:t>
            </w:r>
            <w:r w:rsidRPr="00EE6E73">
              <w:rPr>
                <w:rFonts w:cs="Arial"/>
                <w:lang w:eastAsia="sv-SE"/>
              </w:rPr>
              <w:t xml:space="preserve"> the UE triggers uplink LBT failure recovery (see TS 38.321 </w:t>
            </w:r>
            <w:r w:rsidRPr="00EE6E73">
              <w:rPr>
                <w:lang w:eastAsia="en-GB"/>
              </w:rPr>
              <w:t xml:space="preserve">[3]). </w:t>
            </w:r>
            <w:r w:rsidRPr="00EE6E73">
              <w:rPr>
                <w:iCs/>
                <w:lang w:eastAsia="en-GB"/>
              </w:rPr>
              <w:t xml:space="preserve">Value </w:t>
            </w:r>
            <w:r w:rsidRPr="00EE6E73">
              <w:rPr>
                <w:i/>
                <w:iCs/>
                <w:lang w:eastAsia="en-GB"/>
              </w:rPr>
              <w:t>n4</w:t>
            </w:r>
            <w:r w:rsidRPr="00EE6E73">
              <w:rPr>
                <w:iCs/>
                <w:lang w:eastAsia="en-GB"/>
              </w:rPr>
              <w:t xml:space="preserve"> corresponds to 4, value </w:t>
            </w:r>
            <w:r w:rsidRPr="00EE6E73">
              <w:rPr>
                <w:i/>
                <w:iCs/>
                <w:lang w:eastAsia="en-GB"/>
              </w:rPr>
              <w:t>n8</w:t>
            </w:r>
            <w:r w:rsidRPr="00EE6E73">
              <w:rPr>
                <w:iCs/>
                <w:lang w:eastAsia="en-GB"/>
              </w:rPr>
              <w:t xml:space="preserve"> corresponds to 8, and so on.</w:t>
            </w:r>
          </w:p>
        </w:tc>
      </w:tr>
    </w:tbl>
    <w:p w14:paraId="2AFA5E59" w14:textId="77777777" w:rsidR="00394471" w:rsidRPr="00EE6E73" w:rsidRDefault="00394471" w:rsidP="00394471">
      <w:pPr>
        <w:rPr>
          <w:rFonts w:eastAsiaTheme="minorEastAsia"/>
        </w:rPr>
      </w:pPr>
    </w:p>
    <w:p w14:paraId="62023A5F" w14:textId="77777777" w:rsidR="00394471" w:rsidRPr="00EE6E73" w:rsidRDefault="00394471" w:rsidP="00394471">
      <w:pPr>
        <w:pStyle w:val="Heading4"/>
      </w:pPr>
      <w:bookmarkStart w:id="4469" w:name="_Toc60777247"/>
      <w:bookmarkStart w:id="4470" w:name="_Toc193446205"/>
      <w:bookmarkStart w:id="4471" w:name="_Toc193452010"/>
      <w:bookmarkStart w:id="4472" w:name="_Toc193463280"/>
      <w:bookmarkStart w:id="4473" w:name="_Toc201295567"/>
      <w:bookmarkStart w:id="4474" w:name="MCCQCTEMPBM_00000289"/>
      <w:r w:rsidRPr="00EE6E73">
        <w:t>–</w:t>
      </w:r>
      <w:r w:rsidRPr="00EE6E73">
        <w:tab/>
      </w:r>
      <w:proofErr w:type="spellStart"/>
      <w:r w:rsidRPr="00EE6E73">
        <w:rPr>
          <w:i/>
        </w:rPr>
        <w:t>LocationInfo</w:t>
      </w:r>
      <w:bookmarkEnd w:id="4469"/>
      <w:bookmarkEnd w:id="4470"/>
      <w:bookmarkEnd w:id="4471"/>
      <w:bookmarkEnd w:id="4472"/>
      <w:bookmarkEnd w:id="4473"/>
      <w:proofErr w:type="spellEnd"/>
    </w:p>
    <w:bookmarkEnd w:id="4474"/>
    <w:p w14:paraId="0A8637A4" w14:textId="77777777" w:rsidR="00394471" w:rsidRPr="00EE6E73" w:rsidRDefault="00394471" w:rsidP="00394471">
      <w:r w:rsidRPr="00EE6E73">
        <w:t xml:space="preserve">The IE </w:t>
      </w:r>
      <w:proofErr w:type="spellStart"/>
      <w:r w:rsidRPr="00EE6E73">
        <w:rPr>
          <w:i/>
        </w:rPr>
        <w:t>LocationInfo</w:t>
      </w:r>
      <w:proofErr w:type="spellEnd"/>
      <w:r w:rsidRPr="00EE6E73">
        <w:rPr>
          <w:iCs/>
        </w:rPr>
        <w:t xml:space="preserve"> is used</w:t>
      </w:r>
      <w:r w:rsidRPr="00EE6E73">
        <w:t xml:space="preserve"> to transfer available detailed </w:t>
      </w:r>
      <w:r w:rsidRPr="00EE6E73">
        <w:rPr>
          <w:iCs/>
        </w:rPr>
        <w:t>location information, Bluetooth, WLAN and sensor available measurement results at the UE.</w:t>
      </w:r>
    </w:p>
    <w:p w14:paraId="5A113BFC" w14:textId="77777777" w:rsidR="00394471" w:rsidRPr="00EE6E73" w:rsidRDefault="00394471" w:rsidP="00394471">
      <w:pPr>
        <w:pStyle w:val="TH"/>
      </w:pPr>
      <w:proofErr w:type="spellStart"/>
      <w:r w:rsidRPr="00EE6E73">
        <w:rPr>
          <w:bCs/>
          <w:i/>
          <w:iCs/>
        </w:rPr>
        <w:t>LocationInfo</w:t>
      </w:r>
      <w:proofErr w:type="spellEnd"/>
      <w:r w:rsidRPr="00EE6E73">
        <w:t xml:space="preserve"> information element</w:t>
      </w:r>
    </w:p>
    <w:p w14:paraId="62370F3B" w14:textId="77777777" w:rsidR="00394471" w:rsidRPr="00EE6E73" w:rsidRDefault="00394471" w:rsidP="00EE6E73">
      <w:pPr>
        <w:pStyle w:val="PL"/>
        <w:rPr>
          <w:color w:val="808080"/>
        </w:rPr>
      </w:pPr>
      <w:r w:rsidRPr="00EE6E73">
        <w:rPr>
          <w:color w:val="808080"/>
        </w:rPr>
        <w:t>-- ASN1START</w:t>
      </w:r>
    </w:p>
    <w:p w14:paraId="75503EB8" w14:textId="77777777" w:rsidR="00394471" w:rsidRPr="00EE6E73" w:rsidRDefault="00394471" w:rsidP="00EE6E73">
      <w:pPr>
        <w:pStyle w:val="PL"/>
        <w:rPr>
          <w:color w:val="808080"/>
        </w:rPr>
      </w:pPr>
      <w:r w:rsidRPr="00EE6E73">
        <w:rPr>
          <w:color w:val="808080"/>
        </w:rPr>
        <w:t>-- TAG-LOCATIONINFO-START</w:t>
      </w:r>
    </w:p>
    <w:p w14:paraId="22831574" w14:textId="77777777" w:rsidR="00394471" w:rsidRPr="00EE6E73" w:rsidRDefault="00394471" w:rsidP="00EE6E73">
      <w:pPr>
        <w:pStyle w:val="PL"/>
      </w:pPr>
    </w:p>
    <w:p w14:paraId="19DAB951" w14:textId="77777777" w:rsidR="00394471" w:rsidRPr="00EE6E73" w:rsidRDefault="00394471" w:rsidP="00EE6E73">
      <w:pPr>
        <w:pStyle w:val="PL"/>
      </w:pPr>
      <w:r w:rsidRPr="00EE6E73">
        <w:t xml:space="preserve">LocationInfo-r16 ::=      </w:t>
      </w:r>
      <w:r w:rsidRPr="00EE6E73">
        <w:rPr>
          <w:color w:val="993366"/>
        </w:rPr>
        <w:t>SEQUENCE</w:t>
      </w:r>
      <w:r w:rsidRPr="00EE6E73">
        <w:t xml:space="preserve"> {</w:t>
      </w:r>
    </w:p>
    <w:p w14:paraId="77041869" w14:textId="77777777" w:rsidR="00394471" w:rsidRPr="00EE6E73" w:rsidRDefault="00394471" w:rsidP="00EE6E73">
      <w:pPr>
        <w:pStyle w:val="PL"/>
      </w:pPr>
      <w:r w:rsidRPr="00EE6E73">
        <w:t xml:space="preserve">    commonLocationInfo-r16    </w:t>
      </w:r>
      <w:proofErr w:type="spellStart"/>
      <w:r w:rsidRPr="00EE6E73">
        <w:t>CommonLocationInfo-r16</w:t>
      </w:r>
      <w:proofErr w:type="spellEnd"/>
      <w:r w:rsidRPr="00EE6E73">
        <w:t xml:space="preserve">          </w:t>
      </w:r>
      <w:r w:rsidRPr="00EE6E73">
        <w:rPr>
          <w:color w:val="993366"/>
        </w:rPr>
        <w:t>OPTIONAL</w:t>
      </w:r>
      <w:r w:rsidRPr="00EE6E73">
        <w:t>,</w:t>
      </w:r>
    </w:p>
    <w:p w14:paraId="732978FD" w14:textId="77777777" w:rsidR="00394471" w:rsidRPr="00EE6E73" w:rsidRDefault="00394471" w:rsidP="00EE6E73">
      <w:pPr>
        <w:pStyle w:val="PL"/>
      </w:pPr>
      <w:r w:rsidRPr="00EE6E73">
        <w:t xml:space="preserve">    bt-LocationInfo-r16       LogMeasResultListBT-r16         </w:t>
      </w:r>
      <w:r w:rsidRPr="00EE6E73">
        <w:rPr>
          <w:color w:val="993366"/>
        </w:rPr>
        <w:t>OPTIONAL</w:t>
      </w:r>
      <w:r w:rsidRPr="00EE6E73">
        <w:t>,</w:t>
      </w:r>
    </w:p>
    <w:p w14:paraId="19138410" w14:textId="77777777" w:rsidR="00394471" w:rsidRPr="00EE6E73" w:rsidRDefault="00394471" w:rsidP="00EE6E73">
      <w:pPr>
        <w:pStyle w:val="PL"/>
      </w:pPr>
      <w:r w:rsidRPr="00EE6E73">
        <w:t xml:space="preserve">    wlan-LocationInfo-r16     LogMeasResultListWLAN-r16       </w:t>
      </w:r>
      <w:r w:rsidRPr="00EE6E73">
        <w:rPr>
          <w:color w:val="993366"/>
        </w:rPr>
        <w:t>OPTIONAL</w:t>
      </w:r>
      <w:r w:rsidRPr="00EE6E73">
        <w:t>,</w:t>
      </w:r>
    </w:p>
    <w:p w14:paraId="1CBE20EC" w14:textId="77777777" w:rsidR="00394471" w:rsidRPr="00EE6E73" w:rsidRDefault="00394471" w:rsidP="00EE6E73">
      <w:pPr>
        <w:pStyle w:val="PL"/>
      </w:pPr>
      <w:r w:rsidRPr="00EE6E73">
        <w:t xml:space="preserve">    sensor-LocationInfo-r16   </w:t>
      </w:r>
      <w:proofErr w:type="spellStart"/>
      <w:r w:rsidRPr="00EE6E73">
        <w:t>Sensor-LocationInfo-r16</w:t>
      </w:r>
      <w:proofErr w:type="spellEnd"/>
      <w:r w:rsidRPr="00EE6E73">
        <w:t xml:space="preserve">         </w:t>
      </w:r>
      <w:r w:rsidRPr="00EE6E73">
        <w:rPr>
          <w:color w:val="993366"/>
        </w:rPr>
        <w:t>OPTIONAL</w:t>
      </w:r>
      <w:r w:rsidRPr="00EE6E73">
        <w:t>,</w:t>
      </w:r>
    </w:p>
    <w:p w14:paraId="4501BFAC" w14:textId="77777777" w:rsidR="00394471" w:rsidRPr="00EE6E73" w:rsidRDefault="00394471" w:rsidP="00EE6E73">
      <w:pPr>
        <w:pStyle w:val="PL"/>
      </w:pPr>
      <w:r w:rsidRPr="00EE6E73">
        <w:t xml:space="preserve">    ...</w:t>
      </w:r>
    </w:p>
    <w:p w14:paraId="6F22FD54" w14:textId="77777777" w:rsidR="00394471" w:rsidRPr="00EE6E73" w:rsidRDefault="00394471" w:rsidP="00EE6E73">
      <w:pPr>
        <w:pStyle w:val="PL"/>
      </w:pPr>
      <w:r w:rsidRPr="00EE6E73">
        <w:t>}</w:t>
      </w:r>
    </w:p>
    <w:p w14:paraId="2C5D632C" w14:textId="77777777" w:rsidR="00394471" w:rsidRPr="00EE6E73" w:rsidRDefault="00394471" w:rsidP="00EE6E73">
      <w:pPr>
        <w:pStyle w:val="PL"/>
      </w:pPr>
    </w:p>
    <w:p w14:paraId="15B258F1" w14:textId="77777777" w:rsidR="00394471" w:rsidRPr="00EE6E73" w:rsidRDefault="00394471" w:rsidP="00EE6E73">
      <w:pPr>
        <w:pStyle w:val="PL"/>
        <w:rPr>
          <w:color w:val="808080"/>
        </w:rPr>
      </w:pPr>
      <w:r w:rsidRPr="00EE6E73">
        <w:rPr>
          <w:color w:val="808080"/>
        </w:rPr>
        <w:t>-- TAG-LOCATIONINFO-STOP</w:t>
      </w:r>
    </w:p>
    <w:p w14:paraId="760AD3BD" w14:textId="77777777" w:rsidR="00394471" w:rsidRPr="00EE6E73" w:rsidRDefault="00394471" w:rsidP="00EE6E73">
      <w:pPr>
        <w:pStyle w:val="PL"/>
        <w:rPr>
          <w:color w:val="808080"/>
        </w:rPr>
      </w:pPr>
      <w:r w:rsidRPr="00EE6E73">
        <w:rPr>
          <w:color w:val="808080"/>
        </w:rPr>
        <w:t>-- ASN1STOP</w:t>
      </w:r>
    </w:p>
    <w:p w14:paraId="1869F0B9" w14:textId="77777777" w:rsidR="00394471" w:rsidRPr="00EE6E73" w:rsidRDefault="00394471" w:rsidP="00394471"/>
    <w:p w14:paraId="3344B4D0" w14:textId="77777777" w:rsidR="00394471" w:rsidRPr="00EE6E73" w:rsidRDefault="00394471" w:rsidP="00394471">
      <w:pPr>
        <w:pStyle w:val="Heading4"/>
      </w:pPr>
      <w:bookmarkStart w:id="4475" w:name="_Toc60777248"/>
      <w:bookmarkStart w:id="4476" w:name="_Toc193446206"/>
      <w:bookmarkStart w:id="4477" w:name="_Toc193452011"/>
      <w:bookmarkStart w:id="4478" w:name="_Toc193463281"/>
      <w:bookmarkStart w:id="4479" w:name="_Toc201295568"/>
      <w:bookmarkStart w:id="4480" w:name="MCCQCTEMPBM_00000290"/>
      <w:r w:rsidRPr="00EE6E73">
        <w:t>–</w:t>
      </w:r>
      <w:r w:rsidRPr="00EE6E73">
        <w:tab/>
      </w:r>
      <w:proofErr w:type="spellStart"/>
      <w:r w:rsidRPr="00EE6E73">
        <w:rPr>
          <w:i/>
        </w:rPr>
        <w:t>LocationMeasurementInfo</w:t>
      </w:r>
      <w:bookmarkEnd w:id="4475"/>
      <w:bookmarkEnd w:id="4476"/>
      <w:bookmarkEnd w:id="4477"/>
      <w:bookmarkEnd w:id="4478"/>
      <w:bookmarkEnd w:id="4479"/>
      <w:proofErr w:type="spellEnd"/>
    </w:p>
    <w:bookmarkEnd w:id="4480"/>
    <w:p w14:paraId="6DD94D9A" w14:textId="77777777" w:rsidR="00394471" w:rsidRPr="00EE6E73" w:rsidRDefault="00394471" w:rsidP="00394471">
      <w:r w:rsidRPr="00EE6E73">
        <w:t xml:space="preserve">The IE </w:t>
      </w:r>
      <w:proofErr w:type="spellStart"/>
      <w:r w:rsidRPr="00EE6E73">
        <w:rPr>
          <w:i/>
        </w:rPr>
        <w:t>LocationMeasurementInfo</w:t>
      </w:r>
      <w:proofErr w:type="spellEnd"/>
      <w:r w:rsidRPr="00EE6E73">
        <w:t xml:space="preserve"> defines the information sent by the UE to the network to assist with the configuration of measurement gaps for location related measurements.</w:t>
      </w:r>
    </w:p>
    <w:p w14:paraId="4482F612" w14:textId="77777777" w:rsidR="00394471" w:rsidRPr="00EE6E73" w:rsidRDefault="00394471" w:rsidP="00394471">
      <w:pPr>
        <w:pStyle w:val="TH"/>
      </w:pPr>
      <w:proofErr w:type="spellStart"/>
      <w:r w:rsidRPr="00EE6E73">
        <w:rPr>
          <w:i/>
        </w:rPr>
        <w:t>LocationMeasurementInfo</w:t>
      </w:r>
      <w:proofErr w:type="spellEnd"/>
      <w:r w:rsidRPr="00EE6E73">
        <w:t xml:space="preserve"> information element</w:t>
      </w:r>
    </w:p>
    <w:p w14:paraId="6F26E462" w14:textId="77777777" w:rsidR="00394471" w:rsidRPr="00EE6E73" w:rsidRDefault="00394471" w:rsidP="00EE6E73">
      <w:pPr>
        <w:pStyle w:val="PL"/>
        <w:rPr>
          <w:color w:val="808080"/>
        </w:rPr>
      </w:pPr>
      <w:r w:rsidRPr="00EE6E73">
        <w:rPr>
          <w:color w:val="808080"/>
        </w:rPr>
        <w:t>-- ASN1START</w:t>
      </w:r>
    </w:p>
    <w:p w14:paraId="42146742" w14:textId="77777777" w:rsidR="00394471" w:rsidRPr="00EE6E73" w:rsidRDefault="00394471" w:rsidP="00EE6E73">
      <w:pPr>
        <w:pStyle w:val="PL"/>
        <w:rPr>
          <w:color w:val="808080"/>
        </w:rPr>
      </w:pPr>
      <w:r w:rsidRPr="00EE6E73">
        <w:rPr>
          <w:color w:val="808080"/>
        </w:rPr>
        <w:t>-- TAG-LOCATIONMEASUREMENTINFO-START</w:t>
      </w:r>
    </w:p>
    <w:p w14:paraId="23CA18EF" w14:textId="77777777" w:rsidR="00394471" w:rsidRPr="00EE6E73" w:rsidRDefault="00394471" w:rsidP="00EE6E73">
      <w:pPr>
        <w:pStyle w:val="PL"/>
      </w:pPr>
    </w:p>
    <w:p w14:paraId="1B2B4704" w14:textId="77777777" w:rsidR="00394471" w:rsidRPr="00EE6E73" w:rsidRDefault="00394471" w:rsidP="00EE6E73">
      <w:pPr>
        <w:pStyle w:val="PL"/>
      </w:pPr>
      <w:proofErr w:type="spellStart"/>
      <w:r w:rsidRPr="00EE6E73">
        <w:t>LocationMeasurementInfo</w:t>
      </w:r>
      <w:proofErr w:type="spellEnd"/>
      <w:r w:rsidRPr="00EE6E73">
        <w:t xml:space="preserve"> ::=     </w:t>
      </w:r>
      <w:r w:rsidRPr="00EE6E73">
        <w:rPr>
          <w:color w:val="993366"/>
        </w:rPr>
        <w:t>CHOICE</w:t>
      </w:r>
      <w:r w:rsidRPr="00EE6E73">
        <w:t xml:space="preserve"> {</w:t>
      </w:r>
    </w:p>
    <w:p w14:paraId="66503526" w14:textId="77777777" w:rsidR="00394471" w:rsidRPr="00EE6E73" w:rsidRDefault="00394471" w:rsidP="00EE6E73">
      <w:pPr>
        <w:pStyle w:val="PL"/>
      </w:pPr>
      <w:r w:rsidRPr="00EE6E73">
        <w:t xml:space="preserve">    </w:t>
      </w:r>
      <w:proofErr w:type="spellStart"/>
      <w:r w:rsidRPr="00EE6E73">
        <w:t>eutra</w:t>
      </w:r>
      <w:proofErr w:type="spellEnd"/>
      <w:r w:rsidRPr="00EE6E73">
        <w:t>-RSTD                  EUTRA-RSTD-</w:t>
      </w:r>
      <w:proofErr w:type="spellStart"/>
      <w:r w:rsidRPr="00EE6E73">
        <w:t>InfoList</w:t>
      </w:r>
      <w:proofErr w:type="spellEnd"/>
      <w:r w:rsidRPr="00EE6E73">
        <w:t>,</w:t>
      </w:r>
    </w:p>
    <w:p w14:paraId="2E13E4B2" w14:textId="77777777" w:rsidR="00394471" w:rsidRPr="00EE6E73" w:rsidRDefault="00394471" w:rsidP="00EE6E73">
      <w:pPr>
        <w:pStyle w:val="PL"/>
      </w:pPr>
      <w:r w:rsidRPr="00EE6E73">
        <w:t xml:space="preserve">    ...,</w:t>
      </w:r>
    </w:p>
    <w:p w14:paraId="4C395E19" w14:textId="77777777" w:rsidR="00394471" w:rsidRPr="00EE6E73" w:rsidRDefault="00394471" w:rsidP="00EE6E73">
      <w:pPr>
        <w:pStyle w:val="PL"/>
      </w:pPr>
      <w:r w:rsidRPr="00EE6E73">
        <w:t xml:space="preserve">    </w:t>
      </w:r>
      <w:proofErr w:type="spellStart"/>
      <w:r w:rsidRPr="00EE6E73">
        <w:t>eutra-FineTimingDetection</w:t>
      </w:r>
      <w:proofErr w:type="spellEnd"/>
      <w:r w:rsidRPr="00EE6E73">
        <w:t xml:space="preserve">   </w:t>
      </w:r>
      <w:r w:rsidRPr="00EE6E73">
        <w:rPr>
          <w:color w:val="993366"/>
        </w:rPr>
        <w:t>NULL</w:t>
      </w:r>
      <w:r w:rsidRPr="00EE6E73">
        <w:t>,</w:t>
      </w:r>
    </w:p>
    <w:p w14:paraId="4FDBD254" w14:textId="77777777" w:rsidR="00394471" w:rsidRPr="00EE6E73" w:rsidRDefault="00394471" w:rsidP="00EE6E73">
      <w:pPr>
        <w:pStyle w:val="PL"/>
      </w:pPr>
      <w:r w:rsidRPr="00EE6E73">
        <w:t xml:space="preserve">    nr-PRS-Measurement-r16      NR-PRS-MeasurementInfoList-r16</w:t>
      </w:r>
    </w:p>
    <w:p w14:paraId="3F20B3E9" w14:textId="77777777" w:rsidR="00394471" w:rsidRPr="00EE6E73" w:rsidRDefault="00394471" w:rsidP="00EE6E73">
      <w:pPr>
        <w:pStyle w:val="PL"/>
      </w:pPr>
      <w:r w:rsidRPr="00EE6E73">
        <w:t>}</w:t>
      </w:r>
    </w:p>
    <w:p w14:paraId="64A2D1DA" w14:textId="77777777" w:rsidR="00394471" w:rsidRPr="00EE6E73" w:rsidRDefault="00394471" w:rsidP="00EE6E73">
      <w:pPr>
        <w:pStyle w:val="PL"/>
      </w:pPr>
    </w:p>
    <w:p w14:paraId="55597ABA" w14:textId="77777777" w:rsidR="00394471" w:rsidRPr="00EE6E73" w:rsidRDefault="00394471" w:rsidP="00EE6E73">
      <w:pPr>
        <w:pStyle w:val="PL"/>
      </w:pPr>
      <w:r w:rsidRPr="00EE6E73">
        <w:lastRenderedPageBreak/>
        <w:t>EUTRA-RSTD-</w:t>
      </w:r>
      <w:proofErr w:type="spellStart"/>
      <w:r w:rsidRPr="00EE6E73">
        <w:t>Info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InterRAT-RSTD-Freq))</w:t>
      </w:r>
      <w:r w:rsidRPr="00EE6E73">
        <w:rPr>
          <w:color w:val="993366"/>
        </w:rPr>
        <w:t xml:space="preserve"> OF</w:t>
      </w:r>
      <w:r w:rsidRPr="00EE6E73">
        <w:t xml:space="preserve"> EUTRA-RSTD-Info</w:t>
      </w:r>
    </w:p>
    <w:p w14:paraId="64C605F0" w14:textId="77777777" w:rsidR="00394471" w:rsidRPr="00EE6E73" w:rsidRDefault="00394471" w:rsidP="00EE6E73">
      <w:pPr>
        <w:pStyle w:val="PL"/>
      </w:pPr>
    </w:p>
    <w:p w14:paraId="1BDEB642" w14:textId="77777777" w:rsidR="00394471" w:rsidRPr="00EE6E73" w:rsidRDefault="00394471" w:rsidP="00EE6E73">
      <w:pPr>
        <w:pStyle w:val="PL"/>
      </w:pPr>
      <w:r w:rsidRPr="00EE6E73">
        <w:t xml:space="preserve">EUTRA-RSTD-Info ::= </w:t>
      </w:r>
      <w:r w:rsidRPr="00EE6E73">
        <w:rPr>
          <w:color w:val="993366"/>
        </w:rPr>
        <w:t>SEQUENCE</w:t>
      </w:r>
      <w:r w:rsidRPr="00EE6E73">
        <w:t xml:space="preserve"> {</w:t>
      </w:r>
    </w:p>
    <w:p w14:paraId="4A02D54C" w14:textId="77777777" w:rsidR="00394471" w:rsidRPr="00EE6E73" w:rsidRDefault="00394471" w:rsidP="00EE6E73">
      <w:pPr>
        <w:pStyle w:val="PL"/>
      </w:pPr>
      <w:r w:rsidRPr="00EE6E73">
        <w:t xml:space="preserve">    </w:t>
      </w:r>
      <w:proofErr w:type="spellStart"/>
      <w:r w:rsidRPr="00EE6E73">
        <w:t>carrierFreq</w:t>
      </w:r>
      <w:proofErr w:type="spellEnd"/>
      <w:r w:rsidRPr="00EE6E73">
        <w:t xml:space="preserve">                 ARFCN-</w:t>
      </w:r>
      <w:proofErr w:type="spellStart"/>
      <w:r w:rsidRPr="00EE6E73">
        <w:t>ValueEUTRA</w:t>
      </w:r>
      <w:proofErr w:type="spellEnd"/>
      <w:r w:rsidRPr="00EE6E73">
        <w:t>,</w:t>
      </w:r>
    </w:p>
    <w:p w14:paraId="69BD9DD9" w14:textId="77777777" w:rsidR="00394471" w:rsidRPr="00EE6E73" w:rsidRDefault="00394471" w:rsidP="00EE6E73">
      <w:pPr>
        <w:pStyle w:val="PL"/>
      </w:pPr>
      <w:r w:rsidRPr="00EE6E73">
        <w:t xml:space="preserve">    </w:t>
      </w:r>
      <w:proofErr w:type="spellStart"/>
      <w:r w:rsidRPr="00EE6E73">
        <w:t>measPRS</w:t>
      </w:r>
      <w:proofErr w:type="spellEnd"/>
      <w:r w:rsidRPr="00EE6E73">
        <w:t xml:space="preserve">-Offset              </w:t>
      </w:r>
      <w:r w:rsidRPr="00EE6E73">
        <w:rPr>
          <w:color w:val="993366"/>
        </w:rPr>
        <w:t>INTEGER</w:t>
      </w:r>
      <w:r w:rsidRPr="00EE6E73">
        <w:t xml:space="preserve"> (0..39),</w:t>
      </w:r>
    </w:p>
    <w:p w14:paraId="2A5D747C" w14:textId="77777777" w:rsidR="00394471" w:rsidRPr="00EE6E73" w:rsidRDefault="00394471" w:rsidP="00EE6E73">
      <w:pPr>
        <w:pStyle w:val="PL"/>
      </w:pPr>
      <w:r w:rsidRPr="00EE6E73">
        <w:t xml:space="preserve">    ...</w:t>
      </w:r>
    </w:p>
    <w:p w14:paraId="5E4A8D0A" w14:textId="77777777" w:rsidR="00394471" w:rsidRPr="00EE6E73" w:rsidRDefault="00394471" w:rsidP="00EE6E73">
      <w:pPr>
        <w:pStyle w:val="PL"/>
      </w:pPr>
      <w:r w:rsidRPr="00EE6E73">
        <w:t>}</w:t>
      </w:r>
    </w:p>
    <w:p w14:paraId="6D11AA39" w14:textId="77777777" w:rsidR="00394471" w:rsidRPr="00EE6E73" w:rsidRDefault="00394471" w:rsidP="00EE6E73">
      <w:pPr>
        <w:pStyle w:val="PL"/>
      </w:pPr>
    </w:p>
    <w:p w14:paraId="59BC34A2" w14:textId="77777777" w:rsidR="00394471" w:rsidRPr="00EE6E73" w:rsidRDefault="00394471" w:rsidP="00EE6E73">
      <w:pPr>
        <w:pStyle w:val="PL"/>
        <w:rPr>
          <w:rFonts w:eastAsia="Batang"/>
        </w:rPr>
      </w:pPr>
      <w:r w:rsidRPr="00EE6E73">
        <w:t xml:space="preserve">NR-PRS-MeasurementInfoList-r16 ::= </w:t>
      </w:r>
      <w:r w:rsidRPr="00EE6E73">
        <w:rPr>
          <w:color w:val="993366"/>
        </w:rPr>
        <w:t>SEQUENCE</w:t>
      </w:r>
      <w:r w:rsidRPr="00EE6E73">
        <w:t xml:space="preserve"> (</w:t>
      </w:r>
      <w:r w:rsidRPr="00EE6E73">
        <w:rPr>
          <w:color w:val="993366"/>
        </w:rPr>
        <w:t>SIZE</w:t>
      </w:r>
      <w:r w:rsidRPr="00EE6E73">
        <w:t xml:space="preserve"> (1..maxFreqLayers))</w:t>
      </w:r>
      <w:r w:rsidRPr="00EE6E73">
        <w:rPr>
          <w:color w:val="993366"/>
        </w:rPr>
        <w:t xml:space="preserve"> OF</w:t>
      </w:r>
      <w:r w:rsidRPr="00EE6E73">
        <w:t xml:space="preserve"> NR-PRS-MeasurementInfo-r16</w:t>
      </w:r>
    </w:p>
    <w:p w14:paraId="243C024B" w14:textId="77777777" w:rsidR="00394471" w:rsidRPr="00EE6E73" w:rsidRDefault="00394471" w:rsidP="00EE6E73">
      <w:pPr>
        <w:pStyle w:val="PL"/>
      </w:pPr>
    </w:p>
    <w:p w14:paraId="2D30D01D" w14:textId="77777777" w:rsidR="00394471" w:rsidRPr="00EE6E73" w:rsidRDefault="00394471" w:rsidP="00EE6E73">
      <w:pPr>
        <w:pStyle w:val="PL"/>
      </w:pPr>
      <w:r w:rsidRPr="00EE6E73">
        <w:t xml:space="preserve">NR-PRS-MeasurementInfo-r16 ::=      </w:t>
      </w:r>
      <w:r w:rsidRPr="00EE6E73">
        <w:rPr>
          <w:color w:val="993366"/>
        </w:rPr>
        <w:t>SEQUENCE</w:t>
      </w:r>
      <w:r w:rsidRPr="00EE6E73">
        <w:t xml:space="preserve"> {</w:t>
      </w:r>
    </w:p>
    <w:p w14:paraId="44ACAC58" w14:textId="77777777" w:rsidR="00394471" w:rsidRPr="00EE6E73" w:rsidRDefault="00394471" w:rsidP="00EE6E73">
      <w:pPr>
        <w:pStyle w:val="PL"/>
      </w:pPr>
      <w:r w:rsidRPr="00EE6E73">
        <w:t xml:space="preserve">    dl-PRS-PointA-r16                   ARFCN-</w:t>
      </w:r>
      <w:proofErr w:type="spellStart"/>
      <w:r w:rsidRPr="00EE6E73">
        <w:t>ValueNR</w:t>
      </w:r>
      <w:proofErr w:type="spellEnd"/>
      <w:r w:rsidRPr="00EE6E73">
        <w:t>,</w:t>
      </w:r>
    </w:p>
    <w:p w14:paraId="2F5C9492" w14:textId="77777777" w:rsidR="00394471" w:rsidRPr="00EE6E73" w:rsidRDefault="00394471" w:rsidP="00EE6E73">
      <w:pPr>
        <w:pStyle w:val="PL"/>
      </w:pPr>
      <w:r w:rsidRPr="00EE6E73">
        <w:t xml:space="preserve">    nr-MeasPRS-RepetitionAndOffset-r16  </w:t>
      </w:r>
      <w:r w:rsidRPr="00EE6E73">
        <w:rPr>
          <w:color w:val="993366"/>
        </w:rPr>
        <w:t>CHOICE</w:t>
      </w:r>
      <w:r w:rsidRPr="00EE6E73">
        <w:t xml:space="preserve"> {</w:t>
      </w:r>
    </w:p>
    <w:p w14:paraId="0DBC6E66" w14:textId="77777777" w:rsidR="00394471" w:rsidRPr="00EE6E73" w:rsidRDefault="00394471" w:rsidP="00EE6E73">
      <w:pPr>
        <w:pStyle w:val="PL"/>
      </w:pPr>
      <w:r w:rsidRPr="00EE6E73">
        <w:t xml:space="preserve">        ms20-r16                            </w:t>
      </w:r>
      <w:r w:rsidRPr="00EE6E73">
        <w:rPr>
          <w:color w:val="993366"/>
        </w:rPr>
        <w:t>INTEGER</w:t>
      </w:r>
      <w:r w:rsidRPr="00EE6E73">
        <w:t xml:space="preserve"> (0..19),</w:t>
      </w:r>
    </w:p>
    <w:p w14:paraId="10E3EBDD" w14:textId="77777777" w:rsidR="00394471" w:rsidRPr="00EE6E73" w:rsidRDefault="00394471" w:rsidP="00EE6E73">
      <w:pPr>
        <w:pStyle w:val="PL"/>
      </w:pPr>
      <w:r w:rsidRPr="00EE6E73">
        <w:t xml:space="preserve">        ms40-r16                            </w:t>
      </w:r>
      <w:r w:rsidRPr="00EE6E73">
        <w:rPr>
          <w:color w:val="993366"/>
        </w:rPr>
        <w:t>INTEGER</w:t>
      </w:r>
      <w:r w:rsidRPr="00EE6E73">
        <w:t xml:space="preserve"> (0..39),</w:t>
      </w:r>
    </w:p>
    <w:p w14:paraId="12DC4897" w14:textId="77777777" w:rsidR="00394471" w:rsidRPr="00EE6E73" w:rsidRDefault="00394471" w:rsidP="00EE6E73">
      <w:pPr>
        <w:pStyle w:val="PL"/>
      </w:pPr>
      <w:r w:rsidRPr="00EE6E73">
        <w:t xml:space="preserve">        ms80-r16                            </w:t>
      </w:r>
      <w:r w:rsidRPr="00EE6E73">
        <w:rPr>
          <w:color w:val="993366"/>
        </w:rPr>
        <w:t>INTEGER</w:t>
      </w:r>
      <w:r w:rsidRPr="00EE6E73">
        <w:t xml:space="preserve"> (0..79),</w:t>
      </w:r>
    </w:p>
    <w:p w14:paraId="27D99163" w14:textId="77777777" w:rsidR="00394471" w:rsidRPr="00EE6E73" w:rsidRDefault="00394471" w:rsidP="00EE6E73">
      <w:pPr>
        <w:pStyle w:val="PL"/>
      </w:pPr>
      <w:r w:rsidRPr="00EE6E73">
        <w:t xml:space="preserve">        ms160-r16                           </w:t>
      </w:r>
      <w:r w:rsidRPr="00EE6E73">
        <w:rPr>
          <w:color w:val="993366"/>
        </w:rPr>
        <w:t>INTEGER</w:t>
      </w:r>
      <w:r w:rsidRPr="00EE6E73">
        <w:t xml:space="preserve"> (0..159),</w:t>
      </w:r>
    </w:p>
    <w:p w14:paraId="60AB5635" w14:textId="77777777" w:rsidR="00394471" w:rsidRPr="00EE6E73" w:rsidRDefault="00394471" w:rsidP="00EE6E73">
      <w:pPr>
        <w:pStyle w:val="PL"/>
      </w:pPr>
      <w:r w:rsidRPr="00EE6E73">
        <w:t xml:space="preserve">        ...</w:t>
      </w:r>
    </w:p>
    <w:p w14:paraId="281727E4" w14:textId="77777777" w:rsidR="00394471" w:rsidRPr="00EE6E73" w:rsidRDefault="00394471" w:rsidP="00EE6E73">
      <w:pPr>
        <w:pStyle w:val="PL"/>
      </w:pPr>
      <w:r w:rsidRPr="00EE6E73">
        <w:t xml:space="preserve">    </w:t>
      </w:r>
      <w:r w:rsidRPr="00EE6E73">
        <w:rPr>
          <w:rFonts w:eastAsiaTheme="minorEastAsia"/>
        </w:rPr>
        <w:t>},</w:t>
      </w:r>
    </w:p>
    <w:p w14:paraId="1B621A3D" w14:textId="77777777" w:rsidR="00394471" w:rsidRPr="00EE6E73" w:rsidRDefault="00394471" w:rsidP="00EE6E73">
      <w:pPr>
        <w:pStyle w:val="PL"/>
      </w:pPr>
      <w:r w:rsidRPr="00EE6E73">
        <w:t xml:space="preserve">    nr-MeasPRS-length-r16               </w:t>
      </w:r>
      <w:r w:rsidRPr="00EE6E73">
        <w:rPr>
          <w:color w:val="993366"/>
        </w:rPr>
        <w:t>ENUMERATED</w:t>
      </w:r>
      <w:r w:rsidRPr="00EE6E73">
        <w:t xml:space="preserve"> {ms1dot5, ms3, ms3dot5, ms4, ms5dot5, ms6, ms10, ms20},</w:t>
      </w:r>
    </w:p>
    <w:p w14:paraId="1D9569C8" w14:textId="77777777" w:rsidR="00394471" w:rsidRPr="00EE6E73" w:rsidRDefault="00394471" w:rsidP="00EE6E73">
      <w:pPr>
        <w:pStyle w:val="PL"/>
      </w:pPr>
      <w:r w:rsidRPr="00EE6E73">
        <w:t xml:space="preserve">    ...</w:t>
      </w:r>
    </w:p>
    <w:p w14:paraId="0807EC69" w14:textId="77777777" w:rsidR="00394471" w:rsidRPr="00EE6E73" w:rsidRDefault="00394471" w:rsidP="00EE6E73">
      <w:pPr>
        <w:pStyle w:val="PL"/>
      </w:pPr>
      <w:r w:rsidRPr="00EE6E73">
        <w:t>}</w:t>
      </w:r>
    </w:p>
    <w:p w14:paraId="330527F3" w14:textId="77777777" w:rsidR="00394471" w:rsidRPr="00EE6E73" w:rsidRDefault="00394471" w:rsidP="00EE6E73">
      <w:pPr>
        <w:pStyle w:val="PL"/>
      </w:pPr>
    </w:p>
    <w:p w14:paraId="67DA6AC5" w14:textId="77777777" w:rsidR="00394471" w:rsidRPr="00EE6E73" w:rsidRDefault="00394471" w:rsidP="00EE6E73">
      <w:pPr>
        <w:pStyle w:val="PL"/>
        <w:rPr>
          <w:color w:val="808080"/>
        </w:rPr>
      </w:pPr>
      <w:r w:rsidRPr="00EE6E73">
        <w:rPr>
          <w:color w:val="808080"/>
        </w:rPr>
        <w:t>-- TAG-LOCATIONMEASUREMENTINFO-STOP</w:t>
      </w:r>
    </w:p>
    <w:p w14:paraId="413EEB12" w14:textId="77777777" w:rsidR="00394471" w:rsidRPr="00EE6E73" w:rsidRDefault="00394471" w:rsidP="00EE6E73">
      <w:pPr>
        <w:pStyle w:val="PL"/>
        <w:rPr>
          <w:color w:val="808080"/>
        </w:rPr>
      </w:pPr>
      <w:r w:rsidRPr="00EE6E73">
        <w:rPr>
          <w:color w:val="808080"/>
        </w:rPr>
        <w:t>-- ASN1STOP</w:t>
      </w:r>
    </w:p>
    <w:p w14:paraId="25CCF3C6"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EE6E73" w:rsidRDefault="00394471" w:rsidP="00964CC4">
            <w:pPr>
              <w:pStyle w:val="TAH"/>
              <w:rPr>
                <w:lang w:eastAsia="en-GB"/>
              </w:rPr>
            </w:pPr>
            <w:r w:rsidRPr="00EE6E73">
              <w:rPr>
                <w:i/>
                <w:noProof/>
              </w:rPr>
              <w:t>LocationMeasurementInfo</w:t>
            </w:r>
            <w:r w:rsidRPr="00EE6E73">
              <w:rPr>
                <w:iCs/>
                <w:noProof/>
                <w:lang w:eastAsia="en-GB"/>
              </w:rPr>
              <w:t xml:space="preserve"> field descriptions</w:t>
            </w:r>
          </w:p>
        </w:tc>
      </w:tr>
      <w:tr w:rsidR="004112C8" w:rsidRPr="00EE6E73"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EE6E73" w:rsidRDefault="00394471" w:rsidP="00964CC4">
            <w:pPr>
              <w:pStyle w:val="TAL"/>
              <w:rPr>
                <w:b/>
                <w:i/>
              </w:rPr>
            </w:pPr>
            <w:proofErr w:type="spellStart"/>
            <w:r w:rsidRPr="00EE6E73">
              <w:rPr>
                <w:b/>
                <w:i/>
              </w:rPr>
              <w:t>carrierFreq</w:t>
            </w:r>
            <w:proofErr w:type="spellEnd"/>
          </w:p>
          <w:p w14:paraId="0A52B938" w14:textId="77777777" w:rsidR="00394471" w:rsidRPr="00EE6E73" w:rsidRDefault="00394471" w:rsidP="00964CC4">
            <w:pPr>
              <w:pStyle w:val="TAL"/>
            </w:pPr>
            <w:r w:rsidRPr="00EE6E73">
              <w:t>The EARFCN value of the carrier received from upper layers for which the UE needs to perform the inter-RAT RSTD measurements.</w:t>
            </w:r>
          </w:p>
        </w:tc>
      </w:tr>
      <w:tr w:rsidR="004112C8" w:rsidRPr="00EE6E73"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EE6E73" w:rsidRDefault="00394471" w:rsidP="00964CC4">
            <w:pPr>
              <w:pStyle w:val="TAL"/>
              <w:rPr>
                <w:b/>
                <w:i/>
              </w:rPr>
            </w:pPr>
            <w:proofErr w:type="spellStart"/>
            <w:r w:rsidRPr="00EE6E73">
              <w:rPr>
                <w:b/>
                <w:i/>
              </w:rPr>
              <w:t>measPRS</w:t>
            </w:r>
            <w:proofErr w:type="spellEnd"/>
            <w:r w:rsidRPr="00EE6E73">
              <w:rPr>
                <w:b/>
                <w:i/>
              </w:rPr>
              <w:t>-Offset</w:t>
            </w:r>
          </w:p>
          <w:p w14:paraId="40BE12C0" w14:textId="77777777" w:rsidR="00394471" w:rsidRPr="00EE6E73" w:rsidRDefault="00394471" w:rsidP="00964CC4">
            <w:pPr>
              <w:pStyle w:val="TAL"/>
            </w:pPr>
            <w:r w:rsidRPr="00EE6E73">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EE6E73">
              <w:rPr>
                <w:i/>
              </w:rPr>
              <w:t>carrierFreq</w:t>
            </w:r>
            <w:proofErr w:type="spellEnd"/>
            <w:r w:rsidRPr="00EE6E73">
              <w:t xml:space="preserve"> for which the UE needs to perform the inter-RAT RSTD measurements. The PRS positioning occasion information is received from upper layers. The value of </w:t>
            </w:r>
            <w:proofErr w:type="spellStart"/>
            <w:r w:rsidRPr="00EE6E73">
              <w:rPr>
                <w:i/>
              </w:rPr>
              <w:t>measPRS</w:t>
            </w:r>
            <w:proofErr w:type="spellEnd"/>
            <w:r w:rsidRPr="00EE6E73">
              <w:rPr>
                <w:i/>
              </w:rPr>
              <w:t>-Offset</w:t>
            </w:r>
            <w:r w:rsidRPr="00EE6E73">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EE6E73" w:rsidRDefault="00394471" w:rsidP="00964CC4">
            <w:pPr>
              <w:pStyle w:val="TAL"/>
            </w:pPr>
            <w:r w:rsidRPr="00EE6E73">
              <w:t xml:space="preserve">The UE shall take into account any additional time required by the UE to start PRS measurements on the other carrier when it does this mapping for determining the </w:t>
            </w:r>
            <w:proofErr w:type="spellStart"/>
            <w:r w:rsidRPr="00EE6E73">
              <w:rPr>
                <w:i/>
              </w:rPr>
              <w:t>measPRS</w:t>
            </w:r>
            <w:proofErr w:type="spellEnd"/>
            <w:r w:rsidRPr="00EE6E73">
              <w:rPr>
                <w:i/>
              </w:rPr>
              <w:t>-Offset</w:t>
            </w:r>
            <w:r w:rsidRPr="00EE6E73">
              <w:t>.</w:t>
            </w:r>
          </w:p>
          <w:p w14:paraId="3E035049" w14:textId="77777777" w:rsidR="00394471" w:rsidRPr="00EE6E73" w:rsidRDefault="00394471" w:rsidP="00964CC4">
            <w:pPr>
              <w:pStyle w:val="TAN"/>
            </w:pPr>
            <w:r w:rsidRPr="00EE6E73">
              <w:rPr>
                <w:lang w:eastAsia="en-GB"/>
              </w:rPr>
              <w:t>NOTE:</w:t>
            </w:r>
            <w:r w:rsidRPr="00EE6E73">
              <w:rPr>
                <w:rFonts w:eastAsia="SimSun"/>
              </w:rPr>
              <w:tab/>
            </w:r>
            <w:r w:rsidRPr="00EE6E73">
              <w:rPr>
                <w:lang w:eastAsia="en-GB"/>
              </w:rPr>
              <w:t xml:space="preserve">Figure 6.2.2-1 in TS 36.331[10] illustrates the </w:t>
            </w:r>
            <w:proofErr w:type="spellStart"/>
            <w:r w:rsidRPr="00EE6E73">
              <w:rPr>
                <w:i/>
                <w:lang w:eastAsia="en-GB"/>
              </w:rPr>
              <w:t>measPRS</w:t>
            </w:r>
            <w:proofErr w:type="spellEnd"/>
            <w:r w:rsidRPr="00EE6E73">
              <w:rPr>
                <w:i/>
                <w:lang w:eastAsia="en-GB"/>
              </w:rPr>
              <w:t>-Offset</w:t>
            </w:r>
            <w:r w:rsidRPr="00EE6E73">
              <w:rPr>
                <w:lang w:eastAsia="en-GB"/>
              </w:rPr>
              <w:t xml:space="preserve"> field.</w:t>
            </w:r>
          </w:p>
        </w:tc>
      </w:tr>
      <w:tr w:rsidR="004112C8" w:rsidRPr="00EE6E73"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EE6E73" w:rsidRDefault="00394471" w:rsidP="00964CC4">
            <w:pPr>
              <w:pStyle w:val="TAL"/>
              <w:spacing w:line="254" w:lineRule="auto"/>
              <w:rPr>
                <w:b/>
                <w:i/>
              </w:rPr>
            </w:pPr>
            <w:r w:rsidRPr="00EE6E73">
              <w:rPr>
                <w:b/>
                <w:i/>
              </w:rPr>
              <w:t>dl-PRS-</w:t>
            </w:r>
            <w:proofErr w:type="spellStart"/>
            <w:r w:rsidRPr="00EE6E73">
              <w:rPr>
                <w:b/>
                <w:i/>
              </w:rPr>
              <w:t>PointA</w:t>
            </w:r>
            <w:proofErr w:type="spellEnd"/>
          </w:p>
          <w:p w14:paraId="274320A4" w14:textId="77777777" w:rsidR="00394471" w:rsidRPr="00EE6E73" w:rsidRDefault="00394471" w:rsidP="00964CC4">
            <w:pPr>
              <w:pStyle w:val="TAL"/>
              <w:rPr>
                <w:b/>
                <w:i/>
              </w:rPr>
            </w:pPr>
            <w:r w:rsidRPr="00EE6E73">
              <w:t>The ARFCN value of the carrier received from upper layers for which the UE needs to perform the NR DL-PRS measurements.</w:t>
            </w:r>
          </w:p>
        </w:tc>
      </w:tr>
      <w:tr w:rsidR="004112C8" w:rsidRPr="00EE6E73"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EE6E73" w:rsidRDefault="00394471" w:rsidP="00964CC4">
            <w:pPr>
              <w:pStyle w:val="TAL"/>
              <w:spacing w:line="254" w:lineRule="auto"/>
              <w:rPr>
                <w:b/>
                <w:i/>
              </w:rPr>
            </w:pPr>
            <w:r w:rsidRPr="00EE6E73">
              <w:rPr>
                <w:b/>
                <w:i/>
              </w:rPr>
              <w:t>nr-</w:t>
            </w:r>
            <w:proofErr w:type="spellStart"/>
            <w:r w:rsidRPr="00EE6E73">
              <w:rPr>
                <w:b/>
                <w:i/>
              </w:rPr>
              <w:t>MeasPRS</w:t>
            </w:r>
            <w:proofErr w:type="spellEnd"/>
            <w:r w:rsidRPr="00EE6E73">
              <w:rPr>
                <w:b/>
                <w:i/>
              </w:rPr>
              <w:t>-</w:t>
            </w:r>
            <w:proofErr w:type="spellStart"/>
            <w:r w:rsidRPr="00EE6E73">
              <w:rPr>
                <w:b/>
                <w:i/>
              </w:rPr>
              <w:t>RepetitionAndOffset</w:t>
            </w:r>
            <w:proofErr w:type="spellEnd"/>
          </w:p>
          <w:p w14:paraId="2B41037D" w14:textId="77777777" w:rsidR="00394471" w:rsidRPr="00EE6E73" w:rsidRDefault="00394471" w:rsidP="00964CC4">
            <w:pPr>
              <w:pStyle w:val="TAL"/>
              <w:rPr>
                <w:b/>
                <w:i/>
              </w:rPr>
            </w:pPr>
            <w:r w:rsidRPr="00EE6E73">
              <w:t xml:space="preserve">Indicates the gap periodicity in </w:t>
            </w:r>
            <w:proofErr w:type="spellStart"/>
            <w:r w:rsidRPr="00EE6E73">
              <w:t>ms</w:t>
            </w:r>
            <w:proofErr w:type="spellEnd"/>
            <w:r w:rsidRPr="00EE6E73">
              <w:t xml:space="preserve"> and offset in number of subframes of the requested measurement gap for performing NR DL-PRS measurements.</w:t>
            </w:r>
          </w:p>
        </w:tc>
      </w:tr>
      <w:tr w:rsidR="00E523DE" w:rsidRPr="00EE6E73"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EE6E73" w:rsidRDefault="00394471" w:rsidP="00964CC4">
            <w:pPr>
              <w:pStyle w:val="TAL"/>
              <w:spacing w:line="254" w:lineRule="auto"/>
              <w:rPr>
                <w:b/>
                <w:i/>
              </w:rPr>
            </w:pPr>
            <w:r w:rsidRPr="00EE6E73">
              <w:rPr>
                <w:b/>
                <w:i/>
              </w:rPr>
              <w:t>nr-</w:t>
            </w:r>
            <w:proofErr w:type="spellStart"/>
            <w:r w:rsidRPr="00EE6E73">
              <w:rPr>
                <w:b/>
                <w:i/>
              </w:rPr>
              <w:t>MeasPRS</w:t>
            </w:r>
            <w:proofErr w:type="spellEnd"/>
            <w:r w:rsidRPr="00EE6E73">
              <w:rPr>
                <w:b/>
                <w:i/>
              </w:rPr>
              <w:t>-length</w:t>
            </w:r>
          </w:p>
          <w:p w14:paraId="62C42743" w14:textId="77777777" w:rsidR="00394471" w:rsidRPr="00EE6E73" w:rsidRDefault="00394471" w:rsidP="00964CC4">
            <w:pPr>
              <w:pStyle w:val="TAL"/>
              <w:rPr>
                <w:b/>
                <w:i/>
              </w:rPr>
            </w:pPr>
            <w:r w:rsidRPr="00EE6E73">
              <w:t xml:space="preserve">Indicates measurement gap length in </w:t>
            </w:r>
            <w:proofErr w:type="spellStart"/>
            <w:r w:rsidRPr="00EE6E73">
              <w:t>ms</w:t>
            </w:r>
            <w:proofErr w:type="spellEnd"/>
            <w:r w:rsidRPr="00EE6E73">
              <w:t xml:space="preserve"> of the requested measurement gap for performing NR DL-PRS measurements. The measurement gap length is according to in Table 9.1.2-1 in TS 38.133 [14].</w:t>
            </w:r>
          </w:p>
        </w:tc>
      </w:tr>
    </w:tbl>
    <w:p w14:paraId="51432444" w14:textId="77777777" w:rsidR="00394471" w:rsidRPr="00EE6E73" w:rsidRDefault="00394471" w:rsidP="00394471"/>
    <w:p w14:paraId="17D3249D" w14:textId="77777777" w:rsidR="00394471" w:rsidRPr="00EE6E73" w:rsidRDefault="00394471" w:rsidP="00394471">
      <w:pPr>
        <w:pStyle w:val="Heading4"/>
        <w:rPr>
          <w:rFonts w:eastAsia="SimSun"/>
        </w:rPr>
      </w:pPr>
      <w:bookmarkStart w:id="4481" w:name="_Toc60777249"/>
      <w:bookmarkStart w:id="4482" w:name="_Toc193446207"/>
      <w:bookmarkStart w:id="4483" w:name="_Toc193452012"/>
      <w:bookmarkStart w:id="4484" w:name="_Toc193463282"/>
      <w:bookmarkStart w:id="4485" w:name="_Toc201295569"/>
      <w:bookmarkStart w:id="4486" w:name="MCCQCTEMPBM_00000291"/>
      <w:r w:rsidRPr="00EE6E73">
        <w:rPr>
          <w:rFonts w:eastAsia="MS Mincho"/>
        </w:rPr>
        <w:lastRenderedPageBreak/>
        <w:t>–</w:t>
      </w:r>
      <w:r w:rsidRPr="00EE6E73">
        <w:rPr>
          <w:rFonts w:eastAsia="SimSun"/>
        </w:rPr>
        <w:tab/>
      </w:r>
      <w:proofErr w:type="spellStart"/>
      <w:r w:rsidRPr="00EE6E73">
        <w:rPr>
          <w:rFonts w:eastAsia="SimSun"/>
          <w:i/>
        </w:rPr>
        <w:t>LogicalChannelConfig</w:t>
      </w:r>
      <w:bookmarkEnd w:id="4481"/>
      <w:bookmarkEnd w:id="4482"/>
      <w:bookmarkEnd w:id="4483"/>
      <w:bookmarkEnd w:id="4484"/>
      <w:bookmarkEnd w:id="4485"/>
      <w:proofErr w:type="spellEnd"/>
    </w:p>
    <w:bookmarkEnd w:id="4486"/>
    <w:p w14:paraId="1A3061B2" w14:textId="77777777" w:rsidR="00394471" w:rsidRPr="00EE6E73" w:rsidRDefault="00394471" w:rsidP="00394471">
      <w:pPr>
        <w:rPr>
          <w:rFonts w:eastAsia="SimSun"/>
        </w:rPr>
      </w:pPr>
      <w:r w:rsidRPr="00EE6E73">
        <w:rPr>
          <w:rFonts w:eastAsia="SimSun"/>
        </w:rPr>
        <w:t xml:space="preserve">The IE </w:t>
      </w:r>
      <w:proofErr w:type="spellStart"/>
      <w:r w:rsidRPr="00EE6E73">
        <w:rPr>
          <w:rFonts w:eastAsia="SimSun"/>
          <w:i/>
        </w:rPr>
        <w:t>LogicalChannelConfig</w:t>
      </w:r>
      <w:proofErr w:type="spellEnd"/>
      <w:r w:rsidRPr="00EE6E73">
        <w:rPr>
          <w:rFonts w:eastAsia="SimSun"/>
        </w:rPr>
        <w:t xml:space="preserve"> is used to configure the logical channel parameters.</w:t>
      </w:r>
    </w:p>
    <w:p w14:paraId="4D20A827" w14:textId="77777777" w:rsidR="00394471" w:rsidRPr="00EE6E73" w:rsidRDefault="00394471" w:rsidP="00394471">
      <w:pPr>
        <w:pStyle w:val="TH"/>
        <w:rPr>
          <w:rFonts w:eastAsia="SimSun"/>
        </w:rPr>
      </w:pPr>
      <w:proofErr w:type="spellStart"/>
      <w:r w:rsidRPr="00EE6E73">
        <w:rPr>
          <w:i/>
        </w:rPr>
        <w:t>LogicalChannelConfig</w:t>
      </w:r>
      <w:proofErr w:type="spellEnd"/>
      <w:r w:rsidRPr="00EE6E73">
        <w:t xml:space="preserve"> information element</w:t>
      </w:r>
    </w:p>
    <w:p w14:paraId="78DFCCBC" w14:textId="77777777" w:rsidR="00394471" w:rsidRPr="00EE6E73" w:rsidRDefault="00394471" w:rsidP="00EE6E73">
      <w:pPr>
        <w:pStyle w:val="PL"/>
        <w:rPr>
          <w:color w:val="808080"/>
        </w:rPr>
      </w:pPr>
      <w:r w:rsidRPr="00EE6E73">
        <w:rPr>
          <w:color w:val="808080"/>
        </w:rPr>
        <w:t>-- ASN1START</w:t>
      </w:r>
    </w:p>
    <w:p w14:paraId="3CBE5011" w14:textId="77777777" w:rsidR="00394471" w:rsidRPr="00EE6E73" w:rsidRDefault="00394471" w:rsidP="00EE6E73">
      <w:pPr>
        <w:pStyle w:val="PL"/>
        <w:rPr>
          <w:color w:val="808080"/>
        </w:rPr>
      </w:pPr>
      <w:r w:rsidRPr="00EE6E73">
        <w:rPr>
          <w:color w:val="808080"/>
        </w:rPr>
        <w:t>-- TAG-LOGICALCHANNELCONFIG-START</w:t>
      </w:r>
    </w:p>
    <w:p w14:paraId="6C127B1C" w14:textId="77777777" w:rsidR="00394471" w:rsidRPr="00EE6E73" w:rsidRDefault="00394471" w:rsidP="00EE6E73">
      <w:pPr>
        <w:pStyle w:val="PL"/>
      </w:pPr>
    </w:p>
    <w:p w14:paraId="1C09C055" w14:textId="77777777" w:rsidR="00394471" w:rsidRPr="00EE6E73" w:rsidRDefault="00394471" w:rsidP="00EE6E73">
      <w:pPr>
        <w:pStyle w:val="PL"/>
      </w:pPr>
      <w:proofErr w:type="spellStart"/>
      <w:r w:rsidRPr="00EE6E73">
        <w:t>LogicalChannelConfig</w:t>
      </w:r>
      <w:proofErr w:type="spellEnd"/>
      <w:r w:rsidRPr="00EE6E73">
        <w:t xml:space="preserve"> ::=            </w:t>
      </w:r>
      <w:r w:rsidRPr="00EE6E73">
        <w:rPr>
          <w:color w:val="993366"/>
        </w:rPr>
        <w:t>SEQUENCE</w:t>
      </w:r>
      <w:r w:rsidRPr="00EE6E73">
        <w:t xml:space="preserve"> {</w:t>
      </w:r>
    </w:p>
    <w:p w14:paraId="3D244ABB" w14:textId="77777777" w:rsidR="00394471" w:rsidRPr="00EE6E73" w:rsidRDefault="00394471" w:rsidP="00EE6E73">
      <w:pPr>
        <w:pStyle w:val="PL"/>
      </w:pPr>
      <w:r w:rsidRPr="00EE6E73">
        <w:t xml:space="preserve">    ul-</w:t>
      </w:r>
      <w:proofErr w:type="spellStart"/>
      <w:r w:rsidRPr="00EE6E73">
        <w:t>SpecificParameters</w:t>
      </w:r>
      <w:proofErr w:type="spellEnd"/>
      <w:r w:rsidRPr="00EE6E73">
        <w:t xml:space="preserve">               </w:t>
      </w:r>
      <w:r w:rsidRPr="00EE6E73">
        <w:rPr>
          <w:color w:val="993366"/>
        </w:rPr>
        <w:t>SEQUENCE</w:t>
      </w:r>
      <w:r w:rsidRPr="00EE6E73">
        <w:t xml:space="preserve"> {</w:t>
      </w:r>
    </w:p>
    <w:p w14:paraId="3453B735" w14:textId="77777777" w:rsidR="00394471" w:rsidRPr="00EE6E73" w:rsidRDefault="00394471" w:rsidP="00EE6E73">
      <w:pPr>
        <w:pStyle w:val="PL"/>
      </w:pPr>
      <w:r w:rsidRPr="00EE6E73">
        <w:t xml:space="preserve">        priority                            </w:t>
      </w:r>
      <w:r w:rsidRPr="00EE6E73">
        <w:rPr>
          <w:color w:val="993366"/>
        </w:rPr>
        <w:t>INTEGER</w:t>
      </w:r>
      <w:r w:rsidRPr="00EE6E73">
        <w:t xml:space="preserve"> (1..16),</w:t>
      </w:r>
    </w:p>
    <w:p w14:paraId="0AA84CD7" w14:textId="77777777" w:rsidR="00394471" w:rsidRPr="00EE6E73" w:rsidRDefault="00394471" w:rsidP="00EE6E73">
      <w:pPr>
        <w:pStyle w:val="PL"/>
      </w:pPr>
      <w:r w:rsidRPr="00EE6E73">
        <w:t xml:space="preserve">        </w:t>
      </w:r>
      <w:proofErr w:type="spellStart"/>
      <w:r w:rsidRPr="00EE6E73">
        <w:t>prioritisedBitRate</w:t>
      </w:r>
      <w:proofErr w:type="spellEnd"/>
      <w:r w:rsidRPr="00EE6E73">
        <w:t xml:space="preserve">                  </w:t>
      </w:r>
      <w:r w:rsidRPr="00EE6E73">
        <w:rPr>
          <w:color w:val="993366"/>
        </w:rPr>
        <w:t>ENUMERATED</w:t>
      </w:r>
      <w:r w:rsidRPr="00EE6E73">
        <w:t xml:space="preserve"> {kBps0, kBps8, kBps16, kBps32, kBps64, kBps128, kBps256, kBps512,</w:t>
      </w:r>
    </w:p>
    <w:p w14:paraId="75988CC0" w14:textId="77777777" w:rsidR="00394471" w:rsidRPr="00EE6E73" w:rsidRDefault="00394471" w:rsidP="00EE6E73">
      <w:pPr>
        <w:pStyle w:val="PL"/>
      </w:pPr>
      <w:r w:rsidRPr="00EE6E73">
        <w:t xml:space="preserve">                                            kBps1024, kBps2048, kBps4096, kBps8192, kBps16384, kBps32768, kBps65536, infinity},</w:t>
      </w:r>
    </w:p>
    <w:p w14:paraId="785C87E0" w14:textId="77777777" w:rsidR="00394471" w:rsidRPr="00EE6E73" w:rsidRDefault="00394471" w:rsidP="00EE6E73">
      <w:pPr>
        <w:pStyle w:val="PL"/>
      </w:pPr>
      <w:r w:rsidRPr="00EE6E73">
        <w:t xml:space="preserve">        </w:t>
      </w:r>
      <w:proofErr w:type="spellStart"/>
      <w:r w:rsidRPr="00EE6E73">
        <w:t>bucketSizeDuration</w:t>
      </w:r>
      <w:proofErr w:type="spellEnd"/>
      <w:r w:rsidRPr="00EE6E73">
        <w:t xml:space="preserve">                  </w:t>
      </w:r>
      <w:r w:rsidRPr="00EE6E73">
        <w:rPr>
          <w:color w:val="993366"/>
        </w:rPr>
        <w:t>ENUMERATED</w:t>
      </w:r>
      <w:r w:rsidRPr="00EE6E73">
        <w:t xml:space="preserve"> {ms5, ms10, ms20, ms50, ms100, ms150, ms300, ms500, ms1000,</w:t>
      </w:r>
    </w:p>
    <w:p w14:paraId="10D58C65" w14:textId="77777777" w:rsidR="00394471" w:rsidRPr="00EE6E73" w:rsidRDefault="00394471" w:rsidP="00EE6E73">
      <w:pPr>
        <w:pStyle w:val="PL"/>
      </w:pPr>
      <w:r w:rsidRPr="00EE6E73">
        <w:t xml:space="preserve">                                                            spare7, spare6, spare5, spare4, spare3,spare2, spare1},</w:t>
      </w:r>
    </w:p>
    <w:p w14:paraId="6B77C772" w14:textId="77777777" w:rsidR="00394471" w:rsidRPr="00EE6E73" w:rsidRDefault="00394471" w:rsidP="00EE6E73">
      <w:pPr>
        <w:pStyle w:val="PL"/>
      </w:pPr>
      <w:r w:rsidRPr="00EE6E73">
        <w:t xml:space="preserve">        </w:t>
      </w:r>
      <w:proofErr w:type="spellStart"/>
      <w:r w:rsidRPr="00EE6E73">
        <w:t>allowedServingCells</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w:t>
      </w:r>
      <w:proofErr w:type="spellStart"/>
      <w:r w:rsidRPr="00EE6E73">
        <w:t>ServCellIndex</w:t>
      </w:r>
      <w:proofErr w:type="spellEnd"/>
    </w:p>
    <w:p w14:paraId="6D2B4890" w14:textId="427D6FD2"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6A5241" w:rsidRPr="00EE6E73">
        <w:rPr>
          <w:color w:val="808080"/>
        </w:rPr>
        <w:t xml:space="preserve">Cond </w:t>
      </w:r>
      <w:r w:rsidRPr="00EE6E73">
        <w:rPr>
          <w:color w:val="808080"/>
        </w:rPr>
        <w:t>PDCP-</w:t>
      </w:r>
      <w:proofErr w:type="spellStart"/>
      <w:r w:rsidRPr="00EE6E73">
        <w:rPr>
          <w:color w:val="808080"/>
        </w:rPr>
        <w:t>CADuplication</w:t>
      </w:r>
      <w:proofErr w:type="spellEnd"/>
    </w:p>
    <w:p w14:paraId="308BA8BC" w14:textId="77777777" w:rsidR="00394471" w:rsidRPr="00EE6E73" w:rsidRDefault="00394471" w:rsidP="00EE6E73">
      <w:pPr>
        <w:pStyle w:val="PL"/>
        <w:rPr>
          <w:color w:val="808080"/>
        </w:rPr>
      </w:pPr>
      <w:r w:rsidRPr="00EE6E73">
        <w:t xml:space="preserve">        </w:t>
      </w:r>
      <w:proofErr w:type="spellStart"/>
      <w:r w:rsidRPr="00EE6E73">
        <w:t>allowedSCS</w:t>
      </w:r>
      <w:proofErr w:type="spellEnd"/>
      <w:r w:rsidRPr="00EE6E73">
        <w:t xml:space="preserve">-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w:t>
      </w:r>
      <w:proofErr w:type="spellStart"/>
      <w:r w:rsidRPr="00EE6E73">
        <w:t>SubcarrierSpacing</w:t>
      </w:r>
      <w:proofErr w:type="spellEnd"/>
      <w:r w:rsidRPr="00EE6E73">
        <w:t xml:space="preserve">                   </w:t>
      </w:r>
      <w:r w:rsidRPr="00EE6E73">
        <w:rPr>
          <w:color w:val="993366"/>
        </w:rPr>
        <w:t>OPTIONAL</w:t>
      </w:r>
      <w:r w:rsidRPr="00EE6E73">
        <w:t xml:space="preserve">,   </w:t>
      </w:r>
      <w:r w:rsidRPr="00EE6E73">
        <w:rPr>
          <w:color w:val="808080"/>
        </w:rPr>
        <w:t>-- Need R</w:t>
      </w:r>
    </w:p>
    <w:p w14:paraId="78D507D7" w14:textId="7710B324" w:rsidR="00394471" w:rsidRPr="00EE6E73" w:rsidRDefault="00394471" w:rsidP="00EE6E73">
      <w:pPr>
        <w:pStyle w:val="PL"/>
      </w:pPr>
      <w:r w:rsidRPr="00EE6E73">
        <w:t xml:space="preserve">        </w:t>
      </w:r>
      <w:proofErr w:type="spellStart"/>
      <w:r w:rsidRPr="00EE6E73">
        <w:t>maxPUSCH</w:t>
      </w:r>
      <w:proofErr w:type="spellEnd"/>
      <w:r w:rsidRPr="00EE6E73">
        <w:t xml:space="preserve">-Duration                   </w:t>
      </w:r>
      <w:r w:rsidRPr="00EE6E73">
        <w:rPr>
          <w:color w:val="993366"/>
        </w:rPr>
        <w:t>ENUMERATED</w:t>
      </w:r>
      <w:r w:rsidRPr="00EE6E73">
        <w:t xml:space="preserve"> {ms0p02, ms0p04, ms0p0625, ms0p125, ms0p25, ms0p5, </w:t>
      </w:r>
      <w:r w:rsidR="006C501F" w:rsidRPr="00EE6E73">
        <w:t>ms0p01-v1700</w:t>
      </w:r>
      <w:r w:rsidRPr="00EE6E73">
        <w:t>, spare1}</w:t>
      </w:r>
    </w:p>
    <w:p w14:paraId="1F9AB14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0C8EBEB1" w14:textId="77777777" w:rsidR="00394471" w:rsidRPr="00EE6E73" w:rsidRDefault="00394471" w:rsidP="00EE6E73">
      <w:pPr>
        <w:pStyle w:val="PL"/>
        <w:rPr>
          <w:color w:val="808080"/>
        </w:rPr>
      </w:pPr>
      <w:r w:rsidRPr="00EE6E73">
        <w:t xml:space="preserve">        configuredGrantType1Allow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3648FE" w14:textId="77777777" w:rsidR="00394471" w:rsidRPr="00EE6E73" w:rsidRDefault="00394471" w:rsidP="00EE6E73">
      <w:pPr>
        <w:pStyle w:val="PL"/>
        <w:rPr>
          <w:color w:val="808080"/>
        </w:rPr>
      </w:pPr>
      <w:r w:rsidRPr="00EE6E73">
        <w:t xml:space="preserve">        </w:t>
      </w:r>
      <w:proofErr w:type="spellStart"/>
      <w:r w:rsidRPr="00EE6E73">
        <w:t>logicalChannelGroup</w:t>
      </w:r>
      <w:proofErr w:type="spellEnd"/>
      <w:r w:rsidRPr="00EE6E73">
        <w:t xml:space="preserve">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4C9B170F" w14:textId="77777777" w:rsidR="00394471" w:rsidRPr="00EE6E73" w:rsidRDefault="00394471" w:rsidP="00EE6E73">
      <w:pPr>
        <w:pStyle w:val="PL"/>
        <w:rPr>
          <w:color w:val="808080"/>
        </w:rPr>
      </w:pPr>
      <w:r w:rsidRPr="00EE6E73">
        <w:t xml:space="preserve">        </w:t>
      </w:r>
      <w:proofErr w:type="spellStart"/>
      <w:r w:rsidRPr="00EE6E73">
        <w:t>schedulingRequestID</w:t>
      </w:r>
      <w:proofErr w:type="spellEnd"/>
      <w:r w:rsidRPr="00EE6E73">
        <w:t xml:space="preserve">                 </w:t>
      </w:r>
      <w:proofErr w:type="spellStart"/>
      <w:r w:rsidRPr="00EE6E73">
        <w:t>SchedulingRequestId</w:t>
      </w:r>
      <w:proofErr w:type="spellEnd"/>
      <w:r w:rsidRPr="00EE6E73">
        <w:t xml:space="preserve">                                                 </w:t>
      </w:r>
      <w:r w:rsidRPr="00EE6E73">
        <w:rPr>
          <w:color w:val="993366"/>
        </w:rPr>
        <w:t>OPTIONAL</w:t>
      </w:r>
      <w:r w:rsidRPr="00EE6E73">
        <w:t xml:space="preserve">,   </w:t>
      </w:r>
      <w:r w:rsidRPr="00EE6E73">
        <w:rPr>
          <w:color w:val="808080"/>
        </w:rPr>
        <w:t>-- Need R</w:t>
      </w:r>
    </w:p>
    <w:p w14:paraId="74D06BAB" w14:textId="77777777" w:rsidR="00394471" w:rsidRPr="00EE6E73" w:rsidRDefault="00394471" w:rsidP="00EE6E73">
      <w:pPr>
        <w:pStyle w:val="PL"/>
      </w:pPr>
      <w:r w:rsidRPr="00EE6E73">
        <w:t xml:space="preserve">        </w:t>
      </w:r>
      <w:proofErr w:type="spellStart"/>
      <w:r w:rsidRPr="00EE6E73">
        <w:t>logicalChannelSR</w:t>
      </w:r>
      <w:proofErr w:type="spellEnd"/>
      <w:r w:rsidRPr="00EE6E73">
        <w:t xml:space="preserve">-Mask               </w:t>
      </w:r>
      <w:r w:rsidRPr="00EE6E73">
        <w:rPr>
          <w:color w:val="993366"/>
        </w:rPr>
        <w:t>BOOLEAN</w:t>
      </w:r>
      <w:r w:rsidRPr="00EE6E73">
        <w:t>,</w:t>
      </w:r>
    </w:p>
    <w:p w14:paraId="7ABF7B6D" w14:textId="77777777" w:rsidR="00394471" w:rsidRPr="00EE6E73" w:rsidRDefault="00394471" w:rsidP="00EE6E73">
      <w:pPr>
        <w:pStyle w:val="PL"/>
      </w:pPr>
      <w:r w:rsidRPr="00EE6E73">
        <w:t xml:space="preserve">        </w:t>
      </w:r>
      <w:proofErr w:type="spellStart"/>
      <w:r w:rsidRPr="00EE6E73">
        <w:t>logicalChannelSR-DelayTimerApplied</w:t>
      </w:r>
      <w:proofErr w:type="spellEnd"/>
      <w:r w:rsidRPr="00EE6E73">
        <w:t xml:space="preserve">  </w:t>
      </w:r>
      <w:r w:rsidRPr="00EE6E73">
        <w:rPr>
          <w:color w:val="993366"/>
        </w:rPr>
        <w:t>BOOLEAN</w:t>
      </w:r>
      <w:r w:rsidRPr="00EE6E73">
        <w:t>,</w:t>
      </w:r>
    </w:p>
    <w:p w14:paraId="1EEEEBA0" w14:textId="77777777" w:rsidR="00394471" w:rsidRPr="00EE6E73" w:rsidRDefault="00394471" w:rsidP="00EE6E73">
      <w:pPr>
        <w:pStyle w:val="PL"/>
      </w:pPr>
      <w:r w:rsidRPr="00EE6E73">
        <w:t xml:space="preserve">        ...,</w:t>
      </w:r>
    </w:p>
    <w:p w14:paraId="4ED229AC" w14:textId="77777777" w:rsidR="00394471" w:rsidRPr="00EE6E73" w:rsidRDefault="00394471" w:rsidP="00EE6E73">
      <w:pPr>
        <w:pStyle w:val="PL"/>
        <w:rPr>
          <w:color w:val="808080"/>
        </w:rPr>
      </w:pPr>
      <w:r w:rsidRPr="00EE6E73">
        <w:t xml:space="preserve">        </w:t>
      </w:r>
      <w:proofErr w:type="spellStart"/>
      <w:r w:rsidRPr="00EE6E73">
        <w:t>bitRateQueryProhibitTimer</w:t>
      </w:r>
      <w:proofErr w:type="spellEnd"/>
      <w:r w:rsidRPr="00EE6E73">
        <w:t xml:space="preserve">       </w:t>
      </w:r>
      <w:r w:rsidRPr="00EE6E73">
        <w:rPr>
          <w:color w:val="993366"/>
        </w:rPr>
        <w:t>ENUMERATED</w:t>
      </w:r>
      <w:r w:rsidRPr="00EE6E73">
        <w:t xml:space="preserve"> {s0, s0dot4, s0dot8, s1dot6, s3, s6, s12, s30}               </w:t>
      </w:r>
      <w:r w:rsidRPr="00EE6E73">
        <w:rPr>
          <w:color w:val="993366"/>
        </w:rPr>
        <w:t>OPTIONAL</w:t>
      </w:r>
      <w:r w:rsidRPr="00EE6E73">
        <w:t xml:space="preserve">,    </w:t>
      </w:r>
      <w:r w:rsidRPr="00EE6E73">
        <w:rPr>
          <w:color w:val="808080"/>
        </w:rPr>
        <w:t>-- Need R</w:t>
      </w:r>
    </w:p>
    <w:p w14:paraId="6F958F70" w14:textId="77777777" w:rsidR="00394471" w:rsidRPr="00EE6E73" w:rsidRDefault="00394471" w:rsidP="00EE6E73">
      <w:pPr>
        <w:pStyle w:val="PL"/>
      </w:pPr>
      <w:r w:rsidRPr="00EE6E73">
        <w:t xml:space="preserve">        [[</w:t>
      </w:r>
    </w:p>
    <w:p w14:paraId="57ACA15D" w14:textId="2F2438DC" w:rsidR="00394471" w:rsidRPr="00EE6E73" w:rsidRDefault="00394471" w:rsidP="00EE6E73">
      <w:pPr>
        <w:pStyle w:val="PL"/>
      </w:pPr>
      <w:r w:rsidRPr="00EE6E73">
        <w:t xml:space="preserve">        allowedCG-List-r16                  </w:t>
      </w:r>
      <w:r w:rsidRPr="00EE6E73">
        <w:rPr>
          <w:color w:val="993366"/>
        </w:rPr>
        <w:t>SEQUENCE</w:t>
      </w:r>
      <w:r w:rsidRPr="00EE6E73">
        <w:t xml:space="preserve"> (</w:t>
      </w:r>
      <w:r w:rsidRPr="00EE6E73">
        <w:rPr>
          <w:color w:val="993366"/>
        </w:rPr>
        <w:t>SIZE</w:t>
      </w:r>
      <w:r w:rsidRPr="00EE6E73">
        <w:t xml:space="preserve"> (0.. maxNrofConfiguredGrantConfigMAC-</w:t>
      </w:r>
      <w:r w:rsidR="00FB04AA" w:rsidRPr="00EE6E73">
        <w:t>1-r16</w:t>
      </w:r>
      <w:r w:rsidRPr="00EE6E73">
        <w:t>))</w:t>
      </w:r>
      <w:r w:rsidRPr="00EE6E73">
        <w:rPr>
          <w:color w:val="993366"/>
        </w:rPr>
        <w:t xml:space="preserve"> OF</w:t>
      </w:r>
      <w:r w:rsidRPr="00EE6E73">
        <w:t xml:space="preserve"> ConfiguredGrantConfigIndexMAC-r16</w:t>
      </w:r>
    </w:p>
    <w:p w14:paraId="14B7595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58EBD977" w14:textId="77777777" w:rsidR="00394471" w:rsidRPr="00EE6E73" w:rsidRDefault="00394471" w:rsidP="00EE6E73">
      <w:pPr>
        <w:pStyle w:val="PL"/>
        <w:rPr>
          <w:color w:val="808080"/>
        </w:rPr>
      </w:pPr>
      <w:r w:rsidRPr="00EE6E73">
        <w:t xml:space="preserve">        allowed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S</w:t>
      </w:r>
    </w:p>
    <w:p w14:paraId="32016693" w14:textId="6F1C328F" w:rsidR="00CF0B27" w:rsidRPr="00EE6E73" w:rsidRDefault="00394471" w:rsidP="00EE6E73">
      <w:pPr>
        <w:pStyle w:val="PL"/>
      </w:pPr>
      <w:r w:rsidRPr="00EE6E73">
        <w:t xml:space="preserve">        ]]</w:t>
      </w:r>
      <w:r w:rsidR="00CF0B27" w:rsidRPr="00EE6E73">
        <w:t>,</w:t>
      </w:r>
    </w:p>
    <w:p w14:paraId="7AC8F229" w14:textId="77777777" w:rsidR="00CF0B27" w:rsidRPr="00EE6E73" w:rsidRDefault="00CF0B27" w:rsidP="00EE6E73">
      <w:pPr>
        <w:pStyle w:val="PL"/>
      </w:pPr>
      <w:r w:rsidRPr="00EE6E73">
        <w:t xml:space="preserve">        [[</w:t>
      </w:r>
    </w:p>
    <w:p w14:paraId="09FF0A28" w14:textId="02F0905B" w:rsidR="00CF0B27" w:rsidRPr="00EE6E73" w:rsidRDefault="00CF0B27" w:rsidP="00EE6E73">
      <w:pPr>
        <w:pStyle w:val="PL"/>
        <w:rPr>
          <w:color w:val="808080"/>
        </w:rPr>
      </w:pPr>
      <w:r w:rsidRPr="00EE6E73">
        <w:t xml:space="preserve">        logicalChannelGroupIAB</w:t>
      </w:r>
      <w:r w:rsidR="00850B30" w:rsidRPr="00EE6E73">
        <w:t>-</w:t>
      </w:r>
      <w:r w:rsidRPr="00EE6E73">
        <w:t xml:space="preserve">Ext-r17     </w:t>
      </w:r>
      <w:r w:rsidR="00052615" w:rsidRPr="00EE6E73">
        <w:t xml:space="preserve"> </w:t>
      </w:r>
      <w:r w:rsidRPr="00EE6E73">
        <w:rPr>
          <w:color w:val="993366"/>
        </w:rPr>
        <w:t>INTEGER</w:t>
      </w:r>
      <w:r w:rsidRPr="00EE6E73">
        <w:t xml:space="preserve"> (</w:t>
      </w:r>
      <w:r w:rsidR="00052615" w:rsidRPr="00EE6E73">
        <w:t>0</w:t>
      </w:r>
      <w:r w:rsidRPr="00EE6E73">
        <w:t xml:space="preserve">..maxLCG-ID-IAB-r17)                                      </w:t>
      </w:r>
      <w:r w:rsidRPr="00EE6E73">
        <w:rPr>
          <w:color w:val="993366"/>
        </w:rPr>
        <w:t>OPTIONAL</w:t>
      </w:r>
      <w:r w:rsidR="005B7637" w:rsidRPr="00EE6E73">
        <w:t>,</w:t>
      </w:r>
      <w:r w:rsidRPr="00EE6E73">
        <w:t xml:space="preserve">   </w:t>
      </w:r>
      <w:r w:rsidRPr="00EE6E73">
        <w:rPr>
          <w:color w:val="808080"/>
        </w:rPr>
        <w:t>-- Need R</w:t>
      </w:r>
    </w:p>
    <w:p w14:paraId="1E06A68A" w14:textId="344BD718" w:rsidR="005B7637" w:rsidRPr="00EE6E73" w:rsidRDefault="005B7637" w:rsidP="00EE6E73">
      <w:pPr>
        <w:pStyle w:val="PL"/>
        <w:rPr>
          <w:color w:val="808080"/>
        </w:rPr>
      </w:pPr>
      <w:r w:rsidRPr="00EE6E73">
        <w:t xml:space="preserve">        allowedHARQ-mode</w:t>
      </w:r>
      <w:r w:rsidR="00771058" w:rsidRPr="00EE6E73">
        <w:t>-r17</w:t>
      </w:r>
      <w:r w:rsidRPr="00EE6E73">
        <w:t xml:space="preserve">                </w:t>
      </w:r>
      <w:r w:rsidRPr="00EE6E73">
        <w:rPr>
          <w:color w:val="993366"/>
        </w:rPr>
        <w:t>ENUMERATED</w:t>
      </w:r>
      <w:r w:rsidRPr="00EE6E73">
        <w:t xml:space="preserve"> {</w:t>
      </w:r>
      <w:proofErr w:type="spellStart"/>
      <w:r w:rsidR="004F1B8A" w:rsidRPr="00EE6E73">
        <w:t>harqModeA</w:t>
      </w:r>
      <w:proofErr w:type="spellEnd"/>
      <w:r w:rsidR="004F1B8A" w:rsidRPr="00EE6E73">
        <w:t xml:space="preserve">, </w:t>
      </w:r>
      <w:proofErr w:type="spellStart"/>
      <w:r w:rsidR="004F1B8A" w:rsidRPr="00EE6E73">
        <w:t>harqModeB</w:t>
      </w:r>
      <w:proofErr w:type="spellEnd"/>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6B02892A" w14:textId="18354C5E" w:rsidR="00394471" w:rsidRPr="00EE6E73" w:rsidRDefault="00CF0B27" w:rsidP="00EE6E73">
      <w:pPr>
        <w:pStyle w:val="PL"/>
      </w:pPr>
      <w:r w:rsidRPr="00EE6E73">
        <w:t xml:space="preserve">        ]]</w:t>
      </w:r>
    </w:p>
    <w:p w14:paraId="5B54EF6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UL</w:t>
      </w:r>
    </w:p>
    <w:p w14:paraId="6471A9B8" w14:textId="77777777" w:rsidR="00394471" w:rsidRPr="00EE6E73" w:rsidRDefault="00394471" w:rsidP="00EE6E73">
      <w:pPr>
        <w:pStyle w:val="PL"/>
      </w:pPr>
      <w:r w:rsidRPr="00EE6E73">
        <w:t xml:space="preserve">    ...,</w:t>
      </w:r>
    </w:p>
    <w:p w14:paraId="7788ED7A" w14:textId="77777777" w:rsidR="00394471" w:rsidRPr="00EE6E73" w:rsidRDefault="00394471" w:rsidP="00EE6E73">
      <w:pPr>
        <w:pStyle w:val="PL"/>
      </w:pPr>
      <w:r w:rsidRPr="00EE6E73">
        <w:t xml:space="preserve">    [[</w:t>
      </w:r>
    </w:p>
    <w:p w14:paraId="5B0B6844" w14:textId="77777777" w:rsidR="00394471" w:rsidRPr="00EE6E73" w:rsidRDefault="00394471" w:rsidP="00EE6E73">
      <w:pPr>
        <w:pStyle w:val="PL"/>
        <w:rPr>
          <w:color w:val="808080"/>
        </w:rPr>
      </w:pPr>
      <w:r w:rsidRPr="00EE6E73">
        <w:t xml:space="preserve">    channelAccessPriority-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5FABD7C9" w14:textId="77777777" w:rsidR="00394471" w:rsidRPr="00EE6E73" w:rsidRDefault="00394471" w:rsidP="00EE6E73">
      <w:pPr>
        <w:pStyle w:val="PL"/>
        <w:rPr>
          <w:color w:val="808080"/>
        </w:rPr>
      </w:pPr>
      <w:r w:rsidRPr="00EE6E73">
        <w:t xml:space="preserve">    bitRateMultiplier-r16               </w:t>
      </w:r>
      <w:r w:rsidRPr="00EE6E73">
        <w:rPr>
          <w:color w:val="993366"/>
        </w:rPr>
        <w:t>ENUMERATED</w:t>
      </w:r>
      <w:r w:rsidRPr="00EE6E73">
        <w:t xml:space="preserve"> {x40, x70, x100, x200}                                   </w:t>
      </w:r>
      <w:r w:rsidRPr="00EE6E73">
        <w:rPr>
          <w:color w:val="993366"/>
        </w:rPr>
        <w:t>OPTIONAL</w:t>
      </w:r>
      <w:r w:rsidRPr="00EE6E73">
        <w:t xml:space="preserve">    </w:t>
      </w:r>
      <w:r w:rsidRPr="00EE6E73">
        <w:rPr>
          <w:color w:val="808080"/>
        </w:rPr>
        <w:t>-- Need R</w:t>
      </w:r>
    </w:p>
    <w:p w14:paraId="5E82271D" w14:textId="77777777" w:rsidR="00394471" w:rsidRPr="00EE6E73" w:rsidRDefault="00394471" w:rsidP="00EE6E73">
      <w:pPr>
        <w:pStyle w:val="PL"/>
      </w:pPr>
      <w:r w:rsidRPr="00EE6E73">
        <w:t xml:space="preserve">    ]]</w:t>
      </w:r>
    </w:p>
    <w:p w14:paraId="42236F5B" w14:textId="77777777" w:rsidR="00394471" w:rsidRPr="00EE6E73" w:rsidRDefault="00394471" w:rsidP="00EE6E73">
      <w:pPr>
        <w:pStyle w:val="PL"/>
      </w:pPr>
      <w:r w:rsidRPr="00EE6E73">
        <w:t>}</w:t>
      </w:r>
    </w:p>
    <w:p w14:paraId="6473DE82" w14:textId="77777777" w:rsidR="00394471" w:rsidRPr="00EE6E73" w:rsidRDefault="00394471" w:rsidP="00EE6E73">
      <w:pPr>
        <w:pStyle w:val="PL"/>
      </w:pPr>
    </w:p>
    <w:p w14:paraId="4C2C0302" w14:textId="77777777" w:rsidR="00394471" w:rsidRPr="00EE6E73" w:rsidRDefault="00394471" w:rsidP="00EE6E73">
      <w:pPr>
        <w:pStyle w:val="PL"/>
        <w:rPr>
          <w:color w:val="808080"/>
        </w:rPr>
      </w:pPr>
      <w:r w:rsidRPr="00EE6E73">
        <w:rPr>
          <w:color w:val="808080"/>
        </w:rPr>
        <w:t>-- TAG-LOGICALCHANNELCONFIG-STOP</w:t>
      </w:r>
    </w:p>
    <w:p w14:paraId="4F7C3F23" w14:textId="77777777" w:rsidR="00394471" w:rsidRPr="00EE6E73" w:rsidRDefault="00394471" w:rsidP="00EE6E73">
      <w:pPr>
        <w:pStyle w:val="PL"/>
        <w:rPr>
          <w:color w:val="808080"/>
        </w:rPr>
      </w:pPr>
      <w:r w:rsidRPr="00EE6E73">
        <w:rPr>
          <w:color w:val="808080"/>
        </w:rPr>
        <w:t>-- ASN1STOP</w:t>
      </w:r>
    </w:p>
    <w:p w14:paraId="6C8F12A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EE6E73" w:rsidRDefault="00394471" w:rsidP="00964CC4">
            <w:pPr>
              <w:pStyle w:val="TAH"/>
              <w:rPr>
                <w:lang w:eastAsia="sv-SE"/>
              </w:rPr>
            </w:pPr>
            <w:proofErr w:type="spellStart"/>
            <w:r w:rsidRPr="00EE6E73">
              <w:rPr>
                <w:i/>
                <w:lang w:eastAsia="sv-SE"/>
              </w:rPr>
              <w:lastRenderedPageBreak/>
              <w:t>LogicalChannelConfig</w:t>
            </w:r>
            <w:proofErr w:type="spellEnd"/>
            <w:r w:rsidRPr="00EE6E73">
              <w:rPr>
                <w:i/>
                <w:lang w:eastAsia="sv-SE"/>
              </w:rPr>
              <w:t xml:space="preserve"> </w:t>
            </w:r>
            <w:r w:rsidRPr="00EE6E73">
              <w:rPr>
                <w:lang w:eastAsia="sv-SE"/>
              </w:rPr>
              <w:t>field descriptions</w:t>
            </w:r>
          </w:p>
        </w:tc>
      </w:tr>
      <w:tr w:rsidR="004112C8" w:rsidRPr="00EE6E73"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EE6E73" w:rsidRDefault="00394471" w:rsidP="00964CC4">
            <w:pPr>
              <w:pStyle w:val="TAL"/>
              <w:rPr>
                <w:b/>
                <w:i/>
                <w:lang w:eastAsia="en-GB"/>
              </w:rPr>
            </w:pPr>
            <w:proofErr w:type="spellStart"/>
            <w:r w:rsidRPr="00EE6E73">
              <w:rPr>
                <w:b/>
                <w:i/>
                <w:lang w:eastAsia="en-GB"/>
              </w:rPr>
              <w:t>allowedCG</w:t>
            </w:r>
            <w:proofErr w:type="spellEnd"/>
            <w:r w:rsidRPr="00EE6E73">
              <w:rPr>
                <w:b/>
                <w:i/>
                <w:lang w:eastAsia="en-GB"/>
              </w:rPr>
              <w:t>-List</w:t>
            </w:r>
          </w:p>
          <w:p w14:paraId="2715C110" w14:textId="2EE354E2" w:rsidR="00394471" w:rsidRPr="00EE6E73" w:rsidRDefault="00394471" w:rsidP="00964CC4">
            <w:pPr>
              <w:pStyle w:val="TAL"/>
              <w:rPr>
                <w:b/>
                <w:i/>
                <w:lang w:eastAsia="en-GB"/>
              </w:rPr>
            </w:pPr>
            <w:r w:rsidRPr="00EE6E73">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EE6E73">
              <w:rPr>
                <w:lang w:eastAsia="sv-SE"/>
              </w:rPr>
              <w:t xml:space="preserve">If the field configuredGrantType1Allowed is present, only those configured grant type 1 configuration </w:t>
            </w:r>
            <w:r w:rsidR="00A105BD" w:rsidRPr="00EE6E73">
              <w:rPr>
                <w:rFonts w:cs="Arial"/>
                <w:szCs w:val="18"/>
              </w:rPr>
              <w:t xml:space="preserve">indicated in this sequence are allowed for use by this logical channel; </w:t>
            </w:r>
            <w:r w:rsidR="00A105BD" w:rsidRPr="00EE6E73">
              <w:rPr>
                <w:lang w:eastAsia="sv-SE"/>
              </w:rPr>
              <w:t xml:space="preserve">otherwise, </w:t>
            </w:r>
            <w:r w:rsidR="00A105BD" w:rsidRPr="00EE6E73">
              <w:rPr>
                <w:rFonts w:cs="Arial"/>
                <w:szCs w:val="18"/>
              </w:rPr>
              <w:t xml:space="preserve">this sequence shall not include any </w:t>
            </w:r>
            <w:r w:rsidR="00A105BD" w:rsidRPr="00EE6E73">
              <w:rPr>
                <w:lang w:eastAsia="sv-SE"/>
              </w:rPr>
              <w:t xml:space="preserve">configured grant type 1 configuration. </w:t>
            </w:r>
            <w:r w:rsidRPr="00EE6E73">
              <w:rPr>
                <w:lang w:eastAsia="sv-SE"/>
              </w:rPr>
              <w:t>Corresponds to "</w:t>
            </w:r>
            <w:proofErr w:type="spellStart"/>
            <w:r w:rsidRPr="00EE6E73">
              <w:rPr>
                <w:lang w:eastAsia="sv-SE"/>
              </w:rPr>
              <w:t>allowedCG</w:t>
            </w:r>
            <w:proofErr w:type="spellEnd"/>
            <w:r w:rsidRPr="00EE6E73">
              <w:rPr>
                <w:lang w:eastAsia="sv-SE"/>
              </w:rPr>
              <w:t>-List" as specified in TS 38.321 [3].</w:t>
            </w:r>
            <w:r w:rsidR="00156D01" w:rsidRPr="00EE6E73">
              <w:rPr>
                <w:lang w:eastAsia="sv-SE"/>
              </w:rPr>
              <w:t xml:space="preserve"> This field is ignored when SDT procedure is ongoing.</w:t>
            </w:r>
          </w:p>
        </w:tc>
      </w:tr>
      <w:tr w:rsidR="004112C8" w:rsidRPr="00EE6E73"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EE6E73" w:rsidRDefault="005B7637" w:rsidP="00771058">
            <w:pPr>
              <w:pStyle w:val="TAL"/>
              <w:rPr>
                <w:bCs/>
                <w:i/>
                <w:lang w:eastAsia="en-GB"/>
              </w:rPr>
            </w:pPr>
            <w:proofErr w:type="spellStart"/>
            <w:r w:rsidRPr="00EE6E73">
              <w:rPr>
                <w:b/>
                <w:i/>
                <w:lang w:eastAsia="en-GB"/>
              </w:rPr>
              <w:t>allowedHARQ</w:t>
            </w:r>
            <w:proofErr w:type="spellEnd"/>
            <w:r w:rsidRPr="00EE6E73">
              <w:rPr>
                <w:b/>
                <w:i/>
                <w:lang w:eastAsia="en-GB"/>
              </w:rPr>
              <w:t>-mode</w:t>
            </w:r>
          </w:p>
          <w:p w14:paraId="4AFA9252" w14:textId="121831A6" w:rsidR="005B7637" w:rsidRPr="00EE6E73" w:rsidRDefault="005B7637" w:rsidP="00771058">
            <w:pPr>
              <w:pStyle w:val="TAL"/>
              <w:rPr>
                <w:b/>
                <w:i/>
                <w:lang w:eastAsia="en-GB"/>
              </w:rPr>
            </w:pPr>
            <w:r w:rsidRPr="00EE6E73">
              <w:rPr>
                <w:bCs/>
                <w:iCs/>
                <w:lang w:eastAsia="en-GB"/>
              </w:rPr>
              <w:t xml:space="preserve">Indicates the allowed HARQ mode of a HARQ process mapped to this logical channel. If the parameter is </w:t>
            </w:r>
            <w:r w:rsidR="00771058" w:rsidRPr="00EE6E73">
              <w:rPr>
                <w:bCs/>
                <w:iCs/>
                <w:lang w:eastAsia="en-GB"/>
              </w:rPr>
              <w:t>absent</w:t>
            </w:r>
            <w:r w:rsidRPr="00EE6E73">
              <w:rPr>
                <w:bCs/>
                <w:iCs/>
                <w:lang w:eastAsia="en-GB"/>
              </w:rPr>
              <w:t xml:space="preserve">, there is no restriction for HARQ mode for the mapping. </w:t>
            </w:r>
            <w:r w:rsidRPr="00EE6E73">
              <w:t>This field applies to SRB1, SRB2</w:t>
            </w:r>
            <w:r w:rsidR="00DC7889" w:rsidRPr="00EE6E73">
              <w:rPr>
                <w:lang w:eastAsia="en-US"/>
              </w:rPr>
              <w:t>, SRB4</w:t>
            </w:r>
            <w:r w:rsidRPr="00EE6E73">
              <w:t xml:space="preserve"> </w:t>
            </w:r>
            <w:r w:rsidR="00771058" w:rsidRPr="00EE6E73">
              <w:t>and DRBs</w:t>
            </w:r>
            <w:r w:rsidRPr="00EE6E73">
              <w:t>.</w:t>
            </w:r>
          </w:p>
        </w:tc>
      </w:tr>
      <w:tr w:rsidR="004112C8" w:rsidRPr="00EE6E73"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EE6E73" w:rsidRDefault="00394471" w:rsidP="00964CC4">
            <w:pPr>
              <w:pStyle w:val="TAL"/>
              <w:rPr>
                <w:b/>
                <w:i/>
                <w:lang w:eastAsia="en-GB"/>
              </w:rPr>
            </w:pPr>
            <w:proofErr w:type="spellStart"/>
            <w:r w:rsidRPr="00EE6E73">
              <w:rPr>
                <w:b/>
                <w:i/>
                <w:lang w:eastAsia="en-GB"/>
              </w:rPr>
              <w:t>allowedPHY-PriorityIndex</w:t>
            </w:r>
            <w:proofErr w:type="spellEnd"/>
          </w:p>
          <w:p w14:paraId="45F4342F" w14:textId="77777777" w:rsidR="00394471" w:rsidRPr="00EE6E73" w:rsidRDefault="00394471" w:rsidP="00964CC4">
            <w:pPr>
              <w:pStyle w:val="TAL"/>
              <w:rPr>
                <w:b/>
                <w:i/>
                <w:lang w:eastAsia="en-GB"/>
              </w:rPr>
            </w:pPr>
            <w:r w:rsidRPr="00EE6E73">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EE6E73">
              <w:rPr>
                <w:i/>
                <w:iCs/>
                <w:lang w:eastAsia="en-GB"/>
              </w:rPr>
              <w:t>p0</w:t>
            </w:r>
            <w:r w:rsidRPr="00EE6E73">
              <w:rPr>
                <w:lang w:eastAsia="en-GB"/>
              </w:rPr>
              <w:t>, see TS 38.213 [13], clause 9.</w:t>
            </w:r>
            <w:r w:rsidRPr="00EE6E73">
              <w:rPr>
                <w:lang w:eastAsia="sv-SE"/>
              </w:rPr>
              <w:t xml:space="preserve"> If the field is not present, UL MAC SDUs from this logical channel can be mapped to any dynamic grants. Corresponds to "</w:t>
            </w:r>
            <w:proofErr w:type="spellStart"/>
            <w:r w:rsidRPr="00EE6E73">
              <w:rPr>
                <w:lang w:eastAsia="sv-SE"/>
              </w:rPr>
              <w:t>allowedPHY-PriorityIndex</w:t>
            </w:r>
            <w:proofErr w:type="spellEnd"/>
            <w:r w:rsidRPr="00EE6E73">
              <w:rPr>
                <w:lang w:eastAsia="sv-SE"/>
              </w:rPr>
              <w:t>" as specified in TS 38.321 [3].</w:t>
            </w:r>
          </w:p>
        </w:tc>
      </w:tr>
      <w:tr w:rsidR="004112C8" w:rsidRPr="00EE6E73"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EE6E73" w:rsidRDefault="00394471" w:rsidP="00964CC4">
            <w:pPr>
              <w:pStyle w:val="TAL"/>
              <w:rPr>
                <w:b/>
                <w:i/>
                <w:lang w:eastAsia="en-GB"/>
              </w:rPr>
            </w:pPr>
            <w:proofErr w:type="spellStart"/>
            <w:r w:rsidRPr="00EE6E73">
              <w:rPr>
                <w:b/>
                <w:i/>
                <w:lang w:eastAsia="en-GB"/>
              </w:rPr>
              <w:t>allowedSCS</w:t>
            </w:r>
            <w:proofErr w:type="spellEnd"/>
            <w:r w:rsidRPr="00EE6E73">
              <w:rPr>
                <w:b/>
                <w:i/>
                <w:lang w:eastAsia="en-GB"/>
              </w:rPr>
              <w:t>-List</w:t>
            </w:r>
          </w:p>
          <w:p w14:paraId="41659175" w14:textId="6B986281" w:rsidR="00394471" w:rsidRPr="00EE6E73" w:rsidRDefault="00394471" w:rsidP="00964CC4">
            <w:pPr>
              <w:pStyle w:val="TAL"/>
              <w:rPr>
                <w:lang w:eastAsia="en-GB"/>
              </w:rPr>
            </w:pPr>
            <w:r w:rsidRPr="00EE6E73">
              <w:rPr>
                <w:lang w:eastAsia="en-GB"/>
              </w:rPr>
              <w:t xml:space="preserve">If present, UL MAC </w:t>
            </w:r>
            <w:r w:rsidRPr="00EE6E73">
              <w:rPr>
                <w:rFonts w:eastAsia="Yu Mincho"/>
                <w:lang w:eastAsia="sv-SE"/>
              </w:rPr>
              <w:t>S</w:t>
            </w:r>
            <w:r w:rsidRPr="00EE6E73">
              <w:rPr>
                <w:lang w:eastAsia="en-GB"/>
              </w:rPr>
              <w:t xml:space="preserve">DUs from this logical channel can only be mapped to the indicated numerology. Otherwise, UL MAC </w:t>
            </w:r>
            <w:r w:rsidRPr="00EE6E73">
              <w:rPr>
                <w:rFonts w:eastAsia="Yu Mincho"/>
                <w:lang w:eastAsia="sv-SE"/>
              </w:rPr>
              <w:t>S</w:t>
            </w:r>
            <w:r w:rsidRPr="00EE6E73">
              <w:rPr>
                <w:lang w:eastAsia="en-GB"/>
              </w:rPr>
              <w:t xml:space="preserve">DUs from this logical channel can be mapped to any configured numerology. </w:t>
            </w:r>
            <w:r w:rsidR="006C501F" w:rsidRPr="00EE6E73">
              <w:rPr>
                <w:rFonts w:eastAsia="SimSun"/>
                <w:lang w:eastAsia="en-GB"/>
              </w:rPr>
              <w:t xml:space="preserve">Corresponds to </w:t>
            </w:r>
            <w:r w:rsidR="006C501F" w:rsidRPr="00EE6E73">
              <w:rPr>
                <w:rFonts w:eastAsia="SimSun"/>
                <w:i/>
                <w:iCs/>
                <w:lang w:eastAsia="en-GB"/>
              </w:rPr>
              <w:t>'</w:t>
            </w:r>
            <w:proofErr w:type="spellStart"/>
            <w:r w:rsidR="006C501F" w:rsidRPr="00EE6E73">
              <w:rPr>
                <w:rFonts w:eastAsia="SimSun"/>
                <w:i/>
                <w:iCs/>
                <w:lang w:eastAsia="en-GB"/>
              </w:rPr>
              <w:t>allowedSCS</w:t>
            </w:r>
            <w:proofErr w:type="spellEnd"/>
            <w:r w:rsidR="006C501F" w:rsidRPr="00EE6E73">
              <w:rPr>
                <w:rFonts w:eastAsia="SimSun"/>
                <w:i/>
                <w:iCs/>
                <w:lang w:eastAsia="en-GB"/>
              </w:rPr>
              <w:t>-List'</w:t>
            </w:r>
            <w:r w:rsidR="006C501F" w:rsidRPr="00EE6E73">
              <w:rPr>
                <w:rFonts w:eastAsia="SimSun"/>
                <w:lang w:eastAsia="en-GB"/>
              </w:rPr>
              <w:t xml:space="preserve"> as specified in TS 38.321 [3].</w:t>
            </w:r>
          </w:p>
          <w:p w14:paraId="213925C5" w14:textId="77777777" w:rsidR="006C501F" w:rsidRPr="00EE6E73" w:rsidRDefault="006C501F" w:rsidP="006C501F">
            <w:pPr>
              <w:pStyle w:val="TAL"/>
              <w:rPr>
                <w:bCs/>
                <w:iCs/>
                <w:lang w:eastAsia="sv-SE"/>
              </w:rPr>
            </w:pPr>
            <w:r w:rsidRPr="00EE6E73">
              <w:rPr>
                <w:bCs/>
                <w:iCs/>
                <w:lang w:eastAsia="sv-SE"/>
              </w:rPr>
              <w:t>Only the following values are applicable depending on the used frequency:</w:t>
            </w:r>
          </w:p>
          <w:p w14:paraId="286AAE77" w14:textId="77777777" w:rsidR="006C501F" w:rsidRPr="00EE6E73" w:rsidRDefault="006C501F" w:rsidP="006C501F">
            <w:pPr>
              <w:pStyle w:val="TAL"/>
              <w:rPr>
                <w:bCs/>
                <w:iCs/>
                <w:lang w:eastAsia="sv-SE"/>
              </w:rPr>
            </w:pPr>
            <w:r w:rsidRPr="00EE6E73">
              <w:rPr>
                <w:bCs/>
                <w:iCs/>
                <w:lang w:eastAsia="sv-SE"/>
              </w:rPr>
              <w:t>FR1:    15, 30, or 60 kHz</w:t>
            </w:r>
          </w:p>
          <w:p w14:paraId="1FB3D20A" w14:textId="03DE622E" w:rsidR="006C501F" w:rsidRPr="00EE6E73" w:rsidRDefault="006C501F" w:rsidP="006C501F">
            <w:pPr>
              <w:pStyle w:val="TAL"/>
              <w:rPr>
                <w:bCs/>
                <w:iCs/>
                <w:lang w:eastAsia="sv-SE"/>
              </w:rPr>
            </w:pPr>
            <w:r w:rsidRPr="00EE6E73">
              <w:rPr>
                <w:bCs/>
                <w:iCs/>
                <w:lang w:eastAsia="sv-SE"/>
              </w:rPr>
              <w:t>FR2-1</w:t>
            </w:r>
            <w:r w:rsidR="002E1A3F" w:rsidRPr="00EE6E73">
              <w:rPr>
                <w:bCs/>
                <w:iCs/>
                <w:lang w:eastAsia="sv-SE"/>
              </w:rPr>
              <w:t>/FR2-NTN</w:t>
            </w:r>
            <w:r w:rsidRPr="00EE6E73">
              <w:rPr>
                <w:bCs/>
                <w:iCs/>
                <w:lang w:eastAsia="sv-SE"/>
              </w:rPr>
              <w:t>:  60 or 120 kHz</w:t>
            </w:r>
          </w:p>
          <w:p w14:paraId="316DF759" w14:textId="508D960F" w:rsidR="006C501F" w:rsidRPr="00EE6E73" w:rsidRDefault="006C501F" w:rsidP="006C501F">
            <w:pPr>
              <w:pStyle w:val="TAL"/>
              <w:rPr>
                <w:b/>
                <w:i/>
                <w:lang w:eastAsia="sv-SE"/>
              </w:rPr>
            </w:pPr>
            <w:r w:rsidRPr="00EE6E73">
              <w:rPr>
                <w:bCs/>
                <w:iCs/>
                <w:lang w:eastAsia="sv-SE"/>
              </w:rPr>
              <w:t>FR2-2:  120, 480, or 960 kHz</w:t>
            </w:r>
          </w:p>
        </w:tc>
      </w:tr>
      <w:tr w:rsidR="004112C8" w:rsidRPr="00EE6E73"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EE6E73" w:rsidRDefault="00394471" w:rsidP="00964CC4">
            <w:pPr>
              <w:pStyle w:val="TAL"/>
              <w:rPr>
                <w:b/>
                <w:i/>
                <w:lang w:eastAsia="sv-SE"/>
              </w:rPr>
            </w:pPr>
            <w:proofErr w:type="spellStart"/>
            <w:r w:rsidRPr="00EE6E73">
              <w:rPr>
                <w:b/>
                <w:i/>
                <w:lang w:eastAsia="sv-SE"/>
              </w:rPr>
              <w:t>allowedServingCells</w:t>
            </w:r>
            <w:proofErr w:type="spellEnd"/>
          </w:p>
          <w:p w14:paraId="2F12E520" w14:textId="77777777" w:rsidR="00394471" w:rsidRPr="00EE6E73" w:rsidRDefault="00394471" w:rsidP="00964CC4">
            <w:pPr>
              <w:pStyle w:val="TAL"/>
              <w:rPr>
                <w:lang w:eastAsia="sv-SE"/>
              </w:rPr>
            </w:pPr>
            <w:r w:rsidRPr="00EE6E73">
              <w:rPr>
                <w:lang w:eastAsia="sv-SE"/>
              </w:rPr>
              <w:t xml:space="preserve">If present,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w:t>
            </w:r>
            <w:r w:rsidRPr="00EE6E73">
              <w:rPr>
                <w:lang w:eastAsia="sv-SE"/>
              </w:rPr>
              <w:t xml:space="preserve">only </w:t>
            </w:r>
            <w:r w:rsidRPr="00EE6E73">
              <w:rPr>
                <w:rFonts w:eastAsia="Yu Mincho"/>
                <w:lang w:eastAsia="sv-SE"/>
              </w:rPr>
              <w:t xml:space="preserve">be mapped </w:t>
            </w:r>
            <w:r w:rsidRPr="00EE6E73">
              <w:rPr>
                <w:lang w:eastAsia="sv-SE"/>
              </w:rPr>
              <w:t xml:space="preserve">to the serving cells indicated in this list. Otherwise,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be mapped </w:t>
            </w:r>
            <w:r w:rsidRPr="00EE6E73">
              <w:rPr>
                <w:lang w:eastAsia="sv-SE"/>
              </w:rPr>
              <w:t>to any configured serving cell of this cell group. Corresponds to '</w:t>
            </w:r>
            <w:proofErr w:type="spellStart"/>
            <w:r w:rsidRPr="00EE6E73">
              <w:rPr>
                <w:lang w:eastAsia="sv-SE"/>
              </w:rPr>
              <w:t>allowedServingCells</w:t>
            </w:r>
            <w:proofErr w:type="spellEnd"/>
            <w:r w:rsidRPr="00EE6E73">
              <w:rPr>
                <w:lang w:eastAsia="sv-SE"/>
              </w:rPr>
              <w:t>' in TS 38.321 [3].</w:t>
            </w:r>
          </w:p>
        </w:tc>
      </w:tr>
      <w:tr w:rsidR="004112C8" w:rsidRPr="00EE6E73"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EE6E73" w:rsidRDefault="00394471" w:rsidP="00964CC4">
            <w:pPr>
              <w:pStyle w:val="TAL"/>
              <w:rPr>
                <w:b/>
                <w:i/>
                <w:noProof/>
                <w:lang w:eastAsia="en-GB"/>
              </w:rPr>
            </w:pPr>
            <w:r w:rsidRPr="00EE6E73">
              <w:rPr>
                <w:b/>
                <w:i/>
                <w:noProof/>
                <w:lang w:eastAsia="en-GB"/>
              </w:rPr>
              <w:t>bitRateMultiplier</w:t>
            </w:r>
          </w:p>
          <w:p w14:paraId="7022BFC3" w14:textId="2F424F1A" w:rsidR="00394471" w:rsidRPr="00EE6E73" w:rsidRDefault="00394471" w:rsidP="00964CC4">
            <w:pPr>
              <w:pStyle w:val="TAL"/>
              <w:rPr>
                <w:b/>
                <w:i/>
                <w:noProof/>
                <w:lang w:eastAsia="en-GB"/>
              </w:rPr>
            </w:pPr>
            <w:r w:rsidRPr="00EE6E73">
              <w:rPr>
                <w:bCs/>
                <w:iCs/>
                <w:noProof/>
                <w:lang w:eastAsia="en-GB"/>
              </w:rPr>
              <w:t xml:space="preserve">Bit rate multiplier for recommended bit rate MAC CE as specified in TS 38.321 [3]. Value </w:t>
            </w:r>
            <w:r w:rsidRPr="00EE6E73">
              <w:rPr>
                <w:bCs/>
                <w:i/>
                <w:noProof/>
                <w:lang w:eastAsia="en-GB"/>
              </w:rPr>
              <w:t>x40</w:t>
            </w:r>
            <w:r w:rsidRPr="00EE6E73">
              <w:rPr>
                <w:bCs/>
                <w:iCs/>
                <w:noProof/>
                <w:lang w:eastAsia="en-GB"/>
              </w:rPr>
              <w:t xml:space="preserve"> indicates bit rate multiplier 40, value </w:t>
            </w:r>
            <w:r w:rsidRPr="00EE6E73">
              <w:rPr>
                <w:bCs/>
                <w:i/>
                <w:noProof/>
                <w:lang w:eastAsia="en-GB"/>
              </w:rPr>
              <w:t>x70</w:t>
            </w:r>
            <w:r w:rsidRPr="00EE6E73">
              <w:rPr>
                <w:bCs/>
                <w:iCs/>
                <w:noProof/>
                <w:lang w:eastAsia="en-GB"/>
              </w:rPr>
              <w:t xml:space="preserve"> indicates bit rate multiplier 70 and so on.</w:t>
            </w:r>
          </w:p>
        </w:tc>
      </w:tr>
      <w:tr w:rsidR="004112C8" w:rsidRPr="00EE6E73"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EE6E73" w:rsidRDefault="00394471" w:rsidP="00964CC4">
            <w:pPr>
              <w:pStyle w:val="TAL"/>
              <w:rPr>
                <w:b/>
                <w:i/>
                <w:noProof/>
                <w:lang w:eastAsia="en-GB"/>
              </w:rPr>
            </w:pPr>
            <w:r w:rsidRPr="00EE6E73">
              <w:rPr>
                <w:b/>
                <w:i/>
                <w:noProof/>
                <w:lang w:eastAsia="en-GB"/>
              </w:rPr>
              <w:t>bitRateQueryProhibitTimer</w:t>
            </w:r>
          </w:p>
          <w:p w14:paraId="16A70E19" w14:textId="77777777" w:rsidR="00394471" w:rsidRPr="00EE6E73" w:rsidRDefault="00394471" w:rsidP="00964CC4">
            <w:pPr>
              <w:pStyle w:val="TAL"/>
              <w:rPr>
                <w:b/>
                <w:i/>
                <w:lang w:eastAsia="sv-SE"/>
              </w:rPr>
            </w:pPr>
            <w:r w:rsidRPr="00EE6E73">
              <w:rPr>
                <w:iCs/>
                <w:lang w:eastAsia="en-GB"/>
              </w:rPr>
              <w:t>The timer is used for bit rate recommendation query in TS 3</w:t>
            </w:r>
            <w:r w:rsidRPr="00EE6E73">
              <w:rPr>
                <w:iCs/>
              </w:rPr>
              <w:t>8</w:t>
            </w:r>
            <w:r w:rsidRPr="00EE6E73">
              <w:rPr>
                <w:iCs/>
                <w:lang w:eastAsia="en-GB"/>
              </w:rPr>
              <w:t>.321 [</w:t>
            </w:r>
            <w:r w:rsidRPr="00EE6E73">
              <w:rPr>
                <w:iCs/>
              </w:rPr>
              <w:t>3</w:t>
            </w:r>
            <w:r w:rsidRPr="00EE6E73">
              <w:rPr>
                <w:iCs/>
                <w:lang w:eastAsia="en-GB"/>
              </w:rPr>
              <w:t xml:space="preserve">], in seconds. Value </w:t>
            </w:r>
            <w:r w:rsidRPr="00EE6E73">
              <w:rPr>
                <w:i/>
                <w:lang w:eastAsia="sv-SE"/>
              </w:rPr>
              <w:t>s0</w:t>
            </w:r>
            <w:r w:rsidRPr="00EE6E73">
              <w:rPr>
                <w:iCs/>
                <w:lang w:eastAsia="en-GB"/>
              </w:rPr>
              <w:t xml:space="preserve"> means 0 s, </w:t>
            </w:r>
            <w:r w:rsidRPr="00EE6E73">
              <w:rPr>
                <w:i/>
                <w:lang w:eastAsia="sv-SE"/>
              </w:rPr>
              <w:t>s0dot4</w:t>
            </w:r>
            <w:r w:rsidRPr="00EE6E73">
              <w:rPr>
                <w:iCs/>
                <w:lang w:eastAsia="en-GB"/>
              </w:rPr>
              <w:t xml:space="preserve"> means 0.4 s and so on.</w:t>
            </w:r>
          </w:p>
        </w:tc>
      </w:tr>
      <w:tr w:rsidR="004112C8" w:rsidRPr="00EE6E73"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EE6E73" w:rsidRDefault="00394471" w:rsidP="00964CC4">
            <w:pPr>
              <w:pStyle w:val="TAL"/>
              <w:rPr>
                <w:b/>
                <w:i/>
                <w:lang w:eastAsia="sv-SE"/>
              </w:rPr>
            </w:pPr>
            <w:proofErr w:type="spellStart"/>
            <w:r w:rsidRPr="00EE6E73">
              <w:rPr>
                <w:b/>
                <w:i/>
                <w:lang w:eastAsia="sv-SE"/>
              </w:rPr>
              <w:t>bucketSizeDuration</w:t>
            </w:r>
            <w:proofErr w:type="spellEnd"/>
          </w:p>
          <w:p w14:paraId="6A1F6AB8" w14:textId="77777777" w:rsidR="00394471" w:rsidRPr="00EE6E73" w:rsidRDefault="00394471" w:rsidP="00964CC4">
            <w:pPr>
              <w:pStyle w:val="TAL"/>
              <w:rPr>
                <w:b/>
                <w:i/>
                <w:lang w:eastAsia="en-GB"/>
              </w:rPr>
            </w:pPr>
            <w:r w:rsidRPr="00EE6E73">
              <w:rPr>
                <w:iCs/>
                <w:lang w:eastAsia="en-GB"/>
              </w:rPr>
              <w:t xml:space="preserve">Value in </w:t>
            </w:r>
            <w:proofErr w:type="spellStart"/>
            <w:r w:rsidRPr="00EE6E73">
              <w:rPr>
                <w:iCs/>
                <w:lang w:eastAsia="en-GB"/>
              </w:rPr>
              <w:t>ms</w:t>
            </w:r>
            <w:proofErr w:type="spellEnd"/>
            <w:r w:rsidRPr="00EE6E73">
              <w:rPr>
                <w:iCs/>
                <w:lang w:eastAsia="en-GB"/>
              </w:rPr>
              <w:t xml:space="preserve">. </w:t>
            </w:r>
            <w:r w:rsidRPr="00EE6E73">
              <w:rPr>
                <w:i/>
                <w:lang w:eastAsia="sv-SE"/>
              </w:rPr>
              <w:t>ms5</w:t>
            </w:r>
            <w:r w:rsidRPr="00EE6E73">
              <w:rPr>
                <w:iCs/>
                <w:lang w:eastAsia="en-GB"/>
              </w:rPr>
              <w:t xml:space="preserve"> corresponds to 5 </w:t>
            </w:r>
            <w:proofErr w:type="spellStart"/>
            <w:r w:rsidRPr="00EE6E73">
              <w:rPr>
                <w:iCs/>
                <w:lang w:eastAsia="en-GB"/>
              </w:rPr>
              <w:t>ms</w:t>
            </w:r>
            <w:proofErr w:type="spellEnd"/>
            <w:r w:rsidRPr="00EE6E73">
              <w:rPr>
                <w:iCs/>
                <w:lang w:eastAsia="en-GB"/>
              </w:rPr>
              <w:t xml:space="preserve">, value </w:t>
            </w:r>
            <w:r w:rsidRPr="00EE6E73">
              <w:rPr>
                <w:i/>
                <w:lang w:eastAsia="sv-SE"/>
              </w:rPr>
              <w:t>ms10</w:t>
            </w:r>
            <w:r w:rsidRPr="00EE6E73">
              <w:rPr>
                <w:iCs/>
                <w:lang w:eastAsia="en-GB"/>
              </w:rPr>
              <w:t xml:space="preserve"> corresponds to 10 </w:t>
            </w:r>
            <w:proofErr w:type="spellStart"/>
            <w:r w:rsidRPr="00EE6E73">
              <w:rPr>
                <w:iCs/>
                <w:lang w:eastAsia="en-GB"/>
              </w:rPr>
              <w:t>ms</w:t>
            </w:r>
            <w:proofErr w:type="spellEnd"/>
            <w:r w:rsidRPr="00EE6E73">
              <w:rPr>
                <w:iCs/>
                <w:lang w:eastAsia="en-GB"/>
              </w:rPr>
              <w:t>, and so on.</w:t>
            </w:r>
          </w:p>
        </w:tc>
      </w:tr>
      <w:tr w:rsidR="004112C8" w:rsidRPr="00EE6E73"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EE6E73" w:rsidRDefault="00394471" w:rsidP="00964CC4">
            <w:pPr>
              <w:pStyle w:val="TAL"/>
              <w:rPr>
                <w:b/>
                <w:i/>
                <w:lang w:eastAsia="sv-SE"/>
              </w:rPr>
            </w:pPr>
            <w:proofErr w:type="spellStart"/>
            <w:r w:rsidRPr="00EE6E73">
              <w:rPr>
                <w:b/>
                <w:i/>
                <w:lang w:eastAsia="sv-SE"/>
              </w:rPr>
              <w:t>channelAccessPriority</w:t>
            </w:r>
            <w:proofErr w:type="spellEnd"/>
          </w:p>
          <w:p w14:paraId="402B08F2" w14:textId="694A070D" w:rsidR="00394471" w:rsidRPr="00EE6E73" w:rsidRDefault="00394471" w:rsidP="00964CC4">
            <w:pPr>
              <w:pStyle w:val="TAL"/>
              <w:rPr>
                <w:b/>
                <w:i/>
                <w:lang w:eastAsia="sv-SE"/>
              </w:rPr>
            </w:pPr>
            <w:r w:rsidRPr="00EE6E73">
              <w:rPr>
                <w:lang w:eastAsia="sv-SE"/>
              </w:rPr>
              <w:t xml:space="preserve">Indicates the Channel Access Priority Class (CAPC), as specified in TS 38.300 [2], to be used on </w:t>
            </w:r>
            <w:r w:rsidRPr="00EE6E73">
              <w:t xml:space="preserve">uplink </w:t>
            </w:r>
            <w:r w:rsidRPr="00EE6E73">
              <w:rPr>
                <w:lang w:eastAsia="sv-SE"/>
              </w:rPr>
              <w:t xml:space="preserve">transmissions </w:t>
            </w:r>
            <w:r w:rsidRPr="00EE6E73">
              <w:t xml:space="preserve">for operation with </w:t>
            </w:r>
            <w:r w:rsidRPr="00EE6E73">
              <w:rPr>
                <w:lang w:eastAsia="sv-SE"/>
              </w:rPr>
              <w:t>shared spectrum</w:t>
            </w:r>
            <w:r w:rsidRPr="00EE6E73">
              <w:t xml:space="preserve"> channel access</w:t>
            </w:r>
            <w:r w:rsidR="001B0D59" w:rsidRPr="00EE6E73">
              <w:t xml:space="preserve"> in FR1</w:t>
            </w:r>
            <w:r w:rsidRPr="00EE6E73">
              <w:rPr>
                <w:lang w:eastAsia="sv-SE"/>
              </w:rPr>
              <w:t>. The network configures this field only for SRB2 and DRBs.</w:t>
            </w:r>
          </w:p>
        </w:tc>
      </w:tr>
      <w:tr w:rsidR="004112C8" w:rsidRPr="00EE6E73"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EE6E73" w:rsidRDefault="00394471" w:rsidP="00964CC4">
            <w:pPr>
              <w:pStyle w:val="TAL"/>
              <w:rPr>
                <w:b/>
                <w:i/>
                <w:lang w:eastAsia="sv-SE"/>
              </w:rPr>
            </w:pPr>
            <w:r w:rsidRPr="00EE6E73">
              <w:rPr>
                <w:b/>
                <w:i/>
                <w:lang w:eastAsia="sv-SE"/>
              </w:rPr>
              <w:t>configuredGrantType1Allowed</w:t>
            </w:r>
          </w:p>
          <w:p w14:paraId="422A81A4" w14:textId="244F2FCF" w:rsidR="00394471" w:rsidRPr="00EE6E73" w:rsidRDefault="00394471" w:rsidP="00964CC4">
            <w:pPr>
              <w:pStyle w:val="TAL"/>
              <w:rPr>
                <w:lang w:eastAsia="sv-SE"/>
              </w:rPr>
            </w:pPr>
            <w:r w:rsidRPr="00EE6E73">
              <w:rPr>
                <w:lang w:eastAsia="sv-SE"/>
              </w:rPr>
              <w:t xml:space="preserve">If present, </w:t>
            </w:r>
            <w:r w:rsidR="00A105BD" w:rsidRPr="00EE6E73">
              <w:rPr>
                <w:lang w:eastAsia="sv-SE"/>
              </w:rPr>
              <w:t xml:space="preserve">or if the capability </w:t>
            </w:r>
            <w:proofErr w:type="spellStart"/>
            <w:r w:rsidR="003C0215" w:rsidRPr="00EE6E73">
              <w:rPr>
                <w:i/>
                <w:lang w:eastAsia="sv-SE"/>
              </w:rPr>
              <w:t>lcp</w:t>
            </w:r>
            <w:proofErr w:type="spellEnd"/>
            <w:r w:rsidR="00A105BD" w:rsidRPr="00EE6E73">
              <w:rPr>
                <w:i/>
                <w:lang w:eastAsia="sv-SE"/>
              </w:rPr>
              <w:t>-</w:t>
            </w:r>
            <w:r w:rsidR="003C0215" w:rsidRPr="00EE6E73">
              <w:rPr>
                <w:i/>
                <w:lang w:eastAsia="sv-SE"/>
              </w:rPr>
              <w:t>R</w:t>
            </w:r>
            <w:r w:rsidR="00A105BD" w:rsidRPr="00EE6E73">
              <w:rPr>
                <w:i/>
                <w:lang w:eastAsia="sv-SE"/>
              </w:rPr>
              <w:t>estriction</w:t>
            </w:r>
            <w:r w:rsidR="00A105BD" w:rsidRPr="00EE6E73">
              <w:rPr>
                <w:lang w:eastAsia="sv-SE"/>
              </w:rPr>
              <w:t xml:space="preserve"> as specified in TS 38.306 [26] is not supported, </w:t>
            </w:r>
            <w:r w:rsidRPr="00EE6E73">
              <w:rPr>
                <w:lang w:eastAsia="sv-SE"/>
              </w:rPr>
              <w:t xml:space="preserve">UL MAC </w:t>
            </w:r>
            <w:r w:rsidRPr="00EE6E73">
              <w:rPr>
                <w:rFonts w:eastAsia="Yu Mincho"/>
                <w:lang w:eastAsia="sv-SE"/>
              </w:rPr>
              <w:t>S</w:t>
            </w:r>
            <w:r w:rsidRPr="00EE6E73">
              <w:rPr>
                <w:lang w:eastAsia="sv-SE"/>
              </w:rPr>
              <w:t xml:space="preserve">DUs from this logical channel </w:t>
            </w:r>
            <w:r w:rsidRPr="00EE6E73">
              <w:rPr>
                <w:rFonts w:eastAsia="Yu Mincho"/>
                <w:lang w:eastAsia="sv-SE"/>
              </w:rPr>
              <w:t xml:space="preserve">can </w:t>
            </w:r>
            <w:r w:rsidRPr="00EE6E73">
              <w:rPr>
                <w:lang w:eastAsia="sv-SE"/>
              </w:rPr>
              <w:t xml:space="preserve">be transmitted on a configured grant type 1. </w:t>
            </w:r>
            <w:r w:rsidR="00A105BD" w:rsidRPr="00EE6E73">
              <w:rPr>
                <w:lang w:eastAsia="sv-SE"/>
              </w:rPr>
              <w:t xml:space="preserve">Otherwise, UL MAC SDUs from this logical channel cannot be transmitted on a configured grant type 1. </w:t>
            </w:r>
            <w:r w:rsidRPr="00EE6E73">
              <w:rPr>
                <w:lang w:eastAsia="sv-SE"/>
              </w:rPr>
              <w:t>Corresponds to 'configuredGrantType1Allowed' in TS 38.321 [3].</w:t>
            </w:r>
            <w:r w:rsidR="00156D01" w:rsidRPr="00EE6E73">
              <w:rPr>
                <w:lang w:eastAsia="sv-SE"/>
              </w:rPr>
              <w:t xml:space="preserve"> This field is ignored when SDT procedure is ongoing.</w:t>
            </w:r>
          </w:p>
        </w:tc>
      </w:tr>
      <w:tr w:rsidR="004112C8" w:rsidRPr="00EE6E73"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EE6E73" w:rsidRDefault="00394471" w:rsidP="00964CC4">
            <w:pPr>
              <w:pStyle w:val="TAL"/>
              <w:rPr>
                <w:b/>
                <w:i/>
                <w:lang w:eastAsia="sv-SE"/>
              </w:rPr>
            </w:pPr>
            <w:proofErr w:type="spellStart"/>
            <w:r w:rsidRPr="00EE6E73">
              <w:rPr>
                <w:b/>
                <w:i/>
                <w:lang w:eastAsia="sv-SE"/>
              </w:rPr>
              <w:t>logicalChannelGroup</w:t>
            </w:r>
            <w:proofErr w:type="spellEnd"/>
            <w:r w:rsidR="00CF0B27" w:rsidRPr="00EE6E73">
              <w:rPr>
                <w:b/>
                <w:i/>
                <w:lang w:eastAsia="sv-SE"/>
              </w:rPr>
              <w:t xml:space="preserve">, </w:t>
            </w:r>
            <w:proofErr w:type="spellStart"/>
            <w:r w:rsidR="00CF0B27" w:rsidRPr="00EE6E73">
              <w:rPr>
                <w:b/>
                <w:i/>
                <w:lang w:eastAsia="sv-SE"/>
              </w:rPr>
              <w:t>logicalChannelGroupIAB</w:t>
            </w:r>
            <w:proofErr w:type="spellEnd"/>
            <w:r w:rsidR="00850B30" w:rsidRPr="00EE6E73">
              <w:rPr>
                <w:b/>
                <w:i/>
                <w:lang w:eastAsia="sv-SE"/>
              </w:rPr>
              <w:t>-</w:t>
            </w:r>
            <w:r w:rsidR="00CF0B27" w:rsidRPr="00EE6E73">
              <w:rPr>
                <w:b/>
                <w:i/>
                <w:lang w:eastAsia="sv-SE"/>
              </w:rPr>
              <w:t>Ext</w:t>
            </w:r>
          </w:p>
          <w:p w14:paraId="003A6528" w14:textId="24519E3A" w:rsidR="00394471" w:rsidRPr="00EE6E73" w:rsidRDefault="00394471" w:rsidP="00964CC4">
            <w:pPr>
              <w:pStyle w:val="TAL"/>
              <w:rPr>
                <w:b/>
                <w:i/>
                <w:lang w:eastAsia="sv-SE"/>
              </w:rPr>
            </w:pPr>
            <w:r w:rsidRPr="00EE6E73">
              <w:rPr>
                <w:iCs/>
                <w:lang w:eastAsia="en-GB"/>
              </w:rPr>
              <w:t>ID of the logical channel group, as specified in TS 38.321 [3], which the logical channel belongs to.</w:t>
            </w:r>
            <w:r w:rsidR="00CF0B27" w:rsidRPr="00EE6E73">
              <w:rPr>
                <w:iCs/>
                <w:lang w:eastAsia="en-GB"/>
              </w:rPr>
              <w:t xml:space="preserve"> The </w:t>
            </w:r>
            <w:proofErr w:type="spellStart"/>
            <w:r w:rsidR="00CF0B27" w:rsidRPr="00EE6E73">
              <w:rPr>
                <w:bCs/>
                <w:i/>
                <w:lang w:eastAsia="sv-SE"/>
              </w:rPr>
              <w:t>logicalChannelGroupIAB</w:t>
            </w:r>
            <w:proofErr w:type="spellEnd"/>
            <w:r w:rsidR="00850B30" w:rsidRPr="00EE6E73">
              <w:rPr>
                <w:bCs/>
                <w:i/>
                <w:lang w:eastAsia="sv-SE"/>
              </w:rPr>
              <w:t>-</w:t>
            </w:r>
            <w:r w:rsidR="00CF0B27" w:rsidRPr="00EE6E73">
              <w:rPr>
                <w:bCs/>
                <w:i/>
                <w:lang w:eastAsia="sv-SE"/>
              </w:rPr>
              <w:t>Ext</w:t>
            </w:r>
            <w:r w:rsidR="00CF0B27" w:rsidRPr="00EE6E73">
              <w:rPr>
                <w:bCs/>
                <w:iCs/>
                <w:lang w:eastAsia="sv-SE"/>
              </w:rPr>
              <w:t xml:space="preserve"> is only applicable to the IAB-MT. When </w:t>
            </w:r>
            <w:proofErr w:type="spellStart"/>
            <w:r w:rsidR="00CF0B27" w:rsidRPr="00EE6E73">
              <w:rPr>
                <w:bCs/>
                <w:i/>
                <w:lang w:eastAsia="sv-SE"/>
              </w:rPr>
              <w:t>logicalChannelGroupIAB</w:t>
            </w:r>
            <w:proofErr w:type="spellEnd"/>
            <w:r w:rsidR="00850B30" w:rsidRPr="00EE6E73">
              <w:rPr>
                <w:bCs/>
                <w:i/>
                <w:lang w:eastAsia="sv-SE"/>
              </w:rPr>
              <w:t>-</w:t>
            </w:r>
            <w:r w:rsidR="00CF0B27" w:rsidRPr="00EE6E73">
              <w:rPr>
                <w:bCs/>
                <w:i/>
                <w:lang w:eastAsia="sv-SE"/>
              </w:rPr>
              <w:t xml:space="preserve">Ext </w:t>
            </w:r>
            <w:r w:rsidR="00CF0B27" w:rsidRPr="00EE6E73">
              <w:rPr>
                <w:bCs/>
                <w:iCs/>
                <w:lang w:eastAsia="sv-SE"/>
              </w:rPr>
              <w:t xml:space="preserve">is configured, </w:t>
            </w:r>
            <w:proofErr w:type="spellStart"/>
            <w:r w:rsidR="00CF0B27" w:rsidRPr="00EE6E73">
              <w:rPr>
                <w:bCs/>
                <w:i/>
                <w:lang w:eastAsia="sv-SE"/>
              </w:rPr>
              <w:t>logicalChannelGroup</w:t>
            </w:r>
            <w:proofErr w:type="spellEnd"/>
            <w:r w:rsidR="00CF0B27" w:rsidRPr="00EE6E73">
              <w:rPr>
                <w:bCs/>
                <w:iCs/>
                <w:lang w:eastAsia="sv-SE"/>
              </w:rPr>
              <w:t xml:space="preserve"> shall be ignored.</w:t>
            </w:r>
          </w:p>
        </w:tc>
      </w:tr>
      <w:tr w:rsidR="004112C8" w:rsidRPr="00EE6E73"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EE6E73" w:rsidRDefault="00394471" w:rsidP="00964CC4">
            <w:pPr>
              <w:pStyle w:val="TAL"/>
              <w:rPr>
                <w:b/>
                <w:i/>
                <w:lang w:eastAsia="sv-SE"/>
              </w:rPr>
            </w:pPr>
            <w:proofErr w:type="spellStart"/>
            <w:r w:rsidRPr="00EE6E73">
              <w:rPr>
                <w:b/>
                <w:i/>
                <w:lang w:eastAsia="sv-SE"/>
              </w:rPr>
              <w:t>logicalChannelSR</w:t>
            </w:r>
            <w:proofErr w:type="spellEnd"/>
            <w:r w:rsidRPr="00EE6E73">
              <w:rPr>
                <w:b/>
                <w:i/>
                <w:lang w:eastAsia="sv-SE"/>
              </w:rPr>
              <w:t>-Mask</w:t>
            </w:r>
          </w:p>
          <w:p w14:paraId="6C954C0E" w14:textId="77777777" w:rsidR="00394471" w:rsidRPr="00EE6E73" w:rsidRDefault="00394471" w:rsidP="00964CC4">
            <w:pPr>
              <w:pStyle w:val="TAL"/>
              <w:rPr>
                <w:b/>
                <w:i/>
                <w:lang w:eastAsia="sv-SE"/>
              </w:rPr>
            </w:pPr>
            <w:r w:rsidRPr="00EE6E73">
              <w:rPr>
                <w:iCs/>
                <w:lang w:eastAsia="en-GB"/>
              </w:rPr>
              <w:t xml:space="preserve">Controls SR triggering when a configured uplink grant of </w:t>
            </w:r>
            <w:r w:rsidRPr="00EE6E73">
              <w:rPr>
                <w:i/>
                <w:lang w:eastAsia="sv-SE"/>
              </w:rPr>
              <w:t>type1</w:t>
            </w:r>
            <w:r w:rsidRPr="00EE6E73">
              <w:rPr>
                <w:iCs/>
                <w:lang w:eastAsia="en-GB"/>
              </w:rPr>
              <w:t xml:space="preserve"> or </w:t>
            </w:r>
            <w:r w:rsidRPr="00EE6E73">
              <w:rPr>
                <w:i/>
                <w:lang w:eastAsia="sv-SE"/>
              </w:rPr>
              <w:t>type2</w:t>
            </w:r>
            <w:r w:rsidRPr="00EE6E73">
              <w:rPr>
                <w:iCs/>
                <w:lang w:eastAsia="en-GB"/>
              </w:rPr>
              <w:t xml:space="preserve"> is configured. </w:t>
            </w:r>
            <w:r w:rsidRPr="00EE6E73">
              <w:rPr>
                <w:i/>
                <w:iCs/>
                <w:lang w:eastAsia="en-GB"/>
              </w:rPr>
              <w:t>true</w:t>
            </w:r>
            <w:r w:rsidRPr="00EE6E73">
              <w:rPr>
                <w:iCs/>
                <w:lang w:eastAsia="en-GB"/>
              </w:rPr>
              <w:t xml:space="preserve"> indicates that SR masking is configured for this logical channel</w:t>
            </w:r>
            <w:r w:rsidRPr="00EE6E73">
              <w:rPr>
                <w:lang w:eastAsia="sv-SE"/>
              </w:rPr>
              <w:t xml:space="preserve"> </w:t>
            </w:r>
            <w:r w:rsidRPr="00EE6E73">
              <w:rPr>
                <w:iCs/>
                <w:lang w:eastAsia="en-GB"/>
              </w:rPr>
              <w:t>as specified in TS 38.321 [3].</w:t>
            </w:r>
          </w:p>
        </w:tc>
      </w:tr>
      <w:tr w:rsidR="004112C8" w:rsidRPr="00EE6E73"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EE6E73" w:rsidRDefault="00394471" w:rsidP="00964CC4">
            <w:pPr>
              <w:pStyle w:val="TAL"/>
              <w:rPr>
                <w:b/>
                <w:i/>
                <w:lang w:eastAsia="en-GB"/>
              </w:rPr>
            </w:pPr>
            <w:proofErr w:type="spellStart"/>
            <w:r w:rsidRPr="00EE6E73">
              <w:rPr>
                <w:b/>
                <w:i/>
                <w:lang w:eastAsia="en-GB"/>
              </w:rPr>
              <w:lastRenderedPageBreak/>
              <w:t>logicalChannelSR-DelayTimerApplied</w:t>
            </w:r>
            <w:proofErr w:type="spellEnd"/>
          </w:p>
          <w:p w14:paraId="3FDCC2F8" w14:textId="77777777" w:rsidR="00394471" w:rsidRPr="00EE6E73" w:rsidRDefault="00394471" w:rsidP="00964CC4">
            <w:pPr>
              <w:pStyle w:val="TAL"/>
              <w:rPr>
                <w:b/>
                <w:i/>
                <w:lang w:eastAsia="sv-SE"/>
              </w:rPr>
            </w:pPr>
            <w:r w:rsidRPr="00EE6E73">
              <w:rPr>
                <w:iCs/>
                <w:lang w:eastAsia="en-GB"/>
              </w:rPr>
              <w:t xml:space="preserve">Indicates whether to apply the delay timer for SR transmission for this logical channel. Set to </w:t>
            </w:r>
            <w:r w:rsidRPr="00EE6E73">
              <w:rPr>
                <w:i/>
                <w:iCs/>
                <w:lang w:eastAsia="en-GB"/>
              </w:rPr>
              <w:t>false</w:t>
            </w:r>
            <w:r w:rsidRPr="00EE6E73">
              <w:rPr>
                <w:iCs/>
                <w:lang w:eastAsia="en-GB"/>
              </w:rPr>
              <w:t xml:space="preserve"> if </w:t>
            </w:r>
            <w:proofErr w:type="spellStart"/>
            <w:r w:rsidRPr="00EE6E73">
              <w:rPr>
                <w:i/>
                <w:iCs/>
                <w:lang w:eastAsia="en-GB"/>
              </w:rPr>
              <w:t>logicalChannelSR-DelayTimer</w:t>
            </w:r>
            <w:proofErr w:type="spellEnd"/>
            <w:r w:rsidRPr="00EE6E73">
              <w:rPr>
                <w:iCs/>
                <w:lang w:eastAsia="en-GB"/>
              </w:rPr>
              <w:t xml:space="preserve"> is not included in </w:t>
            </w:r>
            <w:r w:rsidRPr="00EE6E73">
              <w:rPr>
                <w:i/>
                <w:iCs/>
                <w:lang w:eastAsia="en-GB"/>
              </w:rPr>
              <w:t>BSR-Config</w:t>
            </w:r>
            <w:r w:rsidRPr="00EE6E73">
              <w:rPr>
                <w:iCs/>
                <w:lang w:eastAsia="en-GB"/>
              </w:rPr>
              <w:t>.</w:t>
            </w:r>
          </w:p>
        </w:tc>
      </w:tr>
      <w:tr w:rsidR="004112C8" w:rsidRPr="00EE6E73"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EE6E73" w:rsidRDefault="00394471" w:rsidP="00964CC4">
            <w:pPr>
              <w:pStyle w:val="TAL"/>
              <w:rPr>
                <w:b/>
                <w:i/>
                <w:lang w:eastAsia="sv-SE"/>
              </w:rPr>
            </w:pPr>
            <w:proofErr w:type="spellStart"/>
            <w:r w:rsidRPr="00EE6E73">
              <w:rPr>
                <w:b/>
                <w:i/>
                <w:lang w:eastAsia="sv-SE"/>
              </w:rPr>
              <w:t>maxPUSCH</w:t>
            </w:r>
            <w:proofErr w:type="spellEnd"/>
            <w:r w:rsidRPr="00EE6E73">
              <w:rPr>
                <w:b/>
                <w:i/>
                <w:lang w:eastAsia="sv-SE"/>
              </w:rPr>
              <w:t>-Duration</w:t>
            </w:r>
          </w:p>
          <w:p w14:paraId="763A9D1B" w14:textId="77777777" w:rsidR="00394471" w:rsidRPr="00EE6E73" w:rsidRDefault="00394471" w:rsidP="00964CC4">
            <w:pPr>
              <w:pStyle w:val="TAL"/>
              <w:rPr>
                <w:lang w:eastAsia="sv-SE"/>
              </w:rPr>
            </w:pPr>
            <w:r w:rsidRPr="00EE6E73">
              <w:rPr>
                <w:iCs/>
                <w:lang w:eastAsia="en-GB"/>
              </w:rPr>
              <w:t xml:space="preserve">If present, </w:t>
            </w:r>
            <w:r w:rsidRPr="00EE6E73">
              <w:rPr>
                <w:lang w:eastAsia="en-GB"/>
              </w:rPr>
              <w:t xml:space="preserve">UL MAC </w:t>
            </w:r>
            <w:r w:rsidRPr="00EE6E73">
              <w:rPr>
                <w:rFonts w:eastAsia="Yu Mincho"/>
                <w:lang w:eastAsia="sv-SE"/>
              </w:rPr>
              <w:t>S</w:t>
            </w:r>
            <w:r w:rsidRPr="00EE6E73">
              <w:rPr>
                <w:lang w:eastAsia="en-GB"/>
              </w:rPr>
              <w:t xml:space="preserve">DUs from this logical channel can only be transmitted using uplink grants that result in a PUSCH duration shorter than or equal to the duration indicated by this field. Otherwise, UL MAC </w:t>
            </w:r>
            <w:r w:rsidRPr="00EE6E73">
              <w:rPr>
                <w:rFonts w:eastAsia="Yu Mincho"/>
                <w:lang w:eastAsia="sv-SE"/>
              </w:rPr>
              <w:t>S</w:t>
            </w:r>
            <w:r w:rsidRPr="00EE6E73">
              <w:rPr>
                <w:lang w:eastAsia="en-GB"/>
              </w:rPr>
              <w:t xml:space="preserve">DUs from this logical channel </w:t>
            </w:r>
            <w:r w:rsidRPr="00EE6E73">
              <w:rPr>
                <w:rFonts w:eastAsia="Yu Mincho"/>
                <w:lang w:eastAsia="sv-SE"/>
              </w:rPr>
              <w:t>can</w:t>
            </w:r>
            <w:r w:rsidRPr="00EE6E73">
              <w:rPr>
                <w:lang w:eastAsia="en-GB"/>
              </w:rPr>
              <w:t xml:space="preserve"> be transmitted using an uplink grant resulting in any PUSCH duration. Corresponds to "</w:t>
            </w:r>
            <w:proofErr w:type="spellStart"/>
            <w:r w:rsidRPr="00EE6E73">
              <w:rPr>
                <w:lang w:eastAsia="en-GB"/>
              </w:rPr>
              <w:t>maxPUSCH</w:t>
            </w:r>
            <w:proofErr w:type="spellEnd"/>
            <w:r w:rsidRPr="00EE6E73">
              <w:rPr>
                <w:lang w:eastAsia="en-GB"/>
              </w:rPr>
              <w:t>-Duration" in TS 38.321 [3]. The PUSCH duration is calculated based on the same length of all symbols, and the shortest length applies if the symbol lengths are different.</w:t>
            </w:r>
          </w:p>
        </w:tc>
      </w:tr>
      <w:tr w:rsidR="004112C8" w:rsidRPr="00EE6E73"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EE6E73" w:rsidRDefault="00394471" w:rsidP="00964CC4">
            <w:pPr>
              <w:pStyle w:val="TAL"/>
              <w:rPr>
                <w:b/>
                <w:i/>
                <w:lang w:eastAsia="en-GB"/>
              </w:rPr>
            </w:pPr>
            <w:r w:rsidRPr="00EE6E73">
              <w:rPr>
                <w:b/>
                <w:i/>
                <w:lang w:eastAsia="en-GB"/>
              </w:rPr>
              <w:t>priority</w:t>
            </w:r>
          </w:p>
          <w:p w14:paraId="3E29ECE4" w14:textId="77777777" w:rsidR="00394471" w:rsidRPr="00EE6E73" w:rsidRDefault="00394471" w:rsidP="00964CC4">
            <w:pPr>
              <w:pStyle w:val="TAL"/>
              <w:rPr>
                <w:b/>
                <w:i/>
                <w:lang w:eastAsia="en-GB"/>
              </w:rPr>
            </w:pPr>
            <w:r w:rsidRPr="00EE6E73">
              <w:rPr>
                <w:iCs/>
                <w:lang w:eastAsia="en-GB"/>
              </w:rPr>
              <w:t>Logical channel priority, as specified in TS 38.321 [3].</w:t>
            </w:r>
          </w:p>
        </w:tc>
      </w:tr>
      <w:tr w:rsidR="004112C8" w:rsidRPr="00EE6E73"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EE6E73" w:rsidRDefault="00394471" w:rsidP="00964CC4">
            <w:pPr>
              <w:pStyle w:val="TAL"/>
              <w:rPr>
                <w:b/>
                <w:i/>
                <w:lang w:eastAsia="en-GB"/>
              </w:rPr>
            </w:pPr>
            <w:proofErr w:type="spellStart"/>
            <w:r w:rsidRPr="00EE6E73">
              <w:rPr>
                <w:b/>
                <w:i/>
                <w:lang w:eastAsia="en-GB"/>
              </w:rPr>
              <w:t>prioritisedBitRate</w:t>
            </w:r>
            <w:proofErr w:type="spellEnd"/>
          </w:p>
          <w:p w14:paraId="5400CEB8" w14:textId="77777777" w:rsidR="00394471" w:rsidRPr="00EE6E73" w:rsidRDefault="00394471" w:rsidP="00964CC4">
            <w:pPr>
              <w:pStyle w:val="TAL"/>
              <w:rPr>
                <w:b/>
                <w:i/>
                <w:lang w:eastAsia="en-GB"/>
              </w:rPr>
            </w:pPr>
            <w:r w:rsidRPr="00EE6E73">
              <w:rPr>
                <w:iCs/>
                <w:lang w:eastAsia="en-GB"/>
              </w:rPr>
              <w:t xml:space="preserve">Value in </w:t>
            </w:r>
            <w:proofErr w:type="spellStart"/>
            <w:r w:rsidRPr="00EE6E73">
              <w:rPr>
                <w:iCs/>
                <w:lang w:eastAsia="en-GB"/>
              </w:rPr>
              <w:t>kiloBytes</w:t>
            </w:r>
            <w:proofErr w:type="spellEnd"/>
            <w:r w:rsidRPr="00EE6E73">
              <w:rPr>
                <w:iCs/>
                <w:lang w:eastAsia="en-GB"/>
              </w:rPr>
              <w:t xml:space="preserve">/s. Value </w:t>
            </w:r>
            <w:r w:rsidRPr="00EE6E73">
              <w:rPr>
                <w:i/>
                <w:lang w:eastAsia="sv-SE"/>
              </w:rPr>
              <w:t>kBps</w:t>
            </w:r>
            <w:r w:rsidRPr="00EE6E73">
              <w:rPr>
                <w:i/>
                <w:iCs/>
                <w:lang w:eastAsia="en-GB"/>
              </w:rPr>
              <w:t>0</w:t>
            </w:r>
            <w:r w:rsidRPr="00EE6E73">
              <w:rPr>
                <w:iCs/>
                <w:lang w:eastAsia="en-GB"/>
              </w:rPr>
              <w:t xml:space="preserve"> corresponds to 0 </w:t>
            </w:r>
            <w:proofErr w:type="spellStart"/>
            <w:r w:rsidRPr="00EE6E73">
              <w:rPr>
                <w:iCs/>
                <w:lang w:eastAsia="en-GB"/>
              </w:rPr>
              <w:t>kiloBytes</w:t>
            </w:r>
            <w:proofErr w:type="spellEnd"/>
            <w:r w:rsidRPr="00EE6E73">
              <w:rPr>
                <w:iCs/>
                <w:lang w:eastAsia="en-GB"/>
              </w:rPr>
              <w:t xml:space="preserve">/s, value </w:t>
            </w:r>
            <w:r w:rsidRPr="00EE6E73">
              <w:rPr>
                <w:i/>
                <w:lang w:eastAsia="sv-SE"/>
              </w:rPr>
              <w:t>kBps</w:t>
            </w:r>
            <w:r w:rsidRPr="00EE6E73">
              <w:rPr>
                <w:i/>
                <w:iCs/>
                <w:lang w:eastAsia="en-GB"/>
              </w:rPr>
              <w:t>8</w:t>
            </w:r>
            <w:r w:rsidRPr="00EE6E73">
              <w:rPr>
                <w:iCs/>
                <w:lang w:eastAsia="en-GB"/>
              </w:rPr>
              <w:t xml:space="preserve"> corresponds to 8 </w:t>
            </w:r>
            <w:proofErr w:type="spellStart"/>
            <w:r w:rsidRPr="00EE6E73">
              <w:rPr>
                <w:iCs/>
                <w:lang w:eastAsia="en-GB"/>
              </w:rPr>
              <w:t>kiloBytes</w:t>
            </w:r>
            <w:proofErr w:type="spellEnd"/>
            <w:r w:rsidRPr="00EE6E73">
              <w:rPr>
                <w:iCs/>
                <w:lang w:eastAsia="en-GB"/>
              </w:rPr>
              <w:t xml:space="preserve">/s, value </w:t>
            </w:r>
            <w:r w:rsidRPr="00EE6E73">
              <w:rPr>
                <w:i/>
                <w:iCs/>
                <w:lang w:eastAsia="en-GB"/>
              </w:rPr>
              <w:t>kBps16</w:t>
            </w:r>
            <w:r w:rsidRPr="00EE6E73">
              <w:rPr>
                <w:iCs/>
                <w:lang w:eastAsia="en-GB"/>
              </w:rPr>
              <w:t xml:space="preserve"> corresponds to 16 </w:t>
            </w:r>
            <w:proofErr w:type="spellStart"/>
            <w:r w:rsidRPr="00EE6E73">
              <w:rPr>
                <w:iCs/>
                <w:lang w:eastAsia="en-GB"/>
              </w:rPr>
              <w:t>kiloBytes</w:t>
            </w:r>
            <w:proofErr w:type="spellEnd"/>
            <w:r w:rsidRPr="00EE6E73">
              <w:rPr>
                <w:iCs/>
                <w:lang w:eastAsia="en-GB"/>
              </w:rPr>
              <w:t xml:space="preserve">/s, and so on. </w:t>
            </w:r>
            <w:r w:rsidRPr="00EE6E73">
              <w:rPr>
                <w:lang w:eastAsia="en-GB"/>
              </w:rPr>
              <w:t xml:space="preserve">For SRBs, the value can only be set to </w:t>
            </w:r>
            <w:r w:rsidRPr="00EE6E73">
              <w:rPr>
                <w:i/>
                <w:lang w:eastAsia="sv-SE"/>
              </w:rPr>
              <w:t>infinity</w:t>
            </w:r>
            <w:r w:rsidRPr="00EE6E73">
              <w:rPr>
                <w:lang w:eastAsia="en-GB"/>
              </w:rPr>
              <w:t>.</w:t>
            </w:r>
          </w:p>
        </w:tc>
      </w:tr>
      <w:tr w:rsidR="00394471" w:rsidRPr="00EE6E73"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EE6E73" w:rsidRDefault="00394471" w:rsidP="00964CC4">
            <w:pPr>
              <w:pStyle w:val="TAL"/>
              <w:rPr>
                <w:b/>
                <w:i/>
                <w:lang w:eastAsia="en-GB"/>
              </w:rPr>
            </w:pPr>
            <w:proofErr w:type="spellStart"/>
            <w:r w:rsidRPr="00EE6E73">
              <w:rPr>
                <w:b/>
                <w:i/>
                <w:lang w:eastAsia="en-GB"/>
              </w:rPr>
              <w:t>schedulingRequestId</w:t>
            </w:r>
            <w:proofErr w:type="spellEnd"/>
          </w:p>
          <w:p w14:paraId="1D590532" w14:textId="77777777" w:rsidR="00394471" w:rsidRPr="00EE6E73" w:rsidRDefault="00394471" w:rsidP="00964CC4">
            <w:pPr>
              <w:pStyle w:val="TAL"/>
              <w:rPr>
                <w:b/>
                <w:lang w:eastAsia="en-GB"/>
              </w:rPr>
            </w:pPr>
            <w:r w:rsidRPr="00EE6E73">
              <w:rPr>
                <w:lang w:eastAsia="en-GB"/>
              </w:rPr>
              <w:t>If present, it indicates the scheduling request configuration applicable for this logical channel, as specified in TS 38.321 [3].</w:t>
            </w:r>
          </w:p>
        </w:tc>
      </w:tr>
    </w:tbl>
    <w:p w14:paraId="72FA755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EE6E73" w:rsidRDefault="00394471" w:rsidP="00964CC4">
            <w:pPr>
              <w:pStyle w:val="TAH"/>
              <w:rPr>
                <w:lang w:eastAsia="sv-SE"/>
              </w:rPr>
            </w:pPr>
            <w:r w:rsidRPr="00EE6E73">
              <w:rPr>
                <w:lang w:eastAsia="sv-SE"/>
              </w:rPr>
              <w:t>Explanation</w:t>
            </w:r>
          </w:p>
        </w:tc>
      </w:tr>
      <w:tr w:rsidR="004112C8" w:rsidRPr="00EE6E73"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EE6E73" w:rsidRDefault="00394471" w:rsidP="00964CC4">
            <w:pPr>
              <w:pStyle w:val="TAL"/>
              <w:rPr>
                <w:i/>
                <w:lang w:eastAsia="sv-SE"/>
              </w:rPr>
            </w:pPr>
            <w:r w:rsidRPr="00EE6E73">
              <w:rPr>
                <w:i/>
                <w:lang w:eastAsia="sv-SE"/>
              </w:rPr>
              <w:t>PDCP-</w:t>
            </w:r>
            <w:proofErr w:type="spellStart"/>
            <w:r w:rsidRPr="00EE6E73">
              <w:rPr>
                <w:i/>
                <w:lang w:eastAsia="sv-SE"/>
              </w:rPr>
              <w:t>CADuplic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EE6E73" w:rsidRDefault="00394471" w:rsidP="00964CC4">
            <w:pPr>
              <w:pStyle w:val="TAL"/>
              <w:rPr>
                <w:lang w:eastAsia="sv-SE"/>
              </w:rPr>
            </w:pPr>
            <w:r w:rsidRPr="00EE6E73">
              <w:rPr>
                <w:lang w:eastAsia="sv-SE"/>
              </w:rPr>
              <w:t xml:space="preserve">The field is mandatory present if the DRB/SRB associated with this </w:t>
            </w:r>
            <w:r w:rsidRPr="00EE6E73">
              <w:t>logical channel</w:t>
            </w:r>
            <w:r w:rsidRPr="00EE6E73">
              <w:rPr>
                <w:lang w:eastAsia="sv-SE"/>
              </w:rPr>
              <w:t xml:space="preserve"> is configured with PDCP CA duplication in UL </w:t>
            </w:r>
            <w:r w:rsidR="006A5241" w:rsidRPr="00EE6E73">
              <w:rPr>
                <w:lang w:eastAsia="sv-SE"/>
              </w:rPr>
              <w:t xml:space="preserve">in the cell group in which this IE is included </w:t>
            </w:r>
            <w:r w:rsidRPr="00EE6E73">
              <w:rPr>
                <w:lang w:eastAsia="sv-SE"/>
              </w:rPr>
              <w:t xml:space="preserve">(i.e. the PDCP entity is associated with multiple RLC entities belonging to </w:t>
            </w:r>
            <w:r w:rsidR="006A5241" w:rsidRPr="00EE6E73">
              <w:rPr>
                <w:lang w:eastAsia="sv-SE"/>
              </w:rPr>
              <w:t xml:space="preserve">this </w:t>
            </w:r>
            <w:r w:rsidRPr="00EE6E73">
              <w:rPr>
                <w:lang w:eastAsia="sv-SE"/>
              </w:rPr>
              <w:t>cell group). Otherwise the field is optionally present, need R.</w:t>
            </w:r>
          </w:p>
        </w:tc>
      </w:tr>
      <w:tr w:rsidR="00394471" w:rsidRPr="00EE6E73"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EE6E73" w:rsidRDefault="00394471" w:rsidP="00964CC4">
            <w:pPr>
              <w:pStyle w:val="TAL"/>
              <w:rPr>
                <w:i/>
                <w:lang w:eastAsia="sv-SE"/>
              </w:rPr>
            </w:pPr>
            <w:r w:rsidRPr="00EE6E73">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EE6E73" w:rsidRDefault="00394471" w:rsidP="00964CC4">
            <w:pPr>
              <w:pStyle w:val="TAL"/>
              <w:rPr>
                <w:lang w:eastAsia="sv-SE"/>
              </w:rPr>
            </w:pPr>
            <w:r w:rsidRPr="00EE6E73">
              <w:rPr>
                <w:lang w:eastAsia="sv-SE"/>
              </w:rPr>
              <w:t>The field is mandatory present for a logical channel with uplink if it serves DRB</w:t>
            </w:r>
            <w:r w:rsidR="002C350C" w:rsidRPr="00EE6E73">
              <w:rPr>
                <w:lang w:eastAsia="sv-SE"/>
              </w:rPr>
              <w:t xml:space="preserve"> or multicast MRB</w:t>
            </w:r>
            <w:r w:rsidRPr="00EE6E73">
              <w:rPr>
                <w:lang w:eastAsia="sv-SE"/>
              </w:rPr>
              <w:t>. It is optionally present, Need R, for a logical channel with uplink if it serves an SRB. Otherwise it is absent.</w:t>
            </w:r>
          </w:p>
        </w:tc>
      </w:tr>
    </w:tbl>
    <w:p w14:paraId="265ECD81" w14:textId="77777777" w:rsidR="00394471" w:rsidRPr="00EE6E73" w:rsidRDefault="00394471" w:rsidP="00394471"/>
    <w:p w14:paraId="1DFEA71B" w14:textId="77777777" w:rsidR="00394471" w:rsidRPr="00EE6E73" w:rsidRDefault="00394471" w:rsidP="00394471">
      <w:pPr>
        <w:pStyle w:val="Heading4"/>
        <w:rPr>
          <w:rFonts w:eastAsia="SimSun"/>
        </w:rPr>
      </w:pPr>
      <w:bookmarkStart w:id="4487" w:name="_Toc60777250"/>
      <w:bookmarkStart w:id="4488" w:name="_Toc193446208"/>
      <w:bookmarkStart w:id="4489" w:name="_Toc193452013"/>
      <w:bookmarkStart w:id="4490" w:name="_Toc193463283"/>
      <w:bookmarkStart w:id="4491" w:name="_Toc201295570"/>
      <w:bookmarkStart w:id="4492" w:name="MCCQCTEMPBM_00000292"/>
      <w:r w:rsidRPr="00EE6E73">
        <w:rPr>
          <w:rFonts w:eastAsia="SimSun"/>
        </w:rPr>
        <w:t>–</w:t>
      </w:r>
      <w:r w:rsidRPr="00EE6E73">
        <w:rPr>
          <w:rFonts w:eastAsia="SimSun"/>
        </w:rPr>
        <w:tab/>
      </w:r>
      <w:proofErr w:type="spellStart"/>
      <w:r w:rsidRPr="00EE6E73">
        <w:rPr>
          <w:rFonts w:eastAsia="SimSun"/>
          <w:i/>
        </w:rPr>
        <w:t>LogicalChannelIdentity</w:t>
      </w:r>
      <w:bookmarkEnd w:id="4487"/>
      <w:bookmarkEnd w:id="4488"/>
      <w:bookmarkEnd w:id="4489"/>
      <w:bookmarkEnd w:id="4490"/>
      <w:bookmarkEnd w:id="4491"/>
      <w:proofErr w:type="spellEnd"/>
    </w:p>
    <w:bookmarkEnd w:id="4492"/>
    <w:p w14:paraId="4D5D7719" w14:textId="3D166615" w:rsidR="00394471" w:rsidRPr="00EE6E73" w:rsidRDefault="00394471" w:rsidP="00394471">
      <w:pPr>
        <w:rPr>
          <w:rFonts w:eastAsia="SimSun"/>
        </w:rPr>
      </w:pPr>
      <w:r w:rsidRPr="00EE6E73">
        <w:rPr>
          <w:rFonts w:eastAsia="SimSun"/>
        </w:rPr>
        <w:t xml:space="preserve">The IE </w:t>
      </w:r>
      <w:proofErr w:type="spellStart"/>
      <w:r w:rsidRPr="00EE6E73">
        <w:rPr>
          <w:rFonts w:eastAsia="SimSun"/>
          <w:i/>
        </w:rPr>
        <w:t>LogicalChannelIdentity</w:t>
      </w:r>
      <w:proofErr w:type="spellEnd"/>
      <w:r w:rsidRPr="00EE6E73">
        <w:rPr>
          <w:rFonts w:eastAsia="SimSun"/>
        </w:rPr>
        <w:t xml:space="preserve"> is used to identify one logical channel (</w:t>
      </w:r>
      <w:proofErr w:type="spellStart"/>
      <w:r w:rsidRPr="00EE6E73">
        <w:rPr>
          <w:rFonts w:eastAsia="SimSun"/>
          <w:i/>
        </w:rPr>
        <w:t>LogicalChannelConfig</w:t>
      </w:r>
      <w:proofErr w:type="spellEnd"/>
      <w:r w:rsidRPr="00EE6E73">
        <w:rPr>
          <w:rFonts w:eastAsia="SimSun"/>
        </w:rPr>
        <w:t>) and the corresponding RLC bearer (</w:t>
      </w:r>
      <w:r w:rsidRPr="00EE6E73">
        <w:rPr>
          <w:rFonts w:eastAsia="SimSun"/>
          <w:i/>
        </w:rPr>
        <w:t>RLC-</w:t>
      </w:r>
      <w:proofErr w:type="spellStart"/>
      <w:r w:rsidRPr="00EE6E73">
        <w:rPr>
          <w:rFonts w:eastAsia="SimSun"/>
          <w:i/>
        </w:rPr>
        <w:t>BearerConfig</w:t>
      </w:r>
      <w:proofErr w:type="spellEnd"/>
      <w:r w:rsidRPr="00EE6E73">
        <w:rPr>
          <w:rFonts w:eastAsia="SimSun"/>
        </w:rPr>
        <w:t>)</w:t>
      </w:r>
      <w:r w:rsidR="002A61BB" w:rsidRPr="00EE6E73">
        <w:t xml:space="preserve"> or BH RLC channel (</w:t>
      </w:r>
      <w:r w:rsidR="002A61BB" w:rsidRPr="00EE6E73">
        <w:rPr>
          <w:i/>
        </w:rPr>
        <w:t>BH-RLC-</w:t>
      </w:r>
      <w:proofErr w:type="spellStart"/>
      <w:r w:rsidR="002A61BB" w:rsidRPr="00EE6E73">
        <w:rPr>
          <w:i/>
        </w:rPr>
        <w:t>ChannelConfig</w:t>
      </w:r>
      <w:proofErr w:type="spellEnd"/>
      <w:r w:rsidR="002A61BB" w:rsidRPr="00EE6E73">
        <w:t>)</w:t>
      </w:r>
      <w:r w:rsidR="00360CB9" w:rsidRPr="00EE6E73">
        <w:t xml:space="preserve"> or </w:t>
      </w:r>
      <w:proofErr w:type="spellStart"/>
      <w:r w:rsidR="00360CB9" w:rsidRPr="00EE6E73">
        <w:t>Uu</w:t>
      </w:r>
      <w:proofErr w:type="spellEnd"/>
      <w:r w:rsidR="00360CB9" w:rsidRPr="00EE6E73">
        <w:t xml:space="preserve"> Relay RLC channel (</w:t>
      </w:r>
      <w:proofErr w:type="spellStart"/>
      <w:r w:rsidR="00360CB9" w:rsidRPr="00EE6E73">
        <w:rPr>
          <w:i/>
        </w:rPr>
        <w:t>Uu-RelayRLC-ChannelConfig</w:t>
      </w:r>
      <w:proofErr w:type="spellEnd"/>
      <w:r w:rsidR="00360CB9" w:rsidRPr="00EE6E73">
        <w:t>)</w:t>
      </w:r>
      <w:r w:rsidR="005D44A8" w:rsidRPr="00EE6E73">
        <w:t xml:space="preserve"> or PC5 Relay RLC channel (</w:t>
      </w:r>
      <w:r w:rsidR="005D44A8" w:rsidRPr="00EE6E73">
        <w:rPr>
          <w:i/>
        </w:rPr>
        <w:t>SL-RLC-ChannelConfig</w:t>
      </w:r>
      <w:r w:rsidR="005B2052" w:rsidRPr="00EE6E73">
        <w:rPr>
          <w:i/>
        </w:rPr>
        <w:t>PC5</w:t>
      </w:r>
      <w:r w:rsidR="005D44A8" w:rsidRPr="00EE6E73">
        <w:t>)</w:t>
      </w:r>
      <w:r w:rsidRPr="00EE6E73">
        <w:rPr>
          <w:rFonts w:eastAsia="SimSun"/>
        </w:rPr>
        <w:t>.</w:t>
      </w:r>
    </w:p>
    <w:p w14:paraId="15AECE14" w14:textId="77777777" w:rsidR="00394471" w:rsidRPr="00EE6E73" w:rsidRDefault="00394471" w:rsidP="00394471">
      <w:pPr>
        <w:pStyle w:val="TH"/>
        <w:rPr>
          <w:rFonts w:eastAsia="SimSun"/>
        </w:rPr>
      </w:pPr>
      <w:proofErr w:type="spellStart"/>
      <w:r w:rsidRPr="00EE6E73">
        <w:rPr>
          <w:rFonts w:eastAsia="SimSun"/>
          <w:i/>
        </w:rPr>
        <w:t>LogicalChannelIdentity</w:t>
      </w:r>
      <w:proofErr w:type="spellEnd"/>
      <w:r w:rsidRPr="00EE6E73">
        <w:rPr>
          <w:rFonts w:eastAsia="SimSun"/>
        </w:rPr>
        <w:t xml:space="preserve"> information element</w:t>
      </w:r>
    </w:p>
    <w:p w14:paraId="6E24A07E" w14:textId="77777777" w:rsidR="00394471" w:rsidRPr="00EE6E73" w:rsidRDefault="00394471" w:rsidP="00EE6E73">
      <w:pPr>
        <w:pStyle w:val="PL"/>
        <w:rPr>
          <w:color w:val="808080"/>
        </w:rPr>
      </w:pPr>
      <w:r w:rsidRPr="00EE6E73">
        <w:rPr>
          <w:color w:val="808080"/>
        </w:rPr>
        <w:t>-- ASN1START</w:t>
      </w:r>
    </w:p>
    <w:p w14:paraId="0E2DE9B4" w14:textId="77777777" w:rsidR="00394471" w:rsidRPr="00EE6E73" w:rsidRDefault="00394471" w:rsidP="00EE6E73">
      <w:pPr>
        <w:pStyle w:val="PL"/>
        <w:rPr>
          <w:color w:val="808080"/>
        </w:rPr>
      </w:pPr>
      <w:r w:rsidRPr="00EE6E73">
        <w:rPr>
          <w:color w:val="808080"/>
        </w:rPr>
        <w:t>-- TAG-LOGICALCHANNELIDENTITY-START</w:t>
      </w:r>
    </w:p>
    <w:p w14:paraId="126B4F79" w14:textId="77777777" w:rsidR="00394471" w:rsidRPr="00EE6E73" w:rsidRDefault="00394471" w:rsidP="00EE6E73">
      <w:pPr>
        <w:pStyle w:val="PL"/>
      </w:pPr>
    </w:p>
    <w:p w14:paraId="39D48776" w14:textId="77777777" w:rsidR="00394471" w:rsidRPr="00EE6E73" w:rsidRDefault="00394471" w:rsidP="00EE6E73">
      <w:pPr>
        <w:pStyle w:val="PL"/>
      </w:pPr>
      <w:proofErr w:type="spellStart"/>
      <w:r w:rsidRPr="00EE6E73">
        <w:t>LogicalChannelIdentity</w:t>
      </w:r>
      <w:proofErr w:type="spellEnd"/>
      <w:r w:rsidRPr="00EE6E73">
        <w:t xml:space="preserve"> ::=          </w:t>
      </w:r>
      <w:r w:rsidRPr="00EE6E73">
        <w:rPr>
          <w:color w:val="993366"/>
        </w:rPr>
        <w:t>INTEGER</w:t>
      </w:r>
      <w:r w:rsidRPr="00EE6E73">
        <w:t xml:space="preserve"> (1..maxLC-ID)</w:t>
      </w:r>
    </w:p>
    <w:p w14:paraId="295D7DAE" w14:textId="77777777" w:rsidR="00394471" w:rsidRPr="00EE6E73" w:rsidRDefault="00394471" w:rsidP="00EE6E73">
      <w:pPr>
        <w:pStyle w:val="PL"/>
      </w:pPr>
    </w:p>
    <w:p w14:paraId="02AB3E74" w14:textId="77777777" w:rsidR="00394471" w:rsidRPr="00EE6E73" w:rsidRDefault="00394471" w:rsidP="00EE6E73">
      <w:pPr>
        <w:pStyle w:val="PL"/>
        <w:rPr>
          <w:color w:val="808080"/>
        </w:rPr>
      </w:pPr>
      <w:r w:rsidRPr="00EE6E73">
        <w:rPr>
          <w:color w:val="808080"/>
        </w:rPr>
        <w:t>-- TAG-LOGICALCHANNELIDENTITY-STOP</w:t>
      </w:r>
    </w:p>
    <w:p w14:paraId="7E878B21" w14:textId="77777777" w:rsidR="00394471" w:rsidRPr="00EE6E73" w:rsidRDefault="00394471" w:rsidP="00EE6E73">
      <w:pPr>
        <w:pStyle w:val="PL"/>
        <w:rPr>
          <w:color w:val="808080"/>
        </w:rPr>
      </w:pPr>
      <w:r w:rsidRPr="00EE6E73">
        <w:rPr>
          <w:color w:val="808080"/>
        </w:rPr>
        <w:t>-- ASN1STOP</w:t>
      </w:r>
    </w:p>
    <w:p w14:paraId="30F16A87" w14:textId="24067483" w:rsidR="00394471" w:rsidRPr="00EE6E73" w:rsidRDefault="00394471" w:rsidP="00394471"/>
    <w:p w14:paraId="5EE72764" w14:textId="77777777" w:rsidR="00551FB2" w:rsidRPr="00EE6E73" w:rsidRDefault="00551FB2" w:rsidP="00F747EB">
      <w:pPr>
        <w:pStyle w:val="Heading4"/>
      </w:pPr>
      <w:bookmarkStart w:id="4493" w:name="_Toc193446209"/>
      <w:bookmarkStart w:id="4494" w:name="_Toc193452014"/>
      <w:bookmarkStart w:id="4495" w:name="_Toc193463284"/>
      <w:bookmarkStart w:id="4496" w:name="_Toc201295571"/>
      <w:bookmarkStart w:id="4497" w:name="MCCQCTEMPBM_00000293"/>
      <w:r w:rsidRPr="00EE6E73">
        <w:t>–</w:t>
      </w:r>
      <w:r w:rsidRPr="00EE6E73">
        <w:tab/>
      </w:r>
      <w:r w:rsidRPr="00EE6E73">
        <w:rPr>
          <w:i/>
          <w:iCs/>
        </w:rPr>
        <w:t>LTE-</w:t>
      </w:r>
      <w:proofErr w:type="spellStart"/>
      <w:r w:rsidRPr="00EE6E73">
        <w:rPr>
          <w:i/>
          <w:iCs/>
        </w:rPr>
        <w:t>NeighCellsCRS</w:t>
      </w:r>
      <w:proofErr w:type="spellEnd"/>
      <w:r w:rsidRPr="00EE6E73">
        <w:rPr>
          <w:i/>
          <w:iCs/>
        </w:rPr>
        <w:t>-</w:t>
      </w:r>
      <w:proofErr w:type="spellStart"/>
      <w:r w:rsidRPr="00EE6E73">
        <w:rPr>
          <w:i/>
          <w:iCs/>
        </w:rPr>
        <w:t>AssistInfoList</w:t>
      </w:r>
      <w:bookmarkEnd w:id="4493"/>
      <w:bookmarkEnd w:id="4494"/>
      <w:bookmarkEnd w:id="4495"/>
      <w:bookmarkEnd w:id="4496"/>
      <w:proofErr w:type="spellEnd"/>
    </w:p>
    <w:bookmarkEnd w:id="4497"/>
    <w:p w14:paraId="45319000" w14:textId="77777777" w:rsidR="00F747EB" w:rsidRPr="00EE6E73" w:rsidRDefault="00551FB2" w:rsidP="00551FB2">
      <w:r w:rsidRPr="00EE6E73">
        <w:t xml:space="preserve">The IE </w:t>
      </w:r>
      <w:r w:rsidRPr="00EE6E73">
        <w:rPr>
          <w:i/>
        </w:rPr>
        <w:t>LTE-NeighCellsCRS-AssistInfoList-r17</w:t>
      </w:r>
      <w:r w:rsidRPr="00EE6E73">
        <w:t xml:space="preserve"> is used to provide configuration information of neighbour LTE cells to assist the UE to perform CRS interference mitigation (CRS-IM) in scenarios with overlapping spectrum for LTE and NR.</w:t>
      </w:r>
    </w:p>
    <w:p w14:paraId="5F61250F" w14:textId="196E396D" w:rsidR="00551FB2" w:rsidRPr="00EE6E73" w:rsidRDefault="00551FB2" w:rsidP="00F747EB">
      <w:pPr>
        <w:pStyle w:val="TH"/>
      </w:pPr>
      <w:r w:rsidRPr="00EE6E73">
        <w:rPr>
          <w:i/>
          <w:iCs/>
        </w:rPr>
        <w:lastRenderedPageBreak/>
        <w:t>LTE-</w:t>
      </w:r>
      <w:proofErr w:type="spellStart"/>
      <w:r w:rsidRPr="00EE6E73">
        <w:rPr>
          <w:i/>
          <w:iCs/>
        </w:rPr>
        <w:t>NeighCellsCRS</w:t>
      </w:r>
      <w:proofErr w:type="spellEnd"/>
      <w:r w:rsidRPr="00EE6E73">
        <w:rPr>
          <w:i/>
          <w:iCs/>
        </w:rPr>
        <w:t>-</w:t>
      </w:r>
      <w:proofErr w:type="spellStart"/>
      <w:r w:rsidRPr="00EE6E73">
        <w:rPr>
          <w:i/>
          <w:iCs/>
        </w:rPr>
        <w:t>AssistInfoList</w:t>
      </w:r>
      <w:proofErr w:type="spellEnd"/>
      <w:r w:rsidRPr="00EE6E73">
        <w:t xml:space="preserve"> information element</w:t>
      </w:r>
    </w:p>
    <w:p w14:paraId="5EDDACD9" w14:textId="77777777" w:rsidR="00551FB2" w:rsidRPr="00EE6E73" w:rsidRDefault="00551FB2" w:rsidP="00EE6E73">
      <w:pPr>
        <w:pStyle w:val="PL"/>
        <w:rPr>
          <w:color w:val="808080"/>
        </w:rPr>
      </w:pPr>
      <w:r w:rsidRPr="00EE6E73">
        <w:rPr>
          <w:color w:val="808080"/>
        </w:rPr>
        <w:t>-- ASN1START</w:t>
      </w:r>
    </w:p>
    <w:p w14:paraId="491AA401" w14:textId="4880C7A8" w:rsidR="00551FB2" w:rsidRPr="00EE6E73" w:rsidRDefault="00551FB2" w:rsidP="00EE6E73">
      <w:pPr>
        <w:pStyle w:val="PL"/>
        <w:rPr>
          <w:color w:val="808080"/>
        </w:rPr>
      </w:pPr>
      <w:r w:rsidRPr="00EE6E73">
        <w:rPr>
          <w:color w:val="808080"/>
        </w:rPr>
        <w:t>-- TAG-LTE-NEIGHCELLSCRS-ASSISTINFOLIST-START</w:t>
      </w:r>
    </w:p>
    <w:p w14:paraId="1E129F5E" w14:textId="77777777" w:rsidR="00551FB2" w:rsidRPr="00EE6E73" w:rsidRDefault="00551FB2" w:rsidP="00EE6E73">
      <w:pPr>
        <w:pStyle w:val="PL"/>
      </w:pPr>
    </w:p>
    <w:p w14:paraId="4B78AD4B" w14:textId="78569BF0" w:rsidR="00551FB2" w:rsidRPr="00EE6E73" w:rsidRDefault="00551FB2" w:rsidP="00EE6E73">
      <w:pPr>
        <w:pStyle w:val="PL"/>
      </w:pPr>
      <w:r w:rsidRPr="00EE6E73">
        <w:t xml:space="preserve">LTE-NeighCellsCRS-AssistInfoList-r17 ::= </w:t>
      </w:r>
      <w:r w:rsidRPr="00EE6E73">
        <w:rPr>
          <w:color w:val="993366"/>
        </w:rPr>
        <w:t>SEQUENCE</w:t>
      </w:r>
      <w:r w:rsidRPr="00EE6E73">
        <w:t xml:space="preserve"> (</w:t>
      </w:r>
      <w:r w:rsidRPr="00EE6E73">
        <w:rPr>
          <w:color w:val="993366"/>
        </w:rPr>
        <w:t>SIZE</w:t>
      </w:r>
      <w:r w:rsidRPr="00EE6E73">
        <w:t xml:space="preserve"> (1..maxNrofCRS-IM-InterfCell-r17))</w:t>
      </w:r>
      <w:r w:rsidRPr="00EE6E73">
        <w:rPr>
          <w:color w:val="993366"/>
        </w:rPr>
        <w:t xml:space="preserve"> OF</w:t>
      </w:r>
      <w:r w:rsidRPr="00EE6E73">
        <w:t xml:space="preserve"> LTE-NeighCellsCRS-AssistInfo-r17</w:t>
      </w:r>
    </w:p>
    <w:p w14:paraId="6F9CEF68" w14:textId="77777777" w:rsidR="00551FB2" w:rsidRPr="00EE6E73" w:rsidRDefault="00551FB2" w:rsidP="00EE6E73">
      <w:pPr>
        <w:pStyle w:val="PL"/>
      </w:pPr>
    </w:p>
    <w:p w14:paraId="72996ED3" w14:textId="693660CB" w:rsidR="00551FB2" w:rsidRPr="00EE6E73" w:rsidRDefault="00551FB2" w:rsidP="00EE6E73">
      <w:pPr>
        <w:pStyle w:val="PL"/>
      </w:pPr>
      <w:r w:rsidRPr="00EE6E73">
        <w:t xml:space="preserve">LTE-NeighCellsCRS-AssistInfo-r17 ::=     </w:t>
      </w:r>
      <w:r w:rsidRPr="00EE6E73">
        <w:rPr>
          <w:color w:val="993366"/>
        </w:rPr>
        <w:t>SEQUENCE</w:t>
      </w:r>
      <w:r w:rsidRPr="00EE6E73">
        <w:t xml:space="preserve"> {</w:t>
      </w:r>
    </w:p>
    <w:p w14:paraId="45A608C8" w14:textId="4AB2EE31" w:rsidR="00551FB2" w:rsidRPr="00EE6E73" w:rsidRDefault="00551FB2" w:rsidP="00EE6E73">
      <w:pPr>
        <w:pStyle w:val="PL"/>
        <w:rPr>
          <w:color w:val="808080"/>
        </w:rPr>
      </w:pPr>
      <w:r w:rsidRPr="00EE6E73">
        <w:t xml:space="preserve">    neighCarrierBandwidthDL-r17              </w:t>
      </w:r>
      <w:r w:rsidRPr="00EE6E73">
        <w:rPr>
          <w:color w:val="993366"/>
        </w:rPr>
        <w:t>ENUMERATED</w:t>
      </w:r>
      <w:r w:rsidRPr="00EE6E73">
        <w:t xml:space="preserve"> {n6, n15, n25, n50, n75, n100, spare2, spare1}   </w:t>
      </w:r>
      <w:r w:rsidRPr="00EE6E73">
        <w:rPr>
          <w:color w:val="993366"/>
        </w:rPr>
        <w:t>OPTIONAL</w:t>
      </w:r>
      <w:r w:rsidRPr="00EE6E73">
        <w:t xml:space="preserve">,   </w:t>
      </w:r>
      <w:r w:rsidRPr="00EE6E73">
        <w:rPr>
          <w:color w:val="808080"/>
        </w:rPr>
        <w:t>-- Cond CRS-IM</w:t>
      </w:r>
    </w:p>
    <w:p w14:paraId="6C452A26" w14:textId="04D3C180" w:rsidR="00551FB2" w:rsidRPr="00EE6E73" w:rsidRDefault="00551FB2" w:rsidP="00EE6E73">
      <w:pPr>
        <w:pStyle w:val="PL"/>
        <w:rPr>
          <w:color w:val="808080"/>
        </w:rPr>
      </w:pPr>
      <w:r w:rsidRPr="00EE6E73">
        <w:t xml:space="preserve">    neighCarrierFreqDL-r17                   </w:t>
      </w:r>
      <w:r w:rsidRPr="00EE6E73">
        <w:rPr>
          <w:color w:val="993366"/>
        </w:rPr>
        <w:t>INTEGER</w:t>
      </w:r>
      <w:r w:rsidRPr="00EE6E73">
        <w:t xml:space="preserve"> (0..16383)                                          </w:t>
      </w:r>
      <w:r w:rsidRPr="00EE6E73">
        <w:rPr>
          <w:color w:val="993366"/>
        </w:rPr>
        <w:t>OPTIONAL</w:t>
      </w:r>
      <w:r w:rsidRPr="00EE6E73">
        <w:t xml:space="preserve">,   </w:t>
      </w:r>
      <w:r w:rsidRPr="00EE6E73">
        <w:rPr>
          <w:color w:val="808080"/>
        </w:rPr>
        <w:t>-- Need S</w:t>
      </w:r>
    </w:p>
    <w:p w14:paraId="346EE21A" w14:textId="6F9603CF" w:rsidR="00551FB2" w:rsidRPr="00EE6E73" w:rsidRDefault="00551FB2" w:rsidP="00EE6E73">
      <w:pPr>
        <w:pStyle w:val="PL"/>
        <w:rPr>
          <w:color w:val="808080"/>
        </w:rPr>
      </w:pPr>
      <w:r w:rsidRPr="00EE6E73">
        <w:t xml:space="preserve">    neighCellId-</w:t>
      </w:r>
      <w:r w:rsidR="00697589" w:rsidRPr="00EE6E73">
        <w:t>r</w:t>
      </w:r>
      <w:r w:rsidRPr="00EE6E73">
        <w:t>17                          EUTRA-</w:t>
      </w:r>
      <w:proofErr w:type="spellStart"/>
      <w:r w:rsidRPr="00EE6E73">
        <w:t>PhysCellId</w:t>
      </w:r>
      <w:proofErr w:type="spellEnd"/>
      <w:r w:rsidRPr="00EE6E73">
        <w:t xml:space="preserve">                                            </w:t>
      </w:r>
      <w:r w:rsidRPr="00EE6E73">
        <w:rPr>
          <w:color w:val="993366"/>
        </w:rPr>
        <w:t>OPTIONAL</w:t>
      </w:r>
      <w:r w:rsidRPr="00EE6E73">
        <w:t xml:space="preserve">,   </w:t>
      </w:r>
      <w:r w:rsidRPr="00EE6E73">
        <w:rPr>
          <w:color w:val="808080"/>
        </w:rPr>
        <w:t xml:space="preserve">-- Need </w:t>
      </w:r>
      <w:r w:rsidR="00F64D3E" w:rsidRPr="00EE6E73">
        <w:rPr>
          <w:color w:val="808080"/>
        </w:rPr>
        <w:t>S</w:t>
      </w:r>
    </w:p>
    <w:p w14:paraId="1CE4D863" w14:textId="28AC375C" w:rsidR="00551FB2" w:rsidRPr="00EE6E73" w:rsidRDefault="00551FB2" w:rsidP="00EE6E73">
      <w:pPr>
        <w:pStyle w:val="PL"/>
        <w:rPr>
          <w:color w:val="808080"/>
        </w:rPr>
      </w:pPr>
      <w:r w:rsidRPr="00EE6E73">
        <w:t xml:space="preserve">    neighCRS-mut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24E18BF" w14:textId="73A8AAC5" w:rsidR="00551FB2" w:rsidRPr="00EE6E73" w:rsidRDefault="00551FB2" w:rsidP="00EE6E73">
      <w:pPr>
        <w:pStyle w:val="PL"/>
        <w:rPr>
          <w:color w:val="808080"/>
        </w:rPr>
      </w:pPr>
      <w:r w:rsidRPr="00EE6E73">
        <w:t xml:space="preserve">    neighMBSFN-SubframeConfigList-r17        EUTRA-MBSFN-</w:t>
      </w:r>
      <w:proofErr w:type="spellStart"/>
      <w:r w:rsidRPr="00EE6E73">
        <w:t>SubframeConfigList</w:t>
      </w:r>
      <w:proofErr w:type="spellEnd"/>
      <w:r w:rsidRPr="00EE6E73">
        <w:t xml:space="preserve">                              </w:t>
      </w:r>
      <w:r w:rsidRPr="00EE6E73">
        <w:rPr>
          <w:color w:val="993366"/>
        </w:rPr>
        <w:t>OPTIONAL</w:t>
      </w:r>
      <w:r w:rsidRPr="00EE6E73">
        <w:t xml:space="preserve">,   </w:t>
      </w:r>
      <w:r w:rsidRPr="00EE6E73">
        <w:rPr>
          <w:color w:val="808080"/>
        </w:rPr>
        <w:t>-- Need S</w:t>
      </w:r>
    </w:p>
    <w:p w14:paraId="59181580" w14:textId="40809CD2" w:rsidR="00551FB2" w:rsidRPr="00EE6E73" w:rsidRDefault="00551FB2" w:rsidP="00EE6E73">
      <w:pPr>
        <w:pStyle w:val="PL"/>
        <w:rPr>
          <w:color w:val="808080"/>
        </w:rPr>
      </w:pPr>
      <w:r w:rsidRPr="00EE6E73">
        <w:t xml:space="preserve">    neighNrofCRS</w:t>
      </w:r>
      <w:r w:rsidR="00AA5AF7" w:rsidRPr="00EE6E73">
        <w:t>-</w:t>
      </w:r>
      <w:r w:rsidRPr="00EE6E73">
        <w:t>Ports</w:t>
      </w:r>
      <w:r w:rsidR="00EE46AC" w:rsidRPr="00EE6E73">
        <w:t>-r</w:t>
      </w:r>
      <w:r w:rsidRPr="00EE6E73">
        <w:t xml:space="preserve">17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0BFDBF99" w14:textId="5F4ACC26" w:rsidR="00551FB2" w:rsidRPr="00EE6E73" w:rsidRDefault="00551FB2" w:rsidP="00EE6E73">
      <w:pPr>
        <w:pStyle w:val="PL"/>
        <w:rPr>
          <w:color w:val="808080"/>
        </w:rPr>
      </w:pPr>
      <w:r w:rsidRPr="00EE6E73">
        <w:t xml:space="preserve">    neighV-Shift-r17                         </w:t>
      </w:r>
      <w:r w:rsidRPr="00EE6E73">
        <w:rPr>
          <w:color w:val="993366"/>
        </w:rPr>
        <w:t>ENUMERATED</w:t>
      </w:r>
      <w:r w:rsidRPr="00EE6E73">
        <w:t xml:space="preserve"> {n0, n1, n2, n3, n4, n5}                         </w:t>
      </w:r>
      <w:r w:rsidRPr="00EE6E73">
        <w:rPr>
          <w:color w:val="993366"/>
        </w:rPr>
        <w:t>OPTIONAL</w:t>
      </w:r>
      <w:r w:rsidRPr="00EE6E73">
        <w:t xml:space="preserve">    </w:t>
      </w:r>
      <w:r w:rsidRPr="00EE6E73">
        <w:rPr>
          <w:color w:val="808080"/>
        </w:rPr>
        <w:t xml:space="preserve">-- Cond </w:t>
      </w:r>
      <w:proofErr w:type="spellStart"/>
      <w:r w:rsidRPr="00EE6E73">
        <w:rPr>
          <w:color w:val="808080"/>
        </w:rPr>
        <w:t>NotCellID</w:t>
      </w:r>
      <w:proofErr w:type="spellEnd"/>
    </w:p>
    <w:p w14:paraId="20ABF9DF" w14:textId="77777777" w:rsidR="00551FB2" w:rsidRPr="00EE6E73" w:rsidRDefault="00551FB2" w:rsidP="00EE6E73">
      <w:pPr>
        <w:pStyle w:val="PL"/>
      </w:pPr>
      <w:r w:rsidRPr="00EE6E73">
        <w:t>}</w:t>
      </w:r>
    </w:p>
    <w:p w14:paraId="009D96B7" w14:textId="77777777" w:rsidR="00551FB2" w:rsidRPr="00EE6E73" w:rsidRDefault="00551FB2" w:rsidP="00EE6E73">
      <w:pPr>
        <w:pStyle w:val="PL"/>
      </w:pPr>
    </w:p>
    <w:p w14:paraId="48D9E00F" w14:textId="77777777" w:rsidR="00551FB2" w:rsidRPr="00EE6E73" w:rsidRDefault="00551FB2" w:rsidP="00EE6E73">
      <w:pPr>
        <w:pStyle w:val="PL"/>
        <w:rPr>
          <w:color w:val="808080"/>
        </w:rPr>
      </w:pPr>
      <w:r w:rsidRPr="00EE6E73">
        <w:rPr>
          <w:color w:val="808080"/>
        </w:rPr>
        <w:t>-- TAG-LTE-NEIGHCELLSCRS-ASSISTINFOLIST-STOP</w:t>
      </w:r>
    </w:p>
    <w:p w14:paraId="6D72E735" w14:textId="6B91864B" w:rsidR="00551FB2" w:rsidRPr="00EE6E73" w:rsidRDefault="00551FB2" w:rsidP="00EE6E73">
      <w:pPr>
        <w:pStyle w:val="PL"/>
        <w:rPr>
          <w:color w:val="808080"/>
        </w:rPr>
      </w:pPr>
      <w:r w:rsidRPr="00EE6E73">
        <w:rPr>
          <w:color w:val="808080"/>
        </w:rPr>
        <w:t>-- ASN1STOP</w:t>
      </w:r>
    </w:p>
    <w:p w14:paraId="369B4254" w14:textId="77777777" w:rsidR="00551FB2" w:rsidRPr="00EE6E73"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EE6E73" w:rsidRDefault="00551FB2" w:rsidP="00F747EB">
            <w:pPr>
              <w:pStyle w:val="TAH"/>
              <w:rPr>
                <w:rFonts w:eastAsia="MS Mincho"/>
                <w:lang w:eastAsia="sv-SE"/>
              </w:rPr>
            </w:pPr>
            <w:r w:rsidRPr="00EE6E73">
              <w:rPr>
                <w:rFonts w:eastAsia="MS Mincho"/>
                <w:i/>
                <w:iCs/>
                <w:lang w:eastAsia="sv-SE"/>
              </w:rPr>
              <w:t>LTE-</w:t>
            </w:r>
            <w:proofErr w:type="spellStart"/>
            <w:r w:rsidRPr="00EE6E73">
              <w:rPr>
                <w:rFonts w:eastAsia="MS Mincho"/>
                <w:i/>
                <w:iCs/>
                <w:lang w:eastAsia="sv-SE"/>
              </w:rPr>
              <w:t>NeighCellsCRS</w:t>
            </w:r>
            <w:proofErr w:type="spellEnd"/>
            <w:r w:rsidRPr="00EE6E73">
              <w:rPr>
                <w:rFonts w:eastAsia="MS Mincho"/>
                <w:i/>
                <w:iCs/>
                <w:lang w:eastAsia="sv-SE"/>
              </w:rPr>
              <w:t>-</w:t>
            </w:r>
            <w:proofErr w:type="spellStart"/>
            <w:r w:rsidRPr="00EE6E73">
              <w:rPr>
                <w:rFonts w:eastAsia="MS Mincho"/>
                <w:i/>
                <w:iCs/>
                <w:lang w:eastAsia="sv-SE"/>
              </w:rPr>
              <w:t>AssistInfo</w:t>
            </w:r>
            <w:proofErr w:type="spellEnd"/>
            <w:r w:rsidRPr="00EE6E73">
              <w:rPr>
                <w:rFonts w:eastAsia="MS Mincho"/>
                <w:lang w:eastAsia="sv-SE"/>
              </w:rPr>
              <w:t xml:space="preserve"> field descriptions</w:t>
            </w:r>
          </w:p>
        </w:tc>
      </w:tr>
      <w:tr w:rsidR="004112C8" w:rsidRPr="00EE6E73"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EE6E73" w:rsidRDefault="00551FB2" w:rsidP="00F747EB">
            <w:pPr>
              <w:pStyle w:val="TAL"/>
              <w:rPr>
                <w:rFonts w:eastAsia="MS Mincho"/>
                <w:b/>
                <w:bCs/>
                <w:i/>
                <w:iCs/>
                <w:lang w:eastAsia="sv-SE"/>
              </w:rPr>
            </w:pPr>
            <w:proofErr w:type="spellStart"/>
            <w:r w:rsidRPr="00EE6E73">
              <w:rPr>
                <w:rFonts w:eastAsia="MS Mincho"/>
                <w:b/>
                <w:bCs/>
                <w:i/>
                <w:iCs/>
                <w:lang w:eastAsia="sv-SE"/>
              </w:rPr>
              <w:t>neighCarrierBandwidthDL</w:t>
            </w:r>
            <w:proofErr w:type="spellEnd"/>
          </w:p>
          <w:p w14:paraId="1835F9DA" w14:textId="272BB196" w:rsidR="00551FB2" w:rsidRPr="00EE6E73" w:rsidRDefault="00551FB2" w:rsidP="00F747EB">
            <w:pPr>
              <w:pStyle w:val="TAL"/>
              <w:rPr>
                <w:rFonts w:eastAsia="MS Mincho"/>
                <w:lang w:eastAsia="sv-SE"/>
              </w:rPr>
            </w:pPr>
            <w:r w:rsidRPr="00EE6E73">
              <w:rPr>
                <w:rFonts w:eastAsia="MS Mincho"/>
                <w:lang w:eastAsia="sv-SE"/>
              </w:rPr>
              <w:t>Indicates the channel bandwidth of the neighbour LTE cell in number of PRBs.</w:t>
            </w:r>
            <w:r w:rsidRPr="00EE6E73">
              <w:rPr>
                <w:lang w:eastAsia="sv-SE"/>
              </w:rPr>
              <w:t xml:space="preserve"> </w:t>
            </w:r>
            <w:r w:rsidRPr="00EE6E73">
              <w:rPr>
                <w:rFonts w:eastAsia="MS Mincho"/>
                <w:lang w:eastAsia="sv-SE"/>
              </w:rPr>
              <w:t xml:space="preserve">If the field is absent, the UE applies the value of </w:t>
            </w:r>
            <w:proofErr w:type="spellStart"/>
            <w:r w:rsidRPr="00EE6E73">
              <w:rPr>
                <w:rFonts w:eastAsia="MS Mincho"/>
                <w:i/>
                <w:iCs/>
                <w:lang w:eastAsia="sv-SE"/>
              </w:rPr>
              <w:t>carrierBandwidthDL</w:t>
            </w:r>
            <w:proofErr w:type="spellEnd"/>
            <w:r w:rsidRPr="00EE6E73">
              <w:rPr>
                <w:rFonts w:eastAsia="MS Mincho"/>
                <w:lang w:eastAsia="sv-SE"/>
              </w:rPr>
              <w:t xml:space="preserve"> indicated in </w:t>
            </w:r>
            <w:proofErr w:type="spellStart"/>
            <w:r w:rsidRPr="00EE6E73">
              <w:rPr>
                <w:rFonts w:eastAsia="MS Mincho"/>
                <w:i/>
                <w:iCs/>
                <w:lang w:eastAsia="sv-SE"/>
              </w:rPr>
              <w:t>RateMatchPatternLTE</w:t>
            </w:r>
            <w:proofErr w:type="spellEnd"/>
            <w:r w:rsidRPr="00EE6E73">
              <w:rPr>
                <w:rFonts w:eastAsia="MS Mincho"/>
                <w:i/>
                <w:iCs/>
                <w:lang w:eastAsia="sv-SE"/>
              </w:rPr>
              <w:t>-CRS</w:t>
            </w:r>
            <w:r w:rsidRPr="00EE6E73">
              <w:rPr>
                <w:rFonts w:eastAsia="MS Mincho"/>
                <w:lang w:eastAsia="sv-SE"/>
              </w:rPr>
              <w:t xml:space="preserve"> for this serving cell, if configured.</w:t>
            </w:r>
          </w:p>
        </w:tc>
      </w:tr>
      <w:tr w:rsidR="004112C8" w:rsidRPr="00EE6E73"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EE6E73" w:rsidRDefault="00551FB2" w:rsidP="00F747EB">
            <w:pPr>
              <w:pStyle w:val="TAL"/>
              <w:rPr>
                <w:rFonts w:eastAsia="MS Mincho"/>
                <w:b/>
                <w:bCs/>
                <w:i/>
                <w:iCs/>
                <w:lang w:eastAsia="sv-SE"/>
              </w:rPr>
            </w:pPr>
            <w:proofErr w:type="spellStart"/>
            <w:r w:rsidRPr="00EE6E73">
              <w:rPr>
                <w:rFonts w:eastAsia="MS Mincho"/>
                <w:b/>
                <w:bCs/>
                <w:i/>
                <w:iCs/>
                <w:lang w:eastAsia="sv-SE"/>
              </w:rPr>
              <w:t>neighCarrierFreqDL</w:t>
            </w:r>
            <w:proofErr w:type="spellEnd"/>
          </w:p>
          <w:p w14:paraId="0FFD6849" w14:textId="77777777" w:rsidR="00551FB2" w:rsidRPr="00EE6E73" w:rsidRDefault="00551FB2" w:rsidP="00F747EB">
            <w:pPr>
              <w:pStyle w:val="TAL"/>
              <w:rPr>
                <w:rFonts w:eastAsia="MS Mincho"/>
                <w:lang w:eastAsia="sv-SE"/>
              </w:rPr>
            </w:pPr>
            <w:r w:rsidRPr="00EE6E73">
              <w:rPr>
                <w:rFonts w:cs="Arial"/>
              </w:rPr>
              <w:t xml:space="preserve">Indicates the downlink centre frequency of </w:t>
            </w:r>
            <w:r w:rsidRPr="00EE6E73">
              <w:rPr>
                <w:rFonts w:eastAsia="MS Mincho"/>
                <w:lang w:eastAsia="sv-SE"/>
              </w:rPr>
              <w:t xml:space="preserve">the neighbour LTE cell. If the field is absent, the UE applies the value of </w:t>
            </w:r>
            <w:proofErr w:type="spellStart"/>
            <w:r w:rsidRPr="00EE6E73">
              <w:rPr>
                <w:rFonts w:eastAsia="MS Mincho"/>
                <w:i/>
                <w:iCs/>
                <w:lang w:eastAsia="sv-SE"/>
              </w:rPr>
              <w:t>carrierFreqDL</w:t>
            </w:r>
            <w:proofErr w:type="spellEnd"/>
            <w:r w:rsidRPr="00EE6E73">
              <w:rPr>
                <w:rFonts w:eastAsia="MS Mincho"/>
                <w:lang w:eastAsia="sv-SE"/>
              </w:rPr>
              <w:t xml:space="preserve"> indicated in </w:t>
            </w:r>
            <w:proofErr w:type="spellStart"/>
            <w:r w:rsidRPr="00EE6E73">
              <w:rPr>
                <w:rFonts w:eastAsia="MS Mincho"/>
                <w:i/>
                <w:iCs/>
                <w:lang w:eastAsia="sv-SE"/>
              </w:rPr>
              <w:t>RateMatchPatternLTE</w:t>
            </w:r>
            <w:proofErr w:type="spellEnd"/>
            <w:r w:rsidRPr="00EE6E73">
              <w:rPr>
                <w:rFonts w:eastAsia="MS Mincho"/>
                <w:i/>
                <w:iCs/>
                <w:lang w:eastAsia="sv-SE"/>
              </w:rPr>
              <w:t>-CRS</w:t>
            </w:r>
            <w:r w:rsidRPr="00EE6E73">
              <w:rPr>
                <w:rFonts w:eastAsia="MS Mincho"/>
                <w:lang w:eastAsia="sv-SE"/>
              </w:rPr>
              <w:t xml:space="preserve"> for this serving cell, if configured.</w:t>
            </w:r>
          </w:p>
        </w:tc>
      </w:tr>
      <w:tr w:rsidR="004112C8" w:rsidRPr="00EE6E73"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EE6E73" w:rsidRDefault="00551FB2" w:rsidP="00F64D3E">
            <w:pPr>
              <w:pStyle w:val="TAL"/>
              <w:rPr>
                <w:rFonts w:eastAsia="MS Mincho"/>
                <w:b/>
                <w:bCs/>
                <w:i/>
                <w:iCs/>
                <w:lang w:eastAsia="sv-SE"/>
              </w:rPr>
            </w:pPr>
            <w:proofErr w:type="spellStart"/>
            <w:r w:rsidRPr="00EE6E73">
              <w:rPr>
                <w:rFonts w:eastAsia="MS Mincho"/>
                <w:b/>
                <w:bCs/>
                <w:i/>
                <w:iCs/>
                <w:lang w:eastAsia="sv-SE"/>
              </w:rPr>
              <w:t>neighCellId</w:t>
            </w:r>
            <w:proofErr w:type="spellEnd"/>
          </w:p>
          <w:p w14:paraId="4AEC9D0C" w14:textId="602C5E7D" w:rsidR="00551FB2" w:rsidRPr="00EE6E73" w:rsidRDefault="00551FB2" w:rsidP="00F64D3E">
            <w:pPr>
              <w:pStyle w:val="TAL"/>
              <w:rPr>
                <w:rFonts w:eastAsia="MS Mincho"/>
                <w:lang w:eastAsia="sv-SE"/>
              </w:rPr>
            </w:pPr>
            <w:r w:rsidRPr="00EE6E73">
              <w:rPr>
                <w:rFonts w:cs="Arial"/>
              </w:rPr>
              <w:t>Indicates the phys</w:t>
            </w:r>
            <w:r w:rsidR="003A2D9D" w:rsidRPr="00EE6E73">
              <w:rPr>
                <w:rFonts w:cs="Arial"/>
              </w:rPr>
              <w:t>i</w:t>
            </w:r>
            <w:r w:rsidRPr="00EE6E73">
              <w:rPr>
                <w:rFonts w:cs="Arial"/>
              </w:rPr>
              <w:t xml:space="preserve">cal cell ID </w:t>
            </w:r>
            <w:r w:rsidR="003A2D9D" w:rsidRPr="00EE6E73">
              <w:rPr>
                <w:rFonts w:cs="Arial"/>
              </w:rPr>
              <w:t xml:space="preserve">of </w:t>
            </w:r>
            <w:r w:rsidRPr="00EE6E73">
              <w:rPr>
                <w:rFonts w:eastAsia="MS Mincho"/>
                <w:lang w:eastAsia="sv-SE"/>
              </w:rPr>
              <w:t>the neighbour LTE cell</w:t>
            </w:r>
            <w:r w:rsidR="00F64D3E" w:rsidRPr="00EE6E73">
              <w:rPr>
                <w:rFonts w:eastAsia="MS Mincho"/>
                <w:lang w:eastAsia="sv-SE"/>
              </w:rPr>
              <w:t xml:space="preserve"> for which the other fields within the same </w:t>
            </w:r>
            <w:r w:rsidR="00F64D3E" w:rsidRPr="00EE6E73">
              <w:rPr>
                <w:rFonts w:eastAsia="MS Mincho"/>
                <w:i/>
                <w:iCs/>
                <w:lang w:eastAsia="sv-SE"/>
              </w:rPr>
              <w:t>LTE-</w:t>
            </w:r>
            <w:proofErr w:type="spellStart"/>
            <w:r w:rsidR="00F64D3E" w:rsidRPr="00EE6E73">
              <w:rPr>
                <w:rFonts w:eastAsia="MS Mincho"/>
                <w:i/>
                <w:iCs/>
                <w:lang w:eastAsia="sv-SE"/>
              </w:rPr>
              <w:t>NeighCellsCRS</w:t>
            </w:r>
            <w:proofErr w:type="spellEnd"/>
            <w:r w:rsidR="00F64D3E" w:rsidRPr="00EE6E73">
              <w:rPr>
                <w:rFonts w:eastAsia="MS Mincho"/>
                <w:i/>
                <w:iCs/>
                <w:lang w:eastAsia="sv-SE"/>
              </w:rPr>
              <w:t>-</w:t>
            </w:r>
            <w:proofErr w:type="spellStart"/>
            <w:r w:rsidR="00F64D3E" w:rsidRPr="00EE6E73">
              <w:rPr>
                <w:rFonts w:eastAsia="MS Mincho"/>
                <w:i/>
                <w:iCs/>
                <w:lang w:eastAsia="sv-SE"/>
              </w:rPr>
              <w:t>AssistInfo</w:t>
            </w:r>
            <w:proofErr w:type="spellEnd"/>
            <w:r w:rsidR="00F64D3E" w:rsidRPr="00EE6E73">
              <w:rPr>
                <w:rFonts w:eastAsia="MS Mincho"/>
                <w:lang w:eastAsia="sv-SE"/>
              </w:rPr>
              <w:t xml:space="preserve"> apply</w:t>
            </w:r>
            <w:r w:rsidRPr="00EE6E73">
              <w:rPr>
                <w:rFonts w:eastAsia="MS Mincho"/>
                <w:lang w:eastAsia="sv-SE"/>
              </w:rPr>
              <w:t>.</w:t>
            </w:r>
          </w:p>
          <w:p w14:paraId="02C5789A" w14:textId="2131C9DD"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w:t>
            </w:r>
            <w:proofErr w:type="spellStart"/>
            <w:r w:rsidRPr="00EE6E73">
              <w:rPr>
                <w:rFonts w:eastAsia="MS Mincho"/>
                <w:i/>
                <w:iCs/>
                <w:lang w:eastAsia="sv-SE"/>
              </w:rPr>
              <w:t>NeighCellsCRS</w:t>
            </w:r>
            <w:proofErr w:type="spellEnd"/>
            <w:r w:rsidRPr="00EE6E73">
              <w:rPr>
                <w:rFonts w:eastAsia="MS Mincho"/>
                <w:i/>
                <w:iCs/>
                <w:lang w:eastAsia="sv-SE"/>
              </w:rPr>
              <w:t>-</w:t>
            </w:r>
            <w:proofErr w:type="spellStart"/>
            <w:r w:rsidRPr="00EE6E73">
              <w:rPr>
                <w:rFonts w:eastAsia="MS Mincho"/>
                <w:i/>
                <w:iCs/>
                <w:lang w:eastAsia="sv-SE"/>
              </w:rPr>
              <w:t>AssistInfoList</w:t>
            </w:r>
            <w:proofErr w:type="spellEnd"/>
            <w:r w:rsidRPr="00EE6E73">
              <w:rPr>
                <w:rFonts w:eastAsia="MS Mincho"/>
                <w:lang w:eastAsia="sv-SE"/>
              </w:rPr>
              <w:t xml:space="preserve"> contains multiple list entries, either this field or </w:t>
            </w:r>
            <w:proofErr w:type="spellStart"/>
            <w:r w:rsidRPr="00EE6E73">
              <w:rPr>
                <w:rFonts w:eastAsia="MS Mincho"/>
                <w:i/>
                <w:iCs/>
                <w:lang w:eastAsia="sv-SE"/>
              </w:rPr>
              <w:t>neighV</w:t>
            </w:r>
            <w:proofErr w:type="spellEnd"/>
            <w:r w:rsidRPr="00EE6E73">
              <w:rPr>
                <w:rFonts w:eastAsia="MS Mincho"/>
                <w:i/>
                <w:iCs/>
                <w:lang w:eastAsia="sv-SE"/>
              </w:rPr>
              <w:t>-Shift</w:t>
            </w:r>
            <w:r w:rsidRPr="00EE6E73">
              <w:rPr>
                <w:rFonts w:eastAsia="MS Mincho"/>
                <w:lang w:eastAsia="sv-SE"/>
              </w:rPr>
              <w:t xml:space="preserve"> is included in each instance.</w:t>
            </w:r>
          </w:p>
          <w:p w14:paraId="6CB04B1D" w14:textId="50C8FAE7"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w:t>
            </w:r>
            <w:proofErr w:type="spellStart"/>
            <w:r w:rsidRPr="00EE6E73">
              <w:rPr>
                <w:rFonts w:eastAsia="MS Mincho"/>
                <w:i/>
                <w:iCs/>
                <w:lang w:eastAsia="sv-SE"/>
              </w:rPr>
              <w:t>NeighCellsCRS</w:t>
            </w:r>
            <w:proofErr w:type="spellEnd"/>
            <w:r w:rsidRPr="00EE6E73">
              <w:rPr>
                <w:rFonts w:eastAsia="MS Mincho"/>
                <w:i/>
                <w:iCs/>
                <w:lang w:eastAsia="sv-SE"/>
              </w:rPr>
              <w:t>-</w:t>
            </w:r>
            <w:proofErr w:type="spellStart"/>
            <w:r w:rsidRPr="00EE6E73">
              <w:rPr>
                <w:rFonts w:eastAsia="MS Mincho"/>
                <w:i/>
                <w:iCs/>
                <w:lang w:eastAsia="sv-SE"/>
              </w:rPr>
              <w:t>AssistInfoList</w:t>
            </w:r>
            <w:proofErr w:type="spellEnd"/>
            <w:r w:rsidRPr="00EE6E73">
              <w:rPr>
                <w:rFonts w:eastAsia="MS Mincho"/>
                <w:lang w:eastAsia="sv-SE"/>
              </w:rPr>
              <w:t xml:space="preserve"> contains multiple list entries, the entry with </w:t>
            </w:r>
            <w:proofErr w:type="spellStart"/>
            <w:r w:rsidRPr="00EE6E73">
              <w:rPr>
                <w:rFonts w:eastAsia="MS Mincho"/>
                <w:i/>
                <w:iCs/>
                <w:lang w:eastAsia="sv-SE"/>
              </w:rPr>
              <w:t>neighV</w:t>
            </w:r>
            <w:proofErr w:type="spellEnd"/>
            <w:r w:rsidRPr="00EE6E73">
              <w:rPr>
                <w:rFonts w:eastAsia="MS Mincho"/>
                <w:i/>
                <w:iCs/>
                <w:lang w:eastAsia="sv-SE"/>
              </w:rPr>
              <w:t>-Shift</w:t>
            </w:r>
            <w:r w:rsidRPr="00EE6E73">
              <w:rPr>
                <w:rFonts w:eastAsia="MS Mincho"/>
                <w:lang w:eastAsia="sv-SE"/>
              </w:rPr>
              <w:t xml:space="preserve"> is only used for neighbour LTE cells for which </w:t>
            </w:r>
            <w:proofErr w:type="spellStart"/>
            <w:r w:rsidRPr="00EE6E73">
              <w:rPr>
                <w:rFonts w:eastAsia="MS Mincho"/>
                <w:i/>
                <w:iCs/>
                <w:lang w:eastAsia="sv-SE"/>
              </w:rPr>
              <w:t>neighCellI</w:t>
            </w:r>
            <w:r w:rsidR="00C341EB" w:rsidRPr="00EE6E73">
              <w:rPr>
                <w:rFonts w:eastAsia="MS Mincho"/>
                <w:i/>
                <w:iCs/>
                <w:lang w:eastAsia="sv-SE"/>
              </w:rPr>
              <w:t>d</w:t>
            </w:r>
            <w:proofErr w:type="spellEnd"/>
            <w:r w:rsidRPr="00EE6E73">
              <w:rPr>
                <w:rFonts w:eastAsia="MS Mincho"/>
                <w:lang w:eastAsia="sv-SE"/>
              </w:rPr>
              <w:t xml:space="preserve"> is not provided (i.e. the entry with </w:t>
            </w:r>
            <w:proofErr w:type="spellStart"/>
            <w:r w:rsidRPr="00EE6E73">
              <w:rPr>
                <w:rFonts w:eastAsia="MS Mincho"/>
                <w:i/>
                <w:iCs/>
                <w:lang w:eastAsia="sv-SE"/>
              </w:rPr>
              <w:t>neighCellI</w:t>
            </w:r>
            <w:r w:rsidR="00C341EB" w:rsidRPr="00EE6E73">
              <w:rPr>
                <w:rFonts w:eastAsia="MS Mincho"/>
                <w:i/>
                <w:iCs/>
                <w:lang w:eastAsia="sv-SE"/>
              </w:rPr>
              <w:t>d</w:t>
            </w:r>
            <w:proofErr w:type="spellEnd"/>
            <w:r w:rsidRPr="00EE6E73">
              <w:rPr>
                <w:rFonts w:eastAsia="MS Mincho"/>
                <w:lang w:eastAsia="sv-SE"/>
              </w:rPr>
              <w:t xml:space="preserve"> takes precedence over the entry with </w:t>
            </w:r>
            <w:proofErr w:type="spellStart"/>
            <w:r w:rsidRPr="00EE6E73">
              <w:rPr>
                <w:rFonts w:eastAsia="MS Mincho"/>
                <w:i/>
                <w:iCs/>
                <w:lang w:eastAsia="sv-SE"/>
              </w:rPr>
              <w:t>neighV</w:t>
            </w:r>
            <w:proofErr w:type="spellEnd"/>
            <w:r w:rsidRPr="00EE6E73">
              <w:rPr>
                <w:rFonts w:eastAsia="MS Mincho"/>
                <w:i/>
                <w:iCs/>
                <w:lang w:eastAsia="sv-SE"/>
              </w:rPr>
              <w:t>-Shift</w:t>
            </w:r>
            <w:r w:rsidRPr="00EE6E73">
              <w:rPr>
                <w:rFonts w:eastAsia="MS Mincho"/>
                <w:lang w:eastAsia="sv-SE"/>
              </w:rPr>
              <w:t>, if provided).</w:t>
            </w:r>
          </w:p>
          <w:p w14:paraId="48EEE0D9" w14:textId="423E86F5" w:rsidR="00F64D3E" w:rsidRPr="00EE6E73" w:rsidRDefault="00F64D3E" w:rsidP="00F64D3E">
            <w:pPr>
              <w:pStyle w:val="TAL"/>
              <w:rPr>
                <w:rFonts w:eastAsia="MS Mincho"/>
                <w:lang w:eastAsia="sv-SE"/>
              </w:rPr>
            </w:pPr>
            <w:r w:rsidRPr="00EE6E73">
              <w:rPr>
                <w:rFonts w:eastAsia="MS Mincho"/>
                <w:lang w:eastAsia="sv-SE"/>
              </w:rPr>
              <w:t xml:space="preserve">If the </w:t>
            </w:r>
            <w:r w:rsidRPr="00EE6E73">
              <w:rPr>
                <w:rFonts w:cs="Arial"/>
                <w:szCs w:val="18"/>
                <w:lang w:eastAsia="sv-SE"/>
              </w:rPr>
              <w:t xml:space="preserve">IE </w:t>
            </w:r>
            <w:r w:rsidRPr="00EE6E73">
              <w:rPr>
                <w:rFonts w:cs="Arial"/>
                <w:i/>
                <w:iCs/>
                <w:szCs w:val="18"/>
                <w:lang w:eastAsia="sv-SE"/>
              </w:rPr>
              <w:t>LTE-</w:t>
            </w:r>
            <w:proofErr w:type="spellStart"/>
            <w:r w:rsidRPr="00EE6E73">
              <w:rPr>
                <w:rFonts w:cs="Arial"/>
                <w:i/>
                <w:iCs/>
                <w:szCs w:val="18"/>
                <w:lang w:eastAsia="sv-SE"/>
              </w:rPr>
              <w:t>NeighCellsCRS</w:t>
            </w:r>
            <w:proofErr w:type="spellEnd"/>
            <w:r w:rsidRPr="00EE6E73">
              <w:rPr>
                <w:rFonts w:cs="Arial"/>
                <w:i/>
                <w:iCs/>
                <w:szCs w:val="18"/>
                <w:lang w:eastAsia="sv-SE"/>
              </w:rPr>
              <w:t>-</w:t>
            </w:r>
            <w:proofErr w:type="spellStart"/>
            <w:r w:rsidRPr="00EE6E73">
              <w:rPr>
                <w:rFonts w:cs="Arial"/>
                <w:i/>
                <w:iCs/>
                <w:szCs w:val="18"/>
                <w:lang w:eastAsia="sv-SE"/>
              </w:rPr>
              <w:t>AssistInfoList</w:t>
            </w:r>
            <w:proofErr w:type="spellEnd"/>
            <w:r w:rsidRPr="00EE6E73">
              <w:rPr>
                <w:rFonts w:cs="Arial"/>
                <w:szCs w:val="18"/>
                <w:lang w:eastAsia="sv-SE"/>
              </w:rPr>
              <w:t xml:space="preserve"> contains one list entry with neither </w:t>
            </w:r>
            <w:r w:rsidRPr="00EE6E73">
              <w:rPr>
                <w:rFonts w:eastAsia="MS Mincho"/>
                <w:lang w:eastAsia="sv-SE"/>
              </w:rPr>
              <w:t xml:space="preserve">this field nor </w:t>
            </w:r>
            <w:proofErr w:type="spellStart"/>
            <w:r w:rsidRPr="00EE6E73">
              <w:rPr>
                <w:rFonts w:eastAsia="MS Mincho"/>
                <w:i/>
                <w:iCs/>
                <w:lang w:eastAsia="sv-SE"/>
              </w:rPr>
              <w:t>neighV</w:t>
            </w:r>
            <w:proofErr w:type="spellEnd"/>
            <w:r w:rsidRPr="00EE6E73">
              <w:rPr>
                <w:rFonts w:eastAsia="MS Mincho"/>
                <w:i/>
                <w:iCs/>
                <w:lang w:eastAsia="sv-SE"/>
              </w:rPr>
              <w:t>-Shift</w:t>
            </w:r>
            <w:r w:rsidRPr="00EE6E73">
              <w:rPr>
                <w:rFonts w:eastAsia="MS Mincho"/>
                <w:lang w:eastAsia="sv-SE"/>
              </w:rPr>
              <w:t>, the information within the entry applies to all neighbour LTE cells.</w:t>
            </w:r>
          </w:p>
        </w:tc>
      </w:tr>
      <w:tr w:rsidR="004112C8" w:rsidRPr="00EE6E73"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EE6E73" w:rsidRDefault="00551FB2" w:rsidP="00F747EB">
            <w:pPr>
              <w:pStyle w:val="TAL"/>
              <w:rPr>
                <w:rFonts w:eastAsia="MS Mincho"/>
                <w:b/>
                <w:bCs/>
                <w:i/>
                <w:iCs/>
                <w:lang w:eastAsia="sv-SE"/>
              </w:rPr>
            </w:pPr>
            <w:proofErr w:type="spellStart"/>
            <w:r w:rsidRPr="00EE6E73">
              <w:rPr>
                <w:rFonts w:eastAsia="MS Mincho"/>
                <w:b/>
                <w:bCs/>
                <w:i/>
                <w:iCs/>
                <w:lang w:eastAsia="sv-SE"/>
              </w:rPr>
              <w:t>neighCRS</w:t>
            </w:r>
            <w:proofErr w:type="spellEnd"/>
            <w:r w:rsidRPr="00EE6E73">
              <w:rPr>
                <w:rFonts w:eastAsia="MS Mincho"/>
                <w:b/>
                <w:bCs/>
                <w:i/>
                <w:iCs/>
                <w:lang w:eastAsia="sv-SE"/>
              </w:rPr>
              <w:t>-muting</w:t>
            </w:r>
          </w:p>
          <w:p w14:paraId="611DED9F" w14:textId="77777777" w:rsidR="00551FB2" w:rsidRPr="00EE6E73" w:rsidRDefault="00551FB2" w:rsidP="00F747EB">
            <w:pPr>
              <w:pStyle w:val="TAL"/>
              <w:rPr>
                <w:rFonts w:eastAsia="MS Mincho"/>
                <w:lang w:eastAsia="sv-SE"/>
              </w:rPr>
            </w:pPr>
            <w:r w:rsidRPr="00EE6E73">
              <w:rPr>
                <w:rFonts w:cs="Arial"/>
              </w:rPr>
              <w:t xml:space="preserve">Indicates whether the CRS interference mitigation is enabled in </w:t>
            </w:r>
            <w:r w:rsidRPr="00EE6E73">
              <w:rPr>
                <w:rFonts w:eastAsia="MS Mincho"/>
                <w:lang w:eastAsia="sv-SE"/>
              </w:rPr>
              <w:t>the neighbour LTE cell, as specified in TS 36.133 [40], clause 3.6.1.1.</w:t>
            </w:r>
          </w:p>
        </w:tc>
      </w:tr>
      <w:tr w:rsidR="004112C8" w:rsidRPr="00EE6E73"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EE6E73" w:rsidRDefault="00551FB2" w:rsidP="00F747EB">
            <w:pPr>
              <w:pStyle w:val="TAL"/>
              <w:rPr>
                <w:rFonts w:eastAsia="MS Mincho"/>
                <w:b/>
                <w:bCs/>
                <w:i/>
                <w:iCs/>
                <w:lang w:eastAsia="sv-SE"/>
              </w:rPr>
            </w:pPr>
            <w:proofErr w:type="spellStart"/>
            <w:r w:rsidRPr="00EE6E73">
              <w:rPr>
                <w:rFonts w:eastAsia="MS Mincho"/>
                <w:b/>
                <w:bCs/>
                <w:i/>
                <w:iCs/>
                <w:lang w:eastAsia="sv-SE"/>
              </w:rPr>
              <w:t>neighMBSFN-SubframeConfigList</w:t>
            </w:r>
            <w:proofErr w:type="spellEnd"/>
          </w:p>
          <w:p w14:paraId="3F0F1B0E"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MBSFN subframe configuration of the neighbour LTE cell. </w:t>
            </w:r>
            <w:r w:rsidRPr="00EE6E73">
              <w:rPr>
                <w:lang w:eastAsia="sv-SE"/>
              </w:rPr>
              <w:t xml:space="preserve">If </w:t>
            </w:r>
            <w:proofErr w:type="spellStart"/>
            <w:r w:rsidRPr="00EE6E73">
              <w:rPr>
                <w:rFonts w:eastAsia="MS Mincho"/>
                <w:i/>
                <w:iCs/>
                <w:lang w:eastAsia="sv-SE"/>
              </w:rPr>
              <w:t>RateMatchPatternLTE</w:t>
            </w:r>
            <w:proofErr w:type="spellEnd"/>
            <w:r w:rsidRPr="00EE6E73">
              <w:rPr>
                <w:rFonts w:eastAsia="MS Mincho"/>
                <w:i/>
                <w:iCs/>
                <w:lang w:eastAsia="sv-SE"/>
              </w:rPr>
              <w:t>-CRS</w:t>
            </w:r>
            <w:r w:rsidRPr="00EE6E73">
              <w:rPr>
                <w:rFonts w:eastAsia="MS Mincho"/>
                <w:lang w:eastAsia="sv-SE"/>
              </w:rPr>
              <w:t xml:space="preserve"> is configured for this serving cell and the field is absent, the UE applies the value of </w:t>
            </w:r>
            <w:proofErr w:type="spellStart"/>
            <w:r w:rsidRPr="00EE6E73">
              <w:rPr>
                <w:rFonts w:eastAsia="MS Mincho"/>
                <w:i/>
                <w:iCs/>
                <w:lang w:eastAsia="sv-SE"/>
              </w:rPr>
              <w:t>mbsfn-SubframeConfigList</w:t>
            </w:r>
            <w:proofErr w:type="spellEnd"/>
            <w:r w:rsidRPr="00EE6E73">
              <w:rPr>
                <w:rFonts w:eastAsia="MS Mincho"/>
                <w:lang w:eastAsia="sv-SE"/>
              </w:rPr>
              <w:t xml:space="preserve"> indicated in </w:t>
            </w:r>
            <w:proofErr w:type="spellStart"/>
            <w:r w:rsidRPr="00EE6E73">
              <w:rPr>
                <w:rFonts w:eastAsia="MS Mincho"/>
                <w:i/>
                <w:iCs/>
                <w:lang w:eastAsia="sv-SE"/>
              </w:rPr>
              <w:t>RateMatchPatternLTE</w:t>
            </w:r>
            <w:proofErr w:type="spellEnd"/>
            <w:r w:rsidRPr="00EE6E73">
              <w:rPr>
                <w:rFonts w:eastAsia="MS Mincho"/>
                <w:i/>
                <w:iCs/>
                <w:lang w:eastAsia="sv-SE"/>
              </w:rPr>
              <w:t>-CRS</w:t>
            </w:r>
            <w:r w:rsidRPr="00EE6E73">
              <w:rPr>
                <w:rFonts w:eastAsia="MS Mincho"/>
                <w:lang w:eastAsia="sv-SE"/>
              </w:rPr>
              <w:t xml:space="preserve"> for this serving cell if configured; otherwise,</w:t>
            </w:r>
            <w:r w:rsidRPr="00EE6E73">
              <w:rPr>
                <w:lang w:eastAsia="sv-SE"/>
              </w:rPr>
              <w:t xml:space="preserve"> </w:t>
            </w:r>
            <w:r w:rsidRPr="00EE6E73">
              <w:rPr>
                <w:rFonts w:eastAsia="MS Mincho"/>
                <w:lang w:eastAsia="sv-SE"/>
              </w:rPr>
              <w:t>if the field is absent, the UE assumes MBSFN is not configured in the neighbour LTE cell.</w:t>
            </w:r>
          </w:p>
        </w:tc>
      </w:tr>
      <w:tr w:rsidR="004112C8" w:rsidRPr="00EE6E73"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EE6E73" w:rsidRDefault="00551FB2" w:rsidP="00F747EB">
            <w:pPr>
              <w:pStyle w:val="TAL"/>
              <w:rPr>
                <w:rFonts w:eastAsia="MS Mincho"/>
                <w:b/>
                <w:bCs/>
                <w:i/>
                <w:iCs/>
                <w:lang w:eastAsia="sv-SE"/>
              </w:rPr>
            </w:pPr>
            <w:proofErr w:type="spellStart"/>
            <w:r w:rsidRPr="00EE6E73">
              <w:rPr>
                <w:rFonts w:eastAsia="MS Mincho"/>
                <w:b/>
                <w:bCs/>
                <w:i/>
                <w:iCs/>
                <w:lang w:eastAsia="sv-SE"/>
              </w:rPr>
              <w:t>neighNrofCRS</w:t>
            </w:r>
            <w:proofErr w:type="spellEnd"/>
            <w:r w:rsidRPr="00EE6E73">
              <w:rPr>
                <w:rFonts w:eastAsia="MS Mincho"/>
                <w:b/>
                <w:bCs/>
                <w:i/>
                <w:iCs/>
                <w:lang w:eastAsia="sv-SE"/>
              </w:rPr>
              <w:t>-Ports</w:t>
            </w:r>
          </w:p>
          <w:p w14:paraId="2D4F2E2A"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CRS antenna ports number of the neighbour LTE cell. If the field is absent, the UE applies the value of </w:t>
            </w:r>
            <w:proofErr w:type="spellStart"/>
            <w:r w:rsidRPr="00EE6E73">
              <w:rPr>
                <w:i/>
                <w:iCs/>
              </w:rPr>
              <w:t>nrofCRS</w:t>
            </w:r>
            <w:proofErr w:type="spellEnd"/>
            <w:r w:rsidRPr="00EE6E73">
              <w:rPr>
                <w:i/>
                <w:iCs/>
              </w:rPr>
              <w:t>-Ports</w:t>
            </w:r>
            <w:r w:rsidRPr="00EE6E73">
              <w:rPr>
                <w:rFonts w:eastAsia="MS Mincho"/>
                <w:lang w:eastAsia="sv-SE"/>
              </w:rPr>
              <w:t xml:space="preserve"> indicated in </w:t>
            </w:r>
            <w:proofErr w:type="spellStart"/>
            <w:r w:rsidRPr="00EE6E73">
              <w:rPr>
                <w:rFonts w:eastAsia="MS Mincho"/>
                <w:i/>
                <w:iCs/>
                <w:lang w:eastAsia="sv-SE"/>
              </w:rPr>
              <w:t>RateMatchPatternLTE</w:t>
            </w:r>
            <w:proofErr w:type="spellEnd"/>
            <w:r w:rsidRPr="00EE6E73">
              <w:rPr>
                <w:rFonts w:eastAsia="MS Mincho"/>
                <w:i/>
                <w:iCs/>
                <w:lang w:eastAsia="sv-SE"/>
              </w:rPr>
              <w:t>-CRS</w:t>
            </w:r>
            <w:r w:rsidRPr="00EE6E73">
              <w:rPr>
                <w:rFonts w:eastAsia="MS Mincho"/>
                <w:lang w:eastAsia="sv-SE"/>
              </w:rPr>
              <w:t xml:space="preserve"> for this serving cell, if configured. </w:t>
            </w:r>
            <w:r w:rsidRPr="00EE6E73">
              <w:rPr>
                <w:lang w:eastAsia="sv-SE"/>
              </w:rPr>
              <w:t xml:space="preserve">If </w:t>
            </w:r>
            <w:proofErr w:type="spellStart"/>
            <w:r w:rsidRPr="00EE6E73">
              <w:rPr>
                <w:rFonts w:eastAsia="MS Mincho"/>
                <w:i/>
                <w:iCs/>
                <w:lang w:eastAsia="sv-SE"/>
              </w:rPr>
              <w:t>RateMatchPatternLTE</w:t>
            </w:r>
            <w:proofErr w:type="spellEnd"/>
            <w:r w:rsidRPr="00EE6E73">
              <w:rPr>
                <w:rFonts w:eastAsia="MS Mincho"/>
                <w:i/>
                <w:iCs/>
                <w:lang w:eastAsia="sv-SE"/>
              </w:rPr>
              <w:t>-CRS</w:t>
            </w:r>
            <w:r w:rsidRPr="00EE6E73">
              <w:rPr>
                <w:rFonts w:eastAsia="MS Mincho"/>
                <w:lang w:eastAsia="sv-SE"/>
              </w:rPr>
              <w:t xml:space="preserve"> is not configured for this serving cell and the field is absent, the UE applies the default value n4.</w:t>
            </w:r>
          </w:p>
        </w:tc>
      </w:tr>
      <w:tr w:rsidR="00551FB2" w:rsidRPr="00EE6E73"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EE6E73" w:rsidRDefault="00551FB2" w:rsidP="00F747EB">
            <w:pPr>
              <w:pStyle w:val="TAL"/>
              <w:rPr>
                <w:rFonts w:eastAsia="MS Mincho"/>
                <w:b/>
                <w:bCs/>
                <w:i/>
                <w:iCs/>
                <w:lang w:eastAsia="sv-SE"/>
              </w:rPr>
            </w:pPr>
            <w:proofErr w:type="spellStart"/>
            <w:r w:rsidRPr="00EE6E73">
              <w:rPr>
                <w:rFonts w:eastAsia="MS Mincho"/>
                <w:b/>
                <w:bCs/>
                <w:i/>
                <w:iCs/>
                <w:lang w:eastAsia="sv-SE"/>
              </w:rPr>
              <w:t>neighV</w:t>
            </w:r>
            <w:proofErr w:type="spellEnd"/>
            <w:r w:rsidRPr="00EE6E73">
              <w:rPr>
                <w:rFonts w:eastAsia="MS Mincho"/>
                <w:b/>
                <w:bCs/>
                <w:i/>
                <w:iCs/>
                <w:lang w:eastAsia="sv-SE"/>
              </w:rPr>
              <w:t>-Shift</w:t>
            </w:r>
          </w:p>
          <w:p w14:paraId="1761F141" w14:textId="5AE0AF9D" w:rsidR="00551FB2" w:rsidRPr="00EE6E73" w:rsidRDefault="00551FB2" w:rsidP="00F747EB">
            <w:pPr>
              <w:pStyle w:val="TAL"/>
              <w:rPr>
                <w:rFonts w:eastAsia="MS Mincho"/>
                <w:lang w:eastAsia="sv-SE"/>
              </w:rPr>
            </w:pPr>
            <w:r w:rsidRPr="00EE6E73">
              <w:rPr>
                <w:rFonts w:eastAsia="MS Mincho"/>
                <w:lang w:eastAsia="sv-SE"/>
              </w:rPr>
              <w:t>Indicates the shifting value v-shift of neighbour LTE cell</w:t>
            </w:r>
            <w:r w:rsidR="00F64D3E" w:rsidRPr="00EE6E73">
              <w:rPr>
                <w:rFonts w:eastAsia="MS Mincho"/>
                <w:lang w:eastAsia="sv-SE"/>
              </w:rPr>
              <w:t xml:space="preserve">s for which the other fields within the same </w:t>
            </w:r>
            <w:r w:rsidR="00F64D3E" w:rsidRPr="00EE6E73">
              <w:rPr>
                <w:rFonts w:eastAsia="MS Mincho"/>
                <w:i/>
                <w:iCs/>
                <w:lang w:eastAsia="sv-SE"/>
              </w:rPr>
              <w:t>LTE-</w:t>
            </w:r>
            <w:proofErr w:type="spellStart"/>
            <w:r w:rsidR="00F64D3E" w:rsidRPr="00EE6E73">
              <w:rPr>
                <w:rFonts w:eastAsia="MS Mincho"/>
                <w:i/>
                <w:iCs/>
                <w:lang w:eastAsia="sv-SE"/>
              </w:rPr>
              <w:t>NeighCellsCRS</w:t>
            </w:r>
            <w:proofErr w:type="spellEnd"/>
            <w:r w:rsidR="00F64D3E" w:rsidRPr="00EE6E73">
              <w:rPr>
                <w:rFonts w:eastAsia="MS Mincho"/>
                <w:i/>
                <w:iCs/>
                <w:lang w:eastAsia="sv-SE"/>
              </w:rPr>
              <w:t>-</w:t>
            </w:r>
            <w:proofErr w:type="spellStart"/>
            <w:r w:rsidR="00F64D3E" w:rsidRPr="00EE6E73">
              <w:rPr>
                <w:rFonts w:eastAsia="MS Mincho"/>
                <w:i/>
                <w:iCs/>
                <w:lang w:eastAsia="sv-SE"/>
              </w:rPr>
              <w:t>AssistInfo</w:t>
            </w:r>
            <w:proofErr w:type="spellEnd"/>
            <w:r w:rsidR="00F64D3E" w:rsidRPr="00EE6E73">
              <w:rPr>
                <w:rFonts w:eastAsia="MS Mincho"/>
                <w:lang w:eastAsia="sv-SE"/>
              </w:rPr>
              <w:t xml:space="preserve"> apply</w:t>
            </w:r>
            <w:r w:rsidRPr="00EE6E73">
              <w:rPr>
                <w:rFonts w:eastAsia="MS Mincho"/>
                <w:lang w:eastAsia="sv-SE"/>
              </w:rPr>
              <w:t>.</w:t>
            </w:r>
          </w:p>
        </w:tc>
      </w:tr>
    </w:tbl>
    <w:p w14:paraId="4054EF97" w14:textId="77777777" w:rsidR="00551FB2" w:rsidRPr="00EE6E73"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EE6E73" w:rsidRDefault="00551FB2" w:rsidP="00771058">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EE6E73" w:rsidRDefault="00551FB2" w:rsidP="00771058">
            <w:pPr>
              <w:pStyle w:val="TAH"/>
              <w:rPr>
                <w:szCs w:val="22"/>
              </w:rPr>
            </w:pPr>
            <w:r w:rsidRPr="00EE6E73">
              <w:rPr>
                <w:szCs w:val="22"/>
              </w:rPr>
              <w:t>Explanation</w:t>
            </w:r>
          </w:p>
        </w:tc>
      </w:tr>
      <w:tr w:rsidR="004112C8" w:rsidRPr="00EE6E73"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EE6E73" w:rsidRDefault="00551FB2" w:rsidP="00F747EB">
            <w:pPr>
              <w:pStyle w:val="TAL"/>
              <w:rPr>
                <w:i/>
                <w:iCs/>
                <w:lang w:eastAsia="sv-SE"/>
              </w:rPr>
            </w:pPr>
            <w:r w:rsidRPr="00EE6E73">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EE6E73" w:rsidRDefault="00551FB2" w:rsidP="00F747EB">
            <w:pPr>
              <w:pStyle w:val="TAL"/>
              <w:rPr>
                <w:rFonts w:eastAsia="MS Mincho"/>
                <w:lang w:eastAsia="sv-SE"/>
              </w:rPr>
            </w:pPr>
            <w:r w:rsidRPr="00EE6E73">
              <w:rPr>
                <w:lang w:eastAsia="sv-SE"/>
              </w:rPr>
              <w:t xml:space="preserve">For the serving cell with 15kHz SCS, this field is mandatory present for the UE supporting the capability of </w:t>
            </w:r>
            <w:r w:rsidR="003A2D9D" w:rsidRPr="00EE6E73">
              <w:rPr>
                <w:i/>
                <w:iCs/>
                <w:lang w:eastAsia="sv-SE"/>
              </w:rPr>
              <w:t>crs</w:t>
            </w:r>
            <w:r w:rsidRPr="00EE6E73">
              <w:rPr>
                <w:i/>
                <w:iCs/>
                <w:lang w:eastAsia="sv-SE"/>
              </w:rPr>
              <w:t>-IM-nonDSS-NWA-15kHzSCS-r17</w:t>
            </w:r>
            <w:r w:rsidRPr="00EE6E73">
              <w:rPr>
                <w:lang w:eastAsia="sv-SE"/>
              </w:rPr>
              <w:t xml:space="preserve">, but not supporting </w:t>
            </w:r>
            <w:r w:rsidR="003A2D9D" w:rsidRPr="00EE6E73">
              <w:rPr>
                <w:i/>
                <w:iCs/>
                <w:lang w:eastAsia="sv-SE"/>
              </w:rPr>
              <w:t>crs</w:t>
            </w:r>
            <w:r w:rsidRPr="00EE6E73">
              <w:rPr>
                <w:i/>
                <w:iCs/>
                <w:lang w:eastAsia="sv-SE"/>
              </w:rPr>
              <w:t>-IM-nonDSS-15kHzSCS-r17</w:t>
            </w:r>
            <w:r w:rsidRPr="00EE6E73">
              <w:rPr>
                <w:lang w:eastAsia="sv-SE"/>
              </w:rPr>
              <w:t xml:space="preserve">, if </w:t>
            </w:r>
            <w:proofErr w:type="spellStart"/>
            <w:r w:rsidRPr="00EE6E73">
              <w:rPr>
                <w:rFonts w:eastAsia="MS Mincho"/>
                <w:i/>
                <w:iCs/>
                <w:lang w:eastAsia="sv-SE"/>
              </w:rPr>
              <w:t>RateMatchPatternLTE</w:t>
            </w:r>
            <w:proofErr w:type="spellEnd"/>
            <w:r w:rsidRPr="00EE6E73">
              <w:rPr>
                <w:rFonts w:eastAsia="MS Mincho"/>
                <w:i/>
                <w:iCs/>
                <w:lang w:eastAsia="sv-SE"/>
              </w:rPr>
              <w:t>-CRS</w:t>
            </w:r>
            <w:r w:rsidRPr="00EE6E73">
              <w:rPr>
                <w:rFonts w:eastAsia="MS Mincho"/>
                <w:lang w:eastAsia="sv-SE"/>
              </w:rPr>
              <w:t xml:space="preserve"> is not configured for this serving cell</w:t>
            </w:r>
            <w:r w:rsidRPr="00EE6E73">
              <w:rPr>
                <w:lang w:eastAsia="sv-SE"/>
              </w:rPr>
              <w:t xml:space="preserve">. Otherwise it is optionally present, Need S if </w:t>
            </w:r>
            <w:proofErr w:type="spellStart"/>
            <w:r w:rsidRPr="00EE6E73">
              <w:rPr>
                <w:rFonts w:eastAsia="MS Mincho"/>
                <w:i/>
                <w:iCs/>
                <w:lang w:eastAsia="sv-SE"/>
              </w:rPr>
              <w:t>RateMatchPatternLTE</w:t>
            </w:r>
            <w:proofErr w:type="spellEnd"/>
            <w:r w:rsidRPr="00EE6E73">
              <w:rPr>
                <w:rFonts w:eastAsia="MS Mincho"/>
                <w:i/>
                <w:iCs/>
                <w:lang w:eastAsia="sv-SE"/>
              </w:rPr>
              <w:t>-CRS</w:t>
            </w:r>
            <w:r w:rsidRPr="00EE6E73">
              <w:rPr>
                <w:rFonts w:eastAsia="MS Mincho"/>
                <w:lang w:eastAsia="sv-SE"/>
              </w:rPr>
              <w:t xml:space="preserve"> is configured for this serving cell; Need M otherwise.</w:t>
            </w:r>
          </w:p>
          <w:p w14:paraId="3F7C1299" w14:textId="78E96406" w:rsidR="00551FB2" w:rsidRPr="00EE6E73" w:rsidRDefault="00551FB2" w:rsidP="00F747EB">
            <w:pPr>
              <w:pStyle w:val="TAL"/>
              <w:rPr>
                <w:rFonts w:eastAsia="MS Mincho"/>
                <w:lang w:eastAsia="sv-SE"/>
              </w:rPr>
            </w:pPr>
            <w:r w:rsidRPr="00EE6E73">
              <w:rPr>
                <w:rFonts w:eastAsia="MS Mincho"/>
                <w:lang w:eastAsia="sv-SE"/>
              </w:rPr>
              <w:t xml:space="preserve">For the serving cell with 30kHz SCS, </w:t>
            </w:r>
            <w:r w:rsidRPr="00EE6E73">
              <w:rPr>
                <w:lang w:eastAsia="sv-SE"/>
              </w:rPr>
              <w:t xml:space="preserve">this field is mandatory present for the UE supporting the capability of </w:t>
            </w:r>
            <w:r w:rsidR="003A2D9D" w:rsidRPr="00EE6E73">
              <w:rPr>
                <w:i/>
                <w:iCs/>
                <w:lang w:eastAsia="sv-SE"/>
              </w:rPr>
              <w:t>crs</w:t>
            </w:r>
            <w:r w:rsidRPr="00EE6E73">
              <w:rPr>
                <w:i/>
                <w:iCs/>
                <w:lang w:eastAsia="sv-SE"/>
              </w:rPr>
              <w:t>-IM-nonDSS-NWA-30kHzSCS-r17</w:t>
            </w:r>
            <w:r w:rsidRPr="00EE6E73">
              <w:rPr>
                <w:lang w:eastAsia="sv-SE"/>
              </w:rPr>
              <w:t xml:space="preserve">, but not supporting </w:t>
            </w:r>
            <w:r w:rsidR="003A2D9D" w:rsidRPr="00EE6E73">
              <w:rPr>
                <w:i/>
                <w:iCs/>
                <w:lang w:eastAsia="sv-SE"/>
              </w:rPr>
              <w:t>crs</w:t>
            </w:r>
            <w:r w:rsidRPr="00EE6E73">
              <w:rPr>
                <w:i/>
                <w:iCs/>
                <w:lang w:eastAsia="sv-SE"/>
              </w:rPr>
              <w:t>-IM-nonDSS-30kHzSCS-r17</w:t>
            </w:r>
            <w:r w:rsidRPr="00EE6E73">
              <w:rPr>
                <w:lang w:eastAsia="sv-SE"/>
              </w:rPr>
              <w:t xml:space="preserve">, if </w:t>
            </w:r>
            <w:proofErr w:type="spellStart"/>
            <w:r w:rsidRPr="00EE6E73">
              <w:rPr>
                <w:rFonts w:eastAsia="MS Mincho"/>
                <w:i/>
                <w:iCs/>
                <w:lang w:eastAsia="sv-SE"/>
              </w:rPr>
              <w:t>RateMatchPatternLTE</w:t>
            </w:r>
            <w:proofErr w:type="spellEnd"/>
            <w:r w:rsidRPr="00EE6E73">
              <w:rPr>
                <w:rFonts w:eastAsia="MS Mincho"/>
                <w:i/>
                <w:iCs/>
                <w:lang w:eastAsia="sv-SE"/>
              </w:rPr>
              <w:t>-CRS</w:t>
            </w:r>
            <w:r w:rsidRPr="00EE6E73">
              <w:rPr>
                <w:rFonts w:eastAsia="MS Mincho"/>
                <w:lang w:eastAsia="sv-SE"/>
              </w:rPr>
              <w:t xml:space="preserve"> is not configured for this serving cell</w:t>
            </w:r>
            <w:r w:rsidRPr="00EE6E73">
              <w:rPr>
                <w:lang w:eastAsia="sv-SE"/>
              </w:rPr>
              <w:t xml:space="preserve">. Otherwise it is optionally present, Need S if </w:t>
            </w:r>
            <w:proofErr w:type="spellStart"/>
            <w:r w:rsidRPr="00EE6E73">
              <w:rPr>
                <w:rFonts w:eastAsia="MS Mincho"/>
                <w:i/>
                <w:iCs/>
                <w:lang w:eastAsia="sv-SE"/>
              </w:rPr>
              <w:t>RateMatchPatternLTE</w:t>
            </w:r>
            <w:proofErr w:type="spellEnd"/>
            <w:r w:rsidRPr="00EE6E73">
              <w:rPr>
                <w:rFonts w:eastAsia="MS Mincho"/>
                <w:i/>
                <w:iCs/>
                <w:lang w:eastAsia="sv-SE"/>
              </w:rPr>
              <w:t>-CRS</w:t>
            </w:r>
            <w:r w:rsidRPr="00EE6E73">
              <w:rPr>
                <w:rFonts w:eastAsia="MS Mincho"/>
                <w:lang w:eastAsia="sv-SE"/>
              </w:rPr>
              <w:t xml:space="preserve"> is configured for this serving cell; Need M otherwise.</w:t>
            </w:r>
          </w:p>
        </w:tc>
      </w:tr>
      <w:tr w:rsidR="00B4120F" w:rsidRPr="00EE6E73"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EE6E73" w:rsidRDefault="00551FB2" w:rsidP="00F747EB">
            <w:pPr>
              <w:pStyle w:val="TAL"/>
              <w:rPr>
                <w:i/>
                <w:iCs/>
              </w:rPr>
            </w:pPr>
            <w:proofErr w:type="spellStart"/>
            <w:r w:rsidRPr="00EE6E73">
              <w:rPr>
                <w:i/>
                <w:iCs/>
              </w:rPr>
              <w:t>NotCellID</w:t>
            </w:r>
            <w:proofErr w:type="spellEnd"/>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EE6E73" w:rsidRDefault="00551FB2" w:rsidP="00F747EB">
            <w:pPr>
              <w:pStyle w:val="TAL"/>
              <w:rPr>
                <w:lang w:eastAsia="sv-SE"/>
              </w:rPr>
            </w:pPr>
            <w:r w:rsidRPr="00EE6E73">
              <w:rPr>
                <w:rFonts w:eastAsia="MS Mincho"/>
                <w:lang w:eastAsia="sv-SE"/>
              </w:rPr>
              <w:t xml:space="preserve">If the field </w:t>
            </w:r>
            <w:proofErr w:type="spellStart"/>
            <w:r w:rsidRPr="00EE6E73">
              <w:rPr>
                <w:rFonts w:eastAsia="MS Mincho"/>
                <w:i/>
                <w:iCs/>
                <w:lang w:eastAsia="sv-SE"/>
              </w:rPr>
              <w:t>neighCellId</w:t>
            </w:r>
            <w:proofErr w:type="spellEnd"/>
            <w:r w:rsidRPr="00EE6E73">
              <w:rPr>
                <w:rFonts w:eastAsia="MS Mincho"/>
                <w:lang w:eastAsia="sv-SE"/>
              </w:rPr>
              <w:t xml:space="preserve"> is present, this field shall be absent; otherwise,</w:t>
            </w:r>
            <w:r w:rsidRPr="00EE6E73">
              <w:rPr>
                <w:lang w:eastAsia="sv-SE"/>
              </w:rPr>
              <w:t xml:space="preserve"> it is optionally present</w:t>
            </w:r>
            <w:r w:rsidR="00F64D3E" w:rsidRPr="00EE6E73">
              <w:rPr>
                <w:lang w:eastAsia="sv-SE"/>
              </w:rPr>
              <w:t xml:space="preserve"> if </w:t>
            </w:r>
            <w:r w:rsidR="00F64D3E" w:rsidRPr="00EE6E73">
              <w:rPr>
                <w:rFonts w:eastAsia="MS Mincho"/>
                <w:lang w:eastAsia="sv-SE"/>
              </w:rPr>
              <w:t xml:space="preserve">the </w:t>
            </w:r>
            <w:r w:rsidR="00F64D3E" w:rsidRPr="00EE6E73">
              <w:rPr>
                <w:rFonts w:cs="Arial"/>
                <w:szCs w:val="18"/>
                <w:lang w:eastAsia="sv-SE"/>
              </w:rPr>
              <w:t xml:space="preserve">IE </w:t>
            </w:r>
            <w:r w:rsidR="00F64D3E" w:rsidRPr="00EE6E73">
              <w:rPr>
                <w:rFonts w:cs="Arial"/>
                <w:i/>
                <w:iCs/>
                <w:szCs w:val="18"/>
                <w:lang w:eastAsia="sv-SE"/>
              </w:rPr>
              <w:t>LTE-</w:t>
            </w:r>
            <w:proofErr w:type="spellStart"/>
            <w:r w:rsidR="00F64D3E" w:rsidRPr="00EE6E73">
              <w:rPr>
                <w:rFonts w:cs="Arial"/>
                <w:i/>
                <w:iCs/>
                <w:szCs w:val="18"/>
                <w:lang w:eastAsia="sv-SE"/>
              </w:rPr>
              <w:t>NeighCellsCRS</w:t>
            </w:r>
            <w:proofErr w:type="spellEnd"/>
            <w:r w:rsidR="00F64D3E" w:rsidRPr="00EE6E73">
              <w:rPr>
                <w:rFonts w:cs="Arial"/>
                <w:i/>
                <w:iCs/>
                <w:szCs w:val="18"/>
                <w:lang w:eastAsia="sv-SE"/>
              </w:rPr>
              <w:t>-</w:t>
            </w:r>
            <w:proofErr w:type="spellStart"/>
            <w:r w:rsidR="00F64D3E" w:rsidRPr="00EE6E73">
              <w:rPr>
                <w:rFonts w:cs="Arial"/>
                <w:i/>
                <w:iCs/>
                <w:szCs w:val="18"/>
                <w:lang w:eastAsia="sv-SE"/>
              </w:rPr>
              <w:t>AssistInfoList</w:t>
            </w:r>
            <w:proofErr w:type="spellEnd"/>
            <w:r w:rsidR="00F64D3E" w:rsidRPr="00EE6E73">
              <w:rPr>
                <w:rFonts w:cs="Arial"/>
                <w:szCs w:val="18"/>
                <w:lang w:eastAsia="sv-SE"/>
              </w:rPr>
              <w:t xml:space="preserve"> contains one list entry</w:t>
            </w:r>
            <w:r w:rsidRPr="00EE6E73">
              <w:rPr>
                <w:lang w:eastAsia="sv-SE"/>
              </w:rPr>
              <w:t>,</w:t>
            </w:r>
            <w:r w:rsidRPr="00EE6E73">
              <w:rPr>
                <w:rFonts w:eastAsia="MS Mincho"/>
                <w:lang w:eastAsia="sv-SE"/>
              </w:rPr>
              <w:t xml:space="preserve"> Need </w:t>
            </w:r>
            <w:r w:rsidR="00F64D3E" w:rsidRPr="00EE6E73">
              <w:rPr>
                <w:rFonts w:eastAsia="MS Mincho"/>
                <w:lang w:eastAsia="sv-SE"/>
              </w:rPr>
              <w:t xml:space="preserve">S, or </w:t>
            </w:r>
            <w:r w:rsidR="00F64D3E" w:rsidRPr="00EE6E73">
              <w:rPr>
                <w:rFonts w:cs="Arial"/>
                <w:szCs w:val="18"/>
                <w:lang w:eastAsia="sv-SE"/>
              </w:rPr>
              <w:t xml:space="preserve">it is mandatory present if </w:t>
            </w:r>
            <w:r w:rsidR="00F64D3E" w:rsidRPr="00EE6E73">
              <w:rPr>
                <w:rFonts w:eastAsia="MS Mincho"/>
                <w:lang w:eastAsia="sv-SE"/>
              </w:rPr>
              <w:t xml:space="preserve">the IE </w:t>
            </w:r>
            <w:r w:rsidR="00F64D3E" w:rsidRPr="00EE6E73">
              <w:rPr>
                <w:rFonts w:eastAsia="MS Mincho"/>
                <w:i/>
                <w:iCs/>
                <w:lang w:eastAsia="sv-SE"/>
              </w:rPr>
              <w:t>LTE-</w:t>
            </w:r>
            <w:proofErr w:type="spellStart"/>
            <w:r w:rsidR="00F64D3E" w:rsidRPr="00EE6E73">
              <w:rPr>
                <w:rFonts w:eastAsia="MS Mincho"/>
                <w:i/>
                <w:iCs/>
                <w:lang w:eastAsia="sv-SE"/>
              </w:rPr>
              <w:t>NeighCellsCRS</w:t>
            </w:r>
            <w:proofErr w:type="spellEnd"/>
            <w:r w:rsidR="00F64D3E" w:rsidRPr="00EE6E73">
              <w:rPr>
                <w:rFonts w:eastAsia="MS Mincho"/>
                <w:i/>
                <w:iCs/>
                <w:lang w:eastAsia="sv-SE"/>
              </w:rPr>
              <w:t>-</w:t>
            </w:r>
            <w:proofErr w:type="spellStart"/>
            <w:r w:rsidR="00F64D3E" w:rsidRPr="00EE6E73">
              <w:rPr>
                <w:rFonts w:eastAsia="MS Mincho"/>
                <w:i/>
                <w:iCs/>
                <w:lang w:eastAsia="sv-SE"/>
              </w:rPr>
              <w:t>AssistInfoList</w:t>
            </w:r>
            <w:proofErr w:type="spellEnd"/>
            <w:r w:rsidR="00F64D3E" w:rsidRPr="00EE6E73">
              <w:rPr>
                <w:rFonts w:eastAsia="MS Mincho"/>
                <w:lang w:eastAsia="sv-SE"/>
              </w:rPr>
              <w:t xml:space="preserve"> contains multiple list entries</w:t>
            </w:r>
            <w:r w:rsidRPr="00EE6E73">
              <w:rPr>
                <w:rFonts w:eastAsia="MS Mincho"/>
                <w:lang w:eastAsia="sv-SE"/>
              </w:rPr>
              <w:t>.</w:t>
            </w:r>
          </w:p>
        </w:tc>
      </w:tr>
    </w:tbl>
    <w:p w14:paraId="5CD3C8D2" w14:textId="77777777" w:rsidR="00A343BA" w:rsidRPr="00EE6E73" w:rsidRDefault="00A343BA" w:rsidP="00A343BA"/>
    <w:p w14:paraId="43CC0930" w14:textId="77777777" w:rsidR="00A343BA" w:rsidRPr="00EE6E73" w:rsidRDefault="00A343BA" w:rsidP="00A343BA">
      <w:pPr>
        <w:pStyle w:val="Heading4"/>
      </w:pPr>
      <w:bookmarkStart w:id="4498" w:name="_Toc193446210"/>
      <w:bookmarkStart w:id="4499" w:name="_Toc193452015"/>
      <w:bookmarkStart w:id="4500" w:name="_Toc193463285"/>
      <w:bookmarkStart w:id="4501" w:name="_Toc201295572"/>
      <w:bookmarkStart w:id="4502" w:name="MCCQCTEMPBM_00000294"/>
      <w:r w:rsidRPr="00EE6E73">
        <w:t>–</w:t>
      </w:r>
      <w:r w:rsidRPr="00EE6E73">
        <w:tab/>
      </w:r>
      <w:r w:rsidRPr="00EE6E73">
        <w:rPr>
          <w:i/>
        </w:rPr>
        <w:t>LTM-</w:t>
      </w:r>
      <w:proofErr w:type="spellStart"/>
      <w:r w:rsidRPr="00EE6E73">
        <w:rPr>
          <w:i/>
        </w:rPr>
        <w:t>CandidateId</w:t>
      </w:r>
      <w:bookmarkEnd w:id="4498"/>
      <w:bookmarkEnd w:id="4499"/>
      <w:bookmarkEnd w:id="4500"/>
      <w:bookmarkEnd w:id="4501"/>
      <w:proofErr w:type="spellEnd"/>
    </w:p>
    <w:bookmarkEnd w:id="4502"/>
    <w:p w14:paraId="05895BAB" w14:textId="77777777" w:rsidR="00A343BA" w:rsidRPr="00EE6E73" w:rsidRDefault="00A343BA" w:rsidP="00A343BA">
      <w:r w:rsidRPr="00EE6E73">
        <w:t xml:space="preserve">The IE </w:t>
      </w:r>
      <w:r w:rsidRPr="00EE6E73">
        <w:rPr>
          <w:i/>
        </w:rPr>
        <w:t>LTM-</w:t>
      </w:r>
      <w:proofErr w:type="spellStart"/>
      <w:r w:rsidRPr="00EE6E73">
        <w:rPr>
          <w:i/>
        </w:rPr>
        <w:t>CandidateId</w:t>
      </w:r>
      <w:proofErr w:type="spellEnd"/>
      <w:r w:rsidRPr="00EE6E73">
        <w:t xml:space="preserve"> is used to identify an LTM candidate configuration.</w:t>
      </w:r>
    </w:p>
    <w:p w14:paraId="018E71D0" w14:textId="77777777" w:rsidR="00A343BA" w:rsidRPr="00EE6E73" w:rsidRDefault="00A343BA" w:rsidP="00A343BA">
      <w:pPr>
        <w:pStyle w:val="TH"/>
      </w:pPr>
      <w:r w:rsidRPr="00EE6E73">
        <w:rPr>
          <w:i/>
        </w:rPr>
        <w:t>LTM-</w:t>
      </w:r>
      <w:proofErr w:type="spellStart"/>
      <w:r w:rsidRPr="00EE6E73">
        <w:rPr>
          <w:i/>
        </w:rPr>
        <w:t>CandidateId</w:t>
      </w:r>
      <w:proofErr w:type="spellEnd"/>
      <w:r w:rsidRPr="00EE6E73">
        <w:t xml:space="preserve"> information element</w:t>
      </w:r>
    </w:p>
    <w:p w14:paraId="50B0DF00" w14:textId="77777777" w:rsidR="00A343BA" w:rsidRPr="00EE6E73" w:rsidRDefault="00A343BA" w:rsidP="00EE6E73">
      <w:pPr>
        <w:pStyle w:val="PL"/>
        <w:rPr>
          <w:color w:val="808080"/>
        </w:rPr>
      </w:pPr>
      <w:r w:rsidRPr="00EE6E73">
        <w:rPr>
          <w:color w:val="808080"/>
        </w:rPr>
        <w:t>-- ASN1START</w:t>
      </w:r>
    </w:p>
    <w:p w14:paraId="2C67E3CF" w14:textId="77777777" w:rsidR="00A343BA" w:rsidRPr="00EE6E73" w:rsidRDefault="00A343BA" w:rsidP="00EE6E73">
      <w:pPr>
        <w:pStyle w:val="PL"/>
        <w:rPr>
          <w:color w:val="808080"/>
        </w:rPr>
      </w:pPr>
      <w:r w:rsidRPr="00EE6E73">
        <w:rPr>
          <w:color w:val="808080"/>
        </w:rPr>
        <w:t>-- TAG-LTM-CANDIDATEID-START</w:t>
      </w:r>
    </w:p>
    <w:p w14:paraId="289B5537" w14:textId="77777777" w:rsidR="00A343BA" w:rsidRPr="00EE6E73" w:rsidRDefault="00A343BA" w:rsidP="00EE6E73">
      <w:pPr>
        <w:pStyle w:val="PL"/>
      </w:pPr>
    </w:p>
    <w:p w14:paraId="6A20F0BA" w14:textId="77777777" w:rsidR="00A343BA" w:rsidRPr="00EE6E73" w:rsidRDefault="00A343BA" w:rsidP="00EE6E73">
      <w:pPr>
        <w:pStyle w:val="PL"/>
      </w:pPr>
      <w:r w:rsidRPr="00EE6E73">
        <w:t xml:space="preserve">LTM-CandidateId-r18 ::=                             </w:t>
      </w:r>
      <w:r w:rsidRPr="00EE6E73">
        <w:rPr>
          <w:color w:val="993366"/>
        </w:rPr>
        <w:t>INTEGER</w:t>
      </w:r>
      <w:r w:rsidRPr="00EE6E73">
        <w:t xml:space="preserve"> (1..maxNrofLTM-Configs-r18)</w:t>
      </w:r>
    </w:p>
    <w:p w14:paraId="0CBFEFEE" w14:textId="77777777" w:rsidR="00A343BA" w:rsidRPr="00EE6E73" w:rsidRDefault="00A343BA" w:rsidP="00EE6E73">
      <w:pPr>
        <w:pStyle w:val="PL"/>
      </w:pPr>
    </w:p>
    <w:p w14:paraId="3A644791" w14:textId="77777777" w:rsidR="00A343BA" w:rsidRPr="00EE6E73" w:rsidRDefault="00A343BA" w:rsidP="00EE6E73">
      <w:pPr>
        <w:pStyle w:val="PL"/>
        <w:rPr>
          <w:color w:val="808080"/>
        </w:rPr>
      </w:pPr>
      <w:r w:rsidRPr="00EE6E73">
        <w:rPr>
          <w:color w:val="808080"/>
        </w:rPr>
        <w:t>-- TAG-LTM-CANDIDATEID-STOP</w:t>
      </w:r>
    </w:p>
    <w:p w14:paraId="341A51CE" w14:textId="77777777" w:rsidR="00A343BA" w:rsidRPr="00EE6E73" w:rsidRDefault="00A343BA" w:rsidP="00EE6E73">
      <w:pPr>
        <w:pStyle w:val="PL"/>
        <w:rPr>
          <w:color w:val="808080"/>
        </w:rPr>
      </w:pPr>
      <w:r w:rsidRPr="00EE6E73">
        <w:rPr>
          <w:color w:val="808080"/>
        </w:rPr>
        <w:t>-- ASN1STOP</w:t>
      </w:r>
    </w:p>
    <w:p w14:paraId="70C1144A" w14:textId="77777777" w:rsidR="00A343BA" w:rsidRPr="00EE6E73" w:rsidRDefault="00A343BA" w:rsidP="00A343BA"/>
    <w:p w14:paraId="3A344D86" w14:textId="77777777" w:rsidR="00A343BA" w:rsidRPr="00EE6E73" w:rsidRDefault="00A343BA" w:rsidP="00A343BA">
      <w:pPr>
        <w:pStyle w:val="Heading4"/>
      </w:pPr>
      <w:bookmarkStart w:id="4503" w:name="_Toc193446211"/>
      <w:bookmarkStart w:id="4504" w:name="_Toc193452016"/>
      <w:bookmarkStart w:id="4505" w:name="_Toc193463286"/>
      <w:bookmarkStart w:id="4506" w:name="_Toc201295573"/>
      <w:bookmarkStart w:id="4507" w:name="MCCQCTEMPBM_00000295"/>
      <w:r w:rsidRPr="00EE6E73">
        <w:t>–</w:t>
      </w:r>
      <w:r w:rsidRPr="00EE6E73">
        <w:tab/>
      </w:r>
      <w:r w:rsidRPr="00EE6E73">
        <w:rPr>
          <w:i/>
        </w:rPr>
        <w:t>LTM-Candidate</w:t>
      </w:r>
      <w:bookmarkEnd w:id="4503"/>
      <w:bookmarkEnd w:id="4504"/>
      <w:bookmarkEnd w:id="4505"/>
      <w:bookmarkEnd w:id="4506"/>
    </w:p>
    <w:bookmarkEnd w:id="4507"/>
    <w:p w14:paraId="038EE43A" w14:textId="77777777" w:rsidR="00A343BA" w:rsidRPr="00EE6E73" w:rsidRDefault="00A343BA" w:rsidP="00A343BA">
      <w:r w:rsidRPr="00EE6E73">
        <w:t xml:space="preserve">The IE </w:t>
      </w:r>
      <w:r w:rsidRPr="00EE6E73">
        <w:rPr>
          <w:i/>
        </w:rPr>
        <w:t>LTM-Candidate</w:t>
      </w:r>
      <w:r w:rsidRPr="00EE6E73">
        <w:t xml:space="preserve"> concerns a LTM candidate configuration to add or modify.</w:t>
      </w:r>
    </w:p>
    <w:p w14:paraId="1BD630AE" w14:textId="77777777" w:rsidR="00A343BA" w:rsidRPr="00EE6E73" w:rsidRDefault="00A343BA" w:rsidP="00A343BA">
      <w:pPr>
        <w:pStyle w:val="TH"/>
      </w:pPr>
      <w:r w:rsidRPr="00EE6E73">
        <w:rPr>
          <w:i/>
        </w:rPr>
        <w:t>LTM-Candidate</w:t>
      </w:r>
      <w:r w:rsidRPr="00EE6E73">
        <w:t xml:space="preserve"> information element</w:t>
      </w:r>
    </w:p>
    <w:p w14:paraId="0316521D" w14:textId="77777777" w:rsidR="00A343BA" w:rsidRPr="00EE6E73" w:rsidRDefault="00A343BA" w:rsidP="00EE6E73">
      <w:pPr>
        <w:pStyle w:val="PL"/>
        <w:rPr>
          <w:color w:val="808080"/>
        </w:rPr>
      </w:pPr>
      <w:r w:rsidRPr="00EE6E73">
        <w:rPr>
          <w:color w:val="808080"/>
        </w:rPr>
        <w:t>-- ASN1START</w:t>
      </w:r>
    </w:p>
    <w:p w14:paraId="0A58E048" w14:textId="77777777" w:rsidR="00A343BA" w:rsidRPr="00EE6E73" w:rsidRDefault="00A343BA" w:rsidP="00EE6E73">
      <w:pPr>
        <w:pStyle w:val="PL"/>
        <w:rPr>
          <w:color w:val="808080"/>
        </w:rPr>
      </w:pPr>
      <w:r w:rsidRPr="00EE6E73">
        <w:rPr>
          <w:color w:val="808080"/>
        </w:rPr>
        <w:t>-- TAG-LTM-CANDIDATE-START</w:t>
      </w:r>
    </w:p>
    <w:p w14:paraId="0EA0D10D" w14:textId="77777777" w:rsidR="00A343BA" w:rsidRPr="00EE6E73" w:rsidRDefault="00A343BA" w:rsidP="00EE6E73">
      <w:pPr>
        <w:pStyle w:val="PL"/>
      </w:pPr>
    </w:p>
    <w:p w14:paraId="4A808E3E" w14:textId="77777777" w:rsidR="00A343BA" w:rsidRPr="00EE6E73" w:rsidRDefault="00A343BA" w:rsidP="00EE6E73">
      <w:pPr>
        <w:pStyle w:val="PL"/>
      </w:pPr>
      <w:r w:rsidRPr="00EE6E73">
        <w:t xml:space="preserve">LTM-Candidate-r18 ::=     </w:t>
      </w:r>
      <w:r w:rsidRPr="00EE6E73">
        <w:rPr>
          <w:color w:val="993366"/>
        </w:rPr>
        <w:t>SEQUENCE</w:t>
      </w:r>
      <w:r w:rsidRPr="00EE6E73">
        <w:t xml:space="preserve"> {</w:t>
      </w:r>
    </w:p>
    <w:p w14:paraId="40DDC9C3" w14:textId="77777777" w:rsidR="00A343BA" w:rsidRPr="00EE6E73" w:rsidRDefault="00A343BA" w:rsidP="00EE6E73">
      <w:pPr>
        <w:pStyle w:val="PL"/>
      </w:pPr>
      <w:r w:rsidRPr="00EE6E73">
        <w:t xml:space="preserve">    ltm-CandidateId-r18                            </w:t>
      </w:r>
      <w:proofErr w:type="spellStart"/>
      <w:r w:rsidRPr="00EE6E73">
        <w:t>LTM-CandidateId-r18</w:t>
      </w:r>
      <w:proofErr w:type="spellEnd"/>
      <w:r w:rsidRPr="00EE6E73">
        <w:t>,</w:t>
      </w:r>
    </w:p>
    <w:p w14:paraId="179208EC" w14:textId="66CD2D48" w:rsidR="00A343BA" w:rsidRPr="00EE6E73" w:rsidRDefault="00A343BA" w:rsidP="00EE6E73">
      <w:pPr>
        <w:pStyle w:val="PL"/>
        <w:rPr>
          <w:color w:val="808080"/>
        </w:rPr>
      </w:pPr>
      <w:r w:rsidRPr="00EE6E73">
        <w:t xml:space="preserve">    ltm-CandidatePCI-r18                           </w:t>
      </w:r>
      <w:proofErr w:type="spellStart"/>
      <w:r w:rsidRPr="00EE6E73">
        <w:t>PhysCellId</w:t>
      </w:r>
      <w:proofErr w:type="spellEnd"/>
      <w:r w:rsidR="006312E0" w:rsidRPr="00EE6E73">
        <w:t xml:space="preserve">                                            </w:t>
      </w:r>
      <w:r w:rsidR="006312E0" w:rsidRPr="00EE6E73">
        <w:rPr>
          <w:color w:val="993366"/>
        </w:rPr>
        <w:t>OPTIONAL</w:t>
      </w:r>
      <w:r w:rsidRPr="00EE6E73">
        <w:t>,</w:t>
      </w:r>
      <w:r w:rsidR="006312E0" w:rsidRPr="00EE6E73">
        <w:t xml:space="preserve">    </w:t>
      </w:r>
      <w:r w:rsidR="006312E0" w:rsidRPr="00EE6E73">
        <w:rPr>
          <w:color w:val="808080"/>
        </w:rPr>
        <w:t>-- Need M</w:t>
      </w:r>
    </w:p>
    <w:p w14:paraId="586CF95C" w14:textId="77777777" w:rsidR="00A343BA" w:rsidRPr="00EE6E73" w:rsidRDefault="00A343BA" w:rsidP="00EE6E73">
      <w:pPr>
        <w:pStyle w:val="PL"/>
        <w:rPr>
          <w:color w:val="808080"/>
        </w:rPr>
      </w:pPr>
      <w:r w:rsidRPr="00EE6E73">
        <w:t xml:space="preserve">    ltm-SSB-Config-r18                             </w:t>
      </w:r>
      <w:proofErr w:type="spellStart"/>
      <w:r w:rsidRPr="00EE6E73">
        <w:t>LTM-SSB-Config-r18</w:t>
      </w:r>
      <w:proofErr w:type="spellEnd"/>
      <w:r w:rsidRPr="00EE6E73">
        <w:t xml:space="preserve">                                    </w:t>
      </w:r>
      <w:r w:rsidRPr="00EE6E73">
        <w:rPr>
          <w:color w:val="993366"/>
        </w:rPr>
        <w:t>OPTIONAL</w:t>
      </w:r>
      <w:r w:rsidRPr="00EE6E73">
        <w:t xml:space="preserve">,    </w:t>
      </w:r>
      <w:r w:rsidRPr="00EE6E73">
        <w:rPr>
          <w:color w:val="808080"/>
        </w:rPr>
        <w:t>-- Need M</w:t>
      </w:r>
    </w:p>
    <w:p w14:paraId="67A71E07" w14:textId="77777777" w:rsidR="00A343BA" w:rsidRPr="00EE6E73" w:rsidRDefault="00A343BA" w:rsidP="00EE6E73">
      <w:pPr>
        <w:pStyle w:val="PL"/>
        <w:rPr>
          <w:color w:val="808080"/>
        </w:rPr>
      </w:pPr>
      <w:r w:rsidRPr="00EE6E73">
        <w:t xml:space="preserve">    ltm-CandidateConfig-r18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RCReconfiguration</w:t>
      </w:r>
      <w:proofErr w:type="spellEnd"/>
      <w:r w:rsidRPr="00EE6E73">
        <w:t xml:space="preserve">)          </w:t>
      </w:r>
      <w:r w:rsidRPr="00EE6E73">
        <w:rPr>
          <w:color w:val="993366"/>
        </w:rPr>
        <w:t>OPTIONAL</w:t>
      </w:r>
      <w:r w:rsidRPr="00EE6E73">
        <w:t xml:space="preserve">,    </w:t>
      </w:r>
      <w:r w:rsidRPr="00EE6E73">
        <w:rPr>
          <w:color w:val="808080"/>
        </w:rPr>
        <w:t>-- Need M</w:t>
      </w:r>
    </w:p>
    <w:p w14:paraId="1137EA0F" w14:textId="77777777" w:rsidR="00A343BA" w:rsidRPr="00EE6E73" w:rsidRDefault="00A343BA" w:rsidP="00EE6E73">
      <w:pPr>
        <w:pStyle w:val="PL"/>
        <w:rPr>
          <w:color w:val="808080"/>
        </w:rPr>
      </w:pPr>
      <w:r w:rsidRPr="00EE6E73">
        <w:t xml:space="preserve">    ltm-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91AEA10" w14:textId="2E2DA8EF" w:rsidR="00A343BA" w:rsidRPr="00EE6E73" w:rsidRDefault="00A343BA" w:rsidP="00EE6E73">
      <w:pPr>
        <w:pStyle w:val="PL"/>
        <w:rPr>
          <w:color w:val="808080"/>
        </w:rPr>
      </w:pPr>
      <w:r w:rsidRPr="00EE6E73">
        <w:t xml:space="preserve">    ltm-EarlyUL-SyncConfig-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08922C87" w14:textId="0BD72942" w:rsidR="00A343BA" w:rsidRPr="00EE6E73" w:rsidRDefault="00A343BA" w:rsidP="00EE6E73">
      <w:pPr>
        <w:pStyle w:val="PL"/>
        <w:rPr>
          <w:color w:val="808080"/>
        </w:rPr>
      </w:pPr>
      <w:r w:rsidRPr="00EE6E73">
        <w:t xml:space="preserve">    ltm-EarlyUL-SyncConfigSUL-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263207CB" w14:textId="7BB5D454" w:rsidR="006312E0" w:rsidRPr="00EE6E73" w:rsidRDefault="006312E0" w:rsidP="00EE6E73">
      <w:pPr>
        <w:pStyle w:val="PL"/>
        <w:rPr>
          <w:color w:val="808080"/>
        </w:rPr>
      </w:pPr>
      <w:r w:rsidRPr="00EE6E73">
        <w:t xml:space="preserve">    ltm-TCI-Info-r18                               </w:t>
      </w:r>
      <w:proofErr w:type="spellStart"/>
      <w:r w:rsidRPr="00EE6E73">
        <w:t>LTM-TCI-Info-r18</w:t>
      </w:r>
      <w:proofErr w:type="spellEnd"/>
      <w:r w:rsidRPr="00EE6E73">
        <w:t xml:space="preserve">                                      </w:t>
      </w:r>
      <w:r w:rsidRPr="00EE6E73">
        <w:rPr>
          <w:color w:val="993366"/>
        </w:rPr>
        <w:t>OPTIONAL</w:t>
      </w:r>
      <w:r w:rsidRPr="00EE6E73">
        <w:t xml:space="preserve">,    </w:t>
      </w:r>
      <w:r w:rsidRPr="00EE6E73">
        <w:rPr>
          <w:color w:val="808080"/>
        </w:rPr>
        <w:t>-- Need M</w:t>
      </w:r>
    </w:p>
    <w:p w14:paraId="6AC2D9CF" w14:textId="15536847" w:rsidR="00A343BA" w:rsidRPr="00EE6E73" w:rsidRDefault="00A343BA" w:rsidP="00EE6E73">
      <w:pPr>
        <w:pStyle w:val="PL"/>
        <w:rPr>
          <w:color w:val="808080"/>
        </w:rPr>
      </w:pPr>
      <w:r w:rsidRPr="00EE6E73">
        <w:lastRenderedPageBreak/>
        <w:t xml:space="preserve">    ltm-NoResetID-r18                              </w:t>
      </w:r>
      <w:r w:rsidRPr="00EE6E73">
        <w:rPr>
          <w:color w:val="993366"/>
        </w:rPr>
        <w:t>INTEGER</w:t>
      </w:r>
      <w:r w:rsidRPr="00EE6E73">
        <w:t xml:space="preserve"> (1..maxNrofLTM-Configs-plus1</w:t>
      </w:r>
      <w:r w:rsidR="006312E0" w:rsidRPr="00EE6E73">
        <w:t>-r18</w:t>
      </w:r>
      <w:r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3686C28A" w14:textId="3BD42E2E" w:rsidR="00A343BA" w:rsidRPr="00EE6E73" w:rsidRDefault="00A343BA" w:rsidP="00EE6E73">
      <w:pPr>
        <w:pStyle w:val="PL"/>
        <w:rPr>
          <w:color w:val="808080"/>
        </w:rPr>
      </w:pPr>
      <w:r w:rsidRPr="00EE6E73">
        <w:t xml:space="preserve">    ltm-UE-MeasuredTA-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6AE1F42F" w14:textId="77777777" w:rsidR="00A343BA" w:rsidRPr="00EE6E73" w:rsidRDefault="00A343BA" w:rsidP="00EE6E73">
      <w:pPr>
        <w:pStyle w:val="PL"/>
      </w:pPr>
      <w:r w:rsidRPr="00EE6E73">
        <w:t xml:space="preserve">    ...</w:t>
      </w:r>
    </w:p>
    <w:p w14:paraId="796196EC" w14:textId="77777777" w:rsidR="00A343BA" w:rsidRPr="00EE6E73" w:rsidRDefault="00A343BA" w:rsidP="00EE6E73">
      <w:pPr>
        <w:pStyle w:val="PL"/>
      </w:pPr>
      <w:r w:rsidRPr="00EE6E73">
        <w:t>}</w:t>
      </w:r>
    </w:p>
    <w:p w14:paraId="2FE7D2A6" w14:textId="77777777" w:rsidR="00A343BA" w:rsidRPr="00EE6E73" w:rsidRDefault="00A343BA" w:rsidP="00EE6E73">
      <w:pPr>
        <w:pStyle w:val="PL"/>
      </w:pPr>
    </w:p>
    <w:p w14:paraId="6B88E7F8" w14:textId="77777777" w:rsidR="00A343BA" w:rsidRPr="00EE6E73" w:rsidRDefault="00A343BA" w:rsidP="00EE6E73">
      <w:pPr>
        <w:pStyle w:val="PL"/>
      </w:pPr>
      <w:r w:rsidRPr="00EE6E73">
        <w:t xml:space="preserve">LTM-SSB-Config-r18 ::= </w:t>
      </w:r>
      <w:r w:rsidRPr="00EE6E73">
        <w:rPr>
          <w:color w:val="993366"/>
        </w:rPr>
        <w:t>SEQUENCE</w:t>
      </w:r>
      <w:r w:rsidRPr="00EE6E73">
        <w:t xml:space="preserve"> {</w:t>
      </w:r>
    </w:p>
    <w:p w14:paraId="7E3801BC" w14:textId="7A06663E" w:rsidR="00A343BA" w:rsidRPr="00EE6E73" w:rsidRDefault="00A343BA" w:rsidP="00EE6E73">
      <w:pPr>
        <w:pStyle w:val="PL"/>
      </w:pPr>
      <w:r w:rsidRPr="00EE6E73">
        <w:t xml:space="preserve">    ssb</w:t>
      </w:r>
      <w:r w:rsidR="006312E0" w:rsidRPr="00EE6E73">
        <w:t>-</w:t>
      </w:r>
      <w:r w:rsidRPr="00EE6E73">
        <w:t>Frequency-r18                              ARFCN-</w:t>
      </w:r>
      <w:proofErr w:type="spellStart"/>
      <w:r w:rsidRPr="00EE6E73">
        <w:t>ValueNR</w:t>
      </w:r>
      <w:proofErr w:type="spellEnd"/>
      <w:r w:rsidRPr="00EE6E73">
        <w:t>,</w:t>
      </w:r>
    </w:p>
    <w:p w14:paraId="45A7982F" w14:textId="06FE7690" w:rsidR="00A343BA" w:rsidRPr="00EE6E73" w:rsidRDefault="00A343BA" w:rsidP="00EE6E73">
      <w:pPr>
        <w:pStyle w:val="PL"/>
      </w:pPr>
      <w:r w:rsidRPr="00EE6E73">
        <w:t xml:space="preserve">    sub</w:t>
      </w:r>
      <w:r w:rsidR="006A1035" w:rsidRPr="00EE6E73">
        <w:t>c</w:t>
      </w:r>
      <w:r w:rsidRPr="00EE6E73">
        <w:t xml:space="preserve">arrierSpacing-r18                          </w:t>
      </w:r>
      <w:proofErr w:type="spellStart"/>
      <w:r w:rsidRPr="00EE6E73">
        <w:t>Sub</w:t>
      </w:r>
      <w:r w:rsidR="006A1035" w:rsidRPr="00EE6E73">
        <w:t>c</w:t>
      </w:r>
      <w:r w:rsidRPr="00EE6E73">
        <w:t>arrierSpacing</w:t>
      </w:r>
      <w:proofErr w:type="spellEnd"/>
      <w:r w:rsidRPr="00EE6E73">
        <w:t>,</w:t>
      </w:r>
    </w:p>
    <w:p w14:paraId="49862BE6" w14:textId="2EE8E1B3" w:rsidR="00A343BA" w:rsidRPr="00EE6E73" w:rsidRDefault="00A343BA" w:rsidP="00EE6E73">
      <w:pPr>
        <w:pStyle w:val="PL"/>
        <w:rPr>
          <w:color w:val="808080"/>
        </w:rPr>
      </w:pPr>
      <w:r w:rsidRPr="00EE6E73">
        <w:t xml:space="preserve">    ssb-Periodicity-r18                            </w:t>
      </w:r>
      <w:r w:rsidRPr="00EE6E73">
        <w:rPr>
          <w:color w:val="993366"/>
        </w:rPr>
        <w:t>ENUMERATED</w:t>
      </w:r>
      <w:r w:rsidRPr="00EE6E73">
        <w:t xml:space="preserve"> {ms5, ms10, ms20, ms40, ms80, ms160, spare2, spare1} </w:t>
      </w:r>
      <w:r w:rsidRPr="00EE6E73">
        <w:rPr>
          <w:color w:val="993366"/>
        </w:rPr>
        <w:t>OPTIONAL</w:t>
      </w:r>
      <w:r w:rsidRPr="00EE6E73">
        <w:t xml:space="preserve">,   </w:t>
      </w:r>
      <w:r w:rsidRPr="00EE6E73">
        <w:rPr>
          <w:color w:val="808080"/>
        </w:rPr>
        <w:t xml:space="preserve">-- Need </w:t>
      </w:r>
      <w:r w:rsidR="00386D88" w:rsidRPr="00EE6E73">
        <w:rPr>
          <w:rFonts w:eastAsiaTheme="minorEastAsia"/>
          <w:color w:val="808080"/>
        </w:rPr>
        <w:t>S</w:t>
      </w:r>
    </w:p>
    <w:p w14:paraId="2378D119" w14:textId="77777777" w:rsidR="00B4120F" w:rsidRPr="00EE6E73" w:rsidRDefault="00A343BA" w:rsidP="00EE6E73">
      <w:pPr>
        <w:pStyle w:val="PL"/>
      </w:pPr>
      <w:r w:rsidRPr="00EE6E73">
        <w:t xml:space="preserve">    ssb-PositionsInBurst-r18                       </w:t>
      </w:r>
      <w:r w:rsidRPr="00EE6E73">
        <w:rPr>
          <w:color w:val="993366"/>
        </w:rPr>
        <w:t>CHOICE</w:t>
      </w:r>
      <w:r w:rsidRPr="00EE6E73">
        <w:t xml:space="preserve"> {</w:t>
      </w:r>
    </w:p>
    <w:p w14:paraId="5F12BCBB" w14:textId="6CFA7117" w:rsidR="00A343BA" w:rsidRPr="00EE6E73" w:rsidRDefault="00A343BA" w:rsidP="00EE6E73">
      <w:pPr>
        <w:pStyle w:val="PL"/>
      </w:pPr>
      <w:r w:rsidRPr="00EE6E73">
        <w:t xml:space="preserve">        </w:t>
      </w:r>
      <w:proofErr w:type="spellStart"/>
      <w:r w:rsidRPr="00EE6E73">
        <w:t>short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DF44B9" w14:textId="77777777" w:rsidR="00A343BA" w:rsidRPr="00EE6E73" w:rsidRDefault="00A343BA" w:rsidP="00EE6E73">
      <w:pPr>
        <w:pStyle w:val="PL"/>
      </w:pPr>
      <w:r w:rsidRPr="00EE6E73">
        <w:t xml:space="preserve">        </w:t>
      </w:r>
      <w:proofErr w:type="spellStart"/>
      <w:r w:rsidRPr="00EE6E73">
        <w:t>medium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C5C5189" w14:textId="77777777" w:rsidR="00A343BA" w:rsidRPr="00EE6E73" w:rsidRDefault="00A343BA" w:rsidP="00EE6E73">
      <w:pPr>
        <w:pStyle w:val="PL"/>
      </w:pPr>
      <w:r w:rsidRPr="00EE6E73">
        <w:t xml:space="preserve">        </w:t>
      </w:r>
      <w:proofErr w:type="spellStart"/>
      <w:r w:rsidRPr="00EE6E73">
        <w:t>long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B0D701" w14:textId="5D6FE387" w:rsidR="00A343BA" w:rsidRPr="00EE6E73" w:rsidRDefault="00A343BA" w:rsidP="00EE6E73">
      <w:pPr>
        <w:pStyle w:val="PL"/>
        <w:rPr>
          <w:color w:val="808080"/>
        </w:rPr>
      </w:pPr>
      <w:r w:rsidRPr="00EE6E73">
        <w:t xml:space="preserve">    }  </w:t>
      </w:r>
      <w:r w:rsidR="00884A14" w:rsidRPr="00EE6E73">
        <w:t xml:space="preserve">    </w:t>
      </w:r>
      <w:r w:rsidRPr="00EE6E73">
        <w:t xml:space="preserve">                                                                                              </w:t>
      </w:r>
      <w:r w:rsidRPr="00EE6E73">
        <w:rPr>
          <w:color w:val="993366"/>
        </w:rPr>
        <w:t>OPTIONAL</w:t>
      </w:r>
      <w:r w:rsidRPr="00EE6E73">
        <w:t xml:space="preserve">,   </w:t>
      </w:r>
      <w:r w:rsidRPr="00EE6E73">
        <w:rPr>
          <w:color w:val="808080"/>
        </w:rPr>
        <w:t>-- Need R</w:t>
      </w:r>
    </w:p>
    <w:p w14:paraId="7734F9DB" w14:textId="1200D263" w:rsidR="00A343BA" w:rsidRPr="00EE6E73" w:rsidRDefault="00A343BA" w:rsidP="00EE6E73">
      <w:pPr>
        <w:pStyle w:val="PL"/>
        <w:rPr>
          <w:color w:val="808080"/>
        </w:rPr>
      </w:pPr>
      <w:r w:rsidRPr="00EE6E73">
        <w:t xml:space="preserve">    ss-PBCH-BlockPower-r18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Need R</w:t>
      </w:r>
    </w:p>
    <w:p w14:paraId="4662451D" w14:textId="77777777" w:rsidR="00A343BA" w:rsidRPr="00EE6E73" w:rsidRDefault="00A343BA" w:rsidP="00EE6E73">
      <w:pPr>
        <w:pStyle w:val="PL"/>
      </w:pPr>
      <w:r w:rsidRPr="00EE6E73">
        <w:t xml:space="preserve">    ...</w:t>
      </w:r>
    </w:p>
    <w:p w14:paraId="43023B6F" w14:textId="77777777" w:rsidR="00A343BA" w:rsidRPr="00EE6E73" w:rsidRDefault="00A343BA" w:rsidP="00EE6E73">
      <w:pPr>
        <w:pStyle w:val="PL"/>
      </w:pPr>
      <w:r w:rsidRPr="00EE6E73">
        <w:t>}</w:t>
      </w:r>
    </w:p>
    <w:p w14:paraId="47AED941" w14:textId="77777777" w:rsidR="00A343BA" w:rsidRPr="00EE6E73" w:rsidRDefault="00A343BA" w:rsidP="00EE6E73">
      <w:pPr>
        <w:pStyle w:val="PL"/>
      </w:pPr>
    </w:p>
    <w:p w14:paraId="19D17AD7" w14:textId="77777777" w:rsidR="00A343BA" w:rsidRPr="00EE6E73" w:rsidRDefault="00A343BA" w:rsidP="00EE6E73">
      <w:pPr>
        <w:pStyle w:val="PL"/>
        <w:rPr>
          <w:color w:val="808080"/>
        </w:rPr>
      </w:pPr>
      <w:r w:rsidRPr="00EE6E73">
        <w:rPr>
          <w:color w:val="808080"/>
        </w:rPr>
        <w:t>-- TAG-LTM-CANDIDATE-STOP</w:t>
      </w:r>
    </w:p>
    <w:p w14:paraId="146256FC" w14:textId="77777777" w:rsidR="00A343BA" w:rsidRPr="00EE6E73" w:rsidRDefault="00A343BA" w:rsidP="00EE6E73">
      <w:pPr>
        <w:pStyle w:val="PL"/>
        <w:rPr>
          <w:color w:val="808080"/>
        </w:rPr>
      </w:pPr>
      <w:r w:rsidRPr="00EE6E73">
        <w:rPr>
          <w:color w:val="808080"/>
        </w:rPr>
        <w:t>-- ASN1STOP</w:t>
      </w:r>
    </w:p>
    <w:p w14:paraId="1BAFC2F6" w14:textId="77777777" w:rsidR="00A343BA" w:rsidRPr="00EE6E73" w:rsidRDefault="00A343BA" w:rsidP="00A343BA"/>
    <w:tbl>
      <w:tblPr>
        <w:tblStyle w:val="TableGrid"/>
        <w:tblW w:w="14173" w:type="dxa"/>
        <w:tblLook w:val="04A0" w:firstRow="1" w:lastRow="0" w:firstColumn="1" w:lastColumn="0" w:noHBand="0" w:noVBand="1"/>
      </w:tblPr>
      <w:tblGrid>
        <w:gridCol w:w="14173"/>
      </w:tblGrid>
      <w:tr w:rsidR="004112C8" w:rsidRPr="00EE6E73" w14:paraId="18120C40" w14:textId="77777777" w:rsidTr="00467478">
        <w:tc>
          <w:tcPr>
            <w:tcW w:w="14173" w:type="dxa"/>
          </w:tcPr>
          <w:p w14:paraId="40D720CC" w14:textId="77777777" w:rsidR="00A343BA" w:rsidRPr="00EE6E73" w:rsidRDefault="00A343BA" w:rsidP="00467478">
            <w:pPr>
              <w:pStyle w:val="TAH"/>
            </w:pPr>
            <w:r w:rsidRPr="00EE6E73">
              <w:rPr>
                <w:i/>
              </w:rPr>
              <w:t xml:space="preserve">LTM-Candidate </w:t>
            </w:r>
            <w:r w:rsidRPr="00EE6E73">
              <w:rPr>
                <w:iCs/>
              </w:rPr>
              <w:t>field descriptions</w:t>
            </w:r>
          </w:p>
        </w:tc>
      </w:tr>
      <w:tr w:rsidR="004112C8" w:rsidRPr="00EE6E73" w14:paraId="1609878E" w14:textId="77777777" w:rsidTr="00467478">
        <w:tc>
          <w:tcPr>
            <w:tcW w:w="14173" w:type="dxa"/>
          </w:tcPr>
          <w:p w14:paraId="0ACF7ACC" w14:textId="77777777" w:rsidR="00D53D7F" w:rsidRPr="00EE6E73" w:rsidRDefault="00D53D7F" w:rsidP="00467478">
            <w:pPr>
              <w:pStyle w:val="TAL"/>
              <w:rPr>
                <w:b/>
                <w:i/>
              </w:rPr>
            </w:pPr>
            <w:proofErr w:type="spellStart"/>
            <w:r w:rsidRPr="00EE6E73">
              <w:rPr>
                <w:b/>
                <w:i/>
              </w:rPr>
              <w:t>ltm-CandidateConfig</w:t>
            </w:r>
            <w:proofErr w:type="spellEnd"/>
          </w:p>
          <w:p w14:paraId="54A6975C" w14:textId="628D5F78" w:rsidR="00D53D7F" w:rsidRPr="00EE6E73" w:rsidRDefault="00D53D7F" w:rsidP="00467478">
            <w:pPr>
              <w:pStyle w:val="TAL"/>
              <w:rPr>
                <w:bCs/>
                <w:iCs/>
              </w:rPr>
            </w:pPr>
            <w:r w:rsidRPr="00EE6E73">
              <w:rPr>
                <w:bCs/>
                <w:iCs/>
              </w:rPr>
              <w:t xml:space="preserve">This field includes an </w:t>
            </w:r>
            <w:proofErr w:type="spellStart"/>
            <w:r w:rsidRPr="00EE6E73">
              <w:rPr>
                <w:bCs/>
                <w:iCs/>
              </w:rPr>
              <w:t>RRCReconfiguration</w:t>
            </w:r>
            <w:proofErr w:type="spellEnd"/>
            <w:r w:rsidRPr="00EE6E73">
              <w:rPr>
                <w:bCs/>
                <w:iCs/>
              </w:rPr>
              <w:t xml:space="preserve"> message used to configure an LTM candidate </w:t>
            </w:r>
            <w:r w:rsidR="006312E0" w:rsidRPr="00EE6E73">
              <w:rPr>
                <w:bCs/>
                <w:iCs/>
              </w:rPr>
              <w:t>configuration</w:t>
            </w:r>
            <w:r w:rsidRPr="00EE6E73">
              <w:rPr>
                <w:bCs/>
                <w:iCs/>
              </w:rPr>
              <w:t>.</w:t>
            </w:r>
          </w:p>
        </w:tc>
      </w:tr>
      <w:tr w:rsidR="004112C8" w:rsidRPr="00EE6E73" w14:paraId="4A26A44E" w14:textId="77777777" w:rsidTr="00467478">
        <w:tc>
          <w:tcPr>
            <w:tcW w:w="14173" w:type="dxa"/>
          </w:tcPr>
          <w:p w14:paraId="75D9D907" w14:textId="77777777" w:rsidR="00A343BA" w:rsidRPr="00EE6E73" w:rsidRDefault="00A343BA" w:rsidP="00467478">
            <w:pPr>
              <w:pStyle w:val="TAL"/>
              <w:rPr>
                <w:b/>
                <w:i/>
              </w:rPr>
            </w:pPr>
            <w:proofErr w:type="spellStart"/>
            <w:r w:rsidRPr="00EE6E73">
              <w:rPr>
                <w:b/>
                <w:i/>
              </w:rPr>
              <w:t>ltm-CandidatePCI</w:t>
            </w:r>
            <w:proofErr w:type="spellEnd"/>
          </w:p>
          <w:p w14:paraId="4167E771" w14:textId="50C6FDED" w:rsidR="00A343BA" w:rsidRPr="00EE6E73" w:rsidRDefault="00A343BA" w:rsidP="00467478">
            <w:pPr>
              <w:pStyle w:val="TAL"/>
              <w:rPr>
                <w:bCs/>
                <w:iCs/>
              </w:rPr>
            </w:pPr>
            <w:r w:rsidRPr="00EE6E73">
              <w:rPr>
                <w:bCs/>
                <w:iCs/>
              </w:rPr>
              <w:t xml:space="preserve">This field identifies the </w:t>
            </w:r>
            <w:r w:rsidRPr="00EE6E73">
              <w:t xml:space="preserve">PCI of the </w:t>
            </w:r>
            <w:proofErr w:type="spellStart"/>
            <w:r w:rsidRPr="00EE6E73">
              <w:t>SpCell</w:t>
            </w:r>
            <w:proofErr w:type="spellEnd"/>
            <w:r w:rsidRPr="00EE6E73">
              <w:t xml:space="preserve"> of the </w:t>
            </w:r>
            <w:r w:rsidR="00613673" w:rsidRPr="00EE6E73">
              <w:t xml:space="preserve">LTM candidate </w:t>
            </w:r>
            <w:r w:rsidRPr="00EE6E73">
              <w:t xml:space="preserve">configuration contained in </w:t>
            </w:r>
            <w:proofErr w:type="spellStart"/>
            <w:r w:rsidRPr="00EE6E73">
              <w:rPr>
                <w:i/>
              </w:rPr>
              <w:t>ltm-CandidateConfig</w:t>
            </w:r>
            <w:proofErr w:type="spellEnd"/>
            <w:r w:rsidRPr="00EE6E73">
              <w:rPr>
                <w:bCs/>
                <w:iCs/>
              </w:rPr>
              <w:t>.</w:t>
            </w:r>
          </w:p>
        </w:tc>
      </w:tr>
      <w:tr w:rsidR="004112C8" w:rsidRPr="00EE6E73" w14:paraId="3B9A91BD" w14:textId="77777777" w:rsidTr="00467478">
        <w:tc>
          <w:tcPr>
            <w:tcW w:w="14173" w:type="dxa"/>
          </w:tcPr>
          <w:p w14:paraId="7714153E" w14:textId="77777777" w:rsidR="00A343BA" w:rsidRPr="00EE6E73" w:rsidRDefault="00A343BA" w:rsidP="00467478">
            <w:pPr>
              <w:pStyle w:val="TAL"/>
              <w:rPr>
                <w:b/>
                <w:i/>
              </w:rPr>
            </w:pPr>
            <w:proofErr w:type="spellStart"/>
            <w:r w:rsidRPr="00EE6E73">
              <w:rPr>
                <w:b/>
                <w:i/>
              </w:rPr>
              <w:t>ltm-EarlyUL-SyncConfig</w:t>
            </w:r>
            <w:proofErr w:type="spellEnd"/>
            <w:r w:rsidRPr="00EE6E73">
              <w:rPr>
                <w:b/>
                <w:i/>
              </w:rPr>
              <w:t xml:space="preserve">, </w:t>
            </w:r>
            <w:proofErr w:type="spellStart"/>
            <w:r w:rsidRPr="00EE6E73">
              <w:rPr>
                <w:b/>
                <w:i/>
              </w:rPr>
              <w:t>ltm-EarlyUL-SyncConfigSUL</w:t>
            </w:r>
            <w:proofErr w:type="spellEnd"/>
          </w:p>
          <w:p w14:paraId="587FD851" w14:textId="77777777" w:rsidR="00A343BA" w:rsidRPr="00EE6E73" w:rsidRDefault="00A343BA" w:rsidP="00467478">
            <w:pPr>
              <w:pStyle w:val="TAL"/>
              <w:rPr>
                <w:bCs/>
                <w:iCs/>
              </w:rPr>
            </w:pPr>
            <w:r w:rsidRPr="00EE6E73">
              <w:rPr>
                <w:bCs/>
                <w:iCs/>
              </w:rPr>
              <w:t>A configuration used to perform the early UL synchronization procedure over an UL or SUL carrier.</w:t>
            </w:r>
          </w:p>
        </w:tc>
      </w:tr>
      <w:tr w:rsidR="004112C8" w:rsidRPr="00EE6E73" w14:paraId="0BC811B2" w14:textId="77777777" w:rsidTr="00467478">
        <w:tc>
          <w:tcPr>
            <w:tcW w:w="14173" w:type="dxa"/>
          </w:tcPr>
          <w:p w14:paraId="47F2AD5E" w14:textId="77777777" w:rsidR="00613673" w:rsidRPr="00EE6E73" w:rsidRDefault="00613673" w:rsidP="00613673">
            <w:pPr>
              <w:pStyle w:val="TAL"/>
              <w:rPr>
                <w:b/>
                <w:i/>
              </w:rPr>
            </w:pPr>
            <w:proofErr w:type="spellStart"/>
            <w:r w:rsidRPr="00EE6E73">
              <w:rPr>
                <w:b/>
                <w:i/>
              </w:rPr>
              <w:t>ltm-NoResetID</w:t>
            </w:r>
            <w:proofErr w:type="spellEnd"/>
          </w:p>
          <w:p w14:paraId="0644784F" w14:textId="1D24DEF9"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proofErr w:type="spellStart"/>
            <w:r w:rsidRPr="00EE6E73">
              <w:rPr>
                <w:i/>
              </w:rPr>
              <w:t>ltm-CandidateToAddModList</w:t>
            </w:r>
            <w:proofErr w:type="spellEnd"/>
            <w:r w:rsidRPr="00EE6E73">
              <w:t xml:space="preserve"> in </w:t>
            </w:r>
            <w:r w:rsidRPr="00EE6E73">
              <w:rPr>
                <w:i/>
              </w:rPr>
              <w:t>LTM-Config</w:t>
            </w:r>
            <w:r w:rsidR="00E06B9A" w:rsidRPr="00EE6E73">
              <w:rPr>
                <w:i/>
              </w:rPr>
              <w:t xml:space="preserve"> </w:t>
            </w:r>
            <w:r w:rsidR="00E06B9A" w:rsidRPr="00EE6E73">
              <w:rPr>
                <w:iCs/>
              </w:rPr>
              <w:t xml:space="preserve">and ensures that the UE has stored a value for </w:t>
            </w:r>
            <w:proofErr w:type="spellStart"/>
            <w:r w:rsidR="00E06B9A" w:rsidRPr="00EE6E73">
              <w:rPr>
                <w:i/>
                <w:iCs/>
              </w:rPr>
              <w:t>ltm-ServingCellNoResetID</w:t>
            </w:r>
            <w:proofErr w:type="spellEnd"/>
            <w:r w:rsidR="00E06B9A" w:rsidRPr="00EE6E73">
              <w:t xml:space="preserve"> within </w:t>
            </w:r>
            <w:proofErr w:type="spellStart"/>
            <w:r w:rsidR="00E06B9A" w:rsidRPr="00EE6E73">
              <w:rPr>
                <w:i/>
              </w:rPr>
              <w:t>VarLTM-ServingCellNoResetID</w:t>
            </w:r>
            <w:proofErr w:type="spellEnd"/>
            <w:r w:rsidRPr="00EE6E73">
              <w:rPr>
                <w:iCs/>
              </w:rPr>
              <w:t>.</w:t>
            </w:r>
          </w:p>
        </w:tc>
      </w:tr>
      <w:tr w:rsidR="003B01CB" w:rsidRPr="00EE6E73" w14:paraId="0D457CA0" w14:textId="77777777" w:rsidTr="00467478">
        <w:tc>
          <w:tcPr>
            <w:tcW w:w="14173" w:type="dxa"/>
          </w:tcPr>
          <w:p w14:paraId="2E259EAB" w14:textId="77777777" w:rsidR="00613673" w:rsidRPr="00EE6E73" w:rsidRDefault="00613673" w:rsidP="00613673">
            <w:pPr>
              <w:pStyle w:val="TAL"/>
              <w:rPr>
                <w:b/>
                <w:i/>
              </w:rPr>
            </w:pPr>
            <w:proofErr w:type="spellStart"/>
            <w:r w:rsidRPr="00EE6E73">
              <w:rPr>
                <w:b/>
                <w:i/>
              </w:rPr>
              <w:t>ltm</w:t>
            </w:r>
            <w:proofErr w:type="spellEnd"/>
            <w:r w:rsidRPr="00EE6E73">
              <w:rPr>
                <w:b/>
                <w:i/>
              </w:rPr>
              <w:t>-UE-</w:t>
            </w:r>
            <w:proofErr w:type="spellStart"/>
            <w:r w:rsidRPr="00EE6E73">
              <w:rPr>
                <w:b/>
                <w:i/>
              </w:rPr>
              <w:t>MeasuredTA</w:t>
            </w:r>
            <w:proofErr w:type="spellEnd"/>
            <w:r w:rsidRPr="00EE6E73">
              <w:rPr>
                <w:b/>
                <w:i/>
              </w:rPr>
              <w:t>-ID</w:t>
            </w:r>
          </w:p>
          <w:p w14:paraId="3A9F5325" w14:textId="07D46FAD"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proofErr w:type="spellStart"/>
            <w:r w:rsidRPr="00EE6E73">
              <w:rPr>
                <w:i/>
              </w:rPr>
              <w:t>ltm-CandidateToAddModList</w:t>
            </w:r>
            <w:proofErr w:type="spellEnd"/>
            <w:r w:rsidRPr="00EE6E73">
              <w:t xml:space="preserve"> in </w:t>
            </w:r>
            <w:r w:rsidRPr="00EE6E73">
              <w:rPr>
                <w:i/>
              </w:rPr>
              <w:t>LTM-Config</w:t>
            </w:r>
            <w:r w:rsidR="000D24DC" w:rsidRPr="00EE6E73">
              <w:rPr>
                <w:iCs/>
              </w:rPr>
              <w:t xml:space="preserve"> and ensures that the UE has stored a value for </w:t>
            </w:r>
            <w:proofErr w:type="spellStart"/>
            <w:r w:rsidR="000D24DC" w:rsidRPr="00EE6E73">
              <w:rPr>
                <w:i/>
                <w:iCs/>
              </w:rPr>
              <w:t>ltm</w:t>
            </w:r>
            <w:proofErr w:type="spellEnd"/>
            <w:r w:rsidR="000D24DC" w:rsidRPr="00EE6E73">
              <w:rPr>
                <w:i/>
                <w:iCs/>
              </w:rPr>
              <w:t>-</w:t>
            </w:r>
            <w:proofErr w:type="spellStart"/>
            <w:r w:rsidR="000D24DC" w:rsidRPr="00EE6E73">
              <w:rPr>
                <w:i/>
                <w:iCs/>
              </w:rPr>
              <w:t>ServingCellUE</w:t>
            </w:r>
            <w:proofErr w:type="spellEnd"/>
            <w:r w:rsidR="000D24DC" w:rsidRPr="00EE6E73">
              <w:rPr>
                <w:i/>
                <w:iCs/>
              </w:rPr>
              <w:t>-</w:t>
            </w:r>
            <w:proofErr w:type="spellStart"/>
            <w:r w:rsidR="000D24DC" w:rsidRPr="00EE6E73">
              <w:rPr>
                <w:i/>
                <w:iCs/>
              </w:rPr>
              <w:t>MeasuredTA</w:t>
            </w:r>
            <w:proofErr w:type="spellEnd"/>
            <w:r w:rsidR="000D24DC" w:rsidRPr="00EE6E73">
              <w:rPr>
                <w:i/>
                <w:iCs/>
              </w:rPr>
              <w:t>-ID</w:t>
            </w:r>
            <w:r w:rsidR="000D24DC" w:rsidRPr="00EE6E73">
              <w:t xml:space="preserve"> within </w:t>
            </w:r>
            <w:proofErr w:type="spellStart"/>
            <w:r w:rsidR="000D24DC" w:rsidRPr="00EE6E73">
              <w:rPr>
                <w:i/>
                <w:iCs/>
              </w:rPr>
              <w:t>VarLTM</w:t>
            </w:r>
            <w:proofErr w:type="spellEnd"/>
            <w:r w:rsidR="000D24DC" w:rsidRPr="00EE6E73">
              <w:rPr>
                <w:i/>
                <w:iCs/>
              </w:rPr>
              <w:t>-</w:t>
            </w:r>
            <w:proofErr w:type="spellStart"/>
            <w:r w:rsidR="000D24DC" w:rsidRPr="00EE6E73">
              <w:rPr>
                <w:i/>
                <w:iCs/>
              </w:rPr>
              <w:t>ServingCellUE</w:t>
            </w:r>
            <w:proofErr w:type="spellEnd"/>
            <w:r w:rsidR="000D24DC" w:rsidRPr="00EE6E73">
              <w:rPr>
                <w:i/>
                <w:iCs/>
              </w:rPr>
              <w:t>-</w:t>
            </w:r>
            <w:proofErr w:type="spellStart"/>
            <w:r w:rsidR="000D24DC" w:rsidRPr="00EE6E73">
              <w:rPr>
                <w:i/>
                <w:iCs/>
              </w:rPr>
              <w:t>MeasuredTA</w:t>
            </w:r>
            <w:proofErr w:type="spellEnd"/>
            <w:r w:rsidR="000D24DC" w:rsidRPr="00EE6E73">
              <w:rPr>
                <w:i/>
                <w:iCs/>
              </w:rPr>
              <w:t>-ID</w:t>
            </w:r>
            <w:r w:rsidRPr="00EE6E73">
              <w:rPr>
                <w:iCs/>
              </w:rPr>
              <w:t xml:space="preserve">. This field is absent if </w:t>
            </w:r>
            <w:r w:rsidRPr="00EE6E73">
              <w:rPr>
                <w:i/>
              </w:rPr>
              <w:t>tag2</w:t>
            </w:r>
            <w:r w:rsidRPr="00EE6E73">
              <w:rPr>
                <w:iCs/>
              </w:rPr>
              <w:t xml:space="preserve"> is present for this LTM candidate configuration.</w:t>
            </w:r>
          </w:p>
        </w:tc>
      </w:tr>
    </w:tbl>
    <w:p w14:paraId="20C042F2" w14:textId="77777777" w:rsidR="00386D88" w:rsidRPr="00EE6E73" w:rsidRDefault="00386D88" w:rsidP="00386D88"/>
    <w:tbl>
      <w:tblPr>
        <w:tblStyle w:val="TableGrid"/>
        <w:tblW w:w="14173" w:type="dxa"/>
        <w:tblLook w:val="04A0" w:firstRow="1" w:lastRow="0" w:firstColumn="1" w:lastColumn="0" w:noHBand="0" w:noVBand="1"/>
      </w:tblPr>
      <w:tblGrid>
        <w:gridCol w:w="14173"/>
      </w:tblGrid>
      <w:tr w:rsidR="004112C8" w:rsidRPr="00EE6E73" w14:paraId="27BBA9CD" w14:textId="77777777" w:rsidTr="00A74AA4">
        <w:tc>
          <w:tcPr>
            <w:tcW w:w="14173" w:type="dxa"/>
          </w:tcPr>
          <w:p w14:paraId="0AD4FB5C" w14:textId="77777777" w:rsidR="00386D88" w:rsidRPr="00EE6E73" w:rsidRDefault="00386D88" w:rsidP="00A74AA4">
            <w:pPr>
              <w:pStyle w:val="TAH"/>
            </w:pPr>
            <w:r w:rsidRPr="00EE6E73">
              <w:rPr>
                <w:i/>
              </w:rPr>
              <w:lastRenderedPageBreak/>
              <w:t>LTM-SSB-Config</w:t>
            </w:r>
            <w:r w:rsidRPr="00EE6E73">
              <w:rPr>
                <w:iCs/>
              </w:rPr>
              <w:t xml:space="preserve"> field descriptions</w:t>
            </w:r>
          </w:p>
        </w:tc>
      </w:tr>
      <w:tr w:rsidR="004112C8" w:rsidRPr="00EE6E73" w14:paraId="555C816A" w14:textId="77777777" w:rsidTr="00A74AA4">
        <w:tc>
          <w:tcPr>
            <w:tcW w:w="14173" w:type="dxa"/>
          </w:tcPr>
          <w:p w14:paraId="656DEBD8" w14:textId="77777777" w:rsidR="00386D88" w:rsidRPr="00EE6E73" w:rsidRDefault="00386D88" w:rsidP="00A74AA4">
            <w:pPr>
              <w:pStyle w:val="TAL"/>
              <w:rPr>
                <w:szCs w:val="22"/>
                <w:lang w:eastAsia="sv-SE"/>
              </w:rPr>
            </w:pPr>
            <w:proofErr w:type="spellStart"/>
            <w:r w:rsidRPr="00EE6E73">
              <w:rPr>
                <w:b/>
                <w:i/>
                <w:szCs w:val="22"/>
                <w:lang w:eastAsia="sv-SE"/>
              </w:rPr>
              <w:t>ssb</w:t>
            </w:r>
            <w:proofErr w:type="spellEnd"/>
            <w:r w:rsidRPr="00EE6E73">
              <w:rPr>
                <w:b/>
                <w:i/>
                <w:szCs w:val="22"/>
                <w:lang w:eastAsia="sv-SE"/>
              </w:rPr>
              <w:t>-Periodicity</w:t>
            </w:r>
          </w:p>
          <w:p w14:paraId="44FDBD85" w14:textId="4AA0CEFA" w:rsidR="00386D88" w:rsidRPr="00EE6E73" w:rsidRDefault="00386D88" w:rsidP="00A74AA4">
            <w:pPr>
              <w:pStyle w:val="TAL"/>
              <w:rPr>
                <w:b/>
                <w:i/>
              </w:rPr>
            </w:pPr>
            <w:r w:rsidRPr="00EE6E73">
              <w:rPr>
                <w:szCs w:val="22"/>
                <w:lang w:eastAsia="sv-SE"/>
              </w:rPr>
              <w:t xml:space="preserve">The SSB periodicity in </w:t>
            </w:r>
            <w:proofErr w:type="spellStart"/>
            <w:r w:rsidRPr="00EE6E73">
              <w:rPr>
                <w:szCs w:val="22"/>
                <w:lang w:eastAsia="sv-SE"/>
              </w:rPr>
              <w:t>ms</w:t>
            </w:r>
            <w:proofErr w:type="spellEnd"/>
            <w:r w:rsidRPr="00EE6E73">
              <w:rPr>
                <w:szCs w:val="22"/>
                <w:lang w:eastAsia="sv-SE"/>
              </w:rPr>
              <w:t xml:space="preserve">. If the field is absent, the UE applies the value </w:t>
            </w:r>
            <w:r w:rsidRPr="00EE6E73">
              <w:rPr>
                <w:i/>
                <w:iCs/>
                <w:szCs w:val="22"/>
                <w:lang w:eastAsia="sv-SE"/>
              </w:rPr>
              <w:t>ms5</w:t>
            </w:r>
            <w:r w:rsidRPr="00EE6E73">
              <w:rPr>
                <w:szCs w:val="22"/>
                <w:lang w:eastAsia="sv-SE"/>
              </w:rPr>
              <w:t>. (see TS 38.213 [13], clause 4.1</w:t>
            </w:r>
            <w:r w:rsidR="006B5B3E" w:rsidRPr="00EE6E73">
              <w:rPr>
                <w:szCs w:val="22"/>
                <w:lang w:eastAsia="sv-SE"/>
              </w:rPr>
              <w:t>).</w:t>
            </w:r>
          </w:p>
        </w:tc>
      </w:tr>
      <w:tr w:rsidR="004112C8" w:rsidRPr="00EE6E73" w14:paraId="290AAD62" w14:textId="77777777" w:rsidTr="00A74AA4">
        <w:tc>
          <w:tcPr>
            <w:tcW w:w="14173" w:type="dxa"/>
          </w:tcPr>
          <w:p w14:paraId="58DDA123" w14:textId="77777777" w:rsidR="00386D88" w:rsidRPr="00EE6E73" w:rsidRDefault="00386D88" w:rsidP="00A74AA4">
            <w:pPr>
              <w:pStyle w:val="TAL"/>
              <w:rPr>
                <w:szCs w:val="22"/>
                <w:lang w:eastAsia="sv-SE"/>
              </w:rPr>
            </w:pPr>
            <w:proofErr w:type="spellStart"/>
            <w:r w:rsidRPr="00EE6E73">
              <w:rPr>
                <w:b/>
                <w:i/>
                <w:szCs w:val="22"/>
                <w:lang w:eastAsia="sv-SE"/>
              </w:rPr>
              <w:t>ssb-PositionsInBurst</w:t>
            </w:r>
            <w:proofErr w:type="spellEnd"/>
          </w:p>
          <w:p w14:paraId="497BAF8E" w14:textId="77777777" w:rsidR="00386D88" w:rsidRPr="00EE6E73" w:rsidRDefault="00386D88" w:rsidP="00A74AA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proofErr w:type="spellStart"/>
            <w:r w:rsidRPr="00EE6E73">
              <w:rPr>
                <w:i/>
                <w:iCs/>
              </w:rPr>
              <w:t>ltm</w:t>
            </w:r>
            <w:proofErr w:type="spellEnd"/>
            <w:r w:rsidRPr="00EE6E73">
              <w:rPr>
                <w:i/>
                <w:iCs/>
              </w:rPr>
              <w:t>-SSB-Config</w:t>
            </w:r>
            <w:r w:rsidRPr="00EE6E73">
              <w:t xml:space="preserve"> is configured</w:t>
            </w:r>
            <w:r w:rsidRPr="00EE6E73">
              <w:rPr>
                <w:szCs w:val="22"/>
                <w:lang w:eastAsia="sv-SE"/>
              </w:rPr>
              <w:t>.</w:t>
            </w:r>
          </w:p>
        </w:tc>
      </w:tr>
      <w:tr w:rsidR="003B01CB" w:rsidRPr="00EE6E73" w14:paraId="1C2976AC" w14:textId="77777777" w:rsidTr="00A74AA4">
        <w:tc>
          <w:tcPr>
            <w:tcW w:w="14173" w:type="dxa"/>
          </w:tcPr>
          <w:p w14:paraId="19AA576E" w14:textId="77777777" w:rsidR="00386D88" w:rsidRPr="00EE6E73" w:rsidRDefault="00386D88" w:rsidP="00A74AA4">
            <w:pPr>
              <w:pStyle w:val="TAL"/>
              <w:rPr>
                <w:szCs w:val="22"/>
                <w:lang w:eastAsia="sv-SE"/>
              </w:rPr>
            </w:pPr>
            <w:r w:rsidRPr="00EE6E73">
              <w:rPr>
                <w:b/>
                <w:i/>
                <w:szCs w:val="22"/>
                <w:lang w:eastAsia="sv-SE"/>
              </w:rPr>
              <w:t>ss-PBCH-</w:t>
            </w:r>
            <w:proofErr w:type="spellStart"/>
            <w:r w:rsidRPr="00EE6E73">
              <w:rPr>
                <w:b/>
                <w:i/>
                <w:szCs w:val="22"/>
                <w:lang w:eastAsia="sv-SE"/>
              </w:rPr>
              <w:t>BlockPower</w:t>
            </w:r>
            <w:proofErr w:type="spellEnd"/>
          </w:p>
          <w:p w14:paraId="36E8CDBC" w14:textId="77777777" w:rsidR="00386D88" w:rsidRPr="00EE6E73" w:rsidRDefault="00386D88" w:rsidP="00A74AA4">
            <w:pPr>
              <w:pStyle w:val="TAL"/>
              <w:rPr>
                <w:b/>
                <w:i/>
                <w:szCs w:val="22"/>
                <w:lang w:eastAsia="sv-SE"/>
              </w:rPr>
            </w:pPr>
            <w:r w:rsidRPr="00EE6E73">
              <w:rPr>
                <w:szCs w:val="22"/>
                <w:lang w:eastAsia="sv-SE"/>
              </w:rPr>
              <w:t xml:space="preserve">Average EPRE of the resources elements that carry secondary synchronization signals in dBm that the NW used for SSB transmission, see TS 38.213 [13], clause 7. The network always includes this field if </w:t>
            </w:r>
            <w:proofErr w:type="spellStart"/>
            <w:r w:rsidRPr="00EE6E73">
              <w:rPr>
                <w:i/>
                <w:iCs/>
              </w:rPr>
              <w:t>ltm</w:t>
            </w:r>
            <w:proofErr w:type="spellEnd"/>
            <w:r w:rsidRPr="00EE6E73">
              <w:rPr>
                <w:i/>
                <w:iCs/>
              </w:rPr>
              <w:t>-SSB-Config</w:t>
            </w:r>
            <w:r w:rsidRPr="00EE6E73">
              <w:t xml:space="preserve"> is configured</w:t>
            </w:r>
            <w:r w:rsidRPr="00EE6E73">
              <w:rPr>
                <w:szCs w:val="22"/>
                <w:lang w:eastAsia="sv-SE"/>
              </w:rPr>
              <w:t>.</w:t>
            </w:r>
          </w:p>
        </w:tc>
      </w:tr>
    </w:tbl>
    <w:p w14:paraId="4E6E918D" w14:textId="77777777" w:rsidR="00A343BA" w:rsidRPr="00EE6E73" w:rsidRDefault="00A343BA" w:rsidP="00A343BA"/>
    <w:p w14:paraId="02D2A2AC" w14:textId="77777777" w:rsidR="00A343BA" w:rsidRPr="00EE6E73" w:rsidRDefault="00A343BA" w:rsidP="00A343BA">
      <w:pPr>
        <w:pStyle w:val="Heading4"/>
      </w:pPr>
      <w:bookmarkStart w:id="4508" w:name="_Toc193446212"/>
      <w:bookmarkStart w:id="4509" w:name="_Toc193452017"/>
      <w:bookmarkStart w:id="4510" w:name="_Toc193463287"/>
      <w:bookmarkStart w:id="4511" w:name="_Toc201295574"/>
      <w:bookmarkStart w:id="4512" w:name="MCCQCTEMPBM_00000296"/>
      <w:r w:rsidRPr="00EE6E73">
        <w:t>–</w:t>
      </w:r>
      <w:r w:rsidRPr="00EE6E73">
        <w:tab/>
      </w:r>
      <w:r w:rsidRPr="00EE6E73">
        <w:rPr>
          <w:i/>
        </w:rPr>
        <w:t>LTM-Config</w:t>
      </w:r>
      <w:bookmarkEnd w:id="4508"/>
      <w:bookmarkEnd w:id="4509"/>
      <w:bookmarkEnd w:id="4510"/>
      <w:bookmarkEnd w:id="4511"/>
    </w:p>
    <w:bookmarkEnd w:id="4512"/>
    <w:p w14:paraId="65B748CB" w14:textId="55FC7200" w:rsidR="00A343BA" w:rsidRPr="00EE6E73" w:rsidRDefault="00A343BA" w:rsidP="00A343BA">
      <w:r w:rsidRPr="00EE6E73">
        <w:t xml:space="preserve">The IE </w:t>
      </w:r>
      <w:r w:rsidRPr="00EE6E73">
        <w:rPr>
          <w:i/>
        </w:rPr>
        <w:t>LTM-Config</w:t>
      </w:r>
      <w:r w:rsidRPr="00EE6E73">
        <w:t xml:space="preserve"> is used to provide LTM configurations.</w:t>
      </w:r>
    </w:p>
    <w:p w14:paraId="43708950" w14:textId="77777777" w:rsidR="00A343BA" w:rsidRPr="00EE6E73" w:rsidRDefault="00A343BA" w:rsidP="00A343BA">
      <w:pPr>
        <w:pStyle w:val="TH"/>
      </w:pPr>
      <w:r w:rsidRPr="00EE6E73">
        <w:rPr>
          <w:i/>
        </w:rPr>
        <w:t>LTM-Config</w:t>
      </w:r>
      <w:r w:rsidRPr="00EE6E73">
        <w:t xml:space="preserve"> information element</w:t>
      </w:r>
    </w:p>
    <w:p w14:paraId="4F508C51" w14:textId="77777777" w:rsidR="00A343BA" w:rsidRPr="00EE6E73" w:rsidRDefault="00A343BA" w:rsidP="00EE6E73">
      <w:pPr>
        <w:pStyle w:val="PL"/>
        <w:rPr>
          <w:color w:val="808080"/>
        </w:rPr>
      </w:pPr>
      <w:r w:rsidRPr="00EE6E73">
        <w:rPr>
          <w:color w:val="808080"/>
        </w:rPr>
        <w:t>-- ASN1START</w:t>
      </w:r>
    </w:p>
    <w:p w14:paraId="6023D97D" w14:textId="77777777" w:rsidR="00A343BA" w:rsidRPr="00EE6E73" w:rsidRDefault="00A343BA" w:rsidP="00EE6E73">
      <w:pPr>
        <w:pStyle w:val="PL"/>
        <w:rPr>
          <w:color w:val="808080"/>
        </w:rPr>
      </w:pPr>
      <w:r w:rsidRPr="00EE6E73">
        <w:rPr>
          <w:color w:val="808080"/>
        </w:rPr>
        <w:t>-- TAG-LTM-CONFIG-START</w:t>
      </w:r>
    </w:p>
    <w:p w14:paraId="5A5B76FC" w14:textId="77777777" w:rsidR="00A343BA" w:rsidRPr="00EE6E73" w:rsidRDefault="00A343BA" w:rsidP="00EE6E73">
      <w:pPr>
        <w:pStyle w:val="PL"/>
      </w:pPr>
    </w:p>
    <w:p w14:paraId="01F094F1" w14:textId="77777777" w:rsidR="00A343BA" w:rsidRPr="00EE6E73" w:rsidRDefault="00A343BA" w:rsidP="00EE6E73">
      <w:pPr>
        <w:pStyle w:val="PL"/>
      </w:pPr>
      <w:r w:rsidRPr="00EE6E73">
        <w:t xml:space="preserve">LTM-Config-r18 ::=   </w:t>
      </w:r>
      <w:r w:rsidRPr="00EE6E73">
        <w:rPr>
          <w:color w:val="993366"/>
        </w:rPr>
        <w:t>SEQUENCE</w:t>
      </w:r>
      <w:r w:rsidRPr="00EE6E73">
        <w:t xml:space="preserve"> {</w:t>
      </w:r>
    </w:p>
    <w:p w14:paraId="058E8A8A" w14:textId="77777777" w:rsidR="00A343BA" w:rsidRPr="00EE6E73" w:rsidRDefault="00A343BA" w:rsidP="00EE6E73">
      <w:pPr>
        <w:pStyle w:val="PL"/>
        <w:rPr>
          <w:color w:val="808080"/>
        </w:rPr>
      </w:pPr>
      <w:r w:rsidRPr="00EE6E73">
        <w:t xml:space="preserve">    ltm-ReferenceConfiguration-r18        </w:t>
      </w:r>
      <w:proofErr w:type="spellStart"/>
      <w:r w:rsidRPr="00EE6E73">
        <w:t>SetupRelease</w:t>
      </w:r>
      <w:proofErr w:type="spellEnd"/>
      <w:r w:rsidRPr="00EE6E73">
        <w:t xml:space="preserve"> {ReferenceConfiguration-r18}                             </w:t>
      </w:r>
      <w:r w:rsidRPr="00EE6E73">
        <w:rPr>
          <w:color w:val="993366"/>
        </w:rPr>
        <w:t>OPTIONAL</w:t>
      </w:r>
      <w:r w:rsidRPr="00EE6E73">
        <w:t xml:space="preserve">,   </w:t>
      </w:r>
      <w:r w:rsidRPr="00EE6E73">
        <w:rPr>
          <w:color w:val="808080"/>
        </w:rPr>
        <w:t>-- Need M</w:t>
      </w:r>
    </w:p>
    <w:p w14:paraId="48659153" w14:textId="77777777" w:rsidR="00A343BA" w:rsidRPr="00EE6E73" w:rsidRDefault="00A343BA" w:rsidP="00EE6E73">
      <w:pPr>
        <w:pStyle w:val="PL"/>
        <w:rPr>
          <w:color w:val="808080"/>
        </w:rPr>
      </w:pPr>
      <w:r w:rsidRPr="00EE6E73">
        <w:t xml:space="preserve">    ltm-CandidateToRelease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Id-r18    </w:t>
      </w:r>
      <w:r w:rsidRPr="00EE6E73">
        <w:rPr>
          <w:color w:val="993366"/>
        </w:rPr>
        <w:t>OPTIONAL</w:t>
      </w:r>
      <w:r w:rsidRPr="00EE6E73">
        <w:t xml:space="preserve">,   </w:t>
      </w:r>
      <w:r w:rsidRPr="00EE6E73">
        <w:rPr>
          <w:color w:val="808080"/>
        </w:rPr>
        <w:t>-- Need N</w:t>
      </w:r>
    </w:p>
    <w:p w14:paraId="7B84E8AB" w14:textId="77777777" w:rsidR="00A343BA" w:rsidRPr="00EE6E73" w:rsidRDefault="00A343BA" w:rsidP="00EE6E73">
      <w:pPr>
        <w:pStyle w:val="PL"/>
        <w:rPr>
          <w:color w:val="808080"/>
        </w:rPr>
      </w:pPr>
      <w:r w:rsidRPr="00EE6E73">
        <w:t xml:space="preserve">    ltm-CandidateToAddMod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r18      </w:t>
      </w:r>
      <w:r w:rsidRPr="00EE6E73">
        <w:rPr>
          <w:color w:val="993366"/>
        </w:rPr>
        <w:t>OPTIONAL</w:t>
      </w:r>
      <w:r w:rsidRPr="00EE6E73">
        <w:t xml:space="preserve">,   </w:t>
      </w:r>
      <w:r w:rsidRPr="00EE6E73">
        <w:rPr>
          <w:color w:val="808080"/>
        </w:rPr>
        <w:t>-- Need N</w:t>
      </w:r>
    </w:p>
    <w:p w14:paraId="34DEDCA3" w14:textId="3EF8DFF3" w:rsidR="00A343BA" w:rsidRPr="00EE6E73" w:rsidRDefault="00A343BA" w:rsidP="00EE6E73">
      <w:pPr>
        <w:pStyle w:val="PL"/>
        <w:rPr>
          <w:color w:val="808080"/>
        </w:rPr>
      </w:pPr>
      <w:r w:rsidRPr="00EE6E73">
        <w:t xml:space="preserve">    ltm-ServingCellNoReset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w:t>
      </w:r>
      <w:r w:rsidR="006312E0" w:rsidRPr="00EE6E73">
        <w:t xml:space="preserve">  </w:t>
      </w:r>
      <w:r w:rsidRPr="00EE6E73">
        <w:t xml:space="preserve"> </w:t>
      </w:r>
      <w:r w:rsidRPr="00EE6E73">
        <w:rPr>
          <w:color w:val="808080"/>
        </w:rPr>
        <w:t xml:space="preserve">-- </w:t>
      </w:r>
      <w:r w:rsidR="006312E0" w:rsidRPr="00EE6E73">
        <w:rPr>
          <w:color w:val="808080"/>
        </w:rPr>
        <w:t>Need N</w:t>
      </w:r>
    </w:p>
    <w:p w14:paraId="64C31E12" w14:textId="2CF6545A" w:rsidR="00A343BA" w:rsidRPr="00EE6E73" w:rsidRDefault="00A343BA" w:rsidP="00EE6E73">
      <w:pPr>
        <w:pStyle w:val="PL"/>
      </w:pPr>
      <w:r w:rsidRPr="00EE6E73">
        <w:t xml:space="preserve">    ltm-CSI-ResourceConfigToAddMod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r18</w:t>
      </w:r>
    </w:p>
    <w:p w14:paraId="2C6595F8" w14:textId="0FA5A18D"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5037277B" w14:textId="12DB5DDC" w:rsidR="00A343BA" w:rsidRPr="00EE6E73" w:rsidRDefault="00A343BA" w:rsidP="00EE6E73">
      <w:pPr>
        <w:pStyle w:val="PL"/>
      </w:pPr>
      <w:r w:rsidRPr="00EE6E73">
        <w:t xml:space="preserve">    ltm-CSI-ResourceConfigToRelease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Id-r18</w:t>
      </w:r>
    </w:p>
    <w:p w14:paraId="6EF27219" w14:textId="02FEF7E0"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66100FCF" w14:textId="19DA1750" w:rsidR="00A343BA" w:rsidRPr="00EE6E73" w:rsidRDefault="00A343BA" w:rsidP="00EE6E73">
      <w:pPr>
        <w:pStyle w:val="PL"/>
        <w:rPr>
          <w:color w:val="808080"/>
        </w:rPr>
      </w:pPr>
      <w:r w:rsidRPr="00EE6E73">
        <w:t xml:space="preserve">    attemptLTM-Switch-r18                 </w:t>
      </w:r>
      <w:r w:rsidRPr="00EE6E73">
        <w:rPr>
          <w:color w:val="993366"/>
        </w:rPr>
        <w:t>ENUMERATED</w:t>
      </w:r>
      <w:r w:rsidRPr="00EE6E73">
        <w:t xml:space="preserve"> {true}          </w:t>
      </w:r>
      <w:r w:rsidR="00D53D7F" w:rsidRPr="00EE6E73">
        <w:t xml:space="preserve">      </w:t>
      </w:r>
      <w:r w:rsidRPr="00EE6E73">
        <w:t xml:space="preserve">                               </w:t>
      </w:r>
      <w:r w:rsidR="00D53D7F" w:rsidRPr="00EE6E73">
        <w:t xml:space="preserve">  </w:t>
      </w:r>
      <w:r w:rsidRPr="00EE6E73">
        <w:t xml:space="preserve">   </w:t>
      </w:r>
      <w:r w:rsidRPr="00EE6E73">
        <w:rPr>
          <w:color w:val="993366"/>
        </w:rPr>
        <w:t>OPTIONAL</w:t>
      </w:r>
      <w:r w:rsidRPr="00EE6E73">
        <w:t xml:space="preserve">, </w:t>
      </w:r>
      <w:r w:rsidRPr="00EE6E73">
        <w:rPr>
          <w:color w:val="808080"/>
        </w:rPr>
        <w:t>-- Cond LTM-MCG</w:t>
      </w:r>
    </w:p>
    <w:p w14:paraId="113B533E" w14:textId="6D054F36" w:rsidR="00A343BA" w:rsidRPr="00EE6E73" w:rsidRDefault="00A343BA" w:rsidP="00EE6E73">
      <w:pPr>
        <w:pStyle w:val="PL"/>
        <w:rPr>
          <w:color w:val="808080"/>
        </w:rPr>
      </w:pPr>
      <w:r w:rsidRPr="00EE6E73">
        <w:t xml:space="preserve">    ltm-ServingCellUE-MeasuredTA-ID-r18   </w:t>
      </w:r>
      <w:r w:rsidRPr="00EE6E73">
        <w:rPr>
          <w:color w:val="993366"/>
        </w:rPr>
        <w:t>INTEGER</w:t>
      </w:r>
      <w:r w:rsidRPr="00EE6E73">
        <w:t xml:space="preserve"> (1..maxNrofLTM-Configs-plus1</w:t>
      </w:r>
      <w:r w:rsidR="006312E0" w:rsidRPr="00EE6E73">
        <w:t>-r18</w:t>
      </w:r>
      <w:r w:rsidRPr="00EE6E73">
        <w:t xml:space="preserve">)        </w:t>
      </w:r>
      <w:r w:rsidR="00D53D7F" w:rsidRPr="00EE6E73">
        <w:t xml:space="preserve">         </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w:t>
      </w:r>
      <w:r w:rsidR="006312E0" w:rsidRPr="00EE6E73">
        <w:rPr>
          <w:color w:val="808080"/>
        </w:rPr>
        <w:t>Need N</w:t>
      </w:r>
    </w:p>
    <w:p w14:paraId="2BF5193D" w14:textId="77777777" w:rsidR="00A343BA" w:rsidRPr="00EE6E73" w:rsidRDefault="00A343BA" w:rsidP="00EE6E73">
      <w:pPr>
        <w:pStyle w:val="PL"/>
      </w:pPr>
      <w:r w:rsidRPr="00EE6E73">
        <w:t xml:space="preserve">    ...</w:t>
      </w:r>
    </w:p>
    <w:p w14:paraId="74D5F6F9" w14:textId="77777777" w:rsidR="00A343BA" w:rsidRPr="00EE6E73" w:rsidRDefault="00A343BA" w:rsidP="00EE6E73">
      <w:pPr>
        <w:pStyle w:val="PL"/>
      </w:pPr>
      <w:r w:rsidRPr="00EE6E73">
        <w:t>}</w:t>
      </w:r>
    </w:p>
    <w:p w14:paraId="4F70A90A" w14:textId="77777777" w:rsidR="00A343BA" w:rsidRPr="00EE6E73" w:rsidRDefault="00A343BA" w:rsidP="00EE6E73">
      <w:pPr>
        <w:pStyle w:val="PL"/>
      </w:pPr>
    </w:p>
    <w:p w14:paraId="3011C4C4" w14:textId="77777777" w:rsidR="00A343BA" w:rsidRPr="00EE6E73" w:rsidRDefault="00A343BA" w:rsidP="00EE6E73">
      <w:pPr>
        <w:pStyle w:val="PL"/>
        <w:rPr>
          <w:color w:val="808080"/>
        </w:rPr>
      </w:pPr>
      <w:r w:rsidRPr="00EE6E73">
        <w:rPr>
          <w:color w:val="808080"/>
        </w:rPr>
        <w:t>-- TAG-LTM-CONFIG-STOP</w:t>
      </w:r>
    </w:p>
    <w:p w14:paraId="34B66EC4" w14:textId="77777777" w:rsidR="00A343BA" w:rsidRPr="00EE6E73" w:rsidRDefault="00A343BA" w:rsidP="00EE6E73">
      <w:pPr>
        <w:pStyle w:val="PL"/>
        <w:rPr>
          <w:color w:val="808080"/>
        </w:rPr>
      </w:pPr>
      <w:r w:rsidRPr="00EE6E73">
        <w:rPr>
          <w:color w:val="808080"/>
        </w:rPr>
        <w:t>-- ASN1STOP</w:t>
      </w:r>
    </w:p>
    <w:p w14:paraId="7493B1E8" w14:textId="77777777" w:rsidR="00A343BA" w:rsidRPr="00EE6E73" w:rsidRDefault="00A343BA" w:rsidP="00A343BA"/>
    <w:tbl>
      <w:tblPr>
        <w:tblStyle w:val="TableGrid"/>
        <w:tblW w:w="14173" w:type="dxa"/>
        <w:tblLook w:val="04A0" w:firstRow="1" w:lastRow="0" w:firstColumn="1" w:lastColumn="0" w:noHBand="0" w:noVBand="1"/>
      </w:tblPr>
      <w:tblGrid>
        <w:gridCol w:w="4028"/>
        <w:gridCol w:w="10145"/>
      </w:tblGrid>
      <w:tr w:rsidR="004112C8" w:rsidRPr="00EE6E73" w14:paraId="754A023A" w14:textId="77777777" w:rsidTr="00D53D7F">
        <w:tc>
          <w:tcPr>
            <w:tcW w:w="4028" w:type="dxa"/>
          </w:tcPr>
          <w:p w14:paraId="611D1215" w14:textId="77777777" w:rsidR="00A343BA" w:rsidRPr="00EE6E73" w:rsidRDefault="00A343BA" w:rsidP="00467478">
            <w:pPr>
              <w:pStyle w:val="TAH"/>
            </w:pPr>
            <w:r w:rsidRPr="00EE6E73">
              <w:t>Conditional Presence</w:t>
            </w:r>
          </w:p>
        </w:tc>
        <w:tc>
          <w:tcPr>
            <w:tcW w:w="10145" w:type="dxa"/>
          </w:tcPr>
          <w:p w14:paraId="334B92C3" w14:textId="77777777" w:rsidR="00A343BA" w:rsidRPr="00EE6E73" w:rsidRDefault="00A343BA" w:rsidP="00467478">
            <w:pPr>
              <w:pStyle w:val="TAH"/>
            </w:pPr>
            <w:r w:rsidRPr="00EE6E73">
              <w:t>Explanation</w:t>
            </w:r>
          </w:p>
        </w:tc>
      </w:tr>
      <w:tr w:rsidR="00D53D7F" w:rsidRPr="00EE6E73" w14:paraId="65DF2FFA" w14:textId="77777777" w:rsidTr="00D53D7F">
        <w:tc>
          <w:tcPr>
            <w:tcW w:w="4028" w:type="dxa"/>
          </w:tcPr>
          <w:p w14:paraId="46BE52ED" w14:textId="77777777" w:rsidR="00D53D7F" w:rsidRPr="00EE6E73" w:rsidRDefault="00D53D7F" w:rsidP="00467478">
            <w:pPr>
              <w:pStyle w:val="TAL"/>
              <w:rPr>
                <w:i/>
              </w:rPr>
            </w:pPr>
            <w:r w:rsidRPr="00EE6E73">
              <w:rPr>
                <w:i/>
              </w:rPr>
              <w:t>LTM-MCG</w:t>
            </w:r>
          </w:p>
        </w:tc>
        <w:tc>
          <w:tcPr>
            <w:tcW w:w="10145" w:type="dxa"/>
          </w:tcPr>
          <w:p w14:paraId="0E802A30" w14:textId="77777777" w:rsidR="00D53D7F" w:rsidRPr="00EE6E73" w:rsidRDefault="00D53D7F" w:rsidP="00467478">
            <w:pPr>
              <w:pStyle w:val="TAL"/>
            </w:pPr>
            <w:r w:rsidRPr="00EE6E73">
              <w:t>This field is optional present for the MCG, Need R, if the UE is configured with at least an LTM candidate configuration associated to the MCG. Otherwise, the field absent.</w:t>
            </w:r>
          </w:p>
        </w:tc>
      </w:tr>
    </w:tbl>
    <w:p w14:paraId="452162D5" w14:textId="77777777" w:rsidR="00A343BA" w:rsidRPr="00EE6E73" w:rsidRDefault="00A343BA" w:rsidP="00A343BA"/>
    <w:p w14:paraId="2CD96DFB" w14:textId="77777777" w:rsidR="00A343BA" w:rsidRPr="00EE6E73" w:rsidRDefault="00A343BA" w:rsidP="00A343BA">
      <w:pPr>
        <w:pStyle w:val="Heading4"/>
      </w:pPr>
      <w:bookmarkStart w:id="4513" w:name="_Toc193446213"/>
      <w:bookmarkStart w:id="4514" w:name="_Toc193452018"/>
      <w:bookmarkStart w:id="4515" w:name="_Toc193463288"/>
      <w:bookmarkStart w:id="4516" w:name="_Toc201295575"/>
      <w:bookmarkStart w:id="4517" w:name="MCCQCTEMPBM_00000297"/>
      <w:r w:rsidRPr="00EE6E73">
        <w:lastRenderedPageBreak/>
        <w:t>–</w:t>
      </w:r>
      <w:r w:rsidRPr="00EE6E73">
        <w:tab/>
      </w:r>
      <w:r w:rsidRPr="00EE6E73">
        <w:rPr>
          <w:i/>
          <w:iCs/>
        </w:rPr>
        <w:t>LTM-</w:t>
      </w:r>
      <w:r w:rsidRPr="00EE6E73">
        <w:rPr>
          <w:i/>
        </w:rPr>
        <w:t>CSI-</w:t>
      </w:r>
      <w:proofErr w:type="spellStart"/>
      <w:r w:rsidRPr="00EE6E73">
        <w:rPr>
          <w:i/>
        </w:rPr>
        <w:t>ReportConfig</w:t>
      </w:r>
      <w:bookmarkEnd w:id="4513"/>
      <w:bookmarkEnd w:id="4514"/>
      <w:bookmarkEnd w:id="4515"/>
      <w:bookmarkEnd w:id="4516"/>
      <w:proofErr w:type="spellEnd"/>
    </w:p>
    <w:bookmarkEnd w:id="4517"/>
    <w:p w14:paraId="2C5CFF8A" w14:textId="77777777" w:rsidR="00A343BA" w:rsidRPr="00EE6E73" w:rsidRDefault="00A343BA" w:rsidP="00A343BA">
      <w:r w:rsidRPr="00EE6E73">
        <w:t xml:space="preserve">The IE </w:t>
      </w:r>
      <w:r w:rsidRPr="00EE6E73">
        <w:rPr>
          <w:i/>
          <w:iCs/>
        </w:rPr>
        <w:t>LTM-</w:t>
      </w:r>
      <w:r w:rsidRPr="00EE6E73">
        <w:rPr>
          <w:i/>
        </w:rPr>
        <w:t>CSI-</w:t>
      </w:r>
      <w:proofErr w:type="spellStart"/>
      <w:r w:rsidRPr="00EE6E73">
        <w:rPr>
          <w:i/>
        </w:rPr>
        <w:t>ReportConfig</w:t>
      </w:r>
      <w:proofErr w:type="spellEnd"/>
      <w:r w:rsidRPr="00EE6E73">
        <w:t xml:space="preserve"> is used to configure report on the cell in which the </w:t>
      </w:r>
      <w:r w:rsidRPr="00EE6E73">
        <w:rPr>
          <w:i/>
          <w:iCs/>
        </w:rPr>
        <w:t>LTM-CSI-</w:t>
      </w:r>
      <w:proofErr w:type="spellStart"/>
      <w:r w:rsidRPr="00EE6E73">
        <w:rPr>
          <w:i/>
          <w:iCs/>
        </w:rPr>
        <w:t>ReportConfig</w:t>
      </w:r>
      <w:proofErr w:type="spellEnd"/>
      <w:r w:rsidRPr="00EE6E73">
        <w:t xml:space="preserve"> is included.</w:t>
      </w:r>
    </w:p>
    <w:p w14:paraId="06C4244F" w14:textId="77777777" w:rsidR="00A343BA" w:rsidRPr="00EE6E73" w:rsidRDefault="00A343BA" w:rsidP="00A343BA">
      <w:pPr>
        <w:pStyle w:val="TH"/>
      </w:pPr>
      <w:r w:rsidRPr="00EE6E73">
        <w:rPr>
          <w:i/>
        </w:rPr>
        <w:t>LTM-CSI-</w:t>
      </w:r>
      <w:proofErr w:type="spellStart"/>
      <w:r w:rsidRPr="00EE6E73">
        <w:rPr>
          <w:i/>
        </w:rPr>
        <w:t>ReportConfig</w:t>
      </w:r>
      <w:proofErr w:type="spellEnd"/>
      <w:r w:rsidRPr="00EE6E73">
        <w:t xml:space="preserve"> information element</w:t>
      </w:r>
    </w:p>
    <w:p w14:paraId="2DB18FA4" w14:textId="77777777" w:rsidR="00A343BA" w:rsidRPr="00EE6E73" w:rsidRDefault="00A343BA" w:rsidP="00EE6E73">
      <w:pPr>
        <w:pStyle w:val="PL"/>
        <w:rPr>
          <w:color w:val="808080"/>
        </w:rPr>
      </w:pPr>
      <w:r w:rsidRPr="00EE6E73">
        <w:rPr>
          <w:color w:val="808080"/>
        </w:rPr>
        <w:t>-- ASN1START</w:t>
      </w:r>
    </w:p>
    <w:p w14:paraId="0FE04F1D" w14:textId="77777777" w:rsidR="00A343BA" w:rsidRPr="00EE6E73" w:rsidRDefault="00A343BA" w:rsidP="00EE6E73">
      <w:pPr>
        <w:pStyle w:val="PL"/>
        <w:rPr>
          <w:color w:val="808080"/>
        </w:rPr>
      </w:pPr>
      <w:r w:rsidRPr="00EE6E73">
        <w:rPr>
          <w:color w:val="808080"/>
        </w:rPr>
        <w:t>-- TAG-LTM-CSI-REPORTCONFIG-START</w:t>
      </w:r>
    </w:p>
    <w:p w14:paraId="2B47B86B" w14:textId="77777777" w:rsidR="00A343BA" w:rsidRPr="00EE6E73" w:rsidRDefault="00A343BA" w:rsidP="00EE6E73">
      <w:pPr>
        <w:pStyle w:val="PL"/>
      </w:pPr>
    </w:p>
    <w:p w14:paraId="797AB324" w14:textId="77777777" w:rsidR="00A343BA" w:rsidRPr="00EE6E73" w:rsidRDefault="00A343BA" w:rsidP="00EE6E73">
      <w:pPr>
        <w:pStyle w:val="PL"/>
      </w:pPr>
      <w:r w:rsidRPr="00EE6E73">
        <w:t xml:space="preserve">LTM-CSI-ReportConfig-r18 ::=      </w:t>
      </w:r>
      <w:r w:rsidRPr="00EE6E73">
        <w:rPr>
          <w:color w:val="993366"/>
        </w:rPr>
        <w:t>SEQUENCE</w:t>
      </w:r>
      <w:r w:rsidRPr="00EE6E73">
        <w:t xml:space="preserve"> {</w:t>
      </w:r>
    </w:p>
    <w:p w14:paraId="733756D9" w14:textId="77777777" w:rsidR="00A343BA" w:rsidRPr="00EE6E73" w:rsidRDefault="00A343BA" w:rsidP="00EE6E73">
      <w:pPr>
        <w:pStyle w:val="PL"/>
      </w:pPr>
      <w:r w:rsidRPr="00EE6E73">
        <w:t xml:space="preserve">    ltm-CSI-ReportConfigId-r18                     </w:t>
      </w:r>
      <w:proofErr w:type="spellStart"/>
      <w:r w:rsidRPr="00EE6E73">
        <w:t>LTM-CSI-ReportConfigId-r18</w:t>
      </w:r>
      <w:proofErr w:type="spellEnd"/>
      <w:r w:rsidRPr="00EE6E73">
        <w:t>,</w:t>
      </w:r>
    </w:p>
    <w:p w14:paraId="2D0BBCE4" w14:textId="77777777" w:rsidR="00A343BA" w:rsidRPr="00EE6E73" w:rsidRDefault="00A343BA" w:rsidP="00EE6E73">
      <w:pPr>
        <w:pStyle w:val="PL"/>
      </w:pPr>
      <w:r w:rsidRPr="00EE6E73">
        <w:t xml:space="preserve">    ltm-ResourcesForChannelMeasurement-r18         LTM-CSI-ResourceConfigId-r18,</w:t>
      </w:r>
    </w:p>
    <w:p w14:paraId="365A4C9F" w14:textId="77777777" w:rsidR="00A343BA" w:rsidRPr="00EE6E73" w:rsidRDefault="00A343BA" w:rsidP="00EE6E73">
      <w:pPr>
        <w:pStyle w:val="PL"/>
      </w:pPr>
      <w:r w:rsidRPr="00EE6E73">
        <w:t xml:space="preserve">    ltm-ReportConfigType-r18                           </w:t>
      </w:r>
      <w:r w:rsidRPr="00EE6E73">
        <w:rPr>
          <w:color w:val="993366"/>
        </w:rPr>
        <w:t>CHOICE</w:t>
      </w:r>
      <w:r w:rsidRPr="00EE6E73">
        <w:t xml:space="preserve"> {</w:t>
      </w:r>
    </w:p>
    <w:p w14:paraId="413A48C7" w14:textId="78710562" w:rsidR="00A343BA" w:rsidRPr="00EE6E73" w:rsidRDefault="00A343BA" w:rsidP="00EE6E73">
      <w:pPr>
        <w:pStyle w:val="PL"/>
      </w:pPr>
      <w:r w:rsidRPr="00EE6E73">
        <w:t xml:space="preserve">        periodic-r18                                   </w:t>
      </w:r>
      <w:r w:rsidR="00D53D7F" w:rsidRPr="00EE6E73">
        <w:t xml:space="preserve">    </w:t>
      </w:r>
      <w:r w:rsidRPr="00EE6E73">
        <w:rPr>
          <w:color w:val="993366"/>
        </w:rPr>
        <w:t>SEQUENCE</w:t>
      </w:r>
      <w:r w:rsidRPr="00EE6E73">
        <w:t xml:space="preserve"> {</w:t>
      </w:r>
    </w:p>
    <w:p w14:paraId="7406CC09" w14:textId="17C0B505" w:rsidR="00A343BA" w:rsidRPr="00EE6E73" w:rsidRDefault="00A343BA" w:rsidP="00EE6E73">
      <w:pPr>
        <w:pStyle w:val="PL"/>
      </w:pPr>
      <w:r w:rsidRPr="00EE6E73">
        <w:t xml:space="preserve">            reportSlotConfig-r18                   </w:t>
      </w:r>
      <w:r w:rsidR="00D53D7F" w:rsidRPr="00EE6E73">
        <w:t xml:space="preserve">    </w:t>
      </w:r>
      <w:r w:rsidRPr="00EE6E73">
        <w:t xml:space="preserve">        CSI-</w:t>
      </w:r>
      <w:proofErr w:type="spellStart"/>
      <w:r w:rsidRPr="00EE6E73">
        <w:t>ReportPeriodicityAndOffset</w:t>
      </w:r>
      <w:proofErr w:type="spellEnd"/>
      <w:r w:rsidRPr="00EE6E73">
        <w:t>,</w:t>
      </w:r>
    </w:p>
    <w:p w14:paraId="43CE7BFE" w14:textId="131DCA82"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63778987" w14:textId="77777777" w:rsidR="00A343BA" w:rsidRPr="00EE6E73" w:rsidRDefault="00A343BA" w:rsidP="00EE6E73">
      <w:pPr>
        <w:pStyle w:val="PL"/>
      </w:pPr>
      <w:r w:rsidRPr="00EE6E73">
        <w:t xml:space="preserve">        },</w:t>
      </w:r>
    </w:p>
    <w:p w14:paraId="7BE3DA1A" w14:textId="0E4CB406" w:rsidR="00A343BA" w:rsidRPr="00EE6E73" w:rsidRDefault="00A343BA" w:rsidP="00EE6E73">
      <w:pPr>
        <w:pStyle w:val="PL"/>
      </w:pPr>
      <w:r w:rsidRPr="00EE6E73">
        <w:t xml:space="preserve">        semiPersistentOnPUCCH-r18                 </w:t>
      </w:r>
      <w:r w:rsidR="00D53D7F" w:rsidRPr="00EE6E73">
        <w:t xml:space="preserve">    </w:t>
      </w:r>
      <w:r w:rsidRPr="00EE6E73">
        <w:t xml:space="preserve">     </w:t>
      </w:r>
      <w:r w:rsidRPr="00EE6E73">
        <w:rPr>
          <w:color w:val="993366"/>
        </w:rPr>
        <w:t>SEQUENCE</w:t>
      </w:r>
      <w:r w:rsidRPr="00EE6E73">
        <w:t xml:space="preserve"> {</w:t>
      </w:r>
    </w:p>
    <w:p w14:paraId="6F332462" w14:textId="4E95EBD8" w:rsidR="00A343BA" w:rsidRPr="00EE6E73" w:rsidRDefault="00A343BA" w:rsidP="00EE6E73">
      <w:pPr>
        <w:pStyle w:val="PL"/>
      </w:pPr>
      <w:r w:rsidRPr="00EE6E73">
        <w:t xml:space="preserve">            reportSlotConfig-r18                 </w:t>
      </w:r>
      <w:r w:rsidR="00D53D7F" w:rsidRPr="00EE6E73">
        <w:t xml:space="preserve">    </w:t>
      </w:r>
      <w:r w:rsidRPr="00EE6E73">
        <w:t xml:space="preserve">          CSI-</w:t>
      </w:r>
      <w:proofErr w:type="spellStart"/>
      <w:r w:rsidRPr="00EE6E73">
        <w:t>ReportPeriodicityAndOffset</w:t>
      </w:r>
      <w:proofErr w:type="spellEnd"/>
      <w:r w:rsidRPr="00EE6E73">
        <w:t>,</w:t>
      </w:r>
    </w:p>
    <w:p w14:paraId="1807B712" w14:textId="1732AEA7"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B06DD91" w14:textId="77777777" w:rsidR="00A343BA" w:rsidRPr="00EE6E73" w:rsidRDefault="00A343BA" w:rsidP="00EE6E73">
      <w:pPr>
        <w:pStyle w:val="PL"/>
      </w:pPr>
      <w:r w:rsidRPr="00EE6E73">
        <w:t xml:space="preserve">        },</w:t>
      </w:r>
    </w:p>
    <w:p w14:paraId="516EEE13" w14:textId="00E2F25B" w:rsidR="00A343BA" w:rsidRPr="00EE6E73" w:rsidRDefault="00A343BA" w:rsidP="00EE6E73">
      <w:pPr>
        <w:pStyle w:val="PL"/>
      </w:pPr>
      <w:r w:rsidRPr="00EE6E73">
        <w:t xml:space="preserve">        semiPersistentOnPUSCH-r18              </w:t>
      </w:r>
      <w:r w:rsidR="00D53D7F" w:rsidRPr="00EE6E73">
        <w:t xml:space="preserve">    </w:t>
      </w:r>
      <w:r w:rsidRPr="00EE6E73">
        <w:t xml:space="preserve">        </w:t>
      </w:r>
      <w:r w:rsidRPr="00EE6E73">
        <w:rPr>
          <w:color w:val="993366"/>
        </w:rPr>
        <w:t>SEQUENCE</w:t>
      </w:r>
      <w:r w:rsidRPr="00EE6E73">
        <w:t xml:space="preserve"> {</w:t>
      </w:r>
    </w:p>
    <w:p w14:paraId="27B0260C" w14:textId="2048DD23" w:rsidR="00A343BA" w:rsidRPr="00EE6E73" w:rsidRDefault="00A343BA" w:rsidP="00EE6E73">
      <w:pPr>
        <w:pStyle w:val="PL"/>
      </w:pPr>
      <w:r w:rsidRPr="00EE6E73">
        <w:t xml:space="preserve">            reportSlotConfig-r18                   </w:t>
      </w:r>
      <w:r w:rsidR="00D53D7F" w:rsidRPr="00EE6E73">
        <w:t xml:space="preserve">    </w:t>
      </w:r>
      <w:r w:rsidRPr="00EE6E73">
        <w:t xml:space="preserve">        CSI-</w:t>
      </w:r>
      <w:proofErr w:type="spellStart"/>
      <w:r w:rsidRPr="00EE6E73">
        <w:t>ReportPeriodicityAndOffset</w:t>
      </w:r>
      <w:proofErr w:type="spellEnd"/>
      <w:r w:rsidRPr="00EE6E73">
        <w:t>,</w:t>
      </w:r>
    </w:p>
    <w:p w14:paraId="2BB0575A" w14:textId="77C118F5" w:rsidR="00A343BA" w:rsidRPr="00EE6E73" w:rsidRDefault="00A343BA" w:rsidP="00EE6E73">
      <w:pPr>
        <w:pStyle w:val="PL"/>
      </w:pPr>
      <w:r w:rsidRPr="00EE6E73">
        <w:t xml:space="preserve">            reportSlotOffset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713EBFE" w14:textId="2ED21947" w:rsidR="00A343BA" w:rsidRPr="00EE6E73" w:rsidRDefault="00A343BA" w:rsidP="00EE6E73">
      <w:pPr>
        <w:pStyle w:val="PL"/>
      </w:pPr>
      <w:r w:rsidRPr="00EE6E73">
        <w:t xml:space="preserve">            reportSlotOffsetListDCI-0-2-r18                </w:t>
      </w:r>
      <w:r w:rsidR="00D53D7F"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2513003" w14:textId="5A7E4396"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FABBA88" w14:textId="372762D3" w:rsidR="00A343BA" w:rsidRPr="00EE6E73" w:rsidRDefault="00A343BA" w:rsidP="00EE6E73">
      <w:pPr>
        <w:pStyle w:val="PL"/>
      </w:pPr>
      <w:r w:rsidRPr="00EE6E73">
        <w:t xml:space="preserve">            p0alpha</w:t>
      </w:r>
      <w:r w:rsidR="0052255C" w:rsidRPr="00EE6E73">
        <w:t>-r18</w:t>
      </w:r>
      <w:r w:rsidRPr="00EE6E73">
        <w:t xml:space="preserve">                                   </w:t>
      </w:r>
      <w:r w:rsidR="00D53D7F" w:rsidRPr="00EE6E73">
        <w:t xml:space="preserve">    </w:t>
      </w:r>
      <w:r w:rsidRPr="00EE6E73">
        <w:t xml:space="preserve"> P0-PUSCH-AlphaSetId</w:t>
      </w:r>
    </w:p>
    <w:p w14:paraId="3A1FCC46" w14:textId="77777777" w:rsidR="00A343BA" w:rsidRPr="00EE6E73" w:rsidRDefault="00A343BA" w:rsidP="00EE6E73">
      <w:pPr>
        <w:pStyle w:val="PL"/>
      </w:pPr>
      <w:r w:rsidRPr="00EE6E73">
        <w:t xml:space="preserve">        },</w:t>
      </w:r>
    </w:p>
    <w:p w14:paraId="70EC5D3D" w14:textId="365C8121" w:rsidR="00A343BA" w:rsidRPr="00EE6E73" w:rsidRDefault="00A343BA" w:rsidP="00EE6E73">
      <w:pPr>
        <w:pStyle w:val="PL"/>
      </w:pPr>
      <w:r w:rsidRPr="00EE6E73">
        <w:t xml:space="preserve">        aperiodic-r18           </w:t>
      </w:r>
      <w:r w:rsidR="00D53D7F" w:rsidRPr="00EE6E73">
        <w:t xml:space="preserve">    </w:t>
      </w:r>
      <w:r w:rsidRPr="00EE6E73">
        <w:t xml:space="preserve">                       </w:t>
      </w:r>
      <w:r w:rsidRPr="00EE6E73">
        <w:rPr>
          <w:color w:val="993366"/>
        </w:rPr>
        <w:t>SEQUENCE</w:t>
      </w:r>
      <w:r w:rsidRPr="00EE6E73">
        <w:t xml:space="preserve"> {</w:t>
      </w:r>
    </w:p>
    <w:p w14:paraId="36C1D5C3" w14:textId="4C6E436A" w:rsidR="00A343BA" w:rsidRPr="00EE6E73" w:rsidRDefault="00A343BA" w:rsidP="00EE6E73">
      <w:pPr>
        <w:pStyle w:val="PL"/>
      </w:pPr>
      <w:r w:rsidRPr="00EE6E73">
        <w:t xml:space="preserve">            reportSlotOffsetList-r18</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5326332" w14:textId="5507A2CA" w:rsidR="00A343BA" w:rsidRPr="00EE6E73" w:rsidRDefault="00A343BA" w:rsidP="00EE6E73">
      <w:pPr>
        <w:pStyle w:val="PL"/>
      </w:pPr>
      <w:r w:rsidRPr="00EE6E73">
        <w:t xml:space="preserve">            reportSlotOffsetListDCI-0-2-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9144856" w14:textId="12A74707"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E2D3749" w14:textId="77777777" w:rsidR="006312E0" w:rsidRPr="00EE6E73" w:rsidRDefault="00A343BA" w:rsidP="00EE6E73">
      <w:pPr>
        <w:pStyle w:val="PL"/>
      </w:pPr>
      <w:r w:rsidRPr="00EE6E73">
        <w:t xml:space="preserve">        }</w:t>
      </w:r>
      <w:r w:rsidR="006312E0" w:rsidRPr="00EE6E73">
        <w:t>,</w:t>
      </w:r>
    </w:p>
    <w:p w14:paraId="5A27D68B" w14:textId="47AE9DA5" w:rsidR="00A343BA" w:rsidRPr="00EE6E73" w:rsidRDefault="006312E0" w:rsidP="00EE6E73">
      <w:pPr>
        <w:pStyle w:val="PL"/>
      </w:pPr>
      <w:r w:rsidRPr="00EE6E73">
        <w:t xml:space="preserve">        ...</w:t>
      </w:r>
    </w:p>
    <w:p w14:paraId="455E8164" w14:textId="77777777" w:rsidR="00A343BA" w:rsidRPr="00EE6E73" w:rsidRDefault="00A343BA" w:rsidP="00EE6E73">
      <w:pPr>
        <w:pStyle w:val="PL"/>
      </w:pPr>
      <w:r w:rsidRPr="00EE6E73">
        <w:t xml:space="preserve">    },</w:t>
      </w:r>
    </w:p>
    <w:p w14:paraId="5596AC93" w14:textId="77777777" w:rsidR="00A343BA" w:rsidRPr="00EE6E73" w:rsidRDefault="00A343BA" w:rsidP="00EE6E73">
      <w:pPr>
        <w:pStyle w:val="PL"/>
      </w:pPr>
      <w:r w:rsidRPr="00EE6E73">
        <w:t xml:space="preserve">    ltm-ReportContent-r18                          </w:t>
      </w:r>
      <w:proofErr w:type="spellStart"/>
      <w:r w:rsidRPr="00EE6E73">
        <w:t>LTM-ReportContent-r18</w:t>
      </w:r>
      <w:proofErr w:type="spellEnd"/>
      <w:r w:rsidRPr="00EE6E73">
        <w:t>,</w:t>
      </w:r>
    </w:p>
    <w:p w14:paraId="106755AD" w14:textId="77777777" w:rsidR="00A343BA" w:rsidRPr="00EE6E73" w:rsidRDefault="00A343BA" w:rsidP="00EE6E73">
      <w:pPr>
        <w:pStyle w:val="PL"/>
      </w:pPr>
      <w:r w:rsidRPr="00EE6E73">
        <w:t xml:space="preserve">    ...</w:t>
      </w:r>
    </w:p>
    <w:p w14:paraId="674E9241" w14:textId="77777777" w:rsidR="00A343BA" w:rsidRPr="00EE6E73" w:rsidRDefault="00A343BA" w:rsidP="00EE6E73">
      <w:pPr>
        <w:pStyle w:val="PL"/>
      </w:pPr>
      <w:r w:rsidRPr="00EE6E73">
        <w:t>}</w:t>
      </w:r>
    </w:p>
    <w:p w14:paraId="4C4DC199" w14:textId="77777777" w:rsidR="00A343BA" w:rsidRPr="00EE6E73" w:rsidRDefault="00A343BA" w:rsidP="00EE6E73">
      <w:pPr>
        <w:pStyle w:val="PL"/>
      </w:pPr>
    </w:p>
    <w:p w14:paraId="5E08D955" w14:textId="77777777" w:rsidR="00A343BA" w:rsidRPr="00EE6E73" w:rsidRDefault="00A343BA" w:rsidP="00EE6E73">
      <w:pPr>
        <w:pStyle w:val="PL"/>
      </w:pPr>
      <w:r w:rsidRPr="00EE6E73">
        <w:t xml:space="preserve">LTM-ReportContent-r18 ::=     </w:t>
      </w:r>
      <w:r w:rsidRPr="00EE6E73">
        <w:rPr>
          <w:color w:val="993366"/>
        </w:rPr>
        <w:t>SEQUENCE</w:t>
      </w:r>
      <w:r w:rsidRPr="00EE6E73">
        <w:t xml:space="preserve"> {</w:t>
      </w:r>
    </w:p>
    <w:p w14:paraId="1486680D" w14:textId="6AB69758" w:rsidR="00A343BA" w:rsidRPr="00EE6E73" w:rsidRDefault="00A343BA" w:rsidP="00EE6E73">
      <w:pPr>
        <w:pStyle w:val="PL"/>
      </w:pPr>
      <w:r w:rsidRPr="00EE6E73">
        <w:t xml:space="preserve">    nrOfReportedCells-r18                          </w:t>
      </w:r>
      <w:r w:rsidRPr="00EE6E73">
        <w:rPr>
          <w:color w:val="993366"/>
        </w:rPr>
        <w:t>ENUMERATED</w:t>
      </w:r>
      <w:r w:rsidRPr="00EE6E73">
        <w:t xml:space="preserve"> {n1,n2,n3,n4},</w:t>
      </w:r>
    </w:p>
    <w:p w14:paraId="035269DB" w14:textId="4DA7F66B" w:rsidR="00A343BA" w:rsidRPr="00EE6E73" w:rsidRDefault="00A343BA" w:rsidP="00EE6E73">
      <w:pPr>
        <w:pStyle w:val="PL"/>
      </w:pPr>
      <w:r w:rsidRPr="00EE6E73">
        <w:t xml:space="preserve">    nrOfReportedRS-PerCell-r18                     </w:t>
      </w:r>
      <w:r w:rsidRPr="00EE6E73">
        <w:rPr>
          <w:color w:val="993366"/>
        </w:rPr>
        <w:t>ENUMERATED</w:t>
      </w:r>
      <w:r w:rsidRPr="00EE6E73">
        <w:t xml:space="preserve"> {n1,n2,n3,n4},</w:t>
      </w:r>
    </w:p>
    <w:p w14:paraId="0BB3B3B4" w14:textId="6E7F1C65" w:rsidR="00A343BA" w:rsidRPr="00EE6E73" w:rsidRDefault="00A343BA" w:rsidP="00EE6E73">
      <w:pPr>
        <w:pStyle w:val="PL"/>
        <w:rPr>
          <w:color w:val="808080"/>
        </w:rPr>
      </w:pPr>
      <w:r w:rsidRPr="00EE6E73">
        <w:t xml:space="preserve">    spCellInclusion-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801BC44" w14:textId="77777777" w:rsidR="00A343BA" w:rsidRPr="00EE6E73" w:rsidRDefault="00A343BA" w:rsidP="00EE6E73">
      <w:pPr>
        <w:pStyle w:val="PL"/>
      </w:pPr>
      <w:r w:rsidRPr="00EE6E73">
        <w:t>}</w:t>
      </w:r>
    </w:p>
    <w:p w14:paraId="45A025D4" w14:textId="77777777" w:rsidR="00A343BA" w:rsidRPr="00EE6E73" w:rsidRDefault="00A343BA" w:rsidP="00EE6E73">
      <w:pPr>
        <w:pStyle w:val="PL"/>
      </w:pPr>
    </w:p>
    <w:p w14:paraId="2BD81C3F" w14:textId="77777777" w:rsidR="00A343BA" w:rsidRPr="00EE6E73" w:rsidRDefault="00A343BA" w:rsidP="00EE6E73">
      <w:pPr>
        <w:pStyle w:val="PL"/>
        <w:rPr>
          <w:color w:val="808080"/>
        </w:rPr>
      </w:pPr>
      <w:r w:rsidRPr="00EE6E73">
        <w:rPr>
          <w:color w:val="808080"/>
        </w:rPr>
        <w:t>-- TAG-LTM-CSI-REPORTCONFIG-STOP</w:t>
      </w:r>
    </w:p>
    <w:p w14:paraId="1CC074DB" w14:textId="77777777" w:rsidR="00A343BA" w:rsidRPr="00EE6E73" w:rsidRDefault="00A343BA" w:rsidP="00EE6E73">
      <w:pPr>
        <w:pStyle w:val="PL"/>
        <w:rPr>
          <w:color w:val="808080"/>
        </w:rPr>
      </w:pPr>
      <w:r w:rsidRPr="00EE6E73">
        <w:rPr>
          <w:color w:val="808080"/>
        </w:rPr>
        <w:t>-- ASN1STOP</w:t>
      </w:r>
    </w:p>
    <w:p w14:paraId="1E4FB27A" w14:textId="77777777" w:rsidR="00A343BA" w:rsidRPr="00EE6E73"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EE6E73" w:rsidRDefault="00A343BA" w:rsidP="00467478">
            <w:pPr>
              <w:pStyle w:val="TAH"/>
              <w:rPr>
                <w:szCs w:val="22"/>
                <w:lang w:eastAsia="sv-SE"/>
              </w:rPr>
            </w:pPr>
            <w:r w:rsidRPr="00EE6E73">
              <w:rPr>
                <w:i/>
                <w:szCs w:val="22"/>
                <w:lang w:eastAsia="sv-SE"/>
              </w:rPr>
              <w:lastRenderedPageBreak/>
              <w:t>LTM-CSI-</w:t>
            </w:r>
            <w:proofErr w:type="spellStart"/>
            <w:r w:rsidRPr="00EE6E73">
              <w:rPr>
                <w:i/>
                <w:szCs w:val="22"/>
                <w:lang w:eastAsia="sv-SE"/>
              </w:rPr>
              <w:t>ReportConfig</w:t>
            </w:r>
            <w:proofErr w:type="spellEnd"/>
            <w:r w:rsidRPr="00EE6E73">
              <w:rPr>
                <w:i/>
                <w:szCs w:val="22"/>
                <w:lang w:eastAsia="sv-SE"/>
              </w:rPr>
              <w:t xml:space="preserve"> </w:t>
            </w:r>
            <w:r w:rsidRPr="00EE6E73">
              <w:rPr>
                <w:szCs w:val="22"/>
                <w:lang w:eastAsia="sv-SE"/>
              </w:rPr>
              <w:t>field descriptions</w:t>
            </w:r>
          </w:p>
        </w:tc>
      </w:tr>
      <w:tr w:rsidR="004112C8" w:rsidRPr="00EE6E73"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EE6E73" w:rsidRDefault="00A343BA" w:rsidP="00467478">
            <w:pPr>
              <w:pStyle w:val="TAL"/>
              <w:rPr>
                <w:b/>
                <w:i/>
              </w:rPr>
            </w:pPr>
            <w:proofErr w:type="spellStart"/>
            <w:r w:rsidRPr="00EE6E73">
              <w:rPr>
                <w:b/>
                <w:i/>
              </w:rPr>
              <w:t>ltm-ReportContent</w:t>
            </w:r>
            <w:proofErr w:type="spellEnd"/>
          </w:p>
          <w:p w14:paraId="597AC5D3" w14:textId="77777777" w:rsidR="00A343BA" w:rsidRPr="00EE6E73" w:rsidRDefault="00A343BA" w:rsidP="00467478">
            <w:pPr>
              <w:pStyle w:val="TAL"/>
              <w:rPr>
                <w:bCs/>
                <w:iCs/>
              </w:rPr>
            </w:pPr>
            <w:r w:rsidRPr="00EE6E73">
              <w:rPr>
                <w:bCs/>
                <w:iCs/>
              </w:rPr>
              <w:t>This field defines the content of the LTM L1 measurement report.</w:t>
            </w:r>
          </w:p>
        </w:tc>
      </w:tr>
      <w:tr w:rsidR="004112C8" w:rsidRPr="00EE6E73"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EE6E73" w:rsidRDefault="00A343BA" w:rsidP="00467478">
            <w:pPr>
              <w:pStyle w:val="TAL"/>
              <w:rPr>
                <w:szCs w:val="22"/>
                <w:lang w:eastAsia="sv-SE"/>
              </w:rPr>
            </w:pPr>
            <w:proofErr w:type="spellStart"/>
            <w:r w:rsidRPr="00EE6E73">
              <w:rPr>
                <w:b/>
                <w:i/>
                <w:szCs w:val="22"/>
                <w:lang w:eastAsia="sv-SE"/>
              </w:rPr>
              <w:t>reportSlotConfig</w:t>
            </w:r>
            <w:proofErr w:type="spellEnd"/>
          </w:p>
          <w:p w14:paraId="1650C17F" w14:textId="4BBED5F5" w:rsidR="00A343BA" w:rsidRPr="00EE6E73" w:rsidRDefault="00A343BA" w:rsidP="00467478">
            <w:pPr>
              <w:pStyle w:val="TAL"/>
              <w:rPr>
                <w:szCs w:val="22"/>
                <w:lang w:eastAsia="sv-SE"/>
              </w:rPr>
            </w:pPr>
            <w:r w:rsidRPr="00EE6E73">
              <w:rPr>
                <w:szCs w:val="22"/>
                <w:lang w:eastAsia="sv-SE"/>
              </w:rPr>
              <w:t>Periodicity and slot offset (see TS 38.214 [19], clause 5.2.1.4).</w:t>
            </w:r>
            <w:r w:rsidR="00386D88" w:rsidRPr="00EE6E73">
              <w:rPr>
                <w:szCs w:val="22"/>
                <w:lang w:eastAsia="sv-SE"/>
              </w:rPr>
              <w:t xml:space="preserve"> The UE shall ignore the offset provided by this field in case </w:t>
            </w:r>
            <w:proofErr w:type="spellStart"/>
            <w:r w:rsidR="00386D88" w:rsidRPr="00EE6E73">
              <w:rPr>
                <w:i/>
                <w:iCs/>
                <w:szCs w:val="22"/>
                <w:lang w:eastAsia="sv-SE"/>
              </w:rPr>
              <w:t>semiPersistentOnPUSCH</w:t>
            </w:r>
            <w:proofErr w:type="spellEnd"/>
            <w:r w:rsidR="00386D88" w:rsidRPr="00EE6E73">
              <w:rPr>
                <w:szCs w:val="22"/>
                <w:lang w:eastAsia="sv-SE"/>
              </w:rPr>
              <w:t xml:space="preserve"> is configured.</w:t>
            </w:r>
          </w:p>
        </w:tc>
      </w:tr>
      <w:tr w:rsidR="00A343BA" w:rsidRPr="00EE6E73"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EE6E73" w:rsidRDefault="00A343BA" w:rsidP="00467478">
            <w:pPr>
              <w:pStyle w:val="TAL"/>
              <w:rPr>
                <w:szCs w:val="22"/>
                <w:lang w:eastAsia="sv-SE"/>
              </w:rPr>
            </w:pPr>
            <w:proofErr w:type="spellStart"/>
            <w:r w:rsidRPr="00EE6E73">
              <w:rPr>
                <w:b/>
                <w:i/>
                <w:szCs w:val="22"/>
                <w:lang w:eastAsia="sv-SE"/>
              </w:rPr>
              <w:t>reportSlotOffsetList</w:t>
            </w:r>
            <w:proofErr w:type="spellEnd"/>
            <w:r w:rsidRPr="00EE6E73">
              <w:rPr>
                <w:b/>
                <w:i/>
                <w:szCs w:val="22"/>
                <w:lang w:eastAsia="sv-SE"/>
              </w:rPr>
              <w:t>, reportSlotOffsetListDCI-0-1</w:t>
            </w:r>
            <w:r w:rsidRPr="00EE6E73">
              <w:rPr>
                <w:szCs w:val="22"/>
              </w:rPr>
              <w:t xml:space="preserve">, </w:t>
            </w:r>
            <w:r w:rsidRPr="00EE6E73">
              <w:rPr>
                <w:b/>
                <w:i/>
                <w:szCs w:val="22"/>
                <w:lang w:eastAsia="sv-SE"/>
              </w:rPr>
              <w:t>reportSlotOffsetListDCI-0-2</w:t>
            </w:r>
          </w:p>
          <w:p w14:paraId="005B8DC7" w14:textId="77777777" w:rsidR="00A343BA" w:rsidRPr="00EE6E73" w:rsidRDefault="00A343BA" w:rsidP="00467478">
            <w:pPr>
              <w:pStyle w:val="TAL"/>
              <w:rPr>
                <w:szCs w:val="22"/>
                <w:lang w:eastAsia="sv-SE"/>
              </w:rPr>
            </w:pPr>
            <w:r w:rsidRPr="00EE6E73">
              <w:rPr>
                <w:szCs w:val="22"/>
                <w:lang w:eastAsia="sv-SE"/>
              </w:rPr>
              <w:t>Timing offset Y for semi persistent reporting using PUSCH and aperiodic reporting.</w:t>
            </w:r>
          </w:p>
        </w:tc>
      </w:tr>
    </w:tbl>
    <w:p w14:paraId="59AED040" w14:textId="77777777" w:rsidR="00A343BA" w:rsidRPr="00EE6E73" w:rsidRDefault="00A343BA" w:rsidP="00A343BA"/>
    <w:tbl>
      <w:tblPr>
        <w:tblStyle w:val="TableGrid"/>
        <w:tblW w:w="14173" w:type="dxa"/>
        <w:tblLook w:val="04A0" w:firstRow="1" w:lastRow="0" w:firstColumn="1" w:lastColumn="0" w:noHBand="0" w:noVBand="1"/>
      </w:tblPr>
      <w:tblGrid>
        <w:gridCol w:w="14173"/>
      </w:tblGrid>
      <w:tr w:rsidR="004112C8" w:rsidRPr="00EE6E73" w14:paraId="71B1B6CF" w14:textId="77777777" w:rsidTr="00467478">
        <w:tc>
          <w:tcPr>
            <w:tcW w:w="14278" w:type="dxa"/>
          </w:tcPr>
          <w:p w14:paraId="22780703" w14:textId="77777777" w:rsidR="00A343BA" w:rsidRPr="00EE6E73" w:rsidRDefault="00A343BA" w:rsidP="00467478">
            <w:pPr>
              <w:pStyle w:val="TAH"/>
            </w:pPr>
            <w:r w:rsidRPr="00EE6E73">
              <w:rPr>
                <w:i/>
              </w:rPr>
              <w:t>LTM-</w:t>
            </w:r>
            <w:proofErr w:type="spellStart"/>
            <w:r w:rsidRPr="00EE6E73">
              <w:rPr>
                <w:i/>
              </w:rPr>
              <w:t>ReportContent</w:t>
            </w:r>
            <w:proofErr w:type="spellEnd"/>
            <w:r w:rsidRPr="00EE6E73">
              <w:rPr>
                <w:i/>
              </w:rPr>
              <w:t xml:space="preserve"> field descriptions</w:t>
            </w:r>
          </w:p>
        </w:tc>
      </w:tr>
      <w:tr w:rsidR="004112C8" w:rsidRPr="00EE6E73" w14:paraId="6EBFE9A0" w14:textId="77777777" w:rsidTr="00467478">
        <w:tc>
          <w:tcPr>
            <w:tcW w:w="14278" w:type="dxa"/>
          </w:tcPr>
          <w:p w14:paraId="49BF104B" w14:textId="77777777" w:rsidR="00A343BA" w:rsidRPr="00EE6E73" w:rsidRDefault="00A343BA" w:rsidP="00467478">
            <w:pPr>
              <w:pStyle w:val="TAL"/>
              <w:rPr>
                <w:b/>
                <w:i/>
              </w:rPr>
            </w:pPr>
            <w:proofErr w:type="spellStart"/>
            <w:r w:rsidRPr="00EE6E73">
              <w:rPr>
                <w:b/>
                <w:i/>
              </w:rPr>
              <w:t>nrOfReportedCells</w:t>
            </w:r>
            <w:proofErr w:type="spellEnd"/>
          </w:p>
          <w:p w14:paraId="41E0F911" w14:textId="77777777" w:rsidR="00A343BA" w:rsidRPr="00EE6E73" w:rsidRDefault="00A343BA" w:rsidP="00467478">
            <w:pPr>
              <w:pStyle w:val="TAL"/>
            </w:pPr>
            <w:r w:rsidRPr="00EE6E73">
              <w:t>This field defines how many cells are reported within a single L1 measurement report instance.</w:t>
            </w:r>
          </w:p>
        </w:tc>
      </w:tr>
      <w:tr w:rsidR="004112C8" w:rsidRPr="00EE6E73" w14:paraId="1A779A17" w14:textId="77777777" w:rsidTr="00467478">
        <w:tc>
          <w:tcPr>
            <w:tcW w:w="14278" w:type="dxa"/>
          </w:tcPr>
          <w:p w14:paraId="537280E8" w14:textId="77777777" w:rsidR="00A343BA" w:rsidRPr="00EE6E73" w:rsidRDefault="00A343BA" w:rsidP="00467478">
            <w:pPr>
              <w:pStyle w:val="TAL"/>
              <w:rPr>
                <w:b/>
                <w:i/>
              </w:rPr>
            </w:pPr>
            <w:proofErr w:type="spellStart"/>
            <w:r w:rsidRPr="00EE6E73">
              <w:rPr>
                <w:b/>
                <w:i/>
              </w:rPr>
              <w:t>nrOfReportedRS</w:t>
            </w:r>
            <w:proofErr w:type="spellEnd"/>
            <w:r w:rsidRPr="00EE6E73">
              <w:rPr>
                <w:b/>
                <w:i/>
              </w:rPr>
              <w:t>-PerCell</w:t>
            </w:r>
          </w:p>
          <w:p w14:paraId="6AC81FC4" w14:textId="77777777" w:rsidR="00A343BA" w:rsidRPr="00EE6E73" w:rsidRDefault="00A343BA" w:rsidP="00467478">
            <w:pPr>
              <w:pStyle w:val="TAL"/>
              <w:rPr>
                <w:bCs/>
                <w:iCs/>
              </w:rPr>
            </w:pPr>
            <w:r w:rsidRPr="00EE6E73">
              <w:rPr>
                <w:bCs/>
                <w:iCs/>
              </w:rPr>
              <w:t>This field defines how many RSs per cell are reported within a single L1 measurement report instance.</w:t>
            </w:r>
          </w:p>
        </w:tc>
      </w:tr>
      <w:tr w:rsidR="00A343BA" w:rsidRPr="00EE6E73" w14:paraId="1F05E147" w14:textId="77777777" w:rsidTr="00467478">
        <w:tc>
          <w:tcPr>
            <w:tcW w:w="14278" w:type="dxa"/>
          </w:tcPr>
          <w:p w14:paraId="795F2FCE" w14:textId="77777777" w:rsidR="00A343BA" w:rsidRPr="00EE6E73" w:rsidRDefault="00A343BA" w:rsidP="00467478">
            <w:pPr>
              <w:pStyle w:val="TAL"/>
              <w:rPr>
                <w:b/>
                <w:i/>
              </w:rPr>
            </w:pPr>
            <w:proofErr w:type="spellStart"/>
            <w:r w:rsidRPr="00EE6E73">
              <w:rPr>
                <w:b/>
                <w:i/>
              </w:rPr>
              <w:t>spCellInclusion</w:t>
            </w:r>
            <w:proofErr w:type="spellEnd"/>
          </w:p>
          <w:p w14:paraId="53B9EEAA" w14:textId="7B43D5D9" w:rsidR="00A343BA" w:rsidRPr="00EE6E73" w:rsidRDefault="00A343BA" w:rsidP="00467478">
            <w:pPr>
              <w:pStyle w:val="TAL"/>
              <w:rPr>
                <w:bCs/>
                <w:iCs/>
              </w:rPr>
            </w:pPr>
            <w:r w:rsidRPr="00EE6E73">
              <w:rPr>
                <w:bCs/>
                <w:iCs/>
              </w:rPr>
              <w:t xml:space="preserve">This field indicates whether the UE shall include a L1 measurement report associated to the current </w:t>
            </w:r>
            <w:proofErr w:type="spellStart"/>
            <w:r w:rsidRPr="00EE6E73">
              <w:rPr>
                <w:bCs/>
                <w:iCs/>
              </w:rPr>
              <w:t>SpCell</w:t>
            </w:r>
            <w:proofErr w:type="spellEnd"/>
            <w:r w:rsidRPr="00EE6E73">
              <w:rPr>
                <w:bCs/>
                <w:iCs/>
              </w:rPr>
              <w:t xml:space="preserve">. This field can only be configured if the current </w:t>
            </w:r>
            <w:proofErr w:type="spellStart"/>
            <w:r w:rsidRPr="00EE6E73">
              <w:rPr>
                <w:bCs/>
                <w:iCs/>
              </w:rPr>
              <w:t>SpCell</w:t>
            </w:r>
            <w:proofErr w:type="spellEnd"/>
            <w:r w:rsidRPr="00EE6E73">
              <w:rPr>
                <w:bCs/>
                <w:iCs/>
              </w:rPr>
              <w:t xml:space="preserve"> is configured as an </w:t>
            </w:r>
            <w:proofErr w:type="spellStart"/>
            <w:r w:rsidR="00613673" w:rsidRPr="00EE6E73">
              <w:rPr>
                <w:bCs/>
                <w:iCs/>
              </w:rPr>
              <w:t>SpCell</w:t>
            </w:r>
            <w:proofErr w:type="spellEnd"/>
            <w:r w:rsidR="00613673" w:rsidRPr="00EE6E73">
              <w:rPr>
                <w:bCs/>
                <w:iCs/>
              </w:rPr>
              <w:t xml:space="preserve"> of an </w:t>
            </w:r>
            <w:r w:rsidRPr="00EE6E73">
              <w:rPr>
                <w:bCs/>
                <w:iCs/>
              </w:rPr>
              <w:t xml:space="preserve">LTM candidate </w:t>
            </w:r>
            <w:r w:rsidR="00613673" w:rsidRPr="00EE6E73">
              <w:rPr>
                <w:bCs/>
                <w:iCs/>
              </w:rPr>
              <w:t>configuration</w:t>
            </w:r>
            <w:r w:rsidR="000D24DC" w:rsidRPr="00EE6E73">
              <w:rPr>
                <w:bCs/>
                <w:iCs/>
              </w:rPr>
              <w:t xml:space="preserve"> and the </w:t>
            </w:r>
            <w:r w:rsidR="000D24DC" w:rsidRPr="00EE6E73">
              <w:rPr>
                <w:bCs/>
                <w:i/>
              </w:rPr>
              <w:t>LTM-CSI-</w:t>
            </w:r>
            <w:proofErr w:type="spellStart"/>
            <w:r w:rsidR="000D24DC" w:rsidRPr="00EE6E73">
              <w:rPr>
                <w:bCs/>
                <w:i/>
              </w:rPr>
              <w:t>ResourceConfig</w:t>
            </w:r>
            <w:proofErr w:type="spellEnd"/>
            <w:r w:rsidR="000D24DC" w:rsidRPr="00EE6E73">
              <w:rPr>
                <w:bCs/>
                <w:iCs/>
              </w:rPr>
              <w:t xml:space="preserve"> IE associated to the </w:t>
            </w:r>
            <w:r w:rsidR="000D24DC" w:rsidRPr="00EE6E73">
              <w:rPr>
                <w:bCs/>
                <w:i/>
              </w:rPr>
              <w:t>LTM-CSI-</w:t>
            </w:r>
            <w:proofErr w:type="spellStart"/>
            <w:r w:rsidR="000D24DC" w:rsidRPr="00EE6E73">
              <w:rPr>
                <w:bCs/>
                <w:i/>
              </w:rPr>
              <w:t>ReportConfig</w:t>
            </w:r>
            <w:proofErr w:type="spellEnd"/>
            <w:r w:rsidR="000D24DC" w:rsidRPr="00EE6E73">
              <w:rPr>
                <w:bCs/>
                <w:iCs/>
              </w:rPr>
              <w:t xml:space="preserve"> IE includes resources for the current </w:t>
            </w:r>
            <w:proofErr w:type="spellStart"/>
            <w:r w:rsidR="000D24DC" w:rsidRPr="00EE6E73">
              <w:rPr>
                <w:bCs/>
                <w:iCs/>
              </w:rPr>
              <w:t>SpCell</w:t>
            </w:r>
            <w:proofErr w:type="spellEnd"/>
            <w:r w:rsidRPr="00EE6E73">
              <w:rPr>
                <w:bCs/>
                <w:iCs/>
              </w:rPr>
              <w:t>.</w:t>
            </w:r>
          </w:p>
        </w:tc>
      </w:tr>
    </w:tbl>
    <w:p w14:paraId="3FA01B63" w14:textId="77777777" w:rsidR="00A343BA" w:rsidRPr="00EE6E73" w:rsidRDefault="00A343BA" w:rsidP="00A343BA"/>
    <w:p w14:paraId="7C478073" w14:textId="77777777" w:rsidR="00A343BA" w:rsidRPr="00EE6E73" w:rsidRDefault="00A343BA" w:rsidP="00A343BA">
      <w:pPr>
        <w:pStyle w:val="Heading4"/>
      </w:pPr>
      <w:bookmarkStart w:id="4518" w:name="_Toc193446214"/>
      <w:bookmarkStart w:id="4519" w:name="_Toc193452019"/>
      <w:bookmarkStart w:id="4520" w:name="_Toc193463289"/>
      <w:bookmarkStart w:id="4521" w:name="_Toc201295576"/>
      <w:bookmarkStart w:id="4522" w:name="MCCQCTEMPBM_00000298"/>
      <w:r w:rsidRPr="00EE6E73">
        <w:t>–</w:t>
      </w:r>
      <w:r w:rsidRPr="00EE6E73">
        <w:tab/>
      </w:r>
      <w:r w:rsidRPr="00EE6E73">
        <w:rPr>
          <w:i/>
          <w:iCs/>
        </w:rPr>
        <w:t>LTM-</w:t>
      </w:r>
      <w:r w:rsidRPr="00EE6E73">
        <w:rPr>
          <w:i/>
        </w:rPr>
        <w:t>CSI-</w:t>
      </w:r>
      <w:proofErr w:type="spellStart"/>
      <w:r w:rsidRPr="00EE6E73">
        <w:rPr>
          <w:i/>
        </w:rPr>
        <w:t>ReportConfigId</w:t>
      </w:r>
      <w:bookmarkEnd w:id="4518"/>
      <w:bookmarkEnd w:id="4519"/>
      <w:bookmarkEnd w:id="4520"/>
      <w:bookmarkEnd w:id="4521"/>
      <w:proofErr w:type="spellEnd"/>
    </w:p>
    <w:bookmarkEnd w:id="4522"/>
    <w:p w14:paraId="5E17B3A9" w14:textId="77777777" w:rsidR="00A343BA" w:rsidRPr="00EE6E73" w:rsidRDefault="00A343BA" w:rsidP="00A343BA">
      <w:r w:rsidRPr="00EE6E73">
        <w:t xml:space="preserve">The IE </w:t>
      </w:r>
      <w:r w:rsidRPr="00EE6E73">
        <w:rPr>
          <w:i/>
          <w:iCs/>
        </w:rPr>
        <w:t>LTM-</w:t>
      </w:r>
      <w:r w:rsidRPr="00EE6E73">
        <w:rPr>
          <w:i/>
        </w:rPr>
        <w:t>CSI-</w:t>
      </w:r>
      <w:proofErr w:type="spellStart"/>
      <w:r w:rsidRPr="00EE6E73">
        <w:rPr>
          <w:i/>
        </w:rPr>
        <w:t>ReportConfigId</w:t>
      </w:r>
      <w:proofErr w:type="spellEnd"/>
      <w:r w:rsidRPr="00EE6E73">
        <w:t xml:space="preserve"> is used to identify an </w:t>
      </w:r>
      <w:r w:rsidRPr="00EE6E73">
        <w:rPr>
          <w:i/>
          <w:iCs/>
        </w:rPr>
        <w:t>LTM-</w:t>
      </w:r>
      <w:r w:rsidRPr="00EE6E73">
        <w:rPr>
          <w:i/>
        </w:rPr>
        <w:t>CSI-</w:t>
      </w:r>
      <w:proofErr w:type="spellStart"/>
      <w:r w:rsidRPr="00EE6E73">
        <w:rPr>
          <w:i/>
        </w:rPr>
        <w:t>ReportConfig</w:t>
      </w:r>
      <w:proofErr w:type="spellEnd"/>
      <w:r w:rsidRPr="00EE6E73">
        <w:t>.</w:t>
      </w:r>
    </w:p>
    <w:p w14:paraId="4E544C36" w14:textId="77777777" w:rsidR="00A343BA" w:rsidRPr="00EE6E73" w:rsidRDefault="00A343BA" w:rsidP="00A343BA">
      <w:pPr>
        <w:pStyle w:val="TH"/>
      </w:pPr>
      <w:r w:rsidRPr="00EE6E73">
        <w:rPr>
          <w:i/>
        </w:rPr>
        <w:t>LTM-CSI-</w:t>
      </w:r>
      <w:proofErr w:type="spellStart"/>
      <w:r w:rsidRPr="00EE6E73">
        <w:rPr>
          <w:i/>
        </w:rPr>
        <w:t>ReportConfigId</w:t>
      </w:r>
      <w:proofErr w:type="spellEnd"/>
      <w:r w:rsidRPr="00EE6E73">
        <w:t xml:space="preserve"> information element</w:t>
      </w:r>
    </w:p>
    <w:p w14:paraId="12FC8A16" w14:textId="77777777" w:rsidR="00A343BA" w:rsidRPr="00EE6E73" w:rsidRDefault="00A343BA" w:rsidP="00EE6E73">
      <w:pPr>
        <w:pStyle w:val="PL"/>
        <w:rPr>
          <w:color w:val="808080"/>
        </w:rPr>
      </w:pPr>
      <w:r w:rsidRPr="00EE6E73">
        <w:rPr>
          <w:color w:val="808080"/>
        </w:rPr>
        <w:t>-- ASN1START</w:t>
      </w:r>
    </w:p>
    <w:p w14:paraId="7D4A38FE" w14:textId="77777777" w:rsidR="00A343BA" w:rsidRPr="00EE6E73" w:rsidRDefault="00A343BA" w:rsidP="00EE6E73">
      <w:pPr>
        <w:pStyle w:val="PL"/>
        <w:rPr>
          <w:color w:val="808080"/>
        </w:rPr>
      </w:pPr>
      <w:r w:rsidRPr="00EE6E73">
        <w:rPr>
          <w:color w:val="808080"/>
        </w:rPr>
        <w:t>-- TAG-LTM-CSI-REPORTCONFIGID-START</w:t>
      </w:r>
    </w:p>
    <w:p w14:paraId="237961A9" w14:textId="77777777" w:rsidR="00A343BA" w:rsidRPr="00EE6E73" w:rsidRDefault="00A343BA" w:rsidP="00EE6E73">
      <w:pPr>
        <w:pStyle w:val="PL"/>
      </w:pPr>
    </w:p>
    <w:p w14:paraId="02A44DC4" w14:textId="6B173898" w:rsidR="00A343BA" w:rsidRPr="00EE6E73" w:rsidRDefault="00A343BA" w:rsidP="00EE6E73">
      <w:pPr>
        <w:pStyle w:val="PL"/>
      </w:pPr>
      <w:r w:rsidRPr="00EE6E73">
        <w:t xml:space="preserve">LTM-CSI-ReportConfigId-r18 ::=            </w:t>
      </w:r>
      <w:r w:rsidRPr="00EE6E73">
        <w:rPr>
          <w:color w:val="993366"/>
        </w:rPr>
        <w:t>INTEGER</w:t>
      </w:r>
      <w:r w:rsidRPr="00EE6E73">
        <w:t xml:space="preserve"> (0..maxNrofLTM-CSI-ReportConfigurations</w:t>
      </w:r>
      <w:r w:rsidR="006A1035" w:rsidRPr="00EE6E73">
        <w:t>-1</w:t>
      </w:r>
      <w:r w:rsidRPr="00EE6E73">
        <w:t>-r18)</w:t>
      </w:r>
    </w:p>
    <w:p w14:paraId="7448029C" w14:textId="77777777" w:rsidR="00A343BA" w:rsidRPr="00EE6E73" w:rsidRDefault="00A343BA" w:rsidP="00EE6E73">
      <w:pPr>
        <w:pStyle w:val="PL"/>
      </w:pPr>
    </w:p>
    <w:p w14:paraId="0999138A" w14:textId="77777777" w:rsidR="00A343BA" w:rsidRPr="00EE6E73" w:rsidRDefault="00A343BA" w:rsidP="00EE6E73">
      <w:pPr>
        <w:pStyle w:val="PL"/>
        <w:rPr>
          <w:color w:val="808080"/>
        </w:rPr>
      </w:pPr>
      <w:r w:rsidRPr="00EE6E73">
        <w:rPr>
          <w:color w:val="808080"/>
        </w:rPr>
        <w:t>-- TAG-LTM-CSI-REPORTCONFIGID-STOP</w:t>
      </w:r>
    </w:p>
    <w:p w14:paraId="508F38B9" w14:textId="77777777" w:rsidR="00A343BA" w:rsidRPr="00EE6E73" w:rsidRDefault="00A343BA" w:rsidP="00EE6E73">
      <w:pPr>
        <w:pStyle w:val="PL"/>
        <w:rPr>
          <w:color w:val="808080"/>
        </w:rPr>
      </w:pPr>
      <w:r w:rsidRPr="00EE6E73">
        <w:rPr>
          <w:color w:val="808080"/>
        </w:rPr>
        <w:t>-- ASN1STOP</w:t>
      </w:r>
    </w:p>
    <w:p w14:paraId="217FF5C3" w14:textId="77777777" w:rsidR="00A343BA" w:rsidRPr="00EE6E73" w:rsidRDefault="00A343BA" w:rsidP="00A343BA"/>
    <w:p w14:paraId="4D7E274A" w14:textId="77777777" w:rsidR="00A343BA" w:rsidRPr="00EE6E73" w:rsidRDefault="00A343BA" w:rsidP="00A343BA">
      <w:pPr>
        <w:pStyle w:val="Heading4"/>
      </w:pPr>
      <w:bookmarkStart w:id="4523" w:name="_Toc131064947"/>
      <w:bookmarkStart w:id="4524" w:name="_Toc193446215"/>
      <w:bookmarkStart w:id="4525" w:name="_Toc193452020"/>
      <w:bookmarkStart w:id="4526" w:name="_Toc193463290"/>
      <w:bookmarkStart w:id="4527" w:name="_Toc201295577"/>
      <w:bookmarkStart w:id="4528" w:name="MCCQCTEMPBM_00000299"/>
      <w:r w:rsidRPr="00EE6E73">
        <w:t>–</w:t>
      </w:r>
      <w:r w:rsidRPr="00EE6E73">
        <w:tab/>
      </w:r>
      <w:r w:rsidRPr="00EE6E73">
        <w:rPr>
          <w:i/>
          <w:iCs/>
        </w:rPr>
        <w:t>LTM-</w:t>
      </w:r>
      <w:r w:rsidRPr="00EE6E73">
        <w:rPr>
          <w:i/>
        </w:rPr>
        <w:t>CSI-</w:t>
      </w:r>
      <w:proofErr w:type="spellStart"/>
      <w:r w:rsidRPr="00EE6E73">
        <w:rPr>
          <w:i/>
        </w:rPr>
        <w:t>ResourceConfig</w:t>
      </w:r>
      <w:bookmarkEnd w:id="4523"/>
      <w:bookmarkEnd w:id="4524"/>
      <w:bookmarkEnd w:id="4525"/>
      <w:bookmarkEnd w:id="4526"/>
      <w:bookmarkEnd w:id="4527"/>
      <w:proofErr w:type="spellEnd"/>
    </w:p>
    <w:bookmarkEnd w:id="4528"/>
    <w:p w14:paraId="7BB622B0" w14:textId="77777777" w:rsidR="00A343BA" w:rsidRPr="00EE6E73" w:rsidRDefault="00A343BA" w:rsidP="00A343BA">
      <w:r w:rsidRPr="00EE6E73">
        <w:t xml:space="preserve">The IE </w:t>
      </w:r>
      <w:r w:rsidRPr="00EE6E73">
        <w:rPr>
          <w:i/>
          <w:iCs/>
        </w:rPr>
        <w:t>LTM-</w:t>
      </w:r>
      <w:r w:rsidRPr="00EE6E73">
        <w:rPr>
          <w:i/>
        </w:rPr>
        <w:t>CSI-</w:t>
      </w:r>
      <w:proofErr w:type="spellStart"/>
      <w:r w:rsidRPr="00EE6E73">
        <w:rPr>
          <w:i/>
        </w:rPr>
        <w:t>ResourceConfig</w:t>
      </w:r>
      <w:proofErr w:type="spellEnd"/>
      <w:r w:rsidRPr="00EE6E73">
        <w:t xml:space="preserve"> defines a group of one or more </w:t>
      </w:r>
      <w:r w:rsidRPr="00EE6E73">
        <w:rPr>
          <w:iCs/>
        </w:rPr>
        <w:t>CSI resources for one or more LTM candidate configurations</w:t>
      </w:r>
      <w:r w:rsidRPr="00EE6E73">
        <w:t>.</w:t>
      </w:r>
    </w:p>
    <w:p w14:paraId="155DADDB" w14:textId="77777777" w:rsidR="00A343BA" w:rsidRPr="00EE6E73" w:rsidRDefault="00A343BA" w:rsidP="00A343BA">
      <w:pPr>
        <w:pStyle w:val="TH"/>
      </w:pPr>
      <w:r w:rsidRPr="00EE6E73">
        <w:rPr>
          <w:i/>
        </w:rPr>
        <w:t>LTM-CSI-</w:t>
      </w:r>
      <w:proofErr w:type="spellStart"/>
      <w:r w:rsidRPr="00EE6E73">
        <w:rPr>
          <w:i/>
        </w:rPr>
        <w:t>ResourceConfig</w:t>
      </w:r>
      <w:proofErr w:type="spellEnd"/>
      <w:r w:rsidRPr="00EE6E73">
        <w:t xml:space="preserve"> information element</w:t>
      </w:r>
    </w:p>
    <w:p w14:paraId="45E35E09" w14:textId="77777777" w:rsidR="00A343BA" w:rsidRPr="00EE6E73" w:rsidRDefault="00A343BA" w:rsidP="00EE6E73">
      <w:pPr>
        <w:pStyle w:val="PL"/>
        <w:rPr>
          <w:color w:val="808080"/>
        </w:rPr>
      </w:pPr>
      <w:r w:rsidRPr="00EE6E73">
        <w:rPr>
          <w:color w:val="808080"/>
        </w:rPr>
        <w:t>-- ASN1START</w:t>
      </w:r>
    </w:p>
    <w:p w14:paraId="3E9B50F1" w14:textId="77777777" w:rsidR="00A343BA" w:rsidRPr="00EE6E73" w:rsidRDefault="00A343BA" w:rsidP="00EE6E73">
      <w:pPr>
        <w:pStyle w:val="PL"/>
        <w:rPr>
          <w:color w:val="808080"/>
        </w:rPr>
      </w:pPr>
      <w:r w:rsidRPr="00EE6E73">
        <w:rPr>
          <w:color w:val="808080"/>
        </w:rPr>
        <w:t>-- TAG-LTM-CSI-RESOURCECONFIG-START</w:t>
      </w:r>
    </w:p>
    <w:p w14:paraId="677D06F0" w14:textId="77777777" w:rsidR="00A343BA" w:rsidRPr="00EE6E73" w:rsidRDefault="00A343BA" w:rsidP="00EE6E73">
      <w:pPr>
        <w:pStyle w:val="PL"/>
      </w:pPr>
    </w:p>
    <w:p w14:paraId="428019C7" w14:textId="77777777" w:rsidR="00A343BA" w:rsidRPr="00EE6E73" w:rsidRDefault="00A343BA" w:rsidP="00EE6E73">
      <w:pPr>
        <w:pStyle w:val="PL"/>
      </w:pPr>
      <w:r w:rsidRPr="00EE6E73">
        <w:t xml:space="preserve">LTM-CSI-ResourceConfig-r18 ::=      </w:t>
      </w:r>
      <w:r w:rsidRPr="00EE6E73">
        <w:rPr>
          <w:color w:val="993366"/>
        </w:rPr>
        <w:t>SEQUENCE</w:t>
      </w:r>
      <w:r w:rsidRPr="00EE6E73">
        <w:t xml:space="preserve"> {</w:t>
      </w:r>
    </w:p>
    <w:p w14:paraId="4769B30C" w14:textId="74779F70" w:rsidR="00A343BA" w:rsidRPr="00EE6E73" w:rsidRDefault="00A343BA" w:rsidP="00EE6E73">
      <w:pPr>
        <w:pStyle w:val="PL"/>
      </w:pPr>
      <w:r w:rsidRPr="00EE6E73">
        <w:t xml:space="preserve">    ltm-CSI-ResourceConfigId-r18        </w:t>
      </w:r>
      <w:proofErr w:type="spellStart"/>
      <w:r w:rsidRPr="00EE6E73">
        <w:t>LTM-CSI-ResourceConfigId-r18</w:t>
      </w:r>
      <w:proofErr w:type="spellEnd"/>
      <w:r w:rsidRPr="00EE6E73">
        <w:t>,</w:t>
      </w:r>
    </w:p>
    <w:p w14:paraId="3D069F56" w14:textId="75DFCF7F" w:rsidR="00A343BA" w:rsidRPr="00EE6E73" w:rsidRDefault="00A343BA" w:rsidP="00EE6E73">
      <w:pPr>
        <w:pStyle w:val="PL"/>
      </w:pPr>
      <w:r w:rsidRPr="00EE6E73">
        <w:t xml:space="preserve">    ltm-CSI-SSB-ResourceSet-r18         </w:t>
      </w:r>
      <w:proofErr w:type="spellStart"/>
      <w:r w:rsidRPr="00EE6E73">
        <w:t>LTM-CSI-SSB-ResourceSet-r18</w:t>
      </w:r>
      <w:proofErr w:type="spellEnd"/>
      <w:r w:rsidRPr="00EE6E73">
        <w:t>,</w:t>
      </w:r>
    </w:p>
    <w:p w14:paraId="421B8720" w14:textId="77777777" w:rsidR="00A343BA" w:rsidRPr="00EE6E73" w:rsidRDefault="00A343BA" w:rsidP="00EE6E73">
      <w:pPr>
        <w:pStyle w:val="PL"/>
      </w:pPr>
      <w:r w:rsidRPr="00EE6E73">
        <w:lastRenderedPageBreak/>
        <w:t xml:space="preserve">    ...</w:t>
      </w:r>
    </w:p>
    <w:p w14:paraId="351BAB25" w14:textId="77777777" w:rsidR="00A343BA" w:rsidRPr="00EE6E73" w:rsidRDefault="00A343BA" w:rsidP="00EE6E73">
      <w:pPr>
        <w:pStyle w:val="PL"/>
      </w:pPr>
      <w:r w:rsidRPr="00EE6E73">
        <w:t>}</w:t>
      </w:r>
    </w:p>
    <w:p w14:paraId="01818017" w14:textId="77777777" w:rsidR="00A343BA" w:rsidRPr="00EE6E73" w:rsidRDefault="00A343BA" w:rsidP="00EE6E73">
      <w:pPr>
        <w:pStyle w:val="PL"/>
      </w:pPr>
    </w:p>
    <w:p w14:paraId="601B9712" w14:textId="77777777" w:rsidR="00A343BA" w:rsidRPr="00EE6E73" w:rsidRDefault="00A343BA" w:rsidP="00EE6E73">
      <w:pPr>
        <w:pStyle w:val="PL"/>
      </w:pPr>
      <w:r w:rsidRPr="00EE6E73">
        <w:t xml:space="preserve">LTM-CSI-SSB-ResourceSet-r18 ::=     </w:t>
      </w:r>
      <w:r w:rsidRPr="00EE6E73">
        <w:rPr>
          <w:color w:val="993366"/>
        </w:rPr>
        <w:t>SEQUENCE</w:t>
      </w:r>
      <w:r w:rsidRPr="00EE6E73">
        <w:t xml:space="preserve"> {</w:t>
      </w:r>
    </w:p>
    <w:p w14:paraId="1D7F6788" w14:textId="3A0C3A45" w:rsidR="00A343BA" w:rsidRPr="00EE6E73" w:rsidRDefault="00A343BA" w:rsidP="00EE6E73">
      <w:pPr>
        <w:pStyle w:val="PL"/>
      </w:pPr>
      <w:r w:rsidRPr="00EE6E73">
        <w:t xml:space="preserve">    ltm-CSI-SSB-Resource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SSB-Index,</w:t>
      </w:r>
    </w:p>
    <w:p w14:paraId="3BB3911E" w14:textId="790C56DA" w:rsidR="00A343BA" w:rsidRPr="00EE6E73" w:rsidRDefault="00A343BA" w:rsidP="00EE6E73">
      <w:pPr>
        <w:pStyle w:val="PL"/>
      </w:pPr>
      <w:r w:rsidRPr="00EE6E73">
        <w:t xml:space="preserve">    ltm-CandidateId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LTM-CandidateId-r18,</w:t>
      </w:r>
    </w:p>
    <w:p w14:paraId="72D2F507" w14:textId="77777777" w:rsidR="00A343BA" w:rsidRPr="00EE6E73" w:rsidRDefault="00A343BA" w:rsidP="00EE6E73">
      <w:pPr>
        <w:pStyle w:val="PL"/>
      </w:pPr>
      <w:r w:rsidRPr="00EE6E73">
        <w:t xml:space="preserve">    ...</w:t>
      </w:r>
    </w:p>
    <w:p w14:paraId="220EF22C" w14:textId="77777777" w:rsidR="00A343BA" w:rsidRPr="00EE6E73" w:rsidRDefault="00A343BA" w:rsidP="00EE6E73">
      <w:pPr>
        <w:pStyle w:val="PL"/>
      </w:pPr>
      <w:r w:rsidRPr="00EE6E73">
        <w:t>}</w:t>
      </w:r>
    </w:p>
    <w:p w14:paraId="326D59BA" w14:textId="77777777" w:rsidR="00A343BA" w:rsidRPr="00EE6E73" w:rsidRDefault="00A343BA" w:rsidP="00EE6E73">
      <w:pPr>
        <w:pStyle w:val="PL"/>
      </w:pPr>
    </w:p>
    <w:p w14:paraId="281802F2" w14:textId="77777777" w:rsidR="00A343BA" w:rsidRPr="00EE6E73" w:rsidRDefault="00A343BA" w:rsidP="00EE6E73">
      <w:pPr>
        <w:pStyle w:val="PL"/>
        <w:rPr>
          <w:color w:val="808080"/>
        </w:rPr>
      </w:pPr>
      <w:r w:rsidRPr="00EE6E73">
        <w:rPr>
          <w:color w:val="808080"/>
        </w:rPr>
        <w:t>-- TAG-LTM-CSI-RESOURCECONFIG-STOP</w:t>
      </w:r>
    </w:p>
    <w:p w14:paraId="3C35D79B" w14:textId="77777777" w:rsidR="00A343BA" w:rsidRPr="00EE6E73" w:rsidRDefault="00A343BA" w:rsidP="00EE6E73">
      <w:pPr>
        <w:pStyle w:val="PL"/>
        <w:rPr>
          <w:color w:val="808080"/>
        </w:rPr>
      </w:pPr>
      <w:r w:rsidRPr="00EE6E73">
        <w:rPr>
          <w:color w:val="808080"/>
        </w:rPr>
        <w:t>-- ASN1STOP</w:t>
      </w:r>
    </w:p>
    <w:p w14:paraId="49927CB8" w14:textId="77777777" w:rsidR="00A343BA" w:rsidRPr="00EE6E73" w:rsidRDefault="00A343BA" w:rsidP="00A343BA"/>
    <w:tbl>
      <w:tblPr>
        <w:tblStyle w:val="TableGrid"/>
        <w:tblW w:w="14173" w:type="dxa"/>
        <w:tblLook w:val="04A0" w:firstRow="1" w:lastRow="0" w:firstColumn="1" w:lastColumn="0" w:noHBand="0" w:noVBand="1"/>
      </w:tblPr>
      <w:tblGrid>
        <w:gridCol w:w="14173"/>
      </w:tblGrid>
      <w:tr w:rsidR="004112C8" w:rsidRPr="00EE6E73" w14:paraId="68D4C791" w14:textId="77777777" w:rsidTr="00467478">
        <w:tc>
          <w:tcPr>
            <w:tcW w:w="14173" w:type="dxa"/>
          </w:tcPr>
          <w:p w14:paraId="13C788B8" w14:textId="77777777" w:rsidR="00A343BA" w:rsidRPr="00EE6E73" w:rsidRDefault="00A343BA" w:rsidP="00467478">
            <w:pPr>
              <w:pStyle w:val="TAH"/>
            </w:pPr>
            <w:r w:rsidRPr="00EE6E73">
              <w:rPr>
                <w:i/>
              </w:rPr>
              <w:t>LTM-CSI-SSB-</w:t>
            </w:r>
            <w:proofErr w:type="spellStart"/>
            <w:r w:rsidRPr="00EE6E73">
              <w:rPr>
                <w:i/>
              </w:rPr>
              <w:t>ResourceSet</w:t>
            </w:r>
            <w:proofErr w:type="spellEnd"/>
            <w:r w:rsidRPr="00EE6E73">
              <w:rPr>
                <w:iCs/>
              </w:rPr>
              <w:t xml:space="preserve"> field descriptions</w:t>
            </w:r>
          </w:p>
        </w:tc>
      </w:tr>
      <w:tr w:rsidR="004112C8" w:rsidRPr="00EE6E73" w14:paraId="67904788" w14:textId="77777777" w:rsidTr="00467478">
        <w:tc>
          <w:tcPr>
            <w:tcW w:w="14173" w:type="dxa"/>
          </w:tcPr>
          <w:p w14:paraId="45F905E1" w14:textId="77777777" w:rsidR="00A343BA" w:rsidRPr="00EE6E73" w:rsidRDefault="00A343BA" w:rsidP="00467478">
            <w:pPr>
              <w:pStyle w:val="TAL"/>
              <w:rPr>
                <w:b/>
                <w:i/>
              </w:rPr>
            </w:pPr>
            <w:proofErr w:type="spellStart"/>
            <w:r w:rsidRPr="00EE6E73">
              <w:rPr>
                <w:b/>
                <w:i/>
              </w:rPr>
              <w:t>ltm-CandidateIdList</w:t>
            </w:r>
            <w:proofErr w:type="spellEnd"/>
          </w:p>
          <w:p w14:paraId="7D635A68" w14:textId="7B3E0375" w:rsidR="00A343BA" w:rsidRPr="00EE6E73" w:rsidRDefault="00A343BA" w:rsidP="00467478">
            <w:pPr>
              <w:pStyle w:val="TAL"/>
            </w:pPr>
            <w:r w:rsidRPr="00EE6E73">
              <w:t xml:space="preserve">This field </w:t>
            </w:r>
            <w:r w:rsidR="00613673" w:rsidRPr="00EE6E73">
              <w:t>i</w:t>
            </w:r>
            <w:r w:rsidRPr="00EE6E73">
              <w:t xml:space="preserve">ndicates the LTM candidate </w:t>
            </w:r>
            <w:r w:rsidR="00613673" w:rsidRPr="00EE6E73">
              <w:t xml:space="preserve">configuration </w:t>
            </w:r>
            <w:r w:rsidRPr="00EE6E73">
              <w:t xml:space="preserve">IDs related to the SSBs in the </w:t>
            </w:r>
            <w:proofErr w:type="spellStart"/>
            <w:r w:rsidRPr="00EE6E73">
              <w:rPr>
                <w:i/>
                <w:iCs/>
              </w:rPr>
              <w:t>ltm</w:t>
            </w:r>
            <w:proofErr w:type="spellEnd"/>
            <w:r w:rsidRPr="00EE6E73">
              <w:rPr>
                <w:i/>
                <w:iCs/>
              </w:rPr>
              <w:t>-CSI-SSB-</w:t>
            </w:r>
            <w:proofErr w:type="spellStart"/>
            <w:r w:rsidRPr="00EE6E73">
              <w:rPr>
                <w:i/>
                <w:iCs/>
              </w:rPr>
              <w:t>ResourceList</w:t>
            </w:r>
            <w:proofErr w:type="spellEnd"/>
            <w:r w:rsidRPr="00EE6E73">
              <w:t xml:space="preserve">. The list has the same number of entries as </w:t>
            </w:r>
            <w:proofErr w:type="spellStart"/>
            <w:r w:rsidRPr="00EE6E73">
              <w:rPr>
                <w:i/>
                <w:iCs/>
              </w:rPr>
              <w:t>ltm</w:t>
            </w:r>
            <w:proofErr w:type="spellEnd"/>
            <w:r w:rsidRPr="00EE6E73">
              <w:rPr>
                <w:i/>
                <w:iCs/>
              </w:rPr>
              <w:t>-CSI-SSB-</w:t>
            </w:r>
            <w:proofErr w:type="spellStart"/>
            <w:r w:rsidRPr="00EE6E73">
              <w:rPr>
                <w:i/>
                <w:iCs/>
              </w:rPr>
              <w:t>ResourceList</w:t>
            </w:r>
            <w:proofErr w:type="spellEnd"/>
            <w:r w:rsidRPr="00EE6E73">
              <w:t>.</w:t>
            </w:r>
            <w:r w:rsidR="006312E0" w:rsidRPr="00EE6E73">
              <w:t xml:space="preserve"> The first entry in this list shall be associated to the first entry in </w:t>
            </w:r>
            <w:proofErr w:type="spellStart"/>
            <w:r w:rsidR="006312E0" w:rsidRPr="00EE6E73">
              <w:rPr>
                <w:i/>
                <w:iCs/>
              </w:rPr>
              <w:t>ltm</w:t>
            </w:r>
            <w:proofErr w:type="spellEnd"/>
            <w:r w:rsidR="006312E0" w:rsidRPr="00EE6E73">
              <w:rPr>
                <w:i/>
                <w:iCs/>
              </w:rPr>
              <w:t>-CSI-SSB-</w:t>
            </w:r>
            <w:proofErr w:type="spellStart"/>
            <w:r w:rsidR="006312E0" w:rsidRPr="00EE6E73">
              <w:rPr>
                <w:i/>
                <w:iCs/>
              </w:rPr>
              <w:t>ResourceList</w:t>
            </w:r>
            <w:proofErr w:type="spellEnd"/>
            <w:r w:rsidR="006312E0" w:rsidRPr="00EE6E73">
              <w:t xml:space="preserve">, the second entry of this list shall be associated to the second entry in </w:t>
            </w:r>
            <w:proofErr w:type="spellStart"/>
            <w:r w:rsidR="006312E0" w:rsidRPr="00EE6E73">
              <w:rPr>
                <w:i/>
                <w:iCs/>
              </w:rPr>
              <w:t>ltm</w:t>
            </w:r>
            <w:proofErr w:type="spellEnd"/>
            <w:r w:rsidR="006312E0" w:rsidRPr="00EE6E73">
              <w:rPr>
                <w:i/>
                <w:iCs/>
              </w:rPr>
              <w:t>-CSI-SSB-</w:t>
            </w:r>
            <w:proofErr w:type="spellStart"/>
            <w:r w:rsidR="006312E0" w:rsidRPr="00EE6E73">
              <w:rPr>
                <w:i/>
                <w:iCs/>
              </w:rPr>
              <w:t>ResourceList</w:t>
            </w:r>
            <w:proofErr w:type="spellEnd"/>
            <w:r w:rsidR="006312E0" w:rsidRPr="00EE6E73">
              <w:t>, and so on.</w:t>
            </w:r>
          </w:p>
        </w:tc>
      </w:tr>
      <w:tr w:rsidR="00B4120F" w:rsidRPr="00EE6E73" w14:paraId="136C0C33" w14:textId="77777777" w:rsidTr="00467478">
        <w:tc>
          <w:tcPr>
            <w:tcW w:w="14173" w:type="dxa"/>
          </w:tcPr>
          <w:p w14:paraId="25152112" w14:textId="77777777" w:rsidR="00A343BA" w:rsidRPr="00EE6E73" w:rsidRDefault="00A343BA" w:rsidP="00467478">
            <w:pPr>
              <w:pStyle w:val="TAL"/>
              <w:rPr>
                <w:b/>
                <w:i/>
              </w:rPr>
            </w:pPr>
            <w:proofErr w:type="spellStart"/>
            <w:r w:rsidRPr="00EE6E73">
              <w:rPr>
                <w:b/>
                <w:i/>
              </w:rPr>
              <w:t>ltm</w:t>
            </w:r>
            <w:proofErr w:type="spellEnd"/>
            <w:r w:rsidRPr="00EE6E73">
              <w:rPr>
                <w:b/>
                <w:i/>
              </w:rPr>
              <w:t>-CSI-SSB-</w:t>
            </w:r>
            <w:proofErr w:type="spellStart"/>
            <w:r w:rsidRPr="00EE6E73">
              <w:rPr>
                <w:b/>
                <w:i/>
              </w:rPr>
              <w:t>ResourceList</w:t>
            </w:r>
            <w:proofErr w:type="spellEnd"/>
          </w:p>
          <w:p w14:paraId="36A28243" w14:textId="77777777" w:rsidR="00A343BA" w:rsidRPr="00EE6E73" w:rsidRDefault="00A343BA" w:rsidP="00467478">
            <w:pPr>
              <w:pStyle w:val="TAL"/>
            </w:pPr>
            <w:r w:rsidRPr="00EE6E73">
              <w:t>This field is used to indicate on SS/PBCH block resources from one or more LTM candidate cells.</w:t>
            </w:r>
          </w:p>
        </w:tc>
      </w:tr>
    </w:tbl>
    <w:p w14:paraId="71B38BB1" w14:textId="77777777" w:rsidR="00A343BA" w:rsidRPr="00EE6E73" w:rsidRDefault="00A343BA" w:rsidP="00A343BA"/>
    <w:p w14:paraId="1002F40C" w14:textId="77777777" w:rsidR="00A343BA" w:rsidRPr="00EE6E73" w:rsidRDefault="00A343BA" w:rsidP="00A343BA">
      <w:pPr>
        <w:pStyle w:val="Heading4"/>
      </w:pPr>
      <w:bookmarkStart w:id="4529" w:name="_Toc131064948"/>
      <w:bookmarkStart w:id="4530" w:name="_Toc193446216"/>
      <w:bookmarkStart w:id="4531" w:name="_Toc193452021"/>
      <w:bookmarkStart w:id="4532" w:name="_Toc193463291"/>
      <w:bookmarkStart w:id="4533" w:name="_Toc201295578"/>
      <w:bookmarkStart w:id="4534" w:name="MCCQCTEMPBM_00000300"/>
      <w:r w:rsidRPr="00EE6E73">
        <w:t>–</w:t>
      </w:r>
      <w:r w:rsidRPr="00EE6E73">
        <w:tab/>
      </w:r>
      <w:r w:rsidRPr="00EE6E73">
        <w:rPr>
          <w:i/>
          <w:iCs/>
        </w:rPr>
        <w:t>LTM-</w:t>
      </w:r>
      <w:r w:rsidRPr="00EE6E73">
        <w:rPr>
          <w:i/>
        </w:rPr>
        <w:t>CSI-</w:t>
      </w:r>
      <w:proofErr w:type="spellStart"/>
      <w:r w:rsidRPr="00EE6E73">
        <w:rPr>
          <w:i/>
        </w:rPr>
        <w:t>ResourceConfigId</w:t>
      </w:r>
      <w:bookmarkEnd w:id="4529"/>
      <w:bookmarkEnd w:id="4530"/>
      <w:bookmarkEnd w:id="4531"/>
      <w:bookmarkEnd w:id="4532"/>
      <w:bookmarkEnd w:id="4533"/>
      <w:proofErr w:type="spellEnd"/>
    </w:p>
    <w:bookmarkEnd w:id="4534"/>
    <w:p w14:paraId="5C5935D1" w14:textId="77777777" w:rsidR="00A343BA" w:rsidRPr="00EE6E73" w:rsidRDefault="00A343BA" w:rsidP="00A343BA">
      <w:r w:rsidRPr="00EE6E73">
        <w:t xml:space="preserve">The IE </w:t>
      </w:r>
      <w:r w:rsidRPr="00EE6E73">
        <w:rPr>
          <w:i/>
          <w:iCs/>
        </w:rPr>
        <w:t>LTM-</w:t>
      </w:r>
      <w:r w:rsidRPr="00EE6E73">
        <w:rPr>
          <w:i/>
        </w:rPr>
        <w:t>CSI-</w:t>
      </w:r>
      <w:proofErr w:type="spellStart"/>
      <w:r w:rsidRPr="00EE6E73">
        <w:rPr>
          <w:i/>
        </w:rPr>
        <w:t>ResourceConfigId</w:t>
      </w:r>
      <w:proofErr w:type="spellEnd"/>
      <w:r w:rsidRPr="00EE6E73">
        <w:t xml:space="preserve"> is used to identify an </w:t>
      </w:r>
      <w:r w:rsidRPr="00EE6E73">
        <w:rPr>
          <w:i/>
          <w:iCs/>
        </w:rPr>
        <w:t>LTM-</w:t>
      </w:r>
      <w:r w:rsidRPr="00EE6E73">
        <w:rPr>
          <w:i/>
        </w:rPr>
        <w:t>CSI-</w:t>
      </w:r>
      <w:proofErr w:type="spellStart"/>
      <w:r w:rsidRPr="00EE6E73">
        <w:rPr>
          <w:i/>
        </w:rPr>
        <w:t>ResourceConfig</w:t>
      </w:r>
      <w:proofErr w:type="spellEnd"/>
      <w:r w:rsidRPr="00EE6E73">
        <w:t>.</w:t>
      </w:r>
    </w:p>
    <w:p w14:paraId="65727B60" w14:textId="77777777" w:rsidR="00A343BA" w:rsidRPr="00EE6E73" w:rsidRDefault="00A343BA" w:rsidP="00A343BA">
      <w:pPr>
        <w:pStyle w:val="TH"/>
      </w:pPr>
      <w:r w:rsidRPr="00EE6E73">
        <w:rPr>
          <w:i/>
        </w:rPr>
        <w:t>LTM-CSI-</w:t>
      </w:r>
      <w:proofErr w:type="spellStart"/>
      <w:r w:rsidRPr="00EE6E73">
        <w:rPr>
          <w:i/>
        </w:rPr>
        <w:t>ResourceConfigId</w:t>
      </w:r>
      <w:proofErr w:type="spellEnd"/>
      <w:r w:rsidRPr="00EE6E73">
        <w:t xml:space="preserve"> information element</w:t>
      </w:r>
    </w:p>
    <w:p w14:paraId="73F3F3A7" w14:textId="77777777" w:rsidR="00A343BA" w:rsidRPr="00EE6E73" w:rsidRDefault="00A343BA" w:rsidP="00EE6E73">
      <w:pPr>
        <w:pStyle w:val="PL"/>
        <w:rPr>
          <w:color w:val="808080"/>
        </w:rPr>
      </w:pPr>
      <w:r w:rsidRPr="00EE6E73">
        <w:rPr>
          <w:color w:val="808080"/>
        </w:rPr>
        <w:t>-- ASN1START</w:t>
      </w:r>
    </w:p>
    <w:p w14:paraId="70D74F71" w14:textId="77777777" w:rsidR="00A343BA" w:rsidRPr="00EE6E73" w:rsidRDefault="00A343BA" w:rsidP="00EE6E73">
      <w:pPr>
        <w:pStyle w:val="PL"/>
        <w:rPr>
          <w:color w:val="808080"/>
        </w:rPr>
      </w:pPr>
      <w:r w:rsidRPr="00EE6E73">
        <w:rPr>
          <w:color w:val="808080"/>
        </w:rPr>
        <w:t>-- TAG-LTM-CSI-RESOURCECONFIGID-START</w:t>
      </w:r>
    </w:p>
    <w:p w14:paraId="0F0F92F9" w14:textId="77777777" w:rsidR="00A343BA" w:rsidRPr="00EE6E73" w:rsidRDefault="00A343BA" w:rsidP="00EE6E73">
      <w:pPr>
        <w:pStyle w:val="PL"/>
      </w:pPr>
    </w:p>
    <w:p w14:paraId="638603BE" w14:textId="4ADDFDB8" w:rsidR="00A343BA" w:rsidRPr="00EE6E73" w:rsidRDefault="00A343BA" w:rsidP="00EE6E73">
      <w:pPr>
        <w:pStyle w:val="PL"/>
      </w:pPr>
      <w:r w:rsidRPr="00EE6E73">
        <w:t xml:space="preserve">LTM-CSI-ResourceConfigId-r18 ::=            </w:t>
      </w:r>
      <w:r w:rsidRPr="00EE6E73">
        <w:rPr>
          <w:color w:val="993366"/>
        </w:rPr>
        <w:t>INTEGER</w:t>
      </w:r>
      <w:r w:rsidRPr="00EE6E73">
        <w:t xml:space="preserve"> (0..maxNrofLTM-CSI-ResourceConfigurations-1</w:t>
      </w:r>
      <w:r w:rsidR="006312E0" w:rsidRPr="00EE6E73">
        <w:t>-r18</w:t>
      </w:r>
      <w:r w:rsidRPr="00EE6E73">
        <w:t>)</w:t>
      </w:r>
    </w:p>
    <w:p w14:paraId="274A6D16" w14:textId="77777777" w:rsidR="00A343BA" w:rsidRPr="00EE6E73" w:rsidRDefault="00A343BA" w:rsidP="00EE6E73">
      <w:pPr>
        <w:pStyle w:val="PL"/>
      </w:pPr>
    </w:p>
    <w:p w14:paraId="6D47AF65" w14:textId="77777777" w:rsidR="00A343BA" w:rsidRPr="00EE6E73" w:rsidRDefault="00A343BA" w:rsidP="00EE6E73">
      <w:pPr>
        <w:pStyle w:val="PL"/>
        <w:rPr>
          <w:color w:val="808080"/>
        </w:rPr>
      </w:pPr>
      <w:r w:rsidRPr="00EE6E73">
        <w:rPr>
          <w:color w:val="808080"/>
        </w:rPr>
        <w:t>-- TAG-LTM-CSI-RESOURCECONFIGID-STOP</w:t>
      </w:r>
    </w:p>
    <w:p w14:paraId="72209DB0" w14:textId="77777777" w:rsidR="00A343BA" w:rsidRPr="00EE6E73" w:rsidRDefault="00A343BA" w:rsidP="00EE6E73">
      <w:pPr>
        <w:pStyle w:val="PL"/>
        <w:rPr>
          <w:color w:val="808080"/>
        </w:rPr>
      </w:pPr>
      <w:r w:rsidRPr="00EE6E73">
        <w:rPr>
          <w:color w:val="808080"/>
        </w:rPr>
        <w:t>-- ASN1STOP</w:t>
      </w:r>
    </w:p>
    <w:p w14:paraId="705F6574" w14:textId="77777777" w:rsidR="006312E0" w:rsidRPr="00EE6E73" w:rsidRDefault="006312E0" w:rsidP="006312E0"/>
    <w:p w14:paraId="16C411D9" w14:textId="77777777" w:rsidR="006312E0" w:rsidRPr="00EE6E73" w:rsidRDefault="006312E0" w:rsidP="00220546">
      <w:pPr>
        <w:pStyle w:val="Heading4"/>
        <w:tabs>
          <w:tab w:val="left" w:pos="3969"/>
        </w:tabs>
      </w:pPr>
      <w:bookmarkStart w:id="4535" w:name="_Toc193446217"/>
      <w:bookmarkStart w:id="4536" w:name="_Toc193452022"/>
      <w:bookmarkStart w:id="4537" w:name="_Toc193463292"/>
      <w:bookmarkStart w:id="4538" w:name="_Toc201295579"/>
      <w:bookmarkStart w:id="4539" w:name="MCCQCTEMPBM_00000301"/>
      <w:r w:rsidRPr="00EE6E73">
        <w:t>–</w:t>
      </w:r>
      <w:r w:rsidRPr="00EE6E73">
        <w:tab/>
      </w:r>
      <w:r w:rsidRPr="00EE6E73">
        <w:rPr>
          <w:i/>
        </w:rPr>
        <w:t>LTM-TCI-Info</w:t>
      </w:r>
      <w:bookmarkEnd w:id="4535"/>
      <w:bookmarkEnd w:id="4536"/>
      <w:bookmarkEnd w:id="4537"/>
      <w:bookmarkEnd w:id="4538"/>
    </w:p>
    <w:bookmarkEnd w:id="4539"/>
    <w:p w14:paraId="7AED6B4C" w14:textId="7DC3EFE3" w:rsidR="006312E0" w:rsidRPr="00EE6E73" w:rsidRDefault="006312E0" w:rsidP="006312E0">
      <w:r w:rsidRPr="00EE6E73">
        <w:t xml:space="preserve">The IE </w:t>
      </w:r>
      <w:r w:rsidRPr="00EE6E73">
        <w:rPr>
          <w:i/>
        </w:rPr>
        <w:t>LTM-TCI-Info</w:t>
      </w:r>
      <w:r w:rsidRPr="00EE6E73">
        <w:t xml:space="preserve"> is used to configure TCI related information for an LTM candidate configuration</w:t>
      </w:r>
      <w:r w:rsidR="00613673" w:rsidRPr="00EE6E73">
        <w:t xml:space="preserve"> to be used during activation of TCI state(s) and/or upon the reception of the LTM Cell Switch procedure</w:t>
      </w:r>
      <w:r w:rsidRPr="00EE6E73">
        <w:t>.</w:t>
      </w:r>
    </w:p>
    <w:p w14:paraId="013A4F07" w14:textId="77777777" w:rsidR="006312E0" w:rsidRPr="00EE6E73" w:rsidRDefault="006312E0" w:rsidP="006312E0">
      <w:pPr>
        <w:pStyle w:val="TH"/>
      </w:pPr>
      <w:r w:rsidRPr="00EE6E73">
        <w:rPr>
          <w:i/>
        </w:rPr>
        <w:t>LTM-TCI-Info</w:t>
      </w:r>
      <w:r w:rsidRPr="00EE6E73">
        <w:t xml:space="preserve"> information element</w:t>
      </w:r>
    </w:p>
    <w:p w14:paraId="34F6824E" w14:textId="77777777" w:rsidR="006312E0" w:rsidRPr="00EE6E73" w:rsidRDefault="006312E0" w:rsidP="00EE6E73">
      <w:pPr>
        <w:pStyle w:val="PL"/>
        <w:rPr>
          <w:color w:val="808080"/>
        </w:rPr>
      </w:pPr>
      <w:r w:rsidRPr="00EE6E73">
        <w:rPr>
          <w:color w:val="808080"/>
        </w:rPr>
        <w:t>-- ASN1START</w:t>
      </w:r>
    </w:p>
    <w:p w14:paraId="6FF1BE1B" w14:textId="77777777" w:rsidR="006312E0" w:rsidRPr="00EE6E73" w:rsidRDefault="006312E0" w:rsidP="00EE6E73">
      <w:pPr>
        <w:pStyle w:val="PL"/>
        <w:rPr>
          <w:color w:val="808080"/>
        </w:rPr>
      </w:pPr>
      <w:r w:rsidRPr="00EE6E73">
        <w:rPr>
          <w:color w:val="808080"/>
        </w:rPr>
        <w:t>-- TAG-LTM-TCI-INFO-START</w:t>
      </w:r>
    </w:p>
    <w:p w14:paraId="2816FA00" w14:textId="77777777" w:rsidR="006312E0" w:rsidRPr="00EE6E73" w:rsidRDefault="006312E0" w:rsidP="00EE6E73">
      <w:pPr>
        <w:pStyle w:val="PL"/>
      </w:pPr>
    </w:p>
    <w:p w14:paraId="14818853" w14:textId="043A70A0" w:rsidR="006312E0" w:rsidRPr="00EE6E73" w:rsidRDefault="006312E0" w:rsidP="00EE6E73">
      <w:pPr>
        <w:pStyle w:val="PL"/>
      </w:pPr>
      <w:r w:rsidRPr="00EE6E73">
        <w:t>LTM-TCI-Info</w:t>
      </w:r>
      <w:r w:rsidR="00B21904" w:rsidRPr="00EE6E73">
        <w:t>-r18</w:t>
      </w:r>
      <w:r w:rsidRPr="00EE6E73">
        <w:t xml:space="preserve"> ::=             </w:t>
      </w:r>
      <w:r w:rsidRPr="00EE6E73">
        <w:rPr>
          <w:color w:val="993366"/>
        </w:rPr>
        <w:t>SEQUENCE</w:t>
      </w:r>
      <w:r w:rsidRPr="00EE6E73">
        <w:t xml:space="preserve"> {</w:t>
      </w:r>
    </w:p>
    <w:p w14:paraId="4857A614" w14:textId="77777777" w:rsidR="006312E0" w:rsidRPr="00EE6E73" w:rsidRDefault="006312E0" w:rsidP="00EE6E73">
      <w:pPr>
        <w:pStyle w:val="PL"/>
      </w:pPr>
      <w:r w:rsidRPr="00EE6E73">
        <w:lastRenderedPageBreak/>
        <w:t xml:space="preserve">    ltm-DL-OrJointTCI-StateToAddMod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CandidateTCI-State-r18</w:t>
      </w:r>
    </w:p>
    <w:p w14:paraId="658B238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DE0EB1" w14:textId="77777777" w:rsidR="006312E0" w:rsidRPr="00EE6E73" w:rsidRDefault="006312E0" w:rsidP="00EE6E73">
      <w:pPr>
        <w:pStyle w:val="PL"/>
      </w:pPr>
      <w:r w:rsidRPr="00EE6E73">
        <w:t xml:space="preserve">    ltm-DL-OrJointTCI-StateToRelease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TCI-</w:t>
      </w:r>
      <w:proofErr w:type="spellStart"/>
      <w:r w:rsidRPr="00EE6E73">
        <w:t>StateId</w:t>
      </w:r>
      <w:proofErr w:type="spellEnd"/>
    </w:p>
    <w:p w14:paraId="52E6555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9640D64" w14:textId="1129B76D" w:rsidR="006312E0" w:rsidRPr="00EE6E73" w:rsidRDefault="006312E0" w:rsidP="00EE6E73">
      <w:pPr>
        <w:pStyle w:val="PL"/>
      </w:pPr>
      <w:r w:rsidRPr="00EE6E73">
        <w:t xml:space="preserve">    ltm-UL-TCI-StateToAddModList-r18               </w:t>
      </w:r>
      <w:r w:rsidRPr="00EE6E73">
        <w:rPr>
          <w:color w:val="993366"/>
        </w:rPr>
        <w:t>SEQUENCE</w:t>
      </w:r>
      <w:r w:rsidRPr="00EE6E73">
        <w:t xml:space="preserve"> (</w:t>
      </w:r>
      <w:r w:rsidRPr="00EE6E73">
        <w:rPr>
          <w:color w:val="993366"/>
        </w:rPr>
        <w:t>SIZE</w:t>
      </w:r>
      <w:r w:rsidRPr="00EE6E73">
        <w:t xml:space="preserve"> (1..maxNrofCandidateUL-TCI-r18))</w:t>
      </w:r>
      <w:r w:rsidRPr="00EE6E73">
        <w:rPr>
          <w:color w:val="993366"/>
        </w:rPr>
        <w:t xml:space="preserve"> OF</w:t>
      </w:r>
      <w:r w:rsidRPr="00EE6E73">
        <w:t xml:space="preserve"> CandidateTCI-UL-State-r18</w:t>
      </w:r>
    </w:p>
    <w:p w14:paraId="3E62B708"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14717D" w14:textId="086E93AA" w:rsidR="006312E0" w:rsidRPr="00EE6E73" w:rsidRDefault="006312E0" w:rsidP="00EE6E73">
      <w:pPr>
        <w:pStyle w:val="PL"/>
      </w:pPr>
      <w:r w:rsidRPr="00EE6E73">
        <w:t xml:space="preserve">    ltm-UL-TCI-StateToReleaseList-r18              </w:t>
      </w:r>
      <w:r w:rsidRPr="00EE6E73">
        <w:rPr>
          <w:color w:val="993366"/>
        </w:rPr>
        <w:t>SEQUENCE</w:t>
      </w:r>
      <w:r w:rsidRPr="00EE6E73">
        <w:t xml:space="preserve"> (</w:t>
      </w:r>
      <w:r w:rsidRPr="00EE6E73">
        <w:rPr>
          <w:color w:val="993366"/>
        </w:rPr>
        <w:t>SIZE</w:t>
      </w:r>
      <w:r w:rsidRPr="00EE6E73">
        <w:t xml:space="preserve"> (1.. maxNrofCandidateUL-TCI-r18))</w:t>
      </w:r>
      <w:r w:rsidRPr="00EE6E73">
        <w:rPr>
          <w:color w:val="993366"/>
        </w:rPr>
        <w:t xml:space="preserve"> OF</w:t>
      </w:r>
      <w:r w:rsidRPr="00EE6E73">
        <w:t xml:space="preserve"> TCI-UL-StateId-r17</w:t>
      </w:r>
    </w:p>
    <w:p w14:paraId="6752C277"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FB4B62" w14:textId="77777777" w:rsidR="006312E0" w:rsidRPr="00EE6E73" w:rsidRDefault="006312E0" w:rsidP="00EE6E73">
      <w:pPr>
        <w:pStyle w:val="PL"/>
      </w:pPr>
      <w:r w:rsidRPr="00EE6E73">
        <w:t xml:space="preserve">    ltm-NZP-CSI-RS-ResourceToAddMod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w:t>
      </w:r>
    </w:p>
    <w:p w14:paraId="7F87EDFA"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C187EF" w14:textId="77777777" w:rsidR="006312E0" w:rsidRPr="00EE6E73" w:rsidRDefault="006312E0" w:rsidP="00EE6E73">
      <w:pPr>
        <w:pStyle w:val="PL"/>
      </w:pPr>
      <w:r w:rsidRPr="00EE6E73">
        <w:t xml:space="preserve">    ltm-NZP-CSI-RS-ResourceToRelease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w:t>
      </w:r>
      <w:proofErr w:type="spellStart"/>
      <w:r w:rsidRPr="00EE6E73">
        <w:t>ResourceId</w:t>
      </w:r>
      <w:proofErr w:type="spellEnd"/>
    </w:p>
    <w:p w14:paraId="478895E5"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EB4343" w14:textId="77777777" w:rsidR="006312E0" w:rsidRPr="00EE6E73" w:rsidRDefault="006312E0" w:rsidP="00EE6E73">
      <w:pPr>
        <w:pStyle w:val="PL"/>
      </w:pPr>
      <w:r w:rsidRPr="00EE6E73">
        <w:t xml:space="preserve">    ltm-NZP-CSI-RS-ResourceSetToAddMod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w:t>
      </w:r>
      <w:proofErr w:type="spellStart"/>
      <w:r w:rsidRPr="00EE6E73">
        <w:t>ResourceSet</w:t>
      </w:r>
      <w:proofErr w:type="spellEnd"/>
    </w:p>
    <w:p w14:paraId="25804FB6"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7EC1F3" w14:textId="77777777" w:rsidR="006312E0" w:rsidRPr="00EE6E73" w:rsidRDefault="006312E0" w:rsidP="00EE6E73">
      <w:pPr>
        <w:pStyle w:val="PL"/>
      </w:pPr>
      <w:r w:rsidRPr="00EE6E73">
        <w:t xml:space="preserve">    ltm-NZP-CSI-RS-ResourceSetToRelease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w:t>
      </w:r>
      <w:proofErr w:type="spellStart"/>
      <w:r w:rsidRPr="00EE6E73">
        <w:t>ResourceSetId</w:t>
      </w:r>
      <w:proofErr w:type="spellEnd"/>
    </w:p>
    <w:p w14:paraId="07E35009"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6822B0F" w14:textId="77777777" w:rsidR="006312E0" w:rsidRPr="00EE6E73" w:rsidRDefault="006312E0" w:rsidP="00EE6E73">
      <w:pPr>
        <w:pStyle w:val="PL"/>
      </w:pPr>
      <w:r w:rsidRPr="00EE6E73">
        <w:t xml:space="preserve">    pathlossReferenceRS-ToAddMod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3ABAA45C"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4022F5" w14:textId="77777777" w:rsidR="006312E0" w:rsidRPr="00EE6E73" w:rsidRDefault="006312E0" w:rsidP="00EE6E73">
      <w:pPr>
        <w:pStyle w:val="PL"/>
      </w:pPr>
      <w:r w:rsidRPr="00EE6E73">
        <w:t xml:space="preserve">    pathlossReferenceRS-ToRelease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2889DA10"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7F4F1C" w14:textId="77777777" w:rsidR="006312E0" w:rsidRPr="00EE6E73" w:rsidRDefault="006312E0" w:rsidP="00EE6E73">
      <w:pPr>
        <w:pStyle w:val="PL"/>
        <w:rPr>
          <w:color w:val="808080"/>
        </w:rPr>
      </w:pPr>
      <w:r w:rsidRPr="00EE6E73">
        <w:t xml:space="preserve">    unifiedTCI-StateType-r18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6E0AC0F5" w14:textId="77777777" w:rsidR="006312E0" w:rsidRPr="00EE6E73" w:rsidRDefault="006312E0" w:rsidP="00EE6E73">
      <w:pPr>
        <w:pStyle w:val="PL"/>
      </w:pPr>
      <w:r w:rsidRPr="00EE6E73">
        <w:t xml:space="preserve">    ...</w:t>
      </w:r>
    </w:p>
    <w:p w14:paraId="2D996467" w14:textId="77777777" w:rsidR="006312E0" w:rsidRPr="00EE6E73" w:rsidRDefault="006312E0" w:rsidP="00EE6E73">
      <w:pPr>
        <w:pStyle w:val="PL"/>
      </w:pPr>
      <w:r w:rsidRPr="00EE6E73">
        <w:t>}</w:t>
      </w:r>
    </w:p>
    <w:p w14:paraId="70AD7E62" w14:textId="77777777" w:rsidR="006312E0" w:rsidRPr="00EE6E73" w:rsidRDefault="006312E0" w:rsidP="00EE6E73">
      <w:pPr>
        <w:pStyle w:val="PL"/>
        <w:rPr>
          <w:color w:val="808080"/>
        </w:rPr>
      </w:pPr>
      <w:r w:rsidRPr="00EE6E73">
        <w:rPr>
          <w:color w:val="808080"/>
        </w:rPr>
        <w:t>-- TAG-LTM-TCI-INFO-STOP</w:t>
      </w:r>
    </w:p>
    <w:p w14:paraId="4AD673EE" w14:textId="77777777" w:rsidR="006312E0" w:rsidRPr="00EE6E73" w:rsidRDefault="006312E0" w:rsidP="00EE6E73">
      <w:pPr>
        <w:pStyle w:val="PL"/>
        <w:rPr>
          <w:color w:val="808080"/>
        </w:rPr>
      </w:pPr>
      <w:r w:rsidRPr="00EE6E73">
        <w:rPr>
          <w:color w:val="808080"/>
        </w:rPr>
        <w:t>-- ASN1STOP</w:t>
      </w:r>
    </w:p>
    <w:p w14:paraId="202A54E5" w14:textId="77777777" w:rsidR="006312E0" w:rsidRPr="00EE6E73" w:rsidRDefault="006312E0" w:rsidP="006312E0"/>
    <w:tbl>
      <w:tblPr>
        <w:tblStyle w:val="TableGrid"/>
        <w:tblW w:w="14173" w:type="dxa"/>
        <w:tblLook w:val="04A0" w:firstRow="1" w:lastRow="0" w:firstColumn="1" w:lastColumn="0" w:noHBand="0" w:noVBand="1"/>
      </w:tblPr>
      <w:tblGrid>
        <w:gridCol w:w="14173"/>
      </w:tblGrid>
      <w:tr w:rsidR="004112C8" w:rsidRPr="00EE6E73" w14:paraId="23497756" w14:textId="77777777" w:rsidTr="00E05EBB">
        <w:tc>
          <w:tcPr>
            <w:tcW w:w="14173" w:type="dxa"/>
          </w:tcPr>
          <w:p w14:paraId="13078A18" w14:textId="77777777" w:rsidR="006312E0" w:rsidRPr="00EE6E73" w:rsidRDefault="006312E0" w:rsidP="00E05EBB">
            <w:pPr>
              <w:pStyle w:val="TAH"/>
            </w:pPr>
            <w:r w:rsidRPr="00EE6E73">
              <w:rPr>
                <w:i/>
              </w:rPr>
              <w:t>LTM-TCI-Info</w:t>
            </w:r>
            <w:r w:rsidRPr="00EE6E73">
              <w:rPr>
                <w:iCs/>
              </w:rPr>
              <w:t xml:space="preserve"> field descriptions</w:t>
            </w:r>
          </w:p>
        </w:tc>
      </w:tr>
      <w:tr w:rsidR="006312E0" w:rsidRPr="00EE6E73" w14:paraId="2247AB51" w14:textId="77777777" w:rsidTr="00E05EBB">
        <w:tc>
          <w:tcPr>
            <w:tcW w:w="14173" w:type="dxa"/>
          </w:tcPr>
          <w:p w14:paraId="5473F60F" w14:textId="77777777" w:rsidR="006312E0" w:rsidRPr="00EE6E73" w:rsidRDefault="006312E0" w:rsidP="00E05EBB">
            <w:pPr>
              <w:pStyle w:val="TAL"/>
              <w:rPr>
                <w:b/>
                <w:i/>
                <w:szCs w:val="22"/>
                <w:lang w:eastAsia="sv-SE"/>
              </w:rPr>
            </w:pPr>
            <w:proofErr w:type="spellStart"/>
            <w:r w:rsidRPr="00EE6E73">
              <w:rPr>
                <w:b/>
                <w:i/>
                <w:szCs w:val="22"/>
                <w:lang w:eastAsia="sv-SE"/>
              </w:rPr>
              <w:t>unifiedTCI-StateType</w:t>
            </w:r>
            <w:proofErr w:type="spellEnd"/>
          </w:p>
          <w:p w14:paraId="7FB372CA" w14:textId="1DEF0052" w:rsidR="006312E0" w:rsidRPr="00EE6E73" w:rsidRDefault="006312E0" w:rsidP="00E05EBB">
            <w:pPr>
              <w:pStyle w:val="TAL"/>
              <w:rPr>
                <w:b/>
                <w:i/>
              </w:rPr>
            </w:pPr>
            <w:r w:rsidRPr="00EE6E73">
              <w:rPr>
                <w:bCs/>
                <w:iCs/>
                <w:szCs w:val="22"/>
                <w:lang w:eastAsia="sv-SE"/>
              </w:rPr>
              <w:t xml:space="preserve">Indicates the unified TCI states type the UE is configured for this LTM candidate configuration. The value </w:t>
            </w:r>
            <w:r w:rsidRPr="00EE6E73">
              <w:rPr>
                <w:bCs/>
                <w:i/>
                <w:szCs w:val="22"/>
                <w:lang w:eastAsia="sv-SE"/>
              </w:rPr>
              <w:t>separate</w:t>
            </w:r>
            <w:r w:rsidRPr="00EE6E73">
              <w:rPr>
                <w:bCs/>
                <w:iCs/>
                <w:szCs w:val="22"/>
                <w:lang w:eastAsia="sv-SE"/>
              </w:rPr>
              <w:t xml:space="preserve"> means this LTM candidate configuration is configured with </w:t>
            </w:r>
            <w:proofErr w:type="spellStart"/>
            <w:r w:rsidRPr="00EE6E73">
              <w:rPr>
                <w:bCs/>
                <w:i/>
                <w:szCs w:val="22"/>
              </w:rPr>
              <w:t>ltm</w:t>
            </w:r>
            <w:proofErr w:type="spellEnd"/>
            <w:r w:rsidRPr="00EE6E73">
              <w:rPr>
                <w:bCs/>
                <w:i/>
                <w:szCs w:val="22"/>
              </w:rPr>
              <w:t>-DL</w:t>
            </w:r>
            <w:r w:rsidRPr="00EE6E73">
              <w:rPr>
                <w:i/>
                <w:iCs/>
              </w:rPr>
              <w:t>-</w:t>
            </w:r>
            <w:proofErr w:type="spellStart"/>
            <w:r w:rsidRPr="00EE6E73">
              <w:rPr>
                <w:i/>
                <w:iCs/>
              </w:rPr>
              <w:t>OrJointTCI</w:t>
            </w:r>
            <w:proofErr w:type="spellEnd"/>
            <w:r w:rsidRPr="00EE6E73">
              <w:rPr>
                <w:i/>
                <w:iCs/>
              </w:rPr>
              <w:t>-</w:t>
            </w:r>
            <w:proofErr w:type="spellStart"/>
            <w:r w:rsidRPr="00EE6E73">
              <w:rPr>
                <w:i/>
                <w:iCs/>
              </w:rPr>
              <w:t>StateToAddModList</w:t>
            </w:r>
            <w:proofErr w:type="spellEnd"/>
            <w:r w:rsidRPr="00EE6E73">
              <w:t xml:space="preserve"> for DL TCI states and </w:t>
            </w:r>
            <w:proofErr w:type="spellStart"/>
            <w:r w:rsidRPr="00EE6E73">
              <w:rPr>
                <w:i/>
                <w:iCs/>
              </w:rPr>
              <w:t>ltm</w:t>
            </w:r>
            <w:proofErr w:type="spellEnd"/>
            <w:r w:rsidRPr="00EE6E73">
              <w:rPr>
                <w:i/>
                <w:iCs/>
              </w:rPr>
              <w:t>-UL-TCI-</w:t>
            </w:r>
            <w:proofErr w:type="spellStart"/>
            <w:r w:rsidRPr="00EE6E73">
              <w:rPr>
                <w:i/>
                <w:iCs/>
              </w:rPr>
              <w:t>StateToAddModList</w:t>
            </w:r>
            <w:proofErr w:type="spellEnd"/>
            <w:r w:rsidRPr="00EE6E73">
              <w:t xml:space="preserve"> for UL TCI states.</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LTM candidate configuration is configured with </w:t>
            </w:r>
            <w:proofErr w:type="spellStart"/>
            <w:r w:rsidRPr="00EE6E73">
              <w:rPr>
                <w:bCs/>
                <w:i/>
                <w:szCs w:val="22"/>
              </w:rPr>
              <w:t>ltm</w:t>
            </w:r>
            <w:proofErr w:type="spellEnd"/>
            <w:r w:rsidRPr="00EE6E73">
              <w:rPr>
                <w:bCs/>
                <w:i/>
                <w:szCs w:val="22"/>
              </w:rPr>
              <w:t>-DL</w:t>
            </w:r>
            <w:r w:rsidRPr="00EE6E73">
              <w:rPr>
                <w:i/>
                <w:iCs/>
              </w:rPr>
              <w:t>-</w:t>
            </w:r>
            <w:proofErr w:type="spellStart"/>
            <w:r w:rsidRPr="00EE6E73">
              <w:rPr>
                <w:i/>
                <w:iCs/>
              </w:rPr>
              <w:t>OrJointTCI</w:t>
            </w:r>
            <w:proofErr w:type="spellEnd"/>
            <w:r w:rsidRPr="00EE6E73">
              <w:rPr>
                <w:i/>
                <w:iCs/>
              </w:rPr>
              <w:t>-</w:t>
            </w:r>
            <w:proofErr w:type="spellStart"/>
            <w:r w:rsidRPr="00EE6E73">
              <w:rPr>
                <w:i/>
                <w:iCs/>
              </w:rPr>
              <w:t>StateToAddModList</w:t>
            </w:r>
            <w:proofErr w:type="spellEnd"/>
            <w:r w:rsidRPr="00EE6E73">
              <w:t xml:space="preserve"> for joint TCI states for UL and DL operation.</w:t>
            </w:r>
            <w:r w:rsidR="000D24DC" w:rsidRPr="00EE6E73">
              <w:t xml:space="preserve"> The network always configures this field.</w:t>
            </w:r>
          </w:p>
        </w:tc>
      </w:tr>
    </w:tbl>
    <w:p w14:paraId="684E6DA2" w14:textId="77777777" w:rsidR="00A343BA" w:rsidRPr="00EE6E73" w:rsidRDefault="00A343BA" w:rsidP="00A343BA"/>
    <w:p w14:paraId="38907910" w14:textId="77777777" w:rsidR="00394471" w:rsidRPr="00EE6E73" w:rsidRDefault="00394471" w:rsidP="00394471">
      <w:pPr>
        <w:pStyle w:val="Heading4"/>
        <w:rPr>
          <w:rFonts w:eastAsia="SimSun"/>
        </w:rPr>
      </w:pPr>
      <w:bookmarkStart w:id="4540" w:name="_Toc60777251"/>
      <w:bookmarkStart w:id="4541" w:name="_Toc193446218"/>
      <w:bookmarkStart w:id="4542" w:name="_Toc193452023"/>
      <w:bookmarkStart w:id="4543" w:name="_Toc193463293"/>
      <w:bookmarkStart w:id="4544" w:name="_Toc201295580"/>
      <w:bookmarkStart w:id="4545" w:name="MCCQCTEMPBM_00000302"/>
      <w:r w:rsidRPr="00EE6E73">
        <w:rPr>
          <w:rFonts w:eastAsia="SimSun"/>
        </w:rPr>
        <w:t>–</w:t>
      </w:r>
      <w:r w:rsidRPr="00EE6E73">
        <w:rPr>
          <w:rFonts w:eastAsia="SimSun"/>
        </w:rPr>
        <w:tab/>
      </w:r>
      <w:r w:rsidRPr="00EE6E73">
        <w:rPr>
          <w:i/>
        </w:rPr>
        <w:t>MAC-</w:t>
      </w:r>
      <w:proofErr w:type="spellStart"/>
      <w:r w:rsidRPr="00EE6E73">
        <w:rPr>
          <w:i/>
        </w:rPr>
        <w:t>CellGroupConfig</w:t>
      </w:r>
      <w:bookmarkEnd w:id="4540"/>
      <w:bookmarkEnd w:id="4541"/>
      <w:bookmarkEnd w:id="4542"/>
      <w:bookmarkEnd w:id="4543"/>
      <w:bookmarkEnd w:id="4544"/>
      <w:proofErr w:type="spellEnd"/>
    </w:p>
    <w:bookmarkEnd w:id="4545"/>
    <w:p w14:paraId="1981213F" w14:textId="77777777" w:rsidR="00394471" w:rsidRPr="00EE6E73" w:rsidRDefault="00394471" w:rsidP="00394471">
      <w:pPr>
        <w:rPr>
          <w:rFonts w:eastAsia="SimSun"/>
        </w:rPr>
      </w:pPr>
      <w:r w:rsidRPr="00EE6E73">
        <w:rPr>
          <w:rFonts w:eastAsia="SimSun"/>
        </w:rPr>
        <w:t xml:space="preserve">The IE </w:t>
      </w:r>
      <w:r w:rsidRPr="00EE6E73">
        <w:rPr>
          <w:i/>
        </w:rPr>
        <w:t>MAC-</w:t>
      </w:r>
      <w:proofErr w:type="spellStart"/>
      <w:r w:rsidRPr="00EE6E73">
        <w:rPr>
          <w:i/>
        </w:rPr>
        <w:t>CellGroupConfig</w:t>
      </w:r>
      <w:proofErr w:type="spellEnd"/>
      <w:r w:rsidRPr="00EE6E73">
        <w:rPr>
          <w:rFonts w:eastAsia="SimSun"/>
        </w:rPr>
        <w:t xml:space="preserve"> is used to configure MAC parameters for a cell group, including DRX.</w:t>
      </w:r>
    </w:p>
    <w:p w14:paraId="09E53DD7" w14:textId="77777777" w:rsidR="00394471" w:rsidRPr="00EE6E73" w:rsidRDefault="00394471" w:rsidP="00394471">
      <w:pPr>
        <w:pStyle w:val="TH"/>
        <w:rPr>
          <w:rFonts w:eastAsia="SimSun"/>
        </w:rPr>
      </w:pPr>
      <w:r w:rsidRPr="00EE6E73">
        <w:rPr>
          <w:i/>
        </w:rPr>
        <w:t>MAC-</w:t>
      </w:r>
      <w:proofErr w:type="spellStart"/>
      <w:r w:rsidRPr="00EE6E73">
        <w:rPr>
          <w:i/>
        </w:rPr>
        <w:t>CellGroupConfig</w:t>
      </w:r>
      <w:proofErr w:type="spellEnd"/>
      <w:r w:rsidRPr="00EE6E73">
        <w:t xml:space="preserve"> information element</w:t>
      </w:r>
    </w:p>
    <w:p w14:paraId="3A820D50" w14:textId="77777777" w:rsidR="00394471" w:rsidRPr="00EE6E73" w:rsidRDefault="00394471" w:rsidP="00EE6E73">
      <w:pPr>
        <w:pStyle w:val="PL"/>
        <w:rPr>
          <w:color w:val="808080"/>
        </w:rPr>
      </w:pPr>
      <w:r w:rsidRPr="00EE6E73">
        <w:rPr>
          <w:color w:val="808080"/>
        </w:rPr>
        <w:t>-- ASN1START</w:t>
      </w:r>
    </w:p>
    <w:p w14:paraId="2A459659" w14:textId="77777777" w:rsidR="00394471" w:rsidRPr="00EE6E73" w:rsidRDefault="00394471" w:rsidP="00EE6E73">
      <w:pPr>
        <w:pStyle w:val="PL"/>
        <w:rPr>
          <w:color w:val="808080"/>
        </w:rPr>
      </w:pPr>
      <w:r w:rsidRPr="00EE6E73">
        <w:rPr>
          <w:color w:val="808080"/>
        </w:rPr>
        <w:t>-- TAG-MAC-CELLGROUPCONFIG-START</w:t>
      </w:r>
    </w:p>
    <w:p w14:paraId="4AA59778" w14:textId="77777777" w:rsidR="00394471" w:rsidRPr="00EE6E73" w:rsidRDefault="00394471" w:rsidP="00EE6E73">
      <w:pPr>
        <w:pStyle w:val="PL"/>
      </w:pPr>
    </w:p>
    <w:p w14:paraId="4DB0A6D7" w14:textId="77777777" w:rsidR="00394471" w:rsidRPr="00EE6E73" w:rsidRDefault="00394471" w:rsidP="00EE6E73">
      <w:pPr>
        <w:pStyle w:val="PL"/>
      </w:pPr>
      <w:r w:rsidRPr="00EE6E73">
        <w:t>MAC-</w:t>
      </w:r>
      <w:proofErr w:type="spellStart"/>
      <w:r w:rsidRPr="00EE6E73">
        <w:t>CellGroupConfig</w:t>
      </w:r>
      <w:proofErr w:type="spellEnd"/>
      <w:r w:rsidRPr="00EE6E73">
        <w:t xml:space="preserve"> ::=             </w:t>
      </w:r>
      <w:r w:rsidRPr="00EE6E73">
        <w:rPr>
          <w:color w:val="993366"/>
        </w:rPr>
        <w:t>SEQUENCE</w:t>
      </w:r>
      <w:r w:rsidRPr="00EE6E73">
        <w:t xml:space="preserve"> {</w:t>
      </w:r>
    </w:p>
    <w:p w14:paraId="0CFD748E" w14:textId="77777777" w:rsidR="00394471" w:rsidRPr="00EE6E73" w:rsidRDefault="00394471" w:rsidP="00EE6E73">
      <w:pPr>
        <w:pStyle w:val="PL"/>
        <w:rPr>
          <w:color w:val="808080"/>
        </w:rPr>
      </w:pPr>
      <w:r w:rsidRPr="00EE6E73">
        <w:t xml:space="preserve">    </w:t>
      </w:r>
      <w:proofErr w:type="spellStart"/>
      <w:r w:rsidRPr="00EE6E73">
        <w:t>drx</w:t>
      </w:r>
      <w:proofErr w:type="spellEnd"/>
      <w:r w:rsidRPr="00EE6E73">
        <w:t xml:space="preserve">-Config                          </w:t>
      </w:r>
      <w:proofErr w:type="spellStart"/>
      <w:r w:rsidRPr="00EE6E73">
        <w:t>SetupRelease</w:t>
      </w:r>
      <w:proofErr w:type="spellEnd"/>
      <w:r w:rsidRPr="00EE6E73">
        <w:t xml:space="preserve"> { DRX-Config }                                     </w:t>
      </w:r>
      <w:r w:rsidRPr="00EE6E73">
        <w:rPr>
          <w:color w:val="993366"/>
        </w:rPr>
        <w:t>OPTIONAL</w:t>
      </w:r>
      <w:r w:rsidRPr="00EE6E73">
        <w:t xml:space="preserve">,   </w:t>
      </w:r>
      <w:r w:rsidRPr="00EE6E73">
        <w:rPr>
          <w:color w:val="808080"/>
        </w:rPr>
        <w:t>-- Need M</w:t>
      </w:r>
    </w:p>
    <w:p w14:paraId="726D1505" w14:textId="77777777" w:rsidR="00394471" w:rsidRPr="00EE6E73" w:rsidRDefault="00394471" w:rsidP="00EE6E73">
      <w:pPr>
        <w:pStyle w:val="PL"/>
        <w:rPr>
          <w:color w:val="808080"/>
        </w:rPr>
      </w:pPr>
      <w:r w:rsidRPr="00EE6E73">
        <w:t xml:space="preserve">    </w:t>
      </w:r>
      <w:proofErr w:type="spellStart"/>
      <w:r w:rsidRPr="00EE6E73">
        <w:t>schedulingRequestConfig</w:t>
      </w:r>
      <w:proofErr w:type="spellEnd"/>
      <w:r w:rsidRPr="00EE6E73">
        <w:t xml:space="preserve">             </w:t>
      </w:r>
      <w:proofErr w:type="spellStart"/>
      <w:r w:rsidRPr="00EE6E73">
        <w:t>SchedulingRequestConfig</w:t>
      </w:r>
      <w:proofErr w:type="spellEnd"/>
      <w:r w:rsidRPr="00EE6E73">
        <w:t xml:space="preserve">                                         </w:t>
      </w:r>
      <w:r w:rsidRPr="00EE6E73">
        <w:rPr>
          <w:color w:val="993366"/>
        </w:rPr>
        <w:t>OPTIONAL</w:t>
      </w:r>
      <w:r w:rsidRPr="00EE6E73">
        <w:t xml:space="preserve">,   </w:t>
      </w:r>
      <w:r w:rsidRPr="00EE6E73">
        <w:rPr>
          <w:color w:val="808080"/>
        </w:rPr>
        <w:t>-- Need M</w:t>
      </w:r>
    </w:p>
    <w:p w14:paraId="5DCC4BD0" w14:textId="77777777" w:rsidR="00394471" w:rsidRPr="00EE6E73" w:rsidRDefault="00394471" w:rsidP="00EE6E73">
      <w:pPr>
        <w:pStyle w:val="PL"/>
        <w:rPr>
          <w:color w:val="808080"/>
        </w:rPr>
      </w:pPr>
      <w:r w:rsidRPr="00EE6E73">
        <w:t xml:space="preserve">    </w:t>
      </w:r>
      <w:proofErr w:type="spellStart"/>
      <w:r w:rsidRPr="00EE6E73">
        <w:t>bsr</w:t>
      </w:r>
      <w:proofErr w:type="spellEnd"/>
      <w:r w:rsidRPr="00EE6E73">
        <w:t xml:space="preserve">-Config                          BSR-Config                                                      </w:t>
      </w:r>
      <w:r w:rsidRPr="00EE6E73">
        <w:rPr>
          <w:color w:val="993366"/>
        </w:rPr>
        <w:t>OPTIONAL</w:t>
      </w:r>
      <w:r w:rsidRPr="00EE6E73">
        <w:t xml:space="preserve">,   </w:t>
      </w:r>
      <w:r w:rsidRPr="00EE6E73">
        <w:rPr>
          <w:color w:val="808080"/>
        </w:rPr>
        <w:t>-- Need M</w:t>
      </w:r>
    </w:p>
    <w:p w14:paraId="01855317" w14:textId="77777777" w:rsidR="00394471" w:rsidRPr="00EE6E73" w:rsidRDefault="00394471" w:rsidP="00EE6E73">
      <w:pPr>
        <w:pStyle w:val="PL"/>
        <w:rPr>
          <w:color w:val="808080"/>
        </w:rPr>
      </w:pPr>
      <w:r w:rsidRPr="00EE6E73">
        <w:t xml:space="preserve">    tag-Config                          </w:t>
      </w:r>
      <w:proofErr w:type="spellStart"/>
      <w:r w:rsidRPr="00EE6E73">
        <w:t>TAG-Config</w:t>
      </w:r>
      <w:proofErr w:type="spellEnd"/>
      <w:r w:rsidRPr="00EE6E73">
        <w:t xml:space="preserve">                                                      </w:t>
      </w:r>
      <w:r w:rsidRPr="00EE6E73">
        <w:rPr>
          <w:color w:val="993366"/>
        </w:rPr>
        <w:t>OPTIONAL</w:t>
      </w:r>
      <w:r w:rsidRPr="00EE6E73">
        <w:t xml:space="preserve">,   </w:t>
      </w:r>
      <w:r w:rsidRPr="00EE6E73">
        <w:rPr>
          <w:color w:val="808080"/>
        </w:rPr>
        <w:t>-- Need M</w:t>
      </w:r>
    </w:p>
    <w:p w14:paraId="72D15BBD" w14:textId="77777777" w:rsidR="00394471" w:rsidRPr="00EE6E73" w:rsidRDefault="00394471" w:rsidP="00EE6E73">
      <w:pPr>
        <w:pStyle w:val="PL"/>
        <w:rPr>
          <w:color w:val="808080"/>
        </w:rPr>
      </w:pPr>
      <w:r w:rsidRPr="00EE6E73">
        <w:t xml:space="preserve">    </w:t>
      </w:r>
      <w:proofErr w:type="spellStart"/>
      <w:r w:rsidRPr="00EE6E73">
        <w:t>phr</w:t>
      </w:r>
      <w:proofErr w:type="spellEnd"/>
      <w:r w:rsidRPr="00EE6E73">
        <w:t xml:space="preserve">-Config                          </w:t>
      </w:r>
      <w:proofErr w:type="spellStart"/>
      <w:r w:rsidRPr="00EE6E73">
        <w:t>SetupRelease</w:t>
      </w:r>
      <w:proofErr w:type="spellEnd"/>
      <w:r w:rsidRPr="00EE6E73">
        <w:t xml:space="preserve"> { PHR-Config }                                     </w:t>
      </w:r>
      <w:r w:rsidRPr="00EE6E73">
        <w:rPr>
          <w:color w:val="993366"/>
        </w:rPr>
        <w:t>OPTIONAL</w:t>
      </w:r>
      <w:r w:rsidRPr="00EE6E73">
        <w:t xml:space="preserve">,   </w:t>
      </w:r>
      <w:r w:rsidRPr="00EE6E73">
        <w:rPr>
          <w:color w:val="808080"/>
        </w:rPr>
        <w:t>-- Need M</w:t>
      </w:r>
    </w:p>
    <w:p w14:paraId="64B95F50" w14:textId="77777777" w:rsidR="00394471" w:rsidRPr="00EE6E73" w:rsidRDefault="00394471" w:rsidP="00EE6E73">
      <w:pPr>
        <w:pStyle w:val="PL"/>
      </w:pPr>
      <w:r w:rsidRPr="00EE6E73">
        <w:t xml:space="preserve">    </w:t>
      </w:r>
      <w:proofErr w:type="spellStart"/>
      <w:r w:rsidRPr="00EE6E73">
        <w:t>skipUplinkTxDynamic</w:t>
      </w:r>
      <w:proofErr w:type="spellEnd"/>
      <w:r w:rsidRPr="00EE6E73">
        <w:t xml:space="preserve">                 </w:t>
      </w:r>
      <w:r w:rsidRPr="00EE6E73">
        <w:rPr>
          <w:color w:val="993366"/>
        </w:rPr>
        <w:t>BOOLEAN</w:t>
      </w:r>
      <w:r w:rsidRPr="00EE6E73">
        <w:t>,</w:t>
      </w:r>
    </w:p>
    <w:p w14:paraId="368A7CF8" w14:textId="77777777" w:rsidR="00394471" w:rsidRPr="00EE6E73" w:rsidRDefault="00394471" w:rsidP="00EE6E73">
      <w:pPr>
        <w:pStyle w:val="PL"/>
      </w:pPr>
      <w:r w:rsidRPr="00EE6E73">
        <w:lastRenderedPageBreak/>
        <w:t xml:space="preserve">    ...,</w:t>
      </w:r>
    </w:p>
    <w:p w14:paraId="79E90810" w14:textId="77777777" w:rsidR="00394471" w:rsidRPr="00EE6E73" w:rsidRDefault="00394471" w:rsidP="00EE6E73">
      <w:pPr>
        <w:pStyle w:val="PL"/>
      </w:pPr>
      <w:r w:rsidRPr="00EE6E73">
        <w:t xml:space="preserve">    [[</w:t>
      </w:r>
    </w:p>
    <w:p w14:paraId="7BE74312" w14:textId="77777777" w:rsidR="00394471" w:rsidRPr="00EE6E73" w:rsidRDefault="00394471" w:rsidP="00EE6E73">
      <w:pPr>
        <w:pStyle w:val="PL"/>
        <w:rPr>
          <w:color w:val="808080"/>
        </w:rPr>
      </w:pPr>
      <w:r w:rsidRPr="00EE6E73">
        <w:t xml:space="preserve">    </w:t>
      </w:r>
      <w:proofErr w:type="spellStart"/>
      <w:r w:rsidRPr="00EE6E73">
        <w:t>csi</w:t>
      </w:r>
      <w:proofErr w:type="spellEnd"/>
      <w:r w:rsidRPr="00EE6E73">
        <w:t xml:space="preserve">-Ma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72051414" w14:textId="77777777" w:rsidR="00394471" w:rsidRPr="00EE6E73" w:rsidRDefault="00394471" w:rsidP="00EE6E73">
      <w:pPr>
        <w:pStyle w:val="PL"/>
        <w:rPr>
          <w:color w:val="808080"/>
        </w:rPr>
      </w:pPr>
      <w:r w:rsidRPr="00EE6E73">
        <w:t xml:space="preserve">    </w:t>
      </w:r>
      <w:proofErr w:type="spellStart"/>
      <w:r w:rsidRPr="00EE6E73">
        <w:t>dataInactivityTimer</w:t>
      </w:r>
      <w:proofErr w:type="spellEnd"/>
      <w:r w:rsidRPr="00EE6E73">
        <w:t xml:space="preserve">                 </w:t>
      </w:r>
      <w:proofErr w:type="spellStart"/>
      <w:r w:rsidRPr="00EE6E73">
        <w:t>SetupRelease</w:t>
      </w:r>
      <w:proofErr w:type="spellEnd"/>
      <w:r w:rsidRPr="00EE6E73">
        <w:t xml:space="preserve"> { </w:t>
      </w:r>
      <w:proofErr w:type="spellStart"/>
      <w:r w:rsidRPr="00EE6E73">
        <w:t>DataInactivityTimer</w:t>
      </w:r>
      <w:proofErr w:type="spellEnd"/>
      <w:r w:rsidRPr="00EE6E73">
        <w:t xml:space="preserve"> }                            </w:t>
      </w:r>
      <w:r w:rsidRPr="00EE6E73">
        <w:rPr>
          <w:color w:val="993366"/>
        </w:rPr>
        <w:t>OPTIONAL</w:t>
      </w:r>
      <w:r w:rsidRPr="00EE6E73">
        <w:t xml:space="preserve">    </w:t>
      </w:r>
      <w:r w:rsidRPr="00EE6E73">
        <w:rPr>
          <w:color w:val="808080"/>
        </w:rPr>
        <w:t>-- Cond MCG-Only</w:t>
      </w:r>
    </w:p>
    <w:p w14:paraId="47E03DEC" w14:textId="77777777" w:rsidR="00394471" w:rsidRPr="00EE6E73" w:rsidRDefault="00394471" w:rsidP="00EE6E73">
      <w:pPr>
        <w:pStyle w:val="PL"/>
      </w:pPr>
      <w:r w:rsidRPr="00EE6E73">
        <w:t xml:space="preserve">    ]],</w:t>
      </w:r>
    </w:p>
    <w:p w14:paraId="00B46DEA" w14:textId="77777777" w:rsidR="00394471" w:rsidRPr="00EE6E73" w:rsidRDefault="00394471" w:rsidP="00EE6E73">
      <w:pPr>
        <w:pStyle w:val="PL"/>
      </w:pPr>
      <w:r w:rsidRPr="00EE6E73">
        <w:t xml:space="preserve">    [[</w:t>
      </w:r>
    </w:p>
    <w:p w14:paraId="24E9620E" w14:textId="77777777" w:rsidR="00394471" w:rsidRPr="00EE6E73" w:rsidRDefault="00394471" w:rsidP="00EE6E73">
      <w:pPr>
        <w:pStyle w:val="PL"/>
        <w:rPr>
          <w:color w:val="808080"/>
        </w:rPr>
      </w:pPr>
      <w:r w:rsidRPr="00EE6E73">
        <w:t xml:space="preserve">    usePreBS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6387D5" w14:textId="77777777" w:rsidR="00394471" w:rsidRPr="00EE6E73" w:rsidRDefault="00394471" w:rsidP="00EE6E73">
      <w:pPr>
        <w:pStyle w:val="PL"/>
        <w:rPr>
          <w:color w:val="808080"/>
        </w:rPr>
      </w:pPr>
      <w:r w:rsidRPr="00EE6E73">
        <w:t xml:space="preserve">    schedulingRequestID-LBT-SCell-r16   </w:t>
      </w:r>
      <w:proofErr w:type="spellStart"/>
      <w:r w:rsidRPr="00EE6E73">
        <w:t>SchedulingRequestId</w:t>
      </w:r>
      <w:proofErr w:type="spellEnd"/>
      <w:r w:rsidRPr="00EE6E73">
        <w:t xml:space="preserve">                                             </w:t>
      </w:r>
      <w:r w:rsidRPr="00EE6E73">
        <w:rPr>
          <w:color w:val="993366"/>
        </w:rPr>
        <w:t>OPTIONAL</w:t>
      </w:r>
      <w:r w:rsidRPr="00EE6E73">
        <w:t xml:space="preserve">,   </w:t>
      </w:r>
      <w:r w:rsidRPr="00EE6E73">
        <w:rPr>
          <w:color w:val="808080"/>
        </w:rPr>
        <w:t>-- Need R</w:t>
      </w:r>
    </w:p>
    <w:p w14:paraId="0D5EC612" w14:textId="77777777" w:rsidR="00394471" w:rsidRPr="00EE6E73" w:rsidRDefault="00394471" w:rsidP="00EE6E73">
      <w:pPr>
        <w:pStyle w:val="PL"/>
        <w:rPr>
          <w:color w:val="808080"/>
        </w:rPr>
      </w:pPr>
      <w:r w:rsidRPr="00EE6E73">
        <w:t xml:space="preserve">    lch-BasedPrioritiza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7E1478B" w14:textId="77777777" w:rsidR="00394471" w:rsidRPr="00EE6E73" w:rsidRDefault="00394471" w:rsidP="00EE6E73">
      <w:pPr>
        <w:pStyle w:val="PL"/>
        <w:rPr>
          <w:color w:val="808080"/>
        </w:rPr>
      </w:pPr>
      <w:r w:rsidRPr="00EE6E73">
        <w:t xml:space="preserve">    schedulingRequestID-BFR-SCell-r16   </w:t>
      </w:r>
      <w:proofErr w:type="spellStart"/>
      <w:r w:rsidRPr="00EE6E73">
        <w:t>SchedulingRequestId</w:t>
      </w:r>
      <w:proofErr w:type="spellEnd"/>
      <w:r w:rsidRPr="00EE6E73">
        <w:t xml:space="preserve">                                             </w:t>
      </w:r>
      <w:r w:rsidRPr="00EE6E73">
        <w:rPr>
          <w:color w:val="993366"/>
        </w:rPr>
        <w:t>OPTIONAL</w:t>
      </w:r>
      <w:r w:rsidRPr="00EE6E73">
        <w:t xml:space="preserve">,   </w:t>
      </w:r>
      <w:r w:rsidRPr="00EE6E73">
        <w:rPr>
          <w:color w:val="808080"/>
        </w:rPr>
        <w:t>-- Need R</w:t>
      </w:r>
    </w:p>
    <w:p w14:paraId="688254A8" w14:textId="56ADB263" w:rsidR="00394471" w:rsidRPr="00EE6E73" w:rsidRDefault="00394471" w:rsidP="00EE6E73">
      <w:pPr>
        <w:pStyle w:val="PL"/>
        <w:rPr>
          <w:color w:val="808080"/>
        </w:rPr>
      </w:pPr>
      <w:r w:rsidRPr="00EE6E73">
        <w:t xml:space="preserve">    drx-ConfigSecondaryGroup-r16        </w:t>
      </w:r>
      <w:proofErr w:type="spellStart"/>
      <w:r w:rsidRPr="00EE6E73">
        <w:t>SetupRelease</w:t>
      </w:r>
      <w:proofErr w:type="spellEnd"/>
      <w:r w:rsidRPr="00EE6E73">
        <w:t xml:space="preserve"> { DRX-ConfigSecondaryGroup</w:t>
      </w:r>
      <w:r w:rsidR="003A2D9D" w:rsidRPr="00EE6E73">
        <w:t>-r16</w:t>
      </w:r>
      <w:r w:rsidRPr="00EE6E73">
        <w:t xml:space="preserve"> }                   </w:t>
      </w:r>
      <w:r w:rsidRPr="00EE6E73">
        <w:rPr>
          <w:color w:val="993366"/>
        </w:rPr>
        <w:t>OPTIONAL</w:t>
      </w:r>
      <w:r w:rsidRPr="00EE6E73">
        <w:t xml:space="preserve">    </w:t>
      </w:r>
      <w:r w:rsidRPr="00EE6E73">
        <w:rPr>
          <w:color w:val="808080"/>
        </w:rPr>
        <w:t>-- Need M</w:t>
      </w:r>
    </w:p>
    <w:p w14:paraId="6419B82F" w14:textId="3860D4B3" w:rsidR="005E7CB8" w:rsidRPr="00EE6E73" w:rsidRDefault="00394471" w:rsidP="00EE6E73">
      <w:pPr>
        <w:pStyle w:val="PL"/>
      </w:pPr>
      <w:r w:rsidRPr="00EE6E73">
        <w:t xml:space="preserve">    ]]</w:t>
      </w:r>
      <w:r w:rsidR="005E7CB8" w:rsidRPr="00EE6E73">
        <w:t>,</w:t>
      </w:r>
    </w:p>
    <w:p w14:paraId="49BBCDB2" w14:textId="6296164C" w:rsidR="005E7CB8" w:rsidRPr="00EE6E73" w:rsidRDefault="005E7CB8" w:rsidP="00EE6E73">
      <w:pPr>
        <w:pStyle w:val="PL"/>
      </w:pPr>
      <w:r w:rsidRPr="00EE6E73">
        <w:t xml:space="preserve">    [[</w:t>
      </w:r>
    </w:p>
    <w:p w14:paraId="44CF11B6" w14:textId="7FDA5728" w:rsidR="005E7CB8" w:rsidRPr="00EE6E73" w:rsidRDefault="005E7CB8" w:rsidP="00EE6E73">
      <w:pPr>
        <w:pStyle w:val="PL"/>
        <w:rPr>
          <w:color w:val="808080"/>
        </w:rPr>
      </w:pPr>
      <w:r w:rsidRPr="00EE6E73">
        <w:t xml:space="preserve">    enhancedSkipUplinkTxDynami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E74A1C" w14:textId="17948966" w:rsidR="005E7CB8" w:rsidRPr="00EE6E73" w:rsidRDefault="005E7CB8" w:rsidP="00EE6E73">
      <w:pPr>
        <w:pStyle w:val="PL"/>
        <w:rPr>
          <w:color w:val="808080"/>
        </w:rPr>
      </w:pPr>
      <w:r w:rsidRPr="00EE6E73">
        <w:t xml:space="preserve">    enhancedSkipUplinkTxConfigur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2E8D784" w14:textId="03F7E241" w:rsidR="00F27D15" w:rsidRPr="00EE6E73" w:rsidRDefault="005E7CB8" w:rsidP="00EE6E73">
      <w:pPr>
        <w:pStyle w:val="PL"/>
      </w:pPr>
      <w:r w:rsidRPr="00EE6E73">
        <w:t xml:space="preserve">    ]]</w:t>
      </w:r>
      <w:r w:rsidR="00F27D15" w:rsidRPr="00EE6E73">
        <w:t>,</w:t>
      </w:r>
    </w:p>
    <w:p w14:paraId="59A0A437" w14:textId="77777777" w:rsidR="00F27D15" w:rsidRPr="00EE6E73" w:rsidRDefault="00F27D15" w:rsidP="00EE6E73">
      <w:pPr>
        <w:pStyle w:val="PL"/>
      </w:pPr>
      <w:r w:rsidRPr="00EE6E73">
        <w:t xml:space="preserve">    [[</w:t>
      </w:r>
    </w:p>
    <w:p w14:paraId="02C8B3D7" w14:textId="5DD9CE11" w:rsidR="00F27D15" w:rsidRPr="00EE6E73" w:rsidRDefault="00F27D15" w:rsidP="00EE6E73">
      <w:pPr>
        <w:pStyle w:val="PL"/>
        <w:rPr>
          <w:color w:val="808080"/>
        </w:rPr>
      </w:pPr>
      <w:r w:rsidRPr="00EE6E73">
        <w:t xml:space="preserve">    intraCG-Prioritization-r17          </w:t>
      </w:r>
      <w:r w:rsidRPr="00EE6E73">
        <w:rPr>
          <w:color w:val="993366"/>
        </w:rPr>
        <w:t>ENUMERATED</w:t>
      </w:r>
      <w:r w:rsidRPr="00EE6E73">
        <w:t xml:space="preserve"> {enabled}                        </w:t>
      </w:r>
      <w:r w:rsidRPr="00EE6E73">
        <w:rPr>
          <w:color w:val="993366"/>
        </w:rPr>
        <w:t>OPTIONAL</w:t>
      </w:r>
      <w:r w:rsidR="00C26E98" w:rsidRPr="00EE6E73">
        <w:t>,</w:t>
      </w:r>
      <w:r w:rsidRPr="00EE6E73">
        <w:t xml:space="preserve">    </w:t>
      </w:r>
      <w:r w:rsidRPr="00EE6E73">
        <w:rPr>
          <w:color w:val="808080"/>
        </w:rPr>
        <w:t>-- Cond LCH-</w:t>
      </w:r>
      <w:proofErr w:type="spellStart"/>
      <w:r w:rsidRPr="00EE6E73">
        <w:rPr>
          <w:color w:val="808080"/>
        </w:rPr>
        <w:t>PrioWithReTxTimer</w:t>
      </w:r>
      <w:proofErr w:type="spellEnd"/>
    </w:p>
    <w:p w14:paraId="378D4264" w14:textId="3DBB06B7" w:rsidR="00C26E98" w:rsidRPr="00EE6E73" w:rsidRDefault="00C26E98" w:rsidP="00EE6E73">
      <w:pPr>
        <w:pStyle w:val="PL"/>
        <w:rPr>
          <w:color w:val="808080"/>
        </w:rPr>
      </w:pPr>
      <w:r w:rsidRPr="00EE6E73">
        <w:t xml:space="preserve">    drx-ConfigSL-r17                    </w:t>
      </w:r>
      <w:proofErr w:type="spellStart"/>
      <w:r w:rsidRPr="00EE6E73">
        <w:t>SetupRelease</w:t>
      </w:r>
      <w:proofErr w:type="spellEnd"/>
      <w:r w:rsidRPr="00EE6E73">
        <w:t xml:space="preserve"> { DRX-ConfigSL</w:t>
      </w:r>
      <w:r w:rsidR="00894E1D" w:rsidRPr="00EE6E73">
        <w:t>-r17</w:t>
      </w:r>
      <w:r w:rsidRPr="00EE6E73">
        <w:t xml:space="preserve"> }           </w:t>
      </w:r>
      <w:r w:rsidRPr="00EE6E73">
        <w:rPr>
          <w:color w:val="993366"/>
        </w:rPr>
        <w:t>OPTIONAL</w:t>
      </w:r>
      <w:r w:rsidR="00205D47" w:rsidRPr="00EE6E73">
        <w:t>,</w:t>
      </w:r>
      <w:r w:rsidRPr="00EE6E73">
        <w:t xml:space="preserve">    </w:t>
      </w:r>
      <w:r w:rsidRPr="00EE6E73">
        <w:rPr>
          <w:color w:val="808080"/>
        </w:rPr>
        <w:t xml:space="preserve">-- </w:t>
      </w:r>
      <w:r w:rsidR="002714C6" w:rsidRPr="00EE6E73">
        <w:rPr>
          <w:color w:val="808080"/>
        </w:rPr>
        <w:t>Need M</w:t>
      </w:r>
    </w:p>
    <w:p w14:paraId="41E51B1B" w14:textId="4AFD6230" w:rsidR="006C501F" w:rsidRPr="00EE6E73" w:rsidRDefault="006C501F" w:rsidP="00EE6E73">
      <w:pPr>
        <w:pStyle w:val="PL"/>
        <w:rPr>
          <w:color w:val="808080"/>
        </w:rPr>
      </w:pPr>
      <w:r w:rsidRPr="00EE6E73">
        <w:t xml:space="preserve">    drx-ConfigExt-v1700                 </w:t>
      </w:r>
      <w:proofErr w:type="spellStart"/>
      <w:r w:rsidRPr="00EE6E73">
        <w:t>SetupRelease</w:t>
      </w:r>
      <w:proofErr w:type="spellEnd"/>
      <w:r w:rsidRPr="00EE6E73">
        <w:t xml:space="preserve"> { DRX-ConfigExt-v1700 }        </w:t>
      </w:r>
      <w:r w:rsidRPr="00EE6E73">
        <w:rPr>
          <w:color w:val="993366"/>
        </w:rPr>
        <w:t>OPTIONAL</w:t>
      </w:r>
      <w:r w:rsidRPr="00EE6E73">
        <w:t xml:space="preserve">,    </w:t>
      </w:r>
      <w:r w:rsidRPr="00EE6E73">
        <w:rPr>
          <w:color w:val="808080"/>
        </w:rPr>
        <w:t>--</w:t>
      </w:r>
      <w:r w:rsidR="00AC37AE" w:rsidRPr="00EE6E73">
        <w:rPr>
          <w:color w:val="808080"/>
        </w:rPr>
        <w:t xml:space="preserve"> Need M</w:t>
      </w:r>
    </w:p>
    <w:p w14:paraId="6AA8D665" w14:textId="5007F150" w:rsidR="00205D47" w:rsidRPr="00EE6E73" w:rsidRDefault="00205D47" w:rsidP="00EE6E73">
      <w:pPr>
        <w:pStyle w:val="PL"/>
        <w:rPr>
          <w:color w:val="808080"/>
        </w:rPr>
      </w:pPr>
      <w:r w:rsidRPr="00EE6E73">
        <w:t xml:space="preserve">    schedulingRequestID-BFR-r17         </w:t>
      </w:r>
      <w:proofErr w:type="spellStart"/>
      <w:r w:rsidRPr="00EE6E73">
        <w:t>SchedulingRequestId</w:t>
      </w:r>
      <w:proofErr w:type="spellEnd"/>
      <w:r w:rsidRPr="00EE6E73">
        <w:t xml:space="preserve">                     </w:t>
      </w:r>
      <w:r w:rsidR="00B06511" w:rsidRPr="00EE6E73">
        <w:t xml:space="preserve">    </w:t>
      </w:r>
      <w:r w:rsidRPr="00EE6E73">
        <w:rPr>
          <w:color w:val="993366"/>
        </w:rPr>
        <w:t>OPTIONAL</w:t>
      </w:r>
      <w:r w:rsidRPr="00EE6E73">
        <w:t xml:space="preserve">, </w:t>
      </w:r>
      <w:r w:rsidR="00651368" w:rsidRPr="00EE6E73">
        <w:t xml:space="preserve">  </w:t>
      </w:r>
      <w:r w:rsidRPr="00EE6E73">
        <w:t xml:space="preserve"> </w:t>
      </w:r>
      <w:r w:rsidRPr="00EE6E73">
        <w:rPr>
          <w:color w:val="808080"/>
        </w:rPr>
        <w:t>-- Need R</w:t>
      </w:r>
    </w:p>
    <w:p w14:paraId="6A35C2EC" w14:textId="5BC16D0B" w:rsidR="00205D47" w:rsidRPr="00EE6E73" w:rsidRDefault="00205D47" w:rsidP="00EE6E73">
      <w:pPr>
        <w:pStyle w:val="PL"/>
        <w:rPr>
          <w:color w:val="808080"/>
        </w:rPr>
      </w:pPr>
      <w:r w:rsidRPr="00EE6E73">
        <w:t xml:space="preserve">    schedulingRequestID-BFR2-r17        </w:t>
      </w:r>
      <w:proofErr w:type="spellStart"/>
      <w:r w:rsidRPr="00EE6E73">
        <w:t>SchedulingRequestId</w:t>
      </w:r>
      <w:proofErr w:type="spellEnd"/>
      <w:r w:rsidRPr="00EE6E73">
        <w:t xml:space="preserve">                   </w:t>
      </w:r>
      <w:r w:rsidR="00651368" w:rsidRPr="00EE6E73">
        <w:t xml:space="preserve"> </w:t>
      </w:r>
      <w:r w:rsidRPr="00EE6E73">
        <w:t xml:space="preserve"> </w:t>
      </w:r>
      <w:r w:rsidR="00B06511" w:rsidRPr="00EE6E73">
        <w:t xml:space="preserve">    </w:t>
      </w:r>
      <w:r w:rsidRPr="00EE6E73">
        <w:rPr>
          <w:color w:val="993366"/>
        </w:rPr>
        <w:t>OPTIONAL</w:t>
      </w:r>
      <w:r w:rsidR="005B7637" w:rsidRPr="00EE6E73">
        <w:t>,</w:t>
      </w:r>
      <w:r w:rsidRPr="00EE6E73">
        <w:t xml:space="preserve"> </w:t>
      </w:r>
      <w:r w:rsidR="00651368" w:rsidRPr="00EE6E73">
        <w:t xml:space="preserve">  </w:t>
      </w:r>
      <w:r w:rsidRPr="00EE6E73">
        <w:t xml:space="preserve"> </w:t>
      </w:r>
      <w:r w:rsidRPr="00EE6E73">
        <w:rPr>
          <w:color w:val="808080"/>
        </w:rPr>
        <w:t>-- Need R</w:t>
      </w:r>
    </w:p>
    <w:p w14:paraId="5954F5FA" w14:textId="053B0BB7" w:rsidR="005B7637" w:rsidRPr="00EE6E73" w:rsidRDefault="005B7637" w:rsidP="00EE6E73">
      <w:pPr>
        <w:pStyle w:val="PL"/>
        <w:rPr>
          <w:color w:val="808080"/>
        </w:rPr>
      </w:pPr>
      <w:r w:rsidRPr="00EE6E73">
        <w:t xml:space="preserve">    schedulingRequestConfig-v1700       </w:t>
      </w:r>
      <w:proofErr w:type="spellStart"/>
      <w:r w:rsidRPr="00EE6E73">
        <w:t>SchedulingRequestConfig-v1700</w:t>
      </w:r>
      <w:proofErr w:type="spellEnd"/>
      <w:r w:rsidRPr="00EE6E73">
        <w:t xml:space="preserve">               </w:t>
      </w:r>
      <w:r w:rsidRPr="00EE6E73">
        <w:rPr>
          <w:color w:val="993366"/>
        </w:rPr>
        <w:t>OPTIONAL</w:t>
      </w:r>
      <w:r w:rsidRPr="00EE6E73">
        <w:t xml:space="preserve">,    </w:t>
      </w:r>
      <w:r w:rsidRPr="00EE6E73">
        <w:rPr>
          <w:color w:val="808080"/>
        </w:rPr>
        <w:t>-- Need M</w:t>
      </w:r>
    </w:p>
    <w:p w14:paraId="04BDC48B" w14:textId="77777777" w:rsidR="00771058" w:rsidRPr="00EE6E73" w:rsidRDefault="00771058" w:rsidP="00EE6E73">
      <w:pPr>
        <w:pStyle w:val="PL"/>
        <w:rPr>
          <w:color w:val="808080"/>
        </w:rPr>
      </w:pPr>
      <w:r w:rsidRPr="00EE6E73">
        <w:t xml:space="preserve">    tar-Config-r17                      </w:t>
      </w:r>
      <w:proofErr w:type="spellStart"/>
      <w:r w:rsidRPr="00EE6E73">
        <w:t>SetupRelease</w:t>
      </w:r>
      <w:proofErr w:type="spellEnd"/>
      <w:r w:rsidRPr="00EE6E73">
        <w:t xml:space="preserve"> { TAR-Config-r17  }                                </w:t>
      </w:r>
      <w:r w:rsidRPr="00EE6E73">
        <w:rPr>
          <w:color w:val="993366"/>
        </w:rPr>
        <w:t>OPTIONAL</w:t>
      </w:r>
      <w:r w:rsidRPr="00EE6E73">
        <w:t xml:space="preserve">,    </w:t>
      </w:r>
      <w:r w:rsidRPr="00EE6E73">
        <w:rPr>
          <w:color w:val="808080"/>
        </w:rPr>
        <w:t>-- Need M</w:t>
      </w:r>
    </w:p>
    <w:p w14:paraId="4E76B219" w14:textId="71167A04" w:rsidR="00EB0E28" w:rsidRPr="00EE6E73" w:rsidRDefault="00EB0E28" w:rsidP="00EE6E73">
      <w:pPr>
        <w:pStyle w:val="PL"/>
        <w:rPr>
          <w:color w:val="808080"/>
        </w:rPr>
      </w:pPr>
      <w:r w:rsidRPr="00EE6E73">
        <w:t xml:space="preserve">    g-RNTI-ConfigToAddMod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9B58E0" w14:textId="5CA11C7C" w:rsidR="00EB0E28" w:rsidRPr="00EE6E73" w:rsidRDefault="00EB0E28" w:rsidP="00EE6E73">
      <w:pPr>
        <w:pStyle w:val="PL"/>
        <w:rPr>
          <w:color w:val="808080"/>
        </w:rPr>
      </w:pPr>
      <w:r w:rsidRPr="00EE6E73">
        <w:t xml:space="preserve">    g-RNTI-ConfigToRelease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74AD6383" w14:textId="08EBF3F9" w:rsidR="00EB0E28" w:rsidRPr="00EE6E73" w:rsidRDefault="00EB0E28" w:rsidP="00EE6E73">
      <w:pPr>
        <w:pStyle w:val="PL"/>
        <w:rPr>
          <w:color w:val="808080"/>
        </w:rPr>
      </w:pPr>
      <w:r w:rsidRPr="00EE6E73">
        <w:t xml:space="preserve">    g-CS-RNTI-ConfigToAddMod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CF8623" w14:textId="5EFB501A" w:rsidR="00EB0E28" w:rsidRPr="00EE6E73" w:rsidRDefault="00EB0E28" w:rsidP="00EE6E73">
      <w:pPr>
        <w:pStyle w:val="PL"/>
        <w:rPr>
          <w:color w:val="808080"/>
        </w:rPr>
      </w:pPr>
      <w:r w:rsidRPr="00EE6E73">
        <w:t xml:space="preserve">    g-CS-RNTI-ConfigToRelease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1631EEF6" w14:textId="7FE73A7A" w:rsidR="00EB0E28" w:rsidRPr="00EE6E73" w:rsidRDefault="00EB0E28" w:rsidP="00EE6E73">
      <w:pPr>
        <w:pStyle w:val="PL"/>
        <w:rPr>
          <w:color w:val="808080"/>
        </w:rPr>
      </w:pPr>
      <w:r w:rsidRPr="00EE6E73">
        <w:t xml:space="preserve">    allowCSI-SRS-Tx-MulticastDRX-Active-r17   </w:t>
      </w:r>
      <w:r w:rsidRPr="00EE6E73">
        <w:rPr>
          <w:color w:val="993366"/>
        </w:rPr>
        <w:t>BOOLEAN</w:t>
      </w:r>
      <w:r w:rsidR="00297667" w:rsidRPr="00EE6E73">
        <w:t xml:space="preserve">                                                    </w:t>
      </w:r>
      <w:r w:rsidR="009E7517" w:rsidRPr="00EE6E73">
        <w:t xml:space="preserve">       </w:t>
      </w:r>
      <w:r w:rsidR="00297667" w:rsidRPr="00EE6E73">
        <w:rPr>
          <w:color w:val="993366"/>
        </w:rPr>
        <w:t>OPTIONAL</w:t>
      </w:r>
      <w:r w:rsidR="00297667" w:rsidRPr="00EE6E73">
        <w:t xml:space="preserve">     </w:t>
      </w:r>
      <w:r w:rsidR="00297667" w:rsidRPr="00EE6E73">
        <w:rPr>
          <w:color w:val="808080"/>
        </w:rPr>
        <w:t>-- Need M</w:t>
      </w:r>
    </w:p>
    <w:p w14:paraId="3651A47B" w14:textId="3189E1C3" w:rsidR="007D4907" w:rsidRPr="00EE6E73" w:rsidRDefault="00F27D15" w:rsidP="00EE6E73">
      <w:pPr>
        <w:pStyle w:val="PL"/>
      </w:pPr>
      <w:r w:rsidRPr="00EE6E73">
        <w:t xml:space="preserve">    ]]</w:t>
      </w:r>
      <w:r w:rsidR="007D4907" w:rsidRPr="00EE6E73">
        <w:t>,</w:t>
      </w:r>
    </w:p>
    <w:p w14:paraId="751FC61E" w14:textId="77777777" w:rsidR="007D4907" w:rsidRPr="00EE6E73" w:rsidRDefault="007D4907" w:rsidP="00EE6E73">
      <w:pPr>
        <w:pStyle w:val="PL"/>
      </w:pPr>
      <w:r w:rsidRPr="00EE6E73">
        <w:t xml:space="preserve">    [[</w:t>
      </w:r>
    </w:p>
    <w:p w14:paraId="5F005905" w14:textId="60A157EE" w:rsidR="007D4907" w:rsidRPr="00EE6E73" w:rsidRDefault="007D4907" w:rsidP="00EE6E73">
      <w:pPr>
        <w:pStyle w:val="PL"/>
        <w:rPr>
          <w:color w:val="808080"/>
        </w:rPr>
      </w:pPr>
      <w:r w:rsidRPr="00EE6E73">
        <w:t xml:space="preserve">    schedulingRequestID-PosMG-Request-r17 </w:t>
      </w:r>
      <w:proofErr w:type="spellStart"/>
      <w:r w:rsidRPr="00EE6E73">
        <w:t>SchedulingRequestId</w:t>
      </w:r>
      <w:proofErr w:type="spellEnd"/>
      <w:r w:rsidRPr="00EE6E73">
        <w:t xml:space="preserve">                                                </w:t>
      </w:r>
      <w:r w:rsidR="0039034E" w:rsidRPr="00EE6E73">
        <w:t xml:space="preserve">   </w:t>
      </w:r>
      <w:r w:rsidRPr="00EE6E73">
        <w:rPr>
          <w:color w:val="993366"/>
        </w:rPr>
        <w:t>OPTIONAL</w:t>
      </w:r>
      <w:r w:rsidR="0039034E" w:rsidRPr="00EE6E73">
        <w:t>,</w:t>
      </w:r>
      <w:r w:rsidRPr="00EE6E73">
        <w:t xml:space="preserve">    </w:t>
      </w:r>
      <w:r w:rsidRPr="00EE6E73">
        <w:rPr>
          <w:color w:val="808080"/>
        </w:rPr>
        <w:t>-- Need R</w:t>
      </w:r>
    </w:p>
    <w:p w14:paraId="3678E22B" w14:textId="77777777" w:rsidR="0039034E" w:rsidRPr="00EE6E73" w:rsidRDefault="0039034E" w:rsidP="00EE6E73">
      <w:pPr>
        <w:pStyle w:val="PL"/>
        <w:rPr>
          <w:color w:val="808080"/>
        </w:rPr>
      </w:pPr>
      <w:r w:rsidRPr="00EE6E73">
        <w:t xml:space="preserve">    drx-LastTransmissionUL-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556956F" w14:textId="6A8F0BB0" w:rsidR="009410A1" w:rsidRPr="00EE6E73" w:rsidRDefault="007D4907" w:rsidP="00EE6E73">
      <w:pPr>
        <w:pStyle w:val="PL"/>
      </w:pPr>
      <w:r w:rsidRPr="00EE6E73">
        <w:t xml:space="preserve">    ]]</w:t>
      </w:r>
      <w:r w:rsidR="009410A1" w:rsidRPr="00EE6E73">
        <w:t>,</w:t>
      </w:r>
    </w:p>
    <w:p w14:paraId="45AFBC42" w14:textId="085897E9" w:rsidR="009410A1" w:rsidRPr="00EE6E73" w:rsidRDefault="009410A1" w:rsidP="00EE6E73">
      <w:pPr>
        <w:pStyle w:val="PL"/>
      </w:pPr>
      <w:r w:rsidRPr="00EE6E73">
        <w:t xml:space="preserve">    [[</w:t>
      </w:r>
    </w:p>
    <w:p w14:paraId="01D61043" w14:textId="2F1BAE63" w:rsidR="009410A1" w:rsidRPr="00EE6E73" w:rsidRDefault="009410A1" w:rsidP="00EE6E73">
      <w:pPr>
        <w:pStyle w:val="PL"/>
        <w:rPr>
          <w:color w:val="808080"/>
        </w:rPr>
      </w:pPr>
      <w:r w:rsidRPr="00EE6E73">
        <w:t xml:space="preserve">    posMG-Reques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5477BC" w14:textId="091311FC" w:rsidR="000353BC" w:rsidRPr="00EE6E73" w:rsidRDefault="009410A1" w:rsidP="00EE6E73">
      <w:pPr>
        <w:pStyle w:val="PL"/>
      </w:pPr>
      <w:r w:rsidRPr="00EE6E73">
        <w:t xml:space="preserve">    ]]</w:t>
      </w:r>
      <w:r w:rsidR="000353BC" w:rsidRPr="00EE6E73">
        <w:t>,</w:t>
      </w:r>
    </w:p>
    <w:p w14:paraId="7E825C2E" w14:textId="4F805393" w:rsidR="000353BC" w:rsidRPr="00EE6E73" w:rsidRDefault="000353BC" w:rsidP="00EE6E73">
      <w:pPr>
        <w:pStyle w:val="PL"/>
      </w:pPr>
      <w:r w:rsidRPr="00EE6E73">
        <w:t xml:space="preserve">    [[</w:t>
      </w:r>
    </w:p>
    <w:p w14:paraId="6A175EB3" w14:textId="761600C0" w:rsidR="000353BC" w:rsidRPr="00EE6E73" w:rsidRDefault="000353BC" w:rsidP="00EE6E73">
      <w:pPr>
        <w:pStyle w:val="PL"/>
        <w:rPr>
          <w:color w:val="808080"/>
        </w:rPr>
      </w:pPr>
      <w:r w:rsidRPr="00EE6E73">
        <w:t xml:space="preserve">    drx-ConfigExt2-v1800                </w:t>
      </w:r>
      <w:proofErr w:type="spellStart"/>
      <w:r w:rsidRPr="00EE6E73">
        <w:t>SetupRelease</w:t>
      </w:r>
      <w:proofErr w:type="spellEnd"/>
      <w:r w:rsidRPr="00EE6E73">
        <w:t xml:space="preserve"> { DRX-ConfigExt2-v1800 }                                   </w:t>
      </w:r>
      <w:r w:rsidRPr="00EE6E73">
        <w:rPr>
          <w:color w:val="993366"/>
        </w:rPr>
        <w:t>OPTIONAL</w:t>
      </w:r>
      <w:r w:rsidRPr="00EE6E73">
        <w:t xml:space="preserve">,    </w:t>
      </w:r>
      <w:r w:rsidRPr="00EE6E73">
        <w:rPr>
          <w:color w:val="808080"/>
        </w:rPr>
        <w:t>-- Need M</w:t>
      </w:r>
    </w:p>
    <w:p w14:paraId="1D98DAF6" w14:textId="415B6AE3" w:rsidR="000353BC" w:rsidRPr="00EE6E73" w:rsidRDefault="000353BC" w:rsidP="00EE6E73">
      <w:pPr>
        <w:pStyle w:val="PL"/>
        <w:rPr>
          <w:color w:val="808080"/>
        </w:rPr>
      </w:pPr>
      <w:r w:rsidRPr="00EE6E73">
        <w:t xml:space="preserve">    additionalBS-TableAllowed-r18      </w:t>
      </w:r>
      <w:r w:rsidR="00116409"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LCGs-r18))                                     </w:t>
      </w:r>
      <w:r w:rsidRPr="00EE6E73">
        <w:rPr>
          <w:color w:val="993366"/>
        </w:rPr>
        <w:t>OPTIONAL</w:t>
      </w:r>
      <w:r w:rsidRPr="00EE6E73">
        <w:t xml:space="preserve">,    </w:t>
      </w:r>
      <w:r w:rsidRPr="00EE6E73">
        <w:rPr>
          <w:color w:val="808080"/>
        </w:rPr>
        <w:t>-- Need R</w:t>
      </w:r>
    </w:p>
    <w:p w14:paraId="0C14D25B" w14:textId="77777777" w:rsidR="000353BC" w:rsidRPr="00EE6E73" w:rsidRDefault="000353BC" w:rsidP="00EE6E73">
      <w:pPr>
        <w:pStyle w:val="PL"/>
        <w:rPr>
          <w:color w:val="808080"/>
        </w:rPr>
      </w:pPr>
      <w:r w:rsidRPr="00EE6E73">
        <w:t xml:space="preserve">    dsr-ConfigToAddMod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DSR-Config-r18              </w:t>
      </w:r>
      <w:r w:rsidRPr="00EE6E73">
        <w:rPr>
          <w:color w:val="993366"/>
        </w:rPr>
        <w:t>OPTIONAL</w:t>
      </w:r>
      <w:r w:rsidRPr="00EE6E73">
        <w:t xml:space="preserve">,    </w:t>
      </w:r>
      <w:r w:rsidRPr="00EE6E73">
        <w:rPr>
          <w:color w:val="808080"/>
        </w:rPr>
        <w:t>-- Need N</w:t>
      </w:r>
    </w:p>
    <w:p w14:paraId="15D6AF5F" w14:textId="0134D43E" w:rsidR="000353BC" w:rsidRPr="00EE6E73" w:rsidRDefault="000353BC" w:rsidP="00EE6E73">
      <w:pPr>
        <w:pStyle w:val="PL"/>
        <w:rPr>
          <w:color w:val="808080"/>
        </w:rPr>
      </w:pPr>
      <w:r w:rsidRPr="00EE6E73">
        <w:t xml:space="preserve">    dsr-ConfigToRelease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Id-r18                      </w:t>
      </w:r>
      <w:r w:rsidRPr="00EE6E73">
        <w:rPr>
          <w:color w:val="993366"/>
        </w:rPr>
        <w:t>OPTIONAL</w:t>
      </w:r>
      <w:r w:rsidR="006C2170" w:rsidRPr="00EE6E73">
        <w:t>,</w:t>
      </w:r>
      <w:r w:rsidRPr="00EE6E73">
        <w:t xml:space="preserve">    </w:t>
      </w:r>
      <w:r w:rsidRPr="00EE6E73">
        <w:rPr>
          <w:color w:val="808080"/>
        </w:rPr>
        <w:t>-- Need N</w:t>
      </w:r>
    </w:p>
    <w:p w14:paraId="551BD159" w14:textId="3EA6641C" w:rsidR="006C2170" w:rsidRPr="00EE6E73" w:rsidRDefault="006C2170" w:rsidP="00EE6E73">
      <w:pPr>
        <w:pStyle w:val="PL"/>
        <w:rPr>
          <w:color w:val="808080"/>
        </w:rPr>
      </w:pPr>
      <w:r w:rsidRPr="00EE6E73">
        <w:t xml:space="preserve">    tar-Config-r1</w:t>
      </w:r>
      <w:r w:rsidRPr="00EE6E73">
        <w:rPr>
          <w:rFonts w:eastAsia="SimSun"/>
        </w:rPr>
        <w:t>8</w:t>
      </w:r>
      <w:r w:rsidRPr="00EE6E73">
        <w:t xml:space="preserve">                      </w:t>
      </w:r>
      <w:proofErr w:type="spellStart"/>
      <w:r w:rsidRPr="00EE6E73">
        <w:t>SetupRelease</w:t>
      </w:r>
      <w:proofErr w:type="spellEnd"/>
      <w:r w:rsidRPr="00EE6E73">
        <w:t xml:space="preserve"> { TAR-Config-r1</w:t>
      </w:r>
      <w:r w:rsidRPr="00EE6E73">
        <w:rPr>
          <w:rFonts w:eastAsia="SimSun"/>
        </w:rPr>
        <w:t>8</w:t>
      </w:r>
      <w:r w:rsidRPr="00EE6E73">
        <w:t xml:space="preserve">  }                                </w:t>
      </w:r>
      <w:r w:rsidRPr="00EE6E73">
        <w:rPr>
          <w:rFonts w:eastAsia="SimSun"/>
        </w:rPr>
        <w:t xml:space="preserve">        </w:t>
      </w:r>
      <w:r w:rsidRPr="00EE6E73">
        <w:rPr>
          <w:color w:val="993366"/>
        </w:rPr>
        <w:t>OPTIONAL</w:t>
      </w:r>
      <w:r w:rsidRPr="00EE6E73">
        <w:rPr>
          <w:rFonts w:eastAsia="SimSun"/>
        </w:rPr>
        <w:t xml:space="preserve"> </w:t>
      </w:r>
      <w:r w:rsidRPr="00EE6E73">
        <w:t xml:space="preserve">    </w:t>
      </w:r>
      <w:r w:rsidRPr="00EE6E73">
        <w:rPr>
          <w:color w:val="808080"/>
        </w:rPr>
        <w:t>-- Need M</w:t>
      </w:r>
    </w:p>
    <w:p w14:paraId="6AF69937" w14:textId="690DF0F3" w:rsidR="00394471" w:rsidRPr="00EE6E73" w:rsidRDefault="006C2170" w:rsidP="00EE6E73">
      <w:pPr>
        <w:pStyle w:val="PL"/>
      </w:pPr>
      <w:r w:rsidRPr="00EE6E73">
        <w:t xml:space="preserve">    </w:t>
      </w:r>
      <w:r w:rsidR="000353BC" w:rsidRPr="00EE6E73">
        <w:t>]]</w:t>
      </w:r>
    </w:p>
    <w:p w14:paraId="1160D5F5" w14:textId="77777777" w:rsidR="00394471" w:rsidRPr="00EE6E73" w:rsidRDefault="00394471" w:rsidP="00EE6E73">
      <w:pPr>
        <w:pStyle w:val="PL"/>
      </w:pPr>
      <w:r w:rsidRPr="00EE6E73">
        <w:t>}</w:t>
      </w:r>
    </w:p>
    <w:p w14:paraId="4AFCDEF6" w14:textId="77777777" w:rsidR="00394471" w:rsidRPr="00EE6E73" w:rsidRDefault="00394471" w:rsidP="00EE6E73">
      <w:pPr>
        <w:pStyle w:val="PL"/>
      </w:pPr>
    </w:p>
    <w:p w14:paraId="62025DBB" w14:textId="77777777" w:rsidR="00394471" w:rsidRPr="00EE6E73" w:rsidRDefault="00394471" w:rsidP="00EE6E73">
      <w:pPr>
        <w:pStyle w:val="PL"/>
      </w:pPr>
      <w:proofErr w:type="spellStart"/>
      <w:r w:rsidRPr="00EE6E73">
        <w:t>DataInactivityTimer</w:t>
      </w:r>
      <w:proofErr w:type="spellEnd"/>
      <w:r w:rsidRPr="00EE6E73">
        <w:t xml:space="preserve"> ::=         </w:t>
      </w:r>
      <w:r w:rsidRPr="00EE6E73">
        <w:rPr>
          <w:color w:val="993366"/>
        </w:rPr>
        <w:t>ENUMERATED</w:t>
      </w:r>
      <w:r w:rsidRPr="00EE6E73">
        <w:t xml:space="preserve"> {s1, s2, s3, s5, s7, s10, s15, s20, s40, s50, s60, s80, s100, s120, s150, s180}</w:t>
      </w:r>
    </w:p>
    <w:p w14:paraId="0FD2AB06" w14:textId="2CE542F1" w:rsidR="00394471" w:rsidRPr="00EE6E73" w:rsidRDefault="00394471" w:rsidP="00EE6E73">
      <w:pPr>
        <w:pStyle w:val="PL"/>
      </w:pPr>
    </w:p>
    <w:p w14:paraId="551DB207" w14:textId="5E2F0842" w:rsidR="00EB0E28" w:rsidRPr="00EE6E73" w:rsidRDefault="009E7517" w:rsidP="00EE6E73">
      <w:pPr>
        <w:pStyle w:val="PL"/>
      </w:pPr>
      <w:r w:rsidRPr="00EE6E73">
        <w:t>MBS-RNTI-SpecificConfig</w:t>
      </w:r>
      <w:r w:rsidR="00894E1D" w:rsidRPr="00EE6E73">
        <w:t>-r17</w:t>
      </w:r>
      <w:r w:rsidR="00EB0E28" w:rsidRPr="00EE6E73">
        <w:t xml:space="preserve"> ::=        </w:t>
      </w:r>
      <w:r w:rsidR="00EB0E28" w:rsidRPr="00EE6E73">
        <w:rPr>
          <w:color w:val="993366"/>
        </w:rPr>
        <w:t>SEQUENCE</w:t>
      </w:r>
      <w:r w:rsidR="00EB0E28" w:rsidRPr="00EE6E73">
        <w:t xml:space="preserve"> {</w:t>
      </w:r>
    </w:p>
    <w:p w14:paraId="1236A933" w14:textId="5E08D2E4" w:rsidR="009E7517" w:rsidRPr="00EE6E73" w:rsidRDefault="009E7517" w:rsidP="00EE6E73">
      <w:pPr>
        <w:pStyle w:val="PL"/>
      </w:pPr>
      <w:r w:rsidRPr="00EE6E73">
        <w:t xml:space="preserve">    mbs-RNTI-SpecificConfigId-r17          </w:t>
      </w:r>
      <w:proofErr w:type="spellStart"/>
      <w:r w:rsidRPr="00EE6E73">
        <w:t>MBS-RNTI-SpecificConfigId-r17</w:t>
      </w:r>
      <w:proofErr w:type="spellEnd"/>
      <w:r w:rsidRPr="00EE6E73">
        <w:t>,</w:t>
      </w:r>
    </w:p>
    <w:p w14:paraId="6F43A5E2" w14:textId="4D5CB147" w:rsidR="00EB0E28" w:rsidRPr="00EE6E73" w:rsidRDefault="00EB0E28" w:rsidP="00EE6E73">
      <w:pPr>
        <w:pStyle w:val="PL"/>
      </w:pPr>
      <w:r w:rsidRPr="00EE6E73">
        <w:t xml:space="preserve">    groupCommon-RNTI</w:t>
      </w:r>
      <w:r w:rsidR="009E7517" w:rsidRPr="00EE6E73">
        <w:t>-r17</w:t>
      </w:r>
      <w:r w:rsidRPr="00EE6E73">
        <w:t xml:space="preserve">                   </w:t>
      </w:r>
      <w:r w:rsidRPr="00EE6E73">
        <w:rPr>
          <w:color w:val="993366"/>
        </w:rPr>
        <w:t>CHOICE</w:t>
      </w:r>
      <w:r w:rsidRPr="00EE6E73">
        <w:t xml:space="preserve"> {</w:t>
      </w:r>
    </w:p>
    <w:p w14:paraId="66F5890A" w14:textId="25FFDC6A" w:rsidR="009E7517" w:rsidRPr="00EE6E73" w:rsidRDefault="00EB0E28" w:rsidP="00EE6E73">
      <w:pPr>
        <w:pStyle w:val="PL"/>
      </w:pPr>
      <w:r w:rsidRPr="00EE6E73">
        <w:t xml:space="preserve">        g-RNTI                                 </w:t>
      </w:r>
      <w:r w:rsidR="009E7517" w:rsidRPr="00EE6E73">
        <w:t>RNTI-Value,</w:t>
      </w:r>
    </w:p>
    <w:p w14:paraId="27C5E5EE" w14:textId="44226A3B" w:rsidR="009E7517" w:rsidRPr="00EE6E73" w:rsidRDefault="009E7517" w:rsidP="00EE6E73">
      <w:pPr>
        <w:pStyle w:val="PL"/>
      </w:pPr>
      <w:r w:rsidRPr="00EE6E73">
        <w:lastRenderedPageBreak/>
        <w:t xml:space="preserve">        g-CS-RNTI                              RNTI-Value</w:t>
      </w:r>
    </w:p>
    <w:p w14:paraId="39A53B02" w14:textId="4C06DE2B" w:rsidR="009E7517" w:rsidRPr="00EE6E73" w:rsidRDefault="009E7517" w:rsidP="00EE6E73">
      <w:pPr>
        <w:pStyle w:val="PL"/>
      </w:pPr>
      <w:r w:rsidRPr="00EE6E73">
        <w:t xml:space="preserve">    }</w:t>
      </w:r>
      <w:r w:rsidR="00894E1D" w:rsidRPr="00EE6E73">
        <w:t>,</w:t>
      </w:r>
    </w:p>
    <w:p w14:paraId="749E8E4C" w14:textId="237D10E1" w:rsidR="00EB0E28" w:rsidRPr="00EE6E73" w:rsidRDefault="00EB0E28" w:rsidP="00EE6E73">
      <w:pPr>
        <w:pStyle w:val="PL"/>
        <w:rPr>
          <w:color w:val="808080"/>
        </w:rPr>
      </w:pPr>
      <w:r w:rsidRPr="00EE6E73">
        <w:t xml:space="preserve">    drx-ConfigPTM-r17                      </w:t>
      </w:r>
      <w:proofErr w:type="spellStart"/>
      <w:r w:rsidRPr="00EE6E73">
        <w:t>SetupRelease</w:t>
      </w:r>
      <w:proofErr w:type="spellEnd"/>
      <w:r w:rsidRPr="00EE6E73">
        <w:t xml:space="preserve"> { DRX-ConfigPTM-r17 }                          </w:t>
      </w:r>
      <w:r w:rsidRPr="00EE6E73">
        <w:rPr>
          <w:color w:val="993366"/>
        </w:rPr>
        <w:t>OPTIONAL</w:t>
      </w:r>
      <w:r w:rsidRPr="00EE6E73">
        <w:t xml:space="preserve">,   </w:t>
      </w:r>
      <w:r w:rsidRPr="00EE6E73">
        <w:rPr>
          <w:color w:val="808080"/>
        </w:rPr>
        <w:t>-- Need M</w:t>
      </w:r>
    </w:p>
    <w:p w14:paraId="01C5E656" w14:textId="0FFD590A" w:rsidR="00EB0E28" w:rsidRPr="00EE6E73" w:rsidRDefault="00EB0E28" w:rsidP="00EE6E73">
      <w:pPr>
        <w:pStyle w:val="PL"/>
        <w:rPr>
          <w:color w:val="808080"/>
        </w:rPr>
      </w:pPr>
      <w:r w:rsidRPr="00EE6E73">
        <w:t xml:space="preserve">    harq-FeedbackEnablerMulticast-r17      </w:t>
      </w:r>
      <w:r w:rsidRPr="00EE6E73">
        <w:rPr>
          <w:color w:val="993366"/>
        </w:rPr>
        <w:t>ENUMERATED</w:t>
      </w:r>
      <w:r w:rsidRPr="00EE6E73">
        <w:t xml:space="preserve"> {dci-enabler, enabled}                           </w:t>
      </w:r>
      <w:r w:rsidRPr="00EE6E73">
        <w:rPr>
          <w:color w:val="993366"/>
        </w:rPr>
        <w:t>OPTIONAL</w:t>
      </w:r>
      <w:r w:rsidRPr="00EE6E73">
        <w:t xml:space="preserve">,   </w:t>
      </w:r>
      <w:r w:rsidRPr="00EE6E73">
        <w:rPr>
          <w:color w:val="808080"/>
        </w:rPr>
        <w:t>-- Need S</w:t>
      </w:r>
    </w:p>
    <w:p w14:paraId="202213F0" w14:textId="054D8B2F" w:rsidR="00EB0E28" w:rsidRPr="00EE6E73" w:rsidRDefault="00EB0E28" w:rsidP="00EE6E73">
      <w:pPr>
        <w:pStyle w:val="PL"/>
        <w:rPr>
          <w:color w:val="808080"/>
        </w:rPr>
      </w:pPr>
      <w:r w:rsidRPr="00EE6E73">
        <w:t xml:space="preserve">    harq-FeedbackOptionMulticast-r17       </w:t>
      </w:r>
      <w:r w:rsidRPr="00EE6E73">
        <w:rPr>
          <w:color w:val="993366"/>
        </w:rPr>
        <w:t>ENUMERATED</w:t>
      </w:r>
      <w:r w:rsidRPr="00EE6E73">
        <w:t xml:space="preserve"> {ack-</w:t>
      </w:r>
      <w:proofErr w:type="spellStart"/>
      <w:r w:rsidRPr="00EE6E73">
        <w:t>nack</w:t>
      </w:r>
      <w:proofErr w:type="spellEnd"/>
      <w:r w:rsidRPr="00EE6E73">
        <w:t xml:space="preserve">, </w:t>
      </w:r>
      <w:proofErr w:type="spellStart"/>
      <w:r w:rsidRPr="00EE6E73">
        <w:t>nack</w:t>
      </w:r>
      <w:proofErr w:type="spellEnd"/>
      <w:r w:rsidRPr="00EE6E73">
        <w:t xml:space="preserve">-only}                            </w:t>
      </w:r>
      <w:r w:rsidRPr="00EE6E73">
        <w:rPr>
          <w:color w:val="993366"/>
        </w:rPr>
        <w:t>OPTIONAL</w:t>
      </w:r>
      <w:r w:rsidRPr="00EE6E73">
        <w:t xml:space="preserve">,   </w:t>
      </w:r>
      <w:r w:rsidRPr="00EE6E73">
        <w:rPr>
          <w:color w:val="808080"/>
        </w:rPr>
        <w:t xml:space="preserve">-- Cond </w:t>
      </w:r>
      <w:proofErr w:type="spellStart"/>
      <w:r w:rsidRPr="00EE6E73">
        <w:rPr>
          <w:color w:val="808080"/>
        </w:rPr>
        <w:t>HARQFeedback</w:t>
      </w:r>
      <w:proofErr w:type="spellEnd"/>
    </w:p>
    <w:p w14:paraId="5663957C" w14:textId="28B728BE" w:rsidR="00EB0E28" w:rsidRPr="00EE6E73" w:rsidRDefault="00EB0E28" w:rsidP="00EE6E73">
      <w:pPr>
        <w:pStyle w:val="PL"/>
        <w:rPr>
          <w:color w:val="808080"/>
        </w:rPr>
      </w:pPr>
      <w:r w:rsidRPr="00EE6E73">
        <w:t xml:space="preserve">    pdsch-AggregationFactor-r17   </w:t>
      </w:r>
      <w:r w:rsidR="00FD05B6" w:rsidRPr="00EE6E73">
        <w:t xml:space="preserve">         </w:t>
      </w:r>
      <w:r w:rsidRPr="00EE6E73">
        <w:rPr>
          <w:color w:val="993366"/>
        </w:rPr>
        <w:t>ENUMERATED</w:t>
      </w:r>
      <w:r w:rsidRPr="00EE6E73">
        <w:t xml:space="preserve"> {n2, n4, n8}                                     </w:t>
      </w:r>
      <w:r w:rsidRPr="00EE6E73">
        <w:rPr>
          <w:color w:val="993366"/>
        </w:rPr>
        <w:t>OPTIONAL</w:t>
      </w:r>
      <w:r w:rsidRPr="00EE6E73">
        <w:t xml:space="preserve">    </w:t>
      </w:r>
      <w:r w:rsidRPr="00EE6E73">
        <w:rPr>
          <w:color w:val="808080"/>
        </w:rPr>
        <w:t>-- Cond G-RNTI</w:t>
      </w:r>
    </w:p>
    <w:p w14:paraId="456AA8D6" w14:textId="77777777" w:rsidR="00EB0E28" w:rsidRPr="00EE6E73" w:rsidRDefault="00EB0E28" w:rsidP="00EE6E73">
      <w:pPr>
        <w:pStyle w:val="PL"/>
      </w:pPr>
      <w:r w:rsidRPr="00EE6E73">
        <w:t>}</w:t>
      </w:r>
    </w:p>
    <w:p w14:paraId="645FFE7B" w14:textId="77777777" w:rsidR="009E7517" w:rsidRPr="00EE6E73" w:rsidRDefault="009E7517" w:rsidP="00EE6E73">
      <w:pPr>
        <w:pStyle w:val="PL"/>
      </w:pPr>
    </w:p>
    <w:p w14:paraId="48AC7B57" w14:textId="5A35FE0C" w:rsidR="009E7517" w:rsidRPr="00EE6E73" w:rsidRDefault="009E7517" w:rsidP="00EE6E73">
      <w:pPr>
        <w:pStyle w:val="PL"/>
      </w:pPr>
      <w:r w:rsidRPr="00EE6E73">
        <w:t xml:space="preserve">MBS-RNTI-SpecificConfigId-r17 ::= </w:t>
      </w:r>
      <w:r w:rsidRPr="00EE6E73">
        <w:rPr>
          <w:color w:val="993366"/>
        </w:rPr>
        <w:t>INTEGER</w:t>
      </w:r>
      <w:r w:rsidRPr="00EE6E73">
        <w:t xml:space="preserve"> (0..maxG-RNTI-1-r17)</w:t>
      </w:r>
    </w:p>
    <w:p w14:paraId="12B3D362" w14:textId="77777777" w:rsidR="000353BC" w:rsidRPr="00EE6E73" w:rsidRDefault="000353BC" w:rsidP="00EE6E73">
      <w:pPr>
        <w:pStyle w:val="PL"/>
      </w:pPr>
    </w:p>
    <w:p w14:paraId="17C11C23" w14:textId="77777777" w:rsidR="000353BC" w:rsidRPr="00EE6E73" w:rsidRDefault="000353BC" w:rsidP="00EE6E73">
      <w:pPr>
        <w:pStyle w:val="PL"/>
      </w:pPr>
      <w:r w:rsidRPr="00EE6E73">
        <w:t xml:space="preserve">LCG-DSR-Config-r18 ::= </w:t>
      </w:r>
      <w:r w:rsidRPr="00EE6E73">
        <w:rPr>
          <w:color w:val="993366"/>
        </w:rPr>
        <w:t>SEQUENCE</w:t>
      </w:r>
      <w:r w:rsidRPr="00EE6E73">
        <w:t xml:space="preserve"> {</w:t>
      </w:r>
    </w:p>
    <w:p w14:paraId="666133C5" w14:textId="6C56B339" w:rsidR="000353BC" w:rsidRPr="00EE6E73" w:rsidRDefault="000353BC" w:rsidP="00EE6E73">
      <w:pPr>
        <w:pStyle w:val="PL"/>
      </w:pPr>
      <w:r w:rsidRPr="00EE6E73">
        <w:t xml:space="preserve">    lcg-Id-r18                      </w:t>
      </w:r>
      <w:proofErr w:type="spellStart"/>
      <w:r w:rsidRPr="00EE6E73">
        <w:t>LCG-Id-r18</w:t>
      </w:r>
      <w:proofErr w:type="spellEnd"/>
      <w:r w:rsidRPr="00EE6E73">
        <w:t>,</w:t>
      </w:r>
    </w:p>
    <w:p w14:paraId="5A276AA2" w14:textId="6FB2B17F" w:rsidR="00116409" w:rsidRPr="00EE6E73" w:rsidRDefault="000353BC" w:rsidP="00EE6E73">
      <w:pPr>
        <w:pStyle w:val="PL"/>
      </w:pPr>
      <w:r w:rsidRPr="00EE6E73">
        <w:t xml:space="preserve">    remainingTimeThreshold-r18      </w:t>
      </w:r>
      <w:r w:rsidRPr="00EE6E73">
        <w:rPr>
          <w:color w:val="993366"/>
        </w:rPr>
        <w:t>INTEGER</w:t>
      </w:r>
      <w:r w:rsidRPr="00EE6E73">
        <w:t xml:space="preserve"> (1..64)</w:t>
      </w:r>
      <w:r w:rsidR="00116409" w:rsidRPr="00EE6E73">
        <w:t>,</w:t>
      </w:r>
    </w:p>
    <w:p w14:paraId="3A0BEA3A" w14:textId="3532A58A" w:rsidR="000353BC" w:rsidRPr="00EE6E73" w:rsidRDefault="00116409" w:rsidP="00EE6E73">
      <w:pPr>
        <w:pStyle w:val="PL"/>
      </w:pPr>
      <w:r w:rsidRPr="00EE6E73">
        <w:t xml:space="preserve">    ...</w:t>
      </w:r>
    </w:p>
    <w:p w14:paraId="76258EDB" w14:textId="77777777" w:rsidR="000353BC" w:rsidRPr="00EE6E73" w:rsidRDefault="000353BC" w:rsidP="00EE6E73">
      <w:pPr>
        <w:pStyle w:val="PL"/>
      </w:pPr>
      <w:r w:rsidRPr="00EE6E73">
        <w:t>}</w:t>
      </w:r>
    </w:p>
    <w:p w14:paraId="19E654F5" w14:textId="77777777" w:rsidR="000353BC" w:rsidRPr="00EE6E73" w:rsidRDefault="000353BC" w:rsidP="00EE6E73">
      <w:pPr>
        <w:pStyle w:val="PL"/>
      </w:pPr>
    </w:p>
    <w:p w14:paraId="3455F5F9" w14:textId="77777777" w:rsidR="000353BC" w:rsidRPr="00EE6E73" w:rsidRDefault="000353BC" w:rsidP="00EE6E73">
      <w:pPr>
        <w:pStyle w:val="PL"/>
      </w:pPr>
      <w:r w:rsidRPr="00EE6E73">
        <w:t xml:space="preserve">LCG-Id-r18 ::= </w:t>
      </w:r>
      <w:r w:rsidRPr="00EE6E73">
        <w:rPr>
          <w:color w:val="993366"/>
        </w:rPr>
        <w:t>INTEGER</w:t>
      </w:r>
      <w:r w:rsidRPr="00EE6E73">
        <w:t xml:space="preserve"> (0..maxLCG-ID)</w:t>
      </w:r>
    </w:p>
    <w:p w14:paraId="7245E2A0" w14:textId="77777777" w:rsidR="00EB0E28" w:rsidRPr="00EE6E73" w:rsidRDefault="00EB0E28" w:rsidP="00EE6E73">
      <w:pPr>
        <w:pStyle w:val="PL"/>
      </w:pPr>
    </w:p>
    <w:p w14:paraId="1FF7C1B9" w14:textId="77777777" w:rsidR="00394471" w:rsidRPr="00EE6E73" w:rsidRDefault="00394471" w:rsidP="00EE6E73">
      <w:pPr>
        <w:pStyle w:val="PL"/>
        <w:rPr>
          <w:color w:val="808080"/>
        </w:rPr>
      </w:pPr>
      <w:r w:rsidRPr="00EE6E73">
        <w:rPr>
          <w:color w:val="808080"/>
        </w:rPr>
        <w:t>-- TAG-MAC-CELLGROUPCONFIG-STOP</w:t>
      </w:r>
    </w:p>
    <w:p w14:paraId="7ECFA70D" w14:textId="77777777" w:rsidR="00394471" w:rsidRPr="00EE6E73" w:rsidRDefault="00394471" w:rsidP="00EE6E73">
      <w:pPr>
        <w:pStyle w:val="PL"/>
        <w:rPr>
          <w:color w:val="808080"/>
        </w:rPr>
      </w:pPr>
      <w:r w:rsidRPr="00EE6E73">
        <w:rPr>
          <w:color w:val="808080"/>
        </w:rPr>
        <w:t>-- ASN1STOP</w:t>
      </w:r>
    </w:p>
    <w:p w14:paraId="7F489D8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EE6E73" w:rsidRDefault="00394471" w:rsidP="00964CC4">
            <w:pPr>
              <w:pStyle w:val="TAH"/>
              <w:rPr>
                <w:szCs w:val="22"/>
                <w:lang w:eastAsia="sv-SE"/>
              </w:rPr>
            </w:pPr>
            <w:r w:rsidRPr="00EE6E73">
              <w:rPr>
                <w:i/>
                <w:szCs w:val="22"/>
                <w:lang w:eastAsia="sv-SE"/>
              </w:rPr>
              <w:lastRenderedPageBreak/>
              <w:t>MAC-</w:t>
            </w:r>
            <w:proofErr w:type="spellStart"/>
            <w:r w:rsidRPr="00EE6E73">
              <w:rPr>
                <w:i/>
                <w:szCs w:val="22"/>
                <w:lang w:eastAsia="sv-SE"/>
              </w:rPr>
              <w:t>CellGroupConfig</w:t>
            </w:r>
            <w:proofErr w:type="spellEnd"/>
            <w:r w:rsidRPr="00EE6E73">
              <w:rPr>
                <w:i/>
                <w:szCs w:val="22"/>
                <w:lang w:eastAsia="sv-SE"/>
              </w:rPr>
              <w:t xml:space="preserve"> </w:t>
            </w:r>
            <w:r w:rsidRPr="00EE6E73">
              <w:rPr>
                <w:szCs w:val="22"/>
                <w:lang w:eastAsia="sv-SE"/>
              </w:rPr>
              <w:t>field descriptions</w:t>
            </w:r>
          </w:p>
        </w:tc>
      </w:tr>
      <w:tr w:rsidR="004112C8" w:rsidRPr="00EE6E73"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EE6E73" w:rsidRDefault="000353BC" w:rsidP="000353BC">
            <w:pPr>
              <w:pStyle w:val="TAL"/>
              <w:rPr>
                <w:rFonts w:eastAsiaTheme="minorEastAsia"/>
                <w:b/>
                <w:bCs/>
                <w:i/>
                <w:iCs/>
                <w:lang w:eastAsia="sv-SE"/>
              </w:rPr>
            </w:pPr>
            <w:proofErr w:type="spellStart"/>
            <w:r w:rsidRPr="00EE6E73">
              <w:rPr>
                <w:rFonts w:eastAsiaTheme="minorEastAsia"/>
                <w:b/>
                <w:bCs/>
                <w:i/>
                <w:iCs/>
                <w:lang w:eastAsia="sv-SE"/>
              </w:rPr>
              <w:t>additionalBS-TableAllowed</w:t>
            </w:r>
            <w:proofErr w:type="spellEnd"/>
          </w:p>
          <w:p w14:paraId="58AF0929" w14:textId="70804966" w:rsidR="000353BC" w:rsidRPr="00EE6E73" w:rsidRDefault="000353BC" w:rsidP="00B4120F">
            <w:pPr>
              <w:pStyle w:val="TAL"/>
              <w:rPr>
                <w:lang w:eastAsia="sv-SE"/>
              </w:rPr>
            </w:pPr>
            <w:r w:rsidRPr="00EE6E73">
              <w:rPr>
                <w:rFonts w:eastAsiaTheme="minorEastAsia"/>
                <w:bCs/>
                <w:iCs/>
                <w:lang w:eastAsia="sv-SE"/>
              </w:rPr>
              <w:t xml:space="preserve">Indicates whether a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for a Logical Channel Group only when the corresponding bit is set to 1.</w:t>
            </w:r>
          </w:p>
        </w:tc>
      </w:tr>
      <w:tr w:rsidR="004112C8" w:rsidRPr="00EE6E73"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EE6E73" w:rsidRDefault="00EB0E28" w:rsidP="00771058">
            <w:pPr>
              <w:pStyle w:val="TAL"/>
              <w:rPr>
                <w:rFonts w:eastAsiaTheme="minorEastAsia"/>
                <w:bCs/>
                <w:i/>
                <w:iCs/>
                <w:lang w:eastAsia="sv-SE"/>
              </w:rPr>
            </w:pPr>
            <w:proofErr w:type="spellStart"/>
            <w:r w:rsidRPr="00EE6E73">
              <w:rPr>
                <w:rFonts w:eastAsiaTheme="minorEastAsia"/>
                <w:b/>
                <w:bCs/>
                <w:i/>
                <w:iCs/>
                <w:lang w:eastAsia="sv-SE"/>
              </w:rPr>
              <w:t>allowCSI</w:t>
            </w:r>
            <w:proofErr w:type="spellEnd"/>
            <w:r w:rsidRPr="00EE6E73">
              <w:rPr>
                <w:rFonts w:eastAsiaTheme="minorEastAsia"/>
                <w:b/>
                <w:bCs/>
                <w:i/>
                <w:iCs/>
                <w:lang w:eastAsia="sv-SE"/>
              </w:rPr>
              <w:t>-SRS-Tx-</w:t>
            </w:r>
            <w:proofErr w:type="spellStart"/>
            <w:r w:rsidRPr="00EE6E73">
              <w:rPr>
                <w:rFonts w:eastAsiaTheme="minorEastAsia"/>
                <w:b/>
                <w:bCs/>
                <w:i/>
                <w:iCs/>
                <w:lang w:eastAsia="sv-SE"/>
              </w:rPr>
              <w:t>MulticastDRX</w:t>
            </w:r>
            <w:proofErr w:type="spellEnd"/>
            <w:r w:rsidRPr="00EE6E73">
              <w:rPr>
                <w:rFonts w:eastAsiaTheme="minorEastAsia"/>
                <w:b/>
                <w:bCs/>
                <w:i/>
                <w:iCs/>
                <w:lang w:eastAsia="sv-SE"/>
              </w:rPr>
              <w:t>-Active</w:t>
            </w:r>
          </w:p>
          <w:p w14:paraId="5AAAA800" w14:textId="4ECAA135" w:rsidR="00EB0E28" w:rsidRPr="00EE6E73" w:rsidRDefault="00EB0E28" w:rsidP="00771058">
            <w:pPr>
              <w:pStyle w:val="TAL"/>
              <w:rPr>
                <w:rFonts w:eastAsiaTheme="minorEastAsia"/>
                <w:b/>
                <w:bCs/>
                <w:i/>
                <w:iCs/>
                <w:lang w:eastAsia="sv-SE"/>
              </w:rPr>
            </w:pPr>
            <w:r w:rsidRPr="00EE6E73">
              <w:rPr>
                <w:szCs w:val="22"/>
                <w:lang w:eastAsia="sv-SE"/>
              </w:rPr>
              <w:t xml:space="preserve">Used to control the CSI/SRS transmission during MBS multicast DRX </w:t>
            </w:r>
            <w:proofErr w:type="spellStart"/>
            <w:r w:rsidR="009E7517" w:rsidRPr="00EE6E73">
              <w:rPr>
                <w:szCs w:val="22"/>
                <w:lang w:eastAsia="sv-SE"/>
              </w:rPr>
              <w:t>A</w:t>
            </w:r>
            <w:r w:rsidRPr="00EE6E73">
              <w:rPr>
                <w:szCs w:val="22"/>
                <w:lang w:eastAsia="sv-SE"/>
              </w:rPr>
              <w:t>ctive</w:t>
            </w:r>
            <w:r w:rsidR="009E7517" w:rsidRPr="00EE6E73">
              <w:rPr>
                <w:szCs w:val="22"/>
                <w:lang w:eastAsia="sv-SE"/>
              </w:rPr>
              <w:t>T</w:t>
            </w:r>
            <w:r w:rsidRPr="00EE6E73">
              <w:rPr>
                <w:szCs w:val="22"/>
                <w:lang w:eastAsia="sv-SE"/>
              </w:rPr>
              <w:t>ime</w:t>
            </w:r>
            <w:proofErr w:type="spellEnd"/>
            <w:r w:rsidRPr="00EE6E73">
              <w:rPr>
                <w:szCs w:val="22"/>
                <w:lang w:eastAsia="sv-SE"/>
              </w:rPr>
              <w:t>, see TS 38.321 [3].</w:t>
            </w:r>
          </w:p>
        </w:tc>
      </w:tr>
      <w:tr w:rsidR="004112C8" w:rsidRPr="00EE6E73"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EE6E73" w:rsidRDefault="00394471" w:rsidP="00964CC4">
            <w:pPr>
              <w:pStyle w:val="TAL"/>
              <w:rPr>
                <w:szCs w:val="22"/>
                <w:lang w:eastAsia="sv-SE"/>
              </w:rPr>
            </w:pPr>
            <w:proofErr w:type="spellStart"/>
            <w:r w:rsidRPr="00EE6E73">
              <w:rPr>
                <w:b/>
                <w:i/>
                <w:szCs w:val="22"/>
                <w:lang w:eastAsia="sv-SE"/>
              </w:rPr>
              <w:t>csi</w:t>
            </w:r>
            <w:proofErr w:type="spellEnd"/>
            <w:r w:rsidRPr="00EE6E73">
              <w:rPr>
                <w:b/>
                <w:i/>
                <w:szCs w:val="22"/>
                <w:lang w:eastAsia="sv-SE"/>
              </w:rPr>
              <w:t>-Mask</w:t>
            </w:r>
          </w:p>
          <w:p w14:paraId="6662BE73" w14:textId="77777777" w:rsidR="00394471" w:rsidRPr="00EE6E73" w:rsidRDefault="00394471" w:rsidP="00964CC4">
            <w:pPr>
              <w:pStyle w:val="TAL"/>
              <w:rPr>
                <w:szCs w:val="22"/>
                <w:lang w:eastAsia="sv-SE"/>
              </w:rPr>
            </w:pPr>
            <w:r w:rsidRPr="00EE6E73">
              <w:rPr>
                <w:szCs w:val="22"/>
                <w:lang w:eastAsia="sv-SE"/>
              </w:rPr>
              <w:t>If set to true, the UE limits CSI reports to the on-duration period of the DRX cycle, see TS 38.321 [3].</w:t>
            </w:r>
          </w:p>
        </w:tc>
      </w:tr>
      <w:tr w:rsidR="004112C8" w:rsidRPr="00EE6E73"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EE6E73" w:rsidRDefault="00394471" w:rsidP="00964CC4">
            <w:pPr>
              <w:pStyle w:val="TAL"/>
              <w:rPr>
                <w:szCs w:val="22"/>
                <w:lang w:eastAsia="sv-SE"/>
              </w:rPr>
            </w:pPr>
            <w:proofErr w:type="spellStart"/>
            <w:r w:rsidRPr="00EE6E73">
              <w:rPr>
                <w:b/>
                <w:i/>
                <w:szCs w:val="22"/>
                <w:lang w:eastAsia="sv-SE"/>
              </w:rPr>
              <w:t>dataInactivityTimer</w:t>
            </w:r>
            <w:proofErr w:type="spellEnd"/>
          </w:p>
          <w:p w14:paraId="3FA3F816" w14:textId="77777777" w:rsidR="00394471" w:rsidRPr="00EE6E73" w:rsidRDefault="00394471" w:rsidP="00964CC4">
            <w:pPr>
              <w:pStyle w:val="TAL"/>
              <w:rPr>
                <w:szCs w:val="22"/>
                <w:lang w:eastAsia="sv-SE"/>
              </w:rPr>
            </w:pPr>
            <w:r w:rsidRPr="00EE6E73">
              <w:rPr>
                <w:szCs w:val="22"/>
                <w:lang w:eastAsia="sv-SE"/>
              </w:rPr>
              <w:t xml:space="preserve">Releases the RRC connection upon data inactivity as specified in clause 5.3.8.5 and in TS 38.321 [3]. Value </w:t>
            </w:r>
            <w:r w:rsidRPr="00EE6E73">
              <w:rPr>
                <w:i/>
                <w:lang w:eastAsia="sv-SE"/>
              </w:rPr>
              <w:t>s1</w:t>
            </w:r>
            <w:r w:rsidRPr="00EE6E73">
              <w:rPr>
                <w:szCs w:val="22"/>
                <w:lang w:eastAsia="sv-SE"/>
              </w:rPr>
              <w:t xml:space="preserve"> corresponds to 1 second, value </w:t>
            </w:r>
            <w:r w:rsidRPr="00EE6E73">
              <w:rPr>
                <w:lang w:eastAsia="sv-SE"/>
              </w:rPr>
              <w:t>s2</w:t>
            </w:r>
            <w:r w:rsidRPr="00EE6E73">
              <w:rPr>
                <w:szCs w:val="22"/>
                <w:lang w:eastAsia="sv-SE"/>
              </w:rPr>
              <w:t xml:space="preserve"> corresponds to 2 seconds, and so on.</w:t>
            </w:r>
          </w:p>
        </w:tc>
      </w:tr>
      <w:tr w:rsidR="004112C8" w:rsidRPr="00EE6E73"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EE6E73" w:rsidRDefault="00394471" w:rsidP="00964CC4">
            <w:pPr>
              <w:pStyle w:val="TAL"/>
              <w:rPr>
                <w:szCs w:val="22"/>
                <w:lang w:eastAsia="sv-SE"/>
              </w:rPr>
            </w:pPr>
            <w:proofErr w:type="spellStart"/>
            <w:r w:rsidRPr="00EE6E73">
              <w:rPr>
                <w:b/>
                <w:i/>
                <w:szCs w:val="22"/>
                <w:lang w:eastAsia="sv-SE"/>
              </w:rPr>
              <w:t>drx</w:t>
            </w:r>
            <w:proofErr w:type="spellEnd"/>
            <w:r w:rsidRPr="00EE6E73">
              <w:rPr>
                <w:b/>
                <w:i/>
                <w:szCs w:val="22"/>
                <w:lang w:eastAsia="sv-SE"/>
              </w:rPr>
              <w:t>-Config</w:t>
            </w:r>
            <w:r w:rsidR="006C501F" w:rsidRPr="00EE6E73">
              <w:rPr>
                <w:b/>
                <w:i/>
                <w:szCs w:val="22"/>
                <w:lang w:eastAsia="sv-SE"/>
              </w:rPr>
              <w:t xml:space="preserve">, </w:t>
            </w:r>
            <w:proofErr w:type="spellStart"/>
            <w:r w:rsidR="006C501F" w:rsidRPr="00EE6E73">
              <w:rPr>
                <w:b/>
                <w:i/>
                <w:szCs w:val="22"/>
                <w:lang w:eastAsia="sv-SE"/>
              </w:rPr>
              <w:t>drx-ConfigExt</w:t>
            </w:r>
            <w:proofErr w:type="spellEnd"/>
            <w:r w:rsidR="000353BC" w:rsidRPr="00EE6E73">
              <w:rPr>
                <w:b/>
                <w:i/>
                <w:szCs w:val="22"/>
                <w:lang w:eastAsia="sv-SE"/>
              </w:rPr>
              <w:t>, drx-ConfigExt2</w:t>
            </w:r>
          </w:p>
          <w:p w14:paraId="149BC52D" w14:textId="40B82415" w:rsidR="00394471" w:rsidRPr="00EE6E73" w:rsidRDefault="00394471" w:rsidP="00964CC4">
            <w:pPr>
              <w:pStyle w:val="TAL"/>
              <w:rPr>
                <w:szCs w:val="22"/>
                <w:lang w:eastAsia="sv-SE"/>
              </w:rPr>
            </w:pPr>
            <w:r w:rsidRPr="00EE6E73">
              <w:rPr>
                <w:szCs w:val="22"/>
                <w:lang w:eastAsia="sv-SE"/>
              </w:rPr>
              <w:t>Used to configure DRX as specified in TS 38.321 [3].</w:t>
            </w:r>
            <w:r w:rsidR="00AC37AE" w:rsidRPr="00EE6E73">
              <w:t xml:space="preserve"> </w:t>
            </w:r>
            <w:r w:rsidR="00AC37AE" w:rsidRPr="00EE6E73">
              <w:rPr>
                <w:szCs w:val="22"/>
                <w:lang w:eastAsia="sv-SE"/>
              </w:rPr>
              <w:t xml:space="preserve">Network only configures </w:t>
            </w:r>
            <w:proofErr w:type="spellStart"/>
            <w:r w:rsidR="00AC37AE" w:rsidRPr="00EE6E73">
              <w:rPr>
                <w:i/>
                <w:iCs/>
                <w:szCs w:val="22"/>
                <w:lang w:eastAsia="sv-SE"/>
              </w:rPr>
              <w:t>drx-ConfigExt</w:t>
            </w:r>
            <w:proofErr w:type="spellEnd"/>
            <w:r w:rsidR="00AC37AE" w:rsidRPr="00EE6E73">
              <w:rPr>
                <w:szCs w:val="22"/>
                <w:lang w:eastAsia="sv-SE"/>
              </w:rPr>
              <w:t xml:space="preserve"> </w:t>
            </w:r>
            <w:r w:rsidR="000353BC" w:rsidRPr="00EE6E73">
              <w:rPr>
                <w:szCs w:val="22"/>
                <w:lang w:eastAsia="sv-SE"/>
              </w:rPr>
              <w:t xml:space="preserve">or </w:t>
            </w:r>
            <w:r w:rsidR="000353BC" w:rsidRPr="00EE6E73">
              <w:rPr>
                <w:i/>
                <w:iCs/>
                <w:szCs w:val="22"/>
                <w:lang w:eastAsia="sv-SE"/>
              </w:rPr>
              <w:t>drx-ConfigExt2</w:t>
            </w:r>
            <w:r w:rsidR="000353BC" w:rsidRPr="00EE6E73">
              <w:rPr>
                <w:szCs w:val="22"/>
                <w:lang w:eastAsia="sv-SE"/>
              </w:rPr>
              <w:t xml:space="preserve"> </w:t>
            </w:r>
            <w:r w:rsidR="00AC37AE" w:rsidRPr="00EE6E73">
              <w:rPr>
                <w:szCs w:val="22"/>
                <w:lang w:eastAsia="sv-SE"/>
              </w:rPr>
              <w:t xml:space="preserve">when </w:t>
            </w:r>
            <w:proofErr w:type="spellStart"/>
            <w:r w:rsidR="00AC37AE" w:rsidRPr="00EE6E73">
              <w:rPr>
                <w:i/>
                <w:iCs/>
                <w:szCs w:val="22"/>
                <w:lang w:eastAsia="sv-SE"/>
              </w:rPr>
              <w:t>drx</w:t>
            </w:r>
            <w:proofErr w:type="spellEnd"/>
            <w:r w:rsidR="00AC37AE" w:rsidRPr="00EE6E73">
              <w:rPr>
                <w:i/>
                <w:iCs/>
                <w:szCs w:val="22"/>
                <w:lang w:eastAsia="sv-SE"/>
              </w:rPr>
              <w:t>-Config</w:t>
            </w:r>
            <w:r w:rsidR="00AC37AE" w:rsidRPr="00EE6E73">
              <w:rPr>
                <w:szCs w:val="22"/>
                <w:lang w:eastAsia="sv-SE"/>
              </w:rPr>
              <w:t xml:space="preserve"> is configured.</w:t>
            </w:r>
          </w:p>
        </w:tc>
      </w:tr>
      <w:tr w:rsidR="004112C8" w:rsidRPr="00EE6E73"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EE6E73" w:rsidRDefault="00394471" w:rsidP="00964CC4">
            <w:pPr>
              <w:pStyle w:val="TAL"/>
              <w:rPr>
                <w:b/>
                <w:bCs/>
                <w:i/>
                <w:iCs/>
              </w:rPr>
            </w:pPr>
            <w:proofErr w:type="spellStart"/>
            <w:r w:rsidRPr="00EE6E73">
              <w:rPr>
                <w:b/>
                <w:bCs/>
                <w:i/>
                <w:iCs/>
              </w:rPr>
              <w:t>drx-ConfigSecondaryGroup</w:t>
            </w:r>
            <w:proofErr w:type="spellEnd"/>
          </w:p>
          <w:p w14:paraId="70314DD0" w14:textId="77777777" w:rsidR="00394471" w:rsidRPr="00EE6E73" w:rsidRDefault="00394471" w:rsidP="00964CC4">
            <w:pPr>
              <w:pStyle w:val="TAL"/>
              <w:rPr>
                <w:b/>
                <w:i/>
                <w:szCs w:val="22"/>
                <w:lang w:eastAsia="sv-SE"/>
              </w:rPr>
            </w:pPr>
            <w:r w:rsidRPr="00EE6E73">
              <w:rPr>
                <w:szCs w:val="22"/>
              </w:rPr>
              <w:t>Used to configure DRX related parameters for the second DRX group as specified in TS 38.321 [3].</w:t>
            </w:r>
            <w:r w:rsidRPr="00EE6E73">
              <w:t xml:space="preserve"> </w:t>
            </w:r>
            <w:r w:rsidRPr="00EE6E73">
              <w:rPr>
                <w:szCs w:val="22"/>
              </w:rPr>
              <w:t>The network does not configure secondary DRX group with DCP simultaneously nor secondary DRX group with a dormant BWP simultaneously.</w:t>
            </w:r>
          </w:p>
        </w:tc>
      </w:tr>
      <w:tr w:rsidR="004112C8" w:rsidRPr="00EE6E73"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EE6E73" w:rsidRDefault="00C26E98" w:rsidP="00771058">
            <w:pPr>
              <w:pStyle w:val="TAL"/>
              <w:rPr>
                <w:b/>
                <w:i/>
                <w:szCs w:val="22"/>
              </w:rPr>
            </w:pPr>
            <w:proofErr w:type="spellStart"/>
            <w:r w:rsidRPr="00EE6E73">
              <w:rPr>
                <w:b/>
                <w:i/>
                <w:szCs w:val="22"/>
              </w:rPr>
              <w:t>drx-ConfigSL</w:t>
            </w:r>
            <w:proofErr w:type="spellEnd"/>
          </w:p>
          <w:p w14:paraId="43284D7C" w14:textId="658E79C5" w:rsidR="00C26E98" w:rsidRPr="00EE6E73" w:rsidRDefault="00C26E98" w:rsidP="00771058">
            <w:pPr>
              <w:pStyle w:val="TAL"/>
              <w:rPr>
                <w:b/>
                <w:bCs/>
                <w:i/>
                <w:iCs/>
              </w:rPr>
            </w:pPr>
            <w:r w:rsidRPr="00EE6E73">
              <w:rPr>
                <w:szCs w:val="22"/>
              </w:rPr>
              <w:t xml:space="preserve">Used to configure additional DRX parameters for the UE performing </w:t>
            </w:r>
            <w:proofErr w:type="spellStart"/>
            <w:r w:rsidRPr="00EE6E73">
              <w:rPr>
                <w:szCs w:val="22"/>
              </w:rPr>
              <w:t>sidelink</w:t>
            </w:r>
            <w:proofErr w:type="spellEnd"/>
            <w:r w:rsidRPr="00EE6E73">
              <w:rPr>
                <w:szCs w:val="22"/>
              </w:rPr>
              <w:t xml:space="preserve"> operation with resource allocation mode 1, as specified in TS 38.321 [</w:t>
            </w:r>
            <w:r w:rsidR="005F190C" w:rsidRPr="00EE6E73">
              <w:rPr>
                <w:szCs w:val="22"/>
              </w:rPr>
              <w:t>3</w:t>
            </w:r>
            <w:r w:rsidRPr="00EE6E73">
              <w:rPr>
                <w:szCs w:val="22"/>
              </w:rPr>
              <w:t>].</w:t>
            </w:r>
            <w:r w:rsidR="002714C6" w:rsidRPr="00EE6E73">
              <w:t xml:space="preserve"> </w:t>
            </w:r>
            <w:r w:rsidR="002714C6" w:rsidRPr="00EE6E73">
              <w:rPr>
                <w:szCs w:val="22"/>
              </w:rPr>
              <w:t xml:space="preserve">Network only configures this field if </w:t>
            </w:r>
            <w:proofErr w:type="spellStart"/>
            <w:r w:rsidR="002714C6" w:rsidRPr="00EE6E73">
              <w:rPr>
                <w:i/>
                <w:szCs w:val="22"/>
              </w:rPr>
              <w:t>sl-ScheduledConfig</w:t>
            </w:r>
            <w:proofErr w:type="spellEnd"/>
            <w:r w:rsidR="002714C6" w:rsidRPr="00EE6E73">
              <w:rPr>
                <w:szCs w:val="22"/>
              </w:rPr>
              <w:t xml:space="preserve"> is configured and </w:t>
            </w:r>
            <w:proofErr w:type="spellStart"/>
            <w:r w:rsidR="002714C6" w:rsidRPr="00EE6E73">
              <w:rPr>
                <w:i/>
                <w:szCs w:val="22"/>
              </w:rPr>
              <w:t>drx</w:t>
            </w:r>
            <w:proofErr w:type="spellEnd"/>
            <w:r w:rsidR="002714C6" w:rsidRPr="00EE6E73">
              <w:rPr>
                <w:i/>
                <w:szCs w:val="22"/>
              </w:rPr>
              <w:t>-Config</w:t>
            </w:r>
            <w:r w:rsidR="002714C6" w:rsidRPr="00EE6E73">
              <w:rPr>
                <w:szCs w:val="22"/>
              </w:rPr>
              <w:t xml:space="preserve"> is configured</w:t>
            </w:r>
            <w:r w:rsidR="0007748F" w:rsidRPr="00EE6E73">
              <w:rPr>
                <w:szCs w:val="22"/>
              </w:rPr>
              <w:t>.</w:t>
            </w:r>
          </w:p>
        </w:tc>
      </w:tr>
      <w:tr w:rsidR="004112C8" w:rsidRPr="00EE6E73"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EE6E73" w:rsidRDefault="0039034E" w:rsidP="00DD246F">
            <w:pPr>
              <w:pStyle w:val="TAL"/>
              <w:rPr>
                <w:b/>
                <w:bCs/>
                <w:i/>
                <w:iCs/>
              </w:rPr>
            </w:pPr>
            <w:proofErr w:type="spellStart"/>
            <w:r w:rsidRPr="00EE6E73">
              <w:rPr>
                <w:b/>
                <w:bCs/>
                <w:i/>
                <w:iCs/>
              </w:rPr>
              <w:t>drx-LastTransmissionUL</w:t>
            </w:r>
            <w:proofErr w:type="spellEnd"/>
          </w:p>
          <w:p w14:paraId="0EF489F3" w14:textId="77777777" w:rsidR="0039034E" w:rsidRPr="00EE6E73" w:rsidRDefault="0039034E" w:rsidP="00DD246F">
            <w:pPr>
              <w:pStyle w:val="TAL"/>
            </w:pPr>
            <w:r w:rsidRPr="00EE6E73">
              <w:t xml:space="preserve">If this field is present, the start of the </w:t>
            </w:r>
            <w:proofErr w:type="spellStart"/>
            <w:r w:rsidRPr="00EE6E73">
              <w:rPr>
                <w:i/>
              </w:rPr>
              <w:t>drx</w:t>
            </w:r>
            <w:proofErr w:type="spellEnd"/>
            <w:r w:rsidRPr="00EE6E73">
              <w:rPr>
                <w:i/>
              </w:rPr>
              <w:t>-HARQ-RTT-</w:t>
            </w:r>
            <w:proofErr w:type="spellStart"/>
            <w:r w:rsidRPr="00EE6E73">
              <w:rPr>
                <w:i/>
              </w:rPr>
              <w:t>TimerUL</w:t>
            </w:r>
            <w:proofErr w:type="spellEnd"/>
            <w:r w:rsidRPr="00EE6E73">
              <w:t xml:space="preserve"> is after the last transmission within a bundle, see TS 38.321 [3].</w:t>
            </w:r>
          </w:p>
        </w:tc>
      </w:tr>
      <w:tr w:rsidR="004112C8" w:rsidRPr="00EE6E73"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EE6E73" w:rsidRDefault="000353BC" w:rsidP="000353BC">
            <w:pPr>
              <w:pStyle w:val="TAL"/>
              <w:rPr>
                <w:b/>
                <w:bCs/>
                <w:i/>
                <w:iCs/>
              </w:rPr>
            </w:pPr>
            <w:proofErr w:type="spellStart"/>
            <w:r w:rsidRPr="00EE6E73">
              <w:rPr>
                <w:b/>
                <w:bCs/>
                <w:i/>
                <w:iCs/>
              </w:rPr>
              <w:t>dsr-ConfigToAddModList</w:t>
            </w:r>
            <w:proofErr w:type="spellEnd"/>
          </w:p>
          <w:p w14:paraId="50480D41" w14:textId="5626C9AB" w:rsidR="000353BC" w:rsidRPr="00EE6E73" w:rsidRDefault="000353BC" w:rsidP="000353BC">
            <w:pPr>
              <w:pStyle w:val="TAL"/>
              <w:rPr>
                <w:b/>
                <w:bCs/>
                <w:i/>
                <w:iCs/>
              </w:rPr>
            </w:pPr>
            <w:r w:rsidRPr="00EE6E73">
              <w:t>List of LCG-specific DSR configurations to add or modify.</w:t>
            </w:r>
          </w:p>
        </w:tc>
      </w:tr>
      <w:tr w:rsidR="004112C8" w:rsidRPr="00EE6E73"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EE6E73" w:rsidRDefault="000353BC" w:rsidP="000353BC">
            <w:pPr>
              <w:pStyle w:val="TAL"/>
              <w:rPr>
                <w:b/>
                <w:bCs/>
                <w:i/>
                <w:iCs/>
              </w:rPr>
            </w:pPr>
            <w:proofErr w:type="spellStart"/>
            <w:r w:rsidRPr="00EE6E73">
              <w:rPr>
                <w:b/>
                <w:bCs/>
                <w:i/>
                <w:iCs/>
              </w:rPr>
              <w:t>dsr-ConfigToReleaseList</w:t>
            </w:r>
            <w:proofErr w:type="spellEnd"/>
          </w:p>
          <w:p w14:paraId="20B57219" w14:textId="6E0E3D1C" w:rsidR="000353BC" w:rsidRPr="00EE6E73" w:rsidRDefault="000353BC" w:rsidP="000353BC">
            <w:pPr>
              <w:pStyle w:val="TAL"/>
              <w:rPr>
                <w:b/>
                <w:bCs/>
                <w:i/>
                <w:iCs/>
              </w:rPr>
            </w:pPr>
            <w:r w:rsidRPr="00EE6E73">
              <w:t>List of LCG-specific DSR configurations to release.</w:t>
            </w:r>
          </w:p>
        </w:tc>
      </w:tr>
      <w:tr w:rsidR="004112C8" w:rsidRPr="00EE6E73"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EE6E73" w:rsidRDefault="00EB0E28" w:rsidP="00EB0E28">
            <w:pPr>
              <w:pStyle w:val="TAL"/>
              <w:rPr>
                <w:b/>
                <w:i/>
                <w:szCs w:val="22"/>
              </w:rPr>
            </w:pPr>
            <w:r w:rsidRPr="00EE6E73">
              <w:rPr>
                <w:b/>
                <w:i/>
                <w:szCs w:val="22"/>
              </w:rPr>
              <w:t>g-RNTI-</w:t>
            </w:r>
            <w:proofErr w:type="spellStart"/>
            <w:r w:rsidR="00A00ABC" w:rsidRPr="00EE6E73">
              <w:rPr>
                <w:b/>
                <w:i/>
                <w:szCs w:val="22"/>
              </w:rPr>
              <w:t>Config</w:t>
            </w:r>
            <w:r w:rsidRPr="00EE6E73">
              <w:rPr>
                <w:b/>
                <w:i/>
                <w:szCs w:val="22"/>
              </w:rPr>
              <w:t>ToAddModList</w:t>
            </w:r>
            <w:proofErr w:type="spellEnd"/>
          </w:p>
          <w:p w14:paraId="7FA83581" w14:textId="5389E3D0" w:rsidR="00EB0E28" w:rsidRPr="00EE6E73" w:rsidRDefault="00EB0E28" w:rsidP="00EB0E28">
            <w:pPr>
              <w:pStyle w:val="TAL"/>
              <w:rPr>
                <w:bCs/>
                <w:iCs/>
                <w:szCs w:val="22"/>
              </w:rPr>
            </w:pPr>
            <w:r w:rsidRPr="00EE6E73">
              <w:rPr>
                <w:bCs/>
                <w:iCs/>
                <w:szCs w:val="22"/>
              </w:rPr>
              <w:t>List of G-RNTI configurations to add or modify.</w:t>
            </w:r>
            <w:r w:rsidR="00FD05B6" w:rsidRPr="00EE6E73">
              <w:rPr>
                <w:bCs/>
                <w:iCs/>
                <w:szCs w:val="22"/>
              </w:rPr>
              <w:t xml:space="preserve"> Up to 8 G-RNTIs can be configured in total in this release based on the UE capability.</w:t>
            </w:r>
          </w:p>
        </w:tc>
      </w:tr>
      <w:tr w:rsidR="004112C8" w:rsidRPr="00EE6E73"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EE6E73" w:rsidRDefault="00EB0E28" w:rsidP="00EB0E28">
            <w:pPr>
              <w:pStyle w:val="TAL"/>
              <w:rPr>
                <w:b/>
                <w:i/>
                <w:szCs w:val="22"/>
              </w:rPr>
            </w:pPr>
            <w:r w:rsidRPr="00EE6E73">
              <w:rPr>
                <w:b/>
                <w:i/>
                <w:szCs w:val="22"/>
              </w:rPr>
              <w:t>g-RNTI-</w:t>
            </w:r>
            <w:proofErr w:type="spellStart"/>
            <w:r w:rsidR="00A00ABC" w:rsidRPr="00EE6E73">
              <w:rPr>
                <w:b/>
                <w:i/>
                <w:szCs w:val="22"/>
              </w:rPr>
              <w:t>Config</w:t>
            </w:r>
            <w:r w:rsidRPr="00EE6E73">
              <w:rPr>
                <w:b/>
                <w:i/>
                <w:szCs w:val="22"/>
              </w:rPr>
              <w:t>ToReleaseList</w:t>
            </w:r>
            <w:proofErr w:type="spellEnd"/>
          </w:p>
          <w:p w14:paraId="760F461F" w14:textId="2342C69D" w:rsidR="00EB0E28" w:rsidRPr="00EE6E73" w:rsidRDefault="00EB0E28" w:rsidP="00EB0E28">
            <w:pPr>
              <w:pStyle w:val="TAL"/>
              <w:rPr>
                <w:bCs/>
                <w:iCs/>
                <w:szCs w:val="22"/>
              </w:rPr>
            </w:pPr>
            <w:r w:rsidRPr="00EE6E73">
              <w:rPr>
                <w:bCs/>
                <w:iCs/>
                <w:szCs w:val="22"/>
              </w:rPr>
              <w:t>List of G-RNTI configurations to release.</w:t>
            </w:r>
          </w:p>
        </w:tc>
      </w:tr>
      <w:tr w:rsidR="004112C8" w:rsidRPr="00EE6E73"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EE6E73" w:rsidRDefault="00EB0E28" w:rsidP="00EB0E28">
            <w:pPr>
              <w:pStyle w:val="TAL"/>
              <w:rPr>
                <w:b/>
                <w:i/>
                <w:szCs w:val="22"/>
              </w:rPr>
            </w:pPr>
            <w:r w:rsidRPr="00EE6E73">
              <w:rPr>
                <w:b/>
                <w:i/>
                <w:szCs w:val="22"/>
              </w:rPr>
              <w:t>g-CS-RNTI-</w:t>
            </w:r>
            <w:proofErr w:type="spellStart"/>
            <w:r w:rsidR="00A00ABC" w:rsidRPr="00EE6E73">
              <w:rPr>
                <w:b/>
                <w:i/>
                <w:szCs w:val="22"/>
              </w:rPr>
              <w:t>Config</w:t>
            </w:r>
            <w:r w:rsidRPr="00EE6E73">
              <w:rPr>
                <w:b/>
                <w:i/>
                <w:szCs w:val="22"/>
              </w:rPr>
              <w:t>ToAddModList</w:t>
            </w:r>
            <w:proofErr w:type="spellEnd"/>
          </w:p>
          <w:p w14:paraId="5F08EEED" w14:textId="1CD7FD18" w:rsidR="00EB0E28" w:rsidRPr="00EE6E73" w:rsidRDefault="00EB0E28" w:rsidP="00EB0E28">
            <w:pPr>
              <w:pStyle w:val="TAL"/>
              <w:rPr>
                <w:bCs/>
                <w:iCs/>
                <w:szCs w:val="22"/>
              </w:rPr>
            </w:pPr>
            <w:r w:rsidRPr="00EE6E73">
              <w:rPr>
                <w:bCs/>
                <w:iCs/>
                <w:szCs w:val="22"/>
              </w:rPr>
              <w:t>List of G-CS-RNTI configurations to add or modify.</w:t>
            </w:r>
            <w:r w:rsidR="00FD05B6" w:rsidRPr="00EE6E73">
              <w:rPr>
                <w:bCs/>
                <w:iCs/>
                <w:szCs w:val="22"/>
              </w:rPr>
              <w:t xml:space="preserve"> Up to 8 G-CS-RNTIs can be configured in total in this release based on the UE capability.</w:t>
            </w:r>
          </w:p>
        </w:tc>
      </w:tr>
      <w:tr w:rsidR="004112C8" w:rsidRPr="00EE6E73"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EE6E73" w:rsidRDefault="00EB0E28" w:rsidP="00EB0E28">
            <w:pPr>
              <w:pStyle w:val="TAL"/>
              <w:rPr>
                <w:b/>
                <w:i/>
                <w:szCs w:val="22"/>
              </w:rPr>
            </w:pPr>
            <w:r w:rsidRPr="00EE6E73">
              <w:rPr>
                <w:b/>
                <w:i/>
                <w:szCs w:val="22"/>
              </w:rPr>
              <w:t>g-</w:t>
            </w:r>
            <w:r w:rsidR="00A00ABC" w:rsidRPr="00EE6E73">
              <w:rPr>
                <w:b/>
                <w:i/>
                <w:szCs w:val="22"/>
              </w:rPr>
              <w:t>CS-</w:t>
            </w:r>
            <w:r w:rsidRPr="00EE6E73">
              <w:rPr>
                <w:b/>
                <w:i/>
                <w:szCs w:val="22"/>
              </w:rPr>
              <w:t>RNTI-</w:t>
            </w:r>
            <w:proofErr w:type="spellStart"/>
            <w:r w:rsidR="00A00ABC" w:rsidRPr="00EE6E73">
              <w:rPr>
                <w:b/>
                <w:i/>
                <w:szCs w:val="22"/>
              </w:rPr>
              <w:t>Config</w:t>
            </w:r>
            <w:r w:rsidRPr="00EE6E73">
              <w:rPr>
                <w:b/>
                <w:i/>
                <w:szCs w:val="22"/>
              </w:rPr>
              <w:t>ToReleaseList</w:t>
            </w:r>
            <w:proofErr w:type="spellEnd"/>
          </w:p>
          <w:p w14:paraId="53744E37" w14:textId="1AC87597" w:rsidR="00EB0E28" w:rsidRPr="00EE6E73" w:rsidRDefault="00EB0E28" w:rsidP="00EB0E28">
            <w:pPr>
              <w:pStyle w:val="TAL"/>
              <w:rPr>
                <w:bCs/>
                <w:iCs/>
                <w:szCs w:val="22"/>
              </w:rPr>
            </w:pPr>
            <w:r w:rsidRPr="00EE6E73">
              <w:rPr>
                <w:bCs/>
                <w:iCs/>
                <w:szCs w:val="22"/>
              </w:rPr>
              <w:t>List of G-CS-RNTI configurations to release.</w:t>
            </w:r>
          </w:p>
        </w:tc>
      </w:tr>
      <w:tr w:rsidR="004112C8" w:rsidRPr="00EE6E73"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EE6E73" w:rsidRDefault="00F27D15" w:rsidP="00771058">
            <w:pPr>
              <w:pStyle w:val="TAL"/>
              <w:rPr>
                <w:b/>
                <w:bCs/>
                <w:i/>
                <w:iCs/>
              </w:rPr>
            </w:pPr>
            <w:proofErr w:type="spellStart"/>
            <w:r w:rsidRPr="00EE6E73">
              <w:rPr>
                <w:b/>
                <w:bCs/>
                <w:i/>
                <w:iCs/>
              </w:rPr>
              <w:t>intraCG</w:t>
            </w:r>
            <w:proofErr w:type="spellEnd"/>
            <w:r w:rsidRPr="00EE6E73">
              <w:rPr>
                <w:b/>
                <w:bCs/>
                <w:i/>
                <w:iCs/>
              </w:rPr>
              <w:t>-Prioritization</w:t>
            </w:r>
          </w:p>
          <w:p w14:paraId="28D7675B" w14:textId="4E974FA9" w:rsidR="00F27D15" w:rsidRPr="00EE6E73" w:rsidRDefault="00F27D15" w:rsidP="00771058">
            <w:pPr>
              <w:pStyle w:val="TAL"/>
              <w:rPr>
                <w:b/>
                <w:bCs/>
              </w:rPr>
            </w:pPr>
            <w:r w:rsidRPr="00EE6E73">
              <w:rPr>
                <w:szCs w:val="22"/>
                <w:lang w:eastAsia="sv-SE"/>
              </w:rPr>
              <w:t xml:space="preserve">Used to enable HARQ process ID selection based on LCH-priority for one CG as </w:t>
            </w:r>
            <w:r w:rsidR="000056EE" w:rsidRPr="00EE6E73">
              <w:rPr>
                <w:szCs w:val="22"/>
                <w:lang w:eastAsia="sv-SE"/>
              </w:rPr>
              <w:t>specified</w:t>
            </w:r>
            <w:r w:rsidRPr="00EE6E73">
              <w:rPr>
                <w:szCs w:val="22"/>
                <w:lang w:eastAsia="sv-SE"/>
              </w:rPr>
              <w:t xml:space="preserve"> in TS 38.321 [3].</w:t>
            </w:r>
          </w:p>
        </w:tc>
      </w:tr>
      <w:tr w:rsidR="004112C8" w:rsidRPr="00EE6E73"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EE6E73" w:rsidRDefault="00394471" w:rsidP="00964CC4">
            <w:pPr>
              <w:pStyle w:val="TAL"/>
              <w:rPr>
                <w:b/>
                <w:i/>
                <w:szCs w:val="22"/>
                <w:lang w:eastAsia="sv-SE"/>
              </w:rPr>
            </w:pPr>
            <w:proofErr w:type="spellStart"/>
            <w:r w:rsidRPr="00EE6E73">
              <w:rPr>
                <w:b/>
                <w:i/>
                <w:szCs w:val="22"/>
                <w:lang w:eastAsia="sv-SE"/>
              </w:rPr>
              <w:t>lch-BasedPrioritization</w:t>
            </w:r>
            <w:proofErr w:type="spellEnd"/>
          </w:p>
          <w:p w14:paraId="737D0414" w14:textId="13B3D4ED" w:rsidR="00394471" w:rsidRPr="00EE6E73" w:rsidRDefault="00394471" w:rsidP="00964CC4">
            <w:pPr>
              <w:pStyle w:val="TAL"/>
              <w:rPr>
                <w:b/>
                <w:i/>
                <w:szCs w:val="22"/>
                <w:lang w:eastAsia="sv-SE"/>
              </w:rPr>
            </w:pPr>
            <w:r w:rsidRPr="00EE6E73">
              <w:rPr>
                <w:szCs w:val="22"/>
                <w:lang w:eastAsia="sv-SE"/>
              </w:rPr>
              <w:t xml:space="preserve">If this field is present, </w:t>
            </w:r>
            <w:r w:rsidRPr="00EE6E73">
              <w:rPr>
                <w:szCs w:val="22"/>
              </w:rPr>
              <w:t xml:space="preserve">the corresponding MAC entity of </w:t>
            </w:r>
            <w:r w:rsidRPr="00EE6E73">
              <w:rPr>
                <w:szCs w:val="22"/>
                <w:lang w:eastAsia="sv-SE"/>
              </w:rPr>
              <w:t xml:space="preserve">the UE is configured with </w:t>
            </w:r>
            <w:r w:rsidRPr="00EE6E73">
              <w:rPr>
                <w:lang w:eastAsia="sv-SE"/>
              </w:rPr>
              <w:t xml:space="preserve">prioritization between overlapping grants and between scheduling request and overlapping grants based on LCH priority, see </w:t>
            </w:r>
            <w:r w:rsidRPr="00EE6E73">
              <w:rPr>
                <w:szCs w:val="22"/>
                <w:lang w:eastAsia="sv-SE"/>
              </w:rPr>
              <w:t>TS 38.321 [3].</w:t>
            </w:r>
            <w:r w:rsidR="001F6C9F" w:rsidRPr="00EE6E73">
              <w:rPr>
                <w:szCs w:val="22"/>
                <w:lang w:eastAsia="sv-SE"/>
              </w:rPr>
              <w:t xml:space="preserve"> </w:t>
            </w:r>
            <w:r w:rsidR="001F6C9F" w:rsidRPr="00EE6E73">
              <w:rPr>
                <w:szCs w:val="22"/>
              </w:rPr>
              <w:t xml:space="preserve">The network does not configure </w:t>
            </w:r>
            <w:proofErr w:type="spellStart"/>
            <w:r w:rsidR="001F6C9F" w:rsidRPr="00EE6E73">
              <w:rPr>
                <w:i/>
                <w:szCs w:val="22"/>
                <w:lang w:eastAsia="sv-SE"/>
              </w:rPr>
              <w:t>lch-BasedPrioritization</w:t>
            </w:r>
            <w:proofErr w:type="spellEnd"/>
            <w:r w:rsidR="001F6C9F" w:rsidRPr="00EE6E73">
              <w:rPr>
                <w:i/>
                <w:szCs w:val="22"/>
                <w:lang w:eastAsia="sv-SE"/>
              </w:rPr>
              <w:t xml:space="preserve"> </w:t>
            </w:r>
            <w:r w:rsidR="001F6C9F" w:rsidRPr="00EE6E73">
              <w:rPr>
                <w:szCs w:val="22"/>
              </w:rPr>
              <w:t xml:space="preserve">with </w:t>
            </w:r>
            <w:proofErr w:type="spellStart"/>
            <w:r w:rsidR="001F6C9F" w:rsidRPr="00EE6E73">
              <w:rPr>
                <w:rFonts w:cs="Arial"/>
                <w:i/>
              </w:rPr>
              <w:t>enhancedSkipUplinkTxDynamic</w:t>
            </w:r>
            <w:proofErr w:type="spellEnd"/>
            <w:r w:rsidR="001F6C9F" w:rsidRPr="00EE6E73">
              <w:rPr>
                <w:rFonts w:cs="Arial"/>
              </w:rPr>
              <w:t xml:space="preserve"> </w:t>
            </w:r>
            <w:r w:rsidR="001F6C9F" w:rsidRPr="00EE6E73">
              <w:rPr>
                <w:szCs w:val="22"/>
              </w:rPr>
              <w:t>simultaneously</w:t>
            </w:r>
            <w:r w:rsidR="001F6C9F" w:rsidRPr="00EE6E73">
              <w:rPr>
                <w:rFonts w:cs="Arial"/>
              </w:rPr>
              <w:t xml:space="preserve"> nor </w:t>
            </w:r>
            <w:proofErr w:type="spellStart"/>
            <w:r w:rsidR="001F6C9F" w:rsidRPr="00EE6E73">
              <w:rPr>
                <w:i/>
                <w:szCs w:val="22"/>
                <w:lang w:eastAsia="sv-SE"/>
              </w:rPr>
              <w:t>lch-BasedPrioritization</w:t>
            </w:r>
            <w:proofErr w:type="spellEnd"/>
            <w:r w:rsidR="001F6C9F" w:rsidRPr="00EE6E73">
              <w:rPr>
                <w:i/>
                <w:szCs w:val="22"/>
                <w:lang w:eastAsia="sv-SE"/>
              </w:rPr>
              <w:t xml:space="preserve"> </w:t>
            </w:r>
            <w:r w:rsidR="001F6C9F" w:rsidRPr="00EE6E73">
              <w:rPr>
                <w:szCs w:val="22"/>
                <w:lang w:eastAsia="sv-SE"/>
              </w:rPr>
              <w:t>with</w:t>
            </w:r>
            <w:r w:rsidR="001F6C9F" w:rsidRPr="00EE6E73">
              <w:rPr>
                <w:rFonts w:cs="Arial"/>
              </w:rPr>
              <w:t xml:space="preserve"> </w:t>
            </w:r>
            <w:proofErr w:type="spellStart"/>
            <w:r w:rsidR="001F6C9F" w:rsidRPr="00EE6E73">
              <w:rPr>
                <w:rFonts w:cs="Arial"/>
                <w:i/>
                <w:szCs w:val="22"/>
                <w:lang w:eastAsia="sv-SE"/>
              </w:rPr>
              <w:t>enhancedSkipUplinkTxConfigured</w:t>
            </w:r>
            <w:proofErr w:type="spellEnd"/>
            <w:r w:rsidR="001F6C9F" w:rsidRPr="00EE6E73">
              <w:rPr>
                <w:rFonts w:cs="Arial"/>
                <w:noProof/>
              </w:rPr>
              <w:t xml:space="preserve"> </w:t>
            </w:r>
            <w:r w:rsidR="001F6C9F" w:rsidRPr="00EE6E73">
              <w:rPr>
                <w:szCs w:val="22"/>
              </w:rPr>
              <w:t>simultaneously.</w:t>
            </w:r>
          </w:p>
        </w:tc>
      </w:tr>
      <w:tr w:rsidR="004112C8" w:rsidRPr="00EE6E73"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EE6E73" w:rsidRDefault="009410A1" w:rsidP="0071565C">
            <w:pPr>
              <w:pStyle w:val="TAL"/>
              <w:rPr>
                <w:b/>
                <w:i/>
                <w:szCs w:val="22"/>
                <w:lang w:eastAsia="sv-SE"/>
              </w:rPr>
            </w:pPr>
            <w:proofErr w:type="spellStart"/>
            <w:r w:rsidRPr="00EE6E73">
              <w:rPr>
                <w:b/>
                <w:i/>
                <w:szCs w:val="22"/>
                <w:lang w:eastAsia="sv-SE"/>
              </w:rPr>
              <w:t>posMG</w:t>
            </w:r>
            <w:proofErr w:type="spellEnd"/>
            <w:r w:rsidRPr="00EE6E73">
              <w:rPr>
                <w:b/>
                <w:i/>
                <w:szCs w:val="22"/>
                <w:lang w:eastAsia="sv-SE"/>
              </w:rPr>
              <w:t>-Request</w:t>
            </w:r>
          </w:p>
          <w:p w14:paraId="368122ED" w14:textId="77777777" w:rsidR="009410A1" w:rsidRPr="00EE6E73" w:rsidRDefault="009410A1" w:rsidP="0071565C">
            <w:pPr>
              <w:pStyle w:val="TAL"/>
              <w:rPr>
                <w:b/>
                <w:i/>
                <w:szCs w:val="22"/>
                <w:lang w:eastAsia="sv-SE"/>
              </w:rPr>
            </w:pPr>
            <w:r w:rsidRPr="00EE6E73">
              <w:rPr>
                <w:lang w:eastAsia="sv-SE"/>
              </w:rPr>
              <w:t>Indicates whether UE is configured to send UL MAC CE for Positioning Measurement Gap Activation/Deactivation Request, as specified in TS 38.321 [3].</w:t>
            </w:r>
          </w:p>
        </w:tc>
      </w:tr>
      <w:tr w:rsidR="004112C8" w:rsidRPr="00EE6E73"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EE6E73" w:rsidRDefault="00394471" w:rsidP="00964CC4">
            <w:pPr>
              <w:pStyle w:val="TAL"/>
              <w:rPr>
                <w:rFonts w:eastAsia="SimSun"/>
                <w:b/>
                <w:i/>
                <w:szCs w:val="22"/>
                <w:lang w:eastAsia="sv-SE"/>
              </w:rPr>
            </w:pPr>
            <w:proofErr w:type="spellStart"/>
            <w:r w:rsidRPr="00EE6E73">
              <w:rPr>
                <w:b/>
                <w:i/>
                <w:szCs w:val="22"/>
                <w:lang w:eastAsia="sv-SE"/>
              </w:rPr>
              <w:t>schedulingRequestID</w:t>
            </w:r>
            <w:proofErr w:type="spellEnd"/>
            <w:r w:rsidRPr="00EE6E73">
              <w:rPr>
                <w:b/>
                <w:i/>
                <w:szCs w:val="22"/>
                <w:lang w:eastAsia="sv-SE"/>
              </w:rPr>
              <w:t>-BFR-</w:t>
            </w:r>
            <w:proofErr w:type="spellStart"/>
            <w:r w:rsidRPr="00EE6E73">
              <w:rPr>
                <w:b/>
                <w:i/>
                <w:szCs w:val="22"/>
                <w:lang w:eastAsia="sv-SE"/>
              </w:rPr>
              <w:t>SCell</w:t>
            </w:r>
            <w:proofErr w:type="spellEnd"/>
          </w:p>
          <w:p w14:paraId="66B59B56" w14:textId="77777777" w:rsidR="00394471" w:rsidRPr="00EE6E73" w:rsidRDefault="00394471" w:rsidP="00964CC4">
            <w:pPr>
              <w:pStyle w:val="TAL"/>
              <w:rPr>
                <w:b/>
                <w:i/>
                <w:szCs w:val="22"/>
                <w:lang w:eastAsia="sv-SE"/>
              </w:rPr>
            </w:pPr>
            <w:r w:rsidRPr="00EE6E73">
              <w:rPr>
                <w:rFonts w:eastAsia="SimSun"/>
                <w:lang w:eastAsia="sv-SE"/>
              </w:rPr>
              <w:t xml:space="preserve">Indicates the scheduling request configuration applicable for BFR on </w:t>
            </w:r>
            <w:proofErr w:type="spellStart"/>
            <w:r w:rsidRPr="00EE6E73">
              <w:rPr>
                <w:rFonts w:eastAsia="SimSun"/>
                <w:lang w:eastAsia="sv-SE"/>
              </w:rPr>
              <w:t>SCell</w:t>
            </w:r>
            <w:proofErr w:type="spellEnd"/>
            <w:r w:rsidRPr="00EE6E73">
              <w:rPr>
                <w:rFonts w:eastAsia="SimSun"/>
                <w:lang w:eastAsia="sv-SE"/>
              </w:rPr>
              <w:t>, as specified in TS 38.321 [3]</w:t>
            </w:r>
            <w:r w:rsidRPr="00EE6E73">
              <w:rPr>
                <w:szCs w:val="22"/>
                <w:lang w:eastAsia="sv-SE"/>
              </w:rPr>
              <w:t>.</w:t>
            </w:r>
          </w:p>
        </w:tc>
      </w:tr>
      <w:tr w:rsidR="004112C8" w:rsidRPr="00EE6E73"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EE6E73" w:rsidRDefault="00651368" w:rsidP="00651368">
            <w:pPr>
              <w:pStyle w:val="TAL"/>
              <w:rPr>
                <w:b/>
                <w:i/>
                <w:szCs w:val="22"/>
                <w:lang w:eastAsia="sv-SE"/>
              </w:rPr>
            </w:pPr>
            <w:proofErr w:type="spellStart"/>
            <w:r w:rsidRPr="00EE6E73">
              <w:rPr>
                <w:b/>
                <w:i/>
                <w:szCs w:val="22"/>
                <w:lang w:eastAsia="sv-SE"/>
              </w:rPr>
              <w:lastRenderedPageBreak/>
              <w:t>schedulingRequestID</w:t>
            </w:r>
            <w:proofErr w:type="spellEnd"/>
            <w:r w:rsidRPr="00EE6E73">
              <w:rPr>
                <w:b/>
                <w:i/>
                <w:szCs w:val="22"/>
                <w:lang w:eastAsia="sv-SE"/>
              </w:rPr>
              <w:t>-BFR</w:t>
            </w:r>
          </w:p>
          <w:p w14:paraId="74DC543D" w14:textId="3CEECDC0" w:rsidR="00651368" w:rsidRPr="00EE6E73" w:rsidRDefault="00651368" w:rsidP="0005240D">
            <w:pPr>
              <w:pStyle w:val="TAL"/>
              <w:rPr>
                <w:b/>
                <w:i/>
                <w:szCs w:val="22"/>
                <w:lang w:eastAsia="sv-SE"/>
              </w:rPr>
            </w:pPr>
            <w:r w:rsidRPr="00EE6E73">
              <w:rPr>
                <w:bCs/>
                <w:iCs/>
                <w:szCs w:val="22"/>
                <w:lang w:eastAsia="sv-SE"/>
              </w:rPr>
              <w:t>Indicates the scheduling request configuration (</w:t>
            </w:r>
            <w:proofErr w:type="spellStart"/>
            <w:r w:rsidRPr="00EE6E73">
              <w:rPr>
                <w:bCs/>
                <w:iCs/>
                <w:szCs w:val="22"/>
                <w:lang w:eastAsia="sv-SE"/>
              </w:rPr>
              <w:t>SchedulingRequestConfig</w:t>
            </w:r>
            <w:proofErr w:type="spellEnd"/>
            <w:r w:rsidRPr="00EE6E73">
              <w:rPr>
                <w:bCs/>
                <w:iCs/>
                <w:szCs w:val="22"/>
                <w:lang w:eastAsia="sv-SE"/>
              </w:rPr>
              <w:t xml:space="preserve">) that the UE shall use upon detecting a beam failure on the detection resources configured in </w:t>
            </w:r>
            <w:r w:rsidR="00184EE0" w:rsidRPr="00EE6E73">
              <w:rPr>
                <w:bCs/>
                <w:i/>
                <w:szCs w:val="22"/>
                <w:lang w:eastAsia="sv-SE"/>
              </w:rPr>
              <w:t>failureDetectionSet1</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w:t>
            </w:r>
            <w:r w:rsidRPr="00EE6E73">
              <w:rPr>
                <w:bCs/>
                <w:i/>
                <w:szCs w:val="22"/>
                <w:lang w:eastAsia="sv-SE"/>
              </w:rPr>
              <w:t>2</w:t>
            </w:r>
            <w:r w:rsidRPr="00EE6E73">
              <w:rPr>
                <w:bCs/>
                <w:iCs/>
                <w:szCs w:val="22"/>
                <w:lang w:eastAsia="sv-SE"/>
              </w:rPr>
              <w:t xml:space="preserve"> of the same serving cell.</w:t>
            </w:r>
          </w:p>
        </w:tc>
      </w:tr>
      <w:tr w:rsidR="004112C8" w:rsidRPr="00EE6E73"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EE6E73" w:rsidRDefault="00651368" w:rsidP="00651368">
            <w:pPr>
              <w:pStyle w:val="TAL"/>
              <w:rPr>
                <w:b/>
                <w:i/>
                <w:szCs w:val="22"/>
                <w:lang w:eastAsia="sv-SE"/>
              </w:rPr>
            </w:pPr>
            <w:r w:rsidRPr="00EE6E73">
              <w:rPr>
                <w:b/>
                <w:i/>
                <w:szCs w:val="22"/>
                <w:lang w:eastAsia="sv-SE"/>
              </w:rPr>
              <w:t>schedulingRequestID-BFR2</w:t>
            </w:r>
          </w:p>
          <w:p w14:paraId="25939411" w14:textId="12C56B59" w:rsidR="00651368" w:rsidRPr="00EE6E73" w:rsidRDefault="00651368" w:rsidP="0005240D">
            <w:pPr>
              <w:pStyle w:val="TAL"/>
              <w:rPr>
                <w:b/>
                <w:i/>
                <w:szCs w:val="22"/>
                <w:lang w:eastAsia="sv-SE"/>
              </w:rPr>
            </w:pPr>
            <w:r w:rsidRPr="00EE6E73">
              <w:rPr>
                <w:bCs/>
                <w:iCs/>
                <w:szCs w:val="22"/>
                <w:lang w:eastAsia="sv-SE"/>
              </w:rPr>
              <w:t>Indicates the scheduling request configuration (</w:t>
            </w:r>
            <w:proofErr w:type="spellStart"/>
            <w:r w:rsidRPr="00EE6E73">
              <w:rPr>
                <w:bCs/>
                <w:iCs/>
                <w:szCs w:val="22"/>
                <w:lang w:eastAsia="sv-SE"/>
              </w:rPr>
              <w:t>SchedulingRequestConfig</w:t>
            </w:r>
            <w:proofErr w:type="spellEnd"/>
            <w:r w:rsidRPr="00EE6E73">
              <w:rPr>
                <w:bCs/>
                <w:iCs/>
                <w:szCs w:val="22"/>
                <w:lang w:eastAsia="sv-SE"/>
              </w:rPr>
              <w:t xml:space="preserve">) that the UE shall use upon detecting a beam failure on the detection resources configured in </w:t>
            </w:r>
            <w:r w:rsidR="00184EE0" w:rsidRPr="00EE6E73">
              <w:rPr>
                <w:bCs/>
                <w:i/>
                <w:szCs w:val="22"/>
                <w:lang w:eastAsia="sv-SE"/>
              </w:rPr>
              <w:t>failureDetectionSet2</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1</w:t>
            </w:r>
            <w:r w:rsidRPr="00EE6E73">
              <w:rPr>
                <w:bCs/>
                <w:iCs/>
                <w:szCs w:val="22"/>
                <w:lang w:eastAsia="sv-SE"/>
              </w:rPr>
              <w:t xml:space="preserve"> of the same serving cell.</w:t>
            </w:r>
          </w:p>
        </w:tc>
      </w:tr>
      <w:tr w:rsidR="004112C8" w:rsidRPr="00EE6E73"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EE6E73" w:rsidRDefault="00394471" w:rsidP="00964CC4">
            <w:pPr>
              <w:pStyle w:val="TAL"/>
              <w:rPr>
                <w:b/>
                <w:i/>
                <w:szCs w:val="22"/>
                <w:lang w:eastAsia="sv-SE"/>
              </w:rPr>
            </w:pPr>
            <w:proofErr w:type="spellStart"/>
            <w:r w:rsidRPr="00EE6E73">
              <w:rPr>
                <w:b/>
                <w:i/>
                <w:szCs w:val="22"/>
                <w:lang w:eastAsia="sv-SE"/>
              </w:rPr>
              <w:t>schedulingRequestID</w:t>
            </w:r>
            <w:proofErr w:type="spellEnd"/>
            <w:r w:rsidRPr="00EE6E73">
              <w:rPr>
                <w:b/>
                <w:i/>
                <w:szCs w:val="22"/>
                <w:lang w:eastAsia="sv-SE"/>
              </w:rPr>
              <w:t>-LBT-</w:t>
            </w:r>
            <w:proofErr w:type="spellStart"/>
            <w:r w:rsidRPr="00EE6E73">
              <w:rPr>
                <w:b/>
                <w:i/>
                <w:szCs w:val="22"/>
                <w:lang w:eastAsia="sv-SE"/>
              </w:rPr>
              <w:t>SCell</w:t>
            </w:r>
            <w:proofErr w:type="spellEnd"/>
          </w:p>
          <w:p w14:paraId="0504183A" w14:textId="77777777" w:rsidR="00394471" w:rsidRPr="00EE6E73" w:rsidRDefault="00394471" w:rsidP="00964CC4">
            <w:pPr>
              <w:pStyle w:val="TAL"/>
              <w:rPr>
                <w:b/>
                <w:i/>
                <w:szCs w:val="22"/>
                <w:lang w:eastAsia="sv-SE"/>
              </w:rPr>
            </w:pPr>
            <w:r w:rsidRPr="00EE6E73">
              <w:rPr>
                <w:rFonts w:eastAsia="SimSun"/>
                <w:lang w:eastAsia="sv-SE"/>
              </w:rPr>
              <w:t xml:space="preserve">Indicates the scheduling request configuration applicable for consistent uplink LBT recovery on </w:t>
            </w:r>
            <w:proofErr w:type="spellStart"/>
            <w:r w:rsidRPr="00EE6E73">
              <w:rPr>
                <w:rFonts w:eastAsia="SimSun"/>
                <w:lang w:eastAsia="sv-SE"/>
              </w:rPr>
              <w:t>SCell</w:t>
            </w:r>
            <w:proofErr w:type="spellEnd"/>
            <w:r w:rsidRPr="00EE6E73">
              <w:rPr>
                <w:rFonts w:eastAsia="SimSun"/>
                <w:lang w:eastAsia="sv-SE"/>
              </w:rPr>
              <w:t>, as specified in TS 38.321 [3]</w:t>
            </w:r>
            <w:r w:rsidRPr="00EE6E73">
              <w:rPr>
                <w:szCs w:val="22"/>
                <w:lang w:eastAsia="sv-SE"/>
              </w:rPr>
              <w:t>.</w:t>
            </w:r>
          </w:p>
        </w:tc>
      </w:tr>
      <w:tr w:rsidR="004112C8" w:rsidRPr="00EE6E73"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EE6E73" w:rsidRDefault="007D4907" w:rsidP="0071565C">
            <w:pPr>
              <w:pStyle w:val="TAL"/>
              <w:rPr>
                <w:b/>
                <w:i/>
                <w:szCs w:val="22"/>
                <w:lang w:eastAsia="sv-SE"/>
              </w:rPr>
            </w:pPr>
            <w:proofErr w:type="spellStart"/>
            <w:r w:rsidRPr="00EE6E73">
              <w:rPr>
                <w:b/>
                <w:i/>
                <w:szCs w:val="22"/>
                <w:lang w:eastAsia="sv-SE"/>
              </w:rPr>
              <w:t>schedulingRequestID</w:t>
            </w:r>
            <w:proofErr w:type="spellEnd"/>
            <w:r w:rsidRPr="00EE6E73">
              <w:rPr>
                <w:b/>
                <w:i/>
                <w:szCs w:val="22"/>
                <w:lang w:eastAsia="sv-SE"/>
              </w:rPr>
              <w:t>-</w:t>
            </w:r>
            <w:proofErr w:type="spellStart"/>
            <w:r w:rsidRPr="00EE6E73">
              <w:rPr>
                <w:b/>
                <w:i/>
                <w:szCs w:val="22"/>
                <w:lang w:eastAsia="sv-SE"/>
              </w:rPr>
              <w:t>PosMG</w:t>
            </w:r>
            <w:proofErr w:type="spellEnd"/>
            <w:r w:rsidRPr="00EE6E73">
              <w:rPr>
                <w:b/>
                <w:i/>
                <w:szCs w:val="22"/>
                <w:lang w:eastAsia="sv-SE"/>
              </w:rPr>
              <w:t>-Request</w:t>
            </w:r>
          </w:p>
          <w:p w14:paraId="4738E3B9" w14:textId="77777777" w:rsidR="007D4907" w:rsidRPr="00EE6E73" w:rsidRDefault="007D4907" w:rsidP="0071565C">
            <w:pPr>
              <w:pStyle w:val="TAL"/>
              <w:rPr>
                <w:bCs/>
                <w:iCs/>
                <w:szCs w:val="22"/>
                <w:lang w:eastAsia="sv-SE"/>
              </w:rPr>
            </w:pPr>
            <w:r w:rsidRPr="00EE6E73">
              <w:rPr>
                <w:bCs/>
                <w:iCs/>
                <w:szCs w:val="22"/>
                <w:lang w:eastAsia="sv-SE"/>
              </w:rPr>
              <w:t>Indicates the scheduling request configuration applicable for Positioning Measurement Gap Activation/Deactivation Request, as specified in TS 38.321 [3].</w:t>
            </w:r>
          </w:p>
        </w:tc>
      </w:tr>
      <w:tr w:rsidR="004112C8" w:rsidRPr="00EE6E73"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EE6E73" w:rsidRDefault="00394471" w:rsidP="00964CC4">
            <w:pPr>
              <w:pStyle w:val="TAL"/>
              <w:rPr>
                <w:szCs w:val="22"/>
                <w:lang w:eastAsia="sv-SE"/>
              </w:rPr>
            </w:pPr>
            <w:proofErr w:type="spellStart"/>
            <w:r w:rsidRPr="00EE6E73">
              <w:rPr>
                <w:b/>
                <w:i/>
                <w:szCs w:val="22"/>
                <w:lang w:eastAsia="sv-SE"/>
              </w:rPr>
              <w:t>skipUplinkTxDynamic</w:t>
            </w:r>
            <w:proofErr w:type="spellEnd"/>
            <w:r w:rsidR="005E7CB8" w:rsidRPr="00EE6E73">
              <w:rPr>
                <w:b/>
                <w:i/>
                <w:szCs w:val="22"/>
                <w:lang w:eastAsia="sv-SE"/>
              </w:rPr>
              <w:t xml:space="preserve">, </w:t>
            </w:r>
            <w:proofErr w:type="spellStart"/>
            <w:r w:rsidR="005E7CB8" w:rsidRPr="00EE6E73">
              <w:rPr>
                <w:b/>
                <w:i/>
                <w:szCs w:val="22"/>
                <w:lang w:eastAsia="sv-SE"/>
              </w:rPr>
              <w:t>enhancedSkipUplinkTxDynamic</w:t>
            </w:r>
            <w:proofErr w:type="spellEnd"/>
            <w:r w:rsidR="005E7CB8" w:rsidRPr="00EE6E73">
              <w:rPr>
                <w:b/>
                <w:i/>
                <w:szCs w:val="22"/>
                <w:lang w:eastAsia="sv-SE"/>
              </w:rPr>
              <w:t xml:space="preserve">, </w:t>
            </w:r>
            <w:proofErr w:type="spellStart"/>
            <w:r w:rsidR="005E7CB8" w:rsidRPr="00EE6E73">
              <w:rPr>
                <w:b/>
                <w:i/>
                <w:szCs w:val="22"/>
                <w:lang w:eastAsia="sv-SE"/>
              </w:rPr>
              <w:t>enhancedSkipUplinkTxConfigured</w:t>
            </w:r>
            <w:proofErr w:type="spellEnd"/>
          </w:p>
          <w:p w14:paraId="298FDAF7" w14:textId="79068E01" w:rsidR="00394471" w:rsidRPr="00EE6E73" w:rsidRDefault="00394471" w:rsidP="00964CC4">
            <w:pPr>
              <w:pStyle w:val="TAL"/>
              <w:rPr>
                <w:szCs w:val="22"/>
                <w:lang w:eastAsia="sv-SE"/>
              </w:rPr>
            </w:pPr>
            <w:r w:rsidRPr="00EE6E73">
              <w:rPr>
                <w:szCs w:val="22"/>
                <w:lang w:eastAsia="sv-SE"/>
              </w:rPr>
              <w:t xml:space="preserve">If set to </w:t>
            </w:r>
            <w:r w:rsidRPr="00EE6E73">
              <w:rPr>
                <w:i/>
                <w:lang w:eastAsia="sv-SE"/>
              </w:rPr>
              <w:t>true</w:t>
            </w:r>
            <w:r w:rsidRPr="00EE6E73">
              <w:rPr>
                <w:szCs w:val="22"/>
                <w:lang w:eastAsia="sv-SE"/>
              </w:rPr>
              <w:t>, the UE skips UL transmissions as described in TS 38.321 [3].</w:t>
            </w:r>
            <w:r w:rsidR="001D7738" w:rsidRPr="00EE6E73">
              <w:rPr>
                <w:rFonts w:cs="Arial"/>
                <w:szCs w:val="22"/>
                <w:lang w:eastAsia="sv-SE"/>
              </w:rPr>
              <w:t xml:space="preserve"> </w:t>
            </w:r>
            <w:r w:rsidR="001D7738" w:rsidRPr="00EE6E73">
              <w:rPr>
                <w:rFonts w:eastAsiaTheme="minorEastAsia" w:cs="Arial"/>
                <w:szCs w:val="22"/>
              </w:rPr>
              <w:t xml:space="preserve">If the UE is configured with </w:t>
            </w:r>
            <w:proofErr w:type="spellStart"/>
            <w:r w:rsidR="001D7738" w:rsidRPr="00EE6E73">
              <w:rPr>
                <w:rFonts w:cs="Arial"/>
                <w:i/>
              </w:rPr>
              <w:t>enhancedSkipUplinkTxDynamic</w:t>
            </w:r>
            <w:proofErr w:type="spellEnd"/>
            <w:r w:rsidR="001D7738" w:rsidRPr="00EE6E73">
              <w:rPr>
                <w:rFonts w:cs="Arial"/>
              </w:rPr>
              <w:t xml:space="preserve"> or </w:t>
            </w:r>
            <w:proofErr w:type="spellStart"/>
            <w:r w:rsidR="001D7738" w:rsidRPr="00EE6E73">
              <w:rPr>
                <w:rFonts w:cs="Arial"/>
                <w:i/>
                <w:szCs w:val="22"/>
                <w:lang w:eastAsia="sv-SE"/>
              </w:rPr>
              <w:t>enhancedSkipUplinkTxConfigured</w:t>
            </w:r>
            <w:proofErr w:type="spellEnd"/>
            <w:r w:rsidR="001D7738" w:rsidRPr="00EE6E73">
              <w:rPr>
                <w:rFonts w:cs="Arial"/>
                <w:noProof/>
              </w:rPr>
              <w:t xml:space="preserve"> with value </w:t>
            </w:r>
            <w:r w:rsidR="001D7738" w:rsidRPr="00EE6E73">
              <w:rPr>
                <w:rFonts w:cs="Arial"/>
                <w:i/>
                <w:noProof/>
              </w:rPr>
              <w:t>true</w:t>
            </w:r>
            <w:r w:rsidR="001D7738" w:rsidRPr="00EE6E73">
              <w:rPr>
                <w:rFonts w:cs="Arial"/>
                <w:noProof/>
              </w:rPr>
              <w:t xml:space="preserve">, </w:t>
            </w:r>
            <w:r w:rsidR="001D7738" w:rsidRPr="00EE6E73">
              <w:rPr>
                <w:rFonts w:cs="Arial"/>
                <w:noProof/>
                <w:lang w:eastAsia="ko-KR"/>
              </w:rPr>
              <w:t xml:space="preserve">REPETITION_NUMBER </w:t>
            </w:r>
            <w:r w:rsidR="001D7738" w:rsidRPr="00EE6E73">
              <w:rPr>
                <w:rFonts w:cs="Arial"/>
              </w:rPr>
              <w:t>(as specified in</w:t>
            </w:r>
            <w:r w:rsidR="001D7738" w:rsidRPr="00EE6E73">
              <w:rPr>
                <w:rFonts w:cs="Arial"/>
                <w:noProof/>
                <w:lang w:eastAsia="ko-KR"/>
              </w:rPr>
              <w:t xml:space="preserve"> TS 38.321</w:t>
            </w:r>
            <w:r w:rsidR="001D7738" w:rsidRPr="00EE6E73">
              <w:rPr>
                <w:rFonts w:cs="Arial"/>
                <w:szCs w:val="22"/>
              </w:rPr>
              <w:t xml:space="preserve"> [3], clause </w:t>
            </w:r>
            <w:r w:rsidR="001D7738" w:rsidRPr="00EE6E73">
              <w:rPr>
                <w:rFonts w:cs="Arial"/>
                <w:noProof/>
                <w:lang w:eastAsia="ko-KR"/>
              </w:rPr>
              <w:t>5.4.2.1</w:t>
            </w:r>
            <w:r w:rsidR="001D7738" w:rsidRPr="00EE6E73">
              <w:rPr>
                <w:rFonts w:cs="Arial"/>
              </w:rPr>
              <w:t xml:space="preserve">) </w:t>
            </w:r>
            <w:r w:rsidR="001D7738" w:rsidRPr="00EE6E73">
              <w:rPr>
                <w:rFonts w:eastAsiaTheme="minorEastAsia" w:cs="Arial"/>
              </w:rPr>
              <w:t>of</w:t>
            </w:r>
            <w:r w:rsidR="001D7738" w:rsidRPr="00EE6E73">
              <w:rPr>
                <w:rFonts w:cs="Arial"/>
              </w:rPr>
              <w:t xml:space="preserve"> the corresponding PUSCH transmission of the uplink grant shall be equal to 1</w:t>
            </w:r>
            <w:r w:rsidR="001D7738" w:rsidRPr="00EE6E73">
              <w:rPr>
                <w:rFonts w:cs="Arial"/>
                <w:szCs w:val="22"/>
              </w:rPr>
              <w:t>.</w:t>
            </w:r>
            <w:r w:rsidR="005D415A" w:rsidRPr="00EE6E73">
              <w:rPr>
                <w:rFonts w:eastAsia="–¾’©"/>
              </w:rPr>
              <w:t xml:space="preserve"> The network does not configure </w:t>
            </w:r>
            <w:proofErr w:type="spellStart"/>
            <w:r w:rsidR="005D415A" w:rsidRPr="00EE6E73">
              <w:rPr>
                <w:rFonts w:eastAsia="–¾’©"/>
                <w:i/>
                <w:iCs/>
              </w:rPr>
              <w:t>enhancedSkipUplinkTxDynamic</w:t>
            </w:r>
            <w:proofErr w:type="spellEnd"/>
            <w:r w:rsidR="005D415A" w:rsidRPr="00EE6E73">
              <w:rPr>
                <w:rFonts w:eastAsia="–¾’©"/>
              </w:rPr>
              <w:t xml:space="preserve"> or </w:t>
            </w:r>
            <w:proofErr w:type="spellStart"/>
            <w:r w:rsidR="005D415A" w:rsidRPr="00EE6E73">
              <w:rPr>
                <w:rFonts w:eastAsia="–¾’©"/>
                <w:i/>
                <w:iCs/>
              </w:rPr>
              <w:t>enhancedSkipUplinkTxConfigured</w:t>
            </w:r>
            <w:proofErr w:type="spellEnd"/>
            <w:r w:rsidR="005D415A" w:rsidRPr="00EE6E73">
              <w:rPr>
                <w:rFonts w:eastAsia="–¾’©"/>
              </w:rPr>
              <w:t xml:space="preserve"> with value </w:t>
            </w:r>
            <w:r w:rsidR="005D415A" w:rsidRPr="00EE6E73">
              <w:rPr>
                <w:rFonts w:eastAsia="–¾’©"/>
                <w:i/>
                <w:iCs/>
              </w:rPr>
              <w:t>true</w:t>
            </w:r>
            <w:r w:rsidR="005D415A" w:rsidRPr="00EE6E73">
              <w:rPr>
                <w:rFonts w:eastAsia="–¾’©"/>
              </w:rPr>
              <w:t xml:space="preserve"> together with </w:t>
            </w:r>
            <w:r w:rsidR="005D415A" w:rsidRPr="00EE6E73">
              <w:rPr>
                <w:rFonts w:eastAsia="–¾’©"/>
                <w:i/>
                <w:iCs/>
              </w:rPr>
              <w:t>numberOfSlotsTBoMS-r17</w:t>
            </w:r>
            <w:r w:rsidR="005D415A" w:rsidRPr="00EE6E73">
              <w:rPr>
                <w:rFonts w:eastAsia="–¾’©"/>
              </w:rPr>
              <w:t>.</w:t>
            </w:r>
          </w:p>
        </w:tc>
      </w:tr>
      <w:tr w:rsidR="004112C8" w:rsidRPr="00EE6E73"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EE6E73" w:rsidRDefault="00394471" w:rsidP="00964CC4">
            <w:pPr>
              <w:pStyle w:val="TAL"/>
              <w:rPr>
                <w:b/>
                <w:i/>
                <w:szCs w:val="22"/>
              </w:rPr>
            </w:pPr>
            <w:r w:rsidRPr="00EE6E73">
              <w:rPr>
                <w:b/>
                <w:i/>
                <w:szCs w:val="22"/>
              </w:rPr>
              <w:t>tag-Config</w:t>
            </w:r>
          </w:p>
          <w:p w14:paraId="04E8E452" w14:textId="77777777" w:rsidR="00394471" w:rsidRPr="00EE6E73" w:rsidRDefault="00394471" w:rsidP="00964CC4">
            <w:pPr>
              <w:pStyle w:val="TAL"/>
              <w:rPr>
                <w:bCs/>
                <w:iCs/>
                <w:szCs w:val="22"/>
                <w:lang w:eastAsia="sv-SE"/>
              </w:rPr>
            </w:pPr>
            <w:r w:rsidRPr="00EE6E73">
              <w:rPr>
                <w:bCs/>
                <w:iCs/>
                <w:szCs w:val="22"/>
              </w:rPr>
              <w:t>The field is used to configure parameters for a time-alignment group. The field is not present if any DAPS bearer is configured.</w:t>
            </w:r>
          </w:p>
        </w:tc>
      </w:tr>
      <w:tr w:rsidR="000830BB" w:rsidRPr="00EE6E73"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EE6E73" w:rsidRDefault="00EB0E28" w:rsidP="00771058">
            <w:pPr>
              <w:pStyle w:val="TAL"/>
              <w:rPr>
                <w:b/>
                <w:i/>
                <w:szCs w:val="22"/>
              </w:rPr>
            </w:pPr>
            <w:proofErr w:type="spellStart"/>
            <w:r w:rsidRPr="00EE6E73">
              <w:rPr>
                <w:b/>
                <w:i/>
                <w:szCs w:val="22"/>
              </w:rPr>
              <w:t>usePreBSR</w:t>
            </w:r>
            <w:proofErr w:type="spellEnd"/>
          </w:p>
          <w:p w14:paraId="0F26A20C" w14:textId="77777777" w:rsidR="00EB0E28" w:rsidRPr="00EE6E73" w:rsidRDefault="00EB0E28" w:rsidP="00771058">
            <w:pPr>
              <w:pStyle w:val="TAL"/>
              <w:rPr>
                <w:bCs/>
                <w:iCs/>
                <w:szCs w:val="22"/>
              </w:rPr>
            </w:pPr>
            <w:r w:rsidRPr="00EE6E73">
              <w:rPr>
                <w:bCs/>
                <w:iCs/>
                <w:szCs w:val="22"/>
              </w:rPr>
              <w:t>If set to true, the MAC entity of the IAB-MT may use the Pre-emptive BSR, see TS 38.321 [3].</w:t>
            </w:r>
          </w:p>
        </w:tc>
      </w:tr>
    </w:tbl>
    <w:p w14:paraId="76672560" w14:textId="77777777" w:rsidR="00EB0E28" w:rsidRPr="00EE6E73"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EE6E73" w:rsidRDefault="00A00ABC" w:rsidP="00771058">
            <w:pPr>
              <w:pStyle w:val="TAH"/>
              <w:rPr>
                <w:szCs w:val="22"/>
                <w:lang w:eastAsia="sv-SE"/>
              </w:rPr>
            </w:pPr>
            <w:r w:rsidRPr="00EE6E73">
              <w:rPr>
                <w:i/>
                <w:szCs w:val="22"/>
                <w:lang w:eastAsia="sv-SE"/>
              </w:rPr>
              <w:t>MBS-RNTI-</w:t>
            </w:r>
            <w:proofErr w:type="spellStart"/>
            <w:r w:rsidRPr="00EE6E73">
              <w:rPr>
                <w:i/>
                <w:szCs w:val="22"/>
                <w:lang w:eastAsia="sv-SE"/>
              </w:rPr>
              <w:t>SpecificConfig</w:t>
            </w:r>
            <w:proofErr w:type="spellEnd"/>
            <w:r w:rsidR="00EB0E28" w:rsidRPr="00EE6E73">
              <w:rPr>
                <w:i/>
                <w:szCs w:val="22"/>
                <w:lang w:eastAsia="sv-SE"/>
              </w:rPr>
              <w:t xml:space="preserve"> </w:t>
            </w:r>
            <w:r w:rsidR="00EB0E28" w:rsidRPr="00EE6E73">
              <w:rPr>
                <w:szCs w:val="22"/>
                <w:lang w:eastAsia="sv-SE"/>
              </w:rPr>
              <w:t>field descriptions</w:t>
            </w:r>
          </w:p>
        </w:tc>
      </w:tr>
      <w:tr w:rsidR="004112C8" w:rsidRPr="00EE6E73"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EE6E73" w:rsidRDefault="00EB0E28" w:rsidP="00771058">
            <w:pPr>
              <w:pStyle w:val="TAL"/>
              <w:rPr>
                <w:b/>
                <w:bCs/>
                <w:i/>
                <w:szCs w:val="22"/>
                <w:lang w:eastAsia="en-GB"/>
              </w:rPr>
            </w:pPr>
            <w:proofErr w:type="spellStart"/>
            <w:r w:rsidRPr="00EE6E73">
              <w:rPr>
                <w:b/>
                <w:bCs/>
                <w:i/>
                <w:szCs w:val="22"/>
                <w:lang w:eastAsia="en-GB"/>
              </w:rPr>
              <w:t>drx-</w:t>
            </w:r>
            <w:r w:rsidRPr="00EE6E73">
              <w:rPr>
                <w:b/>
                <w:i/>
                <w:szCs w:val="22"/>
              </w:rPr>
              <w:t>ConfigPTM</w:t>
            </w:r>
            <w:proofErr w:type="spellEnd"/>
          </w:p>
          <w:p w14:paraId="1526826B" w14:textId="77777777" w:rsidR="00EB0E28" w:rsidRPr="00EE6E73" w:rsidRDefault="00EB0E28" w:rsidP="00771058">
            <w:pPr>
              <w:pStyle w:val="TAL"/>
              <w:rPr>
                <w:bCs/>
                <w:szCs w:val="22"/>
                <w:lang w:eastAsia="en-GB"/>
              </w:rPr>
            </w:pPr>
            <w:r w:rsidRPr="00EE6E73">
              <w:rPr>
                <w:szCs w:val="22"/>
                <w:lang w:eastAsia="sv-SE"/>
              </w:rPr>
              <w:t>Used to configure DRX for PTM transmission as specified in TS 38.321 [3]</w:t>
            </w:r>
            <w:r w:rsidRPr="00EE6E73">
              <w:rPr>
                <w:szCs w:val="22"/>
                <w:lang w:eastAsia="en-GB"/>
              </w:rPr>
              <w:t>.</w:t>
            </w:r>
          </w:p>
        </w:tc>
      </w:tr>
      <w:tr w:rsidR="004112C8" w:rsidRPr="00EE6E73"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EE6E73" w:rsidRDefault="00A00ABC" w:rsidP="00A00ABC">
            <w:pPr>
              <w:pStyle w:val="TAL"/>
              <w:rPr>
                <w:b/>
                <w:i/>
                <w:szCs w:val="22"/>
              </w:rPr>
            </w:pPr>
            <w:r w:rsidRPr="00EE6E73">
              <w:rPr>
                <w:b/>
                <w:i/>
                <w:szCs w:val="22"/>
              </w:rPr>
              <w:t>g-CS-RNTI</w:t>
            </w:r>
          </w:p>
          <w:p w14:paraId="02C71AED" w14:textId="5E9D3842" w:rsidR="00A00ABC" w:rsidRPr="00EE6E73" w:rsidRDefault="00A00ABC" w:rsidP="00A00ABC">
            <w:pPr>
              <w:pStyle w:val="TAL"/>
              <w:rPr>
                <w:b/>
                <w:bCs/>
                <w:i/>
                <w:szCs w:val="22"/>
                <w:lang w:eastAsia="en-GB"/>
              </w:rPr>
            </w:pPr>
            <w:r w:rsidRPr="00EE6E73">
              <w:rPr>
                <w:lang w:eastAsia="en-GB"/>
              </w:rPr>
              <w:t xml:space="preserve">Used to </w:t>
            </w:r>
            <w:r w:rsidRPr="00EE6E73">
              <w:rPr>
                <w:szCs w:val="22"/>
                <w:lang w:eastAsia="sv-SE"/>
              </w:rPr>
              <w:t>scramble</w:t>
            </w:r>
            <w:r w:rsidRPr="00EE6E73">
              <w:rPr>
                <w:lang w:eastAsia="en-GB"/>
              </w:rPr>
              <w:t xml:space="preserve"> the SPS group-common PDSCH and activation/deactivation of SPS group-common PDSCH for one or more MBS multicast services.</w:t>
            </w:r>
          </w:p>
        </w:tc>
      </w:tr>
      <w:tr w:rsidR="004112C8" w:rsidRPr="00EE6E73"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EE6E73" w:rsidRDefault="00A00ABC" w:rsidP="00A00ABC">
            <w:pPr>
              <w:pStyle w:val="TAL"/>
              <w:rPr>
                <w:b/>
                <w:i/>
                <w:szCs w:val="22"/>
              </w:rPr>
            </w:pPr>
            <w:r w:rsidRPr="00EE6E73">
              <w:rPr>
                <w:b/>
                <w:i/>
                <w:szCs w:val="22"/>
              </w:rPr>
              <w:t>g-RNTI</w:t>
            </w:r>
          </w:p>
          <w:p w14:paraId="3A65C13B" w14:textId="791C4BED" w:rsidR="00A00ABC" w:rsidRPr="00EE6E73" w:rsidRDefault="00A00ABC" w:rsidP="00A00ABC">
            <w:pPr>
              <w:pStyle w:val="TAL"/>
              <w:rPr>
                <w:b/>
                <w:bCs/>
                <w:i/>
                <w:szCs w:val="22"/>
                <w:lang w:eastAsia="en-GB"/>
              </w:rPr>
            </w:pPr>
            <w:r w:rsidRPr="00EE6E73">
              <w:rPr>
                <w:lang w:eastAsia="en-GB"/>
              </w:rPr>
              <w:t>Used to scramble the scheduling and transmission of PTM for one or more MBS multicast services</w:t>
            </w:r>
            <w:r w:rsidRPr="00EE6E73">
              <w:rPr>
                <w:bCs/>
                <w:szCs w:val="22"/>
                <w:lang w:eastAsia="en-GB"/>
              </w:rPr>
              <w:t>.</w:t>
            </w:r>
          </w:p>
        </w:tc>
      </w:tr>
      <w:tr w:rsidR="004112C8" w:rsidRPr="00EE6E73"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EE6E73" w:rsidRDefault="00EB0E28" w:rsidP="00771058">
            <w:pPr>
              <w:pStyle w:val="TAL"/>
              <w:rPr>
                <w:b/>
                <w:bCs/>
                <w:i/>
                <w:szCs w:val="22"/>
                <w:lang w:eastAsia="en-GB"/>
              </w:rPr>
            </w:pPr>
            <w:proofErr w:type="spellStart"/>
            <w:r w:rsidRPr="00EE6E73">
              <w:rPr>
                <w:b/>
                <w:i/>
                <w:szCs w:val="22"/>
              </w:rPr>
              <w:t>groupCommon</w:t>
            </w:r>
            <w:proofErr w:type="spellEnd"/>
            <w:r w:rsidRPr="00EE6E73">
              <w:rPr>
                <w:b/>
                <w:i/>
                <w:szCs w:val="22"/>
              </w:rPr>
              <w:t>-RNTI</w:t>
            </w:r>
          </w:p>
          <w:p w14:paraId="0F927A84" w14:textId="7E85A6AC" w:rsidR="00EB0E28" w:rsidRPr="00EE6E73" w:rsidRDefault="00EB0E28" w:rsidP="00771058">
            <w:pPr>
              <w:pStyle w:val="TAL"/>
              <w:rPr>
                <w:szCs w:val="22"/>
                <w:lang w:eastAsia="en-GB"/>
              </w:rPr>
            </w:pPr>
            <w:r w:rsidRPr="00EE6E73">
              <w:rPr>
                <w:lang w:eastAsia="en-GB"/>
              </w:rPr>
              <w:t xml:space="preserve">Used to </w:t>
            </w:r>
            <w:r w:rsidR="00A00ABC" w:rsidRPr="00EE6E73">
              <w:rPr>
                <w:lang w:eastAsia="en-GB"/>
              </w:rPr>
              <w:t>configure g-RNTI or g-CS-RNTI</w:t>
            </w:r>
            <w:r w:rsidRPr="00EE6E73">
              <w:rPr>
                <w:bCs/>
                <w:szCs w:val="22"/>
                <w:lang w:eastAsia="en-GB"/>
              </w:rPr>
              <w:t>.</w:t>
            </w:r>
          </w:p>
        </w:tc>
      </w:tr>
      <w:tr w:rsidR="004112C8" w:rsidRPr="00EE6E73"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EE6E73" w:rsidRDefault="00EB0E28" w:rsidP="00771058">
            <w:pPr>
              <w:pStyle w:val="TAL"/>
              <w:rPr>
                <w:b/>
                <w:bCs/>
                <w:i/>
                <w:iCs/>
              </w:rPr>
            </w:pPr>
            <w:proofErr w:type="spellStart"/>
            <w:r w:rsidRPr="00EE6E73">
              <w:rPr>
                <w:b/>
                <w:bCs/>
                <w:i/>
                <w:iCs/>
              </w:rPr>
              <w:t>harq-FeedbackEnablerMulticast</w:t>
            </w:r>
            <w:proofErr w:type="spellEnd"/>
          </w:p>
          <w:p w14:paraId="418BAA35" w14:textId="5485C2D2" w:rsidR="00EB0E28" w:rsidRPr="00EE6E73" w:rsidRDefault="00EB0E28" w:rsidP="00771058">
            <w:pPr>
              <w:pStyle w:val="TAL"/>
              <w:rPr>
                <w:b/>
                <w:bCs/>
                <w:i/>
                <w:szCs w:val="22"/>
                <w:lang w:eastAsia="en-GB"/>
              </w:rPr>
            </w:pPr>
            <w:r w:rsidRPr="00EE6E73">
              <w:rPr>
                <w:szCs w:val="22"/>
              </w:rPr>
              <w:t xml:space="preserve">Indicates whether the UE shall provide HARQ feedback for MBS multicast. Value </w:t>
            </w:r>
            <w:r w:rsidRPr="00EE6E73">
              <w:rPr>
                <w:i/>
                <w:szCs w:val="22"/>
              </w:rPr>
              <w:t>dci-enabler</w:t>
            </w:r>
            <w:r w:rsidRPr="00EE6E73">
              <w:rPr>
                <w:szCs w:val="22"/>
              </w:rPr>
              <w:t xml:space="preserve"> means that whether the UE shall provide HARQ feedback for MBS multicast is indicated by DCI</w:t>
            </w:r>
            <w:r w:rsidR="002A4990" w:rsidRPr="00EE6E73">
              <w:t xml:space="preserve"> </w:t>
            </w:r>
            <w:r w:rsidR="002A4990" w:rsidRPr="00EE6E73">
              <w:rPr>
                <w:szCs w:val="22"/>
              </w:rPr>
              <w:t>as specified in TS 38.213 [13]</w:t>
            </w:r>
            <w:r w:rsidRPr="00EE6E73">
              <w:rPr>
                <w:szCs w:val="22"/>
              </w:rPr>
              <w:t xml:space="preserve">. Value </w:t>
            </w:r>
            <w:r w:rsidRPr="00EE6E73">
              <w:rPr>
                <w:i/>
                <w:szCs w:val="22"/>
              </w:rPr>
              <w:t>enabled</w:t>
            </w:r>
            <w:r w:rsidRPr="00EE6E73">
              <w:rPr>
                <w:szCs w:val="22"/>
              </w:rPr>
              <w:t xml:space="preserve"> means the UE shall always provide HARQ feedback for MBS multicast. When the field is absent, </w:t>
            </w:r>
            <w:r w:rsidR="00154FBC" w:rsidRPr="00EE6E73">
              <w:rPr>
                <w:szCs w:val="22"/>
              </w:rPr>
              <w:t xml:space="preserve">the </w:t>
            </w:r>
            <w:r w:rsidR="002A4990" w:rsidRPr="00EE6E73">
              <w:rPr>
                <w:szCs w:val="22"/>
              </w:rPr>
              <w:t xml:space="preserve">UE </w:t>
            </w:r>
            <w:proofErr w:type="spellStart"/>
            <w:r w:rsidR="006740DB" w:rsidRPr="00EE6E73">
              <w:rPr>
                <w:szCs w:val="22"/>
              </w:rPr>
              <w:t>behavior</w:t>
            </w:r>
            <w:proofErr w:type="spellEnd"/>
            <w:r w:rsidR="006740DB" w:rsidRPr="00EE6E73">
              <w:rPr>
                <w:szCs w:val="22"/>
              </w:rPr>
              <w:t xml:space="preserve"> is specified in </w:t>
            </w:r>
            <w:r w:rsidR="00154FBC" w:rsidRPr="00EE6E73">
              <w:rPr>
                <w:szCs w:val="22"/>
              </w:rPr>
              <w:t>TS 38.213 [</w:t>
            </w:r>
            <w:r w:rsidR="002A4990" w:rsidRPr="00EE6E73">
              <w:rPr>
                <w:szCs w:val="22"/>
              </w:rPr>
              <w:t>1</w:t>
            </w:r>
            <w:r w:rsidR="00154FBC" w:rsidRPr="00EE6E73">
              <w:rPr>
                <w:szCs w:val="22"/>
              </w:rPr>
              <w:t>3]</w:t>
            </w:r>
            <w:r w:rsidRPr="00EE6E73">
              <w:rPr>
                <w:szCs w:val="22"/>
              </w:rPr>
              <w:t>.</w:t>
            </w:r>
          </w:p>
        </w:tc>
      </w:tr>
      <w:tr w:rsidR="004112C8" w:rsidRPr="00EE6E73"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EE6E73" w:rsidRDefault="00EB0E28" w:rsidP="00771058">
            <w:pPr>
              <w:pStyle w:val="TAL"/>
              <w:rPr>
                <w:b/>
                <w:bCs/>
                <w:i/>
                <w:iCs/>
              </w:rPr>
            </w:pPr>
            <w:proofErr w:type="spellStart"/>
            <w:r w:rsidRPr="00EE6E73">
              <w:rPr>
                <w:b/>
                <w:bCs/>
                <w:i/>
                <w:iCs/>
              </w:rPr>
              <w:t>harq-FeedbackOptionMulticast</w:t>
            </w:r>
            <w:proofErr w:type="spellEnd"/>
          </w:p>
          <w:p w14:paraId="6729D1C8" w14:textId="3275C436" w:rsidR="00EB0E28" w:rsidRPr="00EE6E73" w:rsidRDefault="00EB0E28" w:rsidP="00771058">
            <w:pPr>
              <w:pStyle w:val="TAL"/>
              <w:rPr>
                <w:b/>
                <w:bCs/>
                <w:i/>
                <w:szCs w:val="22"/>
                <w:lang w:eastAsia="en-GB"/>
              </w:rPr>
            </w:pPr>
            <w:r w:rsidRPr="00EE6E73">
              <w:rPr>
                <w:szCs w:val="22"/>
              </w:rPr>
              <w:t>Indicates the feedback mode for MBS multicast dynamically scheduled PDSCH</w:t>
            </w:r>
            <w:r w:rsidR="00154FBC" w:rsidRPr="00EE6E73">
              <w:rPr>
                <w:szCs w:val="22"/>
              </w:rPr>
              <w:t xml:space="preserve"> or SPS PDSCH</w:t>
            </w:r>
            <w:r w:rsidRPr="00EE6E73">
              <w:rPr>
                <w:szCs w:val="22"/>
              </w:rPr>
              <w:t>.</w:t>
            </w:r>
          </w:p>
        </w:tc>
      </w:tr>
      <w:tr w:rsidR="004112C8" w:rsidRPr="00EE6E73"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EE6E73" w:rsidRDefault="00A00ABC" w:rsidP="00A00ABC">
            <w:pPr>
              <w:pStyle w:val="TAL"/>
              <w:rPr>
                <w:b/>
                <w:bCs/>
                <w:i/>
                <w:iCs/>
              </w:rPr>
            </w:pPr>
            <w:proofErr w:type="spellStart"/>
            <w:r w:rsidRPr="00EE6E73">
              <w:rPr>
                <w:b/>
                <w:bCs/>
                <w:i/>
                <w:iCs/>
              </w:rPr>
              <w:t>mbs</w:t>
            </w:r>
            <w:proofErr w:type="spellEnd"/>
            <w:r w:rsidRPr="00EE6E73">
              <w:rPr>
                <w:b/>
                <w:bCs/>
                <w:i/>
                <w:iCs/>
              </w:rPr>
              <w:t>-RNTI-</w:t>
            </w:r>
            <w:proofErr w:type="spellStart"/>
            <w:r w:rsidRPr="00EE6E73">
              <w:rPr>
                <w:b/>
                <w:bCs/>
                <w:i/>
                <w:iCs/>
              </w:rPr>
              <w:t>SpecificConfigId</w:t>
            </w:r>
            <w:proofErr w:type="spellEnd"/>
          </w:p>
          <w:p w14:paraId="6B727A56" w14:textId="379CD1D4" w:rsidR="00A00ABC" w:rsidRPr="00EE6E73" w:rsidRDefault="00A00ABC" w:rsidP="00A00ABC">
            <w:pPr>
              <w:pStyle w:val="TAL"/>
              <w:rPr>
                <w:b/>
                <w:bCs/>
                <w:i/>
                <w:iCs/>
              </w:rPr>
            </w:pPr>
            <w:r w:rsidRPr="00EE6E73">
              <w:rPr>
                <w:bCs/>
                <w:iCs/>
              </w:rPr>
              <w:t>An identifier of the RNTI specific configuration for MBS multicast.</w:t>
            </w:r>
          </w:p>
        </w:tc>
      </w:tr>
      <w:tr w:rsidR="00B4120F" w:rsidRPr="00EE6E73"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EE6E73" w:rsidRDefault="00EB0E28" w:rsidP="00771058">
            <w:pPr>
              <w:pStyle w:val="TAL"/>
              <w:rPr>
                <w:b/>
                <w:bCs/>
                <w:i/>
                <w:iCs/>
              </w:rPr>
            </w:pPr>
            <w:proofErr w:type="spellStart"/>
            <w:r w:rsidRPr="00EE6E73">
              <w:rPr>
                <w:b/>
                <w:bCs/>
                <w:i/>
                <w:iCs/>
              </w:rPr>
              <w:t>pdsch-</w:t>
            </w:r>
            <w:r w:rsidRPr="00EE6E73">
              <w:rPr>
                <w:b/>
                <w:i/>
                <w:szCs w:val="22"/>
                <w:lang w:eastAsia="sv-SE"/>
              </w:rPr>
              <w:t>AggregationFactor</w:t>
            </w:r>
            <w:proofErr w:type="spellEnd"/>
          </w:p>
          <w:p w14:paraId="611CD477" w14:textId="37D117D0" w:rsidR="00EB0E28" w:rsidRPr="00EE6E73" w:rsidRDefault="00EB0E28" w:rsidP="00771058">
            <w:pPr>
              <w:pStyle w:val="TAL"/>
              <w:rPr>
                <w:b/>
                <w:bCs/>
                <w:i/>
                <w:iCs/>
              </w:rPr>
            </w:pPr>
            <w:r w:rsidRPr="00EE6E73">
              <w:rPr>
                <w:szCs w:val="22"/>
                <w:lang w:eastAsia="sv-SE"/>
              </w:rPr>
              <w:t>Number</w:t>
            </w:r>
            <w:r w:rsidRPr="00EE6E73">
              <w:rPr>
                <w:szCs w:val="22"/>
              </w:rPr>
              <w:t xml:space="preserve"> of repetitions for dynamically scheduled MBS multicast data (see TS 38.214 [19], clause 5.1.2.1).</w:t>
            </w:r>
            <w:r w:rsidR="00154FBC" w:rsidRPr="00EE6E73">
              <w:rPr>
                <w:szCs w:val="22"/>
              </w:rPr>
              <w:t xml:space="preserve"> When the field is absent and </w:t>
            </w:r>
            <w:proofErr w:type="spellStart"/>
            <w:r w:rsidR="00154FBC" w:rsidRPr="00EE6E73">
              <w:rPr>
                <w:i/>
                <w:szCs w:val="22"/>
              </w:rPr>
              <w:t>groupCommon</w:t>
            </w:r>
            <w:proofErr w:type="spellEnd"/>
            <w:r w:rsidR="00154FBC" w:rsidRPr="00EE6E73">
              <w:rPr>
                <w:i/>
                <w:szCs w:val="22"/>
              </w:rPr>
              <w:t>-RNTI</w:t>
            </w:r>
            <w:r w:rsidR="00154FBC" w:rsidRPr="00EE6E73">
              <w:rPr>
                <w:szCs w:val="22"/>
              </w:rPr>
              <w:t xml:space="preserve"> is set to </w:t>
            </w:r>
            <w:r w:rsidR="00154FBC" w:rsidRPr="00EE6E73">
              <w:rPr>
                <w:i/>
                <w:szCs w:val="22"/>
              </w:rPr>
              <w:t>g-RNTI</w:t>
            </w:r>
            <w:r w:rsidR="00154FBC" w:rsidRPr="00EE6E73">
              <w:rPr>
                <w:szCs w:val="22"/>
              </w:rPr>
              <w:t>, the UE applies the value 1.</w:t>
            </w:r>
          </w:p>
        </w:tc>
      </w:tr>
    </w:tbl>
    <w:p w14:paraId="54839EDE" w14:textId="77777777" w:rsidR="000353BC" w:rsidRPr="00EE6E73"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EE6E73" w:rsidRDefault="000353BC" w:rsidP="00467478">
            <w:pPr>
              <w:pStyle w:val="TAH"/>
              <w:rPr>
                <w:szCs w:val="22"/>
                <w:lang w:eastAsia="sv-SE"/>
              </w:rPr>
            </w:pPr>
            <w:r w:rsidRPr="00EE6E73">
              <w:rPr>
                <w:i/>
                <w:szCs w:val="22"/>
                <w:lang w:eastAsia="sv-SE"/>
              </w:rPr>
              <w:lastRenderedPageBreak/>
              <w:t xml:space="preserve">LCG-DSR-Config </w:t>
            </w:r>
            <w:r w:rsidRPr="00EE6E73">
              <w:rPr>
                <w:szCs w:val="22"/>
                <w:lang w:eastAsia="sv-SE"/>
              </w:rPr>
              <w:t>field descriptions</w:t>
            </w:r>
          </w:p>
        </w:tc>
      </w:tr>
      <w:tr w:rsidR="004112C8" w:rsidRPr="00EE6E73"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EE6E73" w:rsidRDefault="000353BC" w:rsidP="00467478">
            <w:pPr>
              <w:pStyle w:val="TAL"/>
              <w:rPr>
                <w:b/>
                <w:bCs/>
                <w:i/>
                <w:szCs w:val="22"/>
                <w:lang w:eastAsia="en-GB"/>
              </w:rPr>
            </w:pPr>
            <w:proofErr w:type="spellStart"/>
            <w:r w:rsidRPr="00EE6E73">
              <w:rPr>
                <w:b/>
                <w:bCs/>
                <w:i/>
                <w:szCs w:val="22"/>
                <w:lang w:eastAsia="en-GB"/>
              </w:rPr>
              <w:t>lcg</w:t>
            </w:r>
            <w:proofErr w:type="spellEnd"/>
            <w:r w:rsidRPr="00EE6E73">
              <w:rPr>
                <w:b/>
                <w:bCs/>
                <w:i/>
                <w:szCs w:val="22"/>
                <w:lang w:eastAsia="en-GB"/>
              </w:rPr>
              <w:t>-</w:t>
            </w:r>
            <w:r w:rsidRPr="00EE6E73">
              <w:rPr>
                <w:b/>
                <w:i/>
                <w:szCs w:val="22"/>
              </w:rPr>
              <w:t>Id</w:t>
            </w:r>
          </w:p>
          <w:p w14:paraId="5571353B" w14:textId="77777777" w:rsidR="000353BC" w:rsidRPr="00EE6E73" w:rsidRDefault="000353BC" w:rsidP="00467478">
            <w:pPr>
              <w:pStyle w:val="TAL"/>
              <w:rPr>
                <w:bCs/>
                <w:szCs w:val="22"/>
                <w:lang w:eastAsia="en-GB"/>
              </w:rPr>
            </w:pPr>
            <w:r w:rsidRPr="00EE6E73">
              <w:rPr>
                <w:szCs w:val="22"/>
                <w:lang w:eastAsia="sv-SE"/>
              </w:rPr>
              <w:t>Identifier of the Logical Channel Group which the DSR configuration refers to</w:t>
            </w:r>
            <w:r w:rsidRPr="00EE6E73">
              <w:rPr>
                <w:szCs w:val="22"/>
                <w:lang w:eastAsia="en-GB"/>
              </w:rPr>
              <w:t>.</w:t>
            </w:r>
          </w:p>
        </w:tc>
      </w:tr>
      <w:tr w:rsidR="00B4120F" w:rsidRPr="00EE6E73"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EE6E73" w:rsidRDefault="000353BC" w:rsidP="00467478">
            <w:pPr>
              <w:pStyle w:val="TAL"/>
              <w:rPr>
                <w:b/>
                <w:i/>
                <w:szCs w:val="22"/>
              </w:rPr>
            </w:pPr>
            <w:proofErr w:type="spellStart"/>
            <w:r w:rsidRPr="00EE6E73">
              <w:rPr>
                <w:b/>
                <w:i/>
                <w:szCs w:val="22"/>
              </w:rPr>
              <w:t>remainingTimeThreshold</w:t>
            </w:r>
            <w:proofErr w:type="spellEnd"/>
          </w:p>
          <w:p w14:paraId="33DC696E" w14:textId="1235867D" w:rsidR="000353BC" w:rsidRPr="00EE6E73" w:rsidRDefault="000353BC" w:rsidP="00467478">
            <w:pPr>
              <w:pStyle w:val="TAL"/>
              <w:rPr>
                <w:b/>
                <w:bCs/>
                <w:i/>
                <w:szCs w:val="22"/>
                <w:lang w:eastAsia="en-GB"/>
              </w:rPr>
            </w:pPr>
            <w:r w:rsidRPr="00EE6E73">
              <w:rPr>
                <w:lang w:eastAsia="en-GB"/>
              </w:rPr>
              <w:t xml:space="preserve">Remaining time threshold used for triggering DSR for the </w:t>
            </w:r>
            <w:r w:rsidR="005C29B0" w:rsidRPr="00EE6E73">
              <w:rPr>
                <w:lang w:eastAsia="en-GB"/>
              </w:rPr>
              <w:t xml:space="preserve">logical channels belonging to this </w:t>
            </w:r>
            <w:r w:rsidRPr="00EE6E73">
              <w:rPr>
                <w:lang w:eastAsia="en-GB"/>
              </w:rPr>
              <w:t>Logical Channel Group, as specified in TS 38.321 [3]. Value in number of mi</w:t>
            </w:r>
            <w:r w:rsidR="00BF6332" w:rsidRPr="00EE6E73">
              <w:rPr>
                <w:lang w:eastAsia="en-GB"/>
              </w:rPr>
              <w:t>l</w:t>
            </w:r>
            <w:r w:rsidRPr="00EE6E73">
              <w:rPr>
                <w:lang w:eastAsia="en-GB"/>
              </w:rPr>
              <w:t>liseconds.</w:t>
            </w:r>
          </w:p>
        </w:tc>
      </w:tr>
    </w:tbl>
    <w:p w14:paraId="0DD9E70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EE6E73" w:rsidRDefault="00CE6FBC" w:rsidP="00771058">
            <w:pPr>
              <w:pStyle w:val="TAL"/>
              <w:rPr>
                <w:i/>
                <w:szCs w:val="22"/>
                <w:lang w:eastAsia="sv-SE"/>
              </w:rPr>
            </w:pPr>
            <w:r w:rsidRPr="00EE6E73">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EE6E73" w:rsidRDefault="00CE6FBC" w:rsidP="00771058">
            <w:pPr>
              <w:pStyle w:val="TAL"/>
              <w:rPr>
                <w:szCs w:val="22"/>
                <w:lang w:eastAsia="sv-SE"/>
              </w:rPr>
            </w:pPr>
            <w:r w:rsidRPr="00EE6E73">
              <w:rPr>
                <w:szCs w:val="22"/>
                <w:lang w:eastAsia="sv-SE"/>
              </w:rPr>
              <w:t>This field is optionally present</w:t>
            </w:r>
            <w:r w:rsidR="00154FBC" w:rsidRPr="00EE6E73">
              <w:rPr>
                <w:szCs w:val="22"/>
                <w:lang w:eastAsia="sv-SE"/>
              </w:rPr>
              <w:t>, Need S,</w:t>
            </w:r>
            <w:r w:rsidR="00154FBC" w:rsidRPr="00EE6E73">
              <w:rPr>
                <w:szCs w:val="22"/>
              </w:rPr>
              <w:t xml:space="preserve"> if </w:t>
            </w:r>
            <w:proofErr w:type="spellStart"/>
            <w:r w:rsidR="00154FBC" w:rsidRPr="00EE6E73">
              <w:rPr>
                <w:i/>
                <w:szCs w:val="22"/>
              </w:rPr>
              <w:t>groupCommon</w:t>
            </w:r>
            <w:proofErr w:type="spellEnd"/>
            <w:r w:rsidR="00154FBC" w:rsidRPr="00EE6E73">
              <w:rPr>
                <w:i/>
                <w:szCs w:val="22"/>
              </w:rPr>
              <w:t xml:space="preserve">-RNTI </w:t>
            </w:r>
            <w:r w:rsidR="00154FBC" w:rsidRPr="00EE6E73">
              <w:rPr>
                <w:szCs w:val="22"/>
              </w:rPr>
              <w:t xml:space="preserve">is set to </w:t>
            </w:r>
            <w:r w:rsidR="00154FBC" w:rsidRPr="00EE6E73">
              <w:rPr>
                <w:i/>
                <w:szCs w:val="22"/>
              </w:rPr>
              <w:t>g-RNTI</w:t>
            </w:r>
            <w:r w:rsidR="00154FBC" w:rsidRPr="00EE6E73">
              <w:rPr>
                <w:szCs w:val="22"/>
                <w:lang w:eastAsia="sv-SE"/>
              </w:rPr>
              <w:t>.</w:t>
            </w:r>
            <w:r w:rsidRPr="00EE6E73">
              <w:rPr>
                <w:szCs w:val="22"/>
                <w:lang w:eastAsia="sv-SE"/>
              </w:rPr>
              <w:t xml:space="preserve"> The field is absent when </w:t>
            </w:r>
            <w:proofErr w:type="spellStart"/>
            <w:r w:rsidR="00154FBC" w:rsidRPr="00EE6E73">
              <w:rPr>
                <w:i/>
                <w:szCs w:val="22"/>
              </w:rPr>
              <w:t>groupCommon</w:t>
            </w:r>
            <w:proofErr w:type="spellEnd"/>
            <w:r w:rsidR="00154FBC" w:rsidRPr="00EE6E73">
              <w:rPr>
                <w:i/>
                <w:szCs w:val="22"/>
              </w:rPr>
              <w:t xml:space="preserve">-RNTI </w:t>
            </w:r>
            <w:r w:rsidR="00154FBC" w:rsidRPr="00EE6E73">
              <w:rPr>
                <w:szCs w:val="22"/>
              </w:rPr>
              <w:t xml:space="preserve">is set to </w:t>
            </w:r>
            <w:r w:rsidR="00154FBC" w:rsidRPr="00EE6E73">
              <w:rPr>
                <w:i/>
                <w:szCs w:val="22"/>
              </w:rPr>
              <w:t>g-CS-RNTI</w:t>
            </w:r>
            <w:r w:rsidR="00154FBC" w:rsidRPr="00EE6E73">
              <w:rPr>
                <w:szCs w:val="22"/>
                <w:lang w:eastAsia="sv-SE"/>
              </w:rPr>
              <w:t>.</w:t>
            </w:r>
          </w:p>
        </w:tc>
      </w:tr>
      <w:tr w:rsidR="004112C8" w:rsidRPr="00EE6E73"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EE6E73" w:rsidRDefault="00CE6FBC" w:rsidP="00771058">
            <w:pPr>
              <w:pStyle w:val="TAL"/>
              <w:rPr>
                <w:i/>
                <w:szCs w:val="22"/>
                <w:lang w:eastAsia="sv-SE"/>
              </w:rPr>
            </w:pPr>
            <w:proofErr w:type="spellStart"/>
            <w:r w:rsidRPr="00EE6E73">
              <w:rPr>
                <w:i/>
                <w:szCs w:val="22"/>
                <w:lang w:eastAsia="sv-SE"/>
              </w:rPr>
              <w:t>HARQFeedbac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EE6E73" w:rsidRDefault="00CE6FBC" w:rsidP="00771058">
            <w:pPr>
              <w:pStyle w:val="TAL"/>
              <w:rPr>
                <w:szCs w:val="22"/>
                <w:lang w:eastAsia="sv-SE"/>
              </w:rPr>
            </w:pPr>
            <w:r w:rsidRPr="00EE6E73">
              <w:rPr>
                <w:szCs w:val="22"/>
                <w:lang w:eastAsia="sv-SE"/>
              </w:rPr>
              <w:t xml:space="preserve">The field is mandatory present when </w:t>
            </w:r>
            <w:proofErr w:type="spellStart"/>
            <w:r w:rsidRPr="00EE6E73">
              <w:rPr>
                <w:i/>
                <w:iCs/>
                <w:szCs w:val="22"/>
                <w:lang w:eastAsia="sv-SE"/>
              </w:rPr>
              <w:t>harq-FeedbackEnablerMulticast</w:t>
            </w:r>
            <w:proofErr w:type="spellEnd"/>
            <w:r w:rsidRPr="00EE6E73">
              <w:rPr>
                <w:szCs w:val="22"/>
                <w:lang w:eastAsia="sv-SE"/>
              </w:rPr>
              <w:t xml:space="preserve"> is present. It is absent otherwise. </w:t>
            </w:r>
          </w:p>
        </w:tc>
      </w:tr>
      <w:tr w:rsidR="004112C8" w:rsidRPr="00EE6E73"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EE6E73" w:rsidRDefault="00394471" w:rsidP="00964CC4">
            <w:pPr>
              <w:pStyle w:val="TAL"/>
              <w:rPr>
                <w:i/>
                <w:szCs w:val="22"/>
                <w:lang w:eastAsia="sv-SE"/>
              </w:rPr>
            </w:pPr>
            <w:r w:rsidRPr="00EE6E73">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EE6E73" w:rsidRDefault="00394471" w:rsidP="00964CC4">
            <w:pPr>
              <w:pStyle w:val="TAL"/>
              <w:rPr>
                <w:szCs w:val="22"/>
                <w:lang w:eastAsia="sv-SE"/>
              </w:rPr>
            </w:pPr>
            <w:r w:rsidRPr="00EE6E73">
              <w:rPr>
                <w:szCs w:val="22"/>
                <w:lang w:eastAsia="sv-SE"/>
              </w:rPr>
              <w:t xml:space="preserve">This field is optionally present, Need M, for the </w:t>
            </w:r>
            <w:r w:rsidRPr="00EE6E73">
              <w:rPr>
                <w:i/>
                <w:szCs w:val="22"/>
                <w:lang w:eastAsia="sv-SE"/>
              </w:rPr>
              <w:t>MAC-</w:t>
            </w:r>
            <w:proofErr w:type="spellStart"/>
            <w:r w:rsidRPr="00EE6E73">
              <w:rPr>
                <w:i/>
                <w:szCs w:val="22"/>
                <w:lang w:eastAsia="sv-SE"/>
              </w:rPr>
              <w:t>CellGroupConfig</w:t>
            </w:r>
            <w:proofErr w:type="spellEnd"/>
            <w:r w:rsidRPr="00EE6E73">
              <w:rPr>
                <w:szCs w:val="22"/>
                <w:lang w:eastAsia="sv-SE"/>
              </w:rPr>
              <w:t xml:space="preserve"> of the MCG. It is absent otherwise.</w:t>
            </w:r>
          </w:p>
        </w:tc>
      </w:tr>
      <w:tr w:rsidR="00F747EB" w:rsidRPr="00EE6E73"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EE6E73" w:rsidRDefault="00F27D15" w:rsidP="00771058">
            <w:pPr>
              <w:pStyle w:val="TAL"/>
              <w:rPr>
                <w:i/>
                <w:szCs w:val="22"/>
                <w:lang w:eastAsia="sv-SE"/>
              </w:rPr>
            </w:pPr>
            <w:r w:rsidRPr="00EE6E73">
              <w:rPr>
                <w:i/>
                <w:szCs w:val="22"/>
                <w:lang w:eastAsia="sv-SE"/>
              </w:rPr>
              <w:t>LCH-</w:t>
            </w:r>
            <w:proofErr w:type="spellStart"/>
            <w:r w:rsidRPr="00EE6E73">
              <w:rPr>
                <w:i/>
                <w:szCs w:val="22"/>
                <w:lang w:eastAsia="sv-SE"/>
              </w:rPr>
              <w:t>PrioWithReTxTime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EE6E73" w:rsidRDefault="00F27D15" w:rsidP="00771058">
            <w:pPr>
              <w:pStyle w:val="TAL"/>
              <w:rPr>
                <w:szCs w:val="22"/>
                <w:lang w:eastAsia="sv-SE"/>
              </w:rPr>
            </w:pPr>
            <w:r w:rsidRPr="00EE6E73">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EE6E73">
              <w:rPr>
                <w:szCs w:val="22"/>
                <w:lang w:eastAsia="sv-SE"/>
              </w:rPr>
              <w:t>, Need R</w:t>
            </w:r>
            <w:r w:rsidRPr="00EE6E73">
              <w:rPr>
                <w:szCs w:val="22"/>
                <w:lang w:eastAsia="sv-SE"/>
              </w:rPr>
              <w:t>.</w:t>
            </w:r>
          </w:p>
        </w:tc>
      </w:tr>
    </w:tbl>
    <w:p w14:paraId="6E1CEA14" w14:textId="77777777" w:rsidR="00394471" w:rsidRPr="00EE6E73" w:rsidRDefault="00394471" w:rsidP="00394471"/>
    <w:p w14:paraId="664CEA9D" w14:textId="77777777" w:rsidR="00394471" w:rsidRPr="00EE6E73" w:rsidRDefault="00394471" w:rsidP="00394471">
      <w:pPr>
        <w:pStyle w:val="Heading4"/>
        <w:rPr>
          <w:i/>
        </w:rPr>
      </w:pPr>
      <w:bookmarkStart w:id="4546" w:name="_Toc60777252"/>
      <w:bookmarkStart w:id="4547" w:name="_Toc193446219"/>
      <w:bookmarkStart w:id="4548" w:name="_Toc193452024"/>
      <w:bookmarkStart w:id="4549" w:name="_Toc193463294"/>
      <w:bookmarkStart w:id="4550" w:name="_Toc201295581"/>
      <w:bookmarkStart w:id="4551" w:name="MCCQCTEMPBM_00000303"/>
      <w:r w:rsidRPr="00EE6E73">
        <w:t>–</w:t>
      </w:r>
      <w:r w:rsidRPr="00EE6E73">
        <w:tab/>
      </w:r>
      <w:proofErr w:type="spellStart"/>
      <w:r w:rsidRPr="00EE6E73">
        <w:rPr>
          <w:i/>
        </w:rPr>
        <w:t>MeasConfig</w:t>
      </w:r>
      <w:bookmarkEnd w:id="4546"/>
      <w:bookmarkEnd w:id="4547"/>
      <w:bookmarkEnd w:id="4548"/>
      <w:bookmarkEnd w:id="4549"/>
      <w:bookmarkEnd w:id="4550"/>
      <w:proofErr w:type="spellEnd"/>
    </w:p>
    <w:bookmarkEnd w:id="4551"/>
    <w:p w14:paraId="2FD171DC" w14:textId="77777777" w:rsidR="00394471" w:rsidRPr="00EE6E73" w:rsidRDefault="00394471" w:rsidP="00394471">
      <w:r w:rsidRPr="00EE6E73">
        <w:t xml:space="preserve">The IE </w:t>
      </w:r>
      <w:proofErr w:type="spellStart"/>
      <w:r w:rsidRPr="00EE6E73">
        <w:rPr>
          <w:i/>
        </w:rPr>
        <w:t>MeasConfig</w:t>
      </w:r>
      <w:proofErr w:type="spellEnd"/>
      <w:r w:rsidRPr="00EE6E73">
        <w:t xml:space="preserve"> specifies measurements to be performed by the UE, and covers intra-frequency, inter-frequency and inter-RAT mobility as well as configuration of measurement gaps.</w:t>
      </w:r>
    </w:p>
    <w:p w14:paraId="1109E32F" w14:textId="77777777" w:rsidR="00394471" w:rsidRPr="00EE6E73" w:rsidRDefault="00394471" w:rsidP="00394471">
      <w:pPr>
        <w:pStyle w:val="TH"/>
      </w:pPr>
      <w:proofErr w:type="spellStart"/>
      <w:r w:rsidRPr="00EE6E73">
        <w:rPr>
          <w:i/>
        </w:rPr>
        <w:t>MeasConfig</w:t>
      </w:r>
      <w:proofErr w:type="spellEnd"/>
      <w:r w:rsidRPr="00EE6E73">
        <w:t xml:space="preserve"> information element</w:t>
      </w:r>
    </w:p>
    <w:p w14:paraId="435D48E2" w14:textId="77777777" w:rsidR="00394471" w:rsidRPr="00EE6E73" w:rsidRDefault="00394471" w:rsidP="00EE6E73">
      <w:pPr>
        <w:pStyle w:val="PL"/>
        <w:rPr>
          <w:color w:val="808080"/>
        </w:rPr>
      </w:pPr>
      <w:r w:rsidRPr="00EE6E73">
        <w:rPr>
          <w:color w:val="808080"/>
        </w:rPr>
        <w:t>-- ASN1START</w:t>
      </w:r>
    </w:p>
    <w:p w14:paraId="6CC1D287" w14:textId="77777777" w:rsidR="00394471" w:rsidRPr="00EE6E73" w:rsidRDefault="00394471" w:rsidP="00EE6E73">
      <w:pPr>
        <w:pStyle w:val="PL"/>
        <w:rPr>
          <w:color w:val="808080"/>
        </w:rPr>
      </w:pPr>
      <w:r w:rsidRPr="00EE6E73">
        <w:rPr>
          <w:color w:val="808080"/>
        </w:rPr>
        <w:t>-- TAG-MEASCONFIG-START</w:t>
      </w:r>
    </w:p>
    <w:p w14:paraId="62B6695F" w14:textId="77777777" w:rsidR="00394471" w:rsidRPr="00EE6E73" w:rsidRDefault="00394471" w:rsidP="00EE6E73">
      <w:pPr>
        <w:pStyle w:val="PL"/>
      </w:pPr>
    </w:p>
    <w:p w14:paraId="0AF543BF" w14:textId="77777777" w:rsidR="00394471" w:rsidRPr="00EE6E73" w:rsidRDefault="00394471" w:rsidP="00EE6E73">
      <w:pPr>
        <w:pStyle w:val="PL"/>
      </w:pPr>
      <w:proofErr w:type="spellStart"/>
      <w:r w:rsidRPr="00EE6E73">
        <w:t>MeasConfig</w:t>
      </w:r>
      <w:proofErr w:type="spellEnd"/>
      <w:r w:rsidRPr="00EE6E73">
        <w:t xml:space="preserve"> ::=                      </w:t>
      </w:r>
      <w:r w:rsidRPr="00EE6E73">
        <w:rPr>
          <w:color w:val="993366"/>
        </w:rPr>
        <w:t>SEQUENCE</w:t>
      </w:r>
      <w:r w:rsidRPr="00EE6E73">
        <w:t xml:space="preserve"> {</w:t>
      </w:r>
    </w:p>
    <w:p w14:paraId="7E34AEE1" w14:textId="77777777" w:rsidR="00394471" w:rsidRPr="00EE6E73" w:rsidRDefault="00394471" w:rsidP="00EE6E73">
      <w:pPr>
        <w:pStyle w:val="PL"/>
        <w:rPr>
          <w:color w:val="808080"/>
        </w:rPr>
      </w:pPr>
      <w:r w:rsidRPr="00EE6E73">
        <w:t xml:space="preserve">    </w:t>
      </w:r>
      <w:proofErr w:type="spellStart"/>
      <w:r w:rsidRPr="00EE6E73">
        <w:t>measObjectToRemoveList</w:t>
      </w:r>
      <w:proofErr w:type="spellEnd"/>
      <w:r w:rsidRPr="00EE6E73">
        <w:t xml:space="preserve">              </w:t>
      </w:r>
      <w:proofErr w:type="spellStart"/>
      <w:r w:rsidRPr="00EE6E73">
        <w:t>MeasObjectToRemoveList</w:t>
      </w:r>
      <w:proofErr w:type="spellEnd"/>
      <w:r w:rsidRPr="00EE6E73">
        <w:t xml:space="preserve">                                              </w:t>
      </w:r>
      <w:r w:rsidRPr="00EE6E73">
        <w:rPr>
          <w:color w:val="993366"/>
        </w:rPr>
        <w:t>OPTIONAL</w:t>
      </w:r>
      <w:r w:rsidRPr="00EE6E73">
        <w:t xml:space="preserve">,   </w:t>
      </w:r>
      <w:r w:rsidRPr="00EE6E73">
        <w:rPr>
          <w:color w:val="808080"/>
        </w:rPr>
        <w:t>-- Need N</w:t>
      </w:r>
    </w:p>
    <w:p w14:paraId="4625EC4B" w14:textId="77777777" w:rsidR="00394471" w:rsidRPr="00EE6E73" w:rsidRDefault="00394471" w:rsidP="00EE6E73">
      <w:pPr>
        <w:pStyle w:val="PL"/>
        <w:rPr>
          <w:color w:val="808080"/>
        </w:rPr>
      </w:pPr>
      <w:r w:rsidRPr="00EE6E73">
        <w:t xml:space="preserve">    </w:t>
      </w:r>
      <w:proofErr w:type="spellStart"/>
      <w:r w:rsidRPr="00EE6E73">
        <w:t>measObjectToAddModList</w:t>
      </w:r>
      <w:proofErr w:type="spellEnd"/>
      <w:r w:rsidRPr="00EE6E73">
        <w:t xml:space="preserve">              </w:t>
      </w:r>
      <w:proofErr w:type="spellStart"/>
      <w:r w:rsidRPr="00EE6E73">
        <w:t>MeasObjectToAddModList</w:t>
      </w:r>
      <w:proofErr w:type="spellEnd"/>
      <w:r w:rsidRPr="00EE6E73">
        <w:t xml:space="preserve">                                              </w:t>
      </w:r>
      <w:r w:rsidRPr="00EE6E73">
        <w:rPr>
          <w:color w:val="993366"/>
        </w:rPr>
        <w:t>OPTIONAL</w:t>
      </w:r>
      <w:r w:rsidRPr="00EE6E73">
        <w:t xml:space="preserve">,   </w:t>
      </w:r>
      <w:r w:rsidRPr="00EE6E73">
        <w:rPr>
          <w:color w:val="808080"/>
        </w:rPr>
        <w:t>-- Need N</w:t>
      </w:r>
    </w:p>
    <w:p w14:paraId="37E6CB25" w14:textId="77777777" w:rsidR="00394471" w:rsidRPr="00EE6E73" w:rsidRDefault="00394471" w:rsidP="00EE6E73">
      <w:pPr>
        <w:pStyle w:val="PL"/>
        <w:rPr>
          <w:color w:val="808080"/>
        </w:rPr>
      </w:pPr>
      <w:r w:rsidRPr="00EE6E73">
        <w:t xml:space="preserve">    </w:t>
      </w:r>
      <w:proofErr w:type="spellStart"/>
      <w:r w:rsidRPr="00EE6E73">
        <w:t>reportConfigToRemoveList</w:t>
      </w:r>
      <w:proofErr w:type="spellEnd"/>
      <w:r w:rsidRPr="00EE6E73">
        <w:t xml:space="preserve">            </w:t>
      </w:r>
      <w:proofErr w:type="spellStart"/>
      <w:r w:rsidRPr="00EE6E73">
        <w:t>ReportConfigToRemoveList</w:t>
      </w:r>
      <w:proofErr w:type="spellEnd"/>
      <w:r w:rsidRPr="00EE6E73">
        <w:t xml:space="preserve">                                            </w:t>
      </w:r>
      <w:r w:rsidRPr="00EE6E73">
        <w:rPr>
          <w:color w:val="993366"/>
        </w:rPr>
        <w:t>OPTIONAL</w:t>
      </w:r>
      <w:r w:rsidRPr="00EE6E73">
        <w:t xml:space="preserve">,   </w:t>
      </w:r>
      <w:r w:rsidRPr="00EE6E73">
        <w:rPr>
          <w:color w:val="808080"/>
        </w:rPr>
        <w:t>-- Need N</w:t>
      </w:r>
    </w:p>
    <w:p w14:paraId="2C0C1260" w14:textId="77777777" w:rsidR="00394471" w:rsidRPr="00EE6E73" w:rsidRDefault="00394471" w:rsidP="00EE6E73">
      <w:pPr>
        <w:pStyle w:val="PL"/>
        <w:rPr>
          <w:color w:val="808080"/>
        </w:rPr>
      </w:pPr>
      <w:r w:rsidRPr="00EE6E73">
        <w:t xml:space="preserve">    </w:t>
      </w:r>
      <w:proofErr w:type="spellStart"/>
      <w:r w:rsidRPr="00EE6E73">
        <w:t>reportConfigToAddModList</w:t>
      </w:r>
      <w:proofErr w:type="spellEnd"/>
      <w:r w:rsidRPr="00EE6E73">
        <w:t xml:space="preserve">            </w:t>
      </w:r>
      <w:proofErr w:type="spellStart"/>
      <w:r w:rsidRPr="00EE6E73">
        <w:t>ReportConfigToAddModList</w:t>
      </w:r>
      <w:proofErr w:type="spellEnd"/>
      <w:r w:rsidRPr="00EE6E73">
        <w:t xml:space="preserve">                                            </w:t>
      </w:r>
      <w:r w:rsidRPr="00EE6E73">
        <w:rPr>
          <w:color w:val="993366"/>
        </w:rPr>
        <w:t>OPTIONAL</w:t>
      </w:r>
      <w:r w:rsidRPr="00EE6E73">
        <w:t xml:space="preserve">,   </w:t>
      </w:r>
      <w:r w:rsidRPr="00EE6E73">
        <w:rPr>
          <w:color w:val="808080"/>
        </w:rPr>
        <w:t>-- Need N</w:t>
      </w:r>
    </w:p>
    <w:p w14:paraId="6629AEBC" w14:textId="77777777" w:rsidR="00394471" w:rsidRPr="00EE6E73" w:rsidRDefault="00394471" w:rsidP="00EE6E73">
      <w:pPr>
        <w:pStyle w:val="PL"/>
        <w:rPr>
          <w:color w:val="808080"/>
        </w:rPr>
      </w:pPr>
      <w:r w:rsidRPr="00EE6E73">
        <w:t xml:space="preserve">    </w:t>
      </w:r>
      <w:proofErr w:type="spellStart"/>
      <w:r w:rsidRPr="00EE6E73">
        <w:t>measIdToRemoveList</w:t>
      </w:r>
      <w:proofErr w:type="spellEnd"/>
      <w:r w:rsidRPr="00EE6E73">
        <w:t xml:space="preserve">                  </w:t>
      </w:r>
      <w:proofErr w:type="spellStart"/>
      <w:r w:rsidRPr="00EE6E73">
        <w:t>MeasIdToRemoveList</w:t>
      </w:r>
      <w:proofErr w:type="spellEnd"/>
      <w:r w:rsidRPr="00EE6E73">
        <w:t xml:space="preserve">                                                  </w:t>
      </w:r>
      <w:r w:rsidRPr="00EE6E73">
        <w:rPr>
          <w:color w:val="993366"/>
        </w:rPr>
        <w:t>OPTIONAL</w:t>
      </w:r>
      <w:r w:rsidRPr="00EE6E73">
        <w:t xml:space="preserve">,   </w:t>
      </w:r>
      <w:r w:rsidRPr="00EE6E73">
        <w:rPr>
          <w:color w:val="808080"/>
        </w:rPr>
        <w:t>-- Need N</w:t>
      </w:r>
    </w:p>
    <w:p w14:paraId="68215589" w14:textId="77777777" w:rsidR="00394471" w:rsidRPr="00EE6E73" w:rsidRDefault="00394471" w:rsidP="00EE6E73">
      <w:pPr>
        <w:pStyle w:val="PL"/>
        <w:rPr>
          <w:color w:val="808080"/>
        </w:rPr>
      </w:pPr>
      <w:r w:rsidRPr="00EE6E73">
        <w:t xml:space="preserve">    </w:t>
      </w:r>
      <w:proofErr w:type="spellStart"/>
      <w:r w:rsidRPr="00EE6E73">
        <w:t>measIdToAddModList</w:t>
      </w:r>
      <w:proofErr w:type="spellEnd"/>
      <w:r w:rsidRPr="00EE6E73">
        <w:t xml:space="preserve">                  </w:t>
      </w:r>
      <w:proofErr w:type="spellStart"/>
      <w:r w:rsidRPr="00EE6E73">
        <w:t>MeasIdToAddModList</w:t>
      </w:r>
      <w:proofErr w:type="spellEnd"/>
      <w:r w:rsidRPr="00EE6E73">
        <w:t xml:space="preserve">                                                  </w:t>
      </w:r>
      <w:r w:rsidRPr="00EE6E73">
        <w:rPr>
          <w:color w:val="993366"/>
        </w:rPr>
        <w:t>OPTIONAL</w:t>
      </w:r>
      <w:r w:rsidRPr="00EE6E73">
        <w:t xml:space="preserve">,   </w:t>
      </w:r>
      <w:r w:rsidRPr="00EE6E73">
        <w:rPr>
          <w:color w:val="808080"/>
        </w:rPr>
        <w:t>-- Need N</w:t>
      </w:r>
    </w:p>
    <w:p w14:paraId="61DB508B" w14:textId="77777777" w:rsidR="00394471" w:rsidRPr="00EE6E73" w:rsidRDefault="00394471" w:rsidP="00EE6E73">
      <w:pPr>
        <w:pStyle w:val="PL"/>
      </w:pPr>
      <w:r w:rsidRPr="00EE6E73">
        <w:t xml:space="preserve">    s-</w:t>
      </w:r>
      <w:proofErr w:type="spellStart"/>
      <w:r w:rsidRPr="00EE6E73">
        <w:t>MeasureConfig</w:t>
      </w:r>
      <w:proofErr w:type="spellEnd"/>
      <w:r w:rsidRPr="00EE6E73">
        <w:t xml:space="preserve">                     </w:t>
      </w:r>
      <w:r w:rsidRPr="00EE6E73">
        <w:rPr>
          <w:color w:val="993366"/>
        </w:rPr>
        <w:t>CHOICE</w:t>
      </w:r>
      <w:r w:rsidRPr="00EE6E73">
        <w:t xml:space="preserve"> {</w:t>
      </w:r>
    </w:p>
    <w:p w14:paraId="35ADD44A" w14:textId="77777777" w:rsidR="00394471" w:rsidRPr="00EE6E73" w:rsidRDefault="00394471" w:rsidP="00EE6E73">
      <w:pPr>
        <w:pStyle w:val="PL"/>
      </w:pPr>
      <w:r w:rsidRPr="00EE6E73">
        <w:t xml:space="preserve">        </w:t>
      </w:r>
      <w:proofErr w:type="spellStart"/>
      <w:r w:rsidRPr="00EE6E73">
        <w:t>ssb</w:t>
      </w:r>
      <w:proofErr w:type="spellEnd"/>
      <w:r w:rsidRPr="00EE6E73">
        <w:t>-RSRP                            RSRP-Range,</w:t>
      </w:r>
    </w:p>
    <w:p w14:paraId="68B5F505" w14:textId="77777777" w:rsidR="00394471" w:rsidRPr="00EE6E73" w:rsidRDefault="00394471" w:rsidP="00EE6E73">
      <w:pPr>
        <w:pStyle w:val="PL"/>
      </w:pPr>
      <w:r w:rsidRPr="00EE6E73">
        <w:t xml:space="preserve">        </w:t>
      </w:r>
      <w:proofErr w:type="spellStart"/>
      <w:r w:rsidRPr="00EE6E73">
        <w:t>csi</w:t>
      </w:r>
      <w:proofErr w:type="spellEnd"/>
      <w:r w:rsidRPr="00EE6E73">
        <w:t>-RSRP                            RSRP-Range</w:t>
      </w:r>
    </w:p>
    <w:p w14:paraId="2785AE5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E7EEEB1" w14:textId="77777777" w:rsidR="00394471" w:rsidRPr="00EE6E73" w:rsidRDefault="00394471" w:rsidP="00EE6E73">
      <w:pPr>
        <w:pStyle w:val="PL"/>
        <w:rPr>
          <w:color w:val="808080"/>
        </w:rPr>
      </w:pPr>
      <w:r w:rsidRPr="00EE6E73">
        <w:t xml:space="preserve">    </w:t>
      </w:r>
      <w:proofErr w:type="spellStart"/>
      <w:r w:rsidRPr="00EE6E73">
        <w:t>quantityConfig</w:t>
      </w:r>
      <w:proofErr w:type="spellEnd"/>
      <w:r w:rsidRPr="00EE6E73">
        <w:t xml:space="preserve">                      </w:t>
      </w:r>
      <w:proofErr w:type="spellStart"/>
      <w:r w:rsidRPr="00EE6E73">
        <w:t>QuantityConfig</w:t>
      </w:r>
      <w:proofErr w:type="spellEnd"/>
      <w:r w:rsidRPr="00EE6E73">
        <w:t xml:space="preserve">                                                      </w:t>
      </w:r>
      <w:r w:rsidRPr="00EE6E73">
        <w:rPr>
          <w:color w:val="993366"/>
        </w:rPr>
        <w:t>OPTIONAL</w:t>
      </w:r>
      <w:r w:rsidRPr="00EE6E73">
        <w:t xml:space="preserve">,   </w:t>
      </w:r>
      <w:r w:rsidRPr="00EE6E73">
        <w:rPr>
          <w:color w:val="808080"/>
        </w:rPr>
        <w:t>-- Need M</w:t>
      </w:r>
    </w:p>
    <w:p w14:paraId="7697CC05" w14:textId="77777777" w:rsidR="00394471" w:rsidRPr="00EE6E73" w:rsidRDefault="00394471" w:rsidP="00EE6E73">
      <w:pPr>
        <w:pStyle w:val="PL"/>
        <w:rPr>
          <w:color w:val="808080"/>
        </w:rPr>
      </w:pPr>
      <w:r w:rsidRPr="00EE6E73">
        <w:t xml:space="preserve">    </w:t>
      </w:r>
      <w:proofErr w:type="spellStart"/>
      <w:r w:rsidRPr="00EE6E73">
        <w:t>measGapConfig</w:t>
      </w:r>
      <w:proofErr w:type="spellEnd"/>
      <w:r w:rsidRPr="00EE6E73">
        <w:t xml:space="preserve">                       </w:t>
      </w:r>
      <w:proofErr w:type="spellStart"/>
      <w:r w:rsidRPr="00EE6E73">
        <w:t>MeasGapConfig</w:t>
      </w:r>
      <w:proofErr w:type="spellEnd"/>
      <w:r w:rsidRPr="00EE6E73">
        <w:t xml:space="preserve">                                                       </w:t>
      </w:r>
      <w:r w:rsidRPr="00EE6E73">
        <w:rPr>
          <w:color w:val="993366"/>
        </w:rPr>
        <w:t>OPTIONAL</w:t>
      </w:r>
      <w:r w:rsidRPr="00EE6E73">
        <w:t xml:space="preserve">,   </w:t>
      </w:r>
      <w:r w:rsidRPr="00EE6E73">
        <w:rPr>
          <w:color w:val="808080"/>
        </w:rPr>
        <w:t>-- Need M</w:t>
      </w:r>
    </w:p>
    <w:p w14:paraId="387AE636" w14:textId="77777777" w:rsidR="00394471" w:rsidRPr="00EE6E73" w:rsidRDefault="00394471" w:rsidP="00EE6E73">
      <w:pPr>
        <w:pStyle w:val="PL"/>
        <w:rPr>
          <w:color w:val="808080"/>
        </w:rPr>
      </w:pPr>
      <w:r w:rsidRPr="00EE6E73">
        <w:t xml:space="preserve">    </w:t>
      </w:r>
      <w:proofErr w:type="spellStart"/>
      <w:r w:rsidRPr="00EE6E73">
        <w:t>measGapSharingConfig</w:t>
      </w:r>
      <w:proofErr w:type="spellEnd"/>
      <w:r w:rsidRPr="00EE6E73">
        <w:t xml:space="preserve">                </w:t>
      </w:r>
      <w:proofErr w:type="spellStart"/>
      <w:r w:rsidRPr="00EE6E73">
        <w:t>MeasGapSharingConfig</w:t>
      </w:r>
      <w:proofErr w:type="spellEnd"/>
      <w:r w:rsidRPr="00EE6E73">
        <w:t xml:space="preserve">                                                </w:t>
      </w:r>
      <w:r w:rsidRPr="00EE6E73">
        <w:rPr>
          <w:color w:val="993366"/>
        </w:rPr>
        <w:t>OPTIONAL</w:t>
      </w:r>
      <w:r w:rsidRPr="00EE6E73">
        <w:t xml:space="preserve">,   </w:t>
      </w:r>
      <w:r w:rsidRPr="00EE6E73">
        <w:rPr>
          <w:color w:val="808080"/>
        </w:rPr>
        <w:t>-- Need M</w:t>
      </w:r>
    </w:p>
    <w:p w14:paraId="5DDE6BF9" w14:textId="77777777" w:rsidR="00394471" w:rsidRPr="00EE6E73" w:rsidRDefault="00394471" w:rsidP="00EE6E73">
      <w:pPr>
        <w:pStyle w:val="PL"/>
      </w:pPr>
      <w:r w:rsidRPr="00EE6E73">
        <w:t xml:space="preserve">    ...,</w:t>
      </w:r>
    </w:p>
    <w:p w14:paraId="38E11ECD" w14:textId="77777777" w:rsidR="00394471" w:rsidRPr="00EE6E73" w:rsidRDefault="00394471" w:rsidP="00EE6E73">
      <w:pPr>
        <w:pStyle w:val="PL"/>
      </w:pPr>
      <w:r w:rsidRPr="00EE6E73">
        <w:t xml:space="preserve">    [[</w:t>
      </w:r>
    </w:p>
    <w:p w14:paraId="2F67752B" w14:textId="77777777" w:rsidR="00394471" w:rsidRPr="00EE6E73" w:rsidRDefault="00394471" w:rsidP="00EE6E73">
      <w:pPr>
        <w:pStyle w:val="PL"/>
        <w:rPr>
          <w:color w:val="808080"/>
        </w:rPr>
      </w:pPr>
      <w:r w:rsidRPr="00EE6E73">
        <w:t xml:space="preserve">    interFrequencyConfig-NoGa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BDBE2" w14:textId="75D51FC0" w:rsidR="00BD3403" w:rsidRPr="00EE6E73" w:rsidRDefault="00394471" w:rsidP="00EE6E73">
      <w:pPr>
        <w:pStyle w:val="PL"/>
      </w:pPr>
      <w:r w:rsidRPr="00EE6E73">
        <w:t xml:space="preserve">    ]]</w:t>
      </w:r>
      <w:r w:rsidR="00BD3403" w:rsidRPr="00EE6E73">
        <w:t>,</w:t>
      </w:r>
    </w:p>
    <w:p w14:paraId="037F27ED" w14:textId="77777777" w:rsidR="00BD3403" w:rsidRPr="00EE6E73" w:rsidRDefault="00BD3403" w:rsidP="00EE6E73">
      <w:pPr>
        <w:pStyle w:val="PL"/>
      </w:pPr>
      <w:r w:rsidRPr="00EE6E73">
        <w:t xml:space="preserve">    [[</w:t>
      </w:r>
    </w:p>
    <w:p w14:paraId="402B52C4" w14:textId="77777777" w:rsidR="00BD3403" w:rsidRPr="00EE6E73" w:rsidRDefault="00BD3403" w:rsidP="00EE6E73">
      <w:pPr>
        <w:pStyle w:val="PL"/>
        <w:rPr>
          <w:color w:val="808080"/>
        </w:rPr>
      </w:pPr>
      <w:r w:rsidRPr="00EE6E73">
        <w:lastRenderedPageBreak/>
        <w:t xml:space="preserve">    effectiveMeasWindowConfig-r18       </w:t>
      </w:r>
      <w:proofErr w:type="spellStart"/>
      <w:r w:rsidRPr="00EE6E73">
        <w:t>SetupRelease</w:t>
      </w:r>
      <w:proofErr w:type="spellEnd"/>
      <w:r w:rsidRPr="00EE6E73">
        <w:t xml:space="preserve"> {MeasWindowConfig-r18}                                 </w:t>
      </w:r>
      <w:r w:rsidRPr="00EE6E73">
        <w:rPr>
          <w:color w:val="993366"/>
        </w:rPr>
        <w:t>OPTIONAL</w:t>
      </w:r>
      <w:r w:rsidRPr="00EE6E73">
        <w:t xml:space="preserve">    </w:t>
      </w:r>
      <w:r w:rsidRPr="00EE6E73">
        <w:rPr>
          <w:color w:val="808080"/>
        </w:rPr>
        <w:t>-- Need M</w:t>
      </w:r>
    </w:p>
    <w:p w14:paraId="38AAFAF5" w14:textId="5912EE5C" w:rsidR="009B1D75" w:rsidRPr="00EE6E73" w:rsidRDefault="00BD3403" w:rsidP="00EE6E73">
      <w:pPr>
        <w:pStyle w:val="PL"/>
      </w:pPr>
      <w:r w:rsidRPr="00EE6E73">
        <w:t xml:space="preserve">    ]]</w:t>
      </w:r>
    </w:p>
    <w:p w14:paraId="2E07B448" w14:textId="77777777" w:rsidR="00394471" w:rsidRPr="00EE6E73" w:rsidRDefault="00394471" w:rsidP="00EE6E73">
      <w:pPr>
        <w:pStyle w:val="PL"/>
      </w:pPr>
      <w:r w:rsidRPr="00EE6E73">
        <w:t>}</w:t>
      </w:r>
    </w:p>
    <w:p w14:paraId="789BECA5" w14:textId="77777777" w:rsidR="00394471" w:rsidRPr="00EE6E73" w:rsidRDefault="00394471" w:rsidP="00EE6E73">
      <w:pPr>
        <w:pStyle w:val="PL"/>
      </w:pPr>
    </w:p>
    <w:p w14:paraId="10D26284" w14:textId="77777777" w:rsidR="00394471" w:rsidRPr="00EE6E73" w:rsidRDefault="00394471" w:rsidP="00EE6E73">
      <w:pPr>
        <w:pStyle w:val="PL"/>
      </w:pPr>
      <w:proofErr w:type="spellStart"/>
      <w:r w:rsidRPr="00EE6E73">
        <w:t>MeasObjectToRemove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w:t>
      </w:r>
      <w:proofErr w:type="spellStart"/>
      <w:r w:rsidRPr="00EE6E73">
        <w:t>MeasObjectId</w:t>
      </w:r>
      <w:proofErr w:type="spellEnd"/>
    </w:p>
    <w:p w14:paraId="721A1D12" w14:textId="77777777" w:rsidR="00394471" w:rsidRPr="00EE6E73" w:rsidRDefault="00394471" w:rsidP="00EE6E73">
      <w:pPr>
        <w:pStyle w:val="PL"/>
      </w:pPr>
    </w:p>
    <w:p w14:paraId="6EDA2170" w14:textId="77777777" w:rsidR="00394471" w:rsidRPr="00EE6E73" w:rsidRDefault="00394471" w:rsidP="00EE6E73">
      <w:pPr>
        <w:pStyle w:val="PL"/>
      </w:pPr>
      <w:proofErr w:type="spellStart"/>
      <w:r w:rsidRPr="00EE6E73">
        <w:t>MeasIdToRemove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w:t>
      </w:r>
      <w:proofErr w:type="spellStart"/>
      <w:r w:rsidRPr="00EE6E73">
        <w:t>MeasId</w:t>
      </w:r>
      <w:proofErr w:type="spellEnd"/>
    </w:p>
    <w:p w14:paraId="4141C717" w14:textId="77777777" w:rsidR="00394471" w:rsidRPr="00EE6E73" w:rsidRDefault="00394471" w:rsidP="00EE6E73">
      <w:pPr>
        <w:pStyle w:val="PL"/>
      </w:pPr>
    </w:p>
    <w:p w14:paraId="137F8B82" w14:textId="77777777" w:rsidR="00394471" w:rsidRPr="00EE6E73" w:rsidRDefault="00394471" w:rsidP="00EE6E73">
      <w:pPr>
        <w:pStyle w:val="PL"/>
      </w:pPr>
      <w:proofErr w:type="spellStart"/>
      <w:r w:rsidRPr="00EE6E73">
        <w:t>ReportConfigToRemove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w:t>
      </w:r>
      <w:proofErr w:type="spellStart"/>
      <w:r w:rsidRPr="00EE6E73">
        <w:t>ReportConfigId</w:t>
      </w:r>
      <w:proofErr w:type="spellEnd"/>
    </w:p>
    <w:p w14:paraId="1F17BF03" w14:textId="45959A82" w:rsidR="00394471" w:rsidRPr="00EE6E73" w:rsidRDefault="00394471" w:rsidP="00EE6E73">
      <w:pPr>
        <w:pStyle w:val="PL"/>
      </w:pPr>
    </w:p>
    <w:p w14:paraId="6D07A630" w14:textId="77777777" w:rsidR="00394471" w:rsidRPr="00EE6E73" w:rsidRDefault="00394471" w:rsidP="00EE6E73">
      <w:pPr>
        <w:pStyle w:val="PL"/>
        <w:rPr>
          <w:color w:val="808080"/>
        </w:rPr>
      </w:pPr>
      <w:r w:rsidRPr="00EE6E73">
        <w:rPr>
          <w:color w:val="808080"/>
        </w:rPr>
        <w:t>-- TAG-MEASCONFIG-STOP</w:t>
      </w:r>
    </w:p>
    <w:p w14:paraId="597F5FF2" w14:textId="77777777" w:rsidR="00394471" w:rsidRPr="00EE6E73" w:rsidRDefault="00394471" w:rsidP="00EE6E73">
      <w:pPr>
        <w:pStyle w:val="PL"/>
        <w:rPr>
          <w:color w:val="808080"/>
        </w:rPr>
      </w:pPr>
      <w:r w:rsidRPr="00EE6E73">
        <w:rPr>
          <w:color w:val="808080"/>
        </w:rPr>
        <w:t>-- ASN1STOP</w:t>
      </w:r>
    </w:p>
    <w:p w14:paraId="06909EF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EE6E73" w:rsidRDefault="00394471" w:rsidP="00964CC4">
            <w:pPr>
              <w:pStyle w:val="TAH"/>
              <w:rPr>
                <w:lang w:eastAsia="en-GB"/>
              </w:rPr>
            </w:pPr>
            <w:proofErr w:type="spellStart"/>
            <w:r w:rsidRPr="00EE6E73">
              <w:rPr>
                <w:rFonts w:eastAsia="SimSun"/>
                <w:i/>
              </w:rPr>
              <w:t>MeasConfig</w:t>
            </w:r>
            <w:proofErr w:type="spellEnd"/>
            <w:r w:rsidRPr="00EE6E73">
              <w:rPr>
                <w:rFonts w:eastAsia="SimSun"/>
                <w:i/>
              </w:rPr>
              <w:t xml:space="preserve"> </w:t>
            </w:r>
            <w:r w:rsidRPr="00EE6E73">
              <w:rPr>
                <w:iCs/>
                <w:lang w:eastAsia="en-GB"/>
              </w:rPr>
              <w:t>field descriptions</w:t>
            </w:r>
          </w:p>
        </w:tc>
      </w:tr>
      <w:tr w:rsidR="004112C8" w:rsidRPr="00EE6E73"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EE6E73" w:rsidRDefault="00BD3403" w:rsidP="00B4120F">
            <w:pPr>
              <w:pStyle w:val="TAL"/>
              <w:rPr>
                <w:b/>
                <w:bCs/>
                <w:i/>
                <w:iCs/>
              </w:rPr>
            </w:pPr>
            <w:proofErr w:type="spellStart"/>
            <w:r w:rsidRPr="00EE6E73">
              <w:rPr>
                <w:b/>
                <w:bCs/>
                <w:i/>
                <w:iCs/>
              </w:rPr>
              <w:t>effectiveMeasWindowConfig</w:t>
            </w:r>
            <w:proofErr w:type="spellEnd"/>
          </w:p>
          <w:p w14:paraId="44043B74" w14:textId="136D760A" w:rsidR="00BD3403" w:rsidRPr="00EE6E73" w:rsidRDefault="00BD3403" w:rsidP="00B4120F">
            <w:pPr>
              <w:pStyle w:val="TAL"/>
              <w:rPr>
                <w:rFonts w:eastAsia="SimSun"/>
              </w:rPr>
            </w:pPr>
            <w:r w:rsidRPr="00EE6E73">
              <w:t>Used to setup and release effective measurement window in NR for E-UTRA measurements.</w:t>
            </w:r>
          </w:p>
        </w:tc>
      </w:tr>
      <w:tr w:rsidR="004112C8" w:rsidRPr="00EE6E73"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EE6E73" w:rsidRDefault="00394471" w:rsidP="00964CC4">
            <w:pPr>
              <w:pStyle w:val="TAL"/>
              <w:rPr>
                <w:rFonts w:eastAsiaTheme="minorEastAsia"/>
                <w:b/>
                <w:bCs/>
                <w:i/>
                <w:iCs/>
              </w:rPr>
            </w:pPr>
            <w:r w:rsidRPr="00EE6E73">
              <w:rPr>
                <w:rFonts w:eastAsiaTheme="minorEastAsia"/>
                <w:b/>
                <w:bCs/>
                <w:i/>
                <w:iCs/>
              </w:rPr>
              <w:t>i</w:t>
            </w:r>
            <w:r w:rsidRPr="00EE6E73">
              <w:rPr>
                <w:b/>
                <w:bCs/>
                <w:i/>
                <w:iCs/>
              </w:rPr>
              <w:t>nterFrequencyConfig-NoGap-r16</w:t>
            </w:r>
          </w:p>
          <w:p w14:paraId="1EA3E248" w14:textId="5A150CDC" w:rsidR="00394471" w:rsidRPr="00EE6E73" w:rsidRDefault="00394471" w:rsidP="00964CC4">
            <w:pPr>
              <w:pStyle w:val="TAL"/>
              <w:rPr>
                <w:rFonts w:eastAsia="SimSun"/>
              </w:rPr>
            </w:pPr>
            <w:r w:rsidRPr="00EE6E73">
              <w:t xml:space="preserve">If the field is set to true, UE is configured to perform SSB based inter-frequency measurement without measurement gaps </w:t>
            </w:r>
            <w:r w:rsidRPr="00EE6E73">
              <w:rPr>
                <w:rFonts w:cs="Arial"/>
                <w:szCs w:val="18"/>
              </w:rPr>
              <w:t>when the inter-frequency SSB is completely contained in the active DL BWP of the UE, as specified in TS 38.133 [14], clause 9.3</w:t>
            </w:r>
            <w:r w:rsidRPr="00EE6E73">
              <w:t>. Otherwise, the SSB based inter-frequency measurement is performed within measurement gaps.</w:t>
            </w:r>
            <w:r w:rsidR="00521DF3" w:rsidRPr="00EE6E73">
              <w:rPr>
                <w:rFonts w:cs="Arial"/>
              </w:rPr>
              <w:t xml:space="preserve"> </w:t>
            </w:r>
            <w:r w:rsidR="00521DF3" w:rsidRPr="00EE6E73">
              <w:t>In NR-DC, the field can only be configure</w:t>
            </w:r>
            <w:r w:rsidR="00521DF3" w:rsidRPr="00EE6E73">
              <w:rPr>
                <w:rFonts w:cs="Arial"/>
                <w:szCs w:val="18"/>
              </w:rPr>
              <w:t xml:space="preserve">d in the </w:t>
            </w:r>
            <w:proofErr w:type="spellStart"/>
            <w:r w:rsidR="00521DF3" w:rsidRPr="00EE6E73">
              <w:rPr>
                <w:rFonts w:cs="Arial"/>
                <w:i/>
                <w:szCs w:val="18"/>
                <w:lang w:eastAsia="sv-SE"/>
              </w:rPr>
              <w:t>measConfig</w:t>
            </w:r>
            <w:proofErr w:type="spellEnd"/>
            <w:r w:rsidR="00521DF3" w:rsidRPr="00EE6E73">
              <w:rPr>
                <w:rFonts w:cs="Arial"/>
                <w:szCs w:val="18"/>
                <w:lang w:eastAsia="sv-SE"/>
              </w:rPr>
              <w:t xml:space="preserve"> associated with MCG</w:t>
            </w:r>
            <w:r w:rsidR="00521DF3" w:rsidRPr="00EE6E73">
              <w:rPr>
                <w:rFonts w:cs="Arial"/>
                <w:szCs w:val="18"/>
              </w:rPr>
              <w:t>, and when configured, it applies to all the inter-frequency measurements configured by MN and SN.</w:t>
            </w:r>
          </w:p>
        </w:tc>
      </w:tr>
      <w:tr w:rsidR="004112C8" w:rsidRPr="00EE6E73"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EE6E73" w:rsidRDefault="00394471" w:rsidP="00964CC4">
            <w:pPr>
              <w:pStyle w:val="TAL"/>
              <w:rPr>
                <w:rFonts w:eastAsia="SimSun"/>
                <w:b/>
                <w:i/>
              </w:rPr>
            </w:pPr>
            <w:proofErr w:type="spellStart"/>
            <w:r w:rsidRPr="00EE6E73">
              <w:rPr>
                <w:rFonts w:eastAsia="SimSun"/>
                <w:b/>
                <w:i/>
              </w:rPr>
              <w:t>measGapConfig</w:t>
            </w:r>
            <w:proofErr w:type="spellEnd"/>
          </w:p>
          <w:p w14:paraId="4C118D74" w14:textId="77777777" w:rsidR="00394471" w:rsidRPr="00EE6E73" w:rsidRDefault="00394471" w:rsidP="00964CC4">
            <w:pPr>
              <w:pStyle w:val="TAL"/>
              <w:rPr>
                <w:rFonts w:eastAsia="MS Mincho"/>
                <w:lang w:eastAsia="en-GB"/>
              </w:rPr>
            </w:pPr>
            <w:r w:rsidRPr="00EE6E73">
              <w:rPr>
                <w:rFonts w:eastAsia="SimSun"/>
              </w:rPr>
              <w:t>Used to setup and release measurement gaps in NR.</w:t>
            </w:r>
          </w:p>
        </w:tc>
      </w:tr>
      <w:tr w:rsidR="004112C8" w:rsidRPr="00EE6E73"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EE6E73" w:rsidRDefault="00394471" w:rsidP="00964CC4">
            <w:pPr>
              <w:pStyle w:val="TAL"/>
              <w:rPr>
                <w:rFonts w:eastAsia="SimSun"/>
                <w:b/>
                <w:i/>
              </w:rPr>
            </w:pPr>
            <w:proofErr w:type="spellStart"/>
            <w:r w:rsidRPr="00EE6E73">
              <w:rPr>
                <w:rFonts w:eastAsia="SimSun"/>
                <w:b/>
                <w:i/>
              </w:rPr>
              <w:t>measIdToAddModList</w:t>
            </w:r>
            <w:proofErr w:type="spellEnd"/>
          </w:p>
          <w:p w14:paraId="5E63C1C5" w14:textId="77777777" w:rsidR="00394471" w:rsidRPr="00EE6E73" w:rsidRDefault="00394471" w:rsidP="00964CC4">
            <w:pPr>
              <w:pStyle w:val="TAL"/>
              <w:rPr>
                <w:rFonts w:eastAsia="SimSun"/>
              </w:rPr>
            </w:pPr>
            <w:r w:rsidRPr="00EE6E73">
              <w:rPr>
                <w:rFonts w:eastAsia="SimSun"/>
              </w:rPr>
              <w:t>List of measurement identities</w:t>
            </w:r>
            <w:r w:rsidRPr="00EE6E73">
              <w:rPr>
                <w:lang w:eastAsia="sv-SE"/>
              </w:rPr>
              <w:t xml:space="preserve"> to add and/or modify</w:t>
            </w:r>
            <w:r w:rsidRPr="00EE6E73">
              <w:rPr>
                <w:rFonts w:eastAsia="SimSun"/>
              </w:rPr>
              <w:t>.</w:t>
            </w:r>
          </w:p>
        </w:tc>
      </w:tr>
      <w:tr w:rsidR="004112C8" w:rsidRPr="00EE6E73"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EE6E73" w:rsidRDefault="00394471" w:rsidP="00964CC4">
            <w:pPr>
              <w:pStyle w:val="TAL"/>
              <w:rPr>
                <w:rFonts w:eastAsia="SimSun"/>
                <w:b/>
                <w:i/>
              </w:rPr>
            </w:pPr>
            <w:proofErr w:type="spellStart"/>
            <w:r w:rsidRPr="00EE6E73">
              <w:rPr>
                <w:rFonts w:eastAsia="SimSun"/>
                <w:b/>
                <w:i/>
              </w:rPr>
              <w:t>measIdToRemoveList</w:t>
            </w:r>
            <w:proofErr w:type="spellEnd"/>
          </w:p>
          <w:p w14:paraId="1DBAB5A4" w14:textId="77777777" w:rsidR="00394471" w:rsidRPr="00EE6E73" w:rsidRDefault="00394471" w:rsidP="00964CC4">
            <w:pPr>
              <w:pStyle w:val="TAL"/>
              <w:rPr>
                <w:rFonts w:eastAsia="SimSun"/>
              </w:rPr>
            </w:pPr>
            <w:r w:rsidRPr="00EE6E73">
              <w:rPr>
                <w:rFonts w:eastAsia="SimSun"/>
              </w:rPr>
              <w:t>List of measurement identities to remove.</w:t>
            </w:r>
          </w:p>
        </w:tc>
      </w:tr>
      <w:tr w:rsidR="004112C8" w:rsidRPr="00EE6E73"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EE6E73" w:rsidRDefault="00394471" w:rsidP="00964CC4">
            <w:pPr>
              <w:pStyle w:val="TAL"/>
              <w:rPr>
                <w:rFonts w:eastAsia="SimSun"/>
                <w:b/>
                <w:i/>
              </w:rPr>
            </w:pPr>
            <w:proofErr w:type="spellStart"/>
            <w:r w:rsidRPr="00EE6E73">
              <w:rPr>
                <w:rFonts w:eastAsia="SimSun"/>
                <w:b/>
                <w:i/>
              </w:rPr>
              <w:t>measObjectToAddModList</w:t>
            </w:r>
            <w:proofErr w:type="spellEnd"/>
          </w:p>
          <w:p w14:paraId="314A404C" w14:textId="77777777" w:rsidR="00394471" w:rsidRPr="00EE6E73" w:rsidRDefault="00394471" w:rsidP="00964CC4">
            <w:pPr>
              <w:pStyle w:val="TAL"/>
              <w:rPr>
                <w:rFonts w:eastAsia="SimSun"/>
              </w:rPr>
            </w:pPr>
            <w:r w:rsidRPr="00EE6E73">
              <w:rPr>
                <w:rFonts w:eastAsia="SimSun"/>
              </w:rPr>
              <w:t>List of measurement objects to add and/or modify.</w:t>
            </w:r>
          </w:p>
        </w:tc>
      </w:tr>
      <w:tr w:rsidR="004112C8" w:rsidRPr="00EE6E73"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EE6E73" w:rsidRDefault="00394471" w:rsidP="00964CC4">
            <w:pPr>
              <w:pStyle w:val="TAL"/>
              <w:rPr>
                <w:rFonts w:eastAsia="SimSun"/>
                <w:b/>
                <w:i/>
              </w:rPr>
            </w:pPr>
            <w:proofErr w:type="spellStart"/>
            <w:r w:rsidRPr="00EE6E73">
              <w:rPr>
                <w:rFonts w:eastAsia="SimSun"/>
                <w:b/>
                <w:i/>
              </w:rPr>
              <w:t>measObjectToRemoveList</w:t>
            </w:r>
            <w:proofErr w:type="spellEnd"/>
          </w:p>
          <w:p w14:paraId="7B5D7A37" w14:textId="77777777" w:rsidR="00394471" w:rsidRPr="00EE6E73" w:rsidRDefault="00394471" w:rsidP="00964CC4">
            <w:pPr>
              <w:pStyle w:val="TAL"/>
              <w:rPr>
                <w:rFonts w:eastAsia="SimSun"/>
              </w:rPr>
            </w:pPr>
            <w:r w:rsidRPr="00EE6E73">
              <w:rPr>
                <w:rFonts w:eastAsia="SimSun"/>
              </w:rPr>
              <w:t>List of measurement objects to remove.</w:t>
            </w:r>
          </w:p>
        </w:tc>
      </w:tr>
      <w:tr w:rsidR="004112C8" w:rsidRPr="00EE6E73"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EE6E73" w:rsidRDefault="00394471" w:rsidP="00964CC4">
            <w:pPr>
              <w:pStyle w:val="TAL"/>
              <w:rPr>
                <w:rFonts w:eastAsia="MS Mincho"/>
                <w:b/>
                <w:i/>
                <w:lang w:eastAsia="sv-SE"/>
              </w:rPr>
            </w:pPr>
            <w:proofErr w:type="spellStart"/>
            <w:r w:rsidRPr="00EE6E73">
              <w:rPr>
                <w:b/>
                <w:i/>
                <w:lang w:eastAsia="sv-SE"/>
              </w:rPr>
              <w:t>reportConfigToAddModList</w:t>
            </w:r>
            <w:proofErr w:type="spellEnd"/>
          </w:p>
          <w:p w14:paraId="49E5530A" w14:textId="77777777" w:rsidR="00394471" w:rsidRPr="00EE6E73" w:rsidRDefault="00394471" w:rsidP="00964CC4">
            <w:pPr>
              <w:pStyle w:val="TAL"/>
              <w:rPr>
                <w:lang w:eastAsia="sv-SE"/>
              </w:rPr>
            </w:pPr>
            <w:r w:rsidRPr="00EE6E73">
              <w:rPr>
                <w:lang w:eastAsia="sv-SE"/>
              </w:rPr>
              <w:t>List of measurement reporting configurations to add and/or modify.</w:t>
            </w:r>
          </w:p>
        </w:tc>
      </w:tr>
      <w:tr w:rsidR="004112C8" w:rsidRPr="00EE6E73"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EE6E73" w:rsidRDefault="00394471" w:rsidP="00964CC4">
            <w:pPr>
              <w:pStyle w:val="TAL"/>
              <w:rPr>
                <w:rFonts w:eastAsia="SimSun"/>
                <w:b/>
                <w:i/>
              </w:rPr>
            </w:pPr>
            <w:proofErr w:type="spellStart"/>
            <w:r w:rsidRPr="00EE6E73">
              <w:rPr>
                <w:rFonts w:eastAsia="SimSun"/>
                <w:b/>
                <w:i/>
              </w:rPr>
              <w:t>reportConfigToRemoveList</w:t>
            </w:r>
            <w:proofErr w:type="spellEnd"/>
          </w:p>
          <w:p w14:paraId="72DC9718" w14:textId="77777777" w:rsidR="00394471" w:rsidRPr="00EE6E73" w:rsidRDefault="00394471" w:rsidP="00964CC4">
            <w:pPr>
              <w:pStyle w:val="TAL"/>
              <w:rPr>
                <w:rFonts w:eastAsia="SimSun"/>
              </w:rPr>
            </w:pPr>
            <w:r w:rsidRPr="00EE6E73">
              <w:rPr>
                <w:rFonts w:eastAsia="SimSun"/>
              </w:rPr>
              <w:t>List of measurement reporting configurations to remove.</w:t>
            </w:r>
          </w:p>
        </w:tc>
      </w:tr>
      <w:tr w:rsidR="004112C8" w:rsidRPr="00EE6E73"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EE6E73" w:rsidRDefault="00394471" w:rsidP="00964CC4">
            <w:pPr>
              <w:pStyle w:val="TAL"/>
              <w:rPr>
                <w:rFonts w:eastAsia="MS Mincho"/>
                <w:b/>
                <w:i/>
              </w:rPr>
            </w:pPr>
            <w:r w:rsidRPr="00EE6E73">
              <w:rPr>
                <w:b/>
                <w:i/>
              </w:rPr>
              <w:t>s-</w:t>
            </w:r>
            <w:proofErr w:type="spellStart"/>
            <w:r w:rsidRPr="00EE6E73">
              <w:rPr>
                <w:b/>
                <w:i/>
              </w:rPr>
              <w:t>MeasureConfig</w:t>
            </w:r>
            <w:proofErr w:type="spellEnd"/>
          </w:p>
          <w:p w14:paraId="0E8DFDD5" w14:textId="43DBCD68" w:rsidR="00394471" w:rsidRPr="00EE6E73" w:rsidRDefault="00394471" w:rsidP="00964CC4">
            <w:pPr>
              <w:pStyle w:val="TAL"/>
              <w:rPr>
                <w:rFonts w:eastAsia="SimSun"/>
              </w:rPr>
            </w:pPr>
            <w:r w:rsidRPr="00EE6E73">
              <w:t xml:space="preserve">Threshold for NR </w:t>
            </w:r>
            <w:proofErr w:type="spellStart"/>
            <w:r w:rsidRPr="00EE6E73">
              <w:t>SpCell</w:t>
            </w:r>
            <w:proofErr w:type="spellEnd"/>
            <w:r w:rsidRPr="00EE6E73">
              <w:t xml:space="preserve"> RSRP measurement controlling when the UE is required to perform measurements on non-serving cells. Choice of </w:t>
            </w:r>
            <w:proofErr w:type="spellStart"/>
            <w:r w:rsidRPr="00EE6E73">
              <w:rPr>
                <w:i/>
              </w:rPr>
              <w:t>ssb</w:t>
            </w:r>
            <w:proofErr w:type="spellEnd"/>
            <w:r w:rsidRPr="00EE6E73">
              <w:rPr>
                <w:i/>
              </w:rPr>
              <w:t xml:space="preserve">-RSRP </w:t>
            </w:r>
            <w:r w:rsidRPr="00EE6E73">
              <w:t xml:space="preserve">corresponds to cell RSRP based on SS/PBCH block and choice of </w:t>
            </w:r>
            <w:proofErr w:type="spellStart"/>
            <w:r w:rsidRPr="00EE6E73">
              <w:rPr>
                <w:i/>
              </w:rPr>
              <w:t>csi</w:t>
            </w:r>
            <w:proofErr w:type="spellEnd"/>
            <w:r w:rsidRPr="00EE6E73">
              <w:rPr>
                <w:i/>
              </w:rPr>
              <w:t xml:space="preserve">-RSRP </w:t>
            </w:r>
            <w:r w:rsidRPr="00EE6E73">
              <w:t xml:space="preserve">corresponds to cell RSRP of CSI-RS. </w:t>
            </w:r>
            <w:r w:rsidR="00613673" w:rsidRPr="00EE6E73">
              <w:t xml:space="preserve">This field is </w:t>
            </w:r>
            <w:r w:rsidR="00E06B9A" w:rsidRPr="00EE6E73">
              <w:t>also</w:t>
            </w:r>
            <w:r w:rsidR="00613673" w:rsidRPr="00EE6E73">
              <w:t xml:space="preserve"> applicable to L1 measurements configured with </w:t>
            </w:r>
            <w:r w:rsidR="00613673" w:rsidRPr="00EE6E73">
              <w:rPr>
                <w:i/>
                <w:iCs/>
              </w:rPr>
              <w:t>ltm-CSI-ResourceConfigToAddModList-r18</w:t>
            </w:r>
            <w:r w:rsidR="00613673" w:rsidRPr="00EE6E73">
              <w:rPr>
                <w:i/>
              </w:rPr>
              <w:t>.</w:t>
            </w:r>
            <w:r w:rsidR="007F2F39" w:rsidRPr="00EE6E73">
              <w:t xml:space="preserve"> This field is not configured to a UE configured with event(s) related to the L2 U2N Relay UE.</w:t>
            </w:r>
          </w:p>
        </w:tc>
      </w:tr>
      <w:tr w:rsidR="000830BB" w:rsidRPr="00EE6E73"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EE6E73" w:rsidRDefault="00394471" w:rsidP="00964CC4">
            <w:pPr>
              <w:pStyle w:val="TAL"/>
              <w:rPr>
                <w:rFonts w:eastAsia="MS Mincho"/>
                <w:b/>
                <w:i/>
              </w:rPr>
            </w:pPr>
            <w:proofErr w:type="spellStart"/>
            <w:r w:rsidRPr="00EE6E73">
              <w:rPr>
                <w:b/>
                <w:i/>
              </w:rPr>
              <w:t>measGapSharingConfig</w:t>
            </w:r>
            <w:proofErr w:type="spellEnd"/>
          </w:p>
          <w:p w14:paraId="7DD00E69" w14:textId="77777777" w:rsidR="00394471" w:rsidRPr="00EE6E73" w:rsidRDefault="00394471" w:rsidP="00964CC4">
            <w:pPr>
              <w:pStyle w:val="TAL"/>
              <w:rPr>
                <w:b/>
                <w:i/>
              </w:rPr>
            </w:pPr>
            <w:r w:rsidRPr="00EE6E73">
              <w:t xml:space="preserve">Specifies the measurement gap sharing scheme </w:t>
            </w:r>
            <w:r w:rsidRPr="00EE6E73">
              <w:rPr>
                <w:lang w:eastAsia="en-US"/>
              </w:rPr>
              <w:t>and controls setup/ release of measurement gap sharing.</w:t>
            </w:r>
          </w:p>
        </w:tc>
      </w:tr>
    </w:tbl>
    <w:p w14:paraId="0B322888" w14:textId="616679C8" w:rsidR="00394471" w:rsidRPr="00EE6E73" w:rsidRDefault="00394471" w:rsidP="00394471"/>
    <w:p w14:paraId="1E499A69" w14:textId="77777777" w:rsidR="00394471" w:rsidRPr="00EE6E73" w:rsidRDefault="00394471" w:rsidP="00394471">
      <w:pPr>
        <w:pStyle w:val="Heading4"/>
        <w:rPr>
          <w:rFonts w:eastAsia="MS Mincho"/>
        </w:rPr>
      </w:pPr>
      <w:bookmarkStart w:id="4552" w:name="_Toc60777253"/>
      <w:bookmarkStart w:id="4553" w:name="_Toc193446220"/>
      <w:bookmarkStart w:id="4554" w:name="_Toc193452025"/>
      <w:bookmarkStart w:id="4555" w:name="_Toc193463295"/>
      <w:bookmarkStart w:id="4556" w:name="_Toc201295582"/>
      <w:bookmarkStart w:id="4557" w:name="MCCQCTEMPBM_00000304"/>
      <w:r w:rsidRPr="00EE6E73">
        <w:lastRenderedPageBreak/>
        <w:t>–</w:t>
      </w:r>
      <w:r w:rsidRPr="00EE6E73">
        <w:tab/>
      </w:r>
      <w:proofErr w:type="spellStart"/>
      <w:r w:rsidRPr="00EE6E73">
        <w:rPr>
          <w:i/>
        </w:rPr>
        <w:t>MeasGapConfig</w:t>
      </w:r>
      <w:bookmarkEnd w:id="4552"/>
      <w:bookmarkEnd w:id="4553"/>
      <w:bookmarkEnd w:id="4554"/>
      <w:bookmarkEnd w:id="4555"/>
      <w:bookmarkEnd w:id="4556"/>
      <w:proofErr w:type="spellEnd"/>
    </w:p>
    <w:bookmarkEnd w:id="4557"/>
    <w:p w14:paraId="08B5800B" w14:textId="77777777" w:rsidR="00394471" w:rsidRPr="00EE6E73" w:rsidRDefault="00394471" w:rsidP="00394471">
      <w:r w:rsidRPr="00EE6E73">
        <w:t xml:space="preserve">The IE </w:t>
      </w:r>
      <w:proofErr w:type="spellStart"/>
      <w:r w:rsidRPr="00EE6E73">
        <w:rPr>
          <w:i/>
        </w:rPr>
        <w:t>MeasGapConfig</w:t>
      </w:r>
      <w:proofErr w:type="spellEnd"/>
      <w:r w:rsidRPr="00EE6E73">
        <w:t xml:space="preserve"> specifies the measurement gap configuration and controls setup/release of measurement gaps.</w:t>
      </w:r>
    </w:p>
    <w:p w14:paraId="35FDEDEE" w14:textId="77777777" w:rsidR="00394471" w:rsidRPr="00EE6E73" w:rsidRDefault="00394471" w:rsidP="00394471">
      <w:pPr>
        <w:pStyle w:val="TH"/>
      </w:pPr>
      <w:proofErr w:type="spellStart"/>
      <w:r w:rsidRPr="00EE6E73">
        <w:rPr>
          <w:bCs/>
          <w:i/>
          <w:iCs/>
        </w:rPr>
        <w:t>MeasGapConfig</w:t>
      </w:r>
      <w:proofErr w:type="spellEnd"/>
      <w:r w:rsidRPr="00EE6E73">
        <w:rPr>
          <w:bCs/>
          <w:i/>
          <w:iCs/>
        </w:rPr>
        <w:t xml:space="preserve"> </w:t>
      </w:r>
      <w:r w:rsidRPr="00EE6E73">
        <w:t>information element</w:t>
      </w:r>
    </w:p>
    <w:p w14:paraId="699D8552" w14:textId="77777777" w:rsidR="00394471" w:rsidRPr="00EE6E73" w:rsidRDefault="00394471" w:rsidP="00EE6E73">
      <w:pPr>
        <w:pStyle w:val="PL"/>
        <w:rPr>
          <w:color w:val="808080"/>
        </w:rPr>
      </w:pPr>
      <w:r w:rsidRPr="00EE6E73">
        <w:rPr>
          <w:color w:val="808080"/>
        </w:rPr>
        <w:t>-- ASN1START</w:t>
      </w:r>
    </w:p>
    <w:p w14:paraId="5B108E07" w14:textId="77777777" w:rsidR="00394471" w:rsidRPr="00EE6E73" w:rsidRDefault="00394471" w:rsidP="00EE6E73">
      <w:pPr>
        <w:pStyle w:val="PL"/>
        <w:rPr>
          <w:color w:val="808080"/>
        </w:rPr>
      </w:pPr>
      <w:r w:rsidRPr="00EE6E73">
        <w:rPr>
          <w:color w:val="808080"/>
        </w:rPr>
        <w:t>-- TAG-MEASGAPCONFIG-START</w:t>
      </w:r>
    </w:p>
    <w:p w14:paraId="25258A52" w14:textId="77777777" w:rsidR="00394471" w:rsidRPr="00EE6E73" w:rsidRDefault="00394471" w:rsidP="00EE6E73">
      <w:pPr>
        <w:pStyle w:val="PL"/>
      </w:pPr>
    </w:p>
    <w:p w14:paraId="2C383538" w14:textId="77777777" w:rsidR="00394471" w:rsidRPr="00EE6E73" w:rsidRDefault="00394471" w:rsidP="00EE6E73">
      <w:pPr>
        <w:pStyle w:val="PL"/>
      </w:pPr>
      <w:proofErr w:type="spellStart"/>
      <w:r w:rsidRPr="00EE6E73">
        <w:t>MeasGapConfig</w:t>
      </w:r>
      <w:proofErr w:type="spellEnd"/>
      <w:r w:rsidRPr="00EE6E73">
        <w:t xml:space="preserve"> ::=                   </w:t>
      </w:r>
      <w:r w:rsidRPr="00EE6E73">
        <w:rPr>
          <w:color w:val="993366"/>
        </w:rPr>
        <w:t>SEQUENCE</w:t>
      </w:r>
      <w:r w:rsidRPr="00EE6E73">
        <w:t xml:space="preserve"> {</w:t>
      </w:r>
    </w:p>
    <w:p w14:paraId="035E7F7D" w14:textId="77777777" w:rsidR="00394471" w:rsidRPr="00EE6E73" w:rsidRDefault="00394471" w:rsidP="00EE6E73">
      <w:pPr>
        <w:pStyle w:val="PL"/>
        <w:rPr>
          <w:color w:val="808080"/>
        </w:rPr>
      </w:pPr>
      <w:r w:rsidRPr="00EE6E73">
        <w:t xml:space="preserve">    gapFR2                              </w:t>
      </w:r>
      <w:proofErr w:type="spellStart"/>
      <w:r w:rsidRPr="00EE6E73">
        <w:t>SetupRelease</w:t>
      </w:r>
      <w:proofErr w:type="spellEnd"/>
      <w:r w:rsidRPr="00EE6E73">
        <w:t xml:space="preserve"> { </w:t>
      </w:r>
      <w:proofErr w:type="spellStart"/>
      <w:r w:rsidRPr="00EE6E73">
        <w:t>GapConfig</w:t>
      </w:r>
      <w:proofErr w:type="spellEnd"/>
      <w:r w:rsidRPr="00EE6E73">
        <w:t xml:space="preserve"> }                                              </w:t>
      </w:r>
      <w:r w:rsidRPr="00EE6E73">
        <w:rPr>
          <w:color w:val="993366"/>
        </w:rPr>
        <w:t>OPTIONAL</w:t>
      </w:r>
      <w:r w:rsidRPr="00EE6E73">
        <w:t xml:space="preserve">,   </w:t>
      </w:r>
      <w:r w:rsidRPr="00EE6E73">
        <w:rPr>
          <w:color w:val="808080"/>
        </w:rPr>
        <w:t>-- Need M</w:t>
      </w:r>
    </w:p>
    <w:p w14:paraId="5B4D7F3A" w14:textId="77777777" w:rsidR="00394471" w:rsidRPr="00EE6E73" w:rsidRDefault="00394471" w:rsidP="00EE6E73">
      <w:pPr>
        <w:pStyle w:val="PL"/>
      </w:pPr>
      <w:r w:rsidRPr="00EE6E73">
        <w:t xml:space="preserve">    ...,</w:t>
      </w:r>
    </w:p>
    <w:p w14:paraId="4716C357" w14:textId="77777777" w:rsidR="00394471" w:rsidRPr="00EE6E73" w:rsidRDefault="00394471" w:rsidP="00EE6E73">
      <w:pPr>
        <w:pStyle w:val="PL"/>
      </w:pPr>
      <w:r w:rsidRPr="00EE6E73">
        <w:t xml:space="preserve">    [[</w:t>
      </w:r>
    </w:p>
    <w:p w14:paraId="4F50B054" w14:textId="77777777" w:rsidR="00394471" w:rsidRPr="00EE6E73" w:rsidRDefault="00394471" w:rsidP="00EE6E73">
      <w:pPr>
        <w:pStyle w:val="PL"/>
        <w:rPr>
          <w:color w:val="808080"/>
        </w:rPr>
      </w:pPr>
      <w:r w:rsidRPr="00EE6E73">
        <w:t xml:space="preserve">    gapFR1                              </w:t>
      </w:r>
      <w:proofErr w:type="spellStart"/>
      <w:r w:rsidRPr="00EE6E73">
        <w:t>SetupRelease</w:t>
      </w:r>
      <w:proofErr w:type="spellEnd"/>
      <w:r w:rsidRPr="00EE6E73">
        <w:t xml:space="preserve"> { </w:t>
      </w:r>
      <w:proofErr w:type="spellStart"/>
      <w:r w:rsidRPr="00EE6E73">
        <w:t>GapConfig</w:t>
      </w:r>
      <w:proofErr w:type="spellEnd"/>
      <w:r w:rsidRPr="00EE6E73">
        <w:t xml:space="preserve"> }                                              </w:t>
      </w:r>
      <w:r w:rsidRPr="00EE6E73">
        <w:rPr>
          <w:color w:val="993366"/>
        </w:rPr>
        <w:t>OPTIONAL</w:t>
      </w:r>
      <w:r w:rsidRPr="00EE6E73">
        <w:t xml:space="preserve">,   </w:t>
      </w:r>
      <w:r w:rsidRPr="00EE6E73">
        <w:rPr>
          <w:color w:val="808080"/>
        </w:rPr>
        <w:t>-- Need M</w:t>
      </w:r>
    </w:p>
    <w:p w14:paraId="65896A8B" w14:textId="77777777" w:rsidR="00394471" w:rsidRPr="00EE6E73" w:rsidRDefault="00394471" w:rsidP="00EE6E73">
      <w:pPr>
        <w:pStyle w:val="PL"/>
        <w:rPr>
          <w:color w:val="808080"/>
        </w:rPr>
      </w:pPr>
      <w:r w:rsidRPr="00EE6E73">
        <w:t xml:space="preserve">    </w:t>
      </w:r>
      <w:proofErr w:type="spellStart"/>
      <w:r w:rsidRPr="00EE6E73">
        <w:t>gapUE</w:t>
      </w:r>
      <w:proofErr w:type="spellEnd"/>
      <w:r w:rsidRPr="00EE6E73">
        <w:t xml:space="preserve">                               </w:t>
      </w:r>
      <w:proofErr w:type="spellStart"/>
      <w:r w:rsidRPr="00EE6E73">
        <w:t>SetupRelease</w:t>
      </w:r>
      <w:proofErr w:type="spellEnd"/>
      <w:r w:rsidRPr="00EE6E73">
        <w:t xml:space="preserve"> { </w:t>
      </w:r>
      <w:proofErr w:type="spellStart"/>
      <w:r w:rsidRPr="00EE6E73">
        <w:t>GapConfig</w:t>
      </w:r>
      <w:proofErr w:type="spellEnd"/>
      <w:r w:rsidRPr="00EE6E73">
        <w:t xml:space="preserve"> }                                              </w:t>
      </w:r>
      <w:r w:rsidRPr="00EE6E73">
        <w:rPr>
          <w:color w:val="993366"/>
        </w:rPr>
        <w:t>OPTIONAL</w:t>
      </w:r>
      <w:r w:rsidRPr="00EE6E73">
        <w:t xml:space="preserve">    </w:t>
      </w:r>
      <w:r w:rsidRPr="00EE6E73">
        <w:rPr>
          <w:color w:val="808080"/>
        </w:rPr>
        <w:t>-- Need M</w:t>
      </w:r>
    </w:p>
    <w:p w14:paraId="6D168974" w14:textId="18403555" w:rsidR="00E616AE" w:rsidRPr="00EE6E73" w:rsidRDefault="00394471" w:rsidP="00EE6E73">
      <w:pPr>
        <w:pStyle w:val="PL"/>
      </w:pPr>
      <w:r w:rsidRPr="00EE6E73">
        <w:t xml:space="preserve">    ]]</w:t>
      </w:r>
      <w:r w:rsidR="00E616AE" w:rsidRPr="00EE6E73">
        <w:t>,</w:t>
      </w:r>
    </w:p>
    <w:p w14:paraId="14A40EB2" w14:textId="77777777" w:rsidR="00E616AE" w:rsidRPr="00EE6E73" w:rsidRDefault="00E616AE" w:rsidP="00EE6E73">
      <w:pPr>
        <w:pStyle w:val="PL"/>
      </w:pPr>
      <w:r w:rsidRPr="00EE6E73">
        <w:t xml:space="preserve">    [[</w:t>
      </w:r>
    </w:p>
    <w:p w14:paraId="74D47756" w14:textId="080DAB41" w:rsidR="00E616AE" w:rsidRPr="00EE6E73" w:rsidRDefault="00E616AE" w:rsidP="00EE6E73">
      <w:pPr>
        <w:pStyle w:val="PL"/>
        <w:rPr>
          <w:color w:val="808080"/>
        </w:rPr>
      </w:pPr>
      <w:r w:rsidRPr="00EE6E73">
        <w:t xml:space="preserve">    gapToAddMod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GapConfig</w:t>
      </w:r>
      <w:r w:rsidR="00CE29E7" w:rsidRPr="00EE6E73">
        <w:t>-r17</w:t>
      </w:r>
      <w:r w:rsidRPr="00EE6E73">
        <w:t xml:space="preserve">                    </w:t>
      </w:r>
      <w:r w:rsidRPr="00EE6E73">
        <w:rPr>
          <w:color w:val="993366"/>
        </w:rPr>
        <w:t>OPTIONAL</w:t>
      </w:r>
      <w:r w:rsidRPr="00EE6E73">
        <w:t xml:space="preserve">,   </w:t>
      </w:r>
      <w:r w:rsidRPr="00EE6E73">
        <w:rPr>
          <w:color w:val="808080"/>
        </w:rPr>
        <w:t>-- Need N</w:t>
      </w:r>
    </w:p>
    <w:p w14:paraId="15F312AF" w14:textId="48C353D3" w:rsidR="00E616AE" w:rsidRPr="00EE6E73" w:rsidRDefault="00E616AE" w:rsidP="00EE6E73">
      <w:pPr>
        <w:pStyle w:val="PL"/>
        <w:rPr>
          <w:color w:val="808080"/>
        </w:rPr>
      </w:pPr>
      <w:r w:rsidRPr="00EE6E73">
        <w:t xml:space="preserve">    gapToRelease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MeasGapId-r17                    </w:t>
      </w:r>
      <w:r w:rsidRPr="00EE6E73">
        <w:rPr>
          <w:color w:val="993366"/>
        </w:rPr>
        <w:t>OPTIONAL</w:t>
      </w:r>
      <w:r w:rsidRPr="00EE6E73">
        <w:t xml:space="preserve">,   </w:t>
      </w:r>
      <w:r w:rsidRPr="00EE6E73">
        <w:rPr>
          <w:color w:val="808080"/>
        </w:rPr>
        <w:t>-- Need N</w:t>
      </w:r>
    </w:p>
    <w:p w14:paraId="73769481" w14:textId="77777777" w:rsidR="00F42915" w:rsidRPr="00EE6E73" w:rsidRDefault="00F42915" w:rsidP="00EE6E73">
      <w:pPr>
        <w:pStyle w:val="PL"/>
        <w:rPr>
          <w:color w:val="808080"/>
        </w:rPr>
      </w:pPr>
      <w:r w:rsidRPr="00EE6E73">
        <w:t xml:space="preserve">    posMeasGapPreConfigToAddModList-r17      </w:t>
      </w:r>
      <w:proofErr w:type="spellStart"/>
      <w:r w:rsidRPr="00EE6E73">
        <w:t>PosMeasGapPreConfigToAddModList-r17</w:t>
      </w:r>
      <w:proofErr w:type="spellEnd"/>
      <w:r w:rsidRPr="00EE6E73">
        <w:t xml:space="preserve">                                </w:t>
      </w:r>
      <w:r w:rsidRPr="00EE6E73">
        <w:rPr>
          <w:color w:val="993366"/>
        </w:rPr>
        <w:t>OPTIONAL</w:t>
      </w:r>
      <w:r w:rsidRPr="00EE6E73">
        <w:t xml:space="preserve">,   </w:t>
      </w:r>
      <w:r w:rsidRPr="00EE6E73">
        <w:rPr>
          <w:color w:val="808080"/>
        </w:rPr>
        <w:t>-- Need N</w:t>
      </w:r>
    </w:p>
    <w:p w14:paraId="272C17CB" w14:textId="77777777" w:rsidR="00F42915" w:rsidRPr="00EE6E73" w:rsidRDefault="00F42915" w:rsidP="00EE6E73">
      <w:pPr>
        <w:pStyle w:val="PL"/>
        <w:rPr>
          <w:color w:val="808080"/>
        </w:rPr>
      </w:pPr>
      <w:r w:rsidRPr="00EE6E73">
        <w:t xml:space="preserve">    posMeasGapPreConfigToReleaseList-r17     </w:t>
      </w:r>
      <w:proofErr w:type="spellStart"/>
      <w:r w:rsidRPr="00EE6E73">
        <w:t>PosMeasGapPreConfigToReleaseList-r17</w:t>
      </w:r>
      <w:proofErr w:type="spellEnd"/>
      <w:r w:rsidRPr="00EE6E73">
        <w:t xml:space="preserve">                               </w:t>
      </w:r>
      <w:r w:rsidRPr="00EE6E73">
        <w:rPr>
          <w:color w:val="993366"/>
        </w:rPr>
        <w:t>OPTIONAL</w:t>
      </w:r>
      <w:r w:rsidRPr="00EE6E73">
        <w:t xml:space="preserve">    </w:t>
      </w:r>
      <w:r w:rsidRPr="00EE6E73">
        <w:rPr>
          <w:color w:val="808080"/>
        </w:rPr>
        <w:t>-- Need N</w:t>
      </w:r>
    </w:p>
    <w:p w14:paraId="63C94324" w14:textId="03D182F9" w:rsidR="00394471" w:rsidRPr="00EE6E73" w:rsidRDefault="00E616AE" w:rsidP="00EE6E73">
      <w:pPr>
        <w:pStyle w:val="PL"/>
      </w:pPr>
      <w:r w:rsidRPr="00EE6E73">
        <w:t xml:space="preserve">    ]]</w:t>
      </w:r>
    </w:p>
    <w:p w14:paraId="3B21A474" w14:textId="77777777" w:rsidR="00394471" w:rsidRPr="00EE6E73" w:rsidRDefault="00394471" w:rsidP="00EE6E73">
      <w:pPr>
        <w:pStyle w:val="PL"/>
      </w:pPr>
    </w:p>
    <w:p w14:paraId="14AED0F5" w14:textId="77777777" w:rsidR="00394471" w:rsidRPr="00EE6E73" w:rsidRDefault="00394471" w:rsidP="00EE6E73">
      <w:pPr>
        <w:pStyle w:val="PL"/>
      </w:pPr>
      <w:r w:rsidRPr="00EE6E73">
        <w:t>}</w:t>
      </w:r>
    </w:p>
    <w:p w14:paraId="1193002D" w14:textId="77777777" w:rsidR="00394471" w:rsidRPr="00EE6E73" w:rsidRDefault="00394471" w:rsidP="00EE6E73">
      <w:pPr>
        <w:pStyle w:val="PL"/>
      </w:pPr>
    </w:p>
    <w:p w14:paraId="4F7A8887" w14:textId="77777777" w:rsidR="00394471" w:rsidRPr="00EE6E73" w:rsidRDefault="00394471" w:rsidP="00EE6E73">
      <w:pPr>
        <w:pStyle w:val="PL"/>
      </w:pPr>
      <w:proofErr w:type="spellStart"/>
      <w:r w:rsidRPr="00EE6E73">
        <w:t>GapConfig</w:t>
      </w:r>
      <w:proofErr w:type="spellEnd"/>
      <w:r w:rsidRPr="00EE6E73">
        <w:t xml:space="preserve"> ::=                       </w:t>
      </w:r>
      <w:r w:rsidRPr="00EE6E73">
        <w:rPr>
          <w:color w:val="993366"/>
        </w:rPr>
        <w:t>SEQUENCE</w:t>
      </w:r>
      <w:r w:rsidRPr="00EE6E73">
        <w:t xml:space="preserve"> {</w:t>
      </w:r>
    </w:p>
    <w:p w14:paraId="2AD47624" w14:textId="77777777" w:rsidR="00394471" w:rsidRPr="00EE6E73" w:rsidRDefault="00394471" w:rsidP="00EE6E73">
      <w:pPr>
        <w:pStyle w:val="PL"/>
      </w:pPr>
      <w:r w:rsidRPr="00EE6E73">
        <w:t xml:space="preserve">    </w:t>
      </w:r>
      <w:proofErr w:type="spellStart"/>
      <w:r w:rsidRPr="00EE6E73">
        <w:t>gapOffset</w:t>
      </w:r>
      <w:proofErr w:type="spellEnd"/>
      <w:r w:rsidRPr="00EE6E73">
        <w:t xml:space="preserve">                           </w:t>
      </w:r>
      <w:r w:rsidRPr="00EE6E73">
        <w:rPr>
          <w:color w:val="993366"/>
        </w:rPr>
        <w:t>INTEGER</w:t>
      </w:r>
      <w:r w:rsidRPr="00EE6E73">
        <w:t xml:space="preserve"> (0..159),</w:t>
      </w:r>
    </w:p>
    <w:p w14:paraId="33C5076A" w14:textId="77777777" w:rsidR="00394471" w:rsidRPr="00EE6E73" w:rsidRDefault="00394471" w:rsidP="00EE6E73">
      <w:pPr>
        <w:pStyle w:val="PL"/>
      </w:pPr>
      <w:r w:rsidRPr="00EE6E73">
        <w:t xml:space="preserve">    </w:t>
      </w:r>
      <w:proofErr w:type="spellStart"/>
      <w:r w:rsidRPr="00EE6E73">
        <w:t>mgl</w:t>
      </w:r>
      <w:proofErr w:type="spellEnd"/>
      <w:r w:rsidRPr="00EE6E73">
        <w:t xml:space="preserve">                                 </w:t>
      </w:r>
      <w:r w:rsidRPr="00EE6E73">
        <w:rPr>
          <w:color w:val="993366"/>
        </w:rPr>
        <w:t>ENUMERATED</w:t>
      </w:r>
      <w:r w:rsidRPr="00EE6E73">
        <w:t xml:space="preserve"> {ms1dot5, ms3, ms3dot5, ms4, ms5dot5, ms6},</w:t>
      </w:r>
    </w:p>
    <w:p w14:paraId="28BA3A29" w14:textId="77777777" w:rsidR="00394471" w:rsidRPr="00EE6E73" w:rsidRDefault="00394471" w:rsidP="00EE6E73">
      <w:pPr>
        <w:pStyle w:val="PL"/>
      </w:pPr>
      <w:r w:rsidRPr="00EE6E73">
        <w:t xml:space="preserve">    </w:t>
      </w:r>
      <w:proofErr w:type="spellStart"/>
      <w:r w:rsidRPr="00EE6E73">
        <w:t>mgrp</w:t>
      </w:r>
      <w:proofErr w:type="spellEnd"/>
      <w:r w:rsidRPr="00EE6E73">
        <w:t xml:space="preserve">                                </w:t>
      </w:r>
      <w:r w:rsidRPr="00EE6E73">
        <w:rPr>
          <w:color w:val="993366"/>
        </w:rPr>
        <w:t>ENUMERATED</w:t>
      </w:r>
      <w:r w:rsidRPr="00EE6E73">
        <w:t xml:space="preserve"> {ms20, ms40, ms80, ms160},</w:t>
      </w:r>
    </w:p>
    <w:p w14:paraId="0B5609C5" w14:textId="77777777" w:rsidR="00394471" w:rsidRPr="00EE6E73" w:rsidRDefault="00394471" w:rsidP="00EE6E73">
      <w:pPr>
        <w:pStyle w:val="PL"/>
      </w:pPr>
      <w:r w:rsidRPr="00EE6E73">
        <w:t xml:space="preserve">    </w:t>
      </w:r>
      <w:proofErr w:type="spellStart"/>
      <w:r w:rsidRPr="00EE6E73">
        <w:t>mgta</w:t>
      </w:r>
      <w:proofErr w:type="spellEnd"/>
      <w:r w:rsidRPr="00EE6E73">
        <w:t xml:space="preserve">                                </w:t>
      </w:r>
      <w:r w:rsidRPr="00EE6E73">
        <w:rPr>
          <w:color w:val="993366"/>
        </w:rPr>
        <w:t>ENUMERATED</w:t>
      </w:r>
      <w:r w:rsidRPr="00EE6E73">
        <w:t xml:space="preserve"> {ms0, ms0dot25, ms0dot5},</w:t>
      </w:r>
    </w:p>
    <w:p w14:paraId="7EC179FE" w14:textId="77777777" w:rsidR="00394471" w:rsidRPr="00EE6E73" w:rsidRDefault="00394471" w:rsidP="00EE6E73">
      <w:pPr>
        <w:pStyle w:val="PL"/>
      </w:pPr>
      <w:r w:rsidRPr="00EE6E73">
        <w:t xml:space="preserve">    ...,</w:t>
      </w:r>
    </w:p>
    <w:p w14:paraId="5F7204A6" w14:textId="77777777" w:rsidR="00394471" w:rsidRPr="00EE6E73" w:rsidRDefault="00394471" w:rsidP="00EE6E73">
      <w:pPr>
        <w:pStyle w:val="PL"/>
      </w:pPr>
      <w:r w:rsidRPr="00EE6E73">
        <w:t xml:space="preserve">    [[</w:t>
      </w:r>
    </w:p>
    <w:p w14:paraId="34294C6A" w14:textId="77777777" w:rsidR="00394471" w:rsidRPr="00EE6E73" w:rsidRDefault="00394471" w:rsidP="00EE6E73">
      <w:pPr>
        <w:pStyle w:val="PL"/>
        <w:rPr>
          <w:color w:val="808080"/>
        </w:rPr>
      </w:pPr>
      <w:r w:rsidRPr="00EE6E73">
        <w:t xml:space="preserve">    </w:t>
      </w:r>
      <w:proofErr w:type="spellStart"/>
      <w:r w:rsidRPr="00EE6E73">
        <w:t>refServCellIndicator</w:t>
      </w:r>
      <w:proofErr w:type="spellEnd"/>
      <w:r w:rsidRPr="00EE6E73">
        <w:t xml:space="preserve">                </w:t>
      </w:r>
      <w:r w:rsidRPr="00EE6E73">
        <w:rPr>
          <w:color w:val="993366"/>
        </w:rPr>
        <w:t>ENUMERATED</w:t>
      </w:r>
      <w:r w:rsidRPr="00EE6E73">
        <w:t xml:space="preserve"> {</w:t>
      </w:r>
      <w:proofErr w:type="spellStart"/>
      <w:r w:rsidRPr="00EE6E73">
        <w:t>pCell</w:t>
      </w:r>
      <w:proofErr w:type="spellEnd"/>
      <w:r w:rsidRPr="00EE6E73">
        <w:t xml:space="preserve">, </w:t>
      </w:r>
      <w:proofErr w:type="spellStart"/>
      <w:r w:rsidRPr="00EE6E73">
        <w:t>pSCell</w:t>
      </w:r>
      <w:proofErr w:type="spellEnd"/>
      <w:r w:rsidRPr="00EE6E73">
        <w:t xml:space="preserve">, mcg-FR2}                                 </w:t>
      </w:r>
      <w:r w:rsidRPr="00EE6E73">
        <w:rPr>
          <w:color w:val="993366"/>
        </w:rPr>
        <w:t>OPTIONAL</w:t>
      </w:r>
      <w:r w:rsidRPr="00EE6E73">
        <w:t xml:space="preserve">   </w:t>
      </w:r>
      <w:r w:rsidRPr="00EE6E73">
        <w:rPr>
          <w:color w:val="808080"/>
        </w:rPr>
        <w:t xml:space="preserve">-- Cond </w:t>
      </w:r>
      <w:proofErr w:type="spellStart"/>
      <w:r w:rsidRPr="00EE6E73">
        <w:rPr>
          <w:color w:val="808080"/>
        </w:rPr>
        <w:t>NEDCorNRDC</w:t>
      </w:r>
      <w:proofErr w:type="spellEnd"/>
    </w:p>
    <w:p w14:paraId="2F655EDE" w14:textId="77777777" w:rsidR="00394471" w:rsidRPr="00EE6E73" w:rsidRDefault="00394471" w:rsidP="00EE6E73">
      <w:pPr>
        <w:pStyle w:val="PL"/>
      </w:pPr>
      <w:r w:rsidRPr="00EE6E73">
        <w:t xml:space="preserve">    ]],</w:t>
      </w:r>
    </w:p>
    <w:p w14:paraId="5EF534C0" w14:textId="77777777" w:rsidR="00394471" w:rsidRPr="00EE6E73" w:rsidRDefault="00394471" w:rsidP="00EE6E73">
      <w:pPr>
        <w:pStyle w:val="PL"/>
      </w:pPr>
      <w:r w:rsidRPr="00EE6E73">
        <w:t xml:space="preserve">    [[</w:t>
      </w:r>
    </w:p>
    <w:p w14:paraId="7FF59C3D" w14:textId="77777777" w:rsidR="00394471" w:rsidRPr="00EE6E73" w:rsidRDefault="00394471" w:rsidP="00EE6E73">
      <w:pPr>
        <w:pStyle w:val="PL"/>
        <w:rPr>
          <w:color w:val="808080"/>
        </w:rPr>
      </w:pPr>
      <w:r w:rsidRPr="00EE6E73">
        <w:t xml:space="preserve">    refFR2ServCellAsyncCA-r16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AsyncCA</w:t>
      </w:r>
      <w:proofErr w:type="spellEnd"/>
    </w:p>
    <w:p w14:paraId="0C77BEFC" w14:textId="77777777" w:rsidR="00394471" w:rsidRPr="00EE6E73" w:rsidRDefault="00394471" w:rsidP="00EE6E73">
      <w:pPr>
        <w:pStyle w:val="PL"/>
        <w:rPr>
          <w:color w:val="808080"/>
        </w:rPr>
      </w:pPr>
      <w:r w:rsidRPr="00EE6E73">
        <w:t xml:space="preserve">    mgl-r16                             </w:t>
      </w:r>
      <w:r w:rsidRPr="00EE6E73">
        <w:rPr>
          <w:color w:val="993366"/>
        </w:rPr>
        <w:t>ENUMERATED</w:t>
      </w:r>
      <w:r w:rsidRPr="00EE6E73">
        <w:t xml:space="preserve"> {ms10, ms20}                                             </w:t>
      </w:r>
      <w:r w:rsidRPr="00EE6E73">
        <w:rPr>
          <w:color w:val="993366"/>
        </w:rPr>
        <w:t>OPTIONAL</w:t>
      </w:r>
      <w:r w:rsidRPr="00EE6E73">
        <w:t xml:space="preserve">    </w:t>
      </w:r>
      <w:r w:rsidRPr="00EE6E73">
        <w:rPr>
          <w:color w:val="808080"/>
        </w:rPr>
        <w:t>-- Cond PRS</w:t>
      </w:r>
    </w:p>
    <w:p w14:paraId="68E66F89" w14:textId="0EC56FE4" w:rsidR="00394471" w:rsidRPr="00EE6E73" w:rsidRDefault="00394471" w:rsidP="00EE6E73">
      <w:pPr>
        <w:pStyle w:val="PL"/>
      </w:pPr>
      <w:r w:rsidRPr="00EE6E73">
        <w:t xml:space="preserve">    ]]</w:t>
      </w:r>
    </w:p>
    <w:p w14:paraId="6B51B821" w14:textId="77777777" w:rsidR="00394471" w:rsidRPr="00EE6E73" w:rsidRDefault="00394471" w:rsidP="00EE6E73">
      <w:pPr>
        <w:pStyle w:val="PL"/>
      </w:pPr>
      <w:r w:rsidRPr="00EE6E73">
        <w:t>}</w:t>
      </w:r>
    </w:p>
    <w:p w14:paraId="3DA1993A" w14:textId="77777777" w:rsidR="00CE29E7" w:rsidRPr="00EE6E73" w:rsidRDefault="00CE29E7" w:rsidP="00EE6E73">
      <w:pPr>
        <w:pStyle w:val="PL"/>
      </w:pPr>
    </w:p>
    <w:p w14:paraId="7B8014BE" w14:textId="77777777" w:rsidR="00CE29E7" w:rsidRPr="00EE6E73" w:rsidRDefault="00CE29E7" w:rsidP="00EE6E73">
      <w:pPr>
        <w:pStyle w:val="PL"/>
      </w:pPr>
      <w:r w:rsidRPr="00EE6E73">
        <w:t xml:space="preserve">GapConfig-r17 ::=                   </w:t>
      </w:r>
      <w:r w:rsidRPr="00EE6E73">
        <w:rPr>
          <w:color w:val="993366"/>
        </w:rPr>
        <w:t>SEQUENCE</w:t>
      </w:r>
      <w:r w:rsidRPr="00EE6E73">
        <w:t xml:space="preserve"> {</w:t>
      </w:r>
    </w:p>
    <w:p w14:paraId="7BA8B295" w14:textId="77777777" w:rsidR="00CE29E7" w:rsidRPr="00EE6E73" w:rsidRDefault="00CE29E7" w:rsidP="00EE6E73">
      <w:pPr>
        <w:pStyle w:val="PL"/>
      </w:pPr>
      <w:r w:rsidRPr="00EE6E73">
        <w:t xml:space="preserve">    measGapId-r17                       </w:t>
      </w:r>
      <w:proofErr w:type="spellStart"/>
      <w:r w:rsidRPr="00EE6E73">
        <w:t>MeasGapId-r17</w:t>
      </w:r>
      <w:proofErr w:type="spellEnd"/>
      <w:r w:rsidRPr="00EE6E73">
        <w:t>,</w:t>
      </w:r>
    </w:p>
    <w:p w14:paraId="11D7FE2F" w14:textId="77777777" w:rsidR="00CE29E7" w:rsidRPr="00EE6E73" w:rsidRDefault="00CE29E7" w:rsidP="00EE6E73">
      <w:pPr>
        <w:pStyle w:val="PL"/>
      </w:pPr>
      <w:r w:rsidRPr="00EE6E73">
        <w:t xml:space="preserve">    gapType-r17                         </w:t>
      </w:r>
      <w:r w:rsidRPr="00EE6E73">
        <w:rPr>
          <w:color w:val="993366"/>
        </w:rPr>
        <w:t>ENUMERATED</w:t>
      </w:r>
      <w:r w:rsidRPr="00EE6E73">
        <w:t xml:space="preserve"> {</w:t>
      </w:r>
      <w:proofErr w:type="spellStart"/>
      <w:r w:rsidRPr="00EE6E73">
        <w:t>perUE</w:t>
      </w:r>
      <w:proofErr w:type="spellEnd"/>
      <w:r w:rsidRPr="00EE6E73">
        <w:t>, perFR1, perFR2},</w:t>
      </w:r>
    </w:p>
    <w:p w14:paraId="263F14E3" w14:textId="77777777" w:rsidR="00CE29E7" w:rsidRPr="00EE6E73" w:rsidRDefault="00CE29E7" w:rsidP="00EE6E73">
      <w:pPr>
        <w:pStyle w:val="PL"/>
      </w:pPr>
      <w:r w:rsidRPr="00EE6E73">
        <w:t xml:space="preserve">    gapOffset-r17                       </w:t>
      </w:r>
      <w:r w:rsidRPr="00EE6E73">
        <w:rPr>
          <w:color w:val="993366"/>
        </w:rPr>
        <w:t>INTEGER</w:t>
      </w:r>
      <w:r w:rsidRPr="00EE6E73">
        <w:t xml:space="preserve"> (0..159),</w:t>
      </w:r>
    </w:p>
    <w:p w14:paraId="5D110AB3" w14:textId="77777777" w:rsidR="00CE29E7" w:rsidRPr="00EE6E73" w:rsidRDefault="00CE29E7" w:rsidP="00EE6E73">
      <w:pPr>
        <w:pStyle w:val="PL"/>
      </w:pPr>
      <w:r w:rsidRPr="00EE6E73">
        <w:t xml:space="preserve">    mgl-r17                             </w:t>
      </w:r>
      <w:r w:rsidRPr="00EE6E73">
        <w:rPr>
          <w:color w:val="993366"/>
        </w:rPr>
        <w:t>ENUMERATED</w:t>
      </w:r>
      <w:r w:rsidRPr="00EE6E73">
        <w:t xml:space="preserve"> {ms1, ms1dot5, ms2, ms3, ms3dot5, ms4, ms5, ms5dot5, ms6, ms10, ms20},</w:t>
      </w:r>
    </w:p>
    <w:p w14:paraId="71D464BE" w14:textId="77777777" w:rsidR="00CE29E7" w:rsidRPr="00EE6E73" w:rsidRDefault="00CE29E7" w:rsidP="00EE6E73">
      <w:pPr>
        <w:pStyle w:val="PL"/>
      </w:pPr>
      <w:r w:rsidRPr="00EE6E73">
        <w:t xml:space="preserve">    mgrp-r17                            </w:t>
      </w:r>
      <w:r w:rsidRPr="00EE6E73">
        <w:rPr>
          <w:color w:val="993366"/>
        </w:rPr>
        <w:t>ENUMERATED</w:t>
      </w:r>
      <w:r w:rsidRPr="00EE6E73">
        <w:t xml:space="preserve"> {ms20, ms40, ms80, ms160},</w:t>
      </w:r>
    </w:p>
    <w:p w14:paraId="7C29C68E" w14:textId="77777777" w:rsidR="00CE29E7" w:rsidRPr="00EE6E73" w:rsidRDefault="00CE29E7" w:rsidP="00EE6E73">
      <w:pPr>
        <w:pStyle w:val="PL"/>
      </w:pPr>
      <w:r w:rsidRPr="00EE6E73">
        <w:t xml:space="preserve">    mgta-r17                            </w:t>
      </w:r>
      <w:r w:rsidRPr="00EE6E73">
        <w:rPr>
          <w:color w:val="993366"/>
        </w:rPr>
        <w:t>ENUMERATED</w:t>
      </w:r>
      <w:r w:rsidRPr="00EE6E73">
        <w:t xml:space="preserve"> {ms0, ms0dot25, ms0dot5, ms0dot75},</w:t>
      </w:r>
    </w:p>
    <w:p w14:paraId="69B32766" w14:textId="77777777" w:rsidR="00CE29E7" w:rsidRPr="00EE6E73" w:rsidRDefault="00CE29E7" w:rsidP="00EE6E73">
      <w:pPr>
        <w:pStyle w:val="PL"/>
        <w:rPr>
          <w:color w:val="808080"/>
        </w:rPr>
      </w:pPr>
      <w:r w:rsidRPr="00EE6E73">
        <w:t xml:space="preserve">    refServCellIndicator-r17            </w:t>
      </w:r>
      <w:r w:rsidRPr="00EE6E73">
        <w:rPr>
          <w:color w:val="993366"/>
        </w:rPr>
        <w:t>ENUMERATED</w:t>
      </w:r>
      <w:r w:rsidRPr="00EE6E73">
        <w:t xml:space="preserve"> {</w:t>
      </w:r>
      <w:proofErr w:type="spellStart"/>
      <w:r w:rsidRPr="00EE6E73">
        <w:t>pCell</w:t>
      </w:r>
      <w:proofErr w:type="spellEnd"/>
      <w:r w:rsidRPr="00EE6E73">
        <w:t xml:space="preserve">, </w:t>
      </w:r>
      <w:proofErr w:type="spellStart"/>
      <w:r w:rsidRPr="00EE6E73">
        <w:t>pSCell</w:t>
      </w:r>
      <w:proofErr w:type="spellEnd"/>
      <w:r w:rsidRPr="00EE6E73">
        <w:t xml:space="preserve">, mcg-FR2}                                 </w:t>
      </w:r>
      <w:r w:rsidRPr="00EE6E73">
        <w:rPr>
          <w:color w:val="993366"/>
        </w:rPr>
        <w:t>OPTIONAL</w:t>
      </w:r>
      <w:r w:rsidRPr="00EE6E73">
        <w:t xml:space="preserve">,   </w:t>
      </w:r>
      <w:r w:rsidRPr="00EE6E73">
        <w:rPr>
          <w:color w:val="808080"/>
        </w:rPr>
        <w:t xml:space="preserve">-- Cond </w:t>
      </w:r>
      <w:proofErr w:type="spellStart"/>
      <w:r w:rsidRPr="00EE6E73">
        <w:rPr>
          <w:color w:val="808080"/>
        </w:rPr>
        <w:t>NEDCorNRDC</w:t>
      </w:r>
      <w:proofErr w:type="spellEnd"/>
    </w:p>
    <w:p w14:paraId="18FB70F6" w14:textId="77777777" w:rsidR="00CE29E7" w:rsidRPr="00EE6E73" w:rsidRDefault="00CE29E7" w:rsidP="00EE6E73">
      <w:pPr>
        <w:pStyle w:val="PL"/>
        <w:rPr>
          <w:color w:val="808080"/>
        </w:rPr>
      </w:pPr>
      <w:r w:rsidRPr="00EE6E73">
        <w:t xml:space="preserve">    refFR2-ServCellAsyncCA-r17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AsyncCA</w:t>
      </w:r>
      <w:proofErr w:type="spellEnd"/>
    </w:p>
    <w:p w14:paraId="01295F58" w14:textId="77777777" w:rsidR="00CE29E7" w:rsidRPr="00EE6E73" w:rsidRDefault="00CE29E7" w:rsidP="00EE6E73">
      <w:pPr>
        <w:pStyle w:val="PL"/>
        <w:rPr>
          <w:color w:val="808080"/>
        </w:rPr>
      </w:pPr>
      <w:r w:rsidRPr="00EE6E73">
        <w:t xml:space="preserve">    preConfi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B3B5B82" w14:textId="77777777" w:rsidR="00CE29E7" w:rsidRPr="00EE6E73" w:rsidRDefault="00CE29E7" w:rsidP="00EE6E73">
      <w:pPr>
        <w:pStyle w:val="PL"/>
        <w:rPr>
          <w:color w:val="808080"/>
        </w:rPr>
      </w:pPr>
      <w:r w:rsidRPr="00EE6E73">
        <w:t xml:space="preserve">    ncs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3247F9" w14:textId="77777777" w:rsidR="00CE29E7" w:rsidRPr="00EE6E73" w:rsidRDefault="00CE29E7" w:rsidP="00EE6E73">
      <w:pPr>
        <w:pStyle w:val="PL"/>
        <w:rPr>
          <w:color w:val="808080"/>
        </w:rPr>
      </w:pPr>
      <w:r w:rsidRPr="00EE6E73">
        <w:lastRenderedPageBreak/>
        <w:t xml:space="preserve">    gapAssociationPRS-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6FFCDD8" w14:textId="77777777" w:rsidR="00CE29E7" w:rsidRPr="00EE6E73" w:rsidRDefault="00CE29E7" w:rsidP="00EE6E73">
      <w:pPr>
        <w:pStyle w:val="PL"/>
        <w:rPr>
          <w:color w:val="808080"/>
        </w:rPr>
      </w:pPr>
      <w:r w:rsidRPr="00EE6E73">
        <w:t xml:space="preserve">    gapSharing-r17                      </w:t>
      </w:r>
      <w:proofErr w:type="spellStart"/>
      <w:r w:rsidRPr="00EE6E73">
        <w:t>MeasGapSharingScheme</w:t>
      </w:r>
      <w:proofErr w:type="spellEnd"/>
      <w:r w:rsidRPr="00EE6E73">
        <w:t xml:space="preserve">                                                </w:t>
      </w:r>
      <w:r w:rsidRPr="00EE6E73">
        <w:rPr>
          <w:color w:val="993366"/>
        </w:rPr>
        <w:t>OPTIONAL</w:t>
      </w:r>
      <w:r w:rsidRPr="00EE6E73">
        <w:t xml:space="preserve">,   </w:t>
      </w:r>
      <w:r w:rsidRPr="00EE6E73">
        <w:rPr>
          <w:color w:val="808080"/>
        </w:rPr>
        <w:t>-- Need R</w:t>
      </w:r>
    </w:p>
    <w:p w14:paraId="7E88CA5E" w14:textId="77777777" w:rsidR="00CE29E7" w:rsidRPr="00EE6E73" w:rsidRDefault="00CE29E7" w:rsidP="00EE6E73">
      <w:pPr>
        <w:pStyle w:val="PL"/>
        <w:rPr>
          <w:color w:val="808080"/>
        </w:rPr>
      </w:pPr>
      <w:r w:rsidRPr="00EE6E73">
        <w:t xml:space="preserve">    gapPriority-r17                     </w:t>
      </w:r>
      <w:proofErr w:type="spellStart"/>
      <w:r w:rsidRPr="00EE6E73">
        <w:t>GapPriority-r17</w:t>
      </w:r>
      <w:proofErr w:type="spellEnd"/>
      <w:r w:rsidRPr="00EE6E73">
        <w:t xml:space="preserve">                                                     </w:t>
      </w:r>
      <w:r w:rsidRPr="00EE6E73">
        <w:rPr>
          <w:color w:val="993366"/>
        </w:rPr>
        <w:t>OPTIONAL</w:t>
      </w:r>
      <w:r w:rsidRPr="00EE6E73">
        <w:t xml:space="preserve">,   </w:t>
      </w:r>
      <w:r w:rsidRPr="00EE6E73">
        <w:rPr>
          <w:color w:val="808080"/>
        </w:rPr>
        <w:t>-- Need R</w:t>
      </w:r>
    </w:p>
    <w:p w14:paraId="60C87A13" w14:textId="77777777" w:rsidR="00CE29E7" w:rsidRPr="00EE6E73" w:rsidRDefault="00CE29E7" w:rsidP="00EE6E73">
      <w:pPr>
        <w:pStyle w:val="PL"/>
      </w:pPr>
      <w:r w:rsidRPr="00EE6E73">
        <w:t xml:space="preserve">    ...</w:t>
      </w:r>
    </w:p>
    <w:p w14:paraId="0600038C" w14:textId="77777777" w:rsidR="00CE29E7" w:rsidRPr="00EE6E73" w:rsidRDefault="00CE29E7" w:rsidP="00EE6E73">
      <w:pPr>
        <w:pStyle w:val="PL"/>
      </w:pPr>
      <w:r w:rsidRPr="00EE6E73">
        <w:t>}</w:t>
      </w:r>
    </w:p>
    <w:p w14:paraId="5AC4EBDB" w14:textId="77777777" w:rsidR="00F42915" w:rsidRPr="00EE6E73" w:rsidRDefault="00F42915" w:rsidP="00EE6E73">
      <w:pPr>
        <w:pStyle w:val="PL"/>
      </w:pPr>
    </w:p>
    <w:p w14:paraId="4F99169C" w14:textId="77777777" w:rsidR="00F42915" w:rsidRPr="00EE6E73" w:rsidRDefault="00F42915" w:rsidP="00EE6E73">
      <w:pPr>
        <w:pStyle w:val="PL"/>
      </w:pPr>
      <w:r w:rsidRPr="00EE6E73">
        <w:t xml:space="preserve">PosMeasGapPreConfigToAddMod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PosGapConfig-r17</w:t>
      </w:r>
    </w:p>
    <w:p w14:paraId="3F0547A6" w14:textId="77777777" w:rsidR="00F42915" w:rsidRPr="00EE6E73" w:rsidRDefault="00F42915" w:rsidP="00EE6E73">
      <w:pPr>
        <w:pStyle w:val="PL"/>
      </w:pPr>
    </w:p>
    <w:p w14:paraId="489A7123" w14:textId="77777777" w:rsidR="00F42915" w:rsidRPr="00EE6E73" w:rsidRDefault="00F42915" w:rsidP="00EE6E73">
      <w:pPr>
        <w:pStyle w:val="PL"/>
      </w:pPr>
      <w:r w:rsidRPr="00EE6E73">
        <w:t xml:space="preserve">PosMeasGapPreConfigToRelease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MeasPosPreConfigGapId-r17</w:t>
      </w:r>
    </w:p>
    <w:p w14:paraId="67F330A4" w14:textId="77777777" w:rsidR="00F42915" w:rsidRPr="00EE6E73" w:rsidRDefault="00F42915" w:rsidP="00EE6E73">
      <w:pPr>
        <w:pStyle w:val="PL"/>
      </w:pPr>
    </w:p>
    <w:p w14:paraId="779DF71D" w14:textId="69FD94B7" w:rsidR="00F42915" w:rsidRPr="00EE6E73" w:rsidRDefault="00F42915" w:rsidP="00EE6E73">
      <w:pPr>
        <w:pStyle w:val="PL"/>
      </w:pPr>
      <w:r w:rsidRPr="00EE6E73">
        <w:t xml:space="preserve">PosGapConfig-r17 ::=                </w:t>
      </w:r>
      <w:r w:rsidRPr="00EE6E73">
        <w:rPr>
          <w:color w:val="993366"/>
        </w:rPr>
        <w:t>SEQUENCE</w:t>
      </w:r>
      <w:r w:rsidRPr="00EE6E73">
        <w:t xml:space="preserve"> {</w:t>
      </w:r>
    </w:p>
    <w:p w14:paraId="021E1730" w14:textId="79DB4B90" w:rsidR="00F42915" w:rsidRPr="00EE6E73" w:rsidRDefault="00F42915" w:rsidP="00EE6E73">
      <w:pPr>
        <w:pStyle w:val="PL"/>
      </w:pPr>
      <w:r w:rsidRPr="00EE6E73">
        <w:t xml:space="preserve">    </w:t>
      </w:r>
      <w:r w:rsidRPr="00EE6E73">
        <w:rPr>
          <w:rFonts w:eastAsia="DengXian"/>
        </w:rPr>
        <w:t>measPosPreConfigGapId-r17</w:t>
      </w:r>
      <w:r w:rsidRPr="00EE6E73">
        <w:t xml:space="preserve">           </w:t>
      </w:r>
      <w:proofErr w:type="spellStart"/>
      <w:r w:rsidRPr="00EE6E73">
        <w:rPr>
          <w:rFonts w:eastAsia="DengXian"/>
        </w:rPr>
        <w:t>MeasPosPreConfigGapId-r17</w:t>
      </w:r>
      <w:proofErr w:type="spellEnd"/>
      <w:r w:rsidRPr="00EE6E73">
        <w:rPr>
          <w:rFonts w:eastAsia="DengXian"/>
        </w:rPr>
        <w:t>,</w:t>
      </w:r>
    </w:p>
    <w:p w14:paraId="576C4575" w14:textId="6D504FC3" w:rsidR="00F42915" w:rsidRPr="00EE6E73" w:rsidRDefault="00F42915" w:rsidP="00EE6E73">
      <w:pPr>
        <w:pStyle w:val="PL"/>
      </w:pPr>
      <w:r w:rsidRPr="00EE6E73">
        <w:t xml:space="preserve">    gapOffset-r17                       </w:t>
      </w:r>
      <w:r w:rsidRPr="00EE6E73">
        <w:rPr>
          <w:color w:val="993366"/>
        </w:rPr>
        <w:t>INTEGER</w:t>
      </w:r>
      <w:r w:rsidRPr="00EE6E73">
        <w:t xml:space="preserve"> (0..159),</w:t>
      </w:r>
    </w:p>
    <w:p w14:paraId="6FB17C1C" w14:textId="66967EDC" w:rsidR="00F42915" w:rsidRPr="00EE6E73" w:rsidRDefault="00F42915" w:rsidP="00EE6E73">
      <w:pPr>
        <w:pStyle w:val="PL"/>
      </w:pPr>
      <w:r w:rsidRPr="00EE6E73">
        <w:t xml:space="preserve">    mgl-r17                             </w:t>
      </w:r>
      <w:r w:rsidRPr="00EE6E73">
        <w:rPr>
          <w:color w:val="993366"/>
        </w:rPr>
        <w:t>ENUMERATED</w:t>
      </w:r>
      <w:r w:rsidRPr="00EE6E73">
        <w:t xml:space="preserve"> {ms1dot5, ms3, ms3dot5, ms4, ms5dot5, ms6, ms10, ms20},</w:t>
      </w:r>
    </w:p>
    <w:p w14:paraId="06F33084" w14:textId="65FB681F" w:rsidR="00F42915" w:rsidRPr="00EE6E73" w:rsidRDefault="00F42915" w:rsidP="00EE6E73">
      <w:pPr>
        <w:pStyle w:val="PL"/>
      </w:pPr>
      <w:r w:rsidRPr="00EE6E73">
        <w:t xml:space="preserve">    mgrp-r17                            </w:t>
      </w:r>
      <w:r w:rsidRPr="00EE6E73">
        <w:rPr>
          <w:color w:val="993366"/>
        </w:rPr>
        <w:t>ENUMERATED</w:t>
      </w:r>
      <w:r w:rsidRPr="00EE6E73">
        <w:t xml:space="preserve"> {ms20, ms40, ms80, ms160},</w:t>
      </w:r>
    </w:p>
    <w:p w14:paraId="3A98F29F" w14:textId="7BF364BB" w:rsidR="00F42915" w:rsidRPr="00EE6E73" w:rsidRDefault="00F42915" w:rsidP="00EE6E73">
      <w:pPr>
        <w:pStyle w:val="PL"/>
      </w:pPr>
      <w:r w:rsidRPr="00EE6E73">
        <w:t xml:space="preserve">    mgta-r17                            </w:t>
      </w:r>
      <w:r w:rsidRPr="00EE6E73">
        <w:rPr>
          <w:color w:val="993366"/>
        </w:rPr>
        <w:t>ENUMERATED</w:t>
      </w:r>
      <w:r w:rsidRPr="00EE6E73">
        <w:t xml:space="preserve"> {ms0, ms0dot25, ms0dot5},</w:t>
      </w:r>
    </w:p>
    <w:p w14:paraId="18A0A038" w14:textId="6AF9E4A8" w:rsidR="00F42915" w:rsidRPr="00EE6E73" w:rsidRDefault="00F42915" w:rsidP="00EE6E73">
      <w:pPr>
        <w:pStyle w:val="PL"/>
      </w:pPr>
      <w:r w:rsidRPr="00EE6E73">
        <w:t xml:space="preserve">    </w:t>
      </w:r>
      <w:r w:rsidRPr="00EE6E73">
        <w:rPr>
          <w:rFonts w:eastAsia="DengXian"/>
        </w:rPr>
        <w:t>gapType-r17</w:t>
      </w:r>
      <w:r w:rsidRPr="00EE6E73">
        <w:t xml:space="preserve">                         </w:t>
      </w:r>
      <w:r w:rsidRPr="00EE6E73">
        <w:rPr>
          <w:color w:val="993366"/>
        </w:rPr>
        <w:t>ENUMERATED</w:t>
      </w:r>
      <w:r w:rsidRPr="00EE6E73">
        <w:t xml:space="preserve"> {</w:t>
      </w:r>
      <w:proofErr w:type="spellStart"/>
      <w:r w:rsidRPr="00EE6E73">
        <w:t>perUE</w:t>
      </w:r>
      <w:proofErr w:type="spellEnd"/>
      <w:r w:rsidRPr="00EE6E73">
        <w:t>, perFR1, perFR2},</w:t>
      </w:r>
    </w:p>
    <w:p w14:paraId="652F51BE" w14:textId="77777777" w:rsidR="00F42915" w:rsidRPr="00EE6E73" w:rsidRDefault="00F42915" w:rsidP="00EE6E73">
      <w:pPr>
        <w:pStyle w:val="PL"/>
      </w:pPr>
      <w:r w:rsidRPr="00EE6E73">
        <w:t xml:space="preserve">    ...</w:t>
      </w:r>
    </w:p>
    <w:p w14:paraId="635FD836" w14:textId="77777777" w:rsidR="00F42915" w:rsidRPr="00EE6E73" w:rsidRDefault="00F42915" w:rsidP="00EE6E73">
      <w:pPr>
        <w:pStyle w:val="PL"/>
      </w:pPr>
      <w:r w:rsidRPr="00EE6E73">
        <w:t>}</w:t>
      </w:r>
    </w:p>
    <w:p w14:paraId="6EF688EC" w14:textId="77777777" w:rsidR="00F42915" w:rsidRPr="00EE6E73" w:rsidRDefault="00F42915" w:rsidP="00EE6E73">
      <w:pPr>
        <w:pStyle w:val="PL"/>
      </w:pPr>
    </w:p>
    <w:p w14:paraId="02EFC8DD" w14:textId="77777777" w:rsidR="00F42915" w:rsidRPr="00EE6E73" w:rsidRDefault="00F42915" w:rsidP="00EE6E73">
      <w:pPr>
        <w:pStyle w:val="PL"/>
      </w:pPr>
      <w:r w:rsidRPr="00EE6E73">
        <w:rPr>
          <w:rFonts w:eastAsia="DengXian"/>
        </w:rPr>
        <w:t xml:space="preserve">MeasPosPreConfigGapId-r17 ::= </w:t>
      </w:r>
      <w:r w:rsidRPr="00EE6E73">
        <w:rPr>
          <w:color w:val="993366"/>
        </w:rPr>
        <w:t>INTEGER</w:t>
      </w:r>
      <w:r w:rsidRPr="00EE6E73">
        <w:t xml:space="preserve"> (1..maxNrofPreConfigPosGapId-r17)</w:t>
      </w:r>
    </w:p>
    <w:p w14:paraId="319C19D9" w14:textId="77777777" w:rsidR="00F42915" w:rsidRPr="00EE6E73" w:rsidRDefault="00F42915" w:rsidP="00EE6E73">
      <w:pPr>
        <w:pStyle w:val="PL"/>
      </w:pPr>
    </w:p>
    <w:p w14:paraId="76A3F84B" w14:textId="77777777" w:rsidR="00394471" w:rsidRPr="00EE6E73" w:rsidRDefault="00394471" w:rsidP="00EE6E73">
      <w:pPr>
        <w:pStyle w:val="PL"/>
        <w:rPr>
          <w:color w:val="808080"/>
        </w:rPr>
      </w:pPr>
      <w:r w:rsidRPr="00EE6E73">
        <w:rPr>
          <w:color w:val="808080"/>
        </w:rPr>
        <w:t>-- TAG-MEASGAPCONFIG-STOP</w:t>
      </w:r>
    </w:p>
    <w:p w14:paraId="0B793C0D" w14:textId="77777777" w:rsidR="00394471" w:rsidRPr="00EE6E73" w:rsidRDefault="00394471" w:rsidP="00EE6E73">
      <w:pPr>
        <w:pStyle w:val="PL"/>
        <w:rPr>
          <w:color w:val="808080"/>
        </w:rPr>
      </w:pPr>
      <w:r w:rsidRPr="00EE6E73">
        <w:rPr>
          <w:color w:val="808080"/>
        </w:rPr>
        <w:t>-- ASN1STOP</w:t>
      </w:r>
    </w:p>
    <w:p w14:paraId="45017A4A" w14:textId="77777777" w:rsidR="00394471" w:rsidRPr="00EE6E73"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EE6E73" w:rsidRDefault="00394471" w:rsidP="00964CC4">
            <w:pPr>
              <w:pStyle w:val="TAH"/>
              <w:rPr>
                <w:lang w:eastAsia="en-GB"/>
              </w:rPr>
            </w:pPr>
            <w:proofErr w:type="spellStart"/>
            <w:r w:rsidRPr="00EE6E73">
              <w:rPr>
                <w:i/>
                <w:lang w:eastAsia="en-GB"/>
              </w:rPr>
              <w:lastRenderedPageBreak/>
              <w:t>MeasGapConfig</w:t>
            </w:r>
            <w:proofErr w:type="spellEnd"/>
            <w:r w:rsidRPr="00EE6E73">
              <w:rPr>
                <w:iCs/>
                <w:lang w:eastAsia="en-GB"/>
              </w:rPr>
              <w:t xml:space="preserve"> field descriptions</w:t>
            </w:r>
          </w:p>
        </w:tc>
      </w:tr>
      <w:tr w:rsidR="004112C8" w:rsidRPr="00EE6E73"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EE6E73" w:rsidRDefault="00E616AE" w:rsidP="00E616AE">
            <w:pPr>
              <w:pStyle w:val="TAL"/>
              <w:rPr>
                <w:b/>
                <w:bCs/>
                <w:i/>
                <w:iCs/>
                <w:lang w:eastAsia="en-GB"/>
              </w:rPr>
            </w:pPr>
            <w:proofErr w:type="spellStart"/>
            <w:r w:rsidRPr="00EE6E73">
              <w:rPr>
                <w:b/>
                <w:bCs/>
                <w:i/>
                <w:iCs/>
                <w:lang w:eastAsia="en-GB"/>
              </w:rPr>
              <w:t>gapAssociationPRS</w:t>
            </w:r>
            <w:proofErr w:type="spellEnd"/>
          </w:p>
          <w:p w14:paraId="254DBD46" w14:textId="6CC751EF" w:rsidR="00E616AE" w:rsidRPr="00EE6E73" w:rsidRDefault="00E616AE" w:rsidP="000830BB">
            <w:pPr>
              <w:pStyle w:val="TAL"/>
              <w:rPr>
                <w:lang w:eastAsia="en-GB"/>
              </w:rPr>
            </w:pPr>
            <w:r w:rsidRPr="00EE6E73">
              <w:rPr>
                <w:lang w:eastAsia="en-GB"/>
              </w:rPr>
              <w:t>Indicates that PRS measurement is associated with this measurement gap. The network only includes this field for one per</w:t>
            </w:r>
            <w:r w:rsidR="00FC1F0B" w:rsidRPr="00EE6E73">
              <w:rPr>
                <w:lang w:eastAsia="en-GB"/>
              </w:rPr>
              <w:t>-</w:t>
            </w:r>
            <w:r w:rsidRPr="00EE6E73">
              <w:rPr>
                <w:lang w:eastAsia="en-GB"/>
              </w:rPr>
              <w:t>UE gap</w:t>
            </w:r>
            <w:r w:rsidR="00FC1F0B" w:rsidRPr="00EE6E73">
              <w:t xml:space="preserve"> or for one per-FR gap</w:t>
            </w:r>
            <w:r w:rsidRPr="00EE6E73">
              <w:rPr>
                <w:lang w:eastAsia="en-GB"/>
              </w:rPr>
              <w:t>.</w:t>
            </w:r>
            <w:r w:rsidR="00CE29E7" w:rsidRPr="00EE6E73">
              <w:rPr>
                <w:lang w:eastAsia="en-GB"/>
              </w:rPr>
              <w:t xml:space="preserve"> </w:t>
            </w:r>
            <w:r w:rsidR="00CE29E7" w:rsidRPr="00EE6E73">
              <w:rPr>
                <w:iCs/>
                <w:noProof/>
                <w:lang w:eastAsia="ko-KR"/>
              </w:rPr>
              <w:t xml:space="preserve">If concurrent gap (i.e. one of the gap combination as defined in Table 9.1.8-1 in TS 38.133 [14]) is configured and no gap is configured with this field, the </w:t>
            </w:r>
            <w:r w:rsidR="00CE29E7" w:rsidRPr="00EE6E73">
              <w:rPr>
                <w:lang w:eastAsia="en-GB"/>
              </w:rPr>
              <w:t>PRS measurement is associated with</w:t>
            </w:r>
            <w:r w:rsidR="00CE29E7" w:rsidRPr="00EE6E73">
              <w:rPr>
                <w:iCs/>
                <w:noProof/>
                <w:lang w:eastAsia="ko-KR"/>
              </w:rPr>
              <w:t xml:space="preserve"> the gap configured via </w:t>
            </w:r>
            <w:r w:rsidR="00FC1F0B" w:rsidRPr="00EE6E73">
              <w:rPr>
                <w:i/>
                <w:noProof/>
              </w:rPr>
              <w:t>GapConfig</w:t>
            </w:r>
            <w:r w:rsidR="00FC1F0B" w:rsidRPr="00EE6E73">
              <w:rPr>
                <w:iCs/>
                <w:noProof/>
              </w:rPr>
              <w:t xml:space="preserve"> (without suffix)</w:t>
            </w:r>
            <w:r w:rsidR="00CE29E7" w:rsidRPr="00EE6E73">
              <w:rPr>
                <w:iCs/>
                <w:noProof/>
                <w:lang w:eastAsia="ko-KR"/>
              </w:rPr>
              <w:t>, if available.</w:t>
            </w:r>
            <w:r w:rsidR="00FC1F0B" w:rsidRPr="00EE6E73">
              <w:rPr>
                <w:iCs/>
                <w:noProof/>
              </w:rPr>
              <w:t xml:space="preserve"> If both per-UE gap and per-FR gap are configured via </w:t>
            </w:r>
            <w:r w:rsidR="00FC1F0B" w:rsidRPr="00EE6E73">
              <w:rPr>
                <w:i/>
                <w:iCs/>
                <w:noProof/>
              </w:rPr>
              <w:t>GapConfig</w:t>
            </w:r>
            <w:r w:rsidR="00FC1F0B" w:rsidRPr="00EE6E73">
              <w:rPr>
                <w:iCs/>
                <w:noProof/>
              </w:rPr>
              <w:t xml:space="preserve"> and/or </w:t>
            </w:r>
            <w:r w:rsidR="00FC1F0B" w:rsidRPr="00EE6E73">
              <w:rPr>
                <w:i/>
                <w:iCs/>
                <w:noProof/>
              </w:rPr>
              <w:t>GapConfig-r17</w:t>
            </w:r>
            <w:r w:rsidR="00FC1F0B" w:rsidRPr="00EE6E73">
              <w:rPr>
                <w:iCs/>
                <w:noProof/>
              </w:rPr>
              <w:t>, the PRS measurement is always associated with the per-UE gap.</w:t>
            </w:r>
          </w:p>
        </w:tc>
      </w:tr>
      <w:tr w:rsidR="004112C8" w:rsidRPr="00EE6E73"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EE6E73" w:rsidRDefault="00394471" w:rsidP="00964CC4">
            <w:pPr>
              <w:pStyle w:val="TAL"/>
              <w:rPr>
                <w:b/>
                <w:bCs/>
                <w:i/>
                <w:lang w:eastAsia="en-GB"/>
              </w:rPr>
            </w:pPr>
            <w:r w:rsidRPr="00EE6E73">
              <w:rPr>
                <w:b/>
                <w:bCs/>
                <w:i/>
                <w:lang w:eastAsia="en-GB"/>
              </w:rPr>
              <w:t>gapFR1</w:t>
            </w:r>
          </w:p>
          <w:p w14:paraId="7F2FEB2F" w14:textId="1EB0DC00"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FR1 only. In (NG)EN-DC, </w:t>
            </w:r>
            <w:r w:rsidRPr="00EE6E73">
              <w:rPr>
                <w:i/>
                <w:lang w:eastAsia="sv-SE"/>
              </w:rPr>
              <w:t>gapFR1</w:t>
            </w:r>
            <w:r w:rsidRPr="00EE6E73">
              <w:rPr>
                <w:lang w:eastAsia="sv-SE"/>
              </w:rPr>
              <w:t xml:space="preserve"> cannot be set up by NR RRC (i.e. only LTE RRC can configure FR1 measurement gap). In NE-DC, </w:t>
            </w:r>
            <w:r w:rsidRPr="00EE6E73">
              <w:rPr>
                <w:i/>
                <w:lang w:eastAsia="sv-SE"/>
              </w:rPr>
              <w:t>gapFR1</w:t>
            </w:r>
            <w:r w:rsidRPr="00EE6E73">
              <w:rPr>
                <w:lang w:eastAsia="sv-SE"/>
              </w:rPr>
              <w:t xml:space="preserve"> can only be set up by NR RRC (i.e. LTE RRC cannot configure FR1 gap). In NR-DC, </w:t>
            </w:r>
            <w:r w:rsidRPr="00EE6E73">
              <w:rPr>
                <w:i/>
                <w:lang w:eastAsia="sv-SE"/>
              </w:rPr>
              <w:t>gapFR1</w:t>
            </w:r>
            <w:r w:rsidRPr="00EE6E73">
              <w:rPr>
                <w:lang w:eastAsia="sv-SE"/>
              </w:rPr>
              <w:t xml:space="preserve"> can only be set up in the </w:t>
            </w:r>
            <w:proofErr w:type="spellStart"/>
            <w:r w:rsidRPr="00EE6E73">
              <w:rPr>
                <w:i/>
                <w:lang w:eastAsia="sv-SE"/>
              </w:rPr>
              <w:t>measConfig</w:t>
            </w:r>
            <w:proofErr w:type="spellEnd"/>
            <w:r w:rsidRPr="00EE6E73">
              <w:rPr>
                <w:lang w:eastAsia="sv-SE"/>
              </w:rPr>
              <w:t xml:space="preserve"> associated with MCG. </w:t>
            </w:r>
            <w:r w:rsidRPr="00EE6E73">
              <w:rPr>
                <w:i/>
                <w:lang w:eastAsia="sv-SE"/>
              </w:rPr>
              <w:t>gapFR1</w:t>
            </w:r>
            <w:r w:rsidRPr="00EE6E73">
              <w:rPr>
                <w:lang w:eastAsia="sv-SE"/>
              </w:rPr>
              <w:t xml:space="preserve"> </w:t>
            </w:r>
            <w:proofErr w:type="spellStart"/>
            <w:r w:rsidRPr="00EE6E73">
              <w:rPr>
                <w:lang w:eastAsia="sv-SE"/>
              </w:rPr>
              <w:t>can not</w:t>
            </w:r>
            <w:proofErr w:type="spellEnd"/>
            <w:r w:rsidRPr="00EE6E73">
              <w:rPr>
                <w:lang w:eastAsia="sv-SE"/>
              </w:rPr>
              <w:t xml:space="preserve"> be configured together with </w:t>
            </w:r>
            <w:proofErr w:type="spellStart"/>
            <w:r w:rsidRPr="00EE6E73">
              <w:rPr>
                <w:i/>
                <w:lang w:eastAsia="sv-SE"/>
              </w:rPr>
              <w:t>gapUE</w:t>
            </w:r>
            <w:proofErr w:type="spellEnd"/>
            <w:r w:rsidRPr="00EE6E73">
              <w:rPr>
                <w:lang w:eastAsia="sv-SE"/>
              </w:rPr>
              <w:t xml:space="preserve">. The applicability of the FR1 measurement gap is according to </w:t>
            </w:r>
            <w:r w:rsidRPr="00EE6E73">
              <w:rPr>
                <w:snapToGrid w:val="0"/>
                <w:lang w:eastAsia="sv-SE"/>
              </w:rPr>
              <w:t>Table 9.1.2-2 and Table 9.1.2-3 in TS 38.133 [14]</w:t>
            </w:r>
            <w:r w:rsidRPr="00EE6E73">
              <w:rPr>
                <w:lang w:eastAsia="sv-SE"/>
              </w:rPr>
              <w:t>.</w:t>
            </w:r>
          </w:p>
        </w:tc>
      </w:tr>
      <w:tr w:rsidR="004112C8" w:rsidRPr="00EE6E73"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EE6E73" w:rsidRDefault="00394471" w:rsidP="00964CC4">
            <w:pPr>
              <w:pStyle w:val="TAL"/>
              <w:rPr>
                <w:b/>
                <w:bCs/>
                <w:i/>
                <w:lang w:eastAsia="en-GB"/>
              </w:rPr>
            </w:pPr>
            <w:r w:rsidRPr="00EE6E73">
              <w:rPr>
                <w:b/>
                <w:bCs/>
                <w:i/>
                <w:lang w:eastAsia="en-GB"/>
              </w:rPr>
              <w:t>gapFR2</w:t>
            </w:r>
          </w:p>
          <w:p w14:paraId="646EFC19" w14:textId="21B92FEF" w:rsidR="00394471" w:rsidRPr="00EE6E73" w:rsidRDefault="00394471" w:rsidP="00964CC4">
            <w:pPr>
              <w:pStyle w:val="TAL"/>
              <w:rPr>
                <w:lang w:eastAsia="sv-SE"/>
              </w:rPr>
            </w:pPr>
            <w:r w:rsidRPr="00EE6E73">
              <w:rPr>
                <w:rFonts w:cs="Arial"/>
                <w:szCs w:val="18"/>
                <w:lang w:eastAsia="sv-SE"/>
              </w:rPr>
              <w:t>Indicates</w:t>
            </w:r>
            <w:r w:rsidRPr="00EE6E73">
              <w:rPr>
                <w:rFonts w:cs="Arial"/>
                <w:szCs w:val="18"/>
              </w:rPr>
              <w:t xml:space="preserve"> measurement gap configuration </w:t>
            </w:r>
            <w:r w:rsidRPr="00EE6E73">
              <w:rPr>
                <w:lang w:eastAsia="sv-SE"/>
              </w:rPr>
              <w:t xml:space="preserve">applies to FR2 only. In (NG)EN-DC or NE-DC, </w:t>
            </w:r>
            <w:r w:rsidRPr="00EE6E73">
              <w:rPr>
                <w:i/>
                <w:lang w:eastAsia="sv-SE"/>
              </w:rPr>
              <w:t>gapFR2</w:t>
            </w:r>
            <w:r w:rsidRPr="00EE6E73">
              <w:rPr>
                <w:lang w:eastAsia="sv-SE"/>
              </w:rPr>
              <w:t xml:space="preserve"> can only be set up by NR RRC (i.e. LTE RRC cannot configure FR2 gap). In NR-DC, </w:t>
            </w:r>
            <w:r w:rsidRPr="00EE6E73">
              <w:rPr>
                <w:i/>
                <w:lang w:eastAsia="sv-SE"/>
              </w:rPr>
              <w:t>gapFR2</w:t>
            </w:r>
            <w:r w:rsidRPr="00EE6E73">
              <w:rPr>
                <w:lang w:eastAsia="sv-SE"/>
              </w:rPr>
              <w:t xml:space="preserve"> can only be set up in the </w:t>
            </w:r>
            <w:proofErr w:type="spellStart"/>
            <w:r w:rsidRPr="00EE6E73">
              <w:rPr>
                <w:i/>
                <w:lang w:eastAsia="sv-SE"/>
              </w:rPr>
              <w:t>measConfig</w:t>
            </w:r>
            <w:proofErr w:type="spellEnd"/>
            <w:r w:rsidRPr="00EE6E73">
              <w:rPr>
                <w:lang w:eastAsia="sv-SE"/>
              </w:rPr>
              <w:t xml:space="preserve"> associated with MCG. </w:t>
            </w:r>
            <w:r w:rsidRPr="00EE6E73">
              <w:rPr>
                <w:i/>
                <w:lang w:eastAsia="sv-SE"/>
              </w:rPr>
              <w:t>gapFR2</w:t>
            </w:r>
            <w:r w:rsidRPr="00EE6E73">
              <w:rPr>
                <w:lang w:eastAsia="sv-SE"/>
              </w:rPr>
              <w:t xml:space="preserve"> cannot be configured together with </w:t>
            </w:r>
            <w:proofErr w:type="spellStart"/>
            <w:r w:rsidRPr="00EE6E73">
              <w:rPr>
                <w:i/>
                <w:lang w:eastAsia="sv-SE"/>
              </w:rPr>
              <w:t>gapUE</w:t>
            </w:r>
            <w:proofErr w:type="spellEnd"/>
            <w:r w:rsidRPr="00EE6E73">
              <w:rPr>
                <w:lang w:eastAsia="sv-SE"/>
              </w:rPr>
              <w:t xml:space="preserve">. The applicability of the FR2 measurement gap is according to </w:t>
            </w:r>
            <w:r w:rsidRPr="00EE6E73">
              <w:rPr>
                <w:snapToGrid w:val="0"/>
                <w:lang w:eastAsia="sv-SE"/>
              </w:rPr>
              <w:t>Table 9.1.2-2 and Table 9.1.2-3 in TS 38.133 [14]</w:t>
            </w:r>
            <w:r w:rsidRPr="00EE6E73">
              <w:rPr>
                <w:lang w:eastAsia="sv-SE"/>
              </w:rPr>
              <w:t>.</w:t>
            </w:r>
          </w:p>
        </w:tc>
      </w:tr>
      <w:tr w:rsidR="004112C8" w:rsidRPr="00EE6E73"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EE6E73" w:rsidRDefault="00894E1D" w:rsidP="0071565C">
            <w:pPr>
              <w:pStyle w:val="TAL"/>
              <w:rPr>
                <w:b/>
                <w:bCs/>
                <w:i/>
                <w:lang w:eastAsia="en-GB"/>
              </w:rPr>
            </w:pPr>
            <w:proofErr w:type="spellStart"/>
            <w:r w:rsidRPr="00EE6E73">
              <w:rPr>
                <w:b/>
                <w:bCs/>
                <w:i/>
                <w:lang w:eastAsia="en-GB"/>
              </w:rPr>
              <w:t>gapOffset</w:t>
            </w:r>
            <w:proofErr w:type="spellEnd"/>
          </w:p>
          <w:p w14:paraId="67228C8B" w14:textId="77777777" w:rsidR="00894E1D" w:rsidRPr="00EE6E73" w:rsidRDefault="00894E1D" w:rsidP="0071565C">
            <w:pPr>
              <w:pStyle w:val="TAL"/>
              <w:rPr>
                <w:b/>
                <w:bCs/>
                <w:i/>
                <w:lang w:eastAsia="en-GB"/>
              </w:rPr>
            </w:pPr>
            <w:r w:rsidRPr="00EE6E73">
              <w:rPr>
                <w:lang w:eastAsia="en-GB"/>
              </w:rPr>
              <w:t xml:space="preserve">Value </w:t>
            </w:r>
            <w:proofErr w:type="spellStart"/>
            <w:r w:rsidRPr="00EE6E73">
              <w:rPr>
                <w:i/>
                <w:lang w:eastAsia="en-GB"/>
              </w:rPr>
              <w:t>gapOffset</w:t>
            </w:r>
            <w:proofErr w:type="spellEnd"/>
            <w:r w:rsidRPr="00EE6E73">
              <w:rPr>
                <w:lang w:eastAsia="en-GB"/>
              </w:rPr>
              <w:t xml:space="preserve"> is the gap offset of the gap pattern with MGRP indicate</w:t>
            </w:r>
            <w:r w:rsidRPr="00EE6E73">
              <w:rPr>
                <w:lang w:eastAsia="sv-SE"/>
              </w:rPr>
              <w:t>d</w:t>
            </w:r>
            <w:r w:rsidRPr="00EE6E73">
              <w:rPr>
                <w:lang w:eastAsia="en-GB"/>
              </w:rPr>
              <w:t xml:space="preserve"> in the field </w:t>
            </w:r>
            <w:proofErr w:type="spellStart"/>
            <w:r w:rsidRPr="00EE6E73">
              <w:rPr>
                <w:i/>
                <w:lang w:eastAsia="en-GB"/>
              </w:rPr>
              <w:t>mgrp</w:t>
            </w:r>
            <w:proofErr w:type="spellEnd"/>
            <w:r w:rsidRPr="00EE6E73">
              <w:rPr>
                <w:lang w:eastAsia="en-GB"/>
              </w:rPr>
              <w:t xml:space="preserve">. The value range is from 0 to </w:t>
            </w:r>
            <w:r w:rsidRPr="00EE6E73">
              <w:rPr>
                <w:i/>
                <w:lang w:eastAsia="en-GB"/>
              </w:rPr>
              <w:t>mgrp</w:t>
            </w:r>
            <w:r w:rsidRPr="00EE6E73">
              <w:rPr>
                <w:lang w:eastAsia="en-GB"/>
              </w:rPr>
              <w:t>-1</w:t>
            </w:r>
            <w:r w:rsidRPr="00EE6E73">
              <w:rPr>
                <w:lang w:eastAsia="sv-SE"/>
              </w:rPr>
              <w:t xml:space="preserve">. </w:t>
            </w:r>
            <w:r w:rsidRPr="00EE6E73">
              <w:rPr>
                <w:lang w:eastAsia="en-GB"/>
              </w:rPr>
              <w:t xml:space="preserve">If </w:t>
            </w:r>
            <w:r w:rsidRPr="00EE6E73">
              <w:rPr>
                <w:i/>
                <w:iCs/>
                <w:lang w:eastAsia="en-GB"/>
              </w:rPr>
              <w:t>ncsgInd-r17</w:t>
            </w:r>
            <w:r w:rsidRPr="00EE6E73">
              <w:rPr>
                <w:lang w:eastAsia="en-GB"/>
              </w:rPr>
              <w:t xml:space="preserve"> is present, this offset value refers to the starting point of VIL1 (the visible interruption length before the ML).</w:t>
            </w:r>
          </w:p>
        </w:tc>
      </w:tr>
      <w:tr w:rsidR="004112C8" w:rsidRPr="00EE6E73"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EE6E73" w:rsidRDefault="00E616AE" w:rsidP="00E616AE">
            <w:pPr>
              <w:pStyle w:val="TAL"/>
              <w:rPr>
                <w:b/>
                <w:bCs/>
                <w:i/>
                <w:lang w:eastAsia="en-GB"/>
              </w:rPr>
            </w:pPr>
            <w:proofErr w:type="spellStart"/>
            <w:r w:rsidRPr="00EE6E73">
              <w:rPr>
                <w:b/>
                <w:bCs/>
                <w:i/>
                <w:lang w:eastAsia="en-GB"/>
              </w:rPr>
              <w:t>gapPriority</w:t>
            </w:r>
            <w:proofErr w:type="spellEnd"/>
          </w:p>
          <w:p w14:paraId="6FE929E1" w14:textId="2CBD9A7F" w:rsidR="00E616AE" w:rsidRPr="00EE6E73" w:rsidRDefault="00E616AE" w:rsidP="00E616AE">
            <w:pPr>
              <w:pStyle w:val="TAL"/>
              <w:rPr>
                <w:iCs/>
                <w:lang w:eastAsia="en-GB"/>
              </w:rPr>
            </w:pPr>
            <w:r w:rsidRPr="00EE6E73">
              <w:rPr>
                <w:iCs/>
                <w:lang w:eastAsia="en-GB"/>
              </w:rPr>
              <w:t xml:space="preserve">Indicates the priority of this measurement gap (see TS 38.133 [14]). Value </w:t>
            </w:r>
            <w:r w:rsidRPr="00EE6E73">
              <w:rPr>
                <w:i/>
                <w:lang w:eastAsia="en-GB"/>
              </w:rPr>
              <w:t>1</w:t>
            </w:r>
            <w:r w:rsidRPr="00EE6E73">
              <w:rPr>
                <w:iCs/>
                <w:lang w:eastAsia="en-GB"/>
              </w:rPr>
              <w:t xml:space="preserve"> indicates highest priority, value 2 indicates second level priority, and so on.</w:t>
            </w:r>
          </w:p>
        </w:tc>
      </w:tr>
      <w:tr w:rsidR="004112C8" w:rsidRPr="00EE6E73"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EE6E73" w:rsidRDefault="00E616AE" w:rsidP="00E616AE">
            <w:pPr>
              <w:keepNext/>
              <w:keepLines/>
              <w:spacing w:after="0"/>
              <w:rPr>
                <w:rFonts w:ascii="Arial" w:hAnsi="Arial"/>
                <w:b/>
                <w:bCs/>
                <w:i/>
                <w:sz w:val="18"/>
                <w:lang w:eastAsia="en-GB"/>
              </w:rPr>
            </w:pPr>
            <w:proofErr w:type="spellStart"/>
            <w:r w:rsidRPr="00EE6E73">
              <w:rPr>
                <w:rFonts w:ascii="Arial" w:hAnsi="Arial"/>
                <w:b/>
                <w:bCs/>
                <w:i/>
                <w:sz w:val="18"/>
                <w:lang w:eastAsia="en-GB"/>
              </w:rPr>
              <w:t>gapSharing</w:t>
            </w:r>
            <w:proofErr w:type="spellEnd"/>
          </w:p>
          <w:p w14:paraId="2282B279" w14:textId="07B0A5DB" w:rsidR="00E616AE" w:rsidRPr="00EE6E73" w:rsidRDefault="00E616AE" w:rsidP="00E616AE">
            <w:pPr>
              <w:pStyle w:val="TAL"/>
              <w:rPr>
                <w:b/>
                <w:bCs/>
                <w:i/>
                <w:lang w:eastAsia="en-GB"/>
              </w:rPr>
            </w:pPr>
            <w:r w:rsidRPr="00EE6E73">
              <w:rPr>
                <w:rFonts w:cs="Arial"/>
                <w:szCs w:val="18"/>
              </w:rPr>
              <w:t xml:space="preserve">Indicates the measurement gap sharing scheme that applies to this </w:t>
            </w:r>
            <w:proofErr w:type="spellStart"/>
            <w:r w:rsidRPr="00EE6E73">
              <w:rPr>
                <w:rFonts w:cs="Arial"/>
                <w:i/>
                <w:iCs/>
                <w:szCs w:val="18"/>
              </w:rPr>
              <w:t>GapConfig</w:t>
            </w:r>
            <w:proofErr w:type="spellEnd"/>
            <w:r w:rsidRPr="00EE6E73">
              <w:rPr>
                <w:rFonts w:cs="Arial"/>
                <w:szCs w:val="18"/>
              </w:rPr>
              <w:t xml:space="preserve">. For applicability of the different gap sharing schemes, see TS 38.133 [14]. Value </w:t>
            </w:r>
            <w:r w:rsidRPr="00EE6E73">
              <w:rPr>
                <w:rFonts w:cs="Arial"/>
                <w:i/>
                <w:iCs/>
                <w:szCs w:val="18"/>
              </w:rPr>
              <w:t>scheme00</w:t>
            </w:r>
            <w:r w:rsidRPr="00EE6E73">
              <w:rPr>
                <w:rFonts w:cs="Arial"/>
                <w:szCs w:val="18"/>
              </w:rPr>
              <w:t xml:space="preserve"> corresponds to scheme "00", value </w:t>
            </w:r>
            <w:r w:rsidRPr="00EE6E73">
              <w:rPr>
                <w:rFonts w:cs="Arial"/>
                <w:i/>
                <w:iCs/>
                <w:szCs w:val="18"/>
              </w:rPr>
              <w:t>scheme01</w:t>
            </w:r>
            <w:r w:rsidRPr="00EE6E73">
              <w:rPr>
                <w:rFonts w:cs="Arial"/>
                <w:szCs w:val="18"/>
              </w:rPr>
              <w:t xml:space="preserve"> corresponds to scheme "01", and so on.</w:t>
            </w:r>
          </w:p>
        </w:tc>
      </w:tr>
      <w:tr w:rsidR="004112C8" w:rsidRPr="00EE6E73"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EE6E73" w:rsidRDefault="00CE29E7" w:rsidP="00771058">
            <w:pPr>
              <w:pStyle w:val="TAL"/>
              <w:rPr>
                <w:b/>
                <w:bCs/>
                <w:i/>
                <w:lang w:eastAsia="en-GB"/>
              </w:rPr>
            </w:pPr>
            <w:proofErr w:type="spellStart"/>
            <w:r w:rsidRPr="00EE6E73">
              <w:rPr>
                <w:b/>
                <w:bCs/>
                <w:i/>
                <w:lang w:eastAsia="en-GB"/>
              </w:rPr>
              <w:t>gapToAddModList</w:t>
            </w:r>
            <w:proofErr w:type="spellEnd"/>
          </w:p>
          <w:p w14:paraId="2F930A51" w14:textId="0A35D838" w:rsidR="00CE29E7" w:rsidRPr="00EE6E73" w:rsidRDefault="00CE29E7" w:rsidP="00771058">
            <w:pPr>
              <w:pStyle w:val="TAL"/>
              <w:rPr>
                <w:b/>
                <w:bCs/>
                <w:i/>
                <w:lang w:eastAsia="en-GB"/>
              </w:rPr>
            </w:pPr>
            <w:r w:rsidRPr="00EE6E73">
              <w:rPr>
                <w:iCs/>
                <w:lang w:eastAsia="en-GB"/>
              </w:rPr>
              <w:t xml:space="preserve">A list of </w:t>
            </w:r>
            <w:proofErr w:type="spellStart"/>
            <w:r w:rsidRPr="00EE6E73">
              <w:rPr>
                <w:iCs/>
                <w:lang w:eastAsia="en-GB"/>
              </w:rPr>
              <w:t>of</w:t>
            </w:r>
            <w:proofErr w:type="spellEnd"/>
            <w:r w:rsidRPr="00EE6E73">
              <w:rPr>
                <w:iCs/>
                <w:lang w:eastAsia="en-GB"/>
              </w:rPr>
              <w:t xml:space="preserve"> measurement gap configu</w:t>
            </w:r>
            <w:r w:rsidR="008772C0" w:rsidRPr="00EE6E73">
              <w:rPr>
                <w:iCs/>
                <w:lang w:eastAsia="en-GB"/>
              </w:rPr>
              <w:t>r</w:t>
            </w:r>
            <w:r w:rsidRPr="00EE6E73">
              <w:rPr>
                <w:iCs/>
                <w:lang w:eastAsia="en-GB"/>
              </w:rPr>
              <w:t>ation to be added or modified. If more than one measurement gap is configured (i.e. concurrent measurement gap as specified in TS 38.133[14], clause 9.1.8</w:t>
            </w:r>
            <w:r w:rsidR="00EA2E9D" w:rsidRPr="00EE6E73">
              <w:rPr>
                <w:iCs/>
                <w:lang w:eastAsia="en-GB"/>
              </w:rPr>
              <w:t xml:space="preserve"> for TN or clause 9.1C.8 for NTN</w:t>
            </w:r>
            <w:r w:rsidRPr="00EE6E73">
              <w:rPr>
                <w:iCs/>
                <w:lang w:eastAsia="en-GB"/>
              </w:rPr>
              <w:t xml:space="preserve">), the maximum number of configured measurement gap is limited by the gap combinations defined in </w:t>
            </w:r>
            <w:r w:rsidRPr="00EE6E73">
              <w:rPr>
                <w:iCs/>
                <w:noProof/>
                <w:lang w:eastAsia="ko-KR"/>
              </w:rPr>
              <w:t>Table 9.1.8-1 in TS 38.133 [14]</w:t>
            </w:r>
            <w:r w:rsidR="00EA2E9D" w:rsidRPr="00EE6E73">
              <w:rPr>
                <w:iCs/>
                <w:lang w:eastAsia="ko-KR"/>
              </w:rPr>
              <w:t xml:space="preserve"> for </w:t>
            </w:r>
            <w:proofErr w:type="spellStart"/>
            <w:r w:rsidR="00EA2E9D" w:rsidRPr="00EE6E73">
              <w:rPr>
                <w:iCs/>
                <w:lang w:eastAsia="ko-KR"/>
              </w:rPr>
              <w:t>TN</w:t>
            </w:r>
            <w:r w:rsidR="00EA2E9D" w:rsidRPr="00EE6E73">
              <w:rPr>
                <w:rFonts w:ascii="SimSun" w:eastAsia="SimSun" w:hAnsi="SimSun" w:cs="SimSun"/>
                <w:iCs/>
              </w:rPr>
              <w:t>.</w:t>
            </w:r>
            <w:r w:rsidR="00EA2E9D" w:rsidRPr="00EE6E73">
              <w:rPr>
                <w:iCs/>
                <w:lang w:eastAsia="ko-KR"/>
              </w:rPr>
              <w:t>For</w:t>
            </w:r>
            <w:proofErr w:type="spellEnd"/>
            <w:r w:rsidR="00EA2E9D" w:rsidRPr="00EE6E73">
              <w:rPr>
                <w:iCs/>
                <w:lang w:eastAsia="ko-KR"/>
              </w:rPr>
              <w:t xml:space="preserve"> NTN the </w:t>
            </w:r>
            <w:r w:rsidR="00EA2E9D" w:rsidRPr="00EE6E73">
              <w:rPr>
                <w:iCs/>
                <w:lang w:eastAsia="en-GB"/>
              </w:rPr>
              <w:t xml:space="preserve">maximum number of configured measurement gap is limited by UE capability indicated in </w:t>
            </w:r>
            <w:proofErr w:type="spellStart"/>
            <w:r w:rsidR="00EA2E9D" w:rsidRPr="00EE6E73">
              <w:rPr>
                <w:i/>
              </w:rPr>
              <w:t>parallelMeasurementGap</w:t>
            </w:r>
            <w:proofErr w:type="spellEnd"/>
            <w:r w:rsidRPr="00EE6E73">
              <w:rPr>
                <w:iCs/>
                <w:lang w:eastAsia="en-GB"/>
              </w:rPr>
              <w:t>. In this version of the specification, the network configures this field only in NR standalone.</w:t>
            </w:r>
            <w:r w:rsidR="008772C0" w:rsidRPr="00EE6E73">
              <w:rPr>
                <w:iCs/>
                <w:lang w:eastAsia="en-GB"/>
              </w:rPr>
              <w:t xml:space="preserve"> This field is used only for a UE that supports pre-configured measurement gap, concurrent measurement gap, or NCSG.</w:t>
            </w:r>
            <w:r w:rsidR="0087588F" w:rsidRPr="00EE6E73">
              <w:rPr>
                <w:iCs/>
                <w:lang w:eastAsia="en-GB"/>
              </w:rPr>
              <w:t xml:space="preserve"> </w:t>
            </w:r>
            <w:r w:rsidR="0087588F" w:rsidRPr="00EE6E73">
              <w:rPr>
                <w:bCs/>
                <w:lang w:eastAsia="en-GB"/>
              </w:rPr>
              <w:t>In this version of the specification, the network does not configure concurrent measurement gap together with preconfigured measurement gap for positioning.</w:t>
            </w:r>
            <w:r w:rsidR="00232E47" w:rsidRPr="00EE6E73">
              <w:rPr>
                <w:rFonts w:eastAsia="DengXian" w:cs="Arial"/>
                <w:bCs/>
              </w:rPr>
              <w:t xml:space="preserve"> </w:t>
            </w:r>
            <w:r w:rsidR="00172CFA" w:rsidRPr="00EE6E73">
              <w:rPr>
                <w:rFonts w:cs="Arial"/>
                <w:iCs/>
              </w:rPr>
              <w:t xml:space="preserve">For the UE supporting the capability of </w:t>
            </w:r>
            <w:proofErr w:type="spellStart"/>
            <w:r w:rsidR="00172CFA" w:rsidRPr="00EE6E73">
              <w:rPr>
                <w:rFonts w:cs="Arial"/>
                <w:i/>
              </w:rPr>
              <w:t>musim-GapPriorityPreference</w:t>
            </w:r>
            <w:proofErr w:type="spellEnd"/>
            <w:r w:rsidR="00172CFA" w:rsidRPr="00EE6E73">
              <w:rPr>
                <w:rFonts w:cs="Arial"/>
                <w:iCs/>
              </w:rPr>
              <w:t>, the network can configure concurrent measurement gap together with MUSIM gap. Otherwise, the network does not configure concurrent measurement gap together with MUSIM gap.</w:t>
            </w:r>
          </w:p>
        </w:tc>
      </w:tr>
      <w:tr w:rsidR="004112C8" w:rsidRPr="00EE6E73"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EE6E73" w:rsidRDefault="00CE29E7" w:rsidP="00771058">
            <w:pPr>
              <w:pStyle w:val="TAL"/>
              <w:rPr>
                <w:b/>
                <w:bCs/>
                <w:i/>
                <w:lang w:eastAsia="en-GB"/>
              </w:rPr>
            </w:pPr>
            <w:proofErr w:type="spellStart"/>
            <w:r w:rsidRPr="00EE6E73">
              <w:rPr>
                <w:b/>
                <w:bCs/>
                <w:i/>
                <w:lang w:eastAsia="en-GB"/>
              </w:rPr>
              <w:t>gapToReleaseList</w:t>
            </w:r>
            <w:proofErr w:type="spellEnd"/>
          </w:p>
          <w:p w14:paraId="60CDCAEC" w14:textId="77777777" w:rsidR="00CE29E7" w:rsidRPr="00EE6E73" w:rsidRDefault="00CE29E7" w:rsidP="00771058">
            <w:pPr>
              <w:pStyle w:val="TAL"/>
              <w:rPr>
                <w:b/>
                <w:bCs/>
                <w:i/>
                <w:lang w:eastAsia="en-GB"/>
              </w:rPr>
            </w:pPr>
            <w:r w:rsidRPr="00EE6E73">
              <w:rPr>
                <w:iCs/>
                <w:lang w:eastAsia="en-GB"/>
              </w:rPr>
              <w:t>A list of measurement gap configuration to be released.</w:t>
            </w:r>
          </w:p>
        </w:tc>
      </w:tr>
      <w:tr w:rsidR="004112C8" w:rsidRPr="00EE6E73"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EE6E73" w:rsidRDefault="00CE29E7" w:rsidP="00771058">
            <w:pPr>
              <w:pStyle w:val="TAL"/>
              <w:rPr>
                <w:b/>
                <w:bCs/>
                <w:i/>
                <w:lang w:eastAsia="en-GB"/>
              </w:rPr>
            </w:pPr>
            <w:proofErr w:type="spellStart"/>
            <w:r w:rsidRPr="00EE6E73">
              <w:rPr>
                <w:b/>
                <w:bCs/>
                <w:i/>
                <w:lang w:eastAsia="en-GB"/>
              </w:rPr>
              <w:t>gapType</w:t>
            </w:r>
            <w:proofErr w:type="spellEnd"/>
          </w:p>
          <w:p w14:paraId="6C5B7F87" w14:textId="77777777" w:rsidR="00CE29E7" w:rsidRPr="00EE6E73" w:rsidRDefault="00CE29E7" w:rsidP="00771058">
            <w:pPr>
              <w:pStyle w:val="TAL"/>
              <w:rPr>
                <w:b/>
                <w:bCs/>
                <w:i/>
                <w:lang w:eastAsia="en-GB"/>
              </w:rPr>
            </w:pPr>
            <w:r w:rsidRPr="00EE6E73">
              <w:rPr>
                <w:iCs/>
                <w:lang w:eastAsia="en-GB"/>
              </w:rPr>
              <w:t xml:space="preserve">Indicates the type of this measurement gap. Value </w:t>
            </w:r>
            <w:proofErr w:type="spellStart"/>
            <w:r w:rsidRPr="00EE6E73">
              <w:rPr>
                <w:i/>
                <w:lang w:eastAsia="en-GB"/>
              </w:rPr>
              <w:t>perUE</w:t>
            </w:r>
            <w:proofErr w:type="spellEnd"/>
            <w:r w:rsidRPr="00EE6E73">
              <w:rPr>
                <w:iCs/>
                <w:lang w:eastAsia="en-GB"/>
              </w:rPr>
              <w:t xml:space="preserve"> indicates that it is a per UE measurement gap, value </w:t>
            </w:r>
            <w:r w:rsidRPr="00EE6E73">
              <w:rPr>
                <w:i/>
                <w:lang w:eastAsia="en-GB"/>
              </w:rPr>
              <w:t>perFR1</w:t>
            </w:r>
            <w:r w:rsidRPr="00EE6E73">
              <w:rPr>
                <w:iCs/>
                <w:lang w:eastAsia="en-GB"/>
              </w:rPr>
              <w:t xml:space="preserve"> indicates that it is an FR1 measurement gap, and value </w:t>
            </w:r>
            <w:r w:rsidRPr="00EE6E73">
              <w:rPr>
                <w:i/>
                <w:lang w:eastAsia="en-GB"/>
              </w:rPr>
              <w:t>perFR2</w:t>
            </w:r>
            <w:r w:rsidRPr="00EE6E73">
              <w:rPr>
                <w:iCs/>
                <w:lang w:eastAsia="en-GB"/>
              </w:rPr>
              <w:t xml:space="preserve"> indicates that it is an FR2 measurement gap.</w:t>
            </w:r>
          </w:p>
        </w:tc>
      </w:tr>
      <w:tr w:rsidR="004112C8" w:rsidRPr="00EE6E73"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EE6E73" w:rsidRDefault="00394471" w:rsidP="00964CC4">
            <w:pPr>
              <w:pStyle w:val="TAL"/>
              <w:rPr>
                <w:b/>
                <w:bCs/>
                <w:i/>
                <w:lang w:eastAsia="en-GB"/>
              </w:rPr>
            </w:pPr>
            <w:proofErr w:type="spellStart"/>
            <w:r w:rsidRPr="00EE6E73">
              <w:rPr>
                <w:b/>
                <w:bCs/>
                <w:i/>
                <w:lang w:eastAsia="en-GB"/>
              </w:rPr>
              <w:t>gapUE</w:t>
            </w:r>
            <w:proofErr w:type="spellEnd"/>
          </w:p>
          <w:p w14:paraId="55678040" w14:textId="00DCCDC3"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all frequencies (FR1 and FR2). In (NG)EN-DC, </w:t>
            </w:r>
            <w:proofErr w:type="spellStart"/>
            <w:r w:rsidRPr="00EE6E73">
              <w:rPr>
                <w:i/>
                <w:lang w:eastAsia="sv-SE"/>
              </w:rPr>
              <w:t>gapUE</w:t>
            </w:r>
            <w:proofErr w:type="spellEnd"/>
            <w:r w:rsidRPr="00EE6E73">
              <w:rPr>
                <w:lang w:eastAsia="sv-SE"/>
              </w:rPr>
              <w:t xml:space="preserve"> cannot be set up by NR RRC (i.e. only LTE RRC can configure per UE measurement gap). In NE-DC, </w:t>
            </w:r>
            <w:proofErr w:type="spellStart"/>
            <w:r w:rsidRPr="00EE6E73">
              <w:rPr>
                <w:i/>
                <w:lang w:eastAsia="sv-SE"/>
              </w:rPr>
              <w:t>gapUE</w:t>
            </w:r>
            <w:proofErr w:type="spellEnd"/>
            <w:r w:rsidRPr="00EE6E73">
              <w:rPr>
                <w:lang w:eastAsia="sv-SE"/>
              </w:rPr>
              <w:t xml:space="preserve"> can only be set up by NR RRC (i.e. LTE RRC cannot configure per UE gap). In NR-DC, </w:t>
            </w:r>
            <w:proofErr w:type="spellStart"/>
            <w:r w:rsidRPr="00EE6E73">
              <w:rPr>
                <w:i/>
                <w:lang w:eastAsia="sv-SE"/>
              </w:rPr>
              <w:t>gapUE</w:t>
            </w:r>
            <w:proofErr w:type="spellEnd"/>
            <w:r w:rsidRPr="00EE6E73">
              <w:rPr>
                <w:lang w:eastAsia="sv-SE"/>
              </w:rPr>
              <w:t xml:space="preserve"> can only be set up in the </w:t>
            </w:r>
            <w:proofErr w:type="spellStart"/>
            <w:r w:rsidRPr="00EE6E73">
              <w:rPr>
                <w:i/>
                <w:lang w:eastAsia="sv-SE"/>
              </w:rPr>
              <w:t>measConfig</w:t>
            </w:r>
            <w:proofErr w:type="spellEnd"/>
            <w:r w:rsidRPr="00EE6E73">
              <w:rPr>
                <w:lang w:eastAsia="sv-SE"/>
              </w:rPr>
              <w:t xml:space="preserve"> associated with MCG. </w:t>
            </w:r>
            <w:r w:rsidR="00CE29E7" w:rsidRPr="00EE6E73">
              <w:rPr>
                <w:lang w:eastAsia="sv-SE"/>
              </w:rPr>
              <w:t xml:space="preserve">If </w:t>
            </w:r>
            <w:proofErr w:type="spellStart"/>
            <w:r w:rsidR="00CE29E7" w:rsidRPr="00EE6E73">
              <w:rPr>
                <w:i/>
                <w:iCs/>
                <w:lang w:eastAsia="sv-SE"/>
              </w:rPr>
              <w:t>gapUE</w:t>
            </w:r>
            <w:proofErr w:type="spellEnd"/>
            <w:r w:rsidR="00CE29E7" w:rsidRPr="00EE6E73">
              <w:rPr>
                <w:lang w:eastAsia="sv-SE"/>
              </w:rPr>
              <w:t xml:space="preserve"> is configured, then neither </w:t>
            </w:r>
            <w:r w:rsidR="00CE29E7" w:rsidRPr="00EE6E73">
              <w:rPr>
                <w:i/>
                <w:iCs/>
                <w:lang w:eastAsia="sv-SE"/>
              </w:rPr>
              <w:t>gapFR1</w:t>
            </w:r>
            <w:r w:rsidR="00CE29E7" w:rsidRPr="00EE6E73">
              <w:rPr>
                <w:lang w:eastAsia="sv-SE"/>
              </w:rPr>
              <w:t xml:space="preserve"> nor </w:t>
            </w:r>
            <w:r w:rsidR="00CE29E7" w:rsidRPr="00EE6E73">
              <w:rPr>
                <w:i/>
                <w:iCs/>
                <w:lang w:eastAsia="sv-SE"/>
              </w:rPr>
              <w:t>gapFR2</w:t>
            </w:r>
            <w:r w:rsidR="00CE29E7" w:rsidRPr="00EE6E73">
              <w:rPr>
                <w:lang w:eastAsia="sv-SE"/>
              </w:rPr>
              <w:t xml:space="preserve"> can be configured.</w:t>
            </w:r>
            <w:r w:rsidR="00E616AE" w:rsidRPr="00EE6E73">
              <w:rPr>
                <w:lang w:eastAsia="sv-SE"/>
              </w:rPr>
              <w:t xml:space="preserve"> </w:t>
            </w:r>
            <w:r w:rsidR="00EA2E9D" w:rsidRPr="00EE6E73">
              <w:rPr>
                <w:lang w:eastAsia="sv-SE"/>
              </w:rPr>
              <w:t>For TN, t</w:t>
            </w:r>
            <w:r w:rsidRPr="00EE6E73">
              <w:rPr>
                <w:lang w:eastAsia="sv-SE"/>
              </w:rPr>
              <w:t xml:space="preserve">he applicability of the per UE measurement gap is according to </w:t>
            </w:r>
            <w:r w:rsidRPr="00EE6E73">
              <w:rPr>
                <w:snapToGrid w:val="0"/>
                <w:lang w:eastAsia="sv-SE"/>
              </w:rPr>
              <w:t xml:space="preserve">Table 9.1.2-2 and Table 9.1.2-3 </w:t>
            </w:r>
            <w:r w:rsidR="00EA2E9D" w:rsidRPr="00EE6E73">
              <w:rPr>
                <w:snapToGrid w:val="0"/>
                <w:lang w:eastAsia="sv-SE"/>
              </w:rPr>
              <w:t>for non-</w:t>
            </w:r>
            <w:proofErr w:type="spellStart"/>
            <w:r w:rsidR="00EA2E9D" w:rsidRPr="00EE6E73">
              <w:rPr>
                <w:snapToGrid w:val="0"/>
                <w:lang w:eastAsia="sv-SE"/>
              </w:rPr>
              <w:t>RedCap</w:t>
            </w:r>
            <w:proofErr w:type="spellEnd"/>
            <w:r w:rsidR="00EA2E9D" w:rsidRPr="00EE6E73">
              <w:rPr>
                <w:snapToGrid w:val="0"/>
                <w:lang w:eastAsia="sv-SE"/>
              </w:rPr>
              <w:t xml:space="preserve"> UEs, and Table 9.1A.2-2 for </w:t>
            </w:r>
            <w:proofErr w:type="spellStart"/>
            <w:r w:rsidR="00EA2E9D" w:rsidRPr="00EE6E73">
              <w:rPr>
                <w:snapToGrid w:val="0"/>
                <w:lang w:eastAsia="sv-SE"/>
              </w:rPr>
              <w:t>RedCap</w:t>
            </w:r>
            <w:proofErr w:type="spellEnd"/>
            <w:r w:rsidR="00EA2E9D" w:rsidRPr="00EE6E73">
              <w:rPr>
                <w:snapToGrid w:val="0"/>
                <w:lang w:eastAsia="sv-SE"/>
              </w:rPr>
              <w:t xml:space="preserve"> UEs </w:t>
            </w:r>
            <w:r w:rsidRPr="00EE6E73">
              <w:rPr>
                <w:snapToGrid w:val="0"/>
                <w:lang w:eastAsia="sv-SE"/>
              </w:rPr>
              <w:t>in TS 38.133 [14]</w:t>
            </w:r>
            <w:r w:rsidR="00EA2E9D" w:rsidRPr="00EE6E73">
              <w:rPr>
                <w:snapToGrid w:val="0"/>
                <w:lang w:eastAsia="sv-SE"/>
              </w:rPr>
              <w:t xml:space="preserve">. For NTN, the </w:t>
            </w:r>
            <w:r w:rsidR="00EA2E9D" w:rsidRPr="00EE6E73">
              <w:rPr>
                <w:lang w:eastAsia="sv-SE"/>
              </w:rPr>
              <w:t xml:space="preserve">applicability of per UE measurement gap is according to </w:t>
            </w:r>
            <w:r w:rsidR="00EA2E9D" w:rsidRPr="00EE6E73">
              <w:rPr>
                <w:snapToGrid w:val="0"/>
                <w:lang w:eastAsia="sv-SE"/>
              </w:rPr>
              <w:t>subclause 9.1C.2 in TS 38.133 [14]</w:t>
            </w:r>
            <w:r w:rsidRPr="00EE6E73">
              <w:rPr>
                <w:lang w:eastAsia="sv-SE"/>
              </w:rPr>
              <w:t>.</w:t>
            </w:r>
          </w:p>
        </w:tc>
      </w:tr>
      <w:tr w:rsidR="004112C8" w:rsidRPr="00EE6E73"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EE6E73" w:rsidRDefault="003F7068" w:rsidP="003F7068">
            <w:pPr>
              <w:pStyle w:val="TAL"/>
              <w:rPr>
                <w:b/>
                <w:bCs/>
                <w:i/>
                <w:lang w:eastAsia="en-GB"/>
              </w:rPr>
            </w:pPr>
            <w:proofErr w:type="spellStart"/>
            <w:r w:rsidRPr="00EE6E73">
              <w:rPr>
                <w:b/>
                <w:bCs/>
                <w:i/>
                <w:lang w:eastAsia="en-GB"/>
              </w:rPr>
              <w:t>measGapId</w:t>
            </w:r>
            <w:proofErr w:type="spellEnd"/>
          </w:p>
          <w:p w14:paraId="6B72791E" w14:textId="671A6F62" w:rsidR="00E616AE" w:rsidRPr="00EE6E73" w:rsidRDefault="003F7068" w:rsidP="003F7068">
            <w:pPr>
              <w:pStyle w:val="TAL"/>
              <w:rPr>
                <w:iCs/>
                <w:lang w:eastAsia="en-GB"/>
              </w:rPr>
            </w:pPr>
            <w:r w:rsidRPr="00EE6E73">
              <w:rPr>
                <w:iCs/>
                <w:lang w:eastAsia="en-GB"/>
              </w:rPr>
              <w:t>The ID of this measurement gap configuration.</w:t>
            </w:r>
          </w:p>
        </w:tc>
      </w:tr>
      <w:tr w:rsidR="004112C8" w:rsidRPr="00EE6E73"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EE6E73" w:rsidRDefault="00394471" w:rsidP="00964CC4">
            <w:pPr>
              <w:pStyle w:val="TAL"/>
              <w:rPr>
                <w:b/>
                <w:bCs/>
                <w:i/>
                <w:lang w:eastAsia="en-GB"/>
              </w:rPr>
            </w:pPr>
            <w:proofErr w:type="spellStart"/>
            <w:r w:rsidRPr="00EE6E73">
              <w:rPr>
                <w:b/>
                <w:bCs/>
                <w:i/>
                <w:lang w:eastAsia="en-GB"/>
              </w:rPr>
              <w:lastRenderedPageBreak/>
              <w:t>mgl</w:t>
            </w:r>
            <w:proofErr w:type="spellEnd"/>
          </w:p>
          <w:p w14:paraId="72147022" w14:textId="31CE5A3A" w:rsidR="00394471" w:rsidRPr="00EE6E73" w:rsidRDefault="00394471" w:rsidP="00964CC4">
            <w:pPr>
              <w:pStyle w:val="TAL"/>
              <w:rPr>
                <w:b/>
                <w:bCs/>
                <w:i/>
                <w:lang w:eastAsia="en-GB"/>
              </w:rPr>
            </w:pPr>
            <w:r w:rsidRPr="00EE6E73">
              <w:rPr>
                <w:lang w:eastAsia="en-GB"/>
              </w:rPr>
              <w:t xml:space="preserve">Value </w:t>
            </w:r>
            <w:proofErr w:type="spellStart"/>
            <w:r w:rsidRPr="00EE6E73">
              <w:rPr>
                <w:i/>
                <w:lang w:eastAsia="en-GB"/>
              </w:rPr>
              <w:t>mgl</w:t>
            </w:r>
            <w:proofErr w:type="spellEnd"/>
            <w:r w:rsidRPr="00EE6E73">
              <w:rPr>
                <w:lang w:eastAsia="en-GB"/>
              </w:rPr>
              <w:t xml:space="preserve"> is the measurement gap length in </w:t>
            </w:r>
            <w:proofErr w:type="spellStart"/>
            <w:r w:rsidRPr="00EE6E73">
              <w:rPr>
                <w:lang w:eastAsia="en-GB"/>
              </w:rPr>
              <w:t>ms</w:t>
            </w:r>
            <w:proofErr w:type="spellEnd"/>
            <w:r w:rsidRPr="00EE6E73">
              <w:rPr>
                <w:lang w:eastAsia="en-GB"/>
              </w:rPr>
              <w:t xml:space="preserve"> of the measurement gap.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not present, t</w:t>
            </w:r>
            <w:r w:rsidRPr="00EE6E73">
              <w:rPr>
                <w:lang w:eastAsia="en-GB"/>
              </w:rPr>
              <w:t xml:space="preserve">he measurement gap length is according to Table 9.1.2-1 </w:t>
            </w:r>
            <w:r w:rsidR="00EA2E9D" w:rsidRPr="00EE6E73">
              <w:rPr>
                <w:lang w:eastAsia="en-GB"/>
              </w:rPr>
              <w:t>for non-</w:t>
            </w:r>
            <w:proofErr w:type="spellStart"/>
            <w:r w:rsidR="00EA2E9D" w:rsidRPr="00EE6E73">
              <w:rPr>
                <w:lang w:eastAsia="en-GB"/>
              </w:rPr>
              <w:t>RedCap</w:t>
            </w:r>
            <w:proofErr w:type="spellEnd"/>
            <w:r w:rsidR="00EA2E9D" w:rsidRPr="00EE6E73">
              <w:rPr>
                <w:lang w:eastAsia="en-GB"/>
              </w:rPr>
              <w:t xml:space="preserve"> UEs in TN, Table 9.1A.2-1 for </w:t>
            </w:r>
            <w:proofErr w:type="spellStart"/>
            <w:r w:rsidR="00EA2E9D" w:rsidRPr="00EE6E73">
              <w:rPr>
                <w:lang w:eastAsia="en-GB"/>
              </w:rPr>
              <w:t>RedCap</w:t>
            </w:r>
            <w:proofErr w:type="spellEnd"/>
            <w:r w:rsidR="00EA2E9D" w:rsidRPr="00EE6E73">
              <w:rPr>
                <w:lang w:eastAsia="en-GB"/>
              </w:rPr>
              <w:t xml:space="preserve"> UEs in TN, and Table 9.1C.2-1 for NTN </w:t>
            </w:r>
            <w:r w:rsidRPr="00EE6E73">
              <w:rPr>
                <w:lang w:eastAsia="en-GB"/>
              </w:rPr>
              <w:t xml:space="preserve">in TS 38.133 [14].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present, this field indicates the measurement length (ML) in NCSG pattern and is configured according to Table 9.1.</w:t>
            </w:r>
            <w:r w:rsidR="008772C0" w:rsidRPr="00EE6E73">
              <w:rPr>
                <w:lang w:eastAsia="en-GB"/>
              </w:rPr>
              <w:t>9.3</w:t>
            </w:r>
            <w:r w:rsidR="003F7068" w:rsidRPr="00EE6E73">
              <w:rPr>
                <w:lang w:eastAsia="en-GB"/>
              </w:rPr>
              <w:t xml:space="preserve">-1 in TS 38.133 [14]. </w:t>
            </w:r>
            <w:r w:rsidRPr="00EE6E73">
              <w:rPr>
                <w:lang w:eastAsia="en-GB"/>
              </w:rPr>
              <w:t xml:space="preserve">Value </w:t>
            </w:r>
            <w:r w:rsidRPr="00EE6E73">
              <w:rPr>
                <w:i/>
                <w:lang w:eastAsia="en-GB"/>
              </w:rPr>
              <w:t>ms1dot5</w:t>
            </w:r>
            <w:r w:rsidRPr="00EE6E73">
              <w:rPr>
                <w:lang w:eastAsia="en-GB"/>
              </w:rPr>
              <w:t xml:space="preserve"> corresponds to 1.5 </w:t>
            </w:r>
            <w:proofErr w:type="spellStart"/>
            <w:r w:rsidRPr="00EE6E73">
              <w:rPr>
                <w:lang w:eastAsia="en-GB"/>
              </w:rPr>
              <w:t>ms</w:t>
            </w:r>
            <w:proofErr w:type="spellEnd"/>
            <w:r w:rsidRPr="00EE6E73">
              <w:rPr>
                <w:lang w:eastAsia="en-GB"/>
              </w:rPr>
              <w:t xml:space="preserve">, </w:t>
            </w:r>
            <w:r w:rsidRPr="00EE6E73">
              <w:rPr>
                <w:i/>
                <w:lang w:eastAsia="en-GB"/>
              </w:rPr>
              <w:t>ms3</w:t>
            </w:r>
            <w:r w:rsidRPr="00EE6E73">
              <w:rPr>
                <w:lang w:eastAsia="en-GB"/>
              </w:rPr>
              <w:t xml:space="preserve"> corresponds to 3 </w:t>
            </w:r>
            <w:proofErr w:type="spellStart"/>
            <w:r w:rsidRPr="00EE6E73">
              <w:rPr>
                <w:lang w:eastAsia="en-GB"/>
              </w:rPr>
              <w:t>ms</w:t>
            </w:r>
            <w:proofErr w:type="spellEnd"/>
            <w:r w:rsidRPr="00EE6E73">
              <w:rPr>
                <w:lang w:eastAsia="en-GB"/>
              </w:rPr>
              <w:t xml:space="preserve"> and so on.</w:t>
            </w:r>
            <w:r w:rsidRPr="00EE6E73">
              <w:rPr>
                <w:rFonts w:cs="Arial"/>
                <w:lang w:eastAsia="en-GB"/>
              </w:rPr>
              <w:t xml:space="preserve"> If </w:t>
            </w:r>
            <w:r w:rsidRPr="00EE6E73">
              <w:rPr>
                <w:rFonts w:cs="Arial"/>
                <w:i/>
                <w:lang w:eastAsia="en-GB"/>
              </w:rPr>
              <w:t>mgl-r16</w:t>
            </w:r>
            <w:r w:rsidRPr="00EE6E73">
              <w:rPr>
                <w:rFonts w:cs="Arial"/>
                <w:lang w:eastAsia="en-GB"/>
              </w:rPr>
              <w:t xml:space="preserve"> is present, UE shall ignore the </w:t>
            </w:r>
            <w:proofErr w:type="spellStart"/>
            <w:r w:rsidRPr="00EE6E73">
              <w:rPr>
                <w:rFonts w:cs="Arial"/>
                <w:i/>
                <w:lang w:eastAsia="en-GB"/>
              </w:rPr>
              <w:t>mgl</w:t>
            </w:r>
            <w:proofErr w:type="spellEnd"/>
            <w:r w:rsidRPr="00EE6E73">
              <w:rPr>
                <w:rFonts w:cs="Arial"/>
                <w:i/>
                <w:lang w:eastAsia="en-GB"/>
              </w:rPr>
              <w:t xml:space="preserve"> </w:t>
            </w:r>
            <w:r w:rsidRPr="00EE6E73">
              <w:rPr>
                <w:rFonts w:cs="Arial"/>
                <w:lang w:eastAsia="en-GB"/>
              </w:rPr>
              <w:t>(without suffix).</w:t>
            </w:r>
            <w:r w:rsidR="00CE29E7" w:rsidRPr="00EE6E73">
              <w:rPr>
                <w:rFonts w:cs="Arial"/>
                <w:lang w:eastAsia="en-GB"/>
              </w:rPr>
              <w:t xml:space="preserve"> Value </w:t>
            </w:r>
            <w:r w:rsidR="00CE29E7" w:rsidRPr="00EE6E73">
              <w:rPr>
                <w:rFonts w:cs="Arial"/>
                <w:i/>
                <w:iCs/>
                <w:lang w:eastAsia="en-GB"/>
              </w:rPr>
              <w:t>ms1</w:t>
            </w:r>
            <w:r w:rsidR="00CE29E7" w:rsidRPr="00EE6E73">
              <w:rPr>
                <w:rFonts w:cs="Arial"/>
                <w:lang w:eastAsia="en-GB"/>
              </w:rPr>
              <w:t xml:space="preserve">, </w:t>
            </w:r>
            <w:r w:rsidR="00CE29E7" w:rsidRPr="00EE6E73">
              <w:rPr>
                <w:rFonts w:cs="Arial"/>
                <w:i/>
                <w:iCs/>
                <w:lang w:eastAsia="en-GB"/>
              </w:rPr>
              <w:t>ms2</w:t>
            </w:r>
            <w:r w:rsidR="00CE29E7" w:rsidRPr="00EE6E73">
              <w:rPr>
                <w:rFonts w:cs="Arial"/>
                <w:lang w:eastAsia="en-GB"/>
              </w:rPr>
              <w:t xml:space="preserve">, and </w:t>
            </w:r>
            <w:r w:rsidR="00CE29E7" w:rsidRPr="00EE6E73">
              <w:rPr>
                <w:rFonts w:cs="Arial"/>
                <w:i/>
                <w:iCs/>
                <w:lang w:eastAsia="en-GB"/>
              </w:rPr>
              <w:t>ms5</w:t>
            </w:r>
            <w:r w:rsidR="00CE29E7" w:rsidRPr="00EE6E73">
              <w:rPr>
                <w:rFonts w:cs="Arial"/>
                <w:lang w:eastAsia="en-GB"/>
              </w:rPr>
              <w:t xml:space="preserve"> can only be configured if </w:t>
            </w:r>
            <w:proofErr w:type="spellStart"/>
            <w:r w:rsidR="00CE29E7" w:rsidRPr="00EE6E73">
              <w:rPr>
                <w:rFonts w:cs="Arial"/>
                <w:i/>
                <w:iCs/>
                <w:lang w:eastAsia="en-GB"/>
              </w:rPr>
              <w:t>ncsgInd</w:t>
            </w:r>
            <w:proofErr w:type="spellEnd"/>
            <w:r w:rsidR="00CE29E7" w:rsidRPr="00EE6E73">
              <w:rPr>
                <w:rFonts w:cs="Arial"/>
                <w:lang w:eastAsia="en-GB"/>
              </w:rPr>
              <w:t xml:space="preserve"> is present.</w:t>
            </w:r>
          </w:p>
        </w:tc>
      </w:tr>
      <w:tr w:rsidR="004112C8" w:rsidRPr="00EE6E73"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EE6E73" w:rsidRDefault="00394471" w:rsidP="00964CC4">
            <w:pPr>
              <w:pStyle w:val="TAL"/>
              <w:rPr>
                <w:b/>
                <w:bCs/>
                <w:i/>
                <w:lang w:eastAsia="en-GB"/>
              </w:rPr>
            </w:pPr>
            <w:proofErr w:type="spellStart"/>
            <w:r w:rsidRPr="00EE6E73">
              <w:rPr>
                <w:b/>
                <w:bCs/>
                <w:i/>
                <w:lang w:eastAsia="en-GB"/>
              </w:rPr>
              <w:t>mgrp</w:t>
            </w:r>
            <w:proofErr w:type="spellEnd"/>
          </w:p>
          <w:p w14:paraId="55D2F6BD" w14:textId="33C9335A" w:rsidR="00394471" w:rsidRPr="00EE6E73" w:rsidRDefault="00DE4805" w:rsidP="00964CC4">
            <w:pPr>
              <w:pStyle w:val="TAL"/>
              <w:rPr>
                <w:b/>
                <w:bCs/>
                <w:i/>
                <w:lang w:eastAsia="en-GB"/>
              </w:rPr>
            </w:pPr>
            <w:r w:rsidRPr="00EE6E73">
              <w:rPr>
                <w:lang w:eastAsia="en-GB"/>
              </w:rPr>
              <w:t xml:space="preserve">If </w:t>
            </w:r>
            <w:r w:rsidRPr="00EE6E73">
              <w:rPr>
                <w:i/>
                <w:iCs/>
                <w:lang w:eastAsia="en-GB"/>
              </w:rPr>
              <w:t>ncsgInd-r17</w:t>
            </w:r>
            <w:r w:rsidRPr="00EE6E73">
              <w:rPr>
                <w:lang w:eastAsia="en-GB"/>
              </w:rPr>
              <w:t xml:space="preserve"> is not present, the </w:t>
            </w:r>
            <w:proofErr w:type="spellStart"/>
            <w:r w:rsidR="00394471" w:rsidRPr="00EE6E73">
              <w:rPr>
                <w:i/>
                <w:lang w:eastAsia="sv-SE"/>
              </w:rPr>
              <w:t>mgrp</w:t>
            </w:r>
            <w:proofErr w:type="spellEnd"/>
            <w:r w:rsidR="00394471" w:rsidRPr="00EE6E73">
              <w:rPr>
                <w:lang w:eastAsia="sv-SE"/>
              </w:rPr>
              <w:t xml:space="preserve"> </w:t>
            </w:r>
            <w:r w:rsidRPr="00EE6E73">
              <w:rPr>
                <w:lang w:eastAsia="sv-SE"/>
              </w:rPr>
              <w:t xml:space="preserve">field indicates the </w:t>
            </w:r>
            <w:r w:rsidR="00394471" w:rsidRPr="00EE6E73">
              <w:rPr>
                <w:lang w:eastAsia="sv-SE"/>
              </w:rPr>
              <w:t>measurement gap repetition period in (</w:t>
            </w:r>
            <w:proofErr w:type="spellStart"/>
            <w:r w:rsidR="00394471" w:rsidRPr="00EE6E73">
              <w:rPr>
                <w:lang w:eastAsia="sv-SE"/>
              </w:rPr>
              <w:t>ms</w:t>
            </w:r>
            <w:proofErr w:type="spellEnd"/>
            <w:r w:rsidR="00394471" w:rsidRPr="00EE6E73">
              <w:rPr>
                <w:lang w:eastAsia="sv-SE"/>
              </w:rPr>
              <w:t>) of the measurement gap</w:t>
            </w:r>
            <w:r w:rsidR="00394471" w:rsidRPr="00EE6E73">
              <w:rPr>
                <w:lang w:eastAsia="en-GB"/>
              </w:rPr>
              <w:t xml:space="preserve"> according to Table 9.1.2-1 </w:t>
            </w:r>
            <w:r w:rsidR="00EA2E9D" w:rsidRPr="00EE6E73">
              <w:rPr>
                <w:lang w:eastAsia="en-GB"/>
              </w:rPr>
              <w:t>for non-</w:t>
            </w:r>
            <w:proofErr w:type="spellStart"/>
            <w:r w:rsidR="00EA2E9D" w:rsidRPr="00EE6E73">
              <w:rPr>
                <w:lang w:eastAsia="en-GB"/>
              </w:rPr>
              <w:t>RedCap</w:t>
            </w:r>
            <w:proofErr w:type="spellEnd"/>
            <w:r w:rsidR="00EA2E9D" w:rsidRPr="00EE6E73">
              <w:rPr>
                <w:lang w:eastAsia="en-GB"/>
              </w:rPr>
              <w:t xml:space="preserve"> UEs in TN, Table 9.1A.2-1 for </w:t>
            </w:r>
            <w:proofErr w:type="spellStart"/>
            <w:r w:rsidR="00EA2E9D" w:rsidRPr="00EE6E73">
              <w:rPr>
                <w:lang w:eastAsia="en-GB"/>
              </w:rPr>
              <w:t>RedCap</w:t>
            </w:r>
            <w:proofErr w:type="spellEnd"/>
            <w:r w:rsidR="00EA2E9D" w:rsidRPr="00EE6E73">
              <w:rPr>
                <w:lang w:eastAsia="en-GB"/>
              </w:rPr>
              <w:t xml:space="preserve"> UEs in TN, and Table 9.1C.2-1 for NTN </w:t>
            </w:r>
            <w:r w:rsidR="00394471" w:rsidRPr="00EE6E73">
              <w:rPr>
                <w:lang w:eastAsia="en-GB"/>
              </w:rPr>
              <w:t>in TS 38.133 [14].</w:t>
            </w:r>
            <w:r w:rsidRPr="00EE6E73">
              <w:rPr>
                <w:lang w:eastAsia="en-GB"/>
              </w:rPr>
              <w:t xml:space="preserve"> If </w:t>
            </w:r>
            <w:r w:rsidRPr="00EE6E73">
              <w:rPr>
                <w:i/>
                <w:iCs/>
                <w:lang w:eastAsia="en-GB"/>
              </w:rPr>
              <w:t>ncsgInd-r17</w:t>
            </w:r>
            <w:r w:rsidRPr="00EE6E73">
              <w:rPr>
                <w:lang w:eastAsia="en-GB"/>
              </w:rPr>
              <w:t xml:space="preserve"> is present, the </w:t>
            </w:r>
            <w:proofErr w:type="spellStart"/>
            <w:r w:rsidRPr="00EE6E73">
              <w:rPr>
                <w:i/>
                <w:iCs/>
                <w:lang w:eastAsia="en-GB"/>
              </w:rPr>
              <w:t>mgrp</w:t>
            </w:r>
            <w:proofErr w:type="spellEnd"/>
            <w:r w:rsidRPr="00EE6E73">
              <w:rPr>
                <w:i/>
                <w:iCs/>
                <w:lang w:eastAsia="en-GB"/>
              </w:rPr>
              <w:t xml:space="preserve"> </w:t>
            </w:r>
            <w:r w:rsidRPr="00EE6E73">
              <w:rPr>
                <w:lang w:eastAsia="en-GB"/>
              </w:rPr>
              <w:t>field indicates the Visible Interruption Repetition Period (VIRP) of NCSG pattern and is configured according to Table 9.1.9.3-1 in TS 38.133 [14].</w:t>
            </w:r>
          </w:p>
        </w:tc>
      </w:tr>
      <w:tr w:rsidR="004112C8" w:rsidRPr="00EE6E73"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EE6E73" w:rsidRDefault="00394471" w:rsidP="00964CC4">
            <w:pPr>
              <w:pStyle w:val="TAL"/>
              <w:rPr>
                <w:b/>
                <w:bCs/>
                <w:i/>
                <w:lang w:eastAsia="en-GB"/>
              </w:rPr>
            </w:pPr>
            <w:proofErr w:type="spellStart"/>
            <w:r w:rsidRPr="00EE6E73">
              <w:rPr>
                <w:b/>
                <w:bCs/>
                <w:i/>
                <w:lang w:eastAsia="en-GB"/>
              </w:rPr>
              <w:t>mgta</w:t>
            </w:r>
            <w:proofErr w:type="spellEnd"/>
          </w:p>
          <w:p w14:paraId="78111CD6" w14:textId="5F8CB31B" w:rsidR="00394471" w:rsidRPr="00EE6E73" w:rsidRDefault="00394471" w:rsidP="00964CC4">
            <w:pPr>
              <w:pStyle w:val="TAL"/>
              <w:rPr>
                <w:bCs/>
                <w:lang w:eastAsia="en-GB"/>
              </w:rPr>
            </w:pPr>
            <w:r w:rsidRPr="00EE6E73">
              <w:rPr>
                <w:bCs/>
                <w:lang w:eastAsia="en-GB"/>
              </w:rPr>
              <w:t xml:space="preserve">Value </w:t>
            </w:r>
            <w:proofErr w:type="spellStart"/>
            <w:r w:rsidRPr="00EE6E73">
              <w:rPr>
                <w:bCs/>
                <w:i/>
                <w:lang w:eastAsia="en-GB"/>
              </w:rPr>
              <w:t>mgta</w:t>
            </w:r>
            <w:proofErr w:type="spellEnd"/>
            <w:r w:rsidRPr="00EE6E73">
              <w:rPr>
                <w:bCs/>
                <w:lang w:eastAsia="en-GB"/>
              </w:rPr>
              <w:t xml:space="preserve"> is the measurement gap timing advance in </w:t>
            </w:r>
            <w:proofErr w:type="spellStart"/>
            <w:r w:rsidRPr="00EE6E73">
              <w:rPr>
                <w:bCs/>
                <w:lang w:eastAsia="en-GB"/>
              </w:rPr>
              <w:t>ms</w:t>
            </w:r>
            <w:proofErr w:type="spellEnd"/>
            <w:r w:rsidRPr="00EE6E73">
              <w:rPr>
                <w:bCs/>
                <w:lang w:eastAsia="en-GB"/>
              </w:rPr>
              <w:t xml:space="preserve">. The applicability of the measurement gap timing advance is according to clause </w:t>
            </w:r>
            <w:r w:rsidRPr="00EE6E73">
              <w:rPr>
                <w:bCs/>
                <w:lang w:eastAsia="sv-SE"/>
              </w:rPr>
              <w:t>9.1.2</w:t>
            </w:r>
            <w:r w:rsidRPr="00EE6E73">
              <w:rPr>
                <w:bCs/>
                <w:lang w:eastAsia="en-GB"/>
              </w:rPr>
              <w:t xml:space="preserve"> </w:t>
            </w:r>
            <w:r w:rsidR="00EA2E9D" w:rsidRPr="00EE6E73">
              <w:rPr>
                <w:bCs/>
                <w:lang w:eastAsia="en-GB"/>
              </w:rPr>
              <w:t xml:space="preserve">for </w:t>
            </w:r>
            <w:r w:rsidR="00EA2E9D" w:rsidRPr="00EE6E73">
              <w:rPr>
                <w:lang w:eastAsia="en-GB"/>
              </w:rPr>
              <w:t>non-</w:t>
            </w:r>
            <w:proofErr w:type="spellStart"/>
            <w:r w:rsidR="00EA2E9D" w:rsidRPr="00EE6E73">
              <w:rPr>
                <w:lang w:eastAsia="en-GB"/>
              </w:rPr>
              <w:t>RedCap</w:t>
            </w:r>
            <w:proofErr w:type="spellEnd"/>
            <w:r w:rsidR="00EA2E9D" w:rsidRPr="00EE6E73">
              <w:rPr>
                <w:lang w:eastAsia="en-GB"/>
              </w:rPr>
              <w:t xml:space="preserve"> UEs in TN, </w:t>
            </w:r>
            <w:r w:rsidR="00EA2E9D" w:rsidRPr="00EE6E73">
              <w:rPr>
                <w:bCs/>
                <w:lang w:eastAsia="en-GB"/>
              </w:rPr>
              <w:t xml:space="preserve">clause </w:t>
            </w:r>
            <w:r w:rsidR="00EA2E9D" w:rsidRPr="00EE6E73">
              <w:rPr>
                <w:bCs/>
                <w:lang w:eastAsia="sv-SE"/>
              </w:rPr>
              <w:t>9.1A.2</w:t>
            </w:r>
            <w:r w:rsidR="00EA2E9D" w:rsidRPr="00EE6E73">
              <w:rPr>
                <w:bCs/>
                <w:lang w:eastAsia="en-GB"/>
              </w:rPr>
              <w:t xml:space="preserve"> </w:t>
            </w:r>
            <w:r w:rsidR="00EA2E9D" w:rsidRPr="00EE6E73">
              <w:rPr>
                <w:lang w:eastAsia="en-GB"/>
              </w:rPr>
              <w:t xml:space="preserve">for </w:t>
            </w:r>
            <w:proofErr w:type="spellStart"/>
            <w:r w:rsidR="00EA2E9D" w:rsidRPr="00EE6E73">
              <w:rPr>
                <w:lang w:eastAsia="en-GB"/>
              </w:rPr>
              <w:t>RedCap</w:t>
            </w:r>
            <w:proofErr w:type="spellEnd"/>
            <w:r w:rsidR="00EA2E9D" w:rsidRPr="00EE6E73">
              <w:rPr>
                <w:lang w:eastAsia="en-GB"/>
              </w:rPr>
              <w:t xml:space="preserve"> UEs in TN, and </w:t>
            </w:r>
            <w:r w:rsidR="00EA2E9D" w:rsidRPr="00EE6E73">
              <w:rPr>
                <w:bCs/>
                <w:lang w:eastAsia="en-GB"/>
              </w:rPr>
              <w:t xml:space="preserve">clause </w:t>
            </w:r>
            <w:r w:rsidR="00EA2E9D" w:rsidRPr="00EE6E73">
              <w:rPr>
                <w:bCs/>
                <w:lang w:eastAsia="sv-SE"/>
              </w:rPr>
              <w:t>9.1C.2</w:t>
            </w:r>
            <w:r w:rsidR="00EA2E9D" w:rsidRPr="00EE6E73">
              <w:rPr>
                <w:bCs/>
                <w:lang w:eastAsia="en-GB"/>
              </w:rPr>
              <w:t xml:space="preserve"> </w:t>
            </w:r>
            <w:r w:rsidR="00EA2E9D" w:rsidRPr="00EE6E73">
              <w:rPr>
                <w:lang w:eastAsia="en-GB"/>
              </w:rPr>
              <w:t xml:space="preserve">for NTN </w:t>
            </w:r>
            <w:r w:rsidRPr="00EE6E73">
              <w:rPr>
                <w:bCs/>
                <w:lang w:eastAsia="en-GB"/>
              </w:rPr>
              <w:t>of TS 38.133 [14]</w:t>
            </w:r>
            <w:r w:rsidR="008772C0" w:rsidRPr="00EE6E73">
              <w:rPr>
                <w:bCs/>
                <w:lang w:eastAsia="en-GB"/>
              </w:rPr>
              <w:t xml:space="preserve">, or according to clause 9.1.9 of TS 38.133 [14] if </w:t>
            </w:r>
            <w:proofErr w:type="spellStart"/>
            <w:r w:rsidR="008772C0" w:rsidRPr="00EE6E73">
              <w:rPr>
                <w:bCs/>
                <w:i/>
                <w:lang w:eastAsia="en-GB"/>
              </w:rPr>
              <w:t>ncsgInd</w:t>
            </w:r>
            <w:proofErr w:type="spellEnd"/>
            <w:r w:rsidR="008772C0" w:rsidRPr="00EE6E73">
              <w:rPr>
                <w:bCs/>
                <w:lang w:eastAsia="en-GB"/>
              </w:rPr>
              <w:t xml:space="preserve"> is present</w:t>
            </w:r>
            <w:r w:rsidRPr="00EE6E73">
              <w:rPr>
                <w:bCs/>
                <w:lang w:eastAsia="en-GB"/>
              </w:rPr>
              <w:t xml:space="preserve">. Value </w:t>
            </w:r>
            <w:r w:rsidRPr="00EE6E73">
              <w:rPr>
                <w:bCs/>
                <w:i/>
                <w:lang w:eastAsia="en-GB"/>
              </w:rPr>
              <w:t>ms0</w:t>
            </w:r>
            <w:r w:rsidRPr="00EE6E73">
              <w:rPr>
                <w:bCs/>
                <w:lang w:eastAsia="en-GB"/>
              </w:rPr>
              <w:t xml:space="preserve"> corresponds to 0 </w:t>
            </w:r>
            <w:proofErr w:type="spellStart"/>
            <w:r w:rsidRPr="00EE6E73">
              <w:rPr>
                <w:bCs/>
                <w:lang w:eastAsia="en-GB"/>
              </w:rPr>
              <w:t>ms</w:t>
            </w:r>
            <w:proofErr w:type="spellEnd"/>
            <w:r w:rsidRPr="00EE6E73">
              <w:rPr>
                <w:bCs/>
                <w:lang w:eastAsia="en-GB"/>
              </w:rPr>
              <w:t xml:space="preserve">, </w:t>
            </w:r>
            <w:r w:rsidRPr="00EE6E73">
              <w:rPr>
                <w:bCs/>
                <w:i/>
                <w:lang w:eastAsia="en-GB"/>
              </w:rPr>
              <w:t>ms0dot25</w:t>
            </w:r>
            <w:r w:rsidRPr="00EE6E73">
              <w:rPr>
                <w:bCs/>
                <w:lang w:eastAsia="en-GB"/>
              </w:rPr>
              <w:t xml:space="preserve"> corresponds to 0.25 </w:t>
            </w:r>
            <w:proofErr w:type="spellStart"/>
            <w:r w:rsidRPr="00EE6E73">
              <w:rPr>
                <w:bCs/>
                <w:lang w:eastAsia="en-GB"/>
              </w:rPr>
              <w:t>ms</w:t>
            </w:r>
            <w:proofErr w:type="spellEnd"/>
            <w:r w:rsidR="008772C0" w:rsidRPr="00EE6E73">
              <w:rPr>
                <w:bCs/>
                <w:lang w:eastAsia="en-GB"/>
              </w:rPr>
              <w:t>,</w:t>
            </w:r>
            <w:r w:rsidRPr="00EE6E73">
              <w:rPr>
                <w:bCs/>
                <w:lang w:eastAsia="en-GB"/>
              </w:rPr>
              <w:t xml:space="preserve"> </w:t>
            </w:r>
            <w:r w:rsidRPr="00EE6E73">
              <w:rPr>
                <w:bCs/>
                <w:i/>
                <w:lang w:eastAsia="en-GB"/>
              </w:rPr>
              <w:t>ms0dot5</w:t>
            </w:r>
            <w:r w:rsidRPr="00EE6E73">
              <w:rPr>
                <w:bCs/>
                <w:lang w:eastAsia="en-GB"/>
              </w:rPr>
              <w:t xml:space="preserve"> corresponds to 0.5 </w:t>
            </w:r>
            <w:proofErr w:type="spellStart"/>
            <w:r w:rsidRPr="00EE6E73">
              <w:rPr>
                <w:bCs/>
                <w:lang w:eastAsia="en-GB"/>
              </w:rPr>
              <w:t>ms</w:t>
            </w:r>
            <w:proofErr w:type="spellEnd"/>
            <w:r w:rsidR="008772C0" w:rsidRPr="00EE6E73">
              <w:rPr>
                <w:bCs/>
                <w:lang w:eastAsia="en-GB"/>
              </w:rPr>
              <w:t xml:space="preserve"> and </w:t>
            </w:r>
            <w:r w:rsidR="008772C0" w:rsidRPr="00EE6E73">
              <w:rPr>
                <w:bCs/>
                <w:i/>
                <w:lang w:eastAsia="en-GB"/>
              </w:rPr>
              <w:t>ms0dot75</w:t>
            </w:r>
            <w:r w:rsidR="008772C0" w:rsidRPr="00EE6E73">
              <w:rPr>
                <w:bCs/>
                <w:lang w:eastAsia="en-GB"/>
              </w:rPr>
              <w:t xml:space="preserve"> corresponds to 0.75 </w:t>
            </w:r>
            <w:proofErr w:type="spellStart"/>
            <w:r w:rsidR="008772C0" w:rsidRPr="00EE6E73">
              <w:rPr>
                <w:bCs/>
                <w:lang w:eastAsia="en-GB"/>
              </w:rPr>
              <w:t>ms</w:t>
            </w:r>
            <w:proofErr w:type="spellEnd"/>
            <w:r w:rsidRPr="00EE6E73">
              <w:rPr>
                <w:bCs/>
                <w:lang w:eastAsia="en-GB"/>
              </w:rPr>
              <w:t xml:space="preserve">. For FR2, the network only configures 0 </w:t>
            </w:r>
            <w:proofErr w:type="spellStart"/>
            <w:r w:rsidRPr="00EE6E73">
              <w:rPr>
                <w:bCs/>
                <w:lang w:eastAsia="en-GB"/>
              </w:rPr>
              <w:t>ms</w:t>
            </w:r>
            <w:proofErr w:type="spellEnd"/>
            <w:r w:rsidRPr="00EE6E73">
              <w:rPr>
                <w:bCs/>
                <w:lang w:eastAsia="en-GB"/>
              </w:rPr>
              <w:t xml:space="preserve"> and 0.25 </w:t>
            </w:r>
            <w:proofErr w:type="spellStart"/>
            <w:r w:rsidRPr="00EE6E73">
              <w:rPr>
                <w:bCs/>
                <w:lang w:eastAsia="en-GB"/>
              </w:rPr>
              <w:t>ms</w:t>
            </w:r>
            <w:proofErr w:type="spellEnd"/>
            <w:r w:rsidR="008772C0" w:rsidRPr="00EE6E73">
              <w:rPr>
                <w:bCs/>
                <w:lang w:eastAsia="en-GB"/>
              </w:rPr>
              <w:t xml:space="preserve"> if </w:t>
            </w:r>
            <w:proofErr w:type="spellStart"/>
            <w:r w:rsidR="008772C0" w:rsidRPr="00EE6E73">
              <w:rPr>
                <w:bCs/>
                <w:i/>
                <w:lang w:eastAsia="en-GB"/>
              </w:rPr>
              <w:t>ncsgInd</w:t>
            </w:r>
            <w:proofErr w:type="spellEnd"/>
            <w:r w:rsidR="008772C0" w:rsidRPr="00EE6E73">
              <w:rPr>
                <w:bCs/>
                <w:lang w:eastAsia="en-GB"/>
              </w:rPr>
              <w:t xml:space="preserve"> is not present</w:t>
            </w:r>
            <w:r w:rsidRPr="00EE6E73">
              <w:rPr>
                <w:bCs/>
                <w:lang w:eastAsia="en-GB"/>
              </w:rPr>
              <w:t>.</w:t>
            </w:r>
            <w:r w:rsidR="00CE29E7" w:rsidRPr="00EE6E73">
              <w:rPr>
                <w:rFonts w:cs="Arial"/>
                <w:lang w:eastAsia="en-GB"/>
              </w:rPr>
              <w:t xml:space="preserve"> If </w:t>
            </w:r>
            <w:proofErr w:type="spellStart"/>
            <w:r w:rsidR="00CE29E7" w:rsidRPr="00EE6E73">
              <w:rPr>
                <w:rFonts w:cs="Arial"/>
                <w:i/>
                <w:iCs/>
                <w:lang w:eastAsia="en-GB"/>
              </w:rPr>
              <w:t>ncsgInd</w:t>
            </w:r>
            <w:proofErr w:type="spellEnd"/>
            <w:r w:rsidR="00CE29E7" w:rsidRPr="00EE6E73">
              <w:rPr>
                <w:rFonts w:cs="Arial"/>
                <w:lang w:eastAsia="en-GB"/>
              </w:rPr>
              <w:t xml:space="preserve"> is present, </w:t>
            </w:r>
            <w:r w:rsidR="008772C0" w:rsidRPr="00EE6E73">
              <w:rPr>
                <w:rFonts w:cs="Arial"/>
                <w:lang w:eastAsia="en-GB"/>
              </w:rPr>
              <w:t>the network only configures 0ms for per-UE NCSG and FR1 NCSG and only configures 0ms or 0.75ms for FR2 NCSG</w:t>
            </w:r>
            <w:r w:rsidR="00CE29E7" w:rsidRPr="00EE6E73">
              <w:rPr>
                <w:rFonts w:cs="Arial"/>
                <w:lang w:eastAsia="en-GB"/>
              </w:rPr>
              <w:t xml:space="preserve">. Value </w:t>
            </w:r>
            <w:r w:rsidR="00CE29E7" w:rsidRPr="00EE6E73">
              <w:rPr>
                <w:i/>
                <w:iCs/>
              </w:rPr>
              <w:t>ms0dot75</w:t>
            </w:r>
            <w:r w:rsidR="00CE29E7" w:rsidRPr="00EE6E73">
              <w:t xml:space="preserve"> </w:t>
            </w:r>
            <w:r w:rsidR="00CE29E7" w:rsidRPr="00EE6E73">
              <w:rPr>
                <w:rFonts w:cs="Arial"/>
                <w:lang w:eastAsia="en-GB"/>
              </w:rPr>
              <w:t xml:space="preserve">can only be configured if </w:t>
            </w:r>
            <w:proofErr w:type="spellStart"/>
            <w:r w:rsidR="00CE29E7" w:rsidRPr="00EE6E73">
              <w:rPr>
                <w:rFonts w:cs="Arial"/>
                <w:i/>
                <w:iCs/>
                <w:lang w:eastAsia="en-GB"/>
              </w:rPr>
              <w:t>ncsgInd</w:t>
            </w:r>
            <w:proofErr w:type="spellEnd"/>
            <w:r w:rsidR="00CE29E7" w:rsidRPr="00EE6E73">
              <w:rPr>
                <w:rFonts w:cs="Arial"/>
                <w:lang w:eastAsia="en-GB"/>
              </w:rPr>
              <w:t xml:space="preserve"> is present.</w:t>
            </w:r>
          </w:p>
        </w:tc>
      </w:tr>
      <w:tr w:rsidR="004112C8" w:rsidRPr="00EE6E73"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EE6E73" w:rsidRDefault="003F7068" w:rsidP="003F7068">
            <w:pPr>
              <w:pStyle w:val="TAL"/>
              <w:rPr>
                <w:b/>
                <w:bCs/>
                <w:i/>
                <w:lang w:eastAsia="en-GB"/>
              </w:rPr>
            </w:pPr>
            <w:proofErr w:type="spellStart"/>
            <w:r w:rsidRPr="00EE6E73">
              <w:rPr>
                <w:b/>
                <w:bCs/>
                <w:i/>
                <w:lang w:eastAsia="en-GB"/>
              </w:rPr>
              <w:t>nc</w:t>
            </w:r>
            <w:r w:rsidR="00CE29E7" w:rsidRPr="00EE6E73">
              <w:rPr>
                <w:b/>
                <w:bCs/>
                <w:i/>
                <w:lang w:eastAsia="en-GB"/>
              </w:rPr>
              <w:t>s</w:t>
            </w:r>
            <w:r w:rsidRPr="00EE6E73">
              <w:rPr>
                <w:b/>
                <w:bCs/>
                <w:i/>
                <w:lang w:eastAsia="en-GB"/>
              </w:rPr>
              <w:t>gInd</w:t>
            </w:r>
            <w:proofErr w:type="spellEnd"/>
          </w:p>
          <w:p w14:paraId="29001B83" w14:textId="4AFF2774" w:rsidR="00E616AE" w:rsidRPr="00EE6E73" w:rsidRDefault="003F7068" w:rsidP="003F7068">
            <w:pPr>
              <w:pStyle w:val="TAL"/>
              <w:rPr>
                <w:iCs/>
                <w:lang w:eastAsia="en-GB"/>
              </w:rPr>
            </w:pPr>
            <w:r w:rsidRPr="00EE6E73">
              <w:rPr>
                <w:iCs/>
                <w:lang w:eastAsia="en-GB"/>
              </w:rPr>
              <w:t>Indicates that the measurement gap is a NCSG as specified in 38.133 [14].</w:t>
            </w:r>
          </w:p>
        </w:tc>
      </w:tr>
      <w:tr w:rsidR="004112C8" w:rsidRPr="00EE6E73"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EE6E73" w:rsidRDefault="00F42915" w:rsidP="00F42915">
            <w:pPr>
              <w:pStyle w:val="TAL"/>
              <w:rPr>
                <w:rFonts w:eastAsia="SimSun"/>
                <w:b/>
                <w:i/>
              </w:rPr>
            </w:pPr>
            <w:proofErr w:type="spellStart"/>
            <w:r w:rsidRPr="00EE6E73">
              <w:rPr>
                <w:rFonts w:eastAsia="SimSun"/>
                <w:b/>
                <w:i/>
              </w:rPr>
              <w:t>posMeasGapPreConfigToAddModList</w:t>
            </w:r>
            <w:proofErr w:type="spellEnd"/>
          </w:p>
          <w:p w14:paraId="48F2C777" w14:textId="4D9BDF1D" w:rsidR="00F42915" w:rsidRPr="00EE6E73" w:rsidRDefault="00F42915" w:rsidP="00F42915">
            <w:pPr>
              <w:pStyle w:val="TAL"/>
              <w:rPr>
                <w:b/>
                <w:bCs/>
                <w:i/>
                <w:lang w:eastAsia="en-GB"/>
              </w:rPr>
            </w:pPr>
            <w:r w:rsidRPr="00EE6E73">
              <w:rPr>
                <w:rFonts w:eastAsia="SimSun"/>
              </w:rPr>
              <w:t>List of preconfigured measurement gap for positioning to add and/or modify. All the gaps configured are associated with the measur</w:t>
            </w:r>
            <w:r w:rsidR="00B547B2" w:rsidRPr="00EE6E73">
              <w:rPr>
                <w:rFonts w:eastAsia="SimSun"/>
              </w:rPr>
              <w:t>e</w:t>
            </w:r>
            <w:r w:rsidRPr="00EE6E73">
              <w:rPr>
                <w:rFonts w:eastAsia="SimSun"/>
              </w:rPr>
              <w:t>ment of PRS for RSTD, UE-</w:t>
            </w:r>
            <w:proofErr w:type="spellStart"/>
            <w:r w:rsidRPr="00EE6E73">
              <w:rPr>
                <w:rFonts w:eastAsia="SimSun"/>
              </w:rPr>
              <w:t>RxTx</w:t>
            </w:r>
            <w:proofErr w:type="spellEnd"/>
            <w:r w:rsidRPr="00EE6E73">
              <w:rPr>
                <w:rFonts w:eastAsia="SimSun"/>
              </w:rPr>
              <w:t xml:space="preserve"> Time Difference, PRS-RSRP and PRS-RSRPP as defined in TS 38.215 [9].</w:t>
            </w:r>
            <w:r w:rsidR="0087588F" w:rsidRPr="00EE6E73">
              <w:rPr>
                <w:rFonts w:eastAsia="SimSun"/>
              </w:rPr>
              <w:t xml:space="preserve"> </w:t>
            </w:r>
            <w:r w:rsidR="0087588F" w:rsidRPr="00EE6E73">
              <w:rPr>
                <w:bCs/>
                <w:lang w:eastAsia="en-GB"/>
              </w:rPr>
              <w:t xml:space="preserve">In this version of the specification, the network does not configure </w:t>
            </w:r>
            <w:r w:rsidR="0087588F" w:rsidRPr="00EE6E73">
              <w:rPr>
                <w:rFonts w:eastAsia="SimSun"/>
              </w:rPr>
              <w:t>preconfigured measurement gap for positioning</w:t>
            </w:r>
            <w:r w:rsidR="0087588F" w:rsidRPr="00EE6E73">
              <w:rPr>
                <w:bCs/>
                <w:lang w:eastAsia="en-GB"/>
              </w:rPr>
              <w:t xml:space="preserve"> together with concurrent measurement gap or MUSIM gap.</w:t>
            </w:r>
          </w:p>
        </w:tc>
      </w:tr>
      <w:tr w:rsidR="004112C8" w:rsidRPr="00EE6E73"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EE6E73" w:rsidRDefault="00F42915" w:rsidP="00F42915">
            <w:pPr>
              <w:pStyle w:val="TAL"/>
              <w:rPr>
                <w:rFonts w:eastAsia="SimSun"/>
                <w:b/>
                <w:i/>
              </w:rPr>
            </w:pPr>
            <w:proofErr w:type="spellStart"/>
            <w:r w:rsidRPr="00EE6E73">
              <w:rPr>
                <w:rFonts w:eastAsia="SimSun"/>
                <w:b/>
                <w:i/>
              </w:rPr>
              <w:t>posMeasGapPreConfigToReleas</w:t>
            </w:r>
            <w:r w:rsidR="00C341EB" w:rsidRPr="00EE6E73">
              <w:rPr>
                <w:rFonts w:eastAsia="SimSun"/>
                <w:b/>
                <w:i/>
              </w:rPr>
              <w:t>e</w:t>
            </w:r>
            <w:r w:rsidRPr="00EE6E73">
              <w:rPr>
                <w:rFonts w:eastAsia="SimSun"/>
                <w:b/>
                <w:i/>
              </w:rPr>
              <w:t>List</w:t>
            </w:r>
            <w:proofErr w:type="spellEnd"/>
          </w:p>
          <w:p w14:paraId="224CC390" w14:textId="4913026E" w:rsidR="00F42915" w:rsidRPr="00EE6E73" w:rsidRDefault="00F42915" w:rsidP="00F42915">
            <w:pPr>
              <w:pStyle w:val="TAL"/>
              <w:rPr>
                <w:b/>
                <w:bCs/>
                <w:i/>
                <w:lang w:eastAsia="en-GB"/>
              </w:rPr>
            </w:pPr>
            <w:r w:rsidRPr="00EE6E73">
              <w:rPr>
                <w:rFonts w:eastAsia="SimSun"/>
              </w:rPr>
              <w:t>List of preconfigured measurement gap for positioning to release.</w:t>
            </w:r>
          </w:p>
        </w:tc>
      </w:tr>
      <w:tr w:rsidR="004112C8" w:rsidRPr="00EE6E73"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EE6E73" w:rsidRDefault="003F7068" w:rsidP="003F7068">
            <w:pPr>
              <w:pStyle w:val="TAL"/>
              <w:rPr>
                <w:b/>
                <w:bCs/>
                <w:i/>
                <w:lang w:eastAsia="en-GB"/>
              </w:rPr>
            </w:pPr>
            <w:proofErr w:type="spellStart"/>
            <w:r w:rsidRPr="00EE6E73">
              <w:rPr>
                <w:b/>
                <w:bCs/>
                <w:i/>
                <w:lang w:eastAsia="en-GB"/>
              </w:rPr>
              <w:t>preConfigInd</w:t>
            </w:r>
            <w:proofErr w:type="spellEnd"/>
          </w:p>
          <w:p w14:paraId="6381B9D9" w14:textId="2BF966A0" w:rsidR="00E616AE" w:rsidRPr="00EE6E73" w:rsidRDefault="003F7068" w:rsidP="003F7068">
            <w:pPr>
              <w:pStyle w:val="TAL"/>
              <w:rPr>
                <w:iCs/>
                <w:lang w:eastAsia="en-GB"/>
              </w:rPr>
            </w:pPr>
            <w:r w:rsidRPr="00EE6E73">
              <w:rPr>
                <w:iCs/>
                <w:lang w:eastAsia="en-GB"/>
              </w:rPr>
              <w:t>Indicates whether the measurement gap is a pre-configured measurement gap.</w:t>
            </w:r>
          </w:p>
        </w:tc>
      </w:tr>
      <w:tr w:rsidR="004112C8" w:rsidRPr="00EE6E73"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EE6E73" w:rsidRDefault="00394471" w:rsidP="00964CC4">
            <w:pPr>
              <w:pStyle w:val="TAL"/>
              <w:rPr>
                <w:b/>
                <w:bCs/>
                <w:i/>
                <w:iCs/>
                <w:lang w:eastAsia="x-none"/>
              </w:rPr>
            </w:pPr>
            <w:r w:rsidRPr="00EE6E73">
              <w:rPr>
                <w:b/>
                <w:bCs/>
                <w:i/>
                <w:iCs/>
                <w:lang w:eastAsia="x-none"/>
              </w:rPr>
              <w:t>refFR2ServCellAsyncCA</w:t>
            </w:r>
          </w:p>
          <w:p w14:paraId="71AEDBEC" w14:textId="77777777" w:rsidR="00394471" w:rsidRPr="00EE6E73" w:rsidRDefault="00394471" w:rsidP="00964CC4">
            <w:pPr>
              <w:pStyle w:val="TAL"/>
              <w:rPr>
                <w:lang w:eastAsia="sv-SE"/>
              </w:rPr>
            </w:pPr>
            <w:r w:rsidRPr="00EE6E73">
              <w:rPr>
                <w:lang w:eastAsia="sv-SE"/>
              </w:rPr>
              <w:t xml:space="preserve">Indicates the FR2 serving cell identifier whose SFN and subframe is used for FR2 gap calculation for this gap pattern </w:t>
            </w:r>
            <w:r w:rsidRPr="00EE6E73">
              <w:rPr>
                <w:szCs w:val="22"/>
                <w:lang w:eastAsia="sv-SE"/>
              </w:rPr>
              <w:t>with asynchronous CA involving FR2 carrier(s).</w:t>
            </w:r>
          </w:p>
        </w:tc>
      </w:tr>
      <w:tr w:rsidR="00F747EB" w:rsidRPr="00EE6E73"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EE6E73" w:rsidRDefault="00394471" w:rsidP="00964CC4">
            <w:pPr>
              <w:pStyle w:val="TAL"/>
              <w:rPr>
                <w:b/>
                <w:bCs/>
                <w:i/>
                <w:lang w:eastAsia="en-GB"/>
              </w:rPr>
            </w:pPr>
            <w:proofErr w:type="spellStart"/>
            <w:r w:rsidRPr="00EE6E73">
              <w:rPr>
                <w:b/>
                <w:bCs/>
                <w:i/>
                <w:lang w:eastAsia="en-GB"/>
              </w:rPr>
              <w:t>refServCellIndicator</w:t>
            </w:r>
            <w:proofErr w:type="spellEnd"/>
          </w:p>
          <w:p w14:paraId="1CBA5F6D" w14:textId="77777777" w:rsidR="00394471" w:rsidRPr="00EE6E73" w:rsidRDefault="00394471" w:rsidP="00964CC4">
            <w:pPr>
              <w:pStyle w:val="TAL"/>
              <w:rPr>
                <w:bCs/>
                <w:lang w:eastAsia="en-GB"/>
              </w:rPr>
            </w:pPr>
            <w:r w:rsidRPr="00EE6E73">
              <w:rPr>
                <w:bCs/>
                <w:lang w:eastAsia="en-GB"/>
              </w:rPr>
              <w:t xml:space="preserve">Indicates the serving cell whose SFN and subframe are used for gap calculation for this gap pattern. Value </w:t>
            </w:r>
            <w:proofErr w:type="spellStart"/>
            <w:r w:rsidRPr="00EE6E73">
              <w:rPr>
                <w:bCs/>
                <w:lang w:eastAsia="en-GB"/>
              </w:rPr>
              <w:t>pCell</w:t>
            </w:r>
            <w:proofErr w:type="spellEnd"/>
            <w:r w:rsidRPr="00EE6E73">
              <w:rPr>
                <w:bCs/>
                <w:lang w:eastAsia="en-GB"/>
              </w:rPr>
              <w:t xml:space="preserve"> corresponds to the </w:t>
            </w:r>
            <w:proofErr w:type="spellStart"/>
            <w:r w:rsidRPr="00EE6E73">
              <w:rPr>
                <w:bCs/>
                <w:lang w:eastAsia="en-GB"/>
              </w:rPr>
              <w:t>PCell</w:t>
            </w:r>
            <w:proofErr w:type="spellEnd"/>
            <w:r w:rsidRPr="00EE6E73">
              <w:rPr>
                <w:bCs/>
                <w:lang w:eastAsia="en-GB"/>
              </w:rPr>
              <w:t xml:space="preserve">, </w:t>
            </w:r>
            <w:proofErr w:type="spellStart"/>
            <w:r w:rsidRPr="00EE6E73">
              <w:rPr>
                <w:bCs/>
                <w:lang w:eastAsia="en-GB"/>
              </w:rPr>
              <w:t>pSCell</w:t>
            </w:r>
            <w:proofErr w:type="spellEnd"/>
            <w:r w:rsidRPr="00EE6E73">
              <w:rPr>
                <w:bCs/>
                <w:lang w:eastAsia="en-GB"/>
              </w:rPr>
              <w:t xml:space="preserve"> corresponds to the </w:t>
            </w:r>
            <w:proofErr w:type="spellStart"/>
            <w:r w:rsidRPr="00EE6E73">
              <w:rPr>
                <w:bCs/>
                <w:lang w:eastAsia="en-GB"/>
              </w:rPr>
              <w:t>PSCell</w:t>
            </w:r>
            <w:proofErr w:type="spellEnd"/>
            <w:r w:rsidRPr="00EE6E73">
              <w:rPr>
                <w:bCs/>
                <w:lang w:eastAsia="en-GB"/>
              </w:rPr>
              <w:t>, and mcg-FR2 corresponds to a serving cell on FR2 frequency in MCG.</w:t>
            </w:r>
          </w:p>
        </w:tc>
      </w:tr>
    </w:tbl>
    <w:p w14:paraId="4CD3B6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EE6E73" w:rsidRDefault="00394471" w:rsidP="00964CC4">
            <w:pPr>
              <w:pStyle w:val="TAL"/>
              <w:rPr>
                <w:i/>
                <w:szCs w:val="22"/>
                <w:lang w:eastAsia="sv-SE"/>
              </w:rPr>
            </w:pPr>
            <w:proofErr w:type="spellStart"/>
            <w:r w:rsidRPr="00EE6E73">
              <w:rPr>
                <w:i/>
                <w:szCs w:val="22"/>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FR2 gap pattern to UE in:</w:t>
            </w:r>
          </w:p>
          <w:p w14:paraId="6E4C44AE"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 (NG)EN-DC or NR SA with asynchronous CA involving FR2 carrier(s);</w:t>
            </w:r>
          </w:p>
          <w:p w14:paraId="7EF3B923" w14:textId="77777777" w:rsidR="00394471" w:rsidRPr="00EE6E73" w:rsidRDefault="00394471" w:rsidP="00964CC4">
            <w:pPr>
              <w:pStyle w:val="B1"/>
              <w:spacing w:after="0"/>
              <w:rPr>
                <w:lang w:eastAsia="sv-SE"/>
              </w:rPr>
            </w:pPr>
            <w:r w:rsidRPr="00EE6E73">
              <w:rPr>
                <w:rFonts w:ascii="Arial" w:hAnsi="Arial" w:cs="Arial"/>
                <w:sz w:val="18"/>
                <w:szCs w:val="18"/>
                <w:lang w:eastAsia="sv-SE"/>
              </w:rPr>
              <w:t xml:space="preserve">- NE-DC or NR-DC with asynchronous CA involving FR2 carrier(s), if </w:t>
            </w:r>
            <w:r w:rsidRPr="00EE6E73">
              <w:rPr>
                <w:rFonts w:ascii="Arial" w:hAnsi="Arial" w:cs="Arial"/>
                <w:sz w:val="18"/>
                <w:szCs w:val="18"/>
              </w:rPr>
              <w:t>the field</w:t>
            </w:r>
            <w:r w:rsidRPr="00EE6E73">
              <w:rPr>
                <w:rFonts w:ascii="Arial" w:hAnsi="Arial" w:cs="Arial"/>
                <w:sz w:val="18"/>
                <w:szCs w:val="18"/>
                <w:lang w:eastAsia="sv-SE"/>
              </w:rPr>
              <w:t xml:space="preserve"> </w:t>
            </w:r>
            <w:proofErr w:type="spellStart"/>
            <w:r w:rsidRPr="00EE6E73">
              <w:rPr>
                <w:rFonts w:ascii="Arial" w:hAnsi="Arial" w:cs="Arial"/>
                <w:i/>
                <w:iCs/>
                <w:sz w:val="18"/>
                <w:szCs w:val="18"/>
                <w:lang w:eastAsia="sv-SE"/>
              </w:rPr>
              <w:t>refServCellIndicator</w:t>
            </w:r>
            <w:proofErr w:type="spellEnd"/>
            <w:r w:rsidRPr="00EE6E73">
              <w:rPr>
                <w:rFonts w:ascii="Arial" w:hAnsi="Arial" w:cs="Arial"/>
                <w:sz w:val="18"/>
                <w:szCs w:val="18"/>
                <w:lang w:eastAsia="sv-SE"/>
              </w:rPr>
              <w:t xml:space="preserve"> is set to </w:t>
            </w:r>
            <w:r w:rsidRPr="00EE6E73">
              <w:rPr>
                <w:rFonts w:ascii="Arial" w:hAnsi="Arial" w:cs="Arial"/>
                <w:i/>
                <w:iCs/>
                <w:sz w:val="18"/>
                <w:szCs w:val="18"/>
                <w:lang w:eastAsia="sv-SE"/>
              </w:rPr>
              <w:t>mcg-FR2</w:t>
            </w:r>
            <w:r w:rsidRPr="00EE6E73">
              <w:rPr>
                <w:rFonts w:ascii="Arial" w:hAnsi="Arial" w:cs="Arial"/>
                <w:sz w:val="18"/>
                <w:szCs w:val="18"/>
                <w:lang w:eastAsia="sv-SE"/>
              </w:rPr>
              <w:t>.</w:t>
            </w:r>
          </w:p>
          <w:p w14:paraId="671267ED" w14:textId="359F2108" w:rsidR="00394471" w:rsidRPr="00EE6E73" w:rsidRDefault="00394471" w:rsidP="00964CC4">
            <w:pPr>
              <w:pStyle w:val="TAL"/>
              <w:rPr>
                <w:szCs w:val="22"/>
                <w:lang w:eastAsia="sv-SE"/>
              </w:rPr>
            </w:pPr>
            <w:r w:rsidRPr="00EE6E73">
              <w:rPr>
                <w:szCs w:val="22"/>
                <w:lang w:eastAsia="sv-SE"/>
              </w:rPr>
              <w:t>Otherwise, it is absent</w:t>
            </w:r>
            <w:r w:rsidRPr="00EE6E73">
              <w:rPr>
                <w:szCs w:val="22"/>
              </w:rPr>
              <w:t>, Need R</w:t>
            </w:r>
            <w:r w:rsidRPr="00EE6E73">
              <w:rPr>
                <w:szCs w:val="22"/>
                <w:lang w:eastAsia="sv-SE"/>
              </w:rPr>
              <w:t>.</w:t>
            </w:r>
          </w:p>
        </w:tc>
      </w:tr>
      <w:tr w:rsidR="004112C8" w:rsidRPr="00EE6E73"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EE6E73" w:rsidRDefault="00394471" w:rsidP="00964CC4">
            <w:pPr>
              <w:pStyle w:val="TAL"/>
              <w:rPr>
                <w:i/>
                <w:szCs w:val="22"/>
                <w:lang w:eastAsia="sv-SE"/>
              </w:rPr>
            </w:pPr>
            <w:proofErr w:type="spellStart"/>
            <w:r w:rsidRPr="00EE6E73">
              <w:rPr>
                <w:i/>
                <w:szCs w:val="22"/>
                <w:lang w:eastAsia="sv-SE"/>
              </w:rPr>
              <w:t>NEDCorNRD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gap pattern to UE in NE-DC or NR-DC. Otherwise, it is absent</w:t>
            </w:r>
            <w:r w:rsidR="003441E2" w:rsidRPr="00EE6E73">
              <w:rPr>
                <w:szCs w:val="22"/>
                <w:lang w:eastAsia="sv-SE"/>
              </w:rPr>
              <w:t>, Need R</w:t>
            </w:r>
            <w:r w:rsidRPr="00EE6E73">
              <w:rPr>
                <w:szCs w:val="22"/>
                <w:lang w:eastAsia="sv-SE"/>
              </w:rPr>
              <w:t>.</w:t>
            </w:r>
          </w:p>
        </w:tc>
      </w:tr>
      <w:tr w:rsidR="000830BB" w:rsidRPr="00EE6E73"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EE6E73" w:rsidRDefault="00394471" w:rsidP="00964CC4">
            <w:pPr>
              <w:pStyle w:val="TAL"/>
              <w:rPr>
                <w:i/>
                <w:szCs w:val="22"/>
                <w:lang w:eastAsia="sv-SE"/>
              </w:rPr>
            </w:pPr>
            <w:r w:rsidRPr="00EE6E73">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EE6E73" w:rsidRDefault="00394471" w:rsidP="00964CC4">
            <w:pPr>
              <w:pStyle w:val="TAL"/>
              <w:rPr>
                <w:szCs w:val="22"/>
                <w:lang w:eastAsia="sv-SE"/>
              </w:rPr>
            </w:pPr>
            <w:r w:rsidRPr="00EE6E73">
              <w:rPr>
                <w:rFonts w:cs="Arial"/>
                <w:szCs w:val="18"/>
              </w:rPr>
              <w:t>This field is optionally present, Need R, when configuring gap pattern to UE for measurements of DL-PRS configured via LPP (TS 37.355 [49]).</w:t>
            </w:r>
            <w:r w:rsidRPr="00EE6E73">
              <w:t xml:space="preserve"> </w:t>
            </w:r>
            <w:r w:rsidRPr="00EE6E73">
              <w:rPr>
                <w:rFonts w:cs="Arial"/>
                <w:szCs w:val="18"/>
              </w:rPr>
              <w:t>Otherwise, it is absent.</w:t>
            </w:r>
          </w:p>
        </w:tc>
      </w:tr>
    </w:tbl>
    <w:p w14:paraId="2527007D" w14:textId="5DCDBD4D" w:rsidR="00394471" w:rsidRPr="00EE6E73" w:rsidRDefault="00394471" w:rsidP="00394471"/>
    <w:p w14:paraId="724531AA" w14:textId="77777777" w:rsidR="003F7068" w:rsidRPr="00EE6E73" w:rsidRDefault="003F7068" w:rsidP="000830BB">
      <w:pPr>
        <w:pStyle w:val="Heading4"/>
      </w:pPr>
      <w:bookmarkStart w:id="4558" w:name="_Toc193446221"/>
      <w:bookmarkStart w:id="4559" w:name="_Toc193452026"/>
      <w:bookmarkStart w:id="4560" w:name="_Toc193463296"/>
      <w:bookmarkStart w:id="4561" w:name="_Toc201295583"/>
      <w:bookmarkStart w:id="4562" w:name="MCCQCTEMPBM_00000305"/>
      <w:r w:rsidRPr="00EE6E73">
        <w:lastRenderedPageBreak/>
        <w:t>–</w:t>
      </w:r>
      <w:r w:rsidRPr="00EE6E73">
        <w:tab/>
      </w:r>
      <w:proofErr w:type="spellStart"/>
      <w:r w:rsidRPr="00EE6E73">
        <w:rPr>
          <w:i/>
          <w:iCs/>
        </w:rPr>
        <w:t>MeasGapId</w:t>
      </w:r>
      <w:bookmarkEnd w:id="4558"/>
      <w:bookmarkEnd w:id="4559"/>
      <w:bookmarkEnd w:id="4560"/>
      <w:bookmarkEnd w:id="4561"/>
      <w:proofErr w:type="spellEnd"/>
    </w:p>
    <w:bookmarkEnd w:id="4562"/>
    <w:p w14:paraId="638F47C8" w14:textId="77777777" w:rsidR="003F7068" w:rsidRPr="00EE6E73" w:rsidRDefault="003F7068" w:rsidP="003F7068">
      <w:r w:rsidRPr="00EE6E73">
        <w:t xml:space="preserve">The IE </w:t>
      </w:r>
      <w:proofErr w:type="spellStart"/>
      <w:r w:rsidRPr="00EE6E73">
        <w:rPr>
          <w:i/>
        </w:rPr>
        <w:t>MeasGapId</w:t>
      </w:r>
      <w:proofErr w:type="spellEnd"/>
      <w:r w:rsidRPr="00EE6E73">
        <w:t xml:space="preserve"> used to identify a per UE or per FR measurement gap configuration.</w:t>
      </w:r>
    </w:p>
    <w:p w14:paraId="0AC1BBC5" w14:textId="77777777" w:rsidR="003F7068" w:rsidRPr="00EE6E73" w:rsidRDefault="003F7068" w:rsidP="000830BB">
      <w:pPr>
        <w:pStyle w:val="TH"/>
      </w:pPr>
      <w:proofErr w:type="spellStart"/>
      <w:r w:rsidRPr="00EE6E73">
        <w:rPr>
          <w:i/>
        </w:rPr>
        <w:t>MeasGapId</w:t>
      </w:r>
      <w:proofErr w:type="spellEnd"/>
      <w:r w:rsidRPr="00EE6E73">
        <w:t xml:space="preserve"> information element</w:t>
      </w:r>
    </w:p>
    <w:p w14:paraId="5414CBF9" w14:textId="77777777" w:rsidR="003F7068" w:rsidRPr="00EE6E73" w:rsidRDefault="003F7068" w:rsidP="00EE6E73">
      <w:pPr>
        <w:pStyle w:val="PL"/>
        <w:rPr>
          <w:color w:val="808080"/>
        </w:rPr>
      </w:pPr>
      <w:r w:rsidRPr="00EE6E73">
        <w:rPr>
          <w:color w:val="808080"/>
        </w:rPr>
        <w:t>-- ASN1START</w:t>
      </w:r>
    </w:p>
    <w:p w14:paraId="7405523D" w14:textId="77777777" w:rsidR="003F7068" w:rsidRPr="00EE6E73" w:rsidRDefault="003F7068" w:rsidP="00EE6E73">
      <w:pPr>
        <w:pStyle w:val="PL"/>
        <w:rPr>
          <w:color w:val="808080"/>
        </w:rPr>
      </w:pPr>
      <w:r w:rsidRPr="00EE6E73">
        <w:rPr>
          <w:color w:val="808080"/>
        </w:rPr>
        <w:t>-- TAG-MEASGAPID-START</w:t>
      </w:r>
    </w:p>
    <w:p w14:paraId="0B30E24D" w14:textId="77777777" w:rsidR="003F7068" w:rsidRPr="00EE6E73" w:rsidRDefault="003F7068" w:rsidP="00EE6E73">
      <w:pPr>
        <w:pStyle w:val="PL"/>
      </w:pPr>
    </w:p>
    <w:p w14:paraId="6D666C6D" w14:textId="77777777" w:rsidR="003F7068" w:rsidRPr="00EE6E73" w:rsidRDefault="003F7068" w:rsidP="00EE6E73">
      <w:pPr>
        <w:pStyle w:val="PL"/>
      </w:pPr>
      <w:r w:rsidRPr="00EE6E73">
        <w:t xml:space="preserve">MeasGapId-r17 ::=                       </w:t>
      </w:r>
      <w:r w:rsidRPr="00EE6E73">
        <w:rPr>
          <w:color w:val="993366"/>
        </w:rPr>
        <w:t>INTEGER</w:t>
      </w:r>
      <w:r w:rsidRPr="00EE6E73">
        <w:t xml:space="preserve"> (1..maxNrofGapId-r17)</w:t>
      </w:r>
    </w:p>
    <w:p w14:paraId="0D5A843E" w14:textId="77777777" w:rsidR="003F7068" w:rsidRPr="00EE6E73" w:rsidRDefault="003F7068" w:rsidP="00EE6E73">
      <w:pPr>
        <w:pStyle w:val="PL"/>
      </w:pPr>
    </w:p>
    <w:p w14:paraId="2D3CAFC0" w14:textId="77777777" w:rsidR="003F7068" w:rsidRPr="00EE6E73" w:rsidRDefault="003F7068" w:rsidP="00EE6E73">
      <w:pPr>
        <w:pStyle w:val="PL"/>
        <w:rPr>
          <w:color w:val="808080"/>
        </w:rPr>
      </w:pPr>
      <w:r w:rsidRPr="00EE6E73">
        <w:rPr>
          <w:color w:val="808080"/>
        </w:rPr>
        <w:t>-- TAG-MEASGAPID-STOP</w:t>
      </w:r>
    </w:p>
    <w:p w14:paraId="2F91990F" w14:textId="4FF60C24" w:rsidR="003F7068" w:rsidRPr="00EE6E73" w:rsidRDefault="003F7068" w:rsidP="00EE6E73">
      <w:pPr>
        <w:pStyle w:val="PL"/>
        <w:rPr>
          <w:color w:val="808080"/>
        </w:rPr>
      </w:pPr>
      <w:r w:rsidRPr="00EE6E73">
        <w:rPr>
          <w:color w:val="808080"/>
        </w:rPr>
        <w:t>-- ASN1STOP</w:t>
      </w:r>
    </w:p>
    <w:p w14:paraId="38E41A4D" w14:textId="77777777" w:rsidR="003F7068" w:rsidRPr="00EE6E73" w:rsidRDefault="003F7068" w:rsidP="00394471"/>
    <w:p w14:paraId="644A9027" w14:textId="77777777" w:rsidR="00394471" w:rsidRPr="00EE6E73" w:rsidRDefault="00394471" w:rsidP="00394471">
      <w:pPr>
        <w:pStyle w:val="Heading4"/>
        <w:rPr>
          <w:lang w:eastAsia="en-US"/>
        </w:rPr>
      </w:pPr>
      <w:bookmarkStart w:id="4563" w:name="_Toc60777254"/>
      <w:bookmarkStart w:id="4564" w:name="_Toc193446222"/>
      <w:bookmarkStart w:id="4565" w:name="_Toc193452027"/>
      <w:bookmarkStart w:id="4566" w:name="_Toc193463297"/>
      <w:bookmarkStart w:id="4567" w:name="_Toc201295584"/>
      <w:bookmarkStart w:id="4568" w:name="MCCQCTEMPBM_00000306"/>
      <w:r w:rsidRPr="00EE6E73">
        <w:rPr>
          <w:lang w:eastAsia="en-US"/>
        </w:rPr>
        <w:t>–</w:t>
      </w:r>
      <w:r w:rsidRPr="00EE6E73">
        <w:rPr>
          <w:lang w:eastAsia="en-US"/>
        </w:rPr>
        <w:tab/>
      </w:r>
      <w:r w:rsidRPr="00EE6E73">
        <w:rPr>
          <w:i/>
          <w:noProof/>
          <w:lang w:eastAsia="en-US"/>
        </w:rPr>
        <w:t>MeasGapSharingConfig</w:t>
      </w:r>
      <w:bookmarkEnd w:id="4563"/>
      <w:bookmarkEnd w:id="4564"/>
      <w:bookmarkEnd w:id="4565"/>
      <w:bookmarkEnd w:id="4566"/>
      <w:bookmarkEnd w:id="4567"/>
    </w:p>
    <w:bookmarkEnd w:id="4568"/>
    <w:p w14:paraId="1B8912B8" w14:textId="77777777" w:rsidR="00394471" w:rsidRPr="00EE6E73" w:rsidRDefault="00394471" w:rsidP="00394471">
      <w:pPr>
        <w:overflowPunct/>
        <w:autoSpaceDE/>
        <w:adjustRightInd/>
        <w:rPr>
          <w:lang w:eastAsia="en-US"/>
        </w:rPr>
      </w:pPr>
      <w:r w:rsidRPr="00EE6E73">
        <w:rPr>
          <w:lang w:eastAsia="en-US"/>
        </w:rPr>
        <w:t xml:space="preserve">The IE </w:t>
      </w:r>
      <w:r w:rsidRPr="00EE6E73">
        <w:rPr>
          <w:i/>
          <w:noProof/>
          <w:lang w:eastAsia="en-US"/>
        </w:rPr>
        <w:t>MeasGapSharingConfig</w:t>
      </w:r>
      <w:r w:rsidRPr="00EE6E73">
        <w:rPr>
          <w:lang w:eastAsia="en-US"/>
        </w:rPr>
        <w:t xml:space="preserve"> specifies the measurement gap sharing scheme and controls setup/ release of measurement gap sharing.</w:t>
      </w:r>
    </w:p>
    <w:p w14:paraId="749FDB8E" w14:textId="77777777" w:rsidR="00394471" w:rsidRPr="00EE6E73" w:rsidRDefault="00394471" w:rsidP="00394471">
      <w:pPr>
        <w:pStyle w:val="TH"/>
      </w:pPr>
      <w:proofErr w:type="spellStart"/>
      <w:r w:rsidRPr="00EE6E73">
        <w:rPr>
          <w:i/>
        </w:rPr>
        <w:t>MeasGapSharingConfig</w:t>
      </w:r>
      <w:proofErr w:type="spellEnd"/>
      <w:r w:rsidRPr="00EE6E73">
        <w:t xml:space="preserve"> information element</w:t>
      </w:r>
    </w:p>
    <w:p w14:paraId="33B6D810" w14:textId="77777777" w:rsidR="00394471" w:rsidRPr="00EE6E73" w:rsidRDefault="00394471" w:rsidP="00EE6E73">
      <w:pPr>
        <w:pStyle w:val="PL"/>
        <w:rPr>
          <w:color w:val="808080"/>
        </w:rPr>
      </w:pPr>
      <w:r w:rsidRPr="00EE6E73">
        <w:rPr>
          <w:color w:val="808080"/>
        </w:rPr>
        <w:t>-- ASN1START</w:t>
      </w:r>
    </w:p>
    <w:p w14:paraId="088BB2DC" w14:textId="77777777" w:rsidR="00394471" w:rsidRPr="00EE6E73" w:rsidRDefault="00394471" w:rsidP="00EE6E73">
      <w:pPr>
        <w:pStyle w:val="PL"/>
        <w:rPr>
          <w:color w:val="808080"/>
        </w:rPr>
      </w:pPr>
      <w:r w:rsidRPr="00EE6E73">
        <w:rPr>
          <w:color w:val="808080"/>
        </w:rPr>
        <w:t>-- TAG-MEASGAPSHARINGCONFIG-START</w:t>
      </w:r>
    </w:p>
    <w:p w14:paraId="72595B9D" w14:textId="77777777" w:rsidR="00394471" w:rsidRPr="00EE6E73" w:rsidRDefault="00394471" w:rsidP="00EE6E73">
      <w:pPr>
        <w:pStyle w:val="PL"/>
      </w:pPr>
    </w:p>
    <w:p w14:paraId="691C90FE" w14:textId="77777777" w:rsidR="00394471" w:rsidRPr="00EE6E73" w:rsidRDefault="00394471" w:rsidP="00EE6E73">
      <w:pPr>
        <w:pStyle w:val="PL"/>
      </w:pPr>
      <w:proofErr w:type="spellStart"/>
      <w:r w:rsidRPr="00EE6E73">
        <w:t>MeasGapSharingConfig</w:t>
      </w:r>
      <w:proofErr w:type="spellEnd"/>
      <w:r w:rsidRPr="00EE6E73">
        <w:t xml:space="preserve"> ::=        </w:t>
      </w:r>
      <w:r w:rsidRPr="00EE6E73">
        <w:rPr>
          <w:color w:val="993366"/>
        </w:rPr>
        <w:t>SEQUENCE</w:t>
      </w:r>
      <w:r w:rsidRPr="00EE6E73">
        <w:t xml:space="preserve"> {</w:t>
      </w:r>
    </w:p>
    <w:p w14:paraId="07F33CF7" w14:textId="77777777" w:rsidR="00394471" w:rsidRPr="00EE6E73" w:rsidRDefault="00394471" w:rsidP="00EE6E73">
      <w:pPr>
        <w:pStyle w:val="PL"/>
        <w:rPr>
          <w:color w:val="808080"/>
        </w:rPr>
      </w:pPr>
      <w:r w:rsidRPr="00EE6E73">
        <w:t xml:space="preserve">    gapSharingFR2                   </w:t>
      </w:r>
      <w:proofErr w:type="spellStart"/>
      <w:r w:rsidRPr="00EE6E73">
        <w:t>SetupRelease</w:t>
      </w:r>
      <w:proofErr w:type="spellEnd"/>
      <w:r w:rsidRPr="00EE6E73">
        <w:t xml:space="preserve"> { </w:t>
      </w:r>
      <w:proofErr w:type="spellStart"/>
      <w:r w:rsidRPr="00EE6E73">
        <w:t>MeasGapSharingScheme</w:t>
      </w:r>
      <w:proofErr w:type="spellEnd"/>
      <w:r w:rsidRPr="00EE6E73">
        <w:t xml:space="preserve"> }       </w:t>
      </w:r>
      <w:r w:rsidRPr="00EE6E73">
        <w:rPr>
          <w:color w:val="993366"/>
        </w:rPr>
        <w:t>OPTIONAL</w:t>
      </w:r>
      <w:r w:rsidRPr="00EE6E73">
        <w:t xml:space="preserve">,   </w:t>
      </w:r>
      <w:r w:rsidRPr="00EE6E73">
        <w:rPr>
          <w:color w:val="808080"/>
        </w:rPr>
        <w:t>-- Need M</w:t>
      </w:r>
    </w:p>
    <w:p w14:paraId="1976774C" w14:textId="77777777" w:rsidR="00394471" w:rsidRPr="00EE6E73" w:rsidRDefault="00394471" w:rsidP="00EE6E73">
      <w:pPr>
        <w:pStyle w:val="PL"/>
      </w:pPr>
      <w:r w:rsidRPr="00EE6E73">
        <w:t xml:space="preserve">    ...,</w:t>
      </w:r>
    </w:p>
    <w:p w14:paraId="70CB4E7C" w14:textId="77777777" w:rsidR="00394471" w:rsidRPr="00EE6E73" w:rsidRDefault="00394471" w:rsidP="00EE6E73">
      <w:pPr>
        <w:pStyle w:val="PL"/>
      </w:pPr>
      <w:r w:rsidRPr="00EE6E73">
        <w:t xml:space="preserve">    [[</w:t>
      </w:r>
    </w:p>
    <w:p w14:paraId="428EEDDF" w14:textId="77777777" w:rsidR="00394471" w:rsidRPr="00EE6E73" w:rsidRDefault="00394471" w:rsidP="00EE6E73">
      <w:pPr>
        <w:pStyle w:val="PL"/>
        <w:rPr>
          <w:color w:val="808080"/>
        </w:rPr>
      </w:pPr>
      <w:r w:rsidRPr="00EE6E73">
        <w:t xml:space="preserve">    gapSharingFR1                   </w:t>
      </w:r>
      <w:proofErr w:type="spellStart"/>
      <w:r w:rsidRPr="00EE6E73">
        <w:t>SetupRelease</w:t>
      </w:r>
      <w:proofErr w:type="spellEnd"/>
      <w:r w:rsidRPr="00EE6E73">
        <w:t xml:space="preserve"> { </w:t>
      </w:r>
      <w:proofErr w:type="spellStart"/>
      <w:r w:rsidRPr="00EE6E73">
        <w:t>MeasGapSharingScheme</w:t>
      </w:r>
      <w:proofErr w:type="spellEnd"/>
      <w:r w:rsidRPr="00EE6E73">
        <w:t xml:space="preserve"> }       </w:t>
      </w:r>
      <w:r w:rsidRPr="00EE6E73">
        <w:rPr>
          <w:color w:val="993366"/>
        </w:rPr>
        <w:t>OPTIONAL</w:t>
      </w:r>
      <w:r w:rsidRPr="00EE6E73">
        <w:t xml:space="preserve">,   </w:t>
      </w:r>
      <w:r w:rsidRPr="00EE6E73">
        <w:rPr>
          <w:color w:val="808080"/>
        </w:rPr>
        <w:t>--Need M</w:t>
      </w:r>
    </w:p>
    <w:p w14:paraId="0048638D" w14:textId="77777777" w:rsidR="00394471" w:rsidRPr="00EE6E73" w:rsidRDefault="00394471" w:rsidP="00EE6E73">
      <w:pPr>
        <w:pStyle w:val="PL"/>
        <w:rPr>
          <w:color w:val="808080"/>
        </w:rPr>
      </w:pPr>
      <w:r w:rsidRPr="00EE6E73">
        <w:t xml:space="preserve">    </w:t>
      </w:r>
      <w:proofErr w:type="spellStart"/>
      <w:r w:rsidRPr="00EE6E73">
        <w:t>gapSharingUE</w:t>
      </w:r>
      <w:proofErr w:type="spellEnd"/>
      <w:r w:rsidRPr="00EE6E73">
        <w:t xml:space="preserve">                    </w:t>
      </w:r>
      <w:proofErr w:type="spellStart"/>
      <w:r w:rsidRPr="00EE6E73">
        <w:t>SetupRelease</w:t>
      </w:r>
      <w:proofErr w:type="spellEnd"/>
      <w:r w:rsidRPr="00EE6E73">
        <w:t xml:space="preserve"> { </w:t>
      </w:r>
      <w:proofErr w:type="spellStart"/>
      <w:r w:rsidRPr="00EE6E73">
        <w:t>MeasGapSharingScheme</w:t>
      </w:r>
      <w:proofErr w:type="spellEnd"/>
      <w:r w:rsidRPr="00EE6E73">
        <w:t xml:space="preserve"> }       </w:t>
      </w:r>
      <w:r w:rsidRPr="00EE6E73">
        <w:rPr>
          <w:color w:val="993366"/>
        </w:rPr>
        <w:t>OPTIONAL</w:t>
      </w:r>
      <w:r w:rsidRPr="00EE6E73">
        <w:t xml:space="preserve">    </w:t>
      </w:r>
      <w:r w:rsidRPr="00EE6E73">
        <w:rPr>
          <w:color w:val="808080"/>
        </w:rPr>
        <w:t>--Need M</w:t>
      </w:r>
    </w:p>
    <w:p w14:paraId="741FBC09" w14:textId="77777777" w:rsidR="00394471" w:rsidRPr="00EE6E73" w:rsidRDefault="00394471" w:rsidP="00EE6E73">
      <w:pPr>
        <w:pStyle w:val="PL"/>
      </w:pPr>
      <w:r w:rsidRPr="00EE6E73">
        <w:t xml:space="preserve">    ]]</w:t>
      </w:r>
    </w:p>
    <w:p w14:paraId="007D9EBC" w14:textId="77777777" w:rsidR="00394471" w:rsidRPr="00EE6E73" w:rsidRDefault="00394471" w:rsidP="00EE6E73">
      <w:pPr>
        <w:pStyle w:val="PL"/>
      </w:pPr>
      <w:r w:rsidRPr="00EE6E73">
        <w:t>}</w:t>
      </w:r>
    </w:p>
    <w:p w14:paraId="6E3F3EBA" w14:textId="77777777" w:rsidR="00394471" w:rsidRPr="00EE6E73" w:rsidRDefault="00394471" w:rsidP="00EE6E73">
      <w:pPr>
        <w:pStyle w:val="PL"/>
      </w:pPr>
    </w:p>
    <w:p w14:paraId="0B565AC3" w14:textId="77777777" w:rsidR="00394471" w:rsidRPr="00EE6E73" w:rsidRDefault="00394471" w:rsidP="00EE6E73">
      <w:pPr>
        <w:pStyle w:val="PL"/>
      </w:pPr>
      <w:proofErr w:type="spellStart"/>
      <w:r w:rsidRPr="00EE6E73">
        <w:t>MeasGapSharingScheme</w:t>
      </w:r>
      <w:proofErr w:type="spellEnd"/>
      <w:r w:rsidRPr="00EE6E73">
        <w:t xml:space="preserve">::=         </w:t>
      </w:r>
      <w:r w:rsidRPr="00EE6E73">
        <w:rPr>
          <w:color w:val="993366"/>
        </w:rPr>
        <w:t>ENUMERATED</w:t>
      </w:r>
      <w:r w:rsidRPr="00EE6E73">
        <w:t xml:space="preserve"> {scheme00, scheme01, scheme10, scheme11}</w:t>
      </w:r>
    </w:p>
    <w:p w14:paraId="0AE4AD28" w14:textId="77777777" w:rsidR="00394471" w:rsidRPr="00EE6E73" w:rsidRDefault="00394471" w:rsidP="00EE6E73">
      <w:pPr>
        <w:pStyle w:val="PL"/>
      </w:pPr>
    </w:p>
    <w:p w14:paraId="01D3817F" w14:textId="77777777" w:rsidR="00394471" w:rsidRPr="00EE6E73" w:rsidRDefault="00394471" w:rsidP="00EE6E73">
      <w:pPr>
        <w:pStyle w:val="PL"/>
        <w:rPr>
          <w:color w:val="808080"/>
        </w:rPr>
      </w:pPr>
      <w:r w:rsidRPr="00EE6E73">
        <w:rPr>
          <w:color w:val="808080"/>
        </w:rPr>
        <w:t>-- TAG-MEASGAPSHARINGCONFIG-STOP</w:t>
      </w:r>
    </w:p>
    <w:p w14:paraId="2A1B8DD3" w14:textId="77777777" w:rsidR="00394471" w:rsidRPr="00EE6E73" w:rsidRDefault="00394471" w:rsidP="00EE6E73">
      <w:pPr>
        <w:pStyle w:val="PL"/>
        <w:rPr>
          <w:color w:val="808080"/>
        </w:rPr>
      </w:pPr>
      <w:r w:rsidRPr="00EE6E73">
        <w:rPr>
          <w:color w:val="808080"/>
        </w:rPr>
        <w:t>-- ASN1STOP</w:t>
      </w:r>
    </w:p>
    <w:p w14:paraId="7E1CA35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EE6E73" w:rsidRDefault="00394471" w:rsidP="00964CC4">
            <w:pPr>
              <w:pStyle w:val="TAH"/>
              <w:rPr>
                <w:szCs w:val="22"/>
                <w:lang w:eastAsia="sv-SE"/>
              </w:rPr>
            </w:pPr>
            <w:proofErr w:type="spellStart"/>
            <w:r w:rsidRPr="00EE6E73">
              <w:rPr>
                <w:i/>
                <w:szCs w:val="22"/>
                <w:lang w:eastAsia="sv-SE"/>
              </w:rPr>
              <w:lastRenderedPageBreak/>
              <w:t>MeasGapSharingConfig</w:t>
            </w:r>
            <w:proofErr w:type="spellEnd"/>
            <w:r w:rsidRPr="00EE6E73">
              <w:rPr>
                <w:i/>
                <w:szCs w:val="22"/>
                <w:lang w:eastAsia="sv-SE"/>
              </w:rPr>
              <w:t xml:space="preserve"> </w:t>
            </w:r>
            <w:r w:rsidRPr="00EE6E73">
              <w:rPr>
                <w:szCs w:val="22"/>
                <w:lang w:eastAsia="sv-SE"/>
              </w:rPr>
              <w:t>field descriptions</w:t>
            </w:r>
          </w:p>
        </w:tc>
      </w:tr>
      <w:tr w:rsidR="004112C8" w:rsidRPr="00EE6E73"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EE6E73" w:rsidRDefault="00394471" w:rsidP="00964CC4">
            <w:pPr>
              <w:pStyle w:val="TAL"/>
              <w:rPr>
                <w:szCs w:val="22"/>
                <w:lang w:eastAsia="sv-SE"/>
              </w:rPr>
            </w:pPr>
            <w:r w:rsidRPr="00EE6E73">
              <w:rPr>
                <w:b/>
                <w:i/>
                <w:szCs w:val="22"/>
                <w:lang w:eastAsia="sv-SE"/>
              </w:rPr>
              <w:t>gapSharingFR1</w:t>
            </w:r>
          </w:p>
          <w:p w14:paraId="6FB01612" w14:textId="3299E880"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1</w:t>
            </w:r>
            <w:r w:rsidRPr="00EE6E73">
              <w:rPr>
                <w:szCs w:val="22"/>
                <w:lang w:eastAsia="sv-SE"/>
              </w:rPr>
              <w:t xml:space="preserve">. In (NG)EN-DC, </w:t>
            </w:r>
            <w:r w:rsidRPr="00EE6E73">
              <w:rPr>
                <w:i/>
                <w:szCs w:val="22"/>
                <w:lang w:eastAsia="sv-SE"/>
              </w:rPr>
              <w:t>gapSharingFR1</w:t>
            </w:r>
            <w:r w:rsidRPr="00EE6E73">
              <w:rPr>
                <w:szCs w:val="22"/>
                <w:lang w:eastAsia="sv-SE"/>
              </w:rPr>
              <w:t xml:space="preserve"> cannot be set up by NR RRC (i.e. only LTE RRC can configure FR1 gap sharing). In NE-DC, </w:t>
            </w:r>
            <w:r w:rsidRPr="00EE6E73">
              <w:rPr>
                <w:i/>
                <w:szCs w:val="22"/>
                <w:lang w:eastAsia="sv-SE"/>
              </w:rPr>
              <w:t>gapSharingFR1</w:t>
            </w:r>
            <w:r w:rsidRPr="00EE6E73">
              <w:rPr>
                <w:szCs w:val="22"/>
                <w:lang w:eastAsia="sv-SE"/>
              </w:rPr>
              <w:t xml:space="preserve"> can only be set up by NR RRC (i.e. LTE RRC cannot configure FR1 gap sharing). In NR-DC, </w:t>
            </w:r>
            <w:r w:rsidRPr="00EE6E73">
              <w:rPr>
                <w:i/>
                <w:szCs w:val="22"/>
                <w:lang w:eastAsia="sv-SE"/>
              </w:rPr>
              <w:t>gapSharingFR1</w:t>
            </w:r>
            <w:r w:rsidRPr="00EE6E73">
              <w:rPr>
                <w:szCs w:val="22"/>
                <w:lang w:eastAsia="sv-SE"/>
              </w:rPr>
              <w:t xml:space="preserve"> can only be set up</w:t>
            </w:r>
            <w:r w:rsidRPr="00EE6E73">
              <w:rPr>
                <w:lang w:eastAsia="sv-SE"/>
              </w:rPr>
              <w:t xml:space="preserve"> in the </w:t>
            </w:r>
            <w:proofErr w:type="spellStart"/>
            <w:r w:rsidRPr="00EE6E73">
              <w:rPr>
                <w:i/>
                <w:lang w:eastAsia="sv-SE"/>
              </w:rPr>
              <w:t>measConfig</w:t>
            </w:r>
            <w:proofErr w:type="spellEnd"/>
            <w:r w:rsidRPr="00EE6E73">
              <w:rPr>
                <w:lang w:eastAsia="sv-SE"/>
              </w:rPr>
              <w:t xml:space="preserve"> associated with MCG</w:t>
            </w:r>
            <w:r w:rsidRPr="00EE6E73">
              <w:rPr>
                <w:szCs w:val="22"/>
                <w:lang w:eastAsia="sv-SE"/>
              </w:rPr>
              <w:t xml:space="preserve">. </w:t>
            </w:r>
            <w:r w:rsidRPr="00EE6E73">
              <w:rPr>
                <w:i/>
                <w:szCs w:val="22"/>
                <w:lang w:eastAsia="sv-SE"/>
              </w:rPr>
              <w:t xml:space="preserve">gapSharingFR1 </w:t>
            </w:r>
            <w:proofErr w:type="spellStart"/>
            <w:r w:rsidRPr="00EE6E73">
              <w:rPr>
                <w:szCs w:val="22"/>
                <w:lang w:eastAsia="sv-SE"/>
              </w:rPr>
              <w:t>can not</w:t>
            </w:r>
            <w:proofErr w:type="spellEnd"/>
            <w:r w:rsidRPr="00EE6E73">
              <w:rPr>
                <w:szCs w:val="22"/>
                <w:lang w:eastAsia="sv-SE"/>
              </w:rPr>
              <w:t xml:space="preserve"> be configured together with </w:t>
            </w:r>
            <w:proofErr w:type="spellStart"/>
            <w:r w:rsidRPr="00EE6E73">
              <w:rPr>
                <w:i/>
                <w:szCs w:val="22"/>
                <w:lang w:eastAsia="sv-SE"/>
              </w:rPr>
              <w:t>gapSharingUE</w:t>
            </w:r>
            <w:proofErr w:type="spellEnd"/>
            <w:r w:rsidRPr="00EE6E73">
              <w:rPr>
                <w:szCs w:val="22"/>
                <w:lang w:eastAsia="sv-SE"/>
              </w:rPr>
              <w:t xml:space="preserve">.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4112C8" w:rsidRPr="00EE6E73"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EE6E73" w:rsidRDefault="00394471" w:rsidP="00964CC4">
            <w:pPr>
              <w:pStyle w:val="TAL"/>
              <w:rPr>
                <w:szCs w:val="22"/>
                <w:lang w:eastAsia="sv-SE"/>
              </w:rPr>
            </w:pPr>
            <w:r w:rsidRPr="00EE6E73">
              <w:rPr>
                <w:b/>
                <w:i/>
                <w:szCs w:val="22"/>
                <w:lang w:eastAsia="sv-SE"/>
              </w:rPr>
              <w:t>gapSharingFR2</w:t>
            </w:r>
          </w:p>
          <w:p w14:paraId="296063B2" w14:textId="2A5C67A8" w:rsidR="00394471" w:rsidRPr="00EE6E73" w:rsidRDefault="00394471" w:rsidP="00964CC4">
            <w:pPr>
              <w:pStyle w:val="TAL"/>
              <w:rPr>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2</w:t>
            </w:r>
            <w:r w:rsidRPr="00EE6E73">
              <w:rPr>
                <w:szCs w:val="22"/>
                <w:lang w:eastAsia="sv-SE"/>
              </w:rPr>
              <w:t xml:space="preserve">. In (NG)EN-DC or NE-DC, </w:t>
            </w:r>
            <w:r w:rsidRPr="00EE6E73">
              <w:rPr>
                <w:i/>
                <w:szCs w:val="22"/>
                <w:lang w:eastAsia="sv-SE"/>
              </w:rPr>
              <w:t>gapSharingFR2</w:t>
            </w:r>
            <w:r w:rsidRPr="00EE6E73">
              <w:rPr>
                <w:szCs w:val="22"/>
                <w:lang w:eastAsia="sv-SE"/>
              </w:rPr>
              <w:t xml:space="preserve"> can only be set up by NR RRC (i.e. LTE RRC cannot configure FR2 gap sharing). In NR-DC, </w:t>
            </w:r>
            <w:r w:rsidRPr="00EE6E73">
              <w:rPr>
                <w:i/>
                <w:szCs w:val="22"/>
                <w:lang w:eastAsia="sv-SE"/>
              </w:rPr>
              <w:t>gapSharingFR2</w:t>
            </w:r>
            <w:r w:rsidRPr="00EE6E73">
              <w:rPr>
                <w:szCs w:val="22"/>
                <w:lang w:eastAsia="sv-SE"/>
              </w:rPr>
              <w:t xml:space="preserve"> can only be set up by MCG </w:t>
            </w:r>
            <w:r w:rsidRPr="00EE6E73">
              <w:rPr>
                <w:lang w:eastAsia="sv-SE"/>
              </w:rPr>
              <w:t xml:space="preserve">in the </w:t>
            </w:r>
            <w:proofErr w:type="spellStart"/>
            <w:r w:rsidRPr="00EE6E73">
              <w:rPr>
                <w:i/>
                <w:lang w:eastAsia="sv-SE"/>
              </w:rPr>
              <w:t>measConfig</w:t>
            </w:r>
            <w:proofErr w:type="spellEnd"/>
            <w:r w:rsidRPr="00EE6E73">
              <w:rPr>
                <w:lang w:eastAsia="sv-SE"/>
              </w:rPr>
              <w:t xml:space="preserve"> associated with MCG</w:t>
            </w:r>
            <w:r w:rsidRPr="00EE6E73">
              <w:rPr>
                <w:szCs w:val="22"/>
                <w:lang w:eastAsia="sv-SE"/>
              </w:rPr>
              <w:t xml:space="preserve">. </w:t>
            </w:r>
            <w:r w:rsidRPr="00EE6E73">
              <w:rPr>
                <w:i/>
                <w:szCs w:val="22"/>
                <w:lang w:eastAsia="sv-SE"/>
              </w:rPr>
              <w:t>gapSharingFR2</w:t>
            </w:r>
            <w:r w:rsidRPr="00EE6E73">
              <w:rPr>
                <w:szCs w:val="22"/>
                <w:lang w:eastAsia="sv-SE"/>
              </w:rPr>
              <w:t xml:space="preserve"> cannot be configured together with </w:t>
            </w:r>
            <w:proofErr w:type="spellStart"/>
            <w:r w:rsidRPr="00EE6E73">
              <w:rPr>
                <w:i/>
                <w:szCs w:val="22"/>
                <w:lang w:eastAsia="sv-SE"/>
              </w:rPr>
              <w:t>gapSharingUE</w:t>
            </w:r>
            <w:proofErr w:type="spellEnd"/>
            <w:r w:rsidRPr="00EE6E73">
              <w:rPr>
                <w:szCs w:val="22"/>
                <w:lang w:eastAsia="sv-SE"/>
              </w:rPr>
              <w:t xml:space="preserve">. For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394471" w:rsidRPr="00EE6E73"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EE6E73" w:rsidRDefault="00394471" w:rsidP="00964CC4">
            <w:pPr>
              <w:pStyle w:val="TAL"/>
              <w:rPr>
                <w:szCs w:val="22"/>
                <w:lang w:eastAsia="sv-SE"/>
              </w:rPr>
            </w:pPr>
            <w:proofErr w:type="spellStart"/>
            <w:r w:rsidRPr="00EE6E73">
              <w:rPr>
                <w:b/>
                <w:i/>
                <w:szCs w:val="22"/>
                <w:lang w:eastAsia="sv-SE"/>
              </w:rPr>
              <w:t>gapSharingUE</w:t>
            </w:r>
            <w:proofErr w:type="spellEnd"/>
          </w:p>
          <w:p w14:paraId="5760314E" w14:textId="3601711F"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proofErr w:type="spellStart"/>
            <w:r w:rsidR="003F7068" w:rsidRPr="00EE6E73">
              <w:rPr>
                <w:i/>
                <w:iCs/>
                <w:szCs w:val="22"/>
                <w:lang w:eastAsia="sv-SE"/>
              </w:rPr>
              <w:t>gapUE</w:t>
            </w:r>
            <w:proofErr w:type="spellEnd"/>
            <w:r w:rsidRPr="00EE6E73">
              <w:rPr>
                <w:szCs w:val="22"/>
                <w:lang w:eastAsia="sv-SE"/>
              </w:rPr>
              <w:t xml:space="preserve">. In (NG)EN-DC, </w:t>
            </w:r>
            <w:proofErr w:type="spellStart"/>
            <w:r w:rsidRPr="00EE6E73">
              <w:rPr>
                <w:i/>
                <w:szCs w:val="22"/>
                <w:lang w:eastAsia="sv-SE"/>
              </w:rPr>
              <w:t>gapSharingUE</w:t>
            </w:r>
            <w:proofErr w:type="spellEnd"/>
            <w:r w:rsidRPr="00EE6E73">
              <w:rPr>
                <w:szCs w:val="22"/>
                <w:lang w:eastAsia="sv-SE"/>
              </w:rPr>
              <w:t xml:space="preserve"> cannot be set up by NR RRC (i.e. only LTE RRC can configure per UE gap sharing). In NE-DC, </w:t>
            </w:r>
            <w:proofErr w:type="spellStart"/>
            <w:r w:rsidRPr="00EE6E73">
              <w:rPr>
                <w:i/>
                <w:szCs w:val="22"/>
                <w:lang w:eastAsia="sv-SE"/>
              </w:rPr>
              <w:t>gapSharingUE</w:t>
            </w:r>
            <w:proofErr w:type="spellEnd"/>
            <w:r w:rsidRPr="00EE6E73">
              <w:rPr>
                <w:szCs w:val="22"/>
                <w:lang w:eastAsia="sv-SE"/>
              </w:rPr>
              <w:t xml:space="preserve"> can only be set up by NR RRC (i.e. LTE RRC cannot configure per UE gap sharing). In NR-DC, </w:t>
            </w:r>
            <w:proofErr w:type="spellStart"/>
            <w:r w:rsidRPr="00EE6E73">
              <w:rPr>
                <w:i/>
                <w:szCs w:val="22"/>
                <w:lang w:eastAsia="sv-SE"/>
              </w:rPr>
              <w:t>gapSharingUE</w:t>
            </w:r>
            <w:proofErr w:type="spellEnd"/>
            <w:r w:rsidRPr="00EE6E73">
              <w:rPr>
                <w:szCs w:val="22"/>
                <w:lang w:eastAsia="sv-SE"/>
              </w:rPr>
              <w:t xml:space="preserve"> can only be set up </w:t>
            </w:r>
            <w:r w:rsidRPr="00EE6E73">
              <w:rPr>
                <w:lang w:eastAsia="sv-SE"/>
              </w:rPr>
              <w:t xml:space="preserve">in the </w:t>
            </w:r>
            <w:proofErr w:type="spellStart"/>
            <w:r w:rsidRPr="00EE6E73">
              <w:rPr>
                <w:i/>
                <w:lang w:eastAsia="sv-SE"/>
              </w:rPr>
              <w:t>measConfig</w:t>
            </w:r>
            <w:proofErr w:type="spellEnd"/>
            <w:r w:rsidRPr="00EE6E73">
              <w:rPr>
                <w:lang w:eastAsia="sv-SE"/>
              </w:rPr>
              <w:t xml:space="preserve"> associated with MCG</w:t>
            </w:r>
            <w:r w:rsidRPr="00EE6E73">
              <w:rPr>
                <w:szCs w:val="22"/>
                <w:lang w:eastAsia="sv-SE"/>
              </w:rPr>
              <w:t xml:space="preserve">. If </w:t>
            </w:r>
            <w:proofErr w:type="spellStart"/>
            <w:r w:rsidRPr="00EE6E73">
              <w:rPr>
                <w:i/>
                <w:szCs w:val="22"/>
                <w:lang w:eastAsia="sv-SE"/>
              </w:rPr>
              <w:t>gapSharingUE</w:t>
            </w:r>
            <w:proofErr w:type="spellEnd"/>
            <w:r w:rsidRPr="00EE6E73">
              <w:rPr>
                <w:szCs w:val="22"/>
                <w:lang w:eastAsia="sv-SE"/>
              </w:rPr>
              <w:t xml:space="preserve"> is configured, then neither </w:t>
            </w:r>
            <w:r w:rsidRPr="00EE6E73">
              <w:rPr>
                <w:i/>
                <w:szCs w:val="22"/>
                <w:lang w:eastAsia="sv-SE"/>
              </w:rPr>
              <w:t>gapSharingFR1</w:t>
            </w:r>
            <w:r w:rsidRPr="00EE6E73">
              <w:rPr>
                <w:szCs w:val="22"/>
                <w:lang w:eastAsia="sv-SE"/>
              </w:rPr>
              <w:t xml:space="preserve"> nor </w:t>
            </w:r>
            <w:r w:rsidRPr="00EE6E73">
              <w:rPr>
                <w:i/>
                <w:szCs w:val="22"/>
                <w:lang w:eastAsia="sv-SE"/>
              </w:rPr>
              <w:t>gapSharingFR2</w:t>
            </w:r>
            <w:r w:rsidRPr="00EE6E73">
              <w:rPr>
                <w:szCs w:val="22"/>
                <w:lang w:eastAsia="sv-SE"/>
              </w:rPr>
              <w:t xml:space="preserve"> can be configured.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bl>
    <w:p w14:paraId="47C52D25" w14:textId="77777777" w:rsidR="00394471" w:rsidRPr="00EE6E73" w:rsidRDefault="00394471" w:rsidP="00394471"/>
    <w:p w14:paraId="7261C4F2" w14:textId="77777777" w:rsidR="00394471" w:rsidRPr="00EE6E73" w:rsidRDefault="00394471" w:rsidP="00394471">
      <w:pPr>
        <w:pStyle w:val="Heading4"/>
        <w:rPr>
          <w:i/>
        </w:rPr>
      </w:pPr>
      <w:bookmarkStart w:id="4569" w:name="_Toc60777255"/>
      <w:bookmarkStart w:id="4570" w:name="_Toc193446223"/>
      <w:bookmarkStart w:id="4571" w:name="_Toc193452028"/>
      <w:bookmarkStart w:id="4572" w:name="_Toc193463298"/>
      <w:bookmarkStart w:id="4573" w:name="_Toc201295585"/>
      <w:bookmarkStart w:id="4574" w:name="MCCQCTEMPBM_00000307"/>
      <w:r w:rsidRPr="00EE6E73">
        <w:t>–</w:t>
      </w:r>
      <w:r w:rsidRPr="00EE6E73">
        <w:tab/>
      </w:r>
      <w:proofErr w:type="spellStart"/>
      <w:r w:rsidRPr="00EE6E73">
        <w:rPr>
          <w:i/>
        </w:rPr>
        <w:t>MeasId</w:t>
      </w:r>
      <w:bookmarkEnd w:id="4569"/>
      <w:bookmarkEnd w:id="4570"/>
      <w:bookmarkEnd w:id="4571"/>
      <w:bookmarkEnd w:id="4572"/>
      <w:bookmarkEnd w:id="4573"/>
      <w:proofErr w:type="spellEnd"/>
    </w:p>
    <w:bookmarkEnd w:id="4574"/>
    <w:p w14:paraId="2BCD7652" w14:textId="77777777" w:rsidR="00394471" w:rsidRPr="00EE6E73" w:rsidRDefault="00394471" w:rsidP="00394471">
      <w:r w:rsidRPr="00EE6E73">
        <w:t xml:space="preserve">The IE </w:t>
      </w:r>
      <w:proofErr w:type="spellStart"/>
      <w:r w:rsidRPr="00EE6E73">
        <w:rPr>
          <w:i/>
        </w:rPr>
        <w:t>MeasId</w:t>
      </w:r>
      <w:proofErr w:type="spellEnd"/>
      <w:r w:rsidRPr="00EE6E73">
        <w:t xml:space="preserve"> is used to identify a measurement configuration, i.e., linking of a measurement object and a reporting configuration.</w:t>
      </w:r>
    </w:p>
    <w:p w14:paraId="0440EBC1" w14:textId="77777777" w:rsidR="00394471" w:rsidRPr="00EE6E73" w:rsidRDefault="00394471" w:rsidP="00394471">
      <w:pPr>
        <w:pStyle w:val="TH"/>
      </w:pPr>
      <w:proofErr w:type="spellStart"/>
      <w:r w:rsidRPr="00EE6E73">
        <w:rPr>
          <w:i/>
        </w:rPr>
        <w:t>MeasId</w:t>
      </w:r>
      <w:proofErr w:type="spellEnd"/>
      <w:r w:rsidRPr="00EE6E73">
        <w:t xml:space="preserve"> information element</w:t>
      </w:r>
    </w:p>
    <w:p w14:paraId="49A0F4EC" w14:textId="77777777" w:rsidR="00394471" w:rsidRPr="00EE6E73" w:rsidRDefault="00394471" w:rsidP="00EE6E73">
      <w:pPr>
        <w:pStyle w:val="PL"/>
        <w:rPr>
          <w:color w:val="808080"/>
        </w:rPr>
      </w:pPr>
      <w:r w:rsidRPr="00EE6E73">
        <w:rPr>
          <w:color w:val="808080"/>
        </w:rPr>
        <w:t>-- ASN1START</w:t>
      </w:r>
    </w:p>
    <w:p w14:paraId="3EE0E936" w14:textId="77777777" w:rsidR="00394471" w:rsidRPr="00EE6E73" w:rsidRDefault="00394471" w:rsidP="00EE6E73">
      <w:pPr>
        <w:pStyle w:val="PL"/>
        <w:rPr>
          <w:color w:val="808080"/>
        </w:rPr>
      </w:pPr>
      <w:r w:rsidRPr="00EE6E73">
        <w:rPr>
          <w:color w:val="808080"/>
        </w:rPr>
        <w:t>-- TAG-MEASID-START</w:t>
      </w:r>
    </w:p>
    <w:p w14:paraId="555F9089" w14:textId="77777777" w:rsidR="00394471" w:rsidRPr="00EE6E73" w:rsidRDefault="00394471" w:rsidP="00EE6E73">
      <w:pPr>
        <w:pStyle w:val="PL"/>
      </w:pPr>
    </w:p>
    <w:p w14:paraId="4E38C264" w14:textId="77777777" w:rsidR="00394471" w:rsidRPr="00EE6E73" w:rsidRDefault="00394471" w:rsidP="00EE6E73">
      <w:pPr>
        <w:pStyle w:val="PL"/>
      </w:pPr>
      <w:proofErr w:type="spellStart"/>
      <w:r w:rsidRPr="00EE6E73">
        <w:t>MeasId</w:t>
      </w:r>
      <w:proofErr w:type="spellEnd"/>
      <w:r w:rsidRPr="00EE6E73">
        <w:t xml:space="preserve"> ::=                          </w:t>
      </w:r>
      <w:r w:rsidRPr="00EE6E73">
        <w:rPr>
          <w:color w:val="993366"/>
        </w:rPr>
        <w:t>INTEGER</w:t>
      </w:r>
      <w:r w:rsidRPr="00EE6E73">
        <w:t xml:space="preserve"> (1..maxNrofMeasId)</w:t>
      </w:r>
    </w:p>
    <w:p w14:paraId="7286625F" w14:textId="77777777" w:rsidR="00394471" w:rsidRPr="00EE6E73" w:rsidRDefault="00394471" w:rsidP="00EE6E73">
      <w:pPr>
        <w:pStyle w:val="PL"/>
      </w:pPr>
    </w:p>
    <w:p w14:paraId="2878D3DE" w14:textId="77777777" w:rsidR="00394471" w:rsidRPr="00EE6E73" w:rsidRDefault="00394471" w:rsidP="00EE6E73">
      <w:pPr>
        <w:pStyle w:val="PL"/>
        <w:rPr>
          <w:color w:val="808080"/>
        </w:rPr>
      </w:pPr>
      <w:r w:rsidRPr="00EE6E73">
        <w:rPr>
          <w:color w:val="808080"/>
        </w:rPr>
        <w:t>-- TAG-MEASID-STOP</w:t>
      </w:r>
    </w:p>
    <w:p w14:paraId="3E64C124" w14:textId="77777777" w:rsidR="00394471" w:rsidRPr="00EE6E73" w:rsidRDefault="00394471" w:rsidP="00EE6E73">
      <w:pPr>
        <w:pStyle w:val="PL"/>
        <w:rPr>
          <w:color w:val="808080"/>
        </w:rPr>
      </w:pPr>
      <w:r w:rsidRPr="00EE6E73">
        <w:rPr>
          <w:color w:val="808080"/>
        </w:rPr>
        <w:t>-- ASN1STOP</w:t>
      </w:r>
    </w:p>
    <w:p w14:paraId="3A526595" w14:textId="77777777" w:rsidR="00394471" w:rsidRPr="00EE6E73" w:rsidRDefault="00394471" w:rsidP="00394471"/>
    <w:p w14:paraId="060FE75D" w14:textId="77777777" w:rsidR="00394471" w:rsidRPr="00EE6E73" w:rsidRDefault="00394471" w:rsidP="00394471">
      <w:pPr>
        <w:pStyle w:val="Heading4"/>
      </w:pPr>
      <w:bookmarkStart w:id="4575" w:name="_Toc60777256"/>
      <w:bookmarkStart w:id="4576" w:name="_Toc193446224"/>
      <w:bookmarkStart w:id="4577" w:name="_Toc193452029"/>
      <w:bookmarkStart w:id="4578" w:name="_Toc193463299"/>
      <w:bookmarkStart w:id="4579" w:name="_Toc201295586"/>
      <w:bookmarkStart w:id="4580" w:name="MCCQCTEMPBM_00000308"/>
      <w:r w:rsidRPr="00EE6E73">
        <w:t>–</w:t>
      </w:r>
      <w:r w:rsidRPr="00EE6E73">
        <w:tab/>
      </w:r>
      <w:proofErr w:type="spellStart"/>
      <w:r w:rsidRPr="00EE6E73">
        <w:rPr>
          <w:i/>
          <w:iCs/>
        </w:rPr>
        <w:t>MeasIdleConfig</w:t>
      </w:r>
      <w:bookmarkEnd w:id="4575"/>
      <w:bookmarkEnd w:id="4576"/>
      <w:bookmarkEnd w:id="4577"/>
      <w:bookmarkEnd w:id="4578"/>
      <w:bookmarkEnd w:id="4579"/>
      <w:proofErr w:type="spellEnd"/>
    </w:p>
    <w:bookmarkEnd w:id="4580"/>
    <w:p w14:paraId="2B2B9348" w14:textId="77777777" w:rsidR="00394471" w:rsidRPr="00EE6E73" w:rsidRDefault="00394471" w:rsidP="00394471">
      <w:r w:rsidRPr="00EE6E73">
        <w:t xml:space="preserve">The IE </w:t>
      </w:r>
      <w:r w:rsidRPr="00EE6E73">
        <w:rPr>
          <w:i/>
          <w:noProof/>
        </w:rPr>
        <w:t>MeasIdleConfig</w:t>
      </w:r>
      <w:r w:rsidRPr="00EE6E73">
        <w:t xml:space="preserve"> is used to convey information to UE about measurements requested to be done while in RRC_IDLE or RRC_INACTIVE.</w:t>
      </w:r>
    </w:p>
    <w:p w14:paraId="41BE0959" w14:textId="77777777" w:rsidR="00394471" w:rsidRPr="00EE6E73" w:rsidRDefault="00394471" w:rsidP="00394471">
      <w:pPr>
        <w:pStyle w:val="TH"/>
        <w:rPr>
          <w:b w:val="0"/>
        </w:rPr>
      </w:pPr>
      <w:proofErr w:type="spellStart"/>
      <w:r w:rsidRPr="00EE6E73">
        <w:rPr>
          <w:bCs/>
          <w:i/>
          <w:iCs/>
        </w:rPr>
        <w:t>MeasIdleConfig</w:t>
      </w:r>
      <w:proofErr w:type="spellEnd"/>
      <w:r w:rsidRPr="00EE6E73">
        <w:rPr>
          <w:bCs/>
          <w:i/>
          <w:iCs/>
        </w:rPr>
        <w:t xml:space="preserve"> </w:t>
      </w:r>
      <w:r w:rsidRPr="00EE6E73">
        <w:t>information element</w:t>
      </w:r>
    </w:p>
    <w:p w14:paraId="32796D28" w14:textId="77777777" w:rsidR="00394471" w:rsidRPr="00EE6E73" w:rsidRDefault="00394471" w:rsidP="00EE6E73">
      <w:pPr>
        <w:pStyle w:val="PL"/>
        <w:rPr>
          <w:color w:val="808080"/>
        </w:rPr>
      </w:pPr>
      <w:r w:rsidRPr="00EE6E73">
        <w:rPr>
          <w:color w:val="808080"/>
        </w:rPr>
        <w:t>-- ASN1START</w:t>
      </w:r>
    </w:p>
    <w:p w14:paraId="775D587E" w14:textId="77777777" w:rsidR="00394471" w:rsidRPr="00EE6E73" w:rsidRDefault="00394471" w:rsidP="00EE6E73">
      <w:pPr>
        <w:pStyle w:val="PL"/>
        <w:rPr>
          <w:color w:val="808080"/>
        </w:rPr>
      </w:pPr>
      <w:r w:rsidRPr="00EE6E73">
        <w:rPr>
          <w:color w:val="808080"/>
        </w:rPr>
        <w:t>-- TAG-MEASIDLECONFIG-START</w:t>
      </w:r>
    </w:p>
    <w:p w14:paraId="5318C61E" w14:textId="77777777" w:rsidR="00394471" w:rsidRPr="00EE6E73" w:rsidRDefault="00394471" w:rsidP="00EE6E73">
      <w:pPr>
        <w:pStyle w:val="PL"/>
      </w:pPr>
    </w:p>
    <w:p w14:paraId="78755FE9" w14:textId="77777777" w:rsidR="00394471" w:rsidRPr="00EE6E73" w:rsidRDefault="00394471" w:rsidP="00EE6E73">
      <w:pPr>
        <w:pStyle w:val="PL"/>
      </w:pPr>
      <w:r w:rsidRPr="00EE6E73">
        <w:t xml:space="preserve">MeasIdleConfigSIB-r16 ::= </w:t>
      </w:r>
      <w:r w:rsidRPr="00EE6E73">
        <w:rPr>
          <w:color w:val="993366"/>
        </w:rPr>
        <w:t>SEQUENCE</w:t>
      </w:r>
      <w:r w:rsidRPr="00EE6E73">
        <w:t xml:space="preserve"> {</w:t>
      </w:r>
    </w:p>
    <w:p w14:paraId="49ED66E1"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S</w:t>
      </w:r>
    </w:p>
    <w:p w14:paraId="33909BAF"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S</w:t>
      </w:r>
    </w:p>
    <w:p w14:paraId="262A5FCF" w14:textId="0D976328" w:rsidR="006A6D4E" w:rsidRPr="00EE6E73" w:rsidRDefault="00394471" w:rsidP="00EE6E73">
      <w:pPr>
        <w:pStyle w:val="PL"/>
      </w:pPr>
      <w:r w:rsidRPr="00EE6E73">
        <w:t xml:space="preserve">    ...</w:t>
      </w:r>
      <w:r w:rsidR="006A6D4E" w:rsidRPr="00EE6E73">
        <w:t>,</w:t>
      </w:r>
    </w:p>
    <w:p w14:paraId="42AA5CDE" w14:textId="77777777" w:rsidR="006A6D4E" w:rsidRPr="00EE6E73" w:rsidRDefault="006A6D4E" w:rsidP="00EE6E73">
      <w:pPr>
        <w:pStyle w:val="PL"/>
      </w:pPr>
      <w:r w:rsidRPr="00EE6E73">
        <w:t xml:space="preserve">    [[</w:t>
      </w:r>
    </w:p>
    <w:p w14:paraId="0F6C2224" w14:textId="77777777" w:rsidR="007A5E37" w:rsidRPr="00EE6E73" w:rsidRDefault="007A5E37" w:rsidP="00EE6E73">
      <w:pPr>
        <w:pStyle w:val="PL"/>
        <w:rPr>
          <w:color w:val="808080"/>
        </w:rPr>
      </w:pPr>
      <w:r w:rsidRPr="00EE6E73">
        <w:lastRenderedPageBreak/>
        <w:t xml:space="preserve">    measIdle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Cond LessThan5MHz</w:t>
      </w:r>
    </w:p>
    <w:p w14:paraId="1CB9943B" w14:textId="58964EBE"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2A928708" w14:textId="6261C735" w:rsidR="007A5E37" w:rsidRPr="00EE6E73" w:rsidRDefault="007A5E37" w:rsidP="00EE6E73">
      <w:pPr>
        <w:pStyle w:val="PL"/>
        <w:rPr>
          <w:color w:val="808080"/>
        </w:rPr>
      </w:pPr>
      <w:r w:rsidRPr="00EE6E73">
        <w:t xml:space="preserve">    measReselection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Cond LessThan5MHz</w:t>
      </w:r>
    </w:p>
    <w:p w14:paraId="16785E46" w14:textId="1957A352" w:rsidR="006A6D4E" w:rsidRPr="00EE6E73" w:rsidRDefault="006A6D4E" w:rsidP="00EE6E73">
      <w:pPr>
        <w:pStyle w:val="PL"/>
        <w:rPr>
          <w:color w:val="808080"/>
        </w:rPr>
      </w:pPr>
      <w:r w:rsidRPr="00EE6E73">
        <w:t xml:space="preserve">    </w:t>
      </w:r>
      <w:bookmarkStart w:id="4581" w:name="_Hlk160606269"/>
      <w:r w:rsidRPr="00EE6E73">
        <w:t>measIdleValidityDuration</w:t>
      </w:r>
      <w:bookmarkEnd w:id="4581"/>
      <w:r w:rsidRPr="00EE6E73">
        <w:t xml:space="preserve">-r18         MeasurementValidityDuration-r18                                         </w:t>
      </w:r>
      <w:r w:rsidRPr="00EE6E73">
        <w:rPr>
          <w:color w:val="993366"/>
        </w:rPr>
        <w:t>OPTIONAL</w:t>
      </w:r>
      <w:r w:rsidRPr="00EE6E73">
        <w:t xml:space="preserve">,    </w:t>
      </w:r>
      <w:r w:rsidRPr="00EE6E73">
        <w:rPr>
          <w:color w:val="808080"/>
        </w:rPr>
        <w:t>-- Need S</w:t>
      </w:r>
    </w:p>
    <w:p w14:paraId="22C557CF" w14:textId="52214CFE"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4DB14929" w14:textId="07C65268" w:rsidR="00394471" w:rsidRPr="00EE6E73" w:rsidRDefault="006A6D4E" w:rsidP="00EE6E73">
      <w:pPr>
        <w:pStyle w:val="PL"/>
      </w:pPr>
      <w:r w:rsidRPr="00EE6E73">
        <w:t xml:space="preserve">    ]]</w:t>
      </w:r>
    </w:p>
    <w:p w14:paraId="255099C4" w14:textId="77777777" w:rsidR="00394471" w:rsidRPr="00EE6E73" w:rsidRDefault="00394471" w:rsidP="00EE6E73">
      <w:pPr>
        <w:pStyle w:val="PL"/>
      </w:pPr>
      <w:r w:rsidRPr="00EE6E73">
        <w:t>}</w:t>
      </w:r>
    </w:p>
    <w:p w14:paraId="2027AEF3" w14:textId="77777777" w:rsidR="00394471" w:rsidRPr="00EE6E73" w:rsidRDefault="00394471" w:rsidP="00EE6E73">
      <w:pPr>
        <w:pStyle w:val="PL"/>
      </w:pPr>
    </w:p>
    <w:p w14:paraId="2D6F6357" w14:textId="77777777" w:rsidR="00394471" w:rsidRPr="00EE6E73" w:rsidRDefault="00394471" w:rsidP="00EE6E73">
      <w:pPr>
        <w:pStyle w:val="PL"/>
      </w:pPr>
      <w:r w:rsidRPr="00EE6E73">
        <w:t xml:space="preserve">MeasIdleConfigDedicated-r16 ::= </w:t>
      </w:r>
      <w:r w:rsidRPr="00EE6E73">
        <w:rPr>
          <w:color w:val="993366"/>
        </w:rPr>
        <w:t>SEQUENCE</w:t>
      </w:r>
      <w:r w:rsidRPr="00EE6E73">
        <w:t xml:space="preserve"> {</w:t>
      </w:r>
    </w:p>
    <w:p w14:paraId="2542C9E3"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N</w:t>
      </w:r>
    </w:p>
    <w:p w14:paraId="0E47D5AC"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N</w:t>
      </w:r>
    </w:p>
    <w:p w14:paraId="74DCD08B" w14:textId="77777777" w:rsidR="00394471" w:rsidRPr="00EE6E73" w:rsidRDefault="00394471" w:rsidP="00EE6E73">
      <w:pPr>
        <w:pStyle w:val="PL"/>
      </w:pPr>
      <w:r w:rsidRPr="00EE6E73">
        <w:t xml:space="preserve">    measIdleDuration-r16            </w:t>
      </w:r>
      <w:r w:rsidRPr="00EE6E73">
        <w:rPr>
          <w:color w:val="993366"/>
        </w:rPr>
        <w:t>ENUMERATED</w:t>
      </w:r>
      <w:r w:rsidRPr="00EE6E73">
        <w:t>{sec10, sec30, sec60, sec120, sec180, sec240, sec300, spare},</w:t>
      </w:r>
    </w:p>
    <w:p w14:paraId="56395304" w14:textId="77777777" w:rsidR="00394471" w:rsidRPr="00EE6E73" w:rsidRDefault="00394471" w:rsidP="00EE6E73">
      <w:pPr>
        <w:pStyle w:val="PL"/>
        <w:rPr>
          <w:color w:val="808080"/>
        </w:rPr>
      </w:pPr>
      <w:r w:rsidRPr="00EE6E73">
        <w:t xml:space="preserve">    validityAreaList-r16            </w:t>
      </w:r>
      <w:proofErr w:type="spellStart"/>
      <w:r w:rsidRPr="00EE6E73">
        <w:t>ValidityAreaList-r16</w:t>
      </w:r>
      <w:proofErr w:type="spellEnd"/>
      <w:r w:rsidRPr="00EE6E73">
        <w:t xml:space="preserve">                                                   </w:t>
      </w:r>
      <w:r w:rsidRPr="00EE6E73">
        <w:rPr>
          <w:color w:val="993366"/>
        </w:rPr>
        <w:t>OPTIONAL</w:t>
      </w:r>
      <w:r w:rsidRPr="00EE6E73">
        <w:t xml:space="preserve">,     </w:t>
      </w:r>
      <w:r w:rsidRPr="00EE6E73">
        <w:rPr>
          <w:color w:val="808080"/>
        </w:rPr>
        <w:t>-- Need N</w:t>
      </w:r>
    </w:p>
    <w:p w14:paraId="6EDCC3A8" w14:textId="15E34324" w:rsidR="006A6D4E" w:rsidRPr="00EE6E73" w:rsidRDefault="00394471" w:rsidP="00EE6E73">
      <w:pPr>
        <w:pStyle w:val="PL"/>
      </w:pPr>
      <w:r w:rsidRPr="00EE6E73">
        <w:t xml:space="preserve">    ...</w:t>
      </w:r>
      <w:r w:rsidR="006A6D4E" w:rsidRPr="00EE6E73">
        <w:t>,</w:t>
      </w:r>
    </w:p>
    <w:p w14:paraId="264AEB0F" w14:textId="77777777" w:rsidR="006A6D4E" w:rsidRPr="00EE6E73" w:rsidRDefault="006A6D4E" w:rsidP="00EE6E73">
      <w:pPr>
        <w:pStyle w:val="PL"/>
      </w:pPr>
      <w:r w:rsidRPr="00EE6E73">
        <w:t xml:space="preserve">    [[</w:t>
      </w:r>
    </w:p>
    <w:p w14:paraId="23286F00" w14:textId="21095F08"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61371097" w14:textId="7F8F8121" w:rsidR="006A6D4E" w:rsidRPr="00EE6E73" w:rsidRDefault="006A6D4E" w:rsidP="00EE6E73">
      <w:pPr>
        <w:pStyle w:val="PL"/>
        <w:rPr>
          <w:color w:val="808080"/>
        </w:rPr>
      </w:pPr>
      <w:r w:rsidRPr="00EE6E73">
        <w:t xml:space="preserve">    measIdleValidityDuration-r18         MeasurementValidityDuration-r18                                         </w:t>
      </w:r>
      <w:r w:rsidRPr="00EE6E73">
        <w:rPr>
          <w:color w:val="993366"/>
        </w:rPr>
        <w:t>OPTIONAL</w:t>
      </w:r>
      <w:r w:rsidRPr="00EE6E73">
        <w:t xml:space="preserve">,    </w:t>
      </w:r>
      <w:r w:rsidRPr="00EE6E73">
        <w:rPr>
          <w:color w:val="808080"/>
        </w:rPr>
        <w:t>-- Need S</w:t>
      </w:r>
    </w:p>
    <w:p w14:paraId="18845689" w14:textId="3F59DD47"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7032974B" w14:textId="27F88BE7" w:rsidR="00394471" w:rsidRPr="00EE6E73" w:rsidRDefault="006A6D4E" w:rsidP="00EE6E73">
      <w:pPr>
        <w:pStyle w:val="PL"/>
      </w:pPr>
      <w:r w:rsidRPr="00EE6E73">
        <w:t xml:space="preserve">    ]]</w:t>
      </w:r>
    </w:p>
    <w:p w14:paraId="5FE30617" w14:textId="77777777" w:rsidR="00394471" w:rsidRPr="00EE6E73" w:rsidRDefault="00394471" w:rsidP="00EE6E73">
      <w:pPr>
        <w:pStyle w:val="PL"/>
      </w:pPr>
      <w:r w:rsidRPr="00EE6E73">
        <w:t>}</w:t>
      </w:r>
    </w:p>
    <w:p w14:paraId="236D8549" w14:textId="77777777" w:rsidR="00394471" w:rsidRPr="00EE6E73" w:rsidRDefault="00394471" w:rsidP="00EE6E73">
      <w:pPr>
        <w:pStyle w:val="PL"/>
      </w:pPr>
    </w:p>
    <w:p w14:paraId="3B9F0EB2" w14:textId="77777777" w:rsidR="00394471" w:rsidRPr="00EE6E73" w:rsidRDefault="00394471" w:rsidP="00EE6E73">
      <w:pPr>
        <w:pStyle w:val="PL"/>
      </w:pPr>
      <w:r w:rsidRPr="00EE6E73">
        <w:t xml:space="preserve">ValidityAreaList-r16 ::=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ValidityArea-r16</w:t>
      </w:r>
    </w:p>
    <w:p w14:paraId="60039FF3" w14:textId="77777777" w:rsidR="00394471" w:rsidRPr="00EE6E73" w:rsidRDefault="00394471" w:rsidP="00EE6E73">
      <w:pPr>
        <w:pStyle w:val="PL"/>
      </w:pPr>
    </w:p>
    <w:p w14:paraId="061C0C97" w14:textId="77777777" w:rsidR="00394471" w:rsidRPr="00EE6E73" w:rsidRDefault="00394471" w:rsidP="00EE6E73">
      <w:pPr>
        <w:pStyle w:val="PL"/>
      </w:pPr>
      <w:r w:rsidRPr="00EE6E73">
        <w:t xml:space="preserve">ValidityArea-r16 ::=             </w:t>
      </w:r>
      <w:r w:rsidRPr="00EE6E73">
        <w:rPr>
          <w:color w:val="993366"/>
        </w:rPr>
        <w:t>SEQUENCE</w:t>
      </w:r>
      <w:r w:rsidRPr="00EE6E73">
        <w:t xml:space="preserve"> {</w:t>
      </w:r>
    </w:p>
    <w:p w14:paraId="7D1BB220" w14:textId="77777777" w:rsidR="00394471" w:rsidRPr="00EE6E73" w:rsidRDefault="00394471" w:rsidP="00EE6E73">
      <w:pPr>
        <w:pStyle w:val="PL"/>
      </w:pPr>
      <w:r w:rsidRPr="00EE6E73">
        <w:t xml:space="preserve">    carrierFreq-r16                  ARFCN-</w:t>
      </w:r>
      <w:proofErr w:type="spellStart"/>
      <w:r w:rsidRPr="00EE6E73">
        <w:t>ValueNR</w:t>
      </w:r>
      <w:proofErr w:type="spellEnd"/>
      <w:r w:rsidRPr="00EE6E73">
        <w:t>,</w:t>
      </w:r>
    </w:p>
    <w:p w14:paraId="2A8D7B73" w14:textId="77777777" w:rsidR="00394471" w:rsidRPr="00EE6E73" w:rsidRDefault="00394471" w:rsidP="00EE6E73">
      <w:pPr>
        <w:pStyle w:val="PL"/>
        <w:rPr>
          <w:color w:val="808080"/>
        </w:rPr>
      </w:pPr>
      <w:r w:rsidRPr="00EE6E73">
        <w:t xml:space="preserve">    validityCellList-r16             </w:t>
      </w:r>
      <w:proofErr w:type="spellStart"/>
      <w:r w:rsidRPr="00EE6E73">
        <w:t>ValidityCellList</w:t>
      </w:r>
      <w:proofErr w:type="spellEnd"/>
      <w:r w:rsidRPr="00EE6E73">
        <w:t xml:space="preserve">                                                     </w:t>
      </w:r>
      <w:r w:rsidRPr="00EE6E73">
        <w:rPr>
          <w:color w:val="993366"/>
        </w:rPr>
        <w:t>OPTIONAL</w:t>
      </w:r>
      <w:r w:rsidRPr="00EE6E73">
        <w:t xml:space="preserve">   </w:t>
      </w:r>
      <w:r w:rsidRPr="00EE6E73">
        <w:rPr>
          <w:color w:val="808080"/>
        </w:rPr>
        <w:t>-- Need N</w:t>
      </w:r>
    </w:p>
    <w:p w14:paraId="10C5AE24" w14:textId="77777777" w:rsidR="00394471" w:rsidRPr="00EE6E73" w:rsidRDefault="00394471" w:rsidP="00EE6E73">
      <w:pPr>
        <w:pStyle w:val="PL"/>
      </w:pPr>
      <w:r w:rsidRPr="00EE6E73">
        <w:t>}</w:t>
      </w:r>
    </w:p>
    <w:p w14:paraId="0AB659DF" w14:textId="77777777" w:rsidR="00394471" w:rsidRPr="00EE6E73" w:rsidRDefault="00394471" w:rsidP="00EE6E73">
      <w:pPr>
        <w:pStyle w:val="PL"/>
      </w:pPr>
    </w:p>
    <w:p w14:paraId="10A27BBC" w14:textId="77777777" w:rsidR="00394471" w:rsidRPr="00EE6E73" w:rsidRDefault="00394471" w:rsidP="00EE6E73">
      <w:pPr>
        <w:pStyle w:val="PL"/>
      </w:pPr>
      <w:proofErr w:type="spellStart"/>
      <w:r w:rsidRPr="00EE6E73">
        <w:t>ValidityCell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 maxCellMeasIdle-r16))</w:t>
      </w:r>
      <w:r w:rsidRPr="00EE6E73">
        <w:rPr>
          <w:color w:val="993366"/>
        </w:rPr>
        <w:t xml:space="preserve"> OF</w:t>
      </w:r>
      <w:r w:rsidRPr="00EE6E73">
        <w:t xml:space="preserve"> PCI-Range</w:t>
      </w:r>
    </w:p>
    <w:p w14:paraId="447185DB" w14:textId="77777777" w:rsidR="00394471" w:rsidRPr="00EE6E73" w:rsidRDefault="00394471" w:rsidP="00EE6E73">
      <w:pPr>
        <w:pStyle w:val="PL"/>
      </w:pPr>
    </w:p>
    <w:p w14:paraId="522902FE" w14:textId="77777777" w:rsidR="00394471" w:rsidRPr="00EE6E73" w:rsidRDefault="00394471" w:rsidP="00EE6E73">
      <w:pPr>
        <w:pStyle w:val="PL"/>
      </w:pPr>
      <w:r w:rsidRPr="00EE6E73">
        <w:t xml:space="preserve">MeasIdleCarrierNR-r16 ::=        </w:t>
      </w:r>
      <w:r w:rsidRPr="00EE6E73">
        <w:rPr>
          <w:color w:val="993366"/>
        </w:rPr>
        <w:t>SEQUENCE</w:t>
      </w:r>
      <w:r w:rsidRPr="00EE6E73">
        <w:t xml:space="preserve"> {</w:t>
      </w:r>
    </w:p>
    <w:p w14:paraId="0A649B59" w14:textId="77777777" w:rsidR="00394471" w:rsidRPr="00EE6E73" w:rsidRDefault="00394471" w:rsidP="00EE6E73">
      <w:pPr>
        <w:pStyle w:val="PL"/>
      </w:pPr>
      <w:r w:rsidRPr="00EE6E73">
        <w:t xml:space="preserve">    carrierFreq-r16                  ARFCN-</w:t>
      </w:r>
      <w:proofErr w:type="spellStart"/>
      <w:r w:rsidRPr="00EE6E73">
        <w:t>ValueNR</w:t>
      </w:r>
      <w:proofErr w:type="spellEnd"/>
      <w:r w:rsidRPr="00EE6E73">
        <w:t>,</w:t>
      </w:r>
    </w:p>
    <w:p w14:paraId="50A86D56" w14:textId="77777777" w:rsidR="00394471" w:rsidRPr="00EE6E73" w:rsidRDefault="00394471" w:rsidP="00EE6E73">
      <w:pPr>
        <w:pStyle w:val="PL"/>
      </w:pPr>
      <w:r w:rsidRPr="00EE6E73">
        <w:t xml:space="preserve">    ssbSubcarrierSpacing-r16         </w:t>
      </w:r>
      <w:proofErr w:type="spellStart"/>
      <w:r w:rsidRPr="00EE6E73">
        <w:t>SubcarrierSpacing</w:t>
      </w:r>
      <w:proofErr w:type="spellEnd"/>
      <w:r w:rsidRPr="00EE6E73">
        <w:t>,</w:t>
      </w:r>
    </w:p>
    <w:p w14:paraId="68776B6F" w14:textId="77777777" w:rsidR="00394471" w:rsidRPr="00EE6E73" w:rsidRDefault="00394471" w:rsidP="00EE6E73">
      <w:pPr>
        <w:pStyle w:val="PL"/>
        <w:rPr>
          <w:color w:val="808080"/>
        </w:rPr>
      </w:pPr>
      <w:r w:rsidRPr="00EE6E73">
        <w:t xml:space="preserve">    </w:t>
      </w:r>
      <w:proofErr w:type="spellStart"/>
      <w:r w:rsidRPr="00EE6E73">
        <w:t>frequencyBandList</w:t>
      </w:r>
      <w:proofErr w:type="spellEnd"/>
      <w:r w:rsidRPr="00EE6E73">
        <w:t xml:space="preserve">                </w:t>
      </w:r>
      <w:proofErr w:type="spellStart"/>
      <w:r w:rsidRPr="00EE6E73">
        <w:t>MultiFrequencyBandListNR</w:t>
      </w:r>
      <w:proofErr w:type="spellEnd"/>
      <w:r w:rsidRPr="00EE6E73">
        <w:t xml:space="preserve">                                             </w:t>
      </w:r>
      <w:r w:rsidRPr="00EE6E73">
        <w:rPr>
          <w:color w:val="993366"/>
        </w:rPr>
        <w:t>OPTIONAL</w:t>
      </w:r>
      <w:r w:rsidRPr="00EE6E73">
        <w:t xml:space="preserve">,  </w:t>
      </w:r>
      <w:r w:rsidRPr="00EE6E73">
        <w:rPr>
          <w:color w:val="808080"/>
        </w:rPr>
        <w:t>-- Need R</w:t>
      </w:r>
    </w:p>
    <w:p w14:paraId="48617071" w14:textId="77777777" w:rsidR="00394471" w:rsidRPr="00EE6E73" w:rsidRDefault="00394471" w:rsidP="00EE6E73">
      <w:pPr>
        <w:pStyle w:val="PL"/>
        <w:rPr>
          <w:color w:val="808080"/>
        </w:rPr>
      </w:pPr>
      <w:r w:rsidRPr="00EE6E73">
        <w:t xml:space="preserve">    measCellListNR-r16               CellListNR-r16                                                       </w:t>
      </w:r>
      <w:r w:rsidRPr="00EE6E73">
        <w:rPr>
          <w:color w:val="993366"/>
        </w:rPr>
        <w:t>OPTIONAL</w:t>
      </w:r>
      <w:r w:rsidRPr="00EE6E73">
        <w:t xml:space="preserve">,  </w:t>
      </w:r>
      <w:r w:rsidRPr="00EE6E73">
        <w:rPr>
          <w:color w:val="808080"/>
        </w:rPr>
        <w:t>-- Need R</w:t>
      </w:r>
    </w:p>
    <w:p w14:paraId="5D238733" w14:textId="77777777" w:rsidR="00394471" w:rsidRPr="00EE6E73" w:rsidRDefault="00394471" w:rsidP="00EE6E73">
      <w:pPr>
        <w:pStyle w:val="PL"/>
      </w:pPr>
      <w:r w:rsidRPr="00EE6E73">
        <w:t xml:space="preserve">    reportQuantities-r16             </w:t>
      </w:r>
      <w:r w:rsidRPr="00EE6E73">
        <w:rPr>
          <w:color w:val="993366"/>
        </w:rPr>
        <w:t>ENUMERATED</w:t>
      </w:r>
      <w:r w:rsidRPr="00EE6E73">
        <w:t xml:space="preserve"> {</w:t>
      </w:r>
      <w:proofErr w:type="spellStart"/>
      <w:r w:rsidRPr="00EE6E73">
        <w:t>rsrp</w:t>
      </w:r>
      <w:proofErr w:type="spellEnd"/>
      <w:r w:rsidRPr="00EE6E73">
        <w:t xml:space="preserve">, </w:t>
      </w:r>
      <w:proofErr w:type="spellStart"/>
      <w:r w:rsidRPr="00EE6E73">
        <w:t>rsrq</w:t>
      </w:r>
      <w:proofErr w:type="spellEnd"/>
      <w:r w:rsidRPr="00EE6E73">
        <w:t>, both},</w:t>
      </w:r>
    </w:p>
    <w:p w14:paraId="37069BCD" w14:textId="77777777" w:rsidR="00394471" w:rsidRPr="00EE6E73" w:rsidRDefault="00394471" w:rsidP="00EE6E73">
      <w:pPr>
        <w:pStyle w:val="PL"/>
      </w:pPr>
      <w:r w:rsidRPr="00EE6E73">
        <w:t xml:space="preserve">    qualityThreshold-r16             </w:t>
      </w:r>
      <w:r w:rsidRPr="00EE6E73">
        <w:rPr>
          <w:color w:val="993366"/>
        </w:rPr>
        <w:t>SEQUENCE</w:t>
      </w:r>
      <w:r w:rsidRPr="00EE6E73">
        <w:t xml:space="preserve"> {</w:t>
      </w:r>
    </w:p>
    <w:p w14:paraId="1393CD02" w14:textId="77777777" w:rsidR="00394471" w:rsidRPr="00EE6E73" w:rsidRDefault="00394471" w:rsidP="00EE6E73">
      <w:pPr>
        <w:pStyle w:val="PL"/>
        <w:rPr>
          <w:color w:val="808080"/>
        </w:rPr>
      </w:pPr>
      <w:r w:rsidRPr="00EE6E73">
        <w:t xml:space="preserve">        idleRSRP-Threshold-NR-r16        RSRP-Range                                                           </w:t>
      </w:r>
      <w:r w:rsidRPr="00EE6E73">
        <w:rPr>
          <w:color w:val="993366"/>
        </w:rPr>
        <w:t>OPTIONAL</w:t>
      </w:r>
      <w:r w:rsidRPr="00EE6E73">
        <w:t xml:space="preserve">,  </w:t>
      </w:r>
      <w:r w:rsidRPr="00EE6E73">
        <w:rPr>
          <w:color w:val="808080"/>
        </w:rPr>
        <w:t>-- Need R</w:t>
      </w:r>
    </w:p>
    <w:p w14:paraId="282C8EC9" w14:textId="77777777" w:rsidR="00394471" w:rsidRPr="00EE6E73" w:rsidRDefault="00394471" w:rsidP="00EE6E73">
      <w:pPr>
        <w:pStyle w:val="PL"/>
        <w:rPr>
          <w:color w:val="808080"/>
        </w:rPr>
      </w:pPr>
      <w:r w:rsidRPr="00EE6E73">
        <w:t xml:space="preserve">        idleRSRQ-Threshold-NR-r16        RSRQ-Range                                                           </w:t>
      </w:r>
      <w:r w:rsidRPr="00EE6E73">
        <w:rPr>
          <w:color w:val="993366"/>
        </w:rPr>
        <w:t>OPTIONAL</w:t>
      </w:r>
      <w:r w:rsidRPr="00EE6E73">
        <w:t xml:space="preserve">   </w:t>
      </w:r>
      <w:r w:rsidRPr="00EE6E73">
        <w:rPr>
          <w:color w:val="808080"/>
        </w:rPr>
        <w:t>-- Need R</w:t>
      </w:r>
    </w:p>
    <w:p w14:paraId="506E6C5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3E3B37" w14:textId="77777777" w:rsidR="00394471" w:rsidRPr="00EE6E73" w:rsidRDefault="00394471" w:rsidP="00EE6E73">
      <w:pPr>
        <w:pStyle w:val="PL"/>
      </w:pPr>
      <w:r w:rsidRPr="00EE6E73">
        <w:t xml:space="preserve">    ssb-MeasConfig-r16               </w:t>
      </w:r>
      <w:r w:rsidRPr="00EE6E73">
        <w:rPr>
          <w:color w:val="993366"/>
        </w:rPr>
        <w:t>SEQUENCE</w:t>
      </w:r>
      <w:r w:rsidRPr="00EE6E73">
        <w:t xml:space="preserve"> {</w:t>
      </w:r>
    </w:p>
    <w:p w14:paraId="69727403" w14:textId="77777777" w:rsidR="00394471" w:rsidRPr="00EE6E73" w:rsidRDefault="00394471" w:rsidP="00EE6E73">
      <w:pPr>
        <w:pStyle w:val="PL"/>
        <w:rPr>
          <w:color w:val="808080"/>
        </w:rPr>
      </w:pPr>
      <w:r w:rsidRPr="00EE6E73">
        <w:t xml:space="preserve">        nrofSS-BlocksToAverage-r16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6D9786B" w14:textId="77777777" w:rsidR="00394471" w:rsidRPr="00EE6E73" w:rsidRDefault="00394471" w:rsidP="00EE6E73">
      <w:pPr>
        <w:pStyle w:val="PL"/>
        <w:rPr>
          <w:color w:val="808080"/>
        </w:rPr>
      </w:pPr>
      <w:r w:rsidRPr="00EE6E73">
        <w:t xml:space="preserve">        absThreshSS-BlocksConsolidation-r16 </w:t>
      </w:r>
      <w:proofErr w:type="spellStart"/>
      <w:r w:rsidRPr="00EE6E73">
        <w:t>ThresholdNR</w:t>
      </w:r>
      <w:proofErr w:type="spellEnd"/>
      <w:r w:rsidRPr="00EE6E73">
        <w:t xml:space="preserve">                                                       </w:t>
      </w:r>
      <w:r w:rsidRPr="00EE6E73">
        <w:rPr>
          <w:color w:val="993366"/>
        </w:rPr>
        <w:t>OPTIONAL</w:t>
      </w:r>
      <w:r w:rsidRPr="00EE6E73">
        <w:t xml:space="preserve">,   </w:t>
      </w:r>
      <w:r w:rsidRPr="00EE6E73">
        <w:rPr>
          <w:color w:val="808080"/>
        </w:rPr>
        <w:t>-- Need S</w:t>
      </w:r>
    </w:p>
    <w:p w14:paraId="3FED9F33" w14:textId="77777777" w:rsidR="00394471" w:rsidRPr="00EE6E73" w:rsidRDefault="00394471" w:rsidP="00EE6E73">
      <w:pPr>
        <w:pStyle w:val="PL"/>
        <w:rPr>
          <w:color w:val="808080"/>
        </w:rPr>
      </w:pPr>
      <w:r w:rsidRPr="00EE6E73">
        <w:t xml:space="preserve">        smtc-r16                            SSB-MTC                                                           </w:t>
      </w:r>
      <w:r w:rsidRPr="00EE6E73">
        <w:rPr>
          <w:color w:val="993366"/>
        </w:rPr>
        <w:t>OPTIONAL</w:t>
      </w:r>
      <w:r w:rsidRPr="00EE6E73">
        <w:t xml:space="preserve">,   </w:t>
      </w:r>
      <w:r w:rsidRPr="00EE6E73">
        <w:rPr>
          <w:color w:val="808080"/>
        </w:rPr>
        <w:t>-- Need S</w:t>
      </w:r>
    </w:p>
    <w:p w14:paraId="1A014ACF" w14:textId="77777777" w:rsidR="00394471" w:rsidRPr="00EE6E73" w:rsidRDefault="00394471" w:rsidP="00EE6E73">
      <w:pPr>
        <w:pStyle w:val="PL"/>
        <w:rPr>
          <w:color w:val="808080"/>
        </w:rPr>
      </w:pPr>
      <w:r w:rsidRPr="00EE6E73">
        <w:t xml:space="preserve">        ssb-ToMeasure-r16                   SSB-</w:t>
      </w:r>
      <w:proofErr w:type="spellStart"/>
      <w:r w:rsidRPr="00EE6E73">
        <w:t>ToMeasure</w:t>
      </w:r>
      <w:proofErr w:type="spellEnd"/>
      <w:r w:rsidRPr="00EE6E73">
        <w:t xml:space="preserve">                                                     </w:t>
      </w:r>
      <w:r w:rsidRPr="00EE6E73">
        <w:rPr>
          <w:color w:val="993366"/>
        </w:rPr>
        <w:t>OPTIONAL</w:t>
      </w:r>
      <w:r w:rsidRPr="00EE6E73">
        <w:t xml:space="preserve">,   </w:t>
      </w:r>
      <w:r w:rsidRPr="00EE6E73">
        <w:rPr>
          <w:color w:val="808080"/>
        </w:rPr>
        <w:t>-- Need S</w:t>
      </w:r>
    </w:p>
    <w:p w14:paraId="3E9FB487" w14:textId="77777777" w:rsidR="00394471" w:rsidRPr="00EE6E73" w:rsidRDefault="00394471" w:rsidP="00EE6E73">
      <w:pPr>
        <w:pStyle w:val="PL"/>
      </w:pPr>
      <w:r w:rsidRPr="00EE6E73">
        <w:t xml:space="preserve">        deriveSSB-IndexFromCell-r16         </w:t>
      </w:r>
      <w:r w:rsidRPr="00EE6E73">
        <w:rPr>
          <w:color w:val="993366"/>
        </w:rPr>
        <w:t>BOOLEAN</w:t>
      </w:r>
      <w:r w:rsidRPr="00EE6E73">
        <w:t>,</w:t>
      </w:r>
    </w:p>
    <w:p w14:paraId="0FDD63E8" w14:textId="77777777" w:rsidR="00394471" w:rsidRPr="00EE6E73" w:rsidRDefault="00394471" w:rsidP="00EE6E73">
      <w:pPr>
        <w:pStyle w:val="PL"/>
        <w:rPr>
          <w:color w:val="808080"/>
        </w:rPr>
      </w:pPr>
      <w:r w:rsidRPr="00EE6E73">
        <w:t xml:space="preserve">        ss-RSSI-Measurement-r16             SS-RSSI-Measurement                                               </w:t>
      </w:r>
      <w:r w:rsidRPr="00EE6E73">
        <w:rPr>
          <w:color w:val="993366"/>
        </w:rPr>
        <w:t>OPTIONAL</w:t>
      </w:r>
      <w:r w:rsidRPr="00EE6E73">
        <w:t xml:space="preserve">    </w:t>
      </w:r>
      <w:r w:rsidRPr="00EE6E73">
        <w:rPr>
          <w:color w:val="808080"/>
        </w:rPr>
        <w:t>-- Need S</w:t>
      </w:r>
    </w:p>
    <w:p w14:paraId="3B4E6B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4A917EEF" w14:textId="77777777" w:rsidR="00394471" w:rsidRPr="00EE6E73" w:rsidRDefault="00394471" w:rsidP="00EE6E73">
      <w:pPr>
        <w:pStyle w:val="PL"/>
        <w:rPr>
          <w:color w:val="808080"/>
        </w:rPr>
      </w:pPr>
      <w:r w:rsidRPr="00EE6E73">
        <w:t xml:space="preserve">    beamMeasConfigIdle-r16           BeamMeasConfigIdle-NR-r16                                            </w:t>
      </w:r>
      <w:r w:rsidRPr="00EE6E73">
        <w:rPr>
          <w:color w:val="993366"/>
        </w:rPr>
        <w:t>OPTIONAL</w:t>
      </w:r>
      <w:r w:rsidRPr="00EE6E73">
        <w:t xml:space="preserve">,  </w:t>
      </w:r>
      <w:r w:rsidRPr="00EE6E73">
        <w:rPr>
          <w:color w:val="808080"/>
        </w:rPr>
        <w:t>-- Need R</w:t>
      </w:r>
    </w:p>
    <w:p w14:paraId="4ABF6F3D" w14:textId="77777777" w:rsidR="00394471" w:rsidRPr="00EE6E73" w:rsidRDefault="00394471" w:rsidP="00EE6E73">
      <w:pPr>
        <w:pStyle w:val="PL"/>
      </w:pPr>
      <w:r w:rsidRPr="00EE6E73">
        <w:t xml:space="preserve">    ...</w:t>
      </w:r>
    </w:p>
    <w:p w14:paraId="2D1B5DE3" w14:textId="77777777" w:rsidR="00394471" w:rsidRPr="00EE6E73" w:rsidRDefault="00394471" w:rsidP="00EE6E73">
      <w:pPr>
        <w:pStyle w:val="PL"/>
      </w:pPr>
      <w:r w:rsidRPr="00EE6E73">
        <w:t>}</w:t>
      </w:r>
    </w:p>
    <w:p w14:paraId="0DEDA86E" w14:textId="77777777" w:rsidR="00394471" w:rsidRPr="00EE6E73" w:rsidRDefault="00394471" w:rsidP="00EE6E73">
      <w:pPr>
        <w:pStyle w:val="PL"/>
      </w:pPr>
    </w:p>
    <w:p w14:paraId="71634B11" w14:textId="77777777" w:rsidR="00394471" w:rsidRPr="00EE6E73" w:rsidRDefault="00394471" w:rsidP="00EE6E73">
      <w:pPr>
        <w:pStyle w:val="PL"/>
      </w:pPr>
      <w:r w:rsidRPr="00EE6E73">
        <w:t xml:space="preserve">MeasIdleCarrierEUTRA-r16 ::=     </w:t>
      </w:r>
      <w:r w:rsidRPr="00EE6E73">
        <w:rPr>
          <w:color w:val="993366"/>
        </w:rPr>
        <w:t>SEQUENCE</w:t>
      </w:r>
      <w:r w:rsidRPr="00EE6E73">
        <w:t xml:space="preserve"> {</w:t>
      </w:r>
    </w:p>
    <w:p w14:paraId="0943B37B" w14:textId="77777777" w:rsidR="00394471" w:rsidRPr="00EE6E73" w:rsidRDefault="00394471" w:rsidP="00EE6E73">
      <w:pPr>
        <w:pStyle w:val="PL"/>
      </w:pPr>
      <w:r w:rsidRPr="00EE6E73">
        <w:t xml:space="preserve">    carrierFreqEUTRA-r16             ARFCN-</w:t>
      </w:r>
      <w:proofErr w:type="spellStart"/>
      <w:r w:rsidRPr="00EE6E73">
        <w:t>ValueEUTRA</w:t>
      </w:r>
      <w:proofErr w:type="spellEnd"/>
      <w:r w:rsidRPr="00EE6E73">
        <w:t>,</w:t>
      </w:r>
    </w:p>
    <w:p w14:paraId="0549232B" w14:textId="77777777" w:rsidR="00394471" w:rsidRPr="00EE6E73" w:rsidRDefault="00394471" w:rsidP="00EE6E73">
      <w:pPr>
        <w:pStyle w:val="PL"/>
      </w:pPr>
      <w:r w:rsidRPr="00EE6E73">
        <w:t xml:space="preserve">    allowedMeasBandwidth-r16         EUTRA-</w:t>
      </w:r>
      <w:proofErr w:type="spellStart"/>
      <w:r w:rsidRPr="00EE6E73">
        <w:t>AllowedMeasBandwidth</w:t>
      </w:r>
      <w:proofErr w:type="spellEnd"/>
      <w:r w:rsidRPr="00EE6E73">
        <w:t>,</w:t>
      </w:r>
    </w:p>
    <w:p w14:paraId="61D6E5E9" w14:textId="77777777" w:rsidR="00394471" w:rsidRPr="00EE6E73" w:rsidRDefault="00394471" w:rsidP="00EE6E73">
      <w:pPr>
        <w:pStyle w:val="PL"/>
        <w:rPr>
          <w:color w:val="808080"/>
        </w:rPr>
      </w:pPr>
      <w:r w:rsidRPr="00EE6E73">
        <w:t xml:space="preserve">    measCellListEUTRA-r16            CellListEUTRA-r16                                                    </w:t>
      </w:r>
      <w:r w:rsidRPr="00EE6E73">
        <w:rPr>
          <w:color w:val="993366"/>
        </w:rPr>
        <w:t>OPTIONAL</w:t>
      </w:r>
      <w:r w:rsidRPr="00EE6E73">
        <w:t xml:space="preserve">,  </w:t>
      </w:r>
      <w:r w:rsidRPr="00EE6E73">
        <w:rPr>
          <w:color w:val="808080"/>
        </w:rPr>
        <w:t>-- Need R</w:t>
      </w:r>
    </w:p>
    <w:p w14:paraId="0C3F0BD1" w14:textId="77777777" w:rsidR="00394471" w:rsidRPr="00EE6E73" w:rsidRDefault="00394471" w:rsidP="00EE6E73">
      <w:pPr>
        <w:pStyle w:val="PL"/>
      </w:pPr>
      <w:r w:rsidRPr="00EE6E73">
        <w:t xml:space="preserve">    reportQuantitiesEUTRA-r16        </w:t>
      </w:r>
      <w:r w:rsidRPr="00EE6E73">
        <w:rPr>
          <w:color w:val="993366"/>
        </w:rPr>
        <w:t>ENUMERATED</w:t>
      </w:r>
      <w:r w:rsidRPr="00EE6E73">
        <w:t xml:space="preserve"> {</w:t>
      </w:r>
      <w:proofErr w:type="spellStart"/>
      <w:r w:rsidRPr="00EE6E73">
        <w:t>rsrp</w:t>
      </w:r>
      <w:proofErr w:type="spellEnd"/>
      <w:r w:rsidRPr="00EE6E73">
        <w:t xml:space="preserve">, </w:t>
      </w:r>
      <w:proofErr w:type="spellStart"/>
      <w:r w:rsidRPr="00EE6E73">
        <w:t>rsrq</w:t>
      </w:r>
      <w:proofErr w:type="spellEnd"/>
      <w:r w:rsidRPr="00EE6E73">
        <w:t>, both},</w:t>
      </w:r>
    </w:p>
    <w:p w14:paraId="69B5012D" w14:textId="77777777" w:rsidR="00394471" w:rsidRPr="00EE6E73" w:rsidRDefault="00394471" w:rsidP="00EE6E73">
      <w:pPr>
        <w:pStyle w:val="PL"/>
      </w:pPr>
      <w:r w:rsidRPr="00EE6E73">
        <w:t xml:space="preserve">    qualityThresholdEUTRA-r16        </w:t>
      </w:r>
      <w:r w:rsidRPr="00EE6E73">
        <w:rPr>
          <w:color w:val="993366"/>
        </w:rPr>
        <w:t>SEQUENCE</w:t>
      </w:r>
      <w:r w:rsidRPr="00EE6E73">
        <w:t xml:space="preserve"> {</w:t>
      </w:r>
    </w:p>
    <w:p w14:paraId="5FFB1AA6" w14:textId="77777777" w:rsidR="00394471" w:rsidRPr="00EE6E73" w:rsidRDefault="00394471" w:rsidP="00EE6E73">
      <w:pPr>
        <w:pStyle w:val="PL"/>
        <w:rPr>
          <w:color w:val="808080"/>
        </w:rPr>
      </w:pPr>
      <w:r w:rsidRPr="00EE6E73">
        <w:t xml:space="preserve">        idleRSRP-Threshold-EUTRA-r16     RSRP-</w:t>
      </w:r>
      <w:proofErr w:type="spellStart"/>
      <w:r w:rsidRPr="00EE6E73">
        <w:t>RangeEUTRA</w:t>
      </w:r>
      <w:proofErr w:type="spellEnd"/>
      <w:r w:rsidRPr="00EE6E73">
        <w:t xml:space="preserve">                                                      </w:t>
      </w:r>
      <w:r w:rsidRPr="00EE6E73">
        <w:rPr>
          <w:color w:val="993366"/>
        </w:rPr>
        <w:t>OPTIONAL</w:t>
      </w:r>
      <w:r w:rsidRPr="00EE6E73">
        <w:t xml:space="preserve">,  </w:t>
      </w:r>
      <w:r w:rsidRPr="00EE6E73">
        <w:rPr>
          <w:color w:val="808080"/>
        </w:rPr>
        <w:t>-- Need R</w:t>
      </w:r>
    </w:p>
    <w:p w14:paraId="3F3A4372" w14:textId="77777777" w:rsidR="00394471" w:rsidRPr="00EE6E73" w:rsidRDefault="00394471" w:rsidP="00EE6E73">
      <w:pPr>
        <w:pStyle w:val="PL"/>
        <w:rPr>
          <w:color w:val="808080"/>
        </w:rPr>
      </w:pPr>
      <w:r w:rsidRPr="00EE6E73">
        <w:t xml:space="preserve">        idleRSRQ-Threshold-EUTRA-r16     RSRQ-RangeEUTRA-r16                                                  </w:t>
      </w:r>
      <w:r w:rsidRPr="00EE6E73">
        <w:rPr>
          <w:color w:val="993366"/>
        </w:rPr>
        <w:t>OPTIONAL</w:t>
      </w:r>
      <w:r w:rsidRPr="00EE6E73">
        <w:t xml:space="preserve">   </w:t>
      </w:r>
      <w:r w:rsidRPr="00EE6E73">
        <w:rPr>
          <w:color w:val="808080"/>
        </w:rPr>
        <w:t>-- Need R</w:t>
      </w:r>
    </w:p>
    <w:p w14:paraId="393A50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D3E2AED" w14:textId="77777777" w:rsidR="00394471" w:rsidRPr="00EE6E73" w:rsidRDefault="00394471" w:rsidP="00EE6E73">
      <w:pPr>
        <w:pStyle w:val="PL"/>
      </w:pPr>
      <w:r w:rsidRPr="00EE6E73">
        <w:t xml:space="preserve">    ...</w:t>
      </w:r>
    </w:p>
    <w:p w14:paraId="25016F63" w14:textId="77777777" w:rsidR="00394471" w:rsidRPr="00EE6E73" w:rsidRDefault="00394471" w:rsidP="00EE6E73">
      <w:pPr>
        <w:pStyle w:val="PL"/>
      </w:pPr>
      <w:r w:rsidRPr="00EE6E73">
        <w:t>}</w:t>
      </w:r>
    </w:p>
    <w:p w14:paraId="6C282059" w14:textId="77777777" w:rsidR="006A6D4E" w:rsidRPr="00EE6E73" w:rsidRDefault="006A6D4E" w:rsidP="00EE6E73">
      <w:pPr>
        <w:pStyle w:val="PL"/>
      </w:pPr>
    </w:p>
    <w:p w14:paraId="5A6DE8AC" w14:textId="55291A8D" w:rsidR="006A6D4E" w:rsidRPr="00EE6E73" w:rsidRDefault="006A6D4E" w:rsidP="00EE6E73">
      <w:pPr>
        <w:pStyle w:val="PL"/>
      </w:pPr>
      <w:r w:rsidRPr="00EE6E73">
        <w:t xml:space="preserve">MeasReselectionCarrierNR-r18 ::= </w:t>
      </w:r>
      <w:r w:rsidRPr="00EE6E73">
        <w:rPr>
          <w:color w:val="993366"/>
        </w:rPr>
        <w:t>SEQUENCE</w:t>
      </w:r>
      <w:r w:rsidRPr="00EE6E73">
        <w:t xml:space="preserve"> {</w:t>
      </w:r>
    </w:p>
    <w:p w14:paraId="4583EF84" w14:textId="77777777" w:rsidR="006A6D4E" w:rsidRPr="00EE6E73" w:rsidRDefault="006A6D4E" w:rsidP="00EE6E73">
      <w:pPr>
        <w:pStyle w:val="PL"/>
      </w:pPr>
      <w:r w:rsidRPr="00EE6E73">
        <w:t xml:space="preserve">    carrierFreq-r18                  ARFCN-</w:t>
      </w:r>
      <w:proofErr w:type="spellStart"/>
      <w:r w:rsidRPr="00EE6E73">
        <w:t>ValueNR</w:t>
      </w:r>
      <w:proofErr w:type="spellEnd"/>
      <w:r w:rsidRPr="00EE6E73">
        <w:t>,</w:t>
      </w:r>
    </w:p>
    <w:p w14:paraId="71887D68" w14:textId="77777777" w:rsidR="006A6D4E" w:rsidRPr="00EE6E73" w:rsidRDefault="006A6D4E" w:rsidP="00EE6E73">
      <w:pPr>
        <w:pStyle w:val="PL"/>
      </w:pPr>
      <w:r w:rsidRPr="00EE6E73">
        <w:t xml:space="preserve">    ...</w:t>
      </w:r>
    </w:p>
    <w:p w14:paraId="1C3FF28C" w14:textId="77777777" w:rsidR="006A6D4E" w:rsidRPr="00EE6E73" w:rsidRDefault="006A6D4E" w:rsidP="00EE6E73">
      <w:pPr>
        <w:pStyle w:val="PL"/>
      </w:pPr>
      <w:r w:rsidRPr="00EE6E73">
        <w:t>}</w:t>
      </w:r>
    </w:p>
    <w:p w14:paraId="5C48B0C3" w14:textId="77777777" w:rsidR="006A6D4E" w:rsidRPr="00EE6E73" w:rsidRDefault="006A6D4E" w:rsidP="00EE6E73">
      <w:pPr>
        <w:pStyle w:val="PL"/>
      </w:pPr>
    </w:p>
    <w:p w14:paraId="79034729" w14:textId="77777777" w:rsidR="00394471" w:rsidRPr="00EE6E73" w:rsidRDefault="00394471" w:rsidP="00EE6E73">
      <w:pPr>
        <w:pStyle w:val="PL"/>
      </w:pPr>
      <w:r w:rsidRPr="00EE6E73">
        <w:t xml:space="preserve">CellListNR-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PCI-Range</w:t>
      </w:r>
    </w:p>
    <w:p w14:paraId="0DCDD7E6" w14:textId="77777777" w:rsidR="00394471" w:rsidRPr="00EE6E73" w:rsidRDefault="00394471" w:rsidP="00EE6E73">
      <w:pPr>
        <w:pStyle w:val="PL"/>
      </w:pPr>
    </w:p>
    <w:p w14:paraId="2CE04A87" w14:textId="77777777" w:rsidR="00394471" w:rsidRPr="00EE6E73" w:rsidRDefault="00394471" w:rsidP="00EE6E73">
      <w:pPr>
        <w:pStyle w:val="PL"/>
      </w:pPr>
      <w:r w:rsidRPr="00EE6E73">
        <w:t xml:space="preserve">CellListEUTRA-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EUTRA-</w:t>
      </w:r>
      <w:proofErr w:type="spellStart"/>
      <w:r w:rsidRPr="00EE6E73">
        <w:t>PhysCellIdRange</w:t>
      </w:r>
      <w:proofErr w:type="spellEnd"/>
    </w:p>
    <w:p w14:paraId="3397EAD2" w14:textId="77777777" w:rsidR="00394471" w:rsidRPr="00EE6E73" w:rsidRDefault="00394471" w:rsidP="00EE6E73">
      <w:pPr>
        <w:pStyle w:val="PL"/>
      </w:pPr>
    </w:p>
    <w:p w14:paraId="66184298" w14:textId="77777777" w:rsidR="00394471" w:rsidRPr="00EE6E73" w:rsidRDefault="00394471" w:rsidP="00EE6E73">
      <w:pPr>
        <w:pStyle w:val="PL"/>
      </w:pPr>
      <w:r w:rsidRPr="00EE6E73">
        <w:t xml:space="preserve">BeamMeasConfigIdle-NR-r16  ::=   </w:t>
      </w:r>
      <w:r w:rsidRPr="00EE6E73">
        <w:rPr>
          <w:color w:val="993366"/>
        </w:rPr>
        <w:t>SEQUENCE</w:t>
      </w:r>
      <w:r w:rsidRPr="00EE6E73">
        <w:t xml:space="preserve"> {</w:t>
      </w:r>
    </w:p>
    <w:p w14:paraId="4BBFA5EC" w14:textId="77777777" w:rsidR="00394471" w:rsidRPr="00EE6E73" w:rsidRDefault="00394471" w:rsidP="00EE6E73">
      <w:pPr>
        <w:pStyle w:val="PL"/>
      </w:pPr>
      <w:r w:rsidRPr="00EE6E73">
        <w:t xml:space="preserve">    reportQuantityRS-Indexes-r16     </w:t>
      </w:r>
      <w:r w:rsidRPr="00EE6E73">
        <w:rPr>
          <w:color w:val="993366"/>
        </w:rPr>
        <w:t>ENUMERATED</w:t>
      </w:r>
      <w:r w:rsidRPr="00EE6E73">
        <w:t xml:space="preserve"> {</w:t>
      </w:r>
      <w:proofErr w:type="spellStart"/>
      <w:r w:rsidRPr="00EE6E73">
        <w:t>rsrp</w:t>
      </w:r>
      <w:proofErr w:type="spellEnd"/>
      <w:r w:rsidRPr="00EE6E73">
        <w:t xml:space="preserve">, </w:t>
      </w:r>
      <w:proofErr w:type="spellStart"/>
      <w:r w:rsidRPr="00EE6E73">
        <w:t>rsrq</w:t>
      </w:r>
      <w:proofErr w:type="spellEnd"/>
      <w:r w:rsidRPr="00EE6E73">
        <w:t>, both},</w:t>
      </w:r>
    </w:p>
    <w:p w14:paraId="124D2D5F" w14:textId="77777777" w:rsidR="00394471" w:rsidRPr="00EE6E73" w:rsidRDefault="00394471" w:rsidP="00EE6E73">
      <w:pPr>
        <w:pStyle w:val="PL"/>
      </w:pPr>
      <w:r w:rsidRPr="00EE6E73">
        <w:t xml:space="preserve">    maxNrofRS-IndexesToReport-r16    </w:t>
      </w:r>
      <w:r w:rsidRPr="00EE6E73">
        <w:rPr>
          <w:color w:val="993366"/>
        </w:rPr>
        <w:t>INTEGER</w:t>
      </w:r>
      <w:r w:rsidRPr="00EE6E73">
        <w:t xml:space="preserve"> (1.. </w:t>
      </w:r>
      <w:proofErr w:type="spellStart"/>
      <w:r w:rsidRPr="00EE6E73">
        <w:t>maxNrofIndexesToReport</w:t>
      </w:r>
      <w:proofErr w:type="spellEnd"/>
      <w:r w:rsidRPr="00EE6E73">
        <w:t>),</w:t>
      </w:r>
    </w:p>
    <w:p w14:paraId="35D258CC" w14:textId="77777777" w:rsidR="00394471" w:rsidRPr="00EE6E73" w:rsidRDefault="00394471" w:rsidP="00EE6E73">
      <w:pPr>
        <w:pStyle w:val="PL"/>
      </w:pPr>
      <w:r w:rsidRPr="00EE6E73">
        <w:t xml:space="preserve">    includeBeamMeasurements-r16      </w:t>
      </w:r>
      <w:r w:rsidRPr="00EE6E73">
        <w:rPr>
          <w:color w:val="993366"/>
        </w:rPr>
        <w:t>BOOLEAN</w:t>
      </w:r>
    </w:p>
    <w:p w14:paraId="61A5684B" w14:textId="77777777" w:rsidR="00394471" w:rsidRPr="00EE6E73" w:rsidRDefault="00394471" w:rsidP="00EE6E73">
      <w:pPr>
        <w:pStyle w:val="PL"/>
      </w:pPr>
      <w:r w:rsidRPr="00EE6E73">
        <w:t>}</w:t>
      </w:r>
    </w:p>
    <w:p w14:paraId="219EEB73" w14:textId="77777777" w:rsidR="00394471" w:rsidRPr="00EE6E73" w:rsidRDefault="00394471" w:rsidP="00EE6E73">
      <w:pPr>
        <w:pStyle w:val="PL"/>
      </w:pPr>
    </w:p>
    <w:p w14:paraId="68BB6B53" w14:textId="77777777" w:rsidR="00394471" w:rsidRPr="00EE6E73" w:rsidRDefault="00394471" w:rsidP="00EE6E73">
      <w:pPr>
        <w:pStyle w:val="PL"/>
      </w:pPr>
      <w:r w:rsidRPr="00EE6E73">
        <w:t xml:space="preserve">RSRQ-RangeEUTRA-r16 ::=   </w:t>
      </w:r>
      <w:r w:rsidRPr="00EE6E73">
        <w:rPr>
          <w:color w:val="993366"/>
        </w:rPr>
        <w:t>INTEGER</w:t>
      </w:r>
      <w:r w:rsidRPr="00EE6E73">
        <w:t xml:space="preserve"> (-30..46)</w:t>
      </w:r>
    </w:p>
    <w:p w14:paraId="7911331B" w14:textId="77777777" w:rsidR="00394471" w:rsidRPr="00EE6E73" w:rsidRDefault="00394471" w:rsidP="00EE6E73">
      <w:pPr>
        <w:pStyle w:val="PL"/>
      </w:pPr>
    </w:p>
    <w:p w14:paraId="23E2787D" w14:textId="77777777" w:rsidR="00394471" w:rsidRPr="00EE6E73" w:rsidRDefault="00394471" w:rsidP="00EE6E73">
      <w:pPr>
        <w:pStyle w:val="PL"/>
        <w:rPr>
          <w:color w:val="808080"/>
        </w:rPr>
      </w:pPr>
      <w:r w:rsidRPr="00EE6E73">
        <w:rPr>
          <w:color w:val="808080"/>
        </w:rPr>
        <w:t>-- TAG-MEASIDLECONFIG-STOP</w:t>
      </w:r>
    </w:p>
    <w:p w14:paraId="4235199E" w14:textId="77777777" w:rsidR="00394471" w:rsidRPr="00EE6E73" w:rsidRDefault="00394471" w:rsidP="00EE6E73">
      <w:pPr>
        <w:pStyle w:val="PL"/>
        <w:rPr>
          <w:color w:val="808080"/>
        </w:rPr>
      </w:pPr>
      <w:r w:rsidRPr="00EE6E73">
        <w:rPr>
          <w:color w:val="808080"/>
        </w:rPr>
        <w:t>-- ASN1STOP</w:t>
      </w:r>
    </w:p>
    <w:p w14:paraId="0A24A3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EE6E73" w:rsidRDefault="00394471" w:rsidP="00964CC4">
            <w:pPr>
              <w:pStyle w:val="TAH"/>
              <w:rPr>
                <w:szCs w:val="22"/>
                <w:lang w:eastAsia="sv-SE"/>
              </w:rPr>
            </w:pPr>
            <w:proofErr w:type="spellStart"/>
            <w:r w:rsidRPr="00EE6E73">
              <w:rPr>
                <w:i/>
                <w:szCs w:val="22"/>
                <w:lang w:eastAsia="sv-SE"/>
              </w:rPr>
              <w:lastRenderedPageBreak/>
              <w:t>MeasIdleConfig</w:t>
            </w:r>
            <w:proofErr w:type="spellEnd"/>
            <w:r w:rsidRPr="00EE6E73">
              <w:rPr>
                <w:i/>
                <w:szCs w:val="22"/>
                <w:lang w:eastAsia="sv-SE"/>
              </w:rPr>
              <w:t xml:space="preserve"> </w:t>
            </w:r>
            <w:r w:rsidRPr="00EE6E73">
              <w:rPr>
                <w:szCs w:val="22"/>
                <w:lang w:eastAsia="sv-SE"/>
              </w:rPr>
              <w:t>field descriptions</w:t>
            </w:r>
          </w:p>
        </w:tc>
      </w:tr>
      <w:tr w:rsidR="004112C8" w:rsidRPr="00EE6E73"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EE6E73" w:rsidRDefault="00394471" w:rsidP="00964CC4">
            <w:pPr>
              <w:pStyle w:val="TAL"/>
              <w:rPr>
                <w:b/>
                <w:i/>
                <w:noProof/>
                <w:lang w:eastAsia="en-GB"/>
              </w:rPr>
            </w:pPr>
            <w:r w:rsidRPr="00EE6E73">
              <w:rPr>
                <w:b/>
                <w:i/>
                <w:noProof/>
                <w:lang w:eastAsia="en-GB"/>
              </w:rPr>
              <w:t>absThreshSS-BlocksConsolidation</w:t>
            </w:r>
          </w:p>
          <w:p w14:paraId="1EA95FC5" w14:textId="77777777" w:rsidR="00394471" w:rsidRPr="00EE6E73" w:rsidRDefault="00394471" w:rsidP="00964CC4">
            <w:pPr>
              <w:pStyle w:val="TAL"/>
              <w:rPr>
                <w:szCs w:val="22"/>
                <w:lang w:eastAsia="en-GB"/>
              </w:rPr>
            </w:pPr>
            <w:r w:rsidRPr="00EE6E73">
              <w:rPr>
                <w:bCs/>
                <w:iCs/>
                <w:noProof/>
                <w:lang w:eastAsia="en-GB"/>
              </w:rPr>
              <w:t>Threshold for consolidation of L1 measurements per RS index.</w:t>
            </w:r>
          </w:p>
        </w:tc>
      </w:tr>
      <w:tr w:rsidR="004112C8" w:rsidRPr="00EE6E73"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EE6E73" w:rsidRDefault="00394471" w:rsidP="00964CC4">
            <w:pPr>
              <w:pStyle w:val="TAL"/>
              <w:rPr>
                <w:b/>
                <w:i/>
                <w:noProof/>
                <w:lang w:eastAsia="en-GB"/>
              </w:rPr>
            </w:pPr>
            <w:r w:rsidRPr="00EE6E73">
              <w:rPr>
                <w:b/>
                <w:i/>
                <w:noProof/>
                <w:lang w:eastAsia="en-GB"/>
              </w:rPr>
              <w:t>beamMeasConfigIdle</w:t>
            </w:r>
          </w:p>
          <w:p w14:paraId="7BD70AA4" w14:textId="77777777" w:rsidR="00394471" w:rsidRPr="00EE6E73" w:rsidRDefault="00394471" w:rsidP="00964CC4">
            <w:pPr>
              <w:pStyle w:val="TAL"/>
              <w:rPr>
                <w:bCs/>
                <w:iCs/>
                <w:noProof/>
                <w:lang w:eastAsia="en-GB"/>
              </w:rPr>
            </w:pPr>
            <w:r w:rsidRPr="00EE6E73">
              <w:rPr>
                <w:bCs/>
                <w:iCs/>
                <w:noProof/>
                <w:lang w:eastAsia="en-GB"/>
              </w:rPr>
              <w:t>Indicates the beam level measurement configuration.</w:t>
            </w:r>
          </w:p>
        </w:tc>
      </w:tr>
      <w:tr w:rsidR="004112C8" w:rsidRPr="00EE6E73"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EE6E73" w:rsidRDefault="00394471" w:rsidP="00964CC4">
            <w:pPr>
              <w:pStyle w:val="TAL"/>
              <w:rPr>
                <w:b/>
                <w:i/>
                <w:noProof/>
                <w:lang w:eastAsia="en-GB"/>
              </w:rPr>
            </w:pPr>
            <w:r w:rsidRPr="00EE6E73">
              <w:rPr>
                <w:b/>
                <w:i/>
                <w:noProof/>
                <w:lang w:eastAsia="en-GB"/>
              </w:rPr>
              <w:t>carrierFreq</w:t>
            </w:r>
          </w:p>
          <w:p w14:paraId="1C6F647B" w14:textId="77777777" w:rsidR="00394471" w:rsidRPr="00EE6E73" w:rsidRDefault="00394471" w:rsidP="00964CC4">
            <w:pPr>
              <w:pStyle w:val="TAL"/>
              <w:rPr>
                <w:bCs/>
                <w:iCs/>
                <w:noProof/>
                <w:lang w:eastAsia="en-GB"/>
              </w:rPr>
            </w:pPr>
            <w:r w:rsidRPr="00EE6E73">
              <w:rPr>
                <w:bCs/>
                <w:iCs/>
                <w:noProof/>
                <w:lang w:eastAsia="en-GB"/>
              </w:rPr>
              <w:t>Indicates the NR carrier frequency to be used for measurements during RRC_IDLE or RRC_INACTIVE.</w:t>
            </w:r>
          </w:p>
        </w:tc>
      </w:tr>
      <w:tr w:rsidR="004112C8" w:rsidRPr="00EE6E73"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EE6E73" w:rsidRDefault="00394471" w:rsidP="00964CC4">
            <w:pPr>
              <w:pStyle w:val="TAL"/>
              <w:rPr>
                <w:b/>
                <w:i/>
                <w:noProof/>
                <w:lang w:eastAsia="en-GB"/>
              </w:rPr>
            </w:pPr>
            <w:r w:rsidRPr="00EE6E73">
              <w:rPr>
                <w:b/>
                <w:i/>
                <w:noProof/>
                <w:lang w:eastAsia="en-GB"/>
              </w:rPr>
              <w:t>carrierFreqEUTRA</w:t>
            </w:r>
          </w:p>
          <w:p w14:paraId="10C8AAD8" w14:textId="77777777" w:rsidR="00394471" w:rsidRPr="00EE6E73" w:rsidRDefault="00394471" w:rsidP="00964CC4">
            <w:pPr>
              <w:pStyle w:val="TAL"/>
              <w:rPr>
                <w:bCs/>
                <w:iCs/>
                <w:noProof/>
                <w:lang w:eastAsia="en-GB"/>
              </w:rPr>
            </w:pPr>
            <w:r w:rsidRPr="00EE6E73">
              <w:rPr>
                <w:bCs/>
                <w:iCs/>
                <w:noProof/>
                <w:lang w:eastAsia="en-GB"/>
              </w:rPr>
              <w:t>Indicates the E-UTRA carrier frequency to be used for measurements during RRC_IDLE or RRC_INACTIVE.</w:t>
            </w:r>
          </w:p>
        </w:tc>
      </w:tr>
      <w:tr w:rsidR="004112C8" w:rsidRPr="00EE6E73"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EE6E73" w:rsidRDefault="00394471" w:rsidP="00964CC4">
            <w:pPr>
              <w:pStyle w:val="TAL"/>
              <w:rPr>
                <w:b/>
                <w:i/>
                <w:noProof/>
                <w:lang w:eastAsia="en-GB"/>
              </w:rPr>
            </w:pPr>
            <w:r w:rsidRPr="00EE6E73">
              <w:rPr>
                <w:b/>
                <w:i/>
                <w:noProof/>
                <w:lang w:eastAsia="en-GB"/>
              </w:rPr>
              <w:t>deriveSSB-IndexFromCell</w:t>
            </w:r>
          </w:p>
          <w:p w14:paraId="7045CFAF" w14:textId="77777777" w:rsidR="00394471" w:rsidRPr="00EE6E73" w:rsidRDefault="00394471" w:rsidP="00964CC4">
            <w:pPr>
              <w:pStyle w:val="TAL"/>
              <w:rPr>
                <w:bCs/>
                <w:iCs/>
                <w:noProof/>
                <w:lang w:eastAsia="en-GB"/>
              </w:rPr>
            </w:pPr>
            <w:r w:rsidRPr="00EE6E73">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EE6E73"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EE6E73" w:rsidRDefault="00394471" w:rsidP="00964CC4">
            <w:pPr>
              <w:pStyle w:val="TAL"/>
              <w:rPr>
                <w:b/>
                <w:i/>
                <w:noProof/>
                <w:lang w:eastAsia="en-GB"/>
              </w:rPr>
            </w:pPr>
            <w:r w:rsidRPr="00EE6E73">
              <w:rPr>
                <w:b/>
                <w:i/>
                <w:noProof/>
                <w:lang w:eastAsia="en-GB"/>
              </w:rPr>
              <w:t>frequencyBandList</w:t>
            </w:r>
          </w:p>
          <w:p w14:paraId="1B36F193" w14:textId="77777777" w:rsidR="00394471" w:rsidRPr="00EE6E73" w:rsidRDefault="00394471" w:rsidP="00964CC4">
            <w:pPr>
              <w:pStyle w:val="TAL"/>
              <w:rPr>
                <w:bCs/>
                <w:iCs/>
                <w:noProof/>
                <w:lang w:eastAsia="en-GB"/>
              </w:rPr>
            </w:pPr>
            <w:r w:rsidRPr="00EE6E7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EE6E73"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EE6E73" w:rsidRDefault="00394471" w:rsidP="00964CC4">
            <w:pPr>
              <w:pStyle w:val="TAL"/>
              <w:rPr>
                <w:b/>
                <w:i/>
                <w:noProof/>
                <w:lang w:eastAsia="en-GB"/>
              </w:rPr>
            </w:pPr>
            <w:r w:rsidRPr="00EE6E73">
              <w:rPr>
                <w:b/>
                <w:i/>
                <w:noProof/>
                <w:lang w:eastAsia="en-GB"/>
              </w:rPr>
              <w:t>includeBeamMeasurements</w:t>
            </w:r>
          </w:p>
          <w:p w14:paraId="1BE9EF8D" w14:textId="77777777" w:rsidR="00394471" w:rsidRPr="00EE6E73" w:rsidRDefault="00394471" w:rsidP="00964CC4">
            <w:pPr>
              <w:pStyle w:val="TAL"/>
              <w:rPr>
                <w:bCs/>
                <w:iCs/>
                <w:noProof/>
                <w:lang w:eastAsia="en-GB"/>
              </w:rPr>
            </w:pPr>
            <w:r w:rsidRPr="00EE6E73">
              <w:rPr>
                <w:bCs/>
                <w:iCs/>
                <w:noProof/>
                <w:lang w:eastAsia="en-GB"/>
              </w:rPr>
              <w:t>Indicates whether or not the UE shall include beam measurements in the NR idle/inactive measurement results.</w:t>
            </w:r>
          </w:p>
        </w:tc>
      </w:tr>
      <w:tr w:rsidR="004112C8" w:rsidRPr="00EE6E73"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EE6E73" w:rsidRDefault="00394471" w:rsidP="00964CC4">
            <w:pPr>
              <w:pStyle w:val="TAL"/>
              <w:rPr>
                <w:b/>
                <w:i/>
                <w:noProof/>
                <w:lang w:eastAsia="en-GB"/>
              </w:rPr>
            </w:pPr>
            <w:r w:rsidRPr="00EE6E73">
              <w:rPr>
                <w:b/>
                <w:i/>
                <w:noProof/>
                <w:lang w:eastAsia="en-GB"/>
              </w:rPr>
              <w:t>maxNrofRS-IndexesToReport</w:t>
            </w:r>
          </w:p>
          <w:p w14:paraId="3E401874" w14:textId="77777777" w:rsidR="00394471" w:rsidRPr="00EE6E73" w:rsidRDefault="00394471" w:rsidP="00964CC4">
            <w:pPr>
              <w:pStyle w:val="TAL"/>
              <w:rPr>
                <w:bCs/>
                <w:iCs/>
                <w:noProof/>
                <w:lang w:eastAsia="en-GB"/>
              </w:rPr>
            </w:pPr>
            <w:r w:rsidRPr="00EE6E73">
              <w:rPr>
                <w:bCs/>
                <w:iCs/>
                <w:noProof/>
                <w:lang w:eastAsia="en-GB"/>
              </w:rPr>
              <w:t>Max number of beam indices to include in the idle/inactive measurement result.</w:t>
            </w:r>
          </w:p>
        </w:tc>
      </w:tr>
      <w:tr w:rsidR="004112C8" w:rsidRPr="00EE6E73"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EE6E73" w:rsidRDefault="00394471" w:rsidP="00964CC4">
            <w:pPr>
              <w:pStyle w:val="TAL"/>
              <w:rPr>
                <w:b/>
                <w:i/>
                <w:noProof/>
                <w:lang w:eastAsia="en-GB"/>
              </w:rPr>
            </w:pPr>
            <w:r w:rsidRPr="00EE6E73">
              <w:rPr>
                <w:b/>
                <w:i/>
                <w:noProof/>
                <w:lang w:eastAsia="en-GB"/>
              </w:rPr>
              <w:t>measCellListEUTRA</w:t>
            </w:r>
          </w:p>
          <w:p w14:paraId="04A03D64" w14:textId="77777777" w:rsidR="00394471" w:rsidRPr="00EE6E73" w:rsidRDefault="00394471" w:rsidP="00964CC4">
            <w:pPr>
              <w:pStyle w:val="TAL"/>
              <w:rPr>
                <w:b/>
                <w:i/>
                <w:noProof/>
                <w:lang w:eastAsia="en-GB"/>
              </w:rPr>
            </w:pPr>
            <w:r w:rsidRPr="00EE6E73">
              <w:rPr>
                <w:lang w:eastAsia="en-GB"/>
              </w:rPr>
              <w:t>Indicates the list of E-UTRA cells which the UE is requested to measure and report for idle/inactive measurements.</w:t>
            </w:r>
          </w:p>
        </w:tc>
      </w:tr>
      <w:tr w:rsidR="004112C8" w:rsidRPr="00EE6E73"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EE6E73" w:rsidRDefault="00394471" w:rsidP="00964CC4">
            <w:pPr>
              <w:pStyle w:val="TAL"/>
              <w:rPr>
                <w:b/>
                <w:i/>
                <w:noProof/>
                <w:lang w:eastAsia="en-GB"/>
              </w:rPr>
            </w:pPr>
            <w:r w:rsidRPr="00EE6E73">
              <w:rPr>
                <w:b/>
                <w:i/>
                <w:noProof/>
                <w:lang w:eastAsia="en-GB"/>
              </w:rPr>
              <w:t>measCellListNR</w:t>
            </w:r>
          </w:p>
          <w:p w14:paraId="43B9D6C3" w14:textId="77777777" w:rsidR="00394471" w:rsidRPr="00EE6E73" w:rsidRDefault="00394471" w:rsidP="00964CC4">
            <w:pPr>
              <w:pStyle w:val="TAL"/>
              <w:rPr>
                <w:b/>
                <w:i/>
                <w:noProof/>
                <w:lang w:eastAsia="en-GB"/>
              </w:rPr>
            </w:pPr>
            <w:r w:rsidRPr="00EE6E73">
              <w:rPr>
                <w:lang w:eastAsia="en-GB"/>
              </w:rPr>
              <w:t>Indicates the list of NR cells which the UE is requested to measure and report for idle/inactive measurements.</w:t>
            </w:r>
          </w:p>
        </w:tc>
      </w:tr>
      <w:tr w:rsidR="004112C8" w:rsidRPr="00EE6E73"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EE6E73" w:rsidRDefault="00394471" w:rsidP="00964CC4">
            <w:pPr>
              <w:pStyle w:val="TAL"/>
              <w:rPr>
                <w:b/>
                <w:i/>
                <w:noProof/>
                <w:lang w:eastAsia="en-GB"/>
              </w:rPr>
            </w:pPr>
            <w:r w:rsidRPr="00EE6E73">
              <w:rPr>
                <w:b/>
                <w:i/>
                <w:noProof/>
                <w:lang w:eastAsia="en-GB"/>
              </w:rPr>
              <w:t>measIdleCarrierListEUTRA</w:t>
            </w:r>
          </w:p>
          <w:p w14:paraId="6F3ED926" w14:textId="77777777" w:rsidR="00394471" w:rsidRPr="00EE6E73" w:rsidRDefault="00394471" w:rsidP="00964CC4">
            <w:pPr>
              <w:pStyle w:val="TAL"/>
              <w:rPr>
                <w:bCs/>
                <w:iCs/>
                <w:noProof/>
                <w:lang w:eastAsia="en-GB"/>
              </w:rPr>
            </w:pPr>
            <w:r w:rsidRPr="00EE6E73">
              <w:rPr>
                <w:bCs/>
                <w:iCs/>
                <w:noProof/>
                <w:lang w:eastAsia="en-GB"/>
              </w:rPr>
              <w:t>Indicates the E-UTRA carriers to be measured during RRC_IDLE or RRC_INACTIVE.</w:t>
            </w:r>
          </w:p>
        </w:tc>
      </w:tr>
      <w:tr w:rsidR="004112C8" w:rsidRPr="00EE6E73"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EE6E73" w:rsidRDefault="00394471" w:rsidP="00964CC4">
            <w:pPr>
              <w:pStyle w:val="TAL"/>
              <w:rPr>
                <w:b/>
                <w:i/>
                <w:noProof/>
                <w:lang w:eastAsia="en-GB"/>
              </w:rPr>
            </w:pPr>
            <w:r w:rsidRPr="00EE6E73">
              <w:rPr>
                <w:b/>
                <w:i/>
                <w:noProof/>
                <w:lang w:eastAsia="en-GB"/>
              </w:rPr>
              <w:t>measIdleCarrierListNR</w:t>
            </w:r>
          </w:p>
          <w:p w14:paraId="7981D667" w14:textId="77777777" w:rsidR="00394471" w:rsidRPr="00EE6E73" w:rsidRDefault="00394471" w:rsidP="00964CC4">
            <w:pPr>
              <w:pStyle w:val="TAL"/>
              <w:rPr>
                <w:bCs/>
                <w:iCs/>
                <w:noProof/>
                <w:lang w:eastAsia="en-GB"/>
              </w:rPr>
            </w:pPr>
            <w:r w:rsidRPr="00EE6E73">
              <w:rPr>
                <w:bCs/>
                <w:iCs/>
                <w:noProof/>
                <w:lang w:eastAsia="en-GB"/>
              </w:rPr>
              <w:t>Indicates the NR carriers to be measured during RRC_IDLE or RRC_INACTIVE.</w:t>
            </w:r>
          </w:p>
        </w:tc>
      </w:tr>
      <w:tr w:rsidR="004112C8" w:rsidRPr="00EE6E73"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EE6E73" w:rsidRDefault="007A5E37" w:rsidP="00696D75">
            <w:pPr>
              <w:pStyle w:val="TAL"/>
              <w:rPr>
                <w:b/>
                <w:bCs/>
                <w:i/>
                <w:iCs/>
                <w:noProof/>
                <w:lang w:eastAsia="en-GB"/>
              </w:rPr>
            </w:pPr>
            <w:r w:rsidRPr="00EE6E73">
              <w:rPr>
                <w:b/>
                <w:bCs/>
                <w:i/>
                <w:iCs/>
                <w:noProof/>
                <w:lang w:eastAsia="en-GB"/>
              </w:rPr>
              <w:t>measIdleCarrierListNR-LessThan5MHz</w:t>
            </w:r>
          </w:p>
          <w:p w14:paraId="3A1AD9E8" w14:textId="1D6A381A" w:rsidR="007A5E37" w:rsidRPr="00EE6E73" w:rsidRDefault="007A5E37" w:rsidP="007A5E37">
            <w:pPr>
              <w:pStyle w:val="TAL"/>
              <w:rPr>
                <w:b/>
                <w:i/>
                <w:noProof/>
                <w:lang w:eastAsia="en-GB"/>
              </w:rPr>
            </w:pPr>
            <w:r w:rsidRPr="00EE6E73">
              <w:rPr>
                <w:bCs/>
                <w:iCs/>
                <w:noProof/>
                <w:lang w:eastAsia="en-GB"/>
              </w:rPr>
              <w:t xml:space="preserve">Indicates the NR carriers to be measured during RRC_IDLE or RRC_INACTIVE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IdleCarrierNR</w:t>
            </w:r>
            <w:r w:rsidRPr="00EE6E73">
              <w:rPr>
                <w:bCs/>
                <w:iCs/>
                <w:noProof/>
                <w:lang w:eastAsia="en-GB"/>
              </w:rPr>
              <w:t xml:space="preserve"> included in </w:t>
            </w:r>
            <w:r w:rsidRPr="00EE6E73">
              <w:rPr>
                <w:bCs/>
                <w:i/>
                <w:noProof/>
                <w:lang w:eastAsia="en-GB"/>
              </w:rPr>
              <w:t>measIdleCarrierListNR</w:t>
            </w:r>
            <w:r w:rsidRPr="00EE6E73">
              <w:rPr>
                <w:bCs/>
                <w:iCs/>
                <w:noProof/>
                <w:lang w:eastAsia="en-GB"/>
              </w:rPr>
              <w:t xml:space="preserve"> and </w:t>
            </w:r>
            <w:r w:rsidRPr="00EE6E73">
              <w:rPr>
                <w:bCs/>
                <w:i/>
                <w:noProof/>
                <w:lang w:eastAsia="en-GB"/>
              </w:rPr>
              <w:t>measIdle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EE6E73" w:rsidRDefault="00394471" w:rsidP="00964CC4">
            <w:pPr>
              <w:pStyle w:val="TAL"/>
              <w:rPr>
                <w:b/>
                <w:i/>
                <w:szCs w:val="22"/>
                <w:lang w:eastAsia="sv-SE"/>
              </w:rPr>
            </w:pPr>
            <w:r w:rsidRPr="00EE6E73">
              <w:rPr>
                <w:b/>
                <w:i/>
                <w:noProof/>
                <w:lang w:eastAsia="en-GB"/>
              </w:rPr>
              <w:t>measIdleDuration</w:t>
            </w:r>
          </w:p>
          <w:p w14:paraId="40DF70BD" w14:textId="77777777" w:rsidR="00394471" w:rsidRPr="00EE6E73" w:rsidRDefault="00394471" w:rsidP="00964CC4">
            <w:pPr>
              <w:pStyle w:val="TAL"/>
              <w:rPr>
                <w:szCs w:val="22"/>
                <w:lang w:eastAsia="sv-SE"/>
              </w:rPr>
            </w:pPr>
            <w:r w:rsidRPr="00EE6E73">
              <w:rPr>
                <w:lang w:eastAsia="en-GB"/>
              </w:rPr>
              <w:t>Indicates the duration for performing idle/inactive measurements while in RRC_IDLE or RRC_INACTIVE. Value sec10 correspond to 10 seconds, value sec30 to 30 seconds and so on</w:t>
            </w:r>
            <w:r w:rsidRPr="00EE6E73">
              <w:rPr>
                <w:szCs w:val="22"/>
                <w:lang w:eastAsia="sv-SE"/>
              </w:rPr>
              <w:t>.</w:t>
            </w:r>
          </w:p>
        </w:tc>
      </w:tr>
      <w:tr w:rsidR="004112C8" w:rsidRPr="00EE6E73"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EE6E73" w:rsidRDefault="006A6D4E" w:rsidP="006A6D4E">
            <w:pPr>
              <w:pStyle w:val="TAL"/>
              <w:rPr>
                <w:b/>
                <w:i/>
                <w:noProof/>
                <w:lang w:eastAsia="en-GB"/>
              </w:rPr>
            </w:pPr>
            <w:r w:rsidRPr="00EE6E73">
              <w:rPr>
                <w:b/>
                <w:i/>
                <w:noProof/>
                <w:lang w:eastAsia="en-GB"/>
              </w:rPr>
              <w:t>measIdleValidityDuration, measReselectionValidityDuration</w:t>
            </w:r>
          </w:p>
          <w:p w14:paraId="3EB2D7D0" w14:textId="4B3DC1CA" w:rsidR="006A6D4E" w:rsidRPr="00EE6E73" w:rsidRDefault="006A6D4E" w:rsidP="006A6D4E">
            <w:pPr>
              <w:pStyle w:val="TAL"/>
              <w:rPr>
                <w:b/>
                <w:i/>
                <w:noProof/>
                <w:lang w:eastAsia="en-GB"/>
              </w:rPr>
            </w:pPr>
            <w:r w:rsidRPr="00EE6E73">
              <w:rPr>
                <w:bCs/>
                <w:iCs/>
                <w:noProof/>
                <w:lang w:eastAsia="en-GB"/>
              </w:rPr>
              <w:t xml:space="preserve">Indicates time values for UE to determine validity of reported idle/inactive and reselection measurements as defined in TS 38.133[14]. Value </w:t>
            </w:r>
            <w:r w:rsidRPr="00EE6E73">
              <w:rPr>
                <w:bCs/>
                <w:i/>
                <w:noProof/>
                <w:lang w:eastAsia="en-GB"/>
              </w:rPr>
              <w:t>s</w:t>
            </w:r>
            <w:r w:rsidR="00F1018C" w:rsidRPr="00EE6E73">
              <w:rPr>
                <w:bCs/>
                <w:i/>
                <w:noProof/>
                <w:lang w:eastAsia="en-GB"/>
              </w:rPr>
              <w:t>5</w:t>
            </w:r>
            <w:r w:rsidRPr="00EE6E73">
              <w:rPr>
                <w:bCs/>
                <w:iCs/>
                <w:noProof/>
                <w:lang w:eastAsia="en-GB"/>
              </w:rPr>
              <w:t xml:space="preserve"> correspond to 5 seconds, value </w:t>
            </w:r>
            <w:r w:rsidRPr="00EE6E73">
              <w:rPr>
                <w:bCs/>
                <w:i/>
                <w:noProof/>
                <w:lang w:eastAsia="en-GB"/>
              </w:rPr>
              <w:t>s</w:t>
            </w:r>
            <w:r w:rsidR="00F1018C" w:rsidRPr="00EE6E73">
              <w:rPr>
                <w:bCs/>
                <w:i/>
                <w:noProof/>
                <w:lang w:eastAsia="en-GB"/>
              </w:rPr>
              <w:t>10</w:t>
            </w:r>
            <w:r w:rsidRPr="00EE6E73">
              <w:rPr>
                <w:bCs/>
                <w:iCs/>
                <w:noProof/>
                <w:lang w:eastAsia="en-GB"/>
              </w:rPr>
              <w:t xml:space="preserve"> correspond to 10 seconds and so on.</w:t>
            </w:r>
          </w:p>
        </w:tc>
      </w:tr>
      <w:tr w:rsidR="004112C8" w:rsidRPr="00EE6E73"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EE6E73" w:rsidRDefault="006A6D4E" w:rsidP="006A6D4E">
            <w:pPr>
              <w:pStyle w:val="TAL"/>
              <w:rPr>
                <w:b/>
                <w:i/>
                <w:noProof/>
                <w:lang w:eastAsia="en-GB"/>
              </w:rPr>
            </w:pPr>
            <w:r w:rsidRPr="00EE6E73">
              <w:rPr>
                <w:b/>
                <w:i/>
                <w:noProof/>
                <w:lang w:eastAsia="en-GB"/>
              </w:rPr>
              <w:t>measReselectionCarrierListNR</w:t>
            </w:r>
          </w:p>
          <w:p w14:paraId="2D50EF03" w14:textId="7FFB2F7D" w:rsidR="006A6D4E" w:rsidRPr="00EE6E73" w:rsidRDefault="006A6D4E" w:rsidP="006A6D4E">
            <w:pPr>
              <w:pStyle w:val="TAL"/>
              <w:rPr>
                <w:b/>
                <w:i/>
                <w:noProof/>
                <w:lang w:eastAsia="en-GB"/>
              </w:rPr>
            </w:pPr>
            <w:r w:rsidRPr="00EE6E73">
              <w:rPr>
                <w:bCs/>
                <w:iCs/>
                <w:noProof/>
                <w:lang w:eastAsia="en-GB"/>
              </w:rPr>
              <w:t>Indicates the NR carriers for reselection measurement reporting.</w:t>
            </w:r>
          </w:p>
        </w:tc>
      </w:tr>
      <w:tr w:rsidR="004112C8" w:rsidRPr="00EE6E73"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EE6E73" w:rsidRDefault="007A5E37" w:rsidP="00696D75">
            <w:pPr>
              <w:pStyle w:val="TAL"/>
              <w:rPr>
                <w:b/>
                <w:bCs/>
                <w:i/>
                <w:iCs/>
                <w:noProof/>
                <w:lang w:eastAsia="en-GB"/>
              </w:rPr>
            </w:pPr>
            <w:r w:rsidRPr="00EE6E73">
              <w:rPr>
                <w:b/>
                <w:bCs/>
                <w:i/>
                <w:iCs/>
                <w:noProof/>
                <w:lang w:eastAsia="en-GB"/>
              </w:rPr>
              <w:t>measReselectionCarrierListNR-LessThan5MHz</w:t>
            </w:r>
          </w:p>
          <w:p w14:paraId="73C6B41A" w14:textId="77777777" w:rsidR="007A5E37" w:rsidRPr="00EE6E73" w:rsidRDefault="007A5E37" w:rsidP="00E05EBB">
            <w:pPr>
              <w:pStyle w:val="TAL"/>
              <w:rPr>
                <w:b/>
                <w:i/>
                <w:noProof/>
                <w:lang w:eastAsia="en-GB"/>
              </w:rPr>
            </w:pPr>
            <w:r w:rsidRPr="00EE6E73">
              <w:rPr>
                <w:bCs/>
                <w:iCs/>
                <w:noProof/>
                <w:lang w:eastAsia="en-GB"/>
              </w:rPr>
              <w:t xml:space="preserve">Indicates the NR carriers for reselection measurement reporting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ReselectionCarrierNR</w:t>
            </w:r>
            <w:r w:rsidRPr="00EE6E73">
              <w:rPr>
                <w:bCs/>
                <w:iCs/>
                <w:noProof/>
                <w:lang w:eastAsia="en-GB"/>
              </w:rPr>
              <w:t xml:space="preserve"> included in </w:t>
            </w:r>
            <w:r w:rsidRPr="00EE6E73">
              <w:rPr>
                <w:bCs/>
                <w:i/>
                <w:noProof/>
                <w:lang w:eastAsia="en-GB"/>
              </w:rPr>
              <w:t>measReselectionCarrierListNR</w:t>
            </w:r>
            <w:r w:rsidRPr="00EE6E73">
              <w:rPr>
                <w:bCs/>
                <w:iCs/>
                <w:noProof/>
                <w:lang w:eastAsia="en-GB"/>
              </w:rPr>
              <w:t xml:space="preserve"> and </w:t>
            </w:r>
            <w:r w:rsidRPr="00EE6E73">
              <w:rPr>
                <w:bCs/>
                <w:i/>
                <w:noProof/>
                <w:lang w:eastAsia="en-GB"/>
              </w:rPr>
              <w:t>measReselection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EE6E73" w:rsidRDefault="00394471" w:rsidP="00964CC4">
            <w:pPr>
              <w:pStyle w:val="TAL"/>
              <w:rPr>
                <w:b/>
                <w:i/>
                <w:noProof/>
                <w:lang w:eastAsia="en-GB"/>
              </w:rPr>
            </w:pPr>
            <w:r w:rsidRPr="00EE6E73">
              <w:rPr>
                <w:b/>
                <w:i/>
                <w:noProof/>
                <w:lang w:eastAsia="en-GB"/>
              </w:rPr>
              <w:lastRenderedPageBreak/>
              <w:t>nrofSS-BlocksToAverage</w:t>
            </w:r>
          </w:p>
          <w:p w14:paraId="4D2A241E" w14:textId="77777777" w:rsidR="00394471" w:rsidRPr="00EE6E73" w:rsidRDefault="00394471" w:rsidP="00964CC4">
            <w:pPr>
              <w:pStyle w:val="TAL"/>
              <w:rPr>
                <w:bCs/>
                <w:iCs/>
                <w:noProof/>
                <w:lang w:eastAsia="en-GB"/>
              </w:rPr>
            </w:pPr>
            <w:r w:rsidRPr="00EE6E73">
              <w:rPr>
                <w:bCs/>
                <w:iCs/>
                <w:noProof/>
                <w:lang w:eastAsia="en-GB"/>
              </w:rPr>
              <w:t>Number of SS blocks to average for cell measurement derivation.</w:t>
            </w:r>
          </w:p>
        </w:tc>
      </w:tr>
      <w:tr w:rsidR="004112C8" w:rsidRPr="00EE6E73"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EE6E73" w:rsidRDefault="00394471" w:rsidP="00964CC4">
            <w:pPr>
              <w:pStyle w:val="TAL"/>
              <w:rPr>
                <w:b/>
                <w:i/>
                <w:noProof/>
                <w:lang w:eastAsia="en-GB"/>
              </w:rPr>
            </w:pPr>
            <w:r w:rsidRPr="00EE6E73">
              <w:rPr>
                <w:b/>
                <w:i/>
                <w:noProof/>
                <w:lang w:eastAsia="en-GB"/>
              </w:rPr>
              <w:t>qualityThreshold</w:t>
            </w:r>
          </w:p>
          <w:p w14:paraId="3BE3BAF7"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NR measurements.</w:t>
            </w:r>
          </w:p>
        </w:tc>
      </w:tr>
      <w:tr w:rsidR="004112C8" w:rsidRPr="00EE6E73"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EE6E73" w:rsidRDefault="00394471" w:rsidP="00964CC4">
            <w:pPr>
              <w:pStyle w:val="TAL"/>
              <w:rPr>
                <w:b/>
                <w:i/>
                <w:noProof/>
                <w:lang w:eastAsia="en-GB"/>
              </w:rPr>
            </w:pPr>
            <w:r w:rsidRPr="00EE6E73">
              <w:rPr>
                <w:b/>
                <w:i/>
                <w:noProof/>
                <w:lang w:eastAsia="en-GB"/>
              </w:rPr>
              <w:t>qualityThresholdEUTRA</w:t>
            </w:r>
          </w:p>
          <w:p w14:paraId="151ABAFB"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E-UTRA measurements.</w:t>
            </w:r>
          </w:p>
        </w:tc>
      </w:tr>
      <w:tr w:rsidR="004112C8" w:rsidRPr="00EE6E73"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EE6E73" w:rsidRDefault="00394471" w:rsidP="00964CC4">
            <w:pPr>
              <w:pStyle w:val="TAL"/>
              <w:rPr>
                <w:b/>
                <w:i/>
                <w:noProof/>
                <w:lang w:eastAsia="en-GB"/>
              </w:rPr>
            </w:pPr>
            <w:r w:rsidRPr="00EE6E73">
              <w:rPr>
                <w:b/>
                <w:i/>
                <w:noProof/>
                <w:lang w:eastAsia="en-GB"/>
              </w:rPr>
              <w:t>reportQuantities</w:t>
            </w:r>
          </w:p>
          <w:p w14:paraId="4C6E1FDC" w14:textId="77777777" w:rsidR="00394471" w:rsidRPr="00EE6E73" w:rsidRDefault="00394471" w:rsidP="00964CC4">
            <w:pPr>
              <w:pStyle w:val="TAL"/>
              <w:rPr>
                <w:b/>
                <w:i/>
                <w:noProof/>
                <w:lang w:eastAsia="en-GB"/>
              </w:rPr>
            </w:pPr>
            <w:r w:rsidRPr="00EE6E73">
              <w:rPr>
                <w:lang w:eastAsia="en-GB"/>
              </w:rPr>
              <w:t xml:space="preserve">Indicates which measurement quantities UE is requested to report in the idle/inactive measurement report. </w:t>
            </w:r>
          </w:p>
        </w:tc>
      </w:tr>
      <w:tr w:rsidR="004112C8" w:rsidRPr="00EE6E73"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EE6E73" w:rsidRDefault="00394471" w:rsidP="00964CC4">
            <w:pPr>
              <w:pStyle w:val="TAL"/>
              <w:rPr>
                <w:b/>
                <w:i/>
                <w:noProof/>
                <w:lang w:eastAsia="en-GB"/>
              </w:rPr>
            </w:pPr>
            <w:r w:rsidRPr="00EE6E73">
              <w:rPr>
                <w:b/>
                <w:i/>
                <w:noProof/>
                <w:lang w:eastAsia="en-GB"/>
              </w:rPr>
              <w:t>reportQuantitiesEUTRA</w:t>
            </w:r>
          </w:p>
          <w:p w14:paraId="18D2B06B" w14:textId="77777777" w:rsidR="00394471" w:rsidRPr="00EE6E73" w:rsidRDefault="00394471" w:rsidP="00964CC4">
            <w:pPr>
              <w:pStyle w:val="TAL"/>
              <w:rPr>
                <w:bCs/>
                <w:iCs/>
                <w:noProof/>
                <w:lang w:eastAsia="en-GB"/>
              </w:rPr>
            </w:pPr>
            <w:r w:rsidRPr="00EE6E73">
              <w:rPr>
                <w:bCs/>
                <w:iCs/>
                <w:noProof/>
                <w:lang w:eastAsia="en-GB"/>
              </w:rPr>
              <w:t>Indicates which E-UTRA measurement quantities the UE is requested to report in the idle/inactive measurement report.</w:t>
            </w:r>
          </w:p>
        </w:tc>
      </w:tr>
      <w:tr w:rsidR="004112C8" w:rsidRPr="00EE6E73"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EE6E73" w:rsidRDefault="00394471" w:rsidP="00964CC4">
            <w:pPr>
              <w:pStyle w:val="TAL"/>
              <w:rPr>
                <w:b/>
                <w:i/>
                <w:noProof/>
                <w:lang w:eastAsia="en-GB"/>
              </w:rPr>
            </w:pPr>
            <w:r w:rsidRPr="00EE6E73">
              <w:rPr>
                <w:b/>
                <w:i/>
                <w:noProof/>
                <w:lang w:eastAsia="en-GB"/>
              </w:rPr>
              <w:t>reportQuantityRS-Indexes</w:t>
            </w:r>
          </w:p>
          <w:p w14:paraId="12239BE6" w14:textId="77777777" w:rsidR="00394471" w:rsidRPr="00EE6E73" w:rsidRDefault="00394471" w:rsidP="00964CC4">
            <w:pPr>
              <w:pStyle w:val="TAL"/>
              <w:rPr>
                <w:bCs/>
                <w:iCs/>
                <w:noProof/>
                <w:lang w:eastAsia="en-GB"/>
              </w:rPr>
            </w:pPr>
            <w:r w:rsidRPr="00EE6E73">
              <w:rPr>
                <w:bCs/>
                <w:iCs/>
                <w:noProof/>
                <w:lang w:eastAsia="en-GB"/>
              </w:rPr>
              <w:t>Indicates which measurement information per beam index the UE shall include in the NR idle/inactive measurement results.</w:t>
            </w:r>
          </w:p>
        </w:tc>
      </w:tr>
      <w:tr w:rsidR="004112C8" w:rsidRPr="00EE6E73"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EE6E73" w:rsidRDefault="00394471" w:rsidP="00964CC4">
            <w:pPr>
              <w:pStyle w:val="TAL"/>
              <w:rPr>
                <w:b/>
                <w:i/>
                <w:noProof/>
                <w:lang w:eastAsia="en-GB"/>
              </w:rPr>
            </w:pPr>
            <w:r w:rsidRPr="00EE6E73">
              <w:rPr>
                <w:b/>
                <w:i/>
                <w:noProof/>
                <w:lang w:eastAsia="en-GB"/>
              </w:rPr>
              <w:t>smtc</w:t>
            </w:r>
          </w:p>
          <w:p w14:paraId="092350D0" w14:textId="77777777" w:rsidR="00394471" w:rsidRPr="00EE6E73" w:rsidRDefault="00394471" w:rsidP="00964CC4">
            <w:pPr>
              <w:pStyle w:val="TAL"/>
              <w:rPr>
                <w:bCs/>
                <w:iCs/>
                <w:noProof/>
                <w:lang w:eastAsia="en-GB"/>
              </w:rPr>
            </w:pPr>
            <w:r w:rsidRPr="00EE6E73">
              <w:rPr>
                <w:bCs/>
                <w:iCs/>
                <w:noProof/>
                <w:lang w:eastAsia="en-GB"/>
              </w:rPr>
              <w:t xml:space="preserve">Indicates the measurement timing configuration for inter-frequency measurement. If this field is absent in </w:t>
            </w:r>
            <w:r w:rsidRPr="00EE6E73">
              <w:rPr>
                <w:bCs/>
                <w:i/>
                <w:noProof/>
                <w:lang w:eastAsia="en-GB"/>
              </w:rPr>
              <w:t>VarMeasIdleConfig</w:t>
            </w:r>
            <w:r w:rsidRPr="00EE6E73">
              <w:rPr>
                <w:bCs/>
                <w:iCs/>
                <w:noProof/>
                <w:lang w:eastAsia="en-GB"/>
              </w:rPr>
              <w:t>, the UE assumes that SSB periodicity is 5 ms in this frequency.</w:t>
            </w:r>
          </w:p>
        </w:tc>
      </w:tr>
      <w:tr w:rsidR="004112C8" w:rsidRPr="00EE6E73"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EE6E73" w:rsidRDefault="00394471" w:rsidP="00964CC4">
            <w:pPr>
              <w:pStyle w:val="TAL"/>
              <w:rPr>
                <w:b/>
                <w:i/>
                <w:noProof/>
                <w:lang w:eastAsia="en-GB"/>
              </w:rPr>
            </w:pPr>
            <w:r w:rsidRPr="00EE6E73">
              <w:rPr>
                <w:b/>
                <w:i/>
                <w:noProof/>
                <w:lang w:eastAsia="en-GB"/>
              </w:rPr>
              <w:t>ssbSubcarrierSpacing</w:t>
            </w:r>
          </w:p>
          <w:p w14:paraId="42DB1E9D" w14:textId="4FA9750E" w:rsidR="00394471" w:rsidRPr="00EE6E73" w:rsidRDefault="00394471" w:rsidP="00964CC4">
            <w:pPr>
              <w:pStyle w:val="TAL"/>
              <w:rPr>
                <w:bCs/>
                <w:iCs/>
                <w:noProof/>
                <w:lang w:eastAsia="en-GB"/>
              </w:rPr>
            </w:pPr>
            <w:r w:rsidRPr="00EE6E73">
              <w:rPr>
                <w:bCs/>
                <w:iCs/>
                <w:noProof/>
                <w:lang w:eastAsia="en-GB"/>
              </w:rPr>
              <w:t>Indicates subcarrier spacing of SSB.</w:t>
            </w:r>
          </w:p>
          <w:p w14:paraId="5DE7823C" w14:textId="77777777" w:rsidR="006C501F" w:rsidRPr="00EE6E73" w:rsidRDefault="006C501F" w:rsidP="006C501F">
            <w:pPr>
              <w:pStyle w:val="TAL"/>
              <w:rPr>
                <w:bCs/>
                <w:iCs/>
                <w:noProof/>
                <w:lang w:eastAsia="en-GB"/>
              </w:rPr>
            </w:pPr>
            <w:r w:rsidRPr="00EE6E73">
              <w:rPr>
                <w:bCs/>
                <w:iCs/>
                <w:noProof/>
                <w:lang w:eastAsia="en-GB"/>
              </w:rPr>
              <w:t>Only the following values are applicable depending on the used frequency:</w:t>
            </w:r>
          </w:p>
          <w:p w14:paraId="157C32FB" w14:textId="77777777" w:rsidR="006C501F" w:rsidRPr="00EE6E73" w:rsidRDefault="006C501F" w:rsidP="006C501F">
            <w:pPr>
              <w:pStyle w:val="TAL"/>
              <w:rPr>
                <w:bCs/>
                <w:iCs/>
                <w:noProof/>
                <w:lang w:eastAsia="en-GB"/>
              </w:rPr>
            </w:pPr>
            <w:r w:rsidRPr="00EE6E73">
              <w:rPr>
                <w:bCs/>
                <w:iCs/>
                <w:noProof/>
                <w:lang w:eastAsia="en-GB"/>
              </w:rPr>
              <w:t>FR1:    15 or 30 kHz</w:t>
            </w:r>
          </w:p>
          <w:p w14:paraId="243A2EFA" w14:textId="77777777" w:rsidR="00F747EB" w:rsidRPr="00EE6E73" w:rsidRDefault="006C501F" w:rsidP="006C501F">
            <w:pPr>
              <w:pStyle w:val="TAL"/>
              <w:rPr>
                <w:bCs/>
                <w:iCs/>
                <w:noProof/>
                <w:lang w:eastAsia="en-GB"/>
              </w:rPr>
            </w:pPr>
            <w:r w:rsidRPr="00EE6E73">
              <w:rPr>
                <w:bCs/>
                <w:iCs/>
                <w:noProof/>
                <w:lang w:eastAsia="en-GB"/>
              </w:rPr>
              <w:t>FR2-1:  120 or 240 kHz</w:t>
            </w:r>
          </w:p>
          <w:p w14:paraId="618482F5" w14:textId="6728F4F9" w:rsidR="006C501F" w:rsidRPr="00EE6E73" w:rsidRDefault="006C501F" w:rsidP="006C501F">
            <w:pPr>
              <w:pStyle w:val="TAL"/>
              <w:rPr>
                <w:bCs/>
                <w:iCs/>
                <w:noProof/>
                <w:lang w:eastAsia="en-GB"/>
              </w:rPr>
            </w:pPr>
            <w:r w:rsidRPr="00EE6E73">
              <w:rPr>
                <w:bCs/>
                <w:iCs/>
                <w:noProof/>
                <w:lang w:eastAsia="en-GB"/>
              </w:rPr>
              <w:t>FR2-2:  120, 480, or 960 kHz</w:t>
            </w:r>
          </w:p>
        </w:tc>
      </w:tr>
      <w:tr w:rsidR="004112C8" w:rsidRPr="00EE6E73"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EE6E73" w:rsidRDefault="00394471" w:rsidP="00964CC4">
            <w:pPr>
              <w:pStyle w:val="TAL"/>
              <w:rPr>
                <w:b/>
                <w:i/>
                <w:noProof/>
                <w:lang w:eastAsia="en-GB"/>
              </w:rPr>
            </w:pPr>
            <w:r w:rsidRPr="00EE6E73">
              <w:rPr>
                <w:b/>
                <w:i/>
                <w:noProof/>
                <w:lang w:eastAsia="en-GB"/>
              </w:rPr>
              <w:t>ssb-ToMeasure</w:t>
            </w:r>
          </w:p>
          <w:p w14:paraId="7FCF6D9B" w14:textId="77777777" w:rsidR="00394471" w:rsidRPr="00EE6E73" w:rsidRDefault="00394471" w:rsidP="00964CC4">
            <w:pPr>
              <w:pStyle w:val="TAL"/>
              <w:rPr>
                <w:bCs/>
                <w:iCs/>
                <w:noProof/>
                <w:lang w:eastAsia="en-GB"/>
              </w:rPr>
            </w:pPr>
            <w:r w:rsidRPr="00EE6E73">
              <w:rPr>
                <w:bCs/>
                <w:iCs/>
                <w:noProof/>
                <w:lang w:eastAsia="en-GB"/>
              </w:rPr>
              <w:t xml:space="preserve">The set of SS blocks to be measured within the SMTC measurement duration (see TS 38.215 [9]). When the field is absent in </w:t>
            </w:r>
            <w:r w:rsidRPr="00EE6E73">
              <w:rPr>
                <w:bCs/>
                <w:i/>
                <w:noProof/>
                <w:lang w:eastAsia="en-GB"/>
              </w:rPr>
              <w:t>VarMeasIdleConfig</w:t>
            </w:r>
            <w:r w:rsidRPr="00EE6E73">
              <w:rPr>
                <w:bCs/>
                <w:iCs/>
                <w:noProof/>
                <w:lang w:eastAsia="en-GB"/>
              </w:rPr>
              <w:t>, the UE measures on all SS-blocks.</w:t>
            </w:r>
          </w:p>
        </w:tc>
      </w:tr>
      <w:tr w:rsidR="004112C8" w:rsidRPr="00EE6E73"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EE6E73" w:rsidRDefault="00394471" w:rsidP="00964CC4">
            <w:pPr>
              <w:pStyle w:val="TAL"/>
              <w:rPr>
                <w:b/>
                <w:i/>
                <w:noProof/>
                <w:lang w:eastAsia="en-GB"/>
              </w:rPr>
            </w:pPr>
            <w:r w:rsidRPr="00EE6E73">
              <w:rPr>
                <w:b/>
                <w:i/>
                <w:noProof/>
                <w:lang w:eastAsia="en-GB"/>
              </w:rPr>
              <w:t>ss-RSSI-Measurement</w:t>
            </w:r>
          </w:p>
          <w:p w14:paraId="5194D24C" w14:textId="77777777" w:rsidR="00394471" w:rsidRPr="00EE6E73" w:rsidRDefault="00394471" w:rsidP="00964CC4">
            <w:pPr>
              <w:pStyle w:val="TAL"/>
              <w:rPr>
                <w:bCs/>
                <w:iCs/>
                <w:noProof/>
                <w:lang w:eastAsia="en-GB"/>
              </w:rPr>
            </w:pPr>
            <w:r w:rsidRPr="00EE6E73">
              <w:rPr>
                <w:bCs/>
                <w:iCs/>
                <w:noProof/>
                <w:lang w:eastAsia="en-GB"/>
              </w:rPr>
              <w:t xml:space="preserve">Indicates the SSB-based RSSI measurement configuration. If the field is absent in </w:t>
            </w:r>
            <w:r w:rsidRPr="00EE6E73">
              <w:rPr>
                <w:bCs/>
                <w:i/>
                <w:noProof/>
                <w:lang w:eastAsia="en-GB"/>
              </w:rPr>
              <w:t>VarMeasIdleConfig</w:t>
            </w:r>
            <w:r w:rsidRPr="00EE6E73">
              <w:rPr>
                <w:bCs/>
                <w:iCs/>
                <w:noProof/>
                <w:lang w:eastAsia="en-GB"/>
              </w:rPr>
              <w:t>, the UE behaviour is defined in TS 38.215 [89], clause 5.1.3.</w:t>
            </w:r>
          </w:p>
        </w:tc>
      </w:tr>
      <w:tr w:rsidR="00E05EBB" w:rsidRPr="00EE6E73"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EE6E73" w:rsidRDefault="00394471" w:rsidP="00964CC4">
            <w:pPr>
              <w:pStyle w:val="TAL"/>
              <w:rPr>
                <w:b/>
                <w:i/>
                <w:iCs/>
                <w:szCs w:val="22"/>
                <w:lang w:eastAsia="en-GB"/>
              </w:rPr>
            </w:pPr>
            <w:proofErr w:type="spellStart"/>
            <w:r w:rsidRPr="00EE6E73">
              <w:rPr>
                <w:b/>
                <w:i/>
                <w:iCs/>
                <w:szCs w:val="22"/>
                <w:lang w:eastAsia="en-GB"/>
              </w:rPr>
              <w:t>validityAreaList</w:t>
            </w:r>
            <w:proofErr w:type="spellEnd"/>
          </w:p>
          <w:p w14:paraId="0CA87705" w14:textId="77777777" w:rsidR="00394471" w:rsidRPr="00EE6E73" w:rsidRDefault="00394471" w:rsidP="00964CC4">
            <w:pPr>
              <w:pStyle w:val="TAL"/>
              <w:rPr>
                <w:b/>
                <w:i/>
                <w:iCs/>
                <w:szCs w:val="22"/>
                <w:lang w:eastAsia="en-GB"/>
              </w:rPr>
            </w:pPr>
            <w:r w:rsidRPr="00EE6E73">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EE6E73"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EE6E73" w:rsidRDefault="007A5E37" w:rsidP="00E05EBB">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EE6E73" w:rsidRDefault="007A5E37" w:rsidP="00E05EBB">
            <w:pPr>
              <w:pStyle w:val="TAH"/>
              <w:rPr>
                <w:szCs w:val="22"/>
                <w:lang w:eastAsia="en-US"/>
              </w:rPr>
            </w:pPr>
            <w:r w:rsidRPr="00EE6E73">
              <w:rPr>
                <w:szCs w:val="22"/>
                <w:lang w:eastAsia="en-US"/>
              </w:rPr>
              <w:t>Explanation</w:t>
            </w:r>
          </w:p>
        </w:tc>
      </w:tr>
      <w:tr w:rsidR="00E05EBB" w:rsidRPr="00EE6E73"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EE6E73" w:rsidRDefault="007A5E37" w:rsidP="00E05EBB">
            <w:pPr>
              <w:pStyle w:val="TAL"/>
              <w:rPr>
                <w:i/>
                <w:szCs w:val="22"/>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EE6E73" w:rsidRDefault="007A5E37" w:rsidP="00E05EBB">
            <w:pPr>
              <w:pStyle w:val="TAL"/>
              <w:rPr>
                <w:szCs w:val="22"/>
                <w:lang w:eastAsia="en-US"/>
              </w:rPr>
            </w:pPr>
            <w:r w:rsidRPr="00EE6E73">
              <w:rPr>
                <w:szCs w:val="22"/>
                <w:lang w:eastAsia="en-US"/>
              </w:rPr>
              <w:t xml:space="preserve">The field is mandatory present if the </w:t>
            </w:r>
            <w:proofErr w:type="spellStart"/>
            <w:r w:rsidRPr="00EE6E73">
              <w:rPr>
                <w:i/>
                <w:iCs/>
              </w:rPr>
              <w:t>carrierBandwidth</w:t>
            </w:r>
            <w:proofErr w:type="spellEnd"/>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bl>
    <w:p w14:paraId="0901CFD7" w14:textId="77777777" w:rsidR="00394471" w:rsidRPr="00EE6E73" w:rsidRDefault="00394471" w:rsidP="00394471"/>
    <w:p w14:paraId="258F30F1" w14:textId="77777777" w:rsidR="00394471" w:rsidRPr="00EE6E73" w:rsidRDefault="00394471" w:rsidP="00394471">
      <w:pPr>
        <w:pStyle w:val="Heading4"/>
        <w:rPr>
          <w:i/>
        </w:rPr>
      </w:pPr>
      <w:bookmarkStart w:id="4582" w:name="_Toc60777257"/>
      <w:bookmarkStart w:id="4583" w:name="_Toc193446225"/>
      <w:bookmarkStart w:id="4584" w:name="_Toc193452030"/>
      <w:bookmarkStart w:id="4585" w:name="_Toc193463300"/>
      <w:bookmarkStart w:id="4586" w:name="_Toc201295587"/>
      <w:bookmarkStart w:id="4587" w:name="MCCQCTEMPBM_00000309"/>
      <w:r w:rsidRPr="00EE6E73">
        <w:t>–</w:t>
      </w:r>
      <w:r w:rsidRPr="00EE6E73">
        <w:tab/>
      </w:r>
      <w:proofErr w:type="spellStart"/>
      <w:r w:rsidRPr="00EE6E73">
        <w:rPr>
          <w:i/>
        </w:rPr>
        <w:t>MeasIdToAddModList</w:t>
      </w:r>
      <w:bookmarkEnd w:id="4582"/>
      <w:bookmarkEnd w:id="4583"/>
      <w:bookmarkEnd w:id="4584"/>
      <w:bookmarkEnd w:id="4585"/>
      <w:bookmarkEnd w:id="4586"/>
      <w:proofErr w:type="spellEnd"/>
    </w:p>
    <w:bookmarkEnd w:id="4587"/>
    <w:p w14:paraId="01554C1F" w14:textId="77777777" w:rsidR="00394471" w:rsidRPr="00EE6E73" w:rsidRDefault="00394471" w:rsidP="00394471">
      <w:r w:rsidRPr="00EE6E73">
        <w:t xml:space="preserve">The IE </w:t>
      </w:r>
      <w:proofErr w:type="spellStart"/>
      <w:r w:rsidRPr="00EE6E73">
        <w:rPr>
          <w:i/>
        </w:rPr>
        <w:t>MeasIdToAddModList</w:t>
      </w:r>
      <w:proofErr w:type="spellEnd"/>
      <w:r w:rsidRPr="00EE6E73">
        <w:rPr>
          <w:i/>
        </w:rPr>
        <w:t xml:space="preserve"> </w:t>
      </w:r>
      <w:r w:rsidRPr="00EE6E73">
        <w:t xml:space="preserve">concerns a list of measurement identities to add or modify, with for each entry the </w:t>
      </w:r>
      <w:proofErr w:type="spellStart"/>
      <w:r w:rsidRPr="00EE6E73">
        <w:t>measId</w:t>
      </w:r>
      <w:proofErr w:type="spellEnd"/>
      <w:r w:rsidRPr="00EE6E73">
        <w:t xml:space="preserve">, the associated </w:t>
      </w:r>
      <w:proofErr w:type="spellStart"/>
      <w:r w:rsidRPr="00EE6E73">
        <w:rPr>
          <w:i/>
        </w:rPr>
        <w:t>measObjectId</w:t>
      </w:r>
      <w:proofErr w:type="spellEnd"/>
      <w:r w:rsidRPr="00EE6E73">
        <w:t xml:space="preserve"> and the associated </w:t>
      </w:r>
      <w:proofErr w:type="spellStart"/>
      <w:r w:rsidRPr="00EE6E73">
        <w:rPr>
          <w:i/>
        </w:rPr>
        <w:t>reportConfigId</w:t>
      </w:r>
      <w:proofErr w:type="spellEnd"/>
      <w:r w:rsidRPr="00EE6E73">
        <w:t>.</w:t>
      </w:r>
    </w:p>
    <w:p w14:paraId="4055E813" w14:textId="77777777" w:rsidR="00394471" w:rsidRPr="00EE6E73" w:rsidRDefault="00394471" w:rsidP="00394471">
      <w:pPr>
        <w:pStyle w:val="TH"/>
      </w:pPr>
      <w:proofErr w:type="spellStart"/>
      <w:r w:rsidRPr="00EE6E73">
        <w:rPr>
          <w:i/>
        </w:rPr>
        <w:t>MeasIdToAddModList</w:t>
      </w:r>
      <w:proofErr w:type="spellEnd"/>
      <w:r w:rsidRPr="00EE6E73">
        <w:rPr>
          <w:i/>
        </w:rPr>
        <w:t xml:space="preserve"> </w:t>
      </w:r>
      <w:r w:rsidRPr="00EE6E73">
        <w:t>information element</w:t>
      </w:r>
    </w:p>
    <w:p w14:paraId="3AB4FE31" w14:textId="77777777" w:rsidR="00394471" w:rsidRPr="00EE6E73" w:rsidRDefault="00394471" w:rsidP="00EE6E73">
      <w:pPr>
        <w:pStyle w:val="PL"/>
        <w:rPr>
          <w:color w:val="808080"/>
        </w:rPr>
      </w:pPr>
      <w:r w:rsidRPr="00EE6E73">
        <w:rPr>
          <w:color w:val="808080"/>
        </w:rPr>
        <w:t>-- ASN1START</w:t>
      </w:r>
    </w:p>
    <w:p w14:paraId="4C886236" w14:textId="77777777" w:rsidR="00394471" w:rsidRPr="00EE6E73" w:rsidRDefault="00394471" w:rsidP="00EE6E73">
      <w:pPr>
        <w:pStyle w:val="PL"/>
        <w:rPr>
          <w:color w:val="808080"/>
        </w:rPr>
      </w:pPr>
      <w:r w:rsidRPr="00EE6E73">
        <w:rPr>
          <w:color w:val="808080"/>
        </w:rPr>
        <w:lastRenderedPageBreak/>
        <w:t>-- TAG-MEASIDTOADDMODLIST-START</w:t>
      </w:r>
    </w:p>
    <w:p w14:paraId="272C853D" w14:textId="77777777" w:rsidR="00394471" w:rsidRPr="00EE6E73" w:rsidRDefault="00394471" w:rsidP="00EE6E73">
      <w:pPr>
        <w:pStyle w:val="PL"/>
      </w:pPr>
    </w:p>
    <w:p w14:paraId="720043E8" w14:textId="77777777" w:rsidR="00394471" w:rsidRPr="00EE6E73" w:rsidRDefault="00394471" w:rsidP="00EE6E73">
      <w:pPr>
        <w:pStyle w:val="PL"/>
      </w:pPr>
      <w:proofErr w:type="spellStart"/>
      <w:r w:rsidRPr="00EE6E73">
        <w:t>MeasIdToAddMod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w:t>
      </w:r>
      <w:proofErr w:type="spellStart"/>
      <w:r w:rsidRPr="00EE6E73">
        <w:t>MeasIdToAddMod</w:t>
      </w:r>
      <w:proofErr w:type="spellEnd"/>
    </w:p>
    <w:p w14:paraId="0F3A17D1" w14:textId="77777777" w:rsidR="00394471" w:rsidRPr="00EE6E73" w:rsidRDefault="00394471" w:rsidP="00EE6E73">
      <w:pPr>
        <w:pStyle w:val="PL"/>
      </w:pPr>
    </w:p>
    <w:p w14:paraId="42B05C35" w14:textId="77777777" w:rsidR="00394471" w:rsidRPr="00EE6E73" w:rsidRDefault="00394471" w:rsidP="00EE6E73">
      <w:pPr>
        <w:pStyle w:val="PL"/>
      </w:pPr>
      <w:proofErr w:type="spellStart"/>
      <w:r w:rsidRPr="00EE6E73">
        <w:t>MeasIdToAddMod</w:t>
      </w:r>
      <w:proofErr w:type="spellEnd"/>
      <w:r w:rsidRPr="00EE6E73">
        <w:t xml:space="preserve"> ::=                  </w:t>
      </w:r>
      <w:r w:rsidRPr="00EE6E73">
        <w:rPr>
          <w:color w:val="993366"/>
        </w:rPr>
        <w:t>SEQUENCE</w:t>
      </w:r>
      <w:r w:rsidRPr="00EE6E73">
        <w:t xml:space="preserve"> {</w:t>
      </w:r>
    </w:p>
    <w:p w14:paraId="02CE2856" w14:textId="77777777" w:rsidR="00394471" w:rsidRPr="00EE6E73" w:rsidRDefault="00394471" w:rsidP="00EE6E73">
      <w:pPr>
        <w:pStyle w:val="PL"/>
      </w:pPr>
      <w:r w:rsidRPr="00EE6E73">
        <w:t xml:space="preserve">    </w:t>
      </w:r>
      <w:proofErr w:type="spellStart"/>
      <w:r w:rsidRPr="00EE6E73">
        <w:t>measId</w:t>
      </w:r>
      <w:proofErr w:type="spellEnd"/>
      <w:r w:rsidRPr="00EE6E73">
        <w:t xml:space="preserve">                              </w:t>
      </w:r>
      <w:proofErr w:type="spellStart"/>
      <w:r w:rsidRPr="00EE6E73">
        <w:t>MeasId</w:t>
      </w:r>
      <w:proofErr w:type="spellEnd"/>
      <w:r w:rsidRPr="00EE6E73">
        <w:t>,</w:t>
      </w:r>
    </w:p>
    <w:p w14:paraId="39EE1EDE" w14:textId="77777777" w:rsidR="00394471" w:rsidRPr="00EE6E73" w:rsidRDefault="00394471" w:rsidP="00EE6E73">
      <w:pPr>
        <w:pStyle w:val="PL"/>
      </w:pPr>
      <w:r w:rsidRPr="00EE6E73">
        <w:t xml:space="preserve">    </w:t>
      </w:r>
      <w:proofErr w:type="spellStart"/>
      <w:r w:rsidRPr="00EE6E73">
        <w:t>measObjectId</w:t>
      </w:r>
      <w:proofErr w:type="spellEnd"/>
      <w:r w:rsidRPr="00EE6E73">
        <w:t xml:space="preserve">                        </w:t>
      </w:r>
      <w:proofErr w:type="spellStart"/>
      <w:r w:rsidRPr="00EE6E73">
        <w:t>MeasObjectId</w:t>
      </w:r>
      <w:proofErr w:type="spellEnd"/>
      <w:r w:rsidRPr="00EE6E73">
        <w:t>,</w:t>
      </w:r>
    </w:p>
    <w:p w14:paraId="7F230A41" w14:textId="77777777" w:rsidR="00394471" w:rsidRPr="00EE6E73" w:rsidRDefault="00394471" w:rsidP="00EE6E73">
      <w:pPr>
        <w:pStyle w:val="PL"/>
      </w:pPr>
      <w:r w:rsidRPr="00EE6E73">
        <w:t xml:space="preserve">    </w:t>
      </w:r>
      <w:proofErr w:type="spellStart"/>
      <w:r w:rsidRPr="00EE6E73">
        <w:t>reportConfigId</w:t>
      </w:r>
      <w:proofErr w:type="spellEnd"/>
      <w:r w:rsidRPr="00EE6E73">
        <w:t xml:space="preserve">                      </w:t>
      </w:r>
      <w:proofErr w:type="spellStart"/>
      <w:r w:rsidRPr="00EE6E73">
        <w:t>ReportConfigId</w:t>
      </w:r>
      <w:proofErr w:type="spellEnd"/>
    </w:p>
    <w:p w14:paraId="7E4D6E20" w14:textId="77777777" w:rsidR="00394471" w:rsidRPr="00EE6E73" w:rsidRDefault="00394471" w:rsidP="00EE6E73">
      <w:pPr>
        <w:pStyle w:val="PL"/>
      </w:pPr>
      <w:r w:rsidRPr="00EE6E73">
        <w:t>}</w:t>
      </w:r>
    </w:p>
    <w:p w14:paraId="7B86AE0B" w14:textId="77777777" w:rsidR="00394471" w:rsidRPr="00EE6E73" w:rsidRDefault="00394471" w:rsidP="00EE6E73">
      <w:pPr>
        <w:pStyle w:val="PL"/>
      </w:pPr>
    </w:p>
    <w:p w14:paraId="78CFD5E7" w14:textId="77777777" w:rsidR="00394471" w:rsidRPr="00EE6E73" w:rsidRDefault="00394471" w:rsidP="00EE6E73">
      <w:pPr>
        <w:pStyle w:val="PL"/>
        <w:rPr>
          <w:color w:val="808080"/>
        </w:rPr>
      </w:pPr>
      <w:r w:rsidRPr="00EE6E73">
        <w:rPr>
          <w:color w:val="808080"/>
        </w:rPr>
        <w:t>-- TAG-MEASIDTOADDMODLIST-STOP</w:t>
      </w:r>
    </w:p>
    <w:p w14:paraId="584DED23" w14:textId="77777777" w:rsidR="00394471" w:rsidRPr="00EE6E73" w:rsidRDefault="00394471" w:rsidP="00EE6E73">
      <w:pPr>
        <w:pStyle w:val="PL"/>
        <w:rPr>
          <w:color w:val="808080"/>
        </w:rPr>
      </w:pPr>
      <w:r w:rsidRPr="00EE6E73">
        <w:rPr>
          <w:color w:val="808080"/>
        </w:rPr>
        <w:t>-- ASN1STOP</w:t>
      </w:r>
    </w:p>
    <w:p w14:paraId="408F390C" w14:textId="77777777" w:rsidR="00394471" w:rsidRPr="00EE6E73" w:rsidRDefault="00394471" w:rsidP="00394471"/>
    <w:p w14:paraId="518C5953" w14:textId="77777777" w:rsidR="00394471" w:rsidRPr="00EE6E73" w:rsidRDefault="00394471" w:rsidP="00394471">
      <w:pPr>
        <w:pStyle w:val="Heading4"/>
        <w:rPr>
          <w:i/>
          <w:iCs/>
        </w:rPr>
      </w:pPr>
      <w:bookmarkStart w:id="4588" w:name="_Toc60777258"/>
      <w:bookmarkStart w:id="4589" w:name="_Toc193446226"/>
      <w:bookmarkStart w:id="4590" w:name="_Toc193452031"/>
      <w:bookmarkStart w:id="4591" w:name="_Toc193463301"/>
      <w:bookmarkStart w:id="4592" w:name="_Toc201295588"/>
      <w:bookmarkStart w:id="4593" w:name="MCCQCTEMPBM_00000310"/>
      <w:r w:rsidRPr="00EE6E73">
        <w:rPr>
          <w:i/>
          <w:iCs/>
        </w:rPr>
        <w:t>–</w:t>
      </w:r>
      <w:r w:rsidRPr="00EE6E73">
        <w:rPr>
          <w:i/>
          <w:iCs/>
        </w:rPr>
        <w:tab/>
      </w:r>
      <w:proofErr w:type="spellStart"/>
      <w:r w:rsidRPr="00EE6E73">
        <w:rPr>
          <w:i/>
          <w:iCs/>
        </w:rPr>
        <w:t>MeasObjectCLI</w:t>
      </w:r>
      <w:bookmarkEnd w:id="4588"/>
      <w:bookmarkEnd w:id="4589"/>
      <w:bookmarkEnd w:id="4590"/>
      <w:bookmarkEnd w:id="4591"/>
      <w:bookmarkEnd w:id="4592"/>
      <w:proofErr w:type="spellEnd"/>
    </w:p>
    <w:bookmarkEnd w:id="4593"/>
    <w:p w14:paraId="104BA870" w14:textId="77777777" w:rsidR="00394471" w:rsidRPr="00EE6E73" w:rsidRDefault="00394471" w:rsidP="00394471">
      <w:r w:rsidRPr="00EE6E73">
        <w:t xml:space="preserve">The IE </w:t>
      </w:r>
      <w:proofErr w:type="spellStart"/>
      <w:r w:rsidRPr="00EE6E73">
        <w:rPr>
          <w:i/>
        </w:rPr>
        <w:t>MeasObjectCLI</w:t>
      </w:r>
      <w:proofErr w:type="spellEnd"/>
      <w:r w:rsidRPr="00EE6E73">
        <w:t xml:space="preserve"> specifies information applicable for SRS-RSRP measurements and/or CLI-RSSI measurements.</w:t>
      </w:r>
    </w:p>
    <w:p w14:paraId="418977A7" w14:textId="77777777" w:rsidR="00394471" w:rsidRPr="00EE6E73" w:rsidRDefault="00394471" w:rsidP="00394471">
      <w:pPr>
        <w:pStyle w:val="TH"/>
      </w:pPr>
      <w:proofErr w:type="spellStart"/>
      <w:r w:rsidRPr="00EE6E73">
        <w:rPr>
          <w:i/>
        </w:rPr>
        <w:t>MeasObjectCLI</w:t>
      </w:r>
      <w:proofErr w:type="spellEnd"/>
      <w:r w:rsidRPr="00EE6E73">
        <w:t xml:space="preserve"> information element</w:t>
      </w:r>
    </w:p>
    <w:p w14:paraId="51C00687" w14:textId="77777777" w:rsidR="00394471" w:rsidRPr="00EE6E73" w:rsidRDefault="00394471" w:rsidP="00EE6E73">
      <w:pPr>
        <w:pStyle w:val="PL"/>
        <w:rPr>
          <w:color w:val="808080"/>
        </w:rPr>
      </w:pPr>
      <w:r w:rsidRPr="00EE6E73">
        <w:rPr>
          <w:color w:val="808080"/>
        </w:rPr>
        <w:t>-- ASN1START</w:t>
      </w:r>
    </w:p>
    <w:p w14:paraId="4EC7401C" w14:textId="77777777" w:rsidR="00394471" w:rsidRPr="00EE6E73" w:rsidRDefault="00394471" w:rsidP="00EE6E73">
      <w:pPr>
        <w:pStyle w:val="PL"/>
        <w:rPr>
          <w:color w:val="808080"/>
        </w:rPr>
      </w:pPr>
      <w:r w:rsidRPr="00EE6E73">
        <w:rPr>
          <w:color w:val="808080"/>
        </w:rPr>
        <w:t>-- TAG-MEASOBJECTCLI-START</w:t>
      </w:r>
    </w:p>
    <w:p w14:paraId="4CF34E8F" w14:textId="77777777" w:rsidR="00394471" w:rsidRPr="00EE6E73" w:rsidRDefault="00394471" w:rsidP="00EE6E73">
      <w:pPr>
        <w:pStyle w:val="PL"/>
      </w:pPr>
    </w:p>
    <w:p w14:paraId="2D199C5E" w14:textId="77777777" w:rsidR="00394471" w:rsidRPr="00EE6E73" w:rsidRDefault="00394471" w:rsidP="00EE6E73">
      <w:pPr>
        <w:pStyle w:val="PL"/>
        <w:rPr>
          <w:rFonts w:eastAsia="Malgun Gothic"/>
        </w:rPr>
      </w:pPr>
      <w:r w:rsidRPr="00EE6E73">
        <w:t xml:space="preserve">MeasObjectCLI-r16 ::=                  </w:t>
      </w:r>
      <w:r w:rsidRPr="00EE6E73">
        <w:rPr>
          <w:color w:val="993366"/>
        </w:rPr>
        <w:t>SEQUENCE</w:t>
      </w:r>
      <w:r w:rsidRPr="00EE6E73">
        <w:t xml:space="preserve"> {</w:t>
      </w:r>
    </w:p>
    <w:p w14:paraId="4A908283" w14:textId="77777777" w:rsidR="00394471" w:rsidRPr="00EE6E73" w:rsidRDefault="00394471" w:rsidP="00EE6E73">
      <w:pPr>
        <w:pStyle w:val="PL"/>
      </w:pPr>
      <w:r w:rsidRPr="00EE6E73">
        <w:rPr>
          <w:rFonts w:eastAsia="Malgun Gothic"/>
        </w:rPr>
        <w:t xml:space="preserve">     </w:t>
      </w:r>
      <w:r w:rsidRPr="00EE6E73">
        <w:t xml:space="preserve">cli-ResourceConfig-r16               </w:t>
      </w:r>
      <w:proofErr w:type="spellStart"/>
      <w:r w:rsidRPr="00EE6E73">
        <w:t>CLI-ResourceConfig-r16</w:t>
      </w:r>
      <w:proofErr w:type="spellEnd"/>
      <w:r w:rsidRPr="00EE6E73">
        <w:t>,</w:t>
      </w:r>
    </w:p>
    <w:p w14:paraId="24EBB68E" w14:textId="77777777" w:rsidR="00394471" w:rsidRPr="00EE6E73" w:rsidRDefault="00394471" w:rsidP="00EE6E73">
      <w:pPr>
        <w:pStyle w:val="PL"/>
        <w:rPr>
          <w:rFonts w:eastAsia="Malgun Gothic"/>
        </w:rPr>
      </w:pPr>
      <w:r w:rsidRPr="00EE6E73">
        <w:t xml:space="preserve">    ...</w:t>
      </w:r>
    </w:p>
    <w:p w14:paraId="01C72CB2" w14:textId="77777777" w:rsidR="00394471" w:rsidRPr="00EE6E73" w:rsidRDefault="00394471" w:rsidP="00EE6E73">
      <w:pPr>
        <w:pStyle w:val="PL"/>
      </w:pPr>
      <w:r w:rsidRPr="00EE6E73">
        <w:t>}</w:t>
      </w:r>
    </w:p>
    <w:p w14:paraId="510A6A9A" w14:textId="77777777" w:rsidR="00394471" w:rsidRPr="00EE6E73" w:rsidRDefault="00394471" w:rsidP="00EE6E73">
      <w:pPr>
        <w:pStyle w:val="PL"/>
      </w:pPr>
    </w:p>
    <w:p w14:paraId="17A869CC" w14:textId="77777777" w:rsidR="00394471" w:rsidRPr="00EE6E73" w:rsidRDefault="00394471" w:rsidP="00EE6E73">
      <w:pPr>
        <w:pStyle w:val="PL"/>
      </w:pPr>
      <w:r w:rsidRPr="00EE6E73">
        <w:t xml:space="preserve">CLI-ResourceConfig-r16 ::=          </w:t>
      </w:r>
      <w:r w:rsidRPr="00EE6E73">
        <w:rPr>
          <w:color w:val="993366"/>
        </w:rPr>
        <w:t>SEQUENCE</w:t>
      </w:r>
      <w:r w:rsidRPr="00EE6E73">
        <w:t xml:space="preserve"> {</w:t>
      </w:r>
    </w:p>
    <w:p w14:paraId="32EF650B" w14:textId="77777777" w:rsidR="00394471" w:rsidRPr="00EE6E73" w:rsidRDefault="00394471" w:rsidP="00EE6E73">
      <w:pPr>
        <w:pStyle w:val="PL"/>
        <w:rPr>
          <w:color w:val="808080"/>
        </w:rPr>
      </w:pPr>
      <w:r w:rsidRPr="00EE6E73">
        <w:t xml:space="preserve">    srs-ResourceConfig-r16              </w:t>
      </w:r>
      <w:proofErr w:type="spellStart"/>
      <w:r w:rsidRPr="00EE6E73">
        <w:t>SetupRelease</w:t>
      </w:r>
      <w:proofErr w:type="spellEnd"/>
      <w:r w:rsidRPr="00EE6E73">
        <w:t xml:space="preserve"> { SRS-ResourceListConfigCLI-r16 }                 </w:t>
      </w:r>
      <w:r w:rsidRPr="00EE6E73">
        <w:rPr>
          <w:color w:val="993366"/>
        </w:rPr>
        <w:t>OPTIONAL</w:t>
      </w:r>
      <w:r w:rsidRPr="00EE6E73">
        <w:t xml:space="preserve">,   </w:t>
      </w:r>
      <w:r w:rsidRPr="00EE6E73">
        <w:rPr>
          <w:color w:val="808080"/>
        </w:rPr>
        <w:t>-- Need M</w:t>
      </w:r>
    </w:p>
    <w:p w14:paraId="250417BC" w14:textId="77777777" w:rsidR="00394471" w:rsidRPr="00EE6E73" w:rsidRDefault="00394471" w:rsidP="00EE6E73">
      <w:pPr>
        <w:pStyle w:val="PL"/>
        <w:rPr>
          <w:color w:val="808080"/>
        </w:rPr>
      </w:pPr>
      <w:r w:rsidRPr="00EE6E73">
        <w:t xml:space="preserve">    rssi-ResourceConfig-r16             </w:t>
      </w:r>
      <w:proofErr w:type="spellStart"/>
      <w:r w:rsidRPr="00EE6E73">
        <w:t>SetupRelease</w:t>
      </w:r>
      <w:proofErr w:type="spellEnd"/>
      <w:r w:rsidRPr="00EE6E73">
        <w:t xml:space="preserve"> { RSSI-ResourceListConfigCLI-r16 }                </w:t>
      </w:r>
      <w:r w:rsidRPr="00EE6E73">
        <w:rPr>
          <w:color w:val="993366"/>
        </w:rPr>
        <w:t>OPTIONAL</w:t>
      </w:r>
      <w:r w:rsidRPr="00EE6E73">
        <w:t xml:space="preserve">    </w:t>
      </w:r>
      <w:r w:rsidRPr="00EE6E73">
        <w:rPr>
          <w:color w:val="808080"/>
        </w:rPr>
        <w:t>-- Need M</w:t>
      </w:r>
    </w:p>
    <w:p w14:paraId="290F5EBD" w14:textId="77777777" w:rsidR="00394471" w:rsidRPr="00EE6E73" w:rsidRDefault="00394471" w:rsidP="00EE6E73">
      <w:pPr>
        <w:pStyle w:val="PL"/>
      </w:pPr>
      <w:r w:rsidRPr="00EE6E73">
        <w:t>}</w:t>
      </w:r>
    </w:p>
    <w:p w14:paraId="4DB25186" w14:textId="77777777" w:rsidR="00394471" w:rsidRPr="00EE6E73" w:rsidRDefault="00394471" w:rsidP="00EE6E73">
      <w:pPr>
        <w:pStyle w:val="PL"/>
      </w:pPr>
    </w:p>
    <w:p w14:paraId="4CEE6BDA" w14:textId="77777777" w:rsidR="00394471" w:rsidRPr="00EE6E73" w:rsidRDefault="00394471" w:rsidP="00EE6E73">
      <w:pPr>
        <w:pStyle w:val="PL"/>
      </w:pPr>
      <w:r w:rsidRPr="00EE6E73">
        <w:t xml:space="preserve">SRS-ResourceListConfigCLI-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ConfigCLI-r16</w:t>
      </w:r>
    </w:p>
    <w:p w14:paraId="71AC72CB" w14:textId="77777777" w:rsidR="00394471" w:rsidRPr="00EE6E73" w:rsidRDefault="00394471" w:rsidP="00EE6E73">
      <w:pPr>
        <w:pStyle w:val="PL"/>
      </w:pPr>
    </w:p>
    <w:p w14:paraId="7FBCC576" w14:textId="77777777" w:rsidR="00394471" w:rsidRPr="00EE6E73" w:rsidRDefault="00394471" w:rsidP="00EE6E73">
      <w:pPr>
        <w:pStyle w:val="PL"/>
      </w:pPr>
      <w:r w:rsidRPr="00EE6E73">
        <w:t xml:space="preserve">RSSI-ResourceListConfigCLI-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ConfigCLI-r16</w:t>
      </w:r>
    </w:p>
    <w:p w14:paraId="07F0397B" w14:textId="77777777" w:rsidR="00394471" w:rsidRPr="00EE6E73" w:rsidRDefault="00394471" w:rsidP="00EE6E73">
      <w:pPr>
        <w:pStyle w:val="PL"/>
      </w:pPr>
    </w:p>
    <w:p w14:paraId="25D9CFAB" w14:textId="77777777" w:rsidR="00394471" w:rsidRPr="00EE6E73" w:rsidRDefault="00394471" w:rsidP="00EE6E73">
      <w:pPr>
        <w:pStyle w:val="PL"/>
      </w:pPr>
      <w:r w:rsidRPr="00EE6E73">
        <w:t xml:space="preserve">SRS-ResourceConfigCLI-r16 ::=       </w:t>
      </w:r>
      <w:r w:rsidRPr="00EE6E73">
        <w:rPr>
          <w:color w:val="993366"/>
        </w:rPr>
        <w:t>SEQUENCE</w:t>
      </w:r>
      <w:r w:rsidRPr="00EE6E73">
        <w:t xml:space="preserve"> {</w:t>
      </w:r>
    </w:p>
    <w:p w14:paraId="30009E80" w14:textId="77777777" w:rsidR="00394471" w:rsidRPr="00EE6E73" w:rsidRDefault="00394471" w:rsidP="00EE6E73">
      <w:pPr>
        <w:pStyle w:val="PL"/>
      </w:pPr>
      <w:r w:rsidRPr="00EE6E73">
        <w:t xml:space="preserve">    srs-Resource-r16                    SRS-Resource,</w:t>
      </w:r>
    </w:p>
    <w:p w14:paraId="22CD6400" w14:textId="77777777" w:rsidR="00394471" w:rsidRPr="00EE6E73" w:rsidRDefault="00394471" w:rsidP="00EE6E73">
      <w:pPr>
        <w:pStyle w:val="PL"/>
      </w:pPr>
      <w:r w:rsidRPr="00EE6E73">
        <w:t xml:space="preserve">    srs-SCS-r16                         </w:t>
      </w:r>
      <w:proofErr w:type="spellStart"/>
      <w:r w:rsidRPr="00EE6E73">
        <w:t>SubcarrierSpacing</w:t>
      </w:r>
      <w:proofErr w:type="spellEnd"/>
      <w:r w:rsidRPr="00EE6E73">
        <w:t>,</w:t>
      </w:r>
    </w:p>
    <w:p w14:paraId="3C822320" w14:textId="77777777" w:rsidR="00394471" w:rsidRPr="00EE6E73" w:rsidRDefault="00394471" w:rsidP="00EE6E73">
      <w:pPr>
        <w:pStyle w:val="PL"/>
        <w:rPr>
          <w:color w:val="808080"/>
        </w:rPr>
      </w:pPr>
      <w:r w:rsidRPr="00EE6E73">
        <w:t xml:space="preserve">    refServCellIndex-r16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S</w:t>
      </w:r>
    </w:p>
    <w:p w14:paraId="678A5545" w14:textId="77777777" w:rsidR="00394471" w:rsidRPr="00EE6E73" w:rsidRDefault="00394471" w:rsidP="00EE6E73">
      <w:pPr>
        <w:pStyle w:val="PL"/>
      </w:pPr>
      <w:r w:rsidRPr="00EE6E73">
        <w:t xml:space="preserve">    refBWP-r16                          BWP-Id,</w:t>
      </w:r>
    </w:p>
    <w:p w14:paraId="40F61F51" w14:textId="77777777" w:rsidR="00394471" w:rsidRPr="00EE6E73" w:rsidRDefault="00394471" w:rsidP="00EE6E73">
      <w:pPr>
        <w:pStyle w:val="PL"/>
      </w:pPr>
      <w:r w:rsidRPr="00EE6E73">
        <w:t xml:space="preserve">    ...</w:t>
      </w:r>
    </w:p>
    <w:p w14:paraId="3D1C4BCE" w14:textId="77777777" w:rsidR="00394471" w:rsidRPr="00EE6E73" w:rsidRDefault="00394471" w:rsidP="00EE6E73">
      <w:pPr>
        <w:pStyle w:val="PL"/>
      </w:pPr>
      <w:r w:rsidRPr="00EE6E73">
        <w:t>}</w:t>
      </w:r>
    </w:p>
    <w:p w14:paraId="0194EE77" w14:textId="77777777" w:rsidR="00394471" w:rsidRPr="00EE6E73" w:rsidRDefault="00394471" w:rsidP="00EE6E73">
      <w:pPr>
        <w:pStyle w:val="PL"/>
      </w:pPr>
    </w:p>
    <w:p w14:paraId="498CE96D" w14:textId="77777777" w:rsidR="00394471" w:rsidRPr="00EE6E73" w:rsidRDefault="00394471" w:rsidP="00EE6E73">
      <w:pPr>
        <w:pStyle w:val="PL"/>
      </w:pPr>
      <w:r w:rsidRPr="00EE6E73">
        <w:t xml:space="preserve">RSSI-ResourceConfigCLI-r16 ::=      </w:t>
      </w:r>
      <w:r w:rsidRPr="00EE6E73">
        <w:rPr>
          <w:color w:val="993366"/>
        </w:rPr>
        <w:t>SEQUENCE</w:t>
      </w:r>
      <w:r w:rsidRPr="00EE6E73">
        <w:t xml:space="preserve"> {</w:t>
      </w:r>
    </w:p>
    <w:p w14:paraId="3DE3DC28" w14:textId="77777777" w:rsidR="00394471" w:rsidRPr="00EE6E73" w:rsidRDefault="00394471" w:rsidP="00EE6E73">
      <w:pPr>
        <w:pStyle w:val="PL"/>
      </w:pPr>
      <w:r w:rsidRPr="00EE6E73">
        <w:t xml:space="preserve">    rssi-ResourceId-r16                 </w:t>
      </w:r>
      <w:proofErr w:type="spellStart"/>
      <w:r w:rsidRPr="00EE6E73">
        <w:t>RSSI-ResourceId-r16</w:t>
      </w:r>
      <w:proofErr w:type="spellEnd"/>
      <w:r w:rsidRPr="00EE6E73">
        <w:t>,</w:t>
      </w:r>
    </w:p>
    <w:p w14:paraId="6981BC80" w14:textId="77777777" w:rsidR="00394471" w:rsidRPr="00EE6E73" w:rsidRDefault="00394471" w:rsidP="00EE6E73">
      <w:pPr>
        <w:pStyle w:val="PL"/>
      </w:pPr>
      <w:r w:rsidRPr="00EE6E73">
        <w:t xml:space="preserve">    rssi-SCS-r16                        </w:t>
      </w:r>
      <w:proofErr w:type="spellStart"/>
      <w:r w:rsidRPr="00EE6E73">
        <w:t>SubcarrierSpacing</w:t>
      </w:r>
      <w:proofErr w:type="spellEnd"/>
      <w:r w:rsidRPr="00EE6E73">
        <w:t>,</w:t>
      </w:r>
    </w:p>
    <w:p w14:paraId="31296FC4" w14:textId="77777777" w:rsidR="00394471" w:rsidRPr="00EE6E73" w:rsidRDefault="00394471" w:rsidP="00EE6E73">
      <w:pPr>
        <w:pStyle w:val="PL"/>
      </w:pPr>
      <w:r w:rsidRPr="00EE6E73">
        <w:t xml:space="preserve">    startPRB-r16                        </w:t>
      </w:r>
      <w:r w:rsidRPr="00EE6E73">
        <w:rPr>
          <w:color w:val="993366"/>
        </w:rPr>
        <w:t>INTEGER</w:t>
      </w:r>
      <w:r w:rsidRPr="00EE6E73">
        <w:t xml:space="preserve"> (0..2169),</w:t>
      </w:r>
    </w:p>
    <w:p w14:paraId="1DB16FF2" w14:textId="77777777" w:rsidR="00394471" w:rsidRPr="00EE6E73" w:rsidRDefault="00394471" w:rsidP="00EE6E73">
      <w:pPr>
        <w:pStyle w:val="PL"/>
      </w:pPr>
      <w:r w:rsidRPr="00EE6E73">
        <w:t xml:space="preserve">    nrofPRBs-r16                        </w:t>
      </w:r>
      <w:r w:rsidRPr="00EE6E73">
        <w:rPr>
          <w:color w:val="993366"/>
        </w:rPr>
        <w:t>INTEGER</w:t>
      </w:r>
      <w:r w:rsidRPr="00EE6E73">
        <w:t xml:space="preserve"> (4..maxNrofPhysicalResourceBlocksPlus1),</w:t>
      </w:r>
    </w:p>
    <w:p w14:paraId="3B20642A"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64AF8383" w14:textId="77777777" w:rsidR="00394471" w:rsidRPr="00EE6E73" w:rsidRDefault="00394471" w:rsidP="00EE6E73">
      <w:pPr>
        <w:pStyle w:val="PL"/>
      </w:pPr>
      <w:r w:rsidRPr="00EE6E73">
        <w:lastRenderedPageBreak/>
        <w:t xml:space="preserve">    nrofSymbols-r16                     </w:t>
      </w:r>
      <w:r w:rsidRPr="00EE6E73">
        <w:rPr>
          <w:color w:val="993366"/>
        </w:rPr>
        <w:t>INTEGER</w:t>
      </w:r>
      <w:r w:rsidRPr="00EE6E73">
        <w:t xml:space="preserve"> (1..14),</w:t>
      </w:r>
    </w:p>
    <w:p w14:paraId="3C5513C7" w14:textId="77777777" w:rsidR="00394471" w:rsidRPr="00EE6E73" w:rsidRDefault="00394471" w:rsidP="00EE6E73">
      <w:pPr>
        <w:pStyle w:val="PL"/>
      </w:pPr>
      <w:r w:rsidRPr="00EE6E73">
        <w:t xml:space="preserve">    rssi-PeriodicityAndOffset-r16       </w:t>
      </w:r>
      <w:proofErr w:type="spellStart"/>
      <w:r w:rsidRPr="00EE6E73">
        <w:t>RSSI-PeriodicityAndOffset-r16</w:t>
      </w:r>
      <w:proofErr w:type="spellEnd"/>
      <w:r w:rsidRPr="00EE6E73">
        <w:t>,</w:t>
      </w:r>
    </w:p>
    <w:p w14:paraId="26E4954F" w14:textId="77777777" w:rsidR="00394471" w:rsidRPr="00EE6E73" w:rsidRDefault="00394471" w:rsidP="00EE6E73">
      <w:pPr>
        <w:pStyle w:val="PL"/>
        <w:rPr>
          <w:color w:val="808080"/>
        </w:rPr>
      </w:pPr>
      <w:r w:rsidRPr="00EE6E73">
        <w:t xml:space="preserve">    refServCellIndex-r16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S</w:t>
      </w:r>
    </w:p>
    <w:p w14:paraId="2A40AD46" w14:textId="77777777" w:rsidR="00394471" w:rsidRPr="00EE6E73" w:rsidRDefault="00394471" w:rsidP="00EE6E73">
      <w:pPr>
        <w:pStyle w:val="PL"/>
      </w:pPr>
      <w:r w:rsidRPr="00EE6E73">
        <w:t xml:space="preserve">    ...</w:t>
      </w:r>
    </w:p>
    <w:p w14:paraId="0E442B67" w14:textId="77777777" w:rsidR="00394471" w:rsidRPr="00EE6E73" w:rsidRDefault="00394471" w:rsidP="00EE6E73">
      <w:pPr>
        <w:pStyle w:val="PL"/>
      </w:pPr>
      <w:r w:rsidRPr="00EE6E73">
        <w:t>}</w:t>
      </w:r>
    </w:p>
    <w:p w14:paraId="6841C124" w14:textId="77777777" w:rsidR="00394471" w:rsidRPr="00EE6E73" w:rsidRDefault="00394471" w:rsidP="00EE6E73">
      <w:pPr>
        <w:pStyle w:val="PL"/>
      </w:pPr>
    </w:p>
    <w:p w14:paraId="3D9B8128" w14:textId="478301D2" w:rsidR="00394471" w:rsidRPr="00EE6E73" w:rsidRDefault="00394471" w:rsidP="00EE6E73">
      <w:pPr>
        <w:pStyle w:val="PL"/>
      </w:pPr>
      <w:r w:rsidRPr="00EE6E73">
        <w:t xml:space="preserve">RSSI-ResourceId-r16 ::=             </w:t>
      </w:r>
      <w:r w:rsidRPr="00EE6E73">
        <w:rPr>
          <w:color w:val="993366"/>
        </w:rPr>
        <w:t>INTEGER</w:t>
      </w:r>
      <w:r w:rsidRPr="00EE6E73">
        <w:t xml:space="preserve"> (0.. maxNrofCLI-RSSI-Resources-</w:t>
      </w:r>
      <w:r w:rsidR="00FB04AA" w:rsidRPr="00EE6E73">
        <w:t>1-r16</w:t>
      </w:r>
      <w:r w:rsidRPr="00EE6E73">
        <w:t>)</w:t>
      </w:r>
    </w:p>
    <w:p w14:paraId="11B6B7C5" w14:textId="77777777" w:rsidR="00394471" w:rsidRPr="00EE6E73" w:rsidRDefault="00394471" w:rsidP="00EE6E73">
      <w:pPr>
        <w:pStyle w:val="PL"/>
      </w:pPr>
    </w:p>
    <w:p w14:paraId="29B4CB0C" w14:textId="77777777" w:rsidR="00394471" w:rsidRPr="00EE6E73" w:rsidRDefault="00394471" w:rsidP="00EE6E73">
      <w:pPr>
        <w:pStyle w:val="PL"/>
      </w:pPr>
      <w:r w:rsidRPr="00EE6E73">
        <w:t xml:space="preserve">RSSI-PeriodicityAndOffset-r16 ::=   </w:t>
      </w:r>
      <w:r w:rsidRPr="00EE6E73">
        <w:rPr>
          <w:color w:val="993366"/>
        </w:rPr>
        <w:t>CHOICE</w:t>
      </w:r>
      <w:r w:rsidRPr="00EE6E73">
        <w:t xml:space="preserve"> {</w:t>
      </w:r>
    </w:p>
    <w:p w14:paraId="17DE53F8" w14:textId="77777777" w:rsidR="00394471" w:rsidRPr="00EE6E73" w:rsidRDefault="00394471" w:rsidP="00EE6E73">
      <w:pPr>
        <w:pStyle w:val="PL"/>
      </w:pPr>
      <w:r w:rsidRPr="00EE6E73">
        <w:t xml:space="preserve">    sl10                                </w:t>
      </w:r>
      <w:r w:rsidRPr="00EE6E73">
        <w:rPr>
          <w:color w:val="993366"/>
        </w:rPr>
        <w:t>INTEGER</w:t>
      </w:r>
      <w:r w:rsidRPr="00EE6E73">
        <w:t>(0..9),</w:t>
      </w:r>
    </w:p>
    <w:p w14:paraId="474804F2" w14:textId="77777777" w:rsidR="00394471" w:rsidRPr="00EE6E73" w:rsidRDefault="00394471" w:rsidP="00EE6E73">
      <w:pPr>
        <w:pStyle w:val="PL"/>
      </w:pPr>
      <w:r w:rsidRPr="00EE6E73">
        <w:t xml:space="preserve">    sl20                                </w:t>
      </w:r>
      <w:r w:rsidRPr="00EE6E73">
        <w:rPr>
          <w:color w:val="993366"/>
        </w:rPr>
        <w:t>INTEGER</w:t>
      </w:r>
      <w:r w:rsidRPr="00EE6E73">
        <w:t>(0..19),</w:t>
      </w:r>
    </w:p>
    <w:p w14:paraId="30F28611" w14:textId="77777777" w:rsidR="00394471" w:rsidRPr="00EE6E73" w:rsidRDefault="00394471" w:rsidP="00EE6E73">
      <w:pPr>
        <w:pStyle w:val="PL"/>
      </w:pPr>
      <w:r w:rsidRPr="00EE6E73">
        <w:t xml:space="preserve">    sl40                                </w:t>
      </w:r>
      <w:r w:rsidRPr="00EE6E73">
        <w:rPr>
          <w:color w:val="993366"/>
        </w:rPr>
        <w:t>INTEGER</w:t>
      </w:r>
      <w:r w:rsidRPr="00EE6E73">
        <w:t>(0..39),</w:t>
      </w:r>
    </w:p>
    <w:p w14:paraId="630DFEF5" w14:textId="77777777" w:rsidR="00394471" w:rsidRPr="00EE6E73" w:rsidRDefault="00394471" w:rsidP="00EE6E73">
      <w:pPr>
        <w:pStyle w:val="PL"/>
      </w:pPr>
      <w:r w:rsidRPr="00EE6E73">
        <w:t xml:space="preserve">    sl80                                </w:t>
      </w:r>
      <w:r w:rsidRPr="00EE6E73">
        <w:rPr>
          <w:color w:val="993366"/>
        </w:rPr>
        <w:t>INTEGER</w:t>
      </w:r>
      <w:r w:rsidRPr="00EE6E73">
        <w:t>(0..79),</w:t>
      </w:r>
    </w:p>
    <w:p w14:paraId="2AFAF378" w14:textId="77777777" w:rsidR="00394471" w:rsidRPr="00EE6E73" w:rsidRDefault="00394471" w:rsidP="00EE6E73">
      <w:pPr>
        <w:pStyle w:val="PL"/>
      </w:pPr>
      <w:r w:rsidRPr="00EE6E73">
        <w:t xml:space="preserve">    sl160                               </w:t>
      </w:r>
      <w:r w:rsidRPr="00EE6E73">
        <w:rPr>
          <w:color w:val="993366"/>
        </w:rPr>
        <w:t>INTEGER</w:t>
      </w:r>
      <w:r w:rsidRPr="00EE6E73">
        <w:t>(0..159),</w:t>
      </w:r>
    </w:p>
    <w:p w14:paraId="785AFCBC" w14:textId="77777777" w:rsidR="00394471" w:rsidRPr="00EE6E73" w:rsidRDefault="00394471" w:rsidP="00EE6E73">
      <w:pPr>
        <w:pStyle w:val="PL"/>
      </w:pPr>
      <w:r w:rsidRPr="00EE6E73">
        <w:t xml:space="preserve">    sl320                               </w:t>
      </w:r>
      <w:r w:rsidRPr="00EE6E73">
        <w:rPr>
          <w:color w:val="993366"/>
        </w:rPr>
        <w:t>INTEGER</w:t>
      </w:r>
      <w:r w:rsidRPr="00EE6E73">
        <w:t>(0..319),</w:t>
      </w:r>
    </w:p>
    <w:p w14:paraId="559EB6B3" w14:textId="77777777" w:rsidR="00394471" w:rsidRPr="00EE6E73" w:rsidRDefault="00394471" w:rsidP="00EE6E73">
      <w:pPr>
        <w:pStyle w:val="PL"/>
      </w:pPr>
      <w:r w:rsidRPr="00EE6E73">
        <w:t xml:space="preserve">    s1640                               </w:t>
      </w:r>
      <w:r w:rsidRPr="00EE6E73">
        <w:rPr>
          <w:color w:val="993366"/>
        </w:rPr>
        <w:t>INTEGER</w:t>
      </w:r>
      <w:r w:rsidRPr="00EE6E73">
        <w:t>(0..639),</w:t>
      </w:r>
    </w:p>
    <w:p w14:paraId="44D3DB5A" w14:textId="77777777" w:rsidR="00394471" w:rsidRPr="00EE6E73" w:rsidRDefault="00394471" w:rsidP="00EE6E73">
      <w:pPr>
        <w:pStyle w:val="PL"/>
      </w:pPr>
      <w:r w:rsidRPr="00EE6E73">
        <w:t xml:space="preserve">    ...</w:t>
      </w:r>
    </w:p>
    <w:p w14:paraId="0E92DBDF" w14:textId="77777777" w:rsidR="00394471" w:rsidRPr="00EE6E73" w:rsidRDefault="00394471" w:rsidP="00EE6E73">
      <w:pPr>
        <w:pStyle w:val="PL"/>
      </w:pPr>
      <w:r w:rsidRPr="00EE6E73">
        <w:t>}</w:t>
      </w:r>
    </w:p>
    <w:p w14:paraId="3309BB20" w14:textId="77777777" w:rsidR="00394471" w:rsidRPr="00EE6E73" w:rsidRDefault="00394471" w:rsidP="00EE6E73">
      <w:pPr>
        <w:pStyle w:val="PL"/>
      </w:pPr>
    </w:p>
    <w:p w14:paraId="175C8E8C" w14:textId="77777777" w:rsidR="00394471" w:rsidRPr="00EE6E73" w:rsidRDefault="00394471" w:rsidP="00EE6E73">
      <w:pPr>
        <w:pStyle w:val="PL"/>
        <w:rPr>
          <w:color w:val="808080"/>
        </w:rPr>
      </w:pPr>
      <w:r w:rsidRPr="00EE6E73">
        <w:rPr>
          <w:color w:val="808080"/>
        </w:rPr>
        <w:t>-- TAG-MEASOBJECTCLI-STOP</w:t>
      </w:r>
    </w:p>
    <w:p w14:paraId="54D5551E" w14:textId="77777777" w:rsidR="00394471" w:rsidRPr="00EE6E73" w:rsidRDefault="00394471" w:rsidP="00EE6E73">
      <w:pPr>
        <w:pStyle w:val="PL"/>
        <w:rPr>
          <w:color w:val="808080"/>
        </w:rPr>
      </w:pPr>
      <w:r w:rsidRPr="00EE6E73">
        <w:rPr>
          <w:color w:val="808080"/>
        </w:rPr>
        <w:t>-- ASN1STOP</w:t>
      </w:r>
    </w:p>
    <w:p w14:paraId="172F4BF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EE6E73" w:rsidRDefault="00394471" w:rsidP="00964CC4">
            <w:pPr>
              <w:pStyle w:val="TAH"/>
              <w:rPr>
                <w:szCs w:val="22"/>
                <w:lang w:eastAsia="sv-SE"/>
              </w:rPr>
            </w:pPr>
            <w:r w:rsidRPr="00EE6E73">
              <w:rPr>
                <w:i/>
                <w:szCs w:val="22"/>
                <w:lang w:eastAsia="sv-SE"/>
              </w:rPr>
              <w:t>CLI-</w:t>
            </w:r>
            <w:proofErr w:type="spellStart"/>
            <w:r w:rsidRPr="00EE6E73">
              <w:rPr>
                <w:i/>
                <w:szCs w:val="22"/>
                <w:lang w:eastAsia="sv-SE"/>
              </w:rPr>
              <w:t>ResourceConfig</w:t>
            </w:r>
            <w:proofErr w:type="spellEnd"/>
            <w:r w:rsidRPr="00EE6E73">
              <w:rPr>
                <w:i/>
                <w:szCs w:val="22"/>
                <w:lang w:eastAsia="sv-SE"/>
              </w:rPr>
              <w:t xml:space="preserve"> </w:t>
            </w:r>
            <w:r w:rsidRPr="00EE6E73">
              <w:rPr>
                <w:szCs w:val="22"/>
                <w:lang w:eastAsia="sv-SE"/>
              </w:rPr>
              <w:t>field descriptions</w:t>
            </w:r>
          </w:p>
        </w:tc>
      </w:tr>
      <w:tr w:rsidR="004112C8" w:rsidRPr="00EE6E73"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EE6E73" w:rsidRDefault="00394471" w:rsidP="00964CC4">
            <w:pPr>
              <w:pStyle w:val="TAL"/>
              <w:rPr>
                <w:b/>
                <w:i/>
                <w:szCs w:val="22"/>
                <w:lang w:eastAsia="sv-SE"/>
              </w:rPr>
            </w:pPr>
            <w:proofErr w:type="spellStart"/>
            <w:r w:rsidRPr="00EE6E73">
              <w:rPr>
                <w:b/>
                <w:i/>
                <w:szCs w:val="22"/>
                <w:lang w:eastAsia="sv-SE"/>
              </w:rPr>
              <w:t>srs-ResourceConfig</w:t>
            </w:r>
            <w:proofErr w:type="spellEnd"/>
          </w:p>
          <w:p w14:paraId="26E9EBAB" w14:textId="77777777" w:rsidR="00394471" w:rsidRPr="00EE6E73" w:rsidRDefault="00394471" w:rsidP="00964CC4">
            <w:pPr>
              <w:pStyle w:val="TAL"/>
              <w:rPr>
                <w:szCs w:val="22"/>
                <w:lang w:eastAsia="sv-SE"/>
              </w:rPr>
            </w:pPr>
            <w:r w:rsidRPr="00EE6E73">
              <w:rPr>
                <w:szCs w:val="22"/>
                <w:lang w:eastAsia="sv-SE"/>
              </w:rPr>
              <w:t>SRS resources to be used for CLI measurements.</w:t>
            </w:r>
          </w:p>
        </w:tc>
      </w:tr>
      <w:tr w:rsidR="00394471" w:rsidRPr="00EE6E73"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EE6E73" w:rsidRDefault="00394471" w:rsidP="00964CC4">
            <w:pPr>
              <w:pStyle w:val="TAL"/>
              <w:rPr>
                <w:b/>
                <w:i/>
                <w:iCs/>
                <w:szCs w:val="22"/>
                <w:lang w:eastAsia="en-GB"/>
              </w:rPr>
            </w:pPr>
            <w:proofErr w:type="spellStart"/>
            <w:r w:rsidRPr="00EE6E73">
              <w:rPr>
                <w:b/>
                <w:i/>
                <w:iCs/>
                <w:szCs w:val="22"/>
                <w:lang w:eastAsia="en-GB"/>
              </w:rPr>
              <w:t>rssi-ResourceConfig</w:t>
            </w:r>
            <w:proofErr w:type="spellEnd"/>
          </w:p>
          <w:p w14:paraId="3702613A" w14:textId="77777777" w:rsidR="00394471" w:rsidRPr="00EE6E73" w:rsidRDefault="00394471" w:rsidP="00964CC4">
            <w:pPr>
              <w:pStyle w:val="TAL"/>
              <w:rPr>
                <w:b/>
                <w:i/>
                <w:szCs w:val="22"/>
                <w:lang w:eastAsia="sv-SE"/>
              </w:rPr>
            </w:pPr>
            <w:r w:rsidRPr="00EE6E73">
              <w:rPr>
                <w:szCs w:val="22"/>
                <w:lang w:eastAsia="sv-SE"/>
              </w:rPr>
              <w:t>CLI-RSSI resources to be used for CLI measurements</w:t>
            </w:r>
            <w:r w:rsidRPr="00EE6E73">
              <w:rPr>
                <w:szCs w:val="22"/>
                <w:lang w:eastAsia="en-GB"/>
              </w:rPr>
              <w:t>.</w:t>
            </w:r>
          </w:p>
        </w:tc>
      </w:tr>
    </w:tbl>
    <w:p w14:paraId="71F7D57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EE6E73" w:rsidRDefault="00394471" w:rsidP="00964CC4">
            <w:pPr>
              <w:pStyle w:val="TAH"/>
              <w:rPr>
                <w:szCs w:val="22"/>
                <w:lang w:eastAsia="sv-SE"/>
              </w:rPr>
            </w:pPr>
            <w:proofErr w:type="spellStart"/>
            <w:r w:rsidRPr="00EE6E73">
              <w:rPr>
                <w:i/>
                <w:szCs w:val="22"/>
                <w:lang w:eastAsia="sv-SE"/>
              </w:rPr>
              <w:t>MeasObjectCLI</w:t>
            </w:r>
            <w:proofErr w:type="spellEnd"/>
            <w:r w:rsidRPr="00EE6E73">
              <w:rPr>
                <w:i/>
                <w:szCs w:val="22"/>
                <w:lang w:eastAsia="sv-SE"/>
              </w:rPr>
              <w:t xml:space="preserve"> </w:t>
            </w:r>
            <w:r w:rsidRPr="00EE6E73">
              <w:rPr>
                <w:szCs w:val="22"/>
                <w:lang w:eastAsia="sv-SE"/>
              </w:rPr>
              <w:t>field descriptions</w:t>
            </w:r>
          </w:p>
        </w:tc>
      </w:tr>
      <w:tr w:rsidR="00394471" w:rsidRPr="00EE6E73"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EE6E73" w:rsidRDefault="00394471" w:rsidP="00964CC4">
            <w:pPr>
              <w:pStyle w:val="TAL"/>
              <w:rPr>
                <w:b/>
                <w:i/>
                <w:szCs w:val="22"/>
                <w:lang w:eastAsia="en-GB"/>
              </w:rPr>
            </w:pPr>
            <w:r w:rsidRPr="00EE6E73">
              <w:rPr>
                <w:b/>
                <w:i/>
                <w:szCs w:val="22"/>
                <w:lang w:eastAsia="en-GB"/>
              </w:rPr>
              <w:t>cli-</w:t>
            </w:r>
            <w:proofErr w:type="spellStart"/>
            <w:r w:rsidRPr="00EE6E73">
              <w:rPr>
                <w:b/>
                <w:i/>
                <w:szCs w:val="22"/>
                <w:lang w:eastAsia="en-GB"/>
              </w:rPr>
              <w:t>ResourceConfig</w:t>
            </w:r>
            <w:proofErr w:type="spellEnd"/>
          </w:p>
          <w:p w14:paraId="03B19036" w14:textId="77777777" w:rsidR="00394471" w:rsidRPr="00EE6E73" w:rsidRDefault="00394471" w:rsidP="00964CC4">
            <w:pPr>
              <w:pStyle w:val="TAL"/>
              <w:rPr>
                <w:b/>
                <w:i/>
                <w:szCs w:val="22"/>
                <w:lang w:eastAsia="en-GB"/>
              </w:rPr>
            </w:pPr>
            <w:r w:rsidRPr="00EE6E73">
              <w:rPr>
                <w:szCs w:val="22"/>
                <w:lang w:eastAsia="en-GB"/>
              </w:rPr>
              <w:t xml:space="preserve">SRS and/or </w:t>
            </w:r>
            <w:r w:rsidRPr="00EE6E73">
              <w:rPr>
                <w:szCs w:val="22"/>
                <w:lang w:eastAsia="sv-SE"/>
              </w:rPr>
              <w:t>CLI-</w:t>
            </w:r>
            <w:r w:rsidRPr="00EE6E73">
              <w:rPr>
                <w:szCs w:val="22"/>
                <w:lang w:eastAsia="en-GB"/>
              </w:rPr>
              <w:t>RSSI resource configuration for CLI measurement.</w:t>
            </w:r>
          </w:p>
        </w:tc>
      </w:tr>
    </w:tbl>
    <w:p w14:paraId="754C3B7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EE6E73" w:rsidRDefault="00394471" w:rsidP="00964CC4">
            <w:pPr>
              <w:pStyle w:val="TAH"/>
              <w:rPr>
                <w:szCs w:val="22"/>
                <w:lang w:eastAsia="sv-SE"/>
              </w:rPr>
            </w:pPr>
            <w:r w:rsidRPr="00EE6E73">
              <w:rPr>
                <w:i/>
                <w:szCs w:val="22"/>
                <w:lang w:eastAsia="sv-SE"/>
              </w:rPr>
              <w:t>SRS-</w:t>
            </w:r>
            <w:proofErr w:type="spellStart"/>
            <w:r w:rsidRPr="00EE6E73">
              <w:rPr>
                <w:i/>
                <w:szCs w:val="22"/>
                <w:lang w:eastAsia="sv-SE"/>
              </w:rPr>
              <w:t>ResourceConfigCLI</w:t>
            </w:r>
            <w:proofErr w:type="spellEnd"/>
            <w:r w:rsidRPr="00EE6E73">
              <w:rPr>
                <w:i/>
                <w:szCs w:val="22"/>
                <w:lang w:eastAsia="sv-SE"/>
              </w:rPr>
              <w:t xml:space="preserve"> </w:t>
            </w:r>
            <w:r w:rsidRPr="00EE6E73">
              <w:rPr>
                <w:szCs w:val="22"/>
                <w:lang w:eastAsia="sv-SE"/>
              </w:rPr>
              <w:t>field descriptions</w:t>
            </w:r>
          </w:p>
        </w:tc>
      </w:tr>
      <w:tr w:rsidR="004112C8" w:rsidRPr="00EE6E73"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EE6E73" w:rsidRDefault="00394471" w:rsidP="00964CC4">
            <w:pPr>
              <w:pStyle w:val="TAL"/>
              <w:rPr>
                <w:b/>
                <w:i/>
                <w:szCs w:val="22"/>
              </w:rPr>
            </w:pPr>
            <w:proofErr w:type="spellStart"/>
            <w:r w:rsidRPr="00EE6E73">
              <w:rPr>
                <w:b/>
                <w:i/>
                <w:szCs w:val="22"/>
              </w:rPr>
              <w:t>refBWP</w:t>
            </w:r>
            <w:proofErr w:type="spellEnd"/>
          </w:p>
          <w:p w14:paraId="304AE59D" w14:textId="77777777" w:rsidR="00394471" w:rsidRPr="00EE6E73" w:rsidRDefault="00394471" w:rsidP="00964CC4">
            <w:pPr>
              <w:pStyle w:val="TAL"/>
              <w:rPr>
                <w:i/>
                <w:szCs w:val="22"/>
                <w:lang w:eastAsia="sv-SE"/>
              </w:rPr>
            </w:pPr>
            <w:r w:rsidRPr="00EE6E73">
              <w:rPr>
                <w:szCs w:val="22"/>
                <w:lang w:eastAsia="sv-SE"/>
              </w:rPr>
              <w:t>DL BWP id that is used to derive the reference point of the SRS resource (see TS 38.211[16], clause 6.4.1.4.3)</w:t>
            </w:r>
          </w:p>
        </w:tc>
      </w:tr>
      <w:tr w:rsidR="004112C8" w:rsidRPr="00EE6E73"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EE6E73" w:rsidRDefault="00394471" w:rsidP="00964CC4">
            <w:pPr>
              <w:pStyle w:val="TAL"/>
              <w:rPr>
                <w:b/>
                <w:i/>
                <w:szCs w:val="22"/>
              </w:rPr>
            </w:pPr>
            <w:proofErr w:type="spellStart"/>
            <w:r w:rsidRPr="00EE6E73">
              <w:rPr>
                <w:b/>
                <w:i/>
                <w:szCs w:val="22"/>
              </w:rPr>
              <w:t>refServCellIndex</w:t>
            </w:r>
            <w:proofErr w:type="spellEnd"/>
          </w:p>
          <w:p w14:paraId="329DF4A9" w14:textId="77777777" w:rsidR="00394471" w:rsidRPr="00EE6E73" w:rsidRDefault="00394471" w:rsidP="00964CC4">
            <w:pPr>
              <w:pStyle w:val="TAL"/>
              <w:rPr>
                <w:i/>
                <w:szCs w:val="22"/>
                <w:lang w:eastAsia="sv-SE"/>
              </w:rPr>
            </w:pPr>
            <w:r w:rsidRPr="00EE6E73">
              <w:rPr>
                <w:szCs w:val="22"/>
                <w:lang w:eastAsia="sv-SE"/>
              </w:rPr>
              <w:t xml:space="preserve">The index of the reference serving cell that the </w:t>
            </w:r>
            <w:proofErr w:type="spellStart"/>
            <w:r w:rsidRPr="00EE6E73">
              <w:rPr>
                <w:i/>
                <w:szCs w:val="22"/>
                <w:lang w:eastAsia="sv-SE"/>
              </w:rPr>
              <w:t>refBWP</w:t>
            </w:r>
            <w:proofErr w:type="spellEnd"/>
            <w:r w:rsidRPr="00EE6E73">
              <w:rPr>
                <w:szCs w:val="22"/>
                <w:lang w:eastAsia="sv-SE"/>
              </w:rPr>
              <w:t xml:space="preserve"> belongs to. If this field is absent, the reference serving cell is </w:t>
            </w:r>
            <w:proofErr w:type="spellStart"/>
            <w:r w:rsidRPr="00EE6E73">
              <w:rPr>
                <w:szCs w:val="22"/>
                <w:lang w:eastAsia="sv-SE"/>
              </w:rPr>
              <w:t>PCell</w:t>
            </w:r>
            <w:proofErr w:type="spellEnd"/>
            <w:r w:rsidRPr="00EE6E73">
              <w:rPr>
                <w:szCs w:val="22"/>
                <w:lang w:eastAsia="sv-SE"/>
              </w:rPr>
              <w:t>.</w:t>
            </w:r>
          </w:p>
        </w:tc>
      </w:tr>
      <w:tr w:rsidR="00394471" w:rsidRPr="00EE6E73"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EE6E73" w:rsidRDefault="00394471" w:rsidP="00964CC4">
            <w:pPr>
              <w:pStyle w:val="TAL"/>
              <w:rPr>
                <w:b/>
                <w:i/>
                <w:szCs w:val="22"/>
                <w:lang w:eastAsia="sv-SE"/>
              </w:rPr>
            </w:pPr>
            <w:proofErr w:type="spellStart"/>
            <w:r w:rsidRPr="00EE6E73">
              <w:rPr>
                <w:b/>
                <w:i/>
                <w:szCs w:val="22"/>
                <w:lang w:eastAsia="sv-SE"/>
              </w:rPr>
              <w:t>srs</w:t>
            </w:r>
            <w:proofErr w:type="spellEnd"/>
            <w:r w:rsidRPr="00EE6E73">
              <w:rPr>
                <w:b/>
                <w:i/>
                <w:szCs w:val="22"/>
                <w:lang w:eastAsia="sv-SE"/>
              </w:rPr>
              <w:t>-SCS</w:t>
            </w:r>
          </w:p>
          <w:p w14:paraId="04FE5FE0" w14:textId="32FC8B01" w:rsidR="00394471" w:rsidRPr="00EE6E73" w:rsidRDefault="00394471" w:rsidP="00964CC4">
            <w:pPr>
              <w:pStyle w:val="TAL"/>
              <w:rPr>
                <w:szCs w:val="22"/>
                <w:lang w:eastAsia="sv-SE"/>
              </w:rPr>
            </w:pPr>
            <w:r w:rsidRPr="00EE6E73">
              <w:rPr>
                <w:szCs w:val="22"/>
                <w:lang w:eastAsia="sv-SE"/>
              </w:rPr>
              <w:t>Subcarrier spacing for SRS.</w:t>
            </w:r>
          </w:p>
          <w:p w14:paraId="269B9EF4" w14:textId="77777777" w:rsidR="006C501F" w:rsidRPr="00EE6E73" w:rsidRDefault="006C501F" w:rsidP="006C501F">
            <w:pPr>
              <w:pStyle w:val="TAL"/>
              <w:rPr>
                <w:bCs/>
                <w:iCs/>
                <w:szCs w:val="22"/>
                <w:lang w:eastAsia="en-GB"/>
              </w:rPr>
            </w:pPr>
            <w:r w:rsidRPr="00EE6E73">
              <w:rPr>
                <w:bCs/>
                <w:iCs/>
                <w:szCs w:val="22"/>
                <w:lang w:eastAsia="en-GB"/>
              </w:rPr>
              <w:t>Only the following values are applicable depending on the used frequency:</w:t>
            </w:r>
          </w:p>
          <w:p w14:paraId="3B2DC5C4" w14:textId="77777777" w:rsidR="006C501F" w:rsidRPr="00EE6E73" w:rsidRDefault="006C501F" w:rsidP="006C501F">
            <w:pPr>
              <w:pStyle w:val="TAL"/>
              <w:rPr>
                <w:bCs/>
                <w:iCs/>
                <w:szCs w:val="22"/>
                <w:lang w:eastAsia="en-GB"/>
              </w:rPr>
            </w:pPr>
            <w:r w:rsidRPr="00EE6E73">
              <w:rPr>
                <w:bCs/>
                <w:iCs/>
                <w:szCs w:val="22"/>
                <w:lang w:eastAsia="en-GB"/>
              </w:rPr>
              <w:t>FR1:    15, 30, or 60 kHz</w:t>
            </w:r>
          </w:p>
          <w:p w14:paraId="6608C2D9" w14:textId="1EAAB278" w:rsidR="006C501F" w:rsidRPr="00EE6E73" w:rsidRDefault="006C501F" w:rsidP="006C501F">
            <w:pPr>
              <w:pStyle w:val="TAL"/>
              <w:rPr>
                <w:bCs/>
                <w:iCs/>
                <w:szCs w:val="22"/>
                <w:lang w:eastAsia="en-GB"/>
              </w:rPr>
            </w:pPr>
            <w:r w:rsidRPr="00EE6E73">
              <w:rPr>
                <w:bCs/>
                <w:iCs/>
                <w:szCs w:val="22"/>
                <w:lang w:eastAsia="en-GB"/>
              </w:rPr>
              <w:t>FR2-1:  60 or 120 kHz</w:t>
            </w:r>
          </w:p>
          <w:p w14:paraId="5791D6B1" w14:textId="7927E614" w:rsidR="006C501F" w:rsidRPr="00EE6E73" w:rsidRDefault="006C501F" w:rsidP="006C501F">
            <w:pPr>
              <w:pStyle w:val="TAL"/>
              <w:rPr>
                <w:bCs/>
                <w:iCs/>
                <w:szCs w:val="22"/>
                <w:lang w:eastAsia="en-GB"/>
              </w:rPr>
            </w:pPr>
            <w:r w:rsidRPr="00EE6E73">
              <w:rPr>
                <w:bCs/>
                <w:iCs/>
                <w:szCs w:val="22"/>
                <w:lang w:eastAsia="en-GB"/>
              </w:rPr>
              <w:t>FR2-2:  120, 480, or 960 kHz</w:t>
            </w:r>
          </w:p>
        </w:tc>
      </w:tr>
    </w:tbl>
    <w:p w14:paraId="6641C6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EE6E73" w:rsidRDefault="00394471" w:rsidP="00964CC4">
            <w:pPr>
              <w:pStyle w:val="TAH"/>
              <w:rPr>
                <w:szCs w:val="22"/>
                <w:lang w:eastAsia="sv-SE"/>
              </w:rPr>
            </w:pPr>
            <w:r w:rsidRPr="00EE6E73">
              <w:rPr>
                <w:i/>
                <w:szCs w:val="22"/>
                <w:lang w:eastAsia="sv-SE"/>
              </w:rPr>
              <w:lastRenderedPageBreak/>
              <w:t>RSSI-</w:t>
            </w:r>
            <w:proofErr w:type="spellStart"/>
            <w:r w:rsidRPr="00EE6E73">
              <w:rPr>
                <w:i/>
                <w:szCs w:val="22"/>
                <w:lang w:eastAsia="sv-SE"/>
              </w:rPr>
              <w:t>ResourceConfigCLI</w:t>
            </w:r>
            <w:proofErr w:type="spellEnd"/>
            <w:r w:rsidRPr="00EE6E73">
              <w:rPr>
                <w:i/>
                <w:szCs w:val="22"/>
                <w:lang w:eastAsia="sv-SE"/>
              </w:rPr>
              <w:t xml:space="preserve"> </w:t>
            </w:r>
            <w:r w:rsidRPr="00EE6E73">
              <w:rPr>
                <w:szCs w:val="22"/>
                <w:lang w:eastAsia="sv-SE"/>
              </w:rPr>
              <w:t>field descriptions</w:t>
            </w:r>
          </w:p>
        </w:tc>
      </w:tr>
      <w:tr w:rsidR="004112C8" w:rsidRPr="00EE6E73"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EE6E73" w:rsidRDefault="00394471" w:rsidP="00964CC4">
            <w:pPr>
              <w:pStyle w:val="TAL"/>
              <w:rPr>
                <w:szCs w:val="22"/>
                <w:lang w:eastAsia="sv-SE"/>
              </w:rPr>
            </w:pPr>
            <w:proofErr w:type="spellStart"/>
            <w:r w:rsidRPr="00EE6E73">
              <w:rPr>
                <w:b/>
                <w:i/>
                <w:szCs w:val="22"/>
                <w:lang w:eastAsia="sv-SE"/>
              </w:rPr>
              <w:t>nrofPRBs</w:t>
            </w:r>
            <w:proofErr w:type="spellEnd"/>
          </w:p>
          <w:p w14:paraId="5A3E2CAF" w14:textId="77777777" w:rsidR="00394471" w:rsidRPr="00EE6E73" w:rsidRDefault="00394471" w:rsidP="00964CC4">
            <w:pPr>
              <w:pStyle w:val="TAL"/>
              <w:rPr>
                <w:szCs w:val="22"/>
                <w:lang w:eastAsia="sv-SE"/>
              </w:rPr>
            </w:pPr>
            <w:r w:rsidRPr="00EE6E73">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EE6E73"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EE6E73" w:rsidRDefault="00394471" w:rsidP="00964CC4">
            <w:pPr>
              <w:pStyle w:val="TAL"/>
              <w:rPr>
                <w:b/>
                <w:i/>
                <w:szCs w:val="22"/>
                <w:lang w:eastAsia="sv-SE"/>
              </w:rPr>
            </w:pPr>
            <w:proofErr w:type="spellStart"/>
            <w:r w:rsidRPr="00EE6E73">
              <w:rPr>
                <w:b/>
                <w:i/>
                <w:szCs w:val="22"/>
                <w:lang w:eastAsia="sv-SE"/>
              </w:rPr>
              <w:t>nrofSymbols</w:t>
            </w:r>
            <w:proofErr w:type="spellEnd"/>
          </w:p>
          <w:p w14:paraId="415D9B0A" w14:textId="77777777" w:rsidR="00394471" w:rsidRPr="00EE6E73" w:rsidRDefault="00394471" w:rsidP="00964CC4">
            <w:pPr>
              <w:pStyle w:val="TAL"/>
              <w:rPr>
                <w:szCs w:val="22"/>
                <w:lang w:eastAsia="sv-SE"/>
              </w:rPr>
            </w:pPr>
            <w:r w:rsidRPr="00EE6E73">
              <w:rPr>
                <w:szCs w:val="22"/>
                <w:lang w:eastAsia="sv-SE"/>
              </w:rPr>
              <w:t xml:space="preserve">Within a slot that is configured for CLI-RSSI measurement (see </w:t>
            </w:r>
            <w:proofErr w:type="spellStart"/>
            <w:r w:rsidRPr="00EE6E73">
              <w:rPr>
                <w:szCs w:val="22"/>
                <w:lang w:eastAsia="sv-SE"/>
              </w:rPr>
              <w:t>slotConfiguration</w:t>
            </w:r>
            <w:proofErr w:type="spellEnd"/>
            <w:r w:rsidRPr="00EE6E73">
              <w:rPr>
                <w:szCs w:val="22"/>
                <w:lang w:eastAsia="sv-SE"/>
              </w:rPr>
              <w:t xml:space="preserve">), the UE measures the RSSI from </w:t>
            </w:r>
            <w:proofErr w:type="spellStart"/>
            <w:r w:rsidRPr="00EE6E73">
              <w:rPr>
                <w:i/>
                <w:szCs w:val="22"/>
                <w:lang w:eastAsia="sv-SE"/>
              </w:rPr>
              <w:t>startPosition</w:t>
            </w:r>
            <w:proofErr w:type="spellEnd"/>
            <w:r w:rsidRPr="00EE6E73">
              <w:rPr>
                <w:szCs w:val="22"/>
                <w:lang w:eastAsia="sv-SE"/>
              </w:rPr>
              <w:t xml:space="preserve"> to </w:t>
            </w:r>
            <w:proofErr w:type="spellStart"/>
            <w:r w:rsidRPr="00EE6E73">
              <w:rPr>
                <w:i/>
                <w:szCs w:val="22"/>
                <w:lang w:eastAsia="sv-SE"/>
              </w:rPr>
              <w:t>startPosition</w:t>
            </w:r>
            <w:proofErr w:type="spellEnd"/>
            <w:r w:rsidRPr="00EE6E73">
              <w:rPr>
                <w:szCs w:val="22"/>
                <w:lang w:eastAsia="sv-SE"/>
              </w:rPr>
              <w:t xml:space="preserve"> + </w:t>
            </w:r>
            <w:proofErr w:type="spellStart"/>
            <w:r w:rsidRPr="00EE6E73">
              <w:rPr>
                <w:i/>
                <w:szCs w:val="22"/>
                <w:lang w:eastAsia="sv-SE"/>
              </w:rPr>
              <w:t>nrofSymbols</w:t>
            </w:r>
            <w:proofErr w:type="spellEnd"/>
            <w:r w:rsidRPr="00EE6E73">
              <w:rPr>
                <w:i/>
                <w:szCs w:val="22"/>
                <w:lang w:eastAsia="sv-SE"/>
              </w:rPr>
              <w:t xml:space="preserve"> </w:t>
            </w:r>
            <w:r w:rsidRPr="00EE6E73">
              <w:rPr>
                <w:szCs w:val="22"/>
                <w:lang w:eastAsia="sv-SE"/>
              </w:rPr>
              <w:t xml:space="preserve">- 1. The configured CLI-RSSI resource does not exceed the slot boundary of the reference SCS. If the SCS of configured DL BWP(s) is larger than the reference SCS, network configures </w:t>
            </w:r>
            <w:proofErr w:type="spellStart"/>
            <w:r w:rsidRPr="00EE6E73">
              <w:rPr>
                <w:i/>
                <w:szCs w:val="22"/>
                <w:lang w:eastAsia="sv-SE"/>
              </w:rPr>
              <w:t>startPosition</w:t>
            </w:r>
            <w:proofErr w:type="spellEnd"/>
            <w:r w:rsidRPr="00EE6E73">
              <w:rPr>
                <w:szCs w:val="22"/>
                <w:lang w:eastAsia="sv-SE"/>
              </w:rPr>
              <w:t xml:space="preserve"> and </w:t>
            </w:r>
            <w:proofErr w:type="spellStart"/>
            <w:r w:rsidRPr="00EE6E73">
              <w:rPr>
                <w:i/>
                <w:szCs w:val="22"/>
                <w:lang w:eastAsia="sv-SE"/>
              </w:rPr>
              <w:t>nrofSymbols</w:t>
            </w:r>
            <w:proofErr w:type="spellEnd"/>
            <w:r w:rsidRPr="00EE6E73">
              <w:rPr>
                <w:szCs w:val="22"/>
                <w:lang w:eastAsia="sv-SE"/>
              </w:rPr>
              <w:t xml:space="preserve"> such that the configured CLI-RSSI resource not to exceed the slot boundary corresponding to the </w:t>
            </w:r>
            <w:r w:rsidRPr="00EE6E73">
              <w:rPr>
                <w:szCs w:val="22"/>
              </w:rPr>
              <w:t xml:space="preserve">configured </w:t>
            </w:r>
            <w:r w:rsidRPr="00EE6E73">
              <w:rPr>
                <w:szCs w:val="22"/>
                <w:lang w:eastAsia="sv-SE"/>
              </w:rPr>
              <w:t xml:space="preserve">BWP SCS. If the reference SCS is larger than SCS of </w:t>
            </w:r>
            <w:r w:rsidRPr="00EE6E73">
              <w:rPr>
                <w:szCs w:val="22"/>
              </w:rPr>
              <w:t xml:space="preserve">configured </w:t>
            </w:r>
            <w:r w:rsidRPr="00EE6E73">
              <w:rPr>
                <w:szCs w:val="22"/>
                <w:lang w:eastAsia="sv-SE"/>
              </w:rPr>
              <w:t xml:space="preserve">DL BWP(s), network ensures </w:t>
            </w:r>
            <w:proofErr w:type="spellStart"/>
            <w:r w:rsidRPr="00EE6E73">
              <w:rPr>
                <w:i/>
                <w:szCs w:val="22"/>
                <w:lang w:eastAsia="sv-SE"/>
              </w:rPr>
              <w:t>startPosition</w:t>
            </w:r>
            <w:proofErr w:type="spellEnd"/>
            <w:r w:rsidRPr="00EE6E73">
              <w:rPr>
                <w:szCs w:val="22"/>
                <w:lang w:eastAsia="sv-SE"/>
              </w:rPr>
              <w:t xml:space="preserve"> and </w:t>
            </w:r>
            <w:proofErr w:type="spellStart"/>
            <w:r w:rsidRPr="00EE6E73">
              <w:rPr>
                <w:i/>
                <w:szCs w:val="22"/>
                <w:lang w:eastAsia="sv-SE"/>
              </w:rPr>
              <w:t>nrofSymbols</w:t>
            </w:r>
            <w:proofErr w:type="spellEnd"/>
            <w:r w:rsidRPr="00EE6E73">
              <w:rPr>
                <w:szCs w:val="22"/>
                <w:lang w:eastAsia="sv-SE"/>
              </w:rPr>
              <w:t xml:space="preserve"> are integer multiple of reference SCS divided by </w:t>
            </w:r>
            <w:r w:rsidRPr="00EE6E73">
              <w:rPr>
                <w:szCs w:val="22"/>
              </w:rPr>
              <w:t xml:space="preserve">configured </w:t>
            </w:r>
            <w:r w:rsidRPr="00EE6E73">
              <w:rPr>
                <w:szCs w:val="22"/>
                <w:lang w:eastAsia="sv-SE"/>
              </w:rPr>
              <w:t>BWP SCS.</w:t>
            </w:r>
          </w:p>
        </w:tc>
      </w:tr>
      <w:tr w:rsidR="004112C8" w:rsidRPr="00EE6E73"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EE6E73" w:rsidRDefault="00394471" w:rsidP="00964CC4">
            <w:pPr>
              <w:pStyle w:val="TAL"/>
              <w:rPr>
                <w:b/>
                <w:i/>
                <w:szCs w:val="22"/>
              </w:rPr>
            </w:pPr>
            <w:proofErr w:type="spellStart"/>
            <w:r w:rsidRPr="00EE6E73">
              <w:rPr>
                <w:b/>
                <w:i/>
                <w:szCs w:val="22"/>
              </w:rPr>
              <w:t>refServCellIndex</w:t>
            </w:r>
            <w:proofErr w:type="spellEnd"/>
          </w:p>
          <w:p w14:paraId="77A4656E" w14:textId="77777777" w:rsidR="00394471" w:rsidRPr="00EE6E73" w:rsidRDefault="00394471" w:rsidP="00964CC4">
            <w:pPr>
              <w:pStyle w:val="TAL"/>
              <w:rPr>
                <w:b/>
                <w:i/>
                <w:szCs w:val="22"/>
                <w:lang w:eastAsia="sv-SE"/>
              </w:rPr>
            </w:pPr>
            <w:r w:rsidRPr="00EE6E73">
              <w:rPr>
                <w:szCs w:val="22"/>
                <w:lang w:eastAsia="en-GB"/>
              </w:rPr>
              <w:t xml:space="preserve">The index of the reference serving cell. </w:t>
            </w:r>
            <w:r w:rsidRPr="00EE6E73">
              <w:rPr>
                <w:szCs w:val="22"/>
              </w:rPr>
              <w:t xml:space="preserve">Frequency reference point of the RSSI resource is subcarrier 0 of CRB0 of the reference serving cell. </w:t>
            </w:r>
            <w:r w:rsidRPr="00EE6E73">
              <w:rPr>
                <w:szCs w:val="22"/>
                <w:lang w:eastAsia="en-GB"/>
              </w:rPr>
              <w:t xml:space="preserve">If this field is absent, the reference serving cell is </w:t>
            </w:r>
            <w:proofErr w:type="spellStart"/>
            <w:r w:rsidRPr="00EE6E73">
              <w:rPr>
                <w:szCs w:val="22"/>
                <w:lang w:eastAsia="en-GB"/>
              </w:rPr>
              <w:t>PCell</w:t>
            </w:r>
            <w:proofErr w:type="spellEnd"/>
            <w:r w:rsidRPr="00EE6E73">
              <w:rPr>
                <w:szCs w:val="22"/>
                <w:lang w:eastAsia="en-GB"/>
              </w:rPr>
              <w:t>.</w:t>
            </w:r>
          </w:p>
        </w:tc>
      </w:tr>
      <w:tr w:rsidR="004112C8" w:rsidRPr="00EE6E73"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EE6E73" w:rsidRDefault="00394471" w:rsidP="00964CC4">
            <w:pPr>
              <w:pStyle w:val="TAL"/>
              <w:rPr>
                <w:b/>
                <w:i/>
                <w:szCs w:val="22"/>
                <w:lang w:eastAsia="sv-SE"/>
              </w:rPr>
            </w:pPr>
            <w:proofErr w:type="spellStart"/>
            <w:r w:rsidRPr="00EE6E73">
              <w:rPr>
                <w:b/>
                <w:i/>
                <w:szCs w:val="22"/>
                <w:lang w:eastAsia="sv-SE"/>
              </w:rPr>
              <w:t>rssi-PeriodicityAndOffset</w:t>
            </w:r>
            <w:proofErr w:type="spellEnd"/>
          </w:p>
          <w:p w14:paraId="4892A6B0" w14:textId="77777777" w:rsidR="00394471" w:rsidRPr="00EE6E73" w:rsidRDefault="00394471" w:rsidP="00964CC4">
            <w:pPr>
              <w:pStyle w:val="TAL"/>
              <w:rPr>
                <w:szCs w:val="22"/>
                <w:lang w:eastAsia="sv-SE"/>
              </w:rPr>
            </w:pPr>
            <w:r w:rsidRPr="00EE6E73">
              <w:rPr>
                <w:szCs w:val="22"/>
                <w:lang w:eastAsia="sv-SE"/>
              </w:rPr>
              <w:t>Periodicity and slot offset for this CLI-RSSI resource.</w:t>
            </w:r>
            <w:r w:rsidRPr="00EE6E73">
              <w:rPr>
                <w:rFonts w:eastAsia="Malgun Gothic"/>
                <w:szCs w:val="22"/>
                <w:lang w:eastAsia="ko-KR"/>
              </w:rPr>
              <w:t xml:space="preserve"> </w:t>
            </w:r>
            <w:r w:rsidRPr="00EE6E73">
              <w:rPr>
                <w:szCs w:val="22"/>
                <w:lang w:eastAsia="sv-SE"/>
              </w:rPr>
              <w:t xml:space="preserve">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w:t>
            </w:r>
          </w:p>
        </w:tc>
      </w:tr>
      <w:tr w:rsidR="004112C8" w:rsidRPr="00EE6E73"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EE6E73" w:rsidRDefault="00394471" w:rsidP="00964CC4">
            <w:pPr>
              <w:pStyle w:val="TAL"/>
              <w:rPr>
                <w:b/>
                <w:i/>
                <w:szCs w:val="22"/>
                <w:lang w:eastAsia="sv-SE"/>
              </w:rPr>
            </w:pPr>
            <w:proofErr w:type="spellStart"/>
            <w:r w:rsidRPr="00EE6E73">
              <w:rPr>
                <w:b/>
                <w:i/>
                <w:szCs w:val="22"/>
                <w:lang w:eastAsia="sv-SE"/>
              </w:rPr>
              <w:t>rssi</w:t>
            </w:r>
            <w:proofErr w:type="spellEnd"/>
            <w:r w:rsidRPr="00EE6E73">
              <w:rPr>
                <w:b/>
                <w:i/>
                <w:szCs w:val="22"/>
                <w:lang w:eastAsia="sv-SE"/>
              </w:rPr>
              <w:t>-</w:t>
            </w:r>
            <w:r w:rsidR="00FB04AA" w:rsidRPr="00EE6E73">
              <w:rPr>
                <w:b/>
                <w:i/>
                <w:szCs w:val="22"/>
                <w:lang w:eastAsia="sv-SE"/>
              </w:rPr>
              <w:t>SCS</w:t>
            </w:r>
          </w:p>
          <w:p w14:paraId="461F750C" w14:textId="77777777" w:rsidR="00F747EB" w:rsidRPr="00EE6E73" w:rsidRDefault="00394471" w:rsidP="00964CC4">
            <w:pPr>
              <w:pStyle w:val="TAL"/>
              <w:rPr>
                <w:szCs w:val="22"/>
              </w:rPr>
            </w:pPr>
            <w:r w:rsidRPr="00EE6E73">
              <w:rPr>
                <w:szCs w:val="22"/>
                <w:lang w:eastAsia="sv-SE"/>
              </w:rPr>
              <w:t>Reference subcarrier spacing for CLI-RSSI measurement.</w:t>
            </w:r>
          </w:p>
          <w:p w14:paraId="1E44D202" w14:textId="3FDA3296" w:rsidR="006C501F" w:rsidRPr="00EE6E73" w:rsidRDefault="006C501F" w:rsidP="006C501F">
            <w:pPr>
              <w:pStyle w:val="TAL"/>
              <w:rPr>
                <w:szCs w:val="22"/>
              </w:rPr>
            </w:pPr>
            <w:r w:rsidRPr="00EE6E73">
              <w:rPr>
                <w:szCs w:val="22"/>
              </w:rPr>
              <w:t>Only the following values are applicable depending on the used frequency:</w:t>
            </w:r>
          </w:p>
          <w:p w14:paraId="51395A03" w14:textId="77777777" w:rsidR="006C501F" w:rsidRPr="00EE6E73" w:rsidRDefault="006C501F" w:rsidP="006C501F">
            <w:pPr>
              <w:pStyle w:val="TAL"/>
              <w:rPr>
                <w:szCs w:val="22"/>
              </w:rPr>
            </w:pPr>
            <w:r w:rsidRPr="00EE6E73">
              <w:rPr>
                <w:szCs w:val="22"/>
              </w:rPr>
              <w:t>FR1:    15, 30, or 60 kHz</w:t>
            </w:r>
          </w:p>
          <w:p w14:paraId="203F0347" w14:textId="4D0C1EAD" w:rsidR="006C501F" w:rsidRPr="00EE6E73" w:rsidRDefault="006C501F" w:rsidP="006C501F">
            <w:pPr>
              <w:pStyle w:val="TAL"/>
              <w:rPr>
                <w:szCs w:val="22"/>
              </w:rPr>
            </w:pPr>
            <w:r w:rsidRPr="00EE6E73">
              <w:rPr>
                <w:szCs w:val="22"/>
              </w:rPr>
              <w:t>FR2-1:  60 or 120 kHz</w:t>
            </w:r>
          </w:p>
          <w:p w14:paraId="2237DC21" w14:textId="2C6D7AA2" w:rsidR="006C501F" w:rsidRPr="00EE6E73" w:rsidRDefault="006C501F" w:rsidP="006C501F">
            <w:pPr>
              <w:pStyle w:val="TAL"/>
              <w:rPr>
                <w:szCs w:val="22"/>
              </w:rPr>
            </w:pPr>
            <w:r w:rsidRPr="00EE6E73">
              <w:rPr>
                <w:szCs w:val="22"/>
              </w:rPr>
              <w:t>FR2-2:  120, 480, or 960 kHz</w:t>
            </w:r>
          </w:p>
          <w:p w14:paraId="44B6C8A0" w14:textId="3ECEE51A" w:rsidR="00394471" w:rsidRPr="00EE6E73" w:rsidRDefault="00394471" w:rsidP="00964CC4">
            <w:pPr>
              <w:pStyle w:val="TAL"/>
              <w:rPr>
                <w:b/>
                <w:i/>
                <w:szCs w:val="22"/>
                <w:lang w:eastAsia="sv-SE"/>
              </w:rPr>
            </w:pPr>
            <w:r w:rsidRPr="00EE6E73">
              <w:rPr>
                <w:szCs w:val="22"/>
              </w:rPr>
              <w:t>UE performs CLI-RSSI measurement with the SCS of the active bandwidth part within the configured CLI-RSSI resource in the active BWP regardless of the reference SCS of the measurement resource.</w:t>
            </w:r>
          </w:p>
        </w:tc>
      </w:tr>
      <w:tr w:rsidR="004112C8" w:rsidRPr="00EE6E73"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EE6E73" w:rsidRDefault="00394471" w:rsidP="00964CC4">
            <w:pPr>
              <w:pStyle w:val="TAL"/>
              <w:rPr>
                <w:b/>
                <w:i/>
                <w:szCs w:val="22"/>
                <w:lang w:eastAsia="sv-SE"/>
              </w:rPr>
            </w:pPr>
            <w:proofErr w:type="spellStart"/>
            <w:r w:rsidRPr="00EE6E73">
              <w:rPr>
                <w:b/>
                <w:i/>
                <w:szCs w:val="22"/>
                <w:lang w:eastAsia="sv-SE"/>
              </w:rPr>
              <w:t>startPosition</w:t>
            </w:r>
            <w:proofErr w:type="spellEnd"/>
          </w:p>
          <w:p w14:paraId="3CE7E341" w14:textId="77777777" w:rsidR="00394471" w:rsidRPr="00EE6E73" w:rsidRDefault="00394471" w:rsidP="00964CC4">
            <w:pPr>
              <w:pStyle w:val="TAL"/>
              <w:rPr>
                <w:b/>
                <w:i/>
                <w:szCs w:val="22"/>
                <w:lang w:eastAsia="sv-SE"/>
              </w:rPr>
            </w:pPr>
            <w:r w:rsidRPr="00EE6E73">
              <w:rPr>
                <w:szCs w:val="22"/>
                <w:lang w:eastAsia="sv-SE"/>
              </w:rPr>
              <w:t>OFDM symbol location of the CLI-RSSI resource within a slot.</w:t>
            </w:r>
          </w:p>
        </w:tc>
      </w:tr>
      <w:tr w:rsidR="00394471" w:rsidRPr="00EE6E73"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EE6E73" w:rsidRDefault="00394471" w:rsidP="00964CC4">
            <w:pPr>
              <w:pStyle w:val="TAL"/>
              <w:rPr>
                <w:b/>
                <w:i/>
                <w:szCs w:val="22"/>
                <w:lang w:eastAsia="sv-SE"/>
              </w:rPr>
            </w:pPr>
            <w:proofErr w:type="spellStart"/>
            <w:r w:rsidRPr="00EE6E73">
              <w:rPr>
                <w:b/>
                <w:i/>
                <w:szCs w:val="22"/>
                <w:lang w:eastAsia="sv-SE"/>
              </w:rPr>
              <w:t>startPRB</w:t>
            </w:r>
            <w:proofErr w:type="spellEnd"/>
          </w:p>
          <w:p w14:paraId="10A63D2C" w14:textId="77777777" w:rsidR="00394471" w:rsidRPr="00EE6E73" w:rsidRDefault="00394471" w:rsidP="00964CC4">
            <w:pPr>
              <w:pStyle w:val="TAL"/>
              <w:rPr>
                <w:b/>
                <w:i/>
                <w:szCs w:val="22"/>
                <w:lang w:eastAsia="sv-SE"/>
              </w:rPr>
            </w:pPr>
            <w:r w:rsidRPr="00EE6E73">
              <w:rPr>
                <w:szCs w:val="22"/>
                <w:lang w:eastAsia="sv-SE"/>
              </w:rPr>
              <w:t xml:space="preserve">Starting PRB index of the measurement bandwidth. For the case where the reference subcarrier spacing is smaller than subcarrier spacing of active DL BWP(s), network configures </w:t>
            </w:r>
            <w:proofErr w:type="spellStart"/>
            <w:r w:rsidRPr="00EE6E73">
              <w:rPr>
                <w:szCs w:val="22"/>
                <w:lang w:eastAsia="sv-SE"/>
              </w:rPr>
              <w:t>startPRB</w:t>
            </w:r>
            <w:proofErr w:type="spellEnd"/>
            <w:r w:rsidRPr="00EE6E73">
              <w:rPr>
                <w:szCs w:val="22"/>
                <w:lang w:eastAsia="sv-SE"/>
              </w:rPr>
              <w:t xml:space="preserve"> and </w:t>
            </w:r>
            <w:proofErr w:type="spellStart"/>
            <w:r w:rsidRPr="00EE6E73">
              <w:rPr>
                <w:szCs w:val="22"/>
                <w:lang w:eastAsia="sv-SE"/>
              </w:rPr>
              <w:t>nrofPRBs</w:t>
            </w:r>
            <w:proofErr w:type="spellEnd"/>
            <w:r w:rsidRPr="00EE6E73">
              <w:rPr>
                <w:szCs w:val="22"/>
                <w:lang w:eastAsia="sv-SE"/>
              </w:rPr>
              <w:t xml:space="preserve"> are as a multiple of active BW SCS divided by reference SCS.</w:t>
            </w:r>
          </w:p>
        </w:tc>
      </w:tr>
    </w:tbl>
    <w:p w14:paraId="1F1F410D" w14:textId="77777777" w:rsidR="00394471" w:rsidRPr="00EE6E73" w:rsidRDefault="00394471" w:rsidP="00394471"/>
    <w:p w14:paraId="0D0F4693" w14:textId="77777777" w:rsidR="00394471" w:rsidRPr="00EE6E73" w:rsidRDefault="00394471" w:rsidP="00394471">
      <w:pPr>
        <w:pStyle w:val="Heading4"/>
        <w:rPr>
          <w:i/>
          <w:iCs/>
        </w:rPr>
      </w:pPr>
      <w:bookmarkStart w:id="4594" w:name="_Toc60777259"/>
      <w:bookmarkStart w:id="4595" w:name="_Toc193446227"/>
      <w:bookmarkStart w:id="4596" w:name="_Toc193452032"/>
      <w:bookmarkStart w:id="4597" w:name="_Toc193463302"/>
      <w:bookmarkStart w:id="4598" w:name="_Toc201295589"/>
      <w:bookmarkStart w:id="4599" w:name="MCCQCTEMPBM_00000311"/>
      <w:r w:rsidRPr="00EE6E73">
        <w:rPr>
          <w:i/>
          <w:iCs/>
        </w:rPr>
        <w:t>–</w:t>
      </w:r>
      <w:r w:rsidRPr="00EE6E73">
        <w:rPr>
          <w:i/>
          <w:iCs/>
        </w:rPr>
        <w:tab/>
      </w:r>
      <w:proofErr w:type="spellStart"/>
      <w:r w:rsidRPr="00EE6E73">
        <w:rPr>
          <w:i/>
          <w:iCs/>
        </w:rPr>
        <w:t>MeasObjectEUTRA</w:t>
      </w:r>
      <w:bookmarkEnd w:id="4594"/>
      <w:bookmarkEnd w:id="4595"/>
      <w:bookmarkEnd w:id="4596"/>
      <w:bookmarkEnd w:id="4597"/>
      <w:bookmarkEnd w:id="4598"/>
      <w:proofErr w:type="spellEnd"/>
    </w:p>
    <w:bookmarkEnd w:id="4599"/>
    <w:p w14:paraId="1E132762" w14:textId="77777777" w:rsidR="00394471" w:rsidRPr="00EE6E73" w:rsidRDefault="00394471" w:rsidP="00394471">
      <w:r w:rsidRPr="00EE6E73">
        <w:t xml:space="preserve">The IE </w:t>
      </w:r>
      <w:proofErr w:type="spellStart"/>
      <w:r w:rsidRPr="00EE6E73">
        <w:rPr>
          <w:i/>
        </w:rPr>
        <w:t>MeasObjectEUTRA</w:t>
      </w:r>
      <w:proofErr w:type="spellEnd"/>
      <w:r w:rsidRPr="00EE6E73">
        <w:t xml:space="preserve"> specifies information applicable for E</w:t>
      </w:r>
      <w:r w:rsidRPr="00EE6E73">
        <w:noBreakHyphen/>
        <w:t>UTRA cells.</w:t>
      </w:r>
    </w:p>
    <w:p w14:paraId="5FDA93FF" w14:textId="77777777" w:rsidR="00394471" w:rsidRPr="00EE6E73" w:rsidRDefault="00394471" w:rsidP="00394471">
      <w:pPr>
        <w:pStyle w:val="TH"/>
      </w:pPr>
      <w:proofErr w:type="spellStart"/>
      <w:r w:rsidRPr="00EE6E73">
        <w:rPr>
          <w:i/>
        </w:rPr>
        <w:t>MeasObjectEUTRA</w:t>
      </w:r>
      <w:proofErr w:type="spellEnd"/>
      <w:r w:rsidRPr="00EE6E73">
        <w:t xml:space="preserve"> information element</w:t>
      </w:r>
    </w:p>
    <w:p w14:paraId="5F6C7CB8" w14:textId="77777777" w:rsidR="00394471" w:rsidRPr="00EE6E73" w:rsidRDefault="00394471" w:rsidP="00EE6E73">
      <w:pPr>
        <w:pStyle w:val="PL"/>
        <w:rPr>
          <w:color w:val="808080"/>
        </w:rPr>
      </w:pPr>
      <w:r w:rsidRPr="00EE6E73">
        <w:rPr>
          <w:color w:val="808080"/>
        </w:rPr>
        <w:t>-- ASN1START</w:t>
      </w:r>
    </w:p>
    <w:p w14:paraId="5FF98BF0" w14:textId="77777777" w:rsidR="00394471" w:rsidRPr="00EE6E73" w:rsidRDefault="00394471" w:rsidP="00EE6E73">
      <w:pPr>
        <w:pStyle w:val="PL"/>
        <w:rPr>
          <w:color w:val="808080"/>
        </w:rPr>
      </w:pPr>
      <w:r w:rsidRPr="00EE6E73">
        <w:rPr>
          <w:color w:val="808080"/>
        </w:rPr>
        <w:t>-- TAG-MEASOBJECTEUTRA-START</w:t>
      </w:r>
    </w:p>
    <w:p w14:paraId="037A6203" w14:textId="77777777" w:rsidR="00394471" w:rsidRPr="00EE6E73" w:rsidRDefault="00394471" w:rsidP="00EE6E73">
      <w:pPr>
        <w:pStyle w:val="PL"/>
      </w:pPr>
    </w:p>
    <w:p w14:paraId="090ECF2E" w14:textId="77777777" w:rsidR="00394471" w:rsidRPr="00EE6E73" w:rsidRDefault="00394471" w:rsidP="00EE6E73">
      <w:pPr>
        <w:pStyle w:val="PL"/>
      </w:pPr>
      <w:proofErr w:type="spellStart"/>
      <w:r w:rsidRPr="00EE6E73">
        <w:t>MeasObjectEUTRA</w:t>
      </w:r>
      <w:proofErr w:type="spellEnd"/>
      <w:r w:rsidRPr="00EE6E73">
        <w:t xml:space="preserve">::=                          </w:t>
      </w:r>
      <w:r w:rsidRPr="00EE6E73">
        <w:rPr>
          <w:color w:val="993366"/>
        </w:rPr>
        <w:t>SEQUENCE</w:t>
      </w:r>
      <w:r w:rsidRPr="00EE6E73">
        <w:t xml:space="preserve"> {</w:t>
      </w:r>
    </w:p>
    <w:p w14:paraId="182ED322" w14:textId="77777777" w:rsidR="00394471" w:rsidRPr="00EE6E73" w:rsidRDefault="00394471" w:rsidP="00EE6E73">
      <w:pPr>
        <w:pStyle w:val="PL"/>
      </w:pPr>
      <w:r w:rsidRPr="00EE6E73">
        <w:t xml:space="preserve">    </w:t>
      </w:r>
      <w:proofErr w:type="spellStart"/>
      <w:r w:rsidRPr="00EE6E73">
        <w:t>carrierFreq</w:t>
      </w:r>
      <w:proofErr w:type="spellEnd"/>
      <w:r w:rsidRPr="00EE6E73">
        <w:t xml:space="preserve">                                 ARFCN-</w:t>
      </w:r>
      <w:proofErr w:type="spellStart"/>
      <w:r w:rsidRPr="00EE6E73">
        <w:t>ValueEUTRA</w:t>
      </w:r>
      <w:proofErr w:type="spellEnd"/>
      <w:r w:rsidRPr="00EE6E73">
        <w:t>,</w:t>
      </w:r>
    </w:p>
    <w:p w14:paraId="57667466" w14:textId="77777777" w:rsidR="00394471" w:rsidRPr="00EE6E73" w:rsidRDefault="00394471" w:rsidP="00EE6E73">
      <w:pPr>
        <w:pStyle w:val="PL"/>
      </w:pPr>
      <w:r w:rsidRPr="00EE6E73">
        <w:t xml:space="preserve">    </w:t>
      </w:r>
      <w:proofErr w:type="spellStart"/>
      <w:r w:rsidRPr="00EE6E73">
        <w:t>allowedMeasBandwidth</w:t>
      </w:r>
      <w:proofErr w:type="spellEnd"/>
      <w:r w:rsidRPr="00EE6E73">
        <w:t xml:space="preserve">                        EUTRA-</w:t>
      </w:r>
      <w:proofErr w:type="spellStart"/>
      <w:r w:rsidRPr="00EE6E73">
        <w:t>AllowedMeasBandwidth</w:t>
      </w:r>
      <w:proofErr w:type="spellEnd"/>
      <w:r w:rsidRPr="00EE6E73">
        <w:t>,</w:t>
      </w:r>
    </w:p>
    <w:p w14:paraId="108C5DFA" w14:textId="77777777" w:rsidR="00394471" w:rsidRPr="00EE6E73" w:rsidRDefault="00394471" w:rsidP="00EE6E73">
      <w:pPr>
        <w:pStyle w:val="PL"/>
        <w:rPr>
          <w:color w:val="808080"/>
        </w:rPr>
      </w:pPr>
      <w:r w:rsidRPr="00EE6E73">
        <w:t xml:space="preserve">    </w:t>
      </w:r>
      <w:proofErr w:type="spellStart"/>
      <w:r w:rsidRPr="00EE6E73">
        <w:t>cellsToRemoveListEUTRAN</w:t>
      </w:r>
      <w:proofErr w:type="spellEnd"/>
      <w:r w:rsidRPr="00EE6E73">
        <w:t xml:space="preserve">                     EUTRA-</w:t>
      </w:r>
      <w:proofErr w:type="spellStart"/>
      <w:r w:rsidRPr="00EE6E73">
        <w:t>CellIndexList</w:t>
      </w:r>
      <w:proofErr w:type="spellEnd"/>
      <w:r w:rsidRPr="00EE6E73">
        <w:t xml:space="preserve">                                         </w:t>
      </w:r>
      <w:r w:rsidRPr="00EE6E73">
        <w:rPr>
          <w:color w:val="993366"/>
        </w:rPr>
        <w:t>OPTIONAL</w:t>
      </w:r>
      <w:r w:rsidRPr="00EE6E73">
        <w:t xml:space="preserve">,    </w:t>
      </w:r>
      <w:r w:rsidRPr="00EE6E73">
        <w:rPr>
          <w:color w:val="808080"/>
        </w:rPr>
        <w:t>-- Need N</w:t>
      </w:r>
    </w:p>
    <w:p w14:paraId="73FDE907" w14:textId="77777777" w:rsidR="00394471" w:rsidRPr="00EE6E73" w:rsidRDefault="00394471" w:rsidP="00EE6E73">
      <w:pPr>
        <w:pStyle w:val="PL"/>
        <w:rPr>
          <w:color w:val="808080"/>
        </w:rPr>
      </w:pPr>
      <w:r w:rsidRPr="00EE6E73">
        <w:t xml:space="preserve">    </w:t>
      </w:r>
      <w:proofErr w:type="spellStart"/>
      <w:r w:rsidRPr="00EE6E73">
        <w:t>cellsToAddModListEUTRAN</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         </w:t>
      </w:r>
      <w:r w:rsidRPr="00EE6E73">
        <w:rPr>
          <w:color w:val="993366"/>
        </w:rPr>
        <w:t>OPTIONAL</w:t>
      </w:r>
      <w:r w:rsidRPr="00EE6E73">
        <w:t xml:space="preserve">,    </w:t>
      </w:r>
      <w:r w:rsidRPr="00EE6E73">
        <w:rPr>
          <w:color w:val="808080"/>
        </w:rPr>
        <w:t>-- Need N</w:t>
      </w:r>
    </w:p>
    <w:p w14:paraId="6EE1ADFF" w14:textId="78B66BD5" w:rsidR="00394471" w:rsidRPr="00EE6E73" w:rsidRDefault="00394471" w:rsidP="00EE6E73">
      <w:pPr>
        <w:pStyle w:val="PL"/>
        <w:rPr>
          <w:color w:val="808080"/>
        </w:rPr>
      </w:pPr>
      <w:r w:rsidRPr="00EE6E73">
        <w:t xml:space="preserve">    </w:t>
      </w:r>
      <w:proofErr w:type="spellStart"/>
      <w:r w:rsidR="00214979" w:rsidRPr="00EE6E73">
        <w:t>excluded</w:t>
      </w:r>
      <w:r w:rsidRPr="00EE6E73">
        <w:t>CellsToRemoveListEUTRAN</w:t>
      </w:r>
      <w:proofErr w:type="spellEnd"/>
      <w:r w:rsidRPr="00EE6E73">
        <w:t xml:space="preserve">             EUTRA-</w:t>
      </w:r>
      <w:proofErr w:type="spellStart"/>
      <w:r w:rsidRPr="00EE6E73">
        <w:t>CellIndexList</w:t>
      </w:r>
      <w:proofErr w:type="spellEnd"/>
      <w:r w:rsidRPr="00EE6E73">
        <w:t xml:space="preserve">                                         </w:t>
      </w:r>
      <w:r w:rsidRPr="00EE6E73">
        <w:rPr>
          <w:color w:val="993366"/>
        </w:rPr>
        <w:t>OPTIONAL</w:t>
      </w:r>
      <w:r w:rsidRPr="00EE6E73">
        <w:t xml:space="preserve">,    </w:t>
      </w:r>
      <w:r w:rsidRPr="00EE6E73">
        <w:rPr>
          <w:color w:val="808080"/>
        </w:rPr>
        <w:t>-- Need N</w:t>
      </w:r>
    </w:p>
    <w:p w14:paraId="62DD0499" w14:textId="2BA0224E" w:rsidR="00394471" w:rsidRPr="00EE6E73" w:rsidRDefault="00394471" w:rsidP="00EE6E73">
      <w:pPr>
        <w:pStyle w:val="PL"/>
        <w:rPr>
          <w:color w:val="808080"/>
        </w:rPr>
      </w:pPr>
      <w:r w:rsidRPr="00EE6E73">
        <w:lastRenderedPageBreak/>
        <w:t xml:space="preserve">    </w:t>
      </w:r>
      <w:proofErr w:type="spellStart"/>
      <w:r w:rsidR="00214979" w:rsidRPr="00EE6E73">
        <w:t>excluded</w:t>
      </w:r>
      <w:r w:rsidRPr="00EE6E73">
        <w:t>CellsToAddModListEUTRAN</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w:t>
      </w:r>
      <w:proofErr w:type="spellStart"/>
      <w:r w:rsidR="005B6C6E" w:rsidRPr="00EE6E73">
        <w:t>E</w:t>
      </w:r>
      <w:r w:rsidR="00214979" w:rsidRPr="00EE6E73">
        <w:t>xcluded</w:t>
      </w:r>
      <w:r w:rsidRPr="00EE6E73">
        <w:t>Cell</w:t>
      </w:r>
      <w:proofErr w:type="spellEnd"/>
      <w:r w:rsidRPr="00EE6E73">
        <w:t xml:space="preserve"> </w:t>
      </w:r>
      <w:r w:rsidRPr="00EE6E73">
        <w:rPr>
          <w:color w:val="993366"/>
        </w:rPr>
        <w:t>OPTIONAL</w:t>
      </w:r>
      <w:r w:rsidRPr="00EE6E73">
        <w:t xml:space="preserve">,    </w:t>
      </w:r>
      <w:r w:rsidRPr="00EE6E73">
        <w:rPr>
          <w:color w:val="808080"/>
        </w:rPr>
        <w:t>-- Need N</w:t>
      </w:r>
    </w:p>
    <w:p w14:paraId="54065040" w14:textId="77777777" w:rsidR="00394471" w:rsidRPr="00EE6E73" w:rsidRDefault="00394471" w:rsidP="00EE6E73">
      <w:pPr>
        <w:pStyle w:val="PL"/>
      </w:pPr>
      <w:r w:rsidRPr="00EE6E73">
        <w:t xml:space="preserve">    eutra-PresenceAntennaPort1                  </w:t>
      </w:r>
      <w:proofErr w:type="spellStart"/>
      <w:r w:rsidRPr="00EE6E73">
        <w:t>EUTRA-PresenceAntennaPort1</w:t>
      </w:r>
      <w:proofErr w:type="spellEnd"/>
      <w:r w:rsidRPr="00EE6E73">
        <w:t>,</w:t>
      </w:r>
    </w:p>
    <w:p w14:paraId="11418BF5" w14:textId="77777777" w:rsidR="00394471" w:rsidRPr="00EE6E73" w:rsidRDefault="00394471" w:rsidP="00EE6E73">
      <w:pPr>
        <w:pStyle w:val="PL"/>
        <w:rPr>
          <w:color w:val="808080"/>
        </w:rPr>
      </w:pPr>
      <w:r w:rsidRPr="00EE6E73">
        <w:t xml:space="preserve">    </w:t>
      </w:r>
      <w:proofErr w:type="spellStart"/>
      <w:r w:rsidRPr="00EE6E73">
        <w:t>eutra</w:t>
      </w:r>
      <w:proofErr w:type="spellEnd"/>
      <w:r w:rsidRPr="00EE6E73">
        <w:t>-Q-</w:t>
      </w:r>
      <w:proofErr w:type="spellStart"/>
      <w:r w:rsidRPr="00EE6E73">
        <w:t>OffsetRange</w:t>
      </w:r>
      <w:proofErr w:type="spellEnd"/>
      <w:r w:rsidRPr="00EE6E73">
        <w:t xml:space="preserve">                         EUTRA-Q-</w:t>
      </w:r>
      <w:proofErr w:type="spellStart"/>
      <w:r w:rsidRPr="00EE6E73">
        <w:t>OffsetRange</w:t>
      </w:r>
      <w:proofErr w:type="spellEnd"/>
      <w:r w:rsidRPr="00EE6E73">
        <w:t xml:space="preserve">                                         </w:t>
      </w:r>
      <w:r w:rsidRPr="00EE6E73">
        <w:rPr>
          <w:color w:val="993366"/>
        </w:rPr>
        <w:t>OPTIONAL</w:t>
      </w:r>
      <w:r w:rsidRPr="00EE6E73">
        <w:t xml:space="preserve">,    </w:t>
      </w:r>
      <w:r w:rsidRPr="00EE6E73">
        <w:rPr>
          <w:color w:val="808080"/>
        </w:rPr>
        <w:t>-- Need R</w:t>
      </w:r>
    </w:p>
    <w:p w14:paraId="1AA2EE47" w14:textId="77777777" w:rsidR="00394471" w:rsidRPr="00EE6E73" w:rsidRDefault="00394471" w:rsidP="00EE6E73">
      <w:pPr>
        <w:pStyle w:val="PL"/>
      </w:pPr>
      <w:r w:rsidRPr="00EE6E73">
        <w:t xml:space="preserve">    </w:t>
      </w:r>
      <w:proofErr w:type="spellStart"/>
      <w:r w:rsidRPr="00EE6E73">
        <w:t>widebandRSRQ</w:t>
      </w:r>
      <w:proofErr w:type="spellEnd"/>
      <w:r w:rsidRPr="00EE6E73">
        <w:t xml:space="preserve">-Meas                           </w:t>
      </w:r>
      <w:r w:rsidRPr="00EE6E73">
        <w:rPr>
          <w:color w:val="993366"/>
        </w:rPr>
        <w:t>BOOLEAN</w:t>
      </w:r>
      <w:r w:rsidRPr="00EE6E73">
        <w:t>,</w:t>
      </w:r>
    </w:p>
    <w:p w14:paraId="783950BD" w14:textId="6EF7AEB9" w:rsidR="003F7068" w:rsidRPr="00EE6E73" w:rsidRDefault="00394471" w:rsidP="00EE6E73">
      <w:pPr>
        <w:pStyle w:val="PL"/>
      </w:pPr>
      <w:r w:rsidRPr="00EE6E73">
        <w:t xml:space="preserve">    ...</w:t>
      </w:r>
      <w:r w:rsidR="003F7068" w:rsidRPr="00EE6E73">
        <w:t>,</w:t>
      </w:r>
    </w:p>
    <w:p w14:paraId="49DB4843" w14:textId="77777777" w:rsidR="003F7068" w:rsidRPr="00EE6E73" w:rsidRDefault="003F7068" w:rsidP="00EE6E73">
      <w:pPr>
        <w:pStyle w:val="PL"/>
      </w:pPr>
      <w:r w:rsidRPr="00EE6E73">
        <w:t xml:space="preserve">    [[</w:t>
      </w:r>
    </w:p>
    <w:p w14:paraId="7C7017DD" w14:textId="77777777" w:rsidR="003F7068" w:rsidRPr="00EE6E73" w:rsidRDefault="003F7068" w:rsidP="00EE6E73">
      <w:pPr>
        <w:pStyle w:val="PL"/>
        <w:rPr>
          <w:color w:val="808080"/>
        </w:rPr>
      </w:pPr>
      <w:r w:rsidRPr="00EE6E73">
        <w:t xml:space="preserve">    associatedMeasGap-r17                       MeasGapId-r17                                               </w:t>
      </w:r>
      <w:r w:rsidRPr="00EE6E73">
        <w:rPr>
          <w:color w:val="993366"/>
        </w:rPr>
        <w:t>OPTIONAL</w:t>
      </w:r>
      <w:r w:rsidRPr="00EE6E73">
        <w:t xml:space="preserve">     </w:t>
      </w:r>
      <w:r w:rsidRPr="00EE6E73">
        <w:rPr>
          <w:color w:val="808080"/>
        </w:rPr>
        <w:t>-- Need R</w:t>
      </w:r>
    </w:p>
    <w:p w14:paraId="2CEFC531" w14:textId="22E37FB7" w:rsidR="00B93732" w:rsidRPr="00EE6E73" w:rsidRDefault="003F7068" w:rsidP="00EE6E73">
      <w:pPr>
        <w:pStyle w:val="PL"/>
      </w:pPr>
      <w:r w:rsidRPr="00EE6E73">
        <w:t xml:space="preserve">    ]]</w:t>
      </w:r>
      <w:r w:rsidR="00B93732" w:rsidRPr="00EE6E73">
        <w:t>,</w:t>
      </w:r>
    </w:p>
    <w:p w14:paraId="056CB78E" w14:textId="415BEC2F" w:rsidR="00B93732" w:rsidRPr="00EE6E73" w:rsidRDefault="00B93732" w:rsidP="00EE6E73">
      <w:pPr>
        <w:pStyle w:val="PL"/>
      </w:pPr>
      <w:r w:rsidRPr="00EE6E73">
        <w:t xml:space="preserve">    [[</w:t>
      </w:r>
    </w:p>
    <w:p w14:paraId="36CA7264" w14:textId="61E980C1" w:rsidR="00B93732" w:rsidRPr="00EE6E73" w:rsidRDefault="00B93732" w:rsidP="00EE6E73">
      <w:pPr>
        <w:pStyle w:val="PL"/>
        <w:rPr>
          <w:color w:val="808080"/>
        </w:rPr>
      </w:pPr>
      <w:r w:rsidRPr="00EE6E73">
        <w:t xml:space="preserve">    measSequence-r18                            </w:t>
      </w:r>
      <w:proofErr w:type="spellStart"/>
      <w:r w:rsidRPr="00EE6E73">
        <w:t>MeasSequence-r18</w:t>
      </w:r>
      <w:proofErr w:type="spellEnd"/>
      <w:r w:rsidRPr="00EE6E73">
        <w:t xml:space="preserve">                                            </w:t>
      </w:r>
      <w:r w:rsidRPr="00EE6E73">
        <w:rPr>
          <w:color w:val="993366"/>
        </w:rPr>
        <w:t>OPTIONAL</w:t>
      </w:r>
      <w:r w:rsidRPr="00EE6E73">
        <w:t xml:space="preserve">     </w:t>
      </w:r>
      <w:r w:rsidRPr="00EE6E73">
        <w:rPr>
          <w:color w:val="808080"/>
        </w:rPr>
        <w:t>-- Need R</w:t>
      </w:r>
    </w:p>
    <w:p w14:paraId="779BDD13" w14:textId="0F933BD3" w:rsidR="00394471" w:rsidRPr="00EE6E73" w:rsidRDefault="00B93732" w:rsidP="00EE6E73">
      <w:pPr>
        <w:pStyle w:val="PL"/>
      </w:pPr>
      <w:r w:rsidRPr="00EE6E73">
        <w:t xml:space="preserve">    ]]</w:t>
      </w:r>
    </w:p>
    <w:p w14:paraId="317D2674" w14:textId="77777777" w:rsidR="00394471" w:rsidRPr="00EE6E73" w:rsidRDefault="00394471" w:rsidP="00EE6E73">
      <w:pPr>
        <w:pStyle w:val="PL"/>
      </w:pPr>
      <w:r w:rsidRPr="00EE6E73">
        <w:t>}</w:t>
      </w:r>
    </w:p>
    <w:p w14:paraId="2938F00E" w14:textId="77777777" w:rsidR="00394471" w:rsidRPr="00EE6E73" w:rsidRDefault="00394471" w:rsidP="00EE6E73">
      <w:pPr>
        <w:pStyle w:val="PL"/>
      </w:pPr>
    </w:p>
    <w:p w14:paraId="085E209B" w14:textId="77777777" w:rsidR="00394471" w:rsidRPr="00EE6E73" w:rsidRDefault="00394471" w:rsidP="00EE6E73">
      <w:pPr>
        <w:pStyle w:val="PL"/>
      </w:pPr>
      <w:r w:rsidRPr="00EE6E73">
        <w:t>EUTRA-</w:t>
      </w:r>
      <w:proofErr w:type="spellStart"/>
      <w:r w:rsidRPr="00EE6E73">
        <w:t>CellIndex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w:t>
      </w:r>
      <w:proofErr w:type="spellStart"/>
      <w:r w:rsidRPr="00EE6E73">
        <w:t>CellIndex</w:t>
      </w:r>
      <w:proofErr w:type="spellEnd"/>
    </w:p>
    <w:p w14:paraId="1E1593C8" w14:textId="77777777" w:rsidR="00394471" w:rsidRPr="00EE6E73" w:rsidRDefault="00394471" w:rsidP="00EE6E73">
      <w:pPr>
        <w:pStyle w:val="PL"/>
      </w:pPr>
    </w:p>
    <w:p w14:paraId="3CD31F59" w14:textId="77777777" w:rsidR="00394471" w:rsidRPr="00EE6E73" w:rsidRDefault="00394471" w:rsidP="00EE6E73">
      <w:pPr>
        <w:pStyle w:val="PL"/>
      </w:pPr>
      <w:r w:rsidRPr="00EE6E73">
        <w:t>EUTRA-</w:t>
      </w:r>
      <w:proofErr w:type="spellStart"/>
      <w:r w:rsidRPr="00EE6E73">
        <w:t>CellIndex</w:t>
      </w:r>
      <w:proofErr w:type="spellEnd"/>
      <w:r w:rsidRPr="00EE6E73">
        <w:t xml:space="preserve"> ::=                         </w:t>
      </w:r>
      <w:r w:rsidRPr="00EE6E73">
        <w:rPr>
          <w:color w:val="993366"/>
        </w:rPr>
        <w:t>INTEGER</w:t>
      </w:r>
      <w:r w:rsidRPr="00EE6E73">
        <w:t xml:space="preserve"> (1..maxCellMeasEUTRA)</w:t>
      </w:r>
    </w:p>
    <w:p w14:paraId="0A665BF2" w14:textId="77777777" w:rsidR="00394471" w:rsidRPr="00EE6E73" w:rsidRDefault="00394471" w:rsidP="00EE6E73">
      <w:pPr>
        <w:pStyle w:val="PL"/>
      </w:pPr>
    </w:p>
    <w:p w14:paraId="13E218C0" w14:textId="77777777" w:rsidR="00394471" w:rsidRPr="00EE6E73" w:rsidRDefault="00394471" w:rsidP="00EE6E73">
      <w:pPr>
        <w:pStyle w:val="PL"/>
      </w:pPr>
    </w:p>
    <w:p w14:paraId="63DC3C50" w14:textId="77777777" w:rsidR="00394471" w:rsidRPr="00EE6E73" w:rsidRDefault="00394471" w:rsidP="00EE6E73">
      <w:pPr>
        <w:pStyle w:val="PL"/>
      </w:pPr>
      <w:r w:rsidRPr="00EE6E73">
        <w:t xml:space="preserve">EUTRA-Cell ::=                              </w:t>
      </w:r>
      <w:r w:rsidRPr="00EE6E73">
        <w:rPr>
          <w:color w:val="993366"/>
        </w:rPr>
        <w:t>SEQUENCE</w:t>
      </w:r>
      <w:r w:rsidRPr="00EE6E73">
        <w:t xml:space="preserve"> {</w:t>
      </w:r>
    </w:p>
    <w:p w14:paraId="1302BC9B" w14:textId="77777777" w:rsidR="00394471" w:rsidRPr="00EE6E73" w:rsidRDefault="00394471" w:rsidP="00EE6E73">
      <w:pPr>
        <w:pStyle w:val="PL"/>
      </w:pPr>
      <w:r w:rsidRPr="00EE6E73">
        <w:t xml:space="preserve">    </w:t>
      </w:r>
      <w:proofErr w:type="spellStart"/>
      <w:r w:rsidRPr="00EE6E73">
        <w:t>cellIndexEUTRA</w:t>
      </w:r>
      <w:proofErr w:type="spellEnd"/>
      <w:r w:rsidRPr="00EE6E73">
        <w:t xml:space="preserve">                              EUTRA-</w:t>
      </w:r>
      <w:proofErr w:type="spellStart"/>
      <w:r w:rsidRPr="00EE6E73">
        <w:t>CellIndex</w:t>
      </w:r>
      <w:proofErr w:type="spellEnd"/>
      <w:r w:rsidRPr="00EE6E73">
        <w:t>,</w:t>
      </w:r>
    </w:p>
    <w:p w14:paraId="6B0A3D3B" w14:textId="77777777" w:rsidR="00394471" w:rsidRPr="00EE6E73" w:rsidRDefault="00394471" w:rsidP="00EE6E73">
      <w:pPr>
        <w:pStyle w:val="PL"/>
      </w:pPr>
      <w:r w:rsidRPr="00EE6E73">
        <w:t xml:space="preserve">    </w:t>
      </w:r>
      <w:proofErr w:type="spellStart"/>
      <w:r w:rsidRPr="00EE6E73">
        <w:t>physCellId</w:t>
      </w:r>
      <w:proofErr w:type="spellEnd"/>
      <w:r w:rsidRPr="00EE6E73">
        <w:t xml:space="preserve">                                  EUTRA-</w:t>
      </w:r>
      <w:proofErr w:type="spellStart"/>
      <w:r w:rsidRPr="00EE6E73">
        <w:t>PhysCellId</w:t>
      </w:r>
      <w:proofErr w:type="spellEnd"/>
      <w:r w:rsidRPr="00EE6E73">
        <w:t>,</w:t>
      </w:r>
    </w:p>
    <w:p w14:paraId="02DBDFBF" w14:textId="77777777" w:rsidR="00394471" w:rsidRPr="00EE6E73" w:rsidRDefault="00394471" w:rsidP="00EE6E73">
      <w:pPr>
        <w:pStyle w:val="PL"/>
      </w:pPr>
      <w:r w:rsidRPr="00EE6E73">
        <w:t xml:space="preserve">    </w:t>
      </w:r>
      <w:proofErr w:type="spellStart"/>
      <w:r w:rsidRPr="00EE6E73">
        <w:t>cellIndividualOffset</w:t>
      </w:r>
      <w:proofErr w:type="spellEnd"/>
      <w:r w:rsidRPr="00EE6E73">
        <w:t xml:space="preserve">                        EUTRA-Q-</w:t>
      </w:r>
      <w:proofErr w:type="spellStart"/>
      <w:r w:rsidRPr="00EE6E73">
        <w:t>OffsetRange</w:t>
      </w:r>
      <w:proofErr w:type="spellEnd"/>
    </w:p>
    <w:p w14:paraId="482357A9" w14:textId="77777777" w:rsidR="00394471" w:rsidRPr="00EE6E73" w:rsidRDefault="00394471" w:rsidP="00EE6E73">
      <w:pPr>
        <w:pStyle w:val="PL"/>
      </w:pPr>
      <w:r w:rsidRPr="00EE6E73">
        <w:t>}</w:t>
      </w:r>
    </w:p>
    <w:p w14:paraId="0EE6CDDC" w14:textId="77777777" w:rsidR="00394471" w:rsidRPr="00EE6E73" w:rsidRDefault="00394471" w:rsidP="00EE6E73">
      <w:pPr>
        <w:pStyle w:val="PL"/>
      </w:pPr>
    </w:p>
    <w:p w14:paraId="477424C6" w14:textId="77777777" w:rsidR="00394471" w:rsidRPr="00EE6E73" w:rsidRDefault="00394471" w:rsidP="00EE6E73">
      <w:pPr>
        <w:pStyle w:val="PL"/>
      </w:pPr>
    </w:p>
    <w:p w14:paraId="4DB38E14" w14:textId="553709F9" w:rsidR="00394471" w:rsidRPr="00EE6E73" w:rsidRDefault="00394471" w:rsidP="00EE6E73">
      <w:pPr>
        <w:pStyle w:val="PL"/>
      </w:pPr>
      <w:r w:rsidRPr="00EE6E73">
        <w:t>EUTRA-</w:t>
      </w:r>
      <w:proofErr w:type="spellStart"/>
      <w:r w:rsidR="005B6C6E" w:rsidRPr="00EE6E73">
        <w:t>Excluded</w:t>
      </w:r>
      <w:r w:rsidRPr="00EE6E73">
        <w:t>Cell</w:t>
      </w:r>
      <w:proofErr w:type="spellEnd"/>
      <w:r w:rsidRPr="00EE6E73">
        <w:t xml:space="preserve"> ::=                      </w:t>
      </w:r>
      <w:r w:rsidRPr="00EE6E73">
        <w:rPr>
          <w:color w:val="993366"/>
        </w:rPr>
        <w:t>SEQUENCE</w:t>
      </w:r>
      <w:r w:rsidRPr="00EE6E73">
        <w:t xml:space="preserve"> {</w:t>
      </w:r>
    </w:p>
    <w:p w14:paraId="7C5E8069" w14:textId="77777777" w:rsidR="00394471" w:rsidRPr="00EE6E73" w:rsidRDefault="00394471" w:rsidP="00EE6E73">
      <w:pPr>
        <w:pStyle w:val="PL"/>
      </w:pPr>
      <w:r w:rsidRPr="00EE6E73">
        <w:t xml:space="preserve">    </w:t>
      </w:r>
      <w:proofErr w:type="spellStart"/>
      <w:r w:rsidRPr="00EE6E73">
        <w:t>cellIndexEUTRA</w:t>
      </w:r>
      <w:proofErr w:type="spellEnd"/>
      <w:r w:rsidRPr="00EE6E73">
        <w:t xml:space="preserve">                              EUTRA-</w:t>
      </w:r>
      <w:proofErr w:type="spellStart"/>
      <w:r w:rsidRPr="00EE6E73">
        <w:t>CellIndex</w:t>
      </w:r>
      <w:proofErr w:type="spellEnd"/>
      <w:r w:rsidRPr="00EE6E73">
        <w:t>,</w:t>
      </w:r>
    </w:p>
    <w:p w14:paraId="5071329B" w14:textId="77777777" w:rsidR="00394471" w:rsidRPr="00EE6E73" w:rsidRDefault="00394471" w:rsidP="00EE6E73">
      <w:pPr>
        <w:pStyle w:val="PL"/>
      </w:pPr>
      <w:r w:rsidRPr="00EE6E73">
        <w:t xml:space="preserve">    </w:t>
      </w:r>
      <w:proofErr w:type="spellStart"/>
      <w:r w:rsidRPr="00EE6E73">
        <w:t>physCellIdRange</w:t>
      </w:r>
      <w:proofErr w:type="spellEnd"/>
      <w:r w:rsidRPr="00EE6E73">
        <w:t xml:space="preserve">                             EUTRA-</w:t>
      </w:r>
      <w:proofErr w:type="spellStart"/>
      <w:r w:rsidRPr="00EE6E73">
        <w:t>PhysCellIdRange</w:t>
      </w:r>
      <w:proofErr w:type="spellEnd"/>
    </w:p>
    <w:p w14:paraId="21AF44E5" w14:textId="77777777" w:rsidR="00394471" w:rsidRPr="00EE6E73" w:rsidRDefault="00394471" w:rsidP="00EE6E73">
      <w:pPr>
        <w:pStyle w:val="PL"/>
      </w:pPr>
      <w:r w:rsidRPr="00EE6E73">
        <w:t>}</w:t>
      </w:r>
    </w:p>
    <w:p w14:paraId="5BF2BDD6" w14:textId="77777777" w:rsidR="00394471" w:rsidRPr="00EE6E73" w:rsidRDefault="00394471" w:rsidP="00EE6E73">
      <w:pPr>
        <w:pStyle w:val="PL"/>
      </w:pPr>
    </w:p>
    <w:p w14:paraId="0A69A0DF" w14:textId="77777777" w:rsidR="00394471" w:rsidRPr="00EE6E73" w:rsidRDefault="00394471" w:rsidP="00EE6E73">
      <w:pPr>
        <w:pStyle w:val="PL"/>
        <w:rPr>
          <w:color w:val="808080"/>
        </w:rPr>
      </w:pPr>
      <w:r w:rsidRPr="00EE6E73">
        <w:rPr>
          <w:color w:val="808080"/>
        </w:rPr>
        <w:t>-- TAG-MEASOBJECTEUTRA-STOP</w:t>
      </w:r>
    </w:p>
    <w:p w14:paraId="114D5498" w14:textId="77777777" w:rsidR="00394471" w:rsidRPr="00EE6E73" w:rsidRDefault="00394471" w:rsidP="00EE6E73">
      <w:pPr>
        <w:pStyle w:val="PL"/>
        <w:rPr>
          <w:color w:val="808080"/>
        </w:rPr>
      </w:pPr>
      <w:r w:rsidRPr="00EE6E73">
        <w:rPr>
          <w:color w:val="808080"/>
        </w:rPr>
        <w:t>-- ASN1STOP</w:t>
      </w:r>
    </w:p>
    <w:p w14:paraId="5EB30CE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EE6E73" w:rsidRDefault="00394471" w:rsidP="00964CC4">
            <w:pPr>
              <w:pStyle w:val="TAH"/>
              <w:rPr>
                <w:lang w:eastAsia="sv-SE"/>
              </w:rPr>
            </w:pPr>
            <w:r w:rsidRPr="00EE6E73">
              <w:rPr>
                <w:i/>
                <w:lang w:eastAsia="sv-SE"/>
              </w:rPr>
              <w:t>EUTRAN-</w:t>
            </w:r>
            <w:proofErr w:type="spellStart"/>
            <w:r w:rsidR="005B6C6E" w:rsidRPr="00EE6E73">
              <w:rPr>
                <w:i/>
                <w:lang w:eastAsia="sv-SE"/>
              </w:rPr>
              <w:t>Excluded</w:t>
            </w:r>
            <w:r w:rsidRPr="00EE6E73">
              <w:rPr>
                <w:i/>
                <w:lang w:eastAsia="sv-SE"/>
              </w:rPr>
              <w:t>Cell</w:t>
            </w:r>
            <w:proofErr w:type="spellEnd"/>
            <w:r w:rsidRPr="00EE6E73">
              <w:rPr>
                <w:i/>
                <w:lang w:eastAsia="sv-SE"/>
              </w:rPr>
              <w:t xml:space="preserve"> </w:t>
            </w:r>
            <w:r w:rsidRPr="00EE6E73">
              <w:rPr>
                <w:lang w:eastAsia="sv-SE"/>
              </w:rPr>
              <w:t>field descriptions</w:t>
            </w:r>
          </w:p>
        </w:tc>
      </w:tr>
      <w:tr w:rsidR="004112C8" w:rsidRPr="00EE6E73"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EE6E73" w:rsidRDefault="00394471" w:rsidP="00964CC4">
            <w:pPr>
              <w:pStyle w:val="TAL"/>
              <w:rPr>
                <w:b/>
                <w:bCs/>
                <w:i/>
                <w:noProof/>
                <w:lang w:eastAsia="en-GB"/>
              </w:rPr>
            </w:pPr>
            <w:r w:rsidRPr="00EE6E73">
              <w:rPr>
                <w:b/>
                <w:bCs/>
                <w:i/>
                <w:noProof/>
                <w:lang w:eastAsia="en-GB"/>
              </w:rPr>
              <w:t>cellIndexEUTRA</w:t>
            </w:r>
          </w:p>
          <w:p w14:paraId="3F8FB421" w14:textId="77777777" w:rsidR="00394471" w:rsidRPr="00EE6E73" w:rsidRDefault="00394471" w:rsidP="00964CC4">
            <w:pPr>
              <w:pStyle w:val="TAL"/>
              <w:rPr>
                <w:iCs/>
                <w:noProof/>
                <w:lang w:eastAsia="en-GB"/>
              </w:rPr>
            </w:pPr>
            <w:r w:rsidRPr="00EE6E73">
              <w:rPr>
                <w:lang w:eastAsia="en-GB"/>
              </w:rPr>
              <w:t>Entry index in the cell list.</w:t>
            </w:r>
          </w:p>
        </w:tc>
      </w:tr>
      <w:tr w:rsidR="00394471" w:rsidRPr="00EE6E73"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EE6E73" w:rsidRDefault="00394471" w:rsidP="00964CC4">
            <w:pPr>
              <w:pStyle w:val="TAL"/>
              <w:rPr>
                <w:b/>
                <w:i/>
                <w:iCs/>
                <w:lang w:eastAsia="en-GB"/>
              </w:rPr>
            </w:pPr>
            <w:proofErr w:type="spellStart"/>
            <w:r w:rsidRPr="00EE6E73">
              <w:rPr>
                <w:b/>
                <w:i/>
                <w:lang w:eastAsia="en-GB"/>
              </w:rPr>
              <w:t>physicalCellIdRange</w:t>
            </w:r>
            <w:proofErr w:type="spellEnd"/>
          </w:p>
          <w:p w14:paraId="6BDA5765" w14:textId="77777777" w:rsidR="00394471" w:rsidRPr="00EE6E73" w:rsidRDefault="00394471" w:rsidP="00964CC4">
            <w:pPr>
              <w:pStyle w:val="TAL"/>
              <w:rPr>
                <w:b/>
                <w:bCs/>
                <w:i/>
                <w:noProof/>
                <w:lang w:eastAsia="en-GB"/>
              </w:rPr>
            </w:pPr>
            <w:r w:rsidRPr="00EE6E73">
              <w:rPr>
                <w:iCs/>
                <w:noProof/>
                <w:lang w:eastAsia="en-GB"/>
              </w:rPr>
              <w:t>Physical cell identity or a range of physical cell identities.</w:t>
            </w:r>
          </w:p>
        </w:tc>
      </w:tr>
    </w:tbl>
    <w:p w14:paraId="690623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EE6E73" w:rsidRDefault="00394471" w:rsidP="00964CC4">
            <w:pPr>
              <w:pStyle w:val="TAH"/>
              <w:rPr>
                <w:lang w:eastAsia="sv-SE"/>
              </w:rPr>
            </w:pPr>
            <w:r w:rsidRPr="00EE6E73">
              <w:rPr>
                <w:i/>
                <w:lang w:eastAsia="sv-SE"/>
              </w:rPr>
              <w:t xml:space="preserve">EUTRAN-Cell </w:t>
            </w:r>
            <w:r w:rsidRPr="00EE6E73">
              <w:rPr>
                <w:lang w:eastAsia="sv-SE"/>
              </w:rPr>
              <w:t>field descriptions</w:t>
            </w:r>
          </w:p>
        </w:tc>
      </w:tr>
      <w:tr w:rsidR="004112C8" w:rsidRPr="00EE6E73"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EE6E73" w:rsidRDefault="00394471" w:rsidP="00964CC4">
            <w:pPr>
              <w:pStyle w:val="TAL"/>
              <w:rPr>
                <w:b/>
                <w:bCs/>
                <w:i/>
                <w:noProof/>
                <w:lang w:eastAsia="en-GB"/>
              </w:rPr>
            </w:pPr>
            <w:r w:rsidRPr="00EE6E73">
              <w:rPr>
                <w:b/>
                <w:bCs/>
                <w:i/>
                <w:noProof/>
                <w:lang w:eastAsia="en-GB"/>
              </w:rPr>
              <w:t>physicalCellId</w:t>
            </w:r>
          </w:p>
          <w:p w14:paraId="0B0528C8" w14:textId="77777777" w:rsidR="00394471" w:rsidRPr="00EE6E73" w:rsidRDefault="00394471" w:rsidP="00964CC4">
            <w:pPr>
              <w:pStyle w:val="TAL"/>
              <w:rPr>
                <w:iCs/>
                <w:noProof/>
                <w:lang w:eastAsia="en-GB"/>
              </w:rPr>
            </w:pPr>
            <w:r w:rsidRPr="00EE6E73">
              <w:rPr>
                <w:lang w:eastAsia="en-GB"/>
              </w:rPr>
              <w:t>Physical cell identity of a cell in the cell list.</w:t>
            </w:r>
          </w:p>
        </w:tc>
      </w:tr>
      <w:tr w:rsidR="00394471" w:rsidRPr="00EE6E73"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EE6E73" w:rsidRDefault="00394471" w:rsidP="00964CC4">
            <w:pPr>
              <w:pStyle w:val="TAL"/>
              <w:rPr>
                <w:b/>
                <w:bCs/>
                <w:i/>
                <w:noProof/>
                <w:lang w:eastAsia="en-GB"/>
              </w:rPr>
            </w:pPr>
            <w:r w:rsidRPr="00EE6E73">
              <w:rPr>
                <w:b/>
                <w:bCs/>
                <w:i/>
                <w:noProof/>
                <w:lang w:eastAsia="en-GB"/>
              </w:rPr>
              <w:t>cellIndividualOffset</w:t>
            </w:r>
          </w:p>
          <w:p w14:paraId="76A01FF8" w14:textId="77777777" w:rsidR="00394471" w:rsidRPr="00EE6E73" w:rsidRDefault="00394471" w:rsidP="00964CC4">
            <w:pPr>
              <w:pStyle w:val="TAL"/>
              <w:rPr>
                <w:b/>
                <w:bCs/>
                <w:i/>
                <w:noProof/>
                <w:lang w:eastAsia="en-GB"/>
              </w:rPr>
            </w:pPr>
            <w:r w:rsidRPr="00EE6E73">
              <w:rPr>
                <w:lang w:eastAsia="en-GB"/>
              </w:rPr>
              <w:t xml:space="preserve">Cell individual offset applicable to a specific cell. Value </w:t>
            </w:r>
            <w:r w:rsidRPr="00EE6E73">
              <w:rPr>
                <w:i/>
                <w:lang w:eastAsia="sv-SE"/>
              </w:rPr>
              <w:t>dB-24</w:t>
            </w:r>
            <w:r w:rsidRPr="00EE6E73">
              <w:rPr>
                <w:lang w:eastAsia="en-GB"/>
              </w:rPr>
              <w:t xml:space="preserve"> corresponds to -24 dB, </w:t>
            </w:r>
            <w:r w:rsidRPr="00EE6E73">
              <w:rPr>
                <w:i/>
                <w:lang w:eastAsia="sv-SE"/>
              </w:rPr>
              <w:t>dB-22</w:t>
            </w:r>
            <w:r w:rsidRPr="00EE6E73">
              <w:rPr>
                <w:lang w:eastAsia="en-GB"/>
              </w:rPr>
              <w:t xml:space="preserve"> corresponds to -22 dB and so on.</w:t>
            </w:r>
          </w:p>
        </w:tc>
      </w:tr>
    </w:tbl>
    <w:p w14:paraId="6765AE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EE6E73" w:rsidRDefault="00394471" w:rsidP="00964CC4">
            <w:pPr>
              <w:pStyle w:val="TAH"/>
              <w:rPr>
                <w:szCs w:val="22"/>
                <w:lang w:eastAsia="sv-SE"/>
              </w:rPr>
            </w:pPr>
            <w:proofErr w:type="spellStart"/>
            <w:r w:rsidRPr="00EE6E73">
              <w:rPr>
                <w:i/>
                <w:szCs w:val="22"/>
                <w:lang w:eastAsia="sv-SE"/>
              </w:rPr>
              <w:lastRenderedPageBreak/>
              <w:t>MeasObjectEUTRA</w:t>
            </w:r>
            <w:proofErr w:type="spellEnd"/>
            <w:r w:rsidRPr="00EE6E73">
              <w:rPr>
                <w:i/>
                <w:szCs w:val="22"/>
                <w:lang w:eastAsia="sv-SE"/>
              </w:rPr>
              <w:t xml:space="preserve"> </w:t>
            </w:r>
            <w:r w:rsidRPr="00EE6E73">
              <w:rPr>
                <w:szCs w:val="22"/>
                <w:lang w:eastAsia="sv-SE"/>
              </w:rPr>
              <w:t>field descriptions</w:t>
            </w:r>
          </w:p>
        </w:tc>
      </w:tr>
      <w:tr w:rsidR="004112C8" w:rsidRPr="00EE6E73"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EE6E73" w:rsidRDefault="00394471" w:rsidP="00964CC4">
            <w:pPr>
              <w:pStyle w:val="TAL"/>
              <w:rPr>
                <w:b/>
                <w:bCs/>
                <w:i/>
                <w:noProof/>
                <w:lang w:eastAsia="ko-KR"/>
              </w:rPr>
            </w:pPr>
            <w:r w:rsidRPr="00EE6E73">
              <w:rPr>
                <w:b/>
                <w:bCs/>
                <w:i/>
                <w:noProof/>
                <w:lang w:eastAsia="ko-KR"/>
              </w:rPr>
              <w:t>allowedMeasBandwidth</w:t>
            </w:r>
          </w:p>
          <w:p w14:paraId="2F00D0F4" w14:textId="77777777" w:rsidR="00394471" w:rsidRPr="00EE6E73" w:rsidRDefault="00394471" w:rsidP="00964CC4">
            <w:pPr>
              <w:pStyle w:val="TAL"/>
              <w:rPr>
                <w:iCs/>
                <w:noProof/>
                <w:lang w:eastAsia="en-GB"/>
              </w:rPr>
            </w:pPr>
            <w:r w:rsidRPr="00EE6E73">
              <w:rPr>
                <w:iCs/>
                <w:lang w:eastAsia="sv-SE"/>
              </w:rPr>
              <w:t xml:space="preserve">The maximum allowed measurement bandwidth on a carrier frequency as defined by the parameter </w:t>
            </w:r>
            <w:r w:rsidRPr="00EE6E73">
              <w:rPr>
                <w:lang w:eastAsia="sv-SE"/>
              </w:rPr>
              <w:t>Transmission Bandwidth Configuration "N</w:t>
            </w:r>
            <w:r w:rsidRPr="00EE6E73">
              <w:rPr>
                <w:vertAlign w:val="subscript"/>
                <w:lang w:eastAsia="sv-SE"/>
              </w:rPr>
              <w:t>RB</w:t>
            </w:r>
            <w:r w:rsidRPr="00EE6E73">
              <w:rPr>
                <w:lang w:eastAsia="sv-SE"/>
              </w:rPr>
              <w:t>" TS 36.104 [33].</w:t>
            </w:r>
          </w:p>
        </w:tc>
      </w:tr>
      <w:tr w:rsidR="004112C8" w:rsidRPr="00EE6E73"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EE6E73" w:rsidRDefault="003F7068" w:rsidP="003F7068">
            <w:pPr>
              <w:pStyle w:val="TAL"/>
              <w:rPr>
                <w:b/>
                <w:bCs/>
                <w:i/>
                <w:noProof/>
                <w:lang w:eastAsia="ko-KR"/>
              </w:rPr>
            </w:pPr>
            <w:r w:rsidRPr="00EE6E73">
              <w:rPr>
                <w:b/>
                <w:bCs/>
                <w:i/>
                <w:noProof/>
                <w:lang w:eastAsia="ko-KR"/>
              </w:rPr>
              <w:t>associatedMeasGap</w:t>
            </w:r>
          </w:p>
          <w:p w14:paraId="01FB678A" w14:textId="06080E4F" w:rsidR="003F7068" w:rsidRPr="00EE6E73" w:rsidRDefault="003F7068" w:rsidP="003F7068">
            <w:pPr>
              <w:pStyle w:val="TAL"/>
              <w:rPr>
                <w:iCs/>
                <w:noProof/>
                <w:lang w:eastAsia="ko-KR"/>
              </w:rPr>
            </w:pPr>
            <w:r w:rsidRPr="00EE6E73">
              <w:rPr>
                <w:iCs/>
                <w:noProof/>
                <w:lang w:eastAsia="ko-KR"/>
              </w:rPr>
              <w:t>Indicates the associated measurement gap for measuring this EUTRA frequency.</w:t>
            </w:r>
            <w:r w:rsidR="00CE29E7" w:rsidRPr="00EE6E73">
              <w:rPr>
                <w:iCs/>
                <w:noProof/>
                <w:lang w:eastAsia="ko-KR"/>
              </w:rPr>
              <w:t xml:space="preserve"> If this field is absent, the associated meaurment gap is the gap configured via </w:t>
            </w:r>
            <w:r w:rsidR="00CE29E7" w:rsidRPr="00EE6E73">
              <w:rPr>
                <w:i/>
                <w:noProof/>
                <w:lang w:eastAsia="ko-KR"/>
              </w:rPr>
              <w:t>gapFR1</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EE6E73" w:rsidRDefault="00394471" w:rsidP="00964CC4">
            <w:pPr>
              <w:pStyle w:val="TAL"/>
              <w:rPr>
                <w:b/>
                <w:bCs/>
                <w:i/>
                <w:noProof/>
                <w:lang w:eastAsia="en-GB"/>
              </w:rPr>
            </w:pPr>
            <w:r w:rsidRPr="00EE6E73">
              <w:rPr>
                <w:b/>
                <w:bCs/>
                <w:i/>
                <w:noProof/>
                <w:lang w:eastAsia="en-GB"/>
              </w:rPr>
              <w:t>carrierFreq</w:t>
            </w:r>
          </w:p>
          <w:p w14:paraId="36568DF0" w14:textId="77777777" w:rsidR="00394471" w:rsidRPr="00EE6E73" w:rsidRDefault="00394471" w:rsidP="00964CC4">
            <w:pPr>
              <w:pStyle w:val="TAL"/>
              <w:rPr>
                <w:bCs/>
                <w:i/>
                <w:noProof/>
                <w:lang w:eastAsia="en-GB"/>
              </w:rPr>
            </w:pPr>
            <w:r w:rsidRPr="00EE6E73">
              <w:rPr>
                <w:lang w:eastAsia="en-GB"/>
              </w:rPr>
              <w:t>Identifies E</w:t>
            </w:r>
            <w:r w:rsidRPr="00EE6E73">
              <w:rPr>
                <w:lang w:eastAsia="en-GB"/>
              </w:rPr>
              <w:noBreakHyphen/>
              <w:t xml:space="preserve">UTRA carrier frequency for which this configuration is valid. </w:t>
            </w:r>
            <w:r w:rsidRPr="00EE6E73">
              <w:rPr>
                <w:bCs/>
                <w:noProof/>
                <w:lang w:eastAsia="ko-KR"/>
              </w:rPr>
              <w:t xml:space="preserve">Network does not configure more than one </w:t>
            </w:r>
            <w:r w:rsidRPr="00EE6E73">
              <w:rPr>
                <w:bCs/>
                <w:i/>
                <w:noProof/>
                <w:lang w:eastAsia="ko-KR"/>
              </w:rPr>
              <w:t>MeasObjectEUTRA</w:t>
            </w:r>
            <w:r w:rsidRPr="00EE6E73">
              <w:rPr>
                <w:bCs/>
                <w:noProof/>
                <w:lang w:eastAsia="ko-KR"/>
              </w:rPr>
              <w:t xml:space="preserve"> for the same physical frequency, regardless of the E-ARFCN used to indicate this.</w:t>
            </w:r>
          </w:p>
        </w:tc>
      </w:tr>
      <w:tr w:rsidR="004112C8" w:rsidRPr="00EE6E73"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EE6E73" w:rsidRDefault="00394471" w:rsidP="00964CC4">
            <w:pPr>
              <w:pStyle w:val="TAL"/>
              <w:rPr>
                <w:b/>
                <w:bCs/>
                <w:i/>
                <w:noProof/>
                <w:lang w:eastAsia="en-GB"/>
              </w:rPr>
            </w:pPr>
            <w:r w:rsidRPr="00EE6E73">
              <w:rPr>
                <w:b/>
                <w:bCs/>
                <w:i/>
                <w:noProof/>
                <w:lang w:eastAsia="en-GB"/>
              </w:rPr>
              <w:t>cellsToAddModListEUTRAN</w:t>
            </w:r>
          </w:p>
          <w:p w14:paraId="599B551F" w14:textId="77777777" w:rsidR="00394471" w:rsidRPr="00EE6E73" w:rsidRDefault="00394471" w:rsidP="00964CC4">
            <w:pPr>
              <w:pStyle w:val="TAL"/>
              <w:rPr>
                <w:b/>
                <w:bCs/>
                <w:i/>
                <w:noProof/>
                <w:lang w:eastAsia="en-GB"/>
              </w:rPr>
            </w:pPr>
            <w:r w:rsidRPr="00EE6E73">
              <w:rPr>
                <w:lang w:eastAsia="en-GB"/>
              </w:rPr>
              <w:t>List of cells to add/ modify in the cell list.</w:t>
            </w:r>
          </w:p>
        </w:tc>
      </w:tr>
      <w:tr w:rsidR="004112C8" w:rsidRPr="00EE6E73"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EE6E73" w:rsidRDefault="00394471" w:rsidP="00964CC4">
            <w:pPr>
              <w:pStyle w:val="TAL"/>
              <w:rPr>
                <w:b/>
                <w:bCs/>
                <w:i/>
                <w:noProof/>
                <w:lang w:eastAsia="en-GB"/>
              </w:rPr>
            </w:pPr>
            <w:r w:rsidRPr="00EE6E73">
              <w:rPr>
                <w:b/>
                <w:bCs/>
                <w:i/>
                <w:noProof/>
                <w:lang w:eastAsia="en-GB"/>
              </w:rPr>
              <w:t>cellsToRemoveListEUTRAN</w:t>
            </w:r>
          </w:p>
          <w:p w14:paraId="00C1BEDD" w14:textId="77777777" w:rsidR="00394471" w:rsidRPr="00EE6E73" w:rsidRDefault="00394471" w:rsidP="00964CC4">
            <w:pPr>
              <w:pStyle w:val="TAL"/>
              <w:rPr>
                <w:b/>
                <w:bCs/>
                <w:i/>
                <w:noProof/>
                <w:lang w:eastAsia="en-GB"/>
              </w:rPr>
            </w:pPr>
            <w:r w:rsidRPr="00EE6E73">
              <w:rPr>
                <w:lang w:eastAsia="en-GB"/>
              </w:rPr>
              <w:t>List of cells to remove from the cell list.</w:t>
            </w:r>
          </w:p>
        </w:tc>
      </w:tr>
      <w:tr w:rsidR="004112C8" w:rsidRPr="00EE6E73"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EE6E73" w:rsidRDefault="00394471" w:rsidP="00964CC4">
            <w:pPr>
              <w:pStyle w:val="TAL"/>
              <w:rPr>
                <w:b/>
                <w:i/>
                <w:lang w:eastAsia="sv-SE"/>
              </w:rPr>
            </w:pPr>
            <w:r w:rsidRPr="00EE6E73">
              <w:rPr>
                <w:b/>
                <w:i/>
                <w:lang w:eastAsia="sv-SE"/>
              </w:rPr>
              <w:t>eutra-PresenceAntennaPort1</w:t>
            </w:r>
          </w:p>
          <w:p w14:paraId="57EF6E24" w14:textId="77777777" w:rsidR="00394471" w:rsidRPr="00EE6E73" w:rsidRDefault="00394471" w:rsidP="00964CC4">
            <w:pPr>
              <w:pStyle w:val="TAL"/>
              <w:rPr>
                <w:b/>
                <w:bCs/>
                <w:i/>
                <w:noProof/>
                <w:lang w:eastAsia="en-GB"/>
              </w:rPr>
            </w:pPr>
            <w:r w:rsidRPr="00EE6E73">
              <w:rPr>
                <w:lang w:eastAsia="sv-SE"/>
              </w:rPr>
              <w:t xml:space="preserve">When set to </w:t>
            </w:r>
            <w:r w:rsidRPr="00EE6E73">
              <w:rPr>
                <w:i/>
                <w:iCs/>
                <w:lang w:eastAsia="en-GB"/>
              </w:rPr>
              <w:t>true</w:t>
            </w:r>
            <w:r w:rsidRPr="00EE6E73">
              <w:rPr>
                <w:lang w:eastAsia="sv-SE"/>
              </w:rPr>
              <w:t>, the UE may assume that at least two cell-specific antenna ports are used in all neighbouring cells.</w:t>
            </w:r>
          </w:p>
        </w:tc>
      </w:tr>
      <w:tr w:rsidR="004112C8" w:rsidRPr="00EE6E73"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EE6E73" w:rsidRDefault="00394471" w:rsidP="00964CC4">
            <w:pPr>
              <w:pStyle w:val="TAL"/>
              <w:rPr>
                <w:b/>
                <w:i/>
                <w:lang w:eastAsia="sv-SE"/>
              </w:rPr>
            </w:pPr>
            <w:proofErr w:type="spellStart"/>
            <w:r w:rsidRPr="00EE6E73">
              <w:rPr>
                <w:b/>
                <w:i/>
                <w:lang w:eastAsia="sv-SE"/>
              </w:rPr>
              <w:t>eutra</w:t>
            </w:r>
            <w:proofErr w:type="spellEnd"/>
            <w:r w:rsidRPr="00EE6E73">
              <w:rPr>
                <w:b/>
                <w:i/>
                <w:lang w:eastAsia="sv-SE"/>
              </w:rPr>
              <w:t>-Q-</w:t>
            </w:r>
            <w:proofErr w:type="spellStart"/>
            <w:r w:rsidRPr="00EE6E73">
              <w:rPr>
                <w:b/>
                <w:i/>
                <w:lang w:eastAsia="sv-SE"/>
              </w:rPr>
              <w:t>OffsetRange</w:t>
            </w:r>
            <w:proofErr w:type="spellEnd"/>
          </w:p>
          <w:p w14:paraId="30A4724F" w14:textId="77777777" w:rsidR="00394471" w:rsidRPr="00EE6E73" w:rsidRDefault="00394471" w:rsidP="00964CC4">
            <w:pPr>
              <w:pStyle w:val="TAL"/>
              <w:rPr>
                <w:b/>
                <w:bCs/>
                <w:i/>
                <w:noProof/>
                <w:lang w:eastAsia="en-GB"/>
              </w:rPr>
            </w:pPr>
            <w:r w:rsidRPr="00EE6E73">
              <w:rPr>
                <w:lang w:eastAsia="sv-SE"/>
              </w:rPr>
              <w:t xml:space="preserve">Used to indicate a cell, or frequency specific offset to be applied when evaluating triggering conditions for measurement reporting. The value is in </w:t>
            </w:r>
            <w:proofErr w:type="spellStart"/>
            <w:r w:rsidRPr="00EE6E73">
              <w:rPr>
                <w:lang w:eastAsia="sv-SE"/>
              </w:rPr>
              <w:t>dB.</w:t>
            </w:r>
            <w:proofErr w:type="spellEnd"/>
            <w:r w:rsidRPr="00EE6E73">
              <w:rPr>
                <w:lang w:eastAsia="sv-SE"/>
              </w:rPr>
              <w:t xml:space="preserve"> Value </w:t>
            </w:r>
            <w:r w:rsidRPr="00EE6E73">
              <w:rPr>
                <w:i/>
                <w:lang w:eastAsia="sv-SE"/>
              </w:rPr>
              <w:t>dB-24</w:t>
            </w:r>
            <w:r w:rsidRPr="00EE6E73">
              <w:rPr>
                <w:lang w:eastAsia="sv-SE"/>
              </w:rPr>
              <w:t xml:space="preserve"> corresponds to -24 dB, value </w:t>
            </w:r>
            <w:r w:rsidRPr="00EE6E73">
              <w:rPr>
                <w:i/>
                <w:lang w:eastAsia="sv-SE"/>
              </w:rPr>
              <w:t>dB-22</w:t>
            </w:r>
            <w:r w:rsidRPr="00EE6E73">
              <w:rPr>
                <w:lang w:eastAsia="sv-SE"/>
              </w:rPr>
              <w:t xml:space="preserve"> corresponds to -22 dB and so on.</w:t>
            </w:r>
          </w:p>
        </w:tc>
      </w:tr>
      <w:tr w:rsidR="004112C8" w:rsidRPr="00EE6E73"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EE6E73" w:rsidRDefault="005B6C6E" w:rsidP="00771058">
            <w:pPr>
              <w:pStyle w:val="TAL"/>
              <w:rPr>
                <w:b/>
                <w:bCs/>
                <w:i/>
                <w:noProof/>
                <w:lang w:eastAsia="en-GB"/>
              </w:rPr>
            </w:pPr>
            <w:r w:rsidRPr="00EE6E73">
              <w:rPr>
                <w:b/>
                <w:bCs/>
                <w:i/>
                <w:noProof/>
                <w:lang w:eastAsia="en-GB"/>
              </w:rPr>
              <w:t>excludedCellsToAddModListEUTRAN</w:t>
            </w:r>
          </w:p>
          <w:p w14:paraId="01F51FBF" w14:textId="77777777" w:rsidR="005B6C6E" w:rsidRPr="00EE6E73" w:rsidRDefault="005B6C6E" w:rsidP="00771058">
            <w:pPr>
              <w:pStyle w:val="TAL"/>
              <w:rPr>
                <w:b/>
                <w:i/>
                <w:szCs w:val="22"/>
                <w:lang w:eastAsia="sv-SE"/>
              </w:rPr>
            </w:pPr>
            <w:r w:rsidRPr="00EE6E73">
              <w:rPr>
                <w:iCs/>
                <w:noProof/>
                <w:lang w:eastAsia="en-GB"/>
              </w:rPr>
              <w:t>List of cells to add/ modify in the exclude-list of cells.</w:t>
            </w:r>
          </w:p>
        </w:tc>
      </w:tr>
      <w:tr w:rsidR="004112C8" w:rsidRPr="00EE6E73"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EE6E73" w:rsidRDefault="005B6C6E" w:rsidP="00771058">
            <w:pPr>
              <w:pStyle w:val="TAL"/>
              <w:rPr>
                <w:b/>
                <w:bCs/>
                <w:i/>
                <w:noProof/>
                <w:lang w:eastAsia="en-GB"/>
              </w:rPr>
            </w:pPr>
            <w:r w:rsidRPr="00EE6E73">
              <w:rPr>
                <w:b/>
                <w:bCs/>
                <w:i/>
                <w:noProof/>
                <w:lang w:eastAsia="en-GB"/>
              </w:rPr>
              <w:t>excludedCellsToRemoveListEUTRAN</w:t>
            </w:r>
          </w:p>
          <w:p w14:paraId="1940FE58" w14:textId="77777777" w:rsidR="005B6C6E" w:rsidRPr="00EE6E73" w:rsidRDefault="005B6C6E" w:rsidP="00771058">
            <w:pPr>
              <w:pStyle w:val="TAL"/>
              <w:rPr>
                <w:b/>
                <w:i/>
                <w:szCs w:val="22"/>
                <w:lang w:eastAsia="sv-SE"/>
              </w:rPr>
            </w:pPr>
            <w:r w:rsidRPr="00EE6E73">
              <w:rPr>
                <w:iCs/>
                <w:noProof/>
                <w:lang w:eastAsia="en-GB"/>
              </w:rPr>
              <w:t>List of cells to remove from the exclude-list of cells.</w:t>
            </w:r>
          </w:p>
        </w:tc>
      </w:tr>
      <w:tr w:rsidR="004112C8" w:rsidRPr="00EE6E73"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EE6E73" w:rsidRDefault="00B93732" w:rsidP="00B4120F">
            <w:pPr>
              <w:pStyle w:val="TAL"/>
              <w:rPr>
                <w:b/>
                <w:bCs/>
                <w:i/>
                <w:iCs/>
                <w:noProof/>
                <w:lang w:eastAsia="en-GB"/>
              </w:rPr>
            </w:pPr>
            <w:r w:rsidRPr="00EE6E73">
              <w:rPr>
                <w:b/>
                <w:bCs/>
                <w:i/>
                <w:iCs/>
                <w:noProof/>
                <w:lang w:eastAsia="en-GB"/>
              </w:rPr>
              <w:t>measSequence</w:t>
            </w:r>
          </w:p>
          <w:p w14:paraId="2B79EB4B" w14:textId="4EA98F7A" w:rsidR="00B93732" w:rsidRPr="00EE6E73" w:rsidRDefault="00B93732" w:rsidP="00B93732">
            <w:pPr>
              <w:pStyle w:val="TAL"/>
              <w:rPr>
                <w:b/>
                <w:bCs/>
                <w:i/>
                <w:noProof/>
                <w:lang w:eastAsia="en-GB"/>
              </w:rPr>
            </w:pPr>
            <w:r w:rsidRPr="00EE6E73">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EE6E73" w:rsidDel="00BC2B29">
              <w:rPr>
                <w:iCs/>
                <w:noProof/>
                <w:lang w:eastAsia="en-GB"/>
              </w:rPr>
              <w:t xml:space="preserve"> </w:t>
            </w:r>
            <w:r w:rsidRPr="00EE6E73">
              <w:rPr>
                <w:iCs/>
                <w:noProof/>
                <w:lang w:eastAsia="en-GB"/>
              </w:rPr>
              <w:t>for the corresponding frequency</w:t>
            </w:r>
            <w:r w:rsidRPr="00EE6E73">
              <w:rPr>
                <w:iCs/>
                <w:noProof/>
              </w:rPr>
              <w:t xml:space="preserve">. This field is only configured for NR standalone or if the </w:t>
            </w:r>
            <w:r w:rsidRPr="00EE6E73">
              <w:rPr>
                <w:i/>
                <w:noProof/>
              </w:rPr>
              <w:t>measObject</w:t>
            </w:r>
            <w:r w:rsidRPr="00EE6E73">
              <w:rPr>
                <w:iCs/>
                <w:noProof/>
              </w:rPr>
              <w:t xml:space="preserve"> is associated to the MCG.</w:t>
            </w:r>
          </w:p>
        </w:tc>
      </w:tr>
      <w:tr w:rsidR="00394471" w:rsidRPr="00EE6E73"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EE6E73" w:rsidRDefault="00394471" w:rsidP="00964CC4">
            <w:pPr>
              <w:pStyle w:val="TAL"/>
              <w:rPr>
                <w:szCs w:val="22"/>
                <w:lang w:eastAsia="sv-SE"/>
              </w:rPr>
            </w:pPr>
            <w:proofErr w:type="spellStart"/>
            <w:r w:rsidRPr="00EE6E73">
              <w:rPr>
                <w:b/>
                <w:i/>
                <w:szCs w:val="22"/>
                <w:lang w:eastAsia="sv-SE"/>
              </w:rPr>
              <w:t>widebandRSRQ</w:t>
            </w:r>
            <w:proofErr w:type="spellEnd"/>
            <w:r w:rsidRPr="00EE6E73">
              <w:rPr>
                <w:b/>
                <w:i/>
                <w:szCs w:val="22"/>
                <w:lang w:eastAsia="sv-SE"/>
              </w:rPr>
              <w:t>-Meas</w:t>
            </w:r>
          </w:p>
          <w:p w14:paraId="2FF34D6C" w14:textId="77777777" w:rsidR="00394471" w:rsidRPr="00EE6E73" w:rsidRDefault="00394471" w:rsidP="00964CC4">
            <w:pPr>
              <w:pStyle w:val="TAL"/>
              <w:rPr>
                <w:szCs w:val="22"/>
                <w:lang w:eastAsia="sv-SE"/>
              </w:rPr>
            </w:pPr>
            <w:r w:rsidRPr="00EE6E73">
              <w:rPr>
                <w:szCs w:val="22"/>
                <w:lang w:eastAsia="sv-SE"/>
              </w:rPr>
              <w:t xml:space="preserve">If set to </w:t>
            </w:r>
            <w:r w:rsidRPr="00EE6E73">
              <w:rPr>
                <w:i/>
                <w:iCs/>
                <w:lang w:eastAsia="en-GB"/>
              </w:rPr>
              <w:t>true</w:t>
            </w:r>
            <w:r w:rsidRPr="00EE6E73">
              <w:rPr>
                <w:szCs w:val="22"/>
                <w:lang w:eastAsia="sv-SE"/>
              </w:rPr>
              <w:t xml:space="preserve">, the UE shall, when performing RSRQ measurements, use a wider bandwidth in accordance with TS 36.133 [40]. The network may set the field to </w:t>
            </w:r>
            <w:r w:rsidRPr="00EE6E73">
              <w:rPr>
                <w:i/>
                <w:iCs/>
                <w:lang w:eastAsia="en-GB"/>
              </w:rPr>
              <w:t>true</w:t>
            </w:r>
            <w:r w:rsidRPr="00EE6E73">
              <w:rPr>
                <w:i/>
                <w:lang w:eastAsia="sv-SE"/>
              </w:rPr>
              <w:t xml:space="preserve"> </w:t>
            </w:r>
            <w:r w:rsidRPr="00EE6E73">
              <w:rPr>
                <w:szCs w:val="22"/>
                <w:lang w:eastAsia="sv-SE"/>
              </w:rPr>
              <w:t xml:space="preserve">if the measurement bandwidth indicated by </w:t>
            </w:r>
            <w:proofErr w:type="spellStart"/>
            <w:r w:rsidRPr="00EE6E73">
              <w:rPr>
                <w:i/>
                <w:szCs w:val="22"/>
                <w:lang w:eastAsia="sv-SE"/>
              </w:rPr>
              <w:t>allowedMeasBandwidth</w:t>
            </w:r>
            <w:proofErr w:type="spellEnd"/>
            <w:r w:rsidRPr="00EE6E73">
              <w:rPr>
                <w:szCs w:val="22"/>
                <w:lang w:eastAsia="sv-SE"/>
              </w:rPr>
              <w:t xml:space="preserve"> is 50 resource blocks or larger; otherwise the network sets this field to </w:t>
            </w:r>
            <w:r w:rsidRPr="00EE6E73">
              <w:rPr>
                <w:i/>
                <w:szCs w:val="22"/>
                <w:lang w:eastAsia="sv-SE"/>
              </w:rPr>
              <w:t>false</w:t>
            </w:r>
            <w:r w:rsidRPr="00EE6E73">
              <w:rPr>
                <w:szCs w:val="22"/>
                <w:lang w:eastAsia="sv-SE"/>
              </w:rPr>
              <w:t>.</w:t>
            </w:r>
          </w:p>
        </w:tc>
      </w:tr>
    </w:tbl>
    <w:p w14:paraId="7B2EB774" w14:textId="77777777" w:rsidR="00394471" w:rsidRPr="00EE6E73" w:rsidRDefault="00394471" w:rsidP="00394471"/>
    <w:p w14:paraId="4A40D0C1" w14:textId="77777777" w:rsidR="00394471" w:rsidRPr="00EE6E73" w:rsidRDefault="00394471" w:rsidP="00394471">
      <w:pPr>
        <w:pStyle w:val="Heading4"/>
        <w:rPr>
          <w:i/>
          <w:iCs/>
        </w:rPr>
      </w:pPr>
      <w:bookmarkStart w:id="4600" w:name="_Toc60777260"/>
      <w:bookmarkStart w:id="4601" w:name="_Toc193446228"/>
      <w:bookmarkStart w:id="4602" w:name="_Toc193452033"/>
      <w:bookmarkStart w:id="4603" w:name="_Toc193463303"/>
      <w:bookmarkStart w:id="4604" w:name="_Toc201295590"/>
      <w:bookmarkStart w:id="4605" w:name="MCCQCTEMPBM_00000312"/>
      <w:r w:rsidRPr="00EE6E73">
        <w:rPr>
          <w:i/>
          <w:iCs/>
        </w:rPr>
        <w:t>–</w:t>
      </w:r>
      <w:r w:rsidRPr="00EE6E73">
        <w:rPr>
          <w:i/>
          <w:iCs/>
        </w:rPr>
        <w:tab/>
      </w:r>
      <w:proofErr w:type="spellStart"/>
      <w:r w:rsidRPr="00EE6E73">
        <w:rPr>
          <w:i/>
          <w:iCs/>
        </w:rPr>
        <w:t>MeasObjectId</w:t>
      </w:r>
      <w:bookmarkEnd w:id="4600"/>
      <w:bookmarkEnd w:id="4601"/>
      <w:bookmarkEnd w:id="4602"/>
      <w:bookmarkEnd w:id="4603"/>
      <w:bookmarkEnd w:id="4604"/>
      <w:proofErr w:type="spellEnd"/>
    </w:p>
    <w:bookmarkEnd w:id="4605"/>
    <w:p w14:paraId="33956071" w14:textId="77777777" w:rsidR="00394471" w:rsidRPr="00EE6E73" w:rsidRDefault="00394471" w:rsidP="00394471">
      <w:r w:rsidRPr="00EE6E73">
        <w:t xml:space="preserve">The IE </w:t>
      </w:r>
      <w:proofErr w:type="spellStart"/>
      <w:r w:rsidRPr="00EE6E73">
        <w:rPr>
          <w:i/>
        </w:rPr>
        <w:t>MeasObjectId</w:t>
      </w:r>
      <w:proofErr w:type="spellEnd"/>
      <w:r w:rsidRPr="00EE6E73">
        <w:t xml:space="preserve"> used to identify a measurement object configuration.</w:t>
      </w:r>
    </w:p>
    <w:p w14:paraId="04A1B136" w14:textId="77777777" w:rsidR="00394471" w:rsidRPr="00EE6E73" w:rsidRDefault="00394471" w:rsidP="00394471">
      <w:pPr>
        <w:pStyle w:val="TH"/>
      </w:pPr>
      <w:proofErr w:type="spellStart"/>
      <w:r w:rsidRPr="00EE6E73">
        <w:rPr>
          <w:i/>
        </w:rPr>
        <w:t>MeasObjectId</w:t>
      </w:r>
      <w:proofErr w:type="spellEnd"/>
      <w:r w:rsidRPr="00EE6E73">
        <w:t xml:space="preserve"> information element</w:t>
      </w:r>
    </w:p>
    <w:p w14:paraId="4A181625" w14:textId="77777777" w:rsidR="00394471" w:rsidRPr="00EE6E73" w:rsidRDefault="00394471" w:rsidP="00EE6E73">
      <w:pPr>
        <w:pStyle w:val="PL"/>
        <w:rPr>
          <w:color w:val="808080"/>
        </w:rPr>
      </w:pPr>
      <w:r w:rsidRPr="00EE6E73">
        <w:rPr>
          <w:color w:val="808080"/>
        </w:rPr>
        <w:t>-- ASN1START</w:t>
      </w:r>
    </w:p>
    <w:p w14:paraId="191665C1" w14:textId="77777777" w:rsidR="00394471" w:rsidRPr="00EE6E73" w:rsidRDefault="00394471" w:rsidP="00EE6E73">
      <w:pPr>
        <w:pStyle w:val="PL"/>
        <w:rPr>
          <w:color w:val="808080"/>
        </w:rPr>
      </w:pPr>
      <w:r w:rsidRPr="00EE6E73">
        <w:rPr>
          <w:color w:val="808080"/>
        </w:rPr>
        <w:t>-- TAG-MEASOBJECTID-START</w:t>
      </w:r>
    </w:p>
    <w:p w14:paraId="0B4A6E90" w14:textId="77777777" w:rsidR="00394471" w:rsidRPr="00EE6E73" w:rsidRDefault="00394471" w:rsidP="00EE6E73">
      <w:pPr>
        <w:pStyle w:val="PL"/>
      </w:pPr>
    </w:p>
    <w:p w14:paraId="41804ECC" w14:textId="77777777" w:rsidR="00394471" w:rsidRPr="00EE6E73" w:rsidRDefault="00394471" w:rsidP="00EE6E73">
      <w:pPr>
        <w:pStyle w:val="PL"/>
      </w:pPr>
      <w:proofErr w:type="spellStart"/>
      <w:r w:rsidRPr="00EE6E73">
        <w:t>MeasObjectId</w:t>
      </w:r>
      <w:proofErr w:type="spellEnd"/>
      <w:r w:rsidRPr="00EE6E73">
        <w:t xml:space="preserve"> ::=                    </w:t>
      </w:r>
      <w:r w:rsidRPr="00EE6E73">
        <w:rPr>
          <w:color w:val="993366"/>
        </w:rPr>
        <w:t>INTEGER</w:t>
      </w:r>
      <w:r w:rsidRPr="00EE6E73">
        <w:t xml:space="preserve"> (1..maxNrofObjectId)</w:t>
      </w:r>
    </w:p>
    <w:p w14:paraId="725BC2B2" w14:textId="77777777" w:rsidR="00394471" w:rsidRPr="00EE6E73" w:rsidRDefault="00394471" w:rsidP="00EE6E73">
      <w:pPr>
        <w:pStyle w:val="PL"/>
      </w:pPr>
    </w:p>
    <w:p w14:paraId="454917A8" w14:textId="77777777" w:rsidR="00394471" w:rsidRPr="00EE6E73" w:rsidRDefault="00394471" w:rsidP="00EE6E73">
      <w:pPr>
        <w:pStyle w:val="PL"/>
        <w:rPr>
          <w:color w:val="808080"/>
        </w:rPr>
      </w:pPr>
      <w:r w:rsidRPr="00EE6E73">
        <w:rPr>
          <w:color w:val="808080"/>
        </w:rPr>
        <w:t>-- TAG-MEASOBJECTID-STOP</w:t>
      </w:r>
    </w:p>
    <w:p w14:paraId="201D5E93" w14:textId="77777777" w:rsidR="00394471" w:rsidRPr="00EE6E73" w:rsidRDefault="00394471" w:rsidP="00EE6E73">
      <w:pPr>
        <w:pStyle w:val="PL"/>
        <w:rPr>
          <w:color w:val="808080"/>
        </w:rPr>
      </w:pPr>
      <w:r w:rsidRPr="00EE6E73">
        <w:rPr>
          <w:color w:val="808080"/>
        </w:rPr>
        <w:t>-- ASN1STOP</w:t>
      </w:r>
    </w:p>
    <w:p w14:paraId="21C1FF60" w14:textId="77777777" w:rsidR="00394471" w:rsidRPr="00EE6E73" w:rsidRDefault="00394471" w:rsidP="00394471"/>
    <w:p w14:paraId="2A6ED4C7" w14:textId="77777777" w:rsidR="00394471" w:rsidRPr="00EE6E73" w:rsidRDefault="00394471" w:rsidP="00394471">
      <w:pPr>
        <w:pStyle w:val="Heading4"/>
        <w:rPr>
          <w:i/>
          <w:iCs/>
        </w:rPr>
      </w:pPr>
      <w:bookmarkStart w:id="4606" w:name="_Toc60777261"/>
      <w:bookmarkStart w:id="4607" w:name="_Toc193446229"/>
      <w:bookmarkStart w:id="4608" w:name="_Toc193452034"/>
      <w:bookmarkStart w:id="4609" w:name="_Toc193463304"/>
      <w:bookmarkStart w:id="4610" w:name="_Toc201295591"/>
      <w:bookmarkStart w:id="4611" w:name="MCCQCTEMPBM_00000313"/>
      <w:r w:rsidRPr="00EE6E73">
        <w:rPr>
          <w:i/>
          <w:iCs/>
        </w:rPr>
        <w:t>–</w:t>
      </w:r>
      <w:r w:rsidRPr="00EE6E73">
        <w:rPr>
          <w:i/>
          <w:iCs/>
        </w:rPr>
        <w:tab/>
      </w:r>
      <w:proofErr w:type="spellStart"/>
      <w:r w:rsidRPr="00EE6E73">
        <w:rPr>
          <w:i/>
          <w:iCs/>
        </w:rPr>
        <w:t>MeasObjectNR</w:t>
      </w:r>
      <w:bookmarkEnd w:id="4606"/>
      <w:bookmarkEnd w:id="4607"/>
      <w:bookmarkEnd w:id="4608"/>
      <w:bookmarkEnd w:id="4609"/>
      <w:bookmarkEnd w:id="4610"/>
      <w:proofErr w:type="spellEnd"/>
    </w:p>
    <w:bookmarkEnd w:id="4611"/>
    <w:p w14:paraId="78E59408" w14:textId="77777777" w:rsidR="00394471" w:rsidRPr="00EE6E73" w:rsidRDefault="00394471" w:rsidP="00394471">
      <w:r w:rsidRPr="00EE6E73">
        <w:t xml:space="preserve">The IE </w:t>
      </w:r>
      <w:proofErr w:type="spellStart"/>
      <w:r w:rsidRPr="00EE6E73">
        <w:rPr>
          <w:i/>
        </w:rPr>
        <w:t>MeasObjectNR</w:t>
      </w:r>
      <w:proofErr w:type="spellEnd"/>
      <w:r w:rsidRPr="00EE6E73">
        <w:t xml:space="preserve"> specifies information applicable for SS/PBCH block(s) intra/inter-frequency measurements and/or CSI-RS intra/inter-frequency measurements.</w:t>
      </w:r>
    </w:p>
    <w:p w14:paraId="1A6CEA86" w14:textId="77777777" w:rsidR="00394471" w:rsidRPr="00EE6E73" w:rsidRDefault="00394471" w:rsidP="00394471">
      <w:pPr>
        <w:pStyle w:val="TH"/>
      </w:pPr>
      <w:proofErr w:type="spellStart"/>
      <w:r w:rsidRPr="00EE6E73">
        <w:rPr>
          <w:i/>
        </w:rPr>
        <w:t>MeasObjectNR</w:t>
      </w:r>
      <w:proofErr w:type="spellEnd"/>
      <w:r w:rsidRPr="00EE6E73">
        <w:t xml:space="preserve"> information element</w:t>
      </w:r>
    </w:p>
    <w:p w14:paraId="5F6DD4A5" w14:textId="77777777" w:rsidR="00394471" w:rsidRPr="00EE6E73" w:rsidRDefault="00394471" w:rsidP="00EE6E73">
      <w:pPr>
        <w:pStyle w:val="PL"/>
        <w:rPr>
          <w:color w:val="808080"/>
        </w:rPr>
      </w:pPr>
      <w:r w:rsidRPr="00EE6E73">
        <w:rPr>
          <w:color w:val="808080"/>
        </w:rPr>
        <w:t>-- ASN1START</w:t>
      </w:r>
    </w:p>
    <w:p w14:paraId="1383A01A" w14:textId="77777777" w:rsidR="00394471" w:rsidRPr="00EE6E73" w:rsidRDefault="00394471" w:rsidP="00EE6E73">
      <w:pPr>
        <w:pStyle w:val="PL"/>
        <w:rPr>
          <w:color w:val="808080"/>
        </w:rPr>
      </w:pPr>
      <w:r w:rsidRPr="00EE6E73">
        <w:rPr>
          <w:color w:val="808080"/>
        </w:rPr>
        <w:t>-- TAG-MEASOBJECTNR-START</w:t>
      </w:r>
    </w:p>
    <w:p w14:paraId="3BA1B6F9" w14:textId="77777777" w:rsidR="00394471" w:rsidRPr="00EE6E73" w:rsidRDefault="00394471" w:rsidP="00EE6E73">
      <w:pPr>
        <w:pStyle w:val="PL"/>
      </w:pPr>
    </w:p>
    <w:p w14:paraId="45F54AC5" w14:textId="77777777" w:rsidR="00394471" w:rsidRPr="00EE6E73" w:rsidRDefault="00394471" w:rsidP="00EE6E73">
      <w:pPr>
        <w:pStyle w:val="PL"/>
      </w:pPr>
      <w:proofErr w:type="spellStart"/>
      <w:r w:rsidRPr="00EE6E73">
        <w:t>MeasObjectNR</w:t>
      </w:r>
      <w:proofErr w:type="spellEnd"/>
      <w:r w:rsidRPr="00EE6E73">
        <w:t xml:space="preserve"> ::=                    </w:t>
      </w:r>
      <w:r w:rsidRPr="00EE6E73">
        <w:rPr>
          <w:color w:val="993366"/>
        </w:rPr>
        <w:t>SEQUENCE</w:t>
      </w:r>
      <w:r w:rsidRPr="00EE6E73">
        <w:t xml:space="preserve"> {</w:t>
      </w:r>
    </w:p>
    <w:p w14:paraId="6E423903" w14:textId="09B5DC4D" w:rsidR="00394471" w:rsidRPr="00EE6E73" w:rsidRDefault="00394471" w:rsidP="00EE6E73">
      <w:pPr>
        <w:pStyle w:val="PL"/>
        <w:rPr>
          <w:color w:val="808080"/>
        </w:rPr>
      </w:pPr>
      <w:r w:rsidRPr="00EE6E73">
        <w:t xml:space="preserve">    </w:t>
      </w:r>
      <w:proofErr w:type="spellStart"/>
      <w:r w:rsidRPr="00EE6E73">
        <w:t>ssbFrequency</w:t>
      </w:r>
      <w:proofErr w:type="spellEnd"/>
      <w:r w:rsidRPr="00EE6E73">
        <w:t xml:space="preserve">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Cond SSBorAssociatedSSB</w:t>
      </w:r>
      <w:r w:rsidR="009C5C80" w:rsidRPr="00EE6E73">
        <w:rPr>
          <w:color w:val="808080"/>
        </w:rPr>
        <w:t>2</w:t>
      </w:r>
    </w:p>
    <w:p w14:paraId="7D9212EF" w14:textId="77777777" w:rsidR="00394471" w:rsidRPr="00EE6E73" w:rsidRDefault="00394471" w:rsidP="00EE6E73">
      <w:pPr>
        <w:pStyle w:val="PL"/>
        <w:rPr>
          <w:color w:val="808080"/>
        </w:rPr>
      </w:pPr>
      <w:r w:rsidRPr="00EE6E73">
        <w:t xml:space="preserve">    </w:t>
      </w:r>
      <w:proofErr w:type="spellStart"/>
      <w:r w:rsidRPr="00EE6E73">
        <w:t>ssbSubcarrierSpacing</w:t>
      </w:r>
      <w:proofErr w:type="spellEnd"/>
      <w:r w:rsidRPr="00EE6E73">
        <w:t xml:space="preserve">                </w:t>
      </w:r>
      <w:proofErr w:type="spellStart"/>
      <w:r w:rsidRPr="00EE6E73">
        <w:t>SubcarrierSpacing</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SBorAssociatedSSB</w:t>
      </w:r>
      <w:proofErr w:type="spellEnd"/>
    </w:p>
    <w:p w14:paraId="67ED5BEC" w14:textId="77777777" w:rsidR="00394471" w:rsidRPr="00EE6E73" w:rsidRDefault="00394471" w:rsidP="00EE6E73">
      <w:pPr>
        <w:pStyle w:val="PL"/>
        <w:rPr>
          <w:color w:val="808080"/>
        </w:rPr>
      </w:pPr>
      <w:r w:rsidRPr="00EE6E73">
        <w:t xml:space="preserve">    smtc1                               SSB-MTC                                                         </w:t>
      </w:r>
      <w:r w:rsidRPr="00EE6E73">
        <w:rPr>
          <w:color w:val="993366"/>
        </w:rPr>
        <w:t>OPTIONAL</w:t>
      </w:r>
      <w:r w:rsidRPr="00EE6E73">
        <w:t xml:space="preserve">,   </w:t>
      </w:r>
      <w:r w:rsidRPr="00EE6E73">
        <w:rPr>
          <w:color w:val="808080"/>
        </w:rPr>
        <w:t xml:space="preserve">-- Cond </w:t>
      </w:r>
      <w:proofErr w:type="spellStart"/>
      <w:r w:rsidRPr="00EE6E73">
        <w:rPr>
          <w:color w:val="808080"/>
        </w:rPr>
        <w:t>SSBorAssociatedSSB</w:t>
      </w:r>
      <w:proofErr w:type="spellEnd"/>
    </w:p>
    <w:p w14:paraId="17EC6BBE" w14:textId="77777777" w:rsidR="00394471" w:rsidRPr="00EE6E73" w:rsidRDefault="00394471" w:rsidP="00EE6E73">
      <w:pPr>
        <w:pStyle w:val="PL"/>
        <w:rPr>
          <w:color w:val="808080"/>
        </w:rPr>
      </w:pPr>
      <w:r w:rsidRPr="00EE6E73">
        <w:t xml:space="preserve">    smtc2                               SSB-MTC2                                                        </w:t>
      </w:r>
      <w:r w:rsidRPr="00EE6E73">
        <w:rPr>
          <w:color w:val="993366"/>
        </w:rPr>
        <w:t>OPTIONAL</w:t>
      </w:r>
      <w:r w:rsidRPr="00EE6E73">
        <w:t xml:space="preserve">,   </w:t>
      </w:r>
      <w:r w:rsidRPr="00EE6E73">
        <w:rPr>
          <w:color w:val="808080"/>
        </w:rPr>
        <w:t xml:space="preserve">-- Cond </w:t>
      </w:r>
      <w:proofErr w:type="spellStart"/>
      <w:r w:rsidRPr="00EE6E73">
        <w:rPr>
          <w:color w:val="808080"/>
        </w:rPr>
        <w:t>IntraFreqConnected</w:t>
      </w:r>
      <w:proofErr w:type="spellEnd"/>
    </w:p>
    <w:p w14:paraId="63EE06ED" w14:textId="77777777" w:rsidR="00394471" w:rsidRPr="00EE6E73" w:rsidRDefault="00394471" w:rsidP="00EE6E73">
      <w:pPr>
        <w:pStyle w:val="PL"/>
        <w:rPr>
          <w:color w:val="808080"/>
        </w:rPr>
      </w:pPr>
      <w:r w:rsidRPr="00EE6E73">
        <w:t xml:space="preserve">    </w:t>
      </w:r>
      <w:proofErr w:type="spellStart"/>
      <w:r w:rsidRPr="00EE6E73">
        <w:t>refFreqCSI</w:t>
      </w:r>
      <w:proofErr w:type="spellEnd"/>
      <w:r w:rsidRPr="00EE6E73">
        <w:t>-RS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Cond CSI-RS</w:t>
      </w:r>
    </w:p>
    <w:p w14:paraId="3D8CA710" w14:textId="77777777" w:rsidR="00394471" w:rsidRPr="00EE6E73" w:rsidRDefault="00394471" w:rsidP="00EE6E73">
      <w:pPr>
        <w:pStyle w:val="PL"/>
      </w:pPr>
      <w:r w:rsidRPr="00EE6E73">
        <w:t xml:space="preserve">    </w:t>
      </w:r>
      <w:proofErr w:type="spellStart"/>
      <w:r w:rsidRPr="00EE6E73">
        <w:t>referenceSignalConfig</w:t>
      </w:r>
      <w:proofErr w:type="spellEnd"/>
      <w:r w:rsidRPr="00EE6E73">
        <w:t xml:space="preserve">               </w:t>
      </w:r>
      <w:proofErr w:type="spellStart"/>
      <w:r w:rsidRPr="00EE6E73">
        <w:t>ReferenceSignalConfig</w:t>
      </w:r>
      <w:proofErr w:type="spellEnd"/>
      <w:r w:rsidRPr="00EE6E73">
        <w:t>,</w:t>
      </w:r>
    </w:p>
    <w:p w14:paraId="57F1D90B" w14:textId="77777777" w:rsidR="00394471" w:rsidRPr="00EE6E73" w:rsidRDefault="00394471" w:rsidP="00EE6E73">
      <w:pPr>
        <w:pStyle w:val="PL"/>
        <w:rPr>
          <w:color w:val="808080"/>
        </w:rPr>
      </w:pPr>
      <w:r w:rsidRPr="00EE6E73">
        <w:t xml:space="preserve">    </w:t>
      </w:r>
      <w:proofErr w:type="spellStart"/>
      <w:r w:rsidRPr="00EE6E73">
        <w:t>absThreshSS-BlocksConsolidation</w:t>
      </w:r>
      <w:proofErr w:type="spellEnd"/>
      <w:r w:rsidRPr="00EE6E73">
        <w:t xml:space="preserve">     </w:t>
      </w:r>
      <w:proofErr w:type="spellStart"/>
      <w:r w:rsidRPr="00EE6E73">
        <w:t>ThresholdNR</w:t>
      </w:r>
      <w:proofErr w:type="spellEnd"/>
      <w:r w:rsidRPr="00EE6E73">
        <w:t xml:space="preserve">                                                     </w:t>
      </w:r>
      <w:r w:rsidRPr="00EE6E73">
        <w:rPr>
          <w:color w:val="993366"/>
        </w:rPr>
        <w:t>OPTIONAL</w:t>
      </w:r>
      <w:r w:rsidRPr="00EE6E73">
        <w:t xml:space="preserve">,   </w:t>
      </w:r>
      <w:r w:rsidRPr="00EE6E73">
        <w:rPr>
          <w:color w:val="808080"/>
        </w:rPr>
        <w:t>-- Need R</w:t>
      </w:r>
    </w:p>
    <w:p w14:paraId="742058BB" w14:textId="77777777" w:rsidR="00394471" w:rsidRPr="00EE6E73" w:rsidRDefault="00394471" w:rsidP="00EE6E73">
      <w:pPr>
        <w:pStyle w:val="PL"/>
        <w:rPr>
          <w:color w:val="808080"/>
        </w:rPr>
      </w:pPr>
      <w:r w:rsidRPr="00EE6E73">
        <w:t xml:space="preserve">    </w:t>
      </w:r>
      <w:proofErr w:type="spellStart"/>
      <w:r w:rsidRPr="00EE6E73">
        <w:t>absThreshCSI</w:t>
      </w:r>
      <w:proofErr w:type="spellEnd"/>
      <w:r w:rsidRPr="00EE6E73">
        <w:t xml:space="preserve">-RS-Consolidation       </w:t>
      </w:r>
      <w:proofErr w:type="spellStart"/>
      <w:r w:rsidRPr="00EE6E73">
        <w:t>ThresholdNR</w:t>
      </w:r>
      <w:proofErr w:type="spellEnd"/>
      <w:r w:rsidRPr="00EE6E73">
        <w:t xml:space="preserve">                                                     </w:t>
      </w:r>
      <w:r w:rsidRPr="00EE6E73">
        <w:rPr>
          <w:color w:val="993366"/>
        </w:rPr>
        <w:t>OPTIONAL</w:t>
      </w:r>
      <w:r w:rsidRPr="00EE6E73">
        <w:t xml:space="preserve">,   </w:t>
      </w:r>
      <w:r w:rsidRPr="00EE6E73">
        <w:rPr>
          <w:color w:val="808080"/>
        </w:rPr>
        <w:t>-- Need R</w:t>
      </w:r>
    </w:p>
    <w:p w14:paraId="17F8E0B1" w14:textId="77777777" w:rsidR="00394471" w:rsidRPr="00EE6E73" w:rsidRDefault="00394471" w:rsidP="00EE6E73">
      <w:pPr>
        <w:pStyle w:val="PL"/>
        <w:rPr>
          <w:color w:val="808080"/>
        </w:rPr>
      </w:pPr>
      <w:r w:rsidRPr="00EE6E73">
        <w:t xml:space="preserve">    </w:t>
      </w:r>
      <w:proofErr w:type="spellStart"/>
      <w:r w:rsidRPr="00EE6E73">
        <w:t>nrofSS-BlocksToAverage</w:t>
      </w:r>
      <w:proofErr w:type="spellEnd"/>
      <w:r w:rsidRPr="00EE6E73">
        <w:t xml:space="preserv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R</w:t>
      </w:r>
    </w:p>
    <w:p w14:paraId="41D0A95D" w14:textId="77777777" w:rsidR="00394471" w:rsidRPr="00EE6E73" w:rsidRDefault="00394471" w:rsidP="00EE6E73">
      <w:pPr>
        <w:pStyle w:val="PL"/>
        <w:rPr>
          <w:color w:val="808080"/>
        </w:rPr>
      </w:pPr>
      <w:r w:rsidRPr="00EE6E73">
        <w:t xml:space="preserve">    </w:t>
      </w:r>
      <w:proofErr w:type="spellStart"/>
      <w:r w:rsidRPr="00EE6E73">
        <w:t>nrofCSI</w:t>
      </w:r>
      <w:proofErr w:type="spellEnd"/>
      <w:r w:rsidRPr="00EE6E73">
        <w:t>-RS-</w:t>
      </w:r>
      <w:proofErr w:type="spellStart"/>
      <w:r w:rsidRPr="00EE6E73">
        <w:t>ResourcesToAverage</w:t>
      </w:r>
      <w:proofErr w:type="spellEnd"/>
      <w:r w:rsidRPr="00EE6E73">
        <w:t xml:space="preserve">       </w:t>
      </w:r>
      <w:r w:rsidRPr="00EE6E73">
        <w:rPr>
          <w:color w:val="993366"/>
        </w:rPr>
        <w:t>INTEGER</w:t>
      </w:r>
      <w:r w:rsidRPr="00EE6E73">
        <w:t xml:space="preserve"> (2..maxNrofCSI-RS-ResourcesToAverage)                   </w:t>
      </w:r>
      <w:r w:rsidRPr="00EE6E73">
        <w:rPr>
          <w:color w:val="993366"/>
        </w:rPr>
        <w:t>OPTIONAL</w:t>
      </w:r>
      <w:r w:rsidRPr="00EE6E73">
        <w:t xml:space="preserve">,   </w:t>
      </w:r>
      <w:r w:rsidRPr="00EE6E73">
        <w:rPr>
          <w:color w:val="808080"/>
        </w:rPr>
        <w:t>-- Need R</w:t>
      </w:r>
    </w:p>
    <w:p w14:paraId="7CFE1E10" w14:textId="77777777" w:rsidR="00394471" w:rsidRPr="00EE6E73" w:rsidRDefault="00394471" w:rsidP="00EE6E73">
      <w:pPr>
        <w:pStyle w:val="PL"/>
      </w:pPr>
      <w:r w:rsidRPr="00EE6E73">
        <w:t xml:space="preserve">    </w:t>
      </w:r>
      <w:proofErr w:type="spellStart"/>
      <w:r w:rsidRPr="00EE6E73">
        <w:t>quantityConfigIndex</w:t>
      </w:r>
      <w:proofErr w:type="spellEnd"/>
      <w:r w:rsidRPr="00EE6E73">
        <w:t xml:space="preserve">                 </w:t>
      </w:r>
      <w:r w:rsidRPr="00EE6E73">
        <w:rPr>
          <w:color w:val="993366"/>
        </w:rPr>
        <w:t>INTEGER</w:t>
      </w:r>
      <w:r w:rsidRPr="00EE6E73">
        <w:t xml:space="preserve"> (1..maxNrofQuantityConfig),</w:t>
      </w:r>
    </w:p>
    <w:p w14:paraId="3BD43E61" w14:textId="77777777" w:rsidR="00394471" w:rsidRPr="00EE6E73" w:rsidRDefault="00394471" w:rsidP="00EE6E73">
      <w:pPr>
        <w:pStyle w:val="PL"/>
      </w:pPr>
      <w:r w:rsidRPr="00EE6E73">
        <w:t xml:space="preserve">    </w:t>
      </w:r>
      <w:proofErr w:type="spellStart"/>
      <w:r w:rsidRPr="00EE6E73">
        <w:t>offsetMO</w:t>
      </w:r>
      <w:proofErr w:type="spellEnd"/>
      <w:r w:rsidRPr="00EE6E73">
        <w:t xml:space="preserve">                            Q-</w:t>
      </w:r>
      <w:proofErr w:type="spellStart"/>
      <w:r w:rsidRPr="00EE6E73">
        <w:t>OffsetRangeList</w:t>
      </w:r>
      <w:proofErr w:type="spellEnd"/>
      <w:r w:rsidRPr="00EE6E73">
        <w:t>,</w:t>
      </w:r>
    </w:p>
    <w:p w14:paraId="5869DEBC" w14:textId="77777777" w:rsidR="00394471" w:rsidRPr="00EE6E73" w:rsidRDefault="00394471" w:rsidP="00EE6E73">
      <w:pPr>
        <w:pStyle w:val="PL"/>
        <w:rPr>
          <w:color w:val="808080"/>
        </w:rPr>
      </w:pPr>
      <w:r w:rsidRPr="00EE6E73">
        <w:t xml:space="preserve">    </w:t>
      </w:r>
      <w:proofErr w:type="spellStart"/>
      <w:r w:rsidRPr="00EE6E73">
        <w:t>cellsToRemoveList</w:t>
      </w:r>
      <w:proofErr w:type="spellEnd"/>
      <w:r w:rsidRPr="00EE6E73">
        <w:t xml:space="preserve">                   PCI-List                                                        </w:t>
      </w:r>
      <w:r w:rsidRPr="00EE6E73">
        <w:rPr>
          <w:color w:val="993366"/>
        </w:rPr>
        <w:t>OPTIONAL</w:t>
      </w:r>
      <w:r w:rsidRPr="00EE6E73">
        <w:t xml:space="preserve">,   </w:t>
      </w:r>
      <w:r w:rsidRPr="00EE6E73">
        <w:rPr>
          <w:color w:val="808080"/>
        </w:rPr>
        <w:t>-- Need N</w:t>
      </w:r>
    </w:p>
    <w:p w14:paraId="7092C7C8" w14:textId="77777777" w:rsidR="00394471" w:rsidRPr="00EE6E73" w:rsidRDefault="00394471" w:rsidP="00EE6E73">
      <w:pPr>
        <w:pStyle w:val="PL"/>
        <w:rPr>
          <w:color w:val="808080"/>
        </w:rPr>
      </w:pPr>
      <w:r w:rsidRPr="00EE6E73">
        <w:t xml:space="preserve">    </w:t>
      </w:r>
      <w:proofErr w:type="spellStart"/>
      <w:r w:rsidRPr="00EE6E73">
        <w:t>cellsToAddModList</w:t>
      </w:r>
      <w:proofErr w:type="spellEnd"/>
      <w:r w:rsidRPr="00EE6E73">
        <w:t xml:space="preserve">                   </w:t>
      </w:r>
      <w:proofErr w:type="spellStart"/>
      <w:r w:rsidRPr="00EE6E73">
        <w:t>CellsToAddModList</w:t>
      </w:r>
      <w:proofErr w:type="spellEnd"/>
      <w:r w:rsidRPr="00EE6E73">
        <w:t xml:space="preserve">                                               </w:t>
      </w:r>
      <w:r w:rsidRPr="00EE6E73">
        <w:rPr>
          <w:color w:val="993366"/>
        </w:rPr>
        <w:t>OPTIONAL</w:t>
      </w:r>
      <w:r w:rsidRPr="00EE6E73">
        <w:t xml:space="preserve">,   </w:t>
      </w:r>
      <w:r w:rsidRPr="00EE6E73">
        <w:rPr>
          <w:color w:val="808080"/>
        </w:rPr>
        <w:t>-- Need N</w:t>
      </w:r>
    </w:p>
    <w:p w14:paraId="4A073CAA" w14:textId="03CC3C74" w:rsidR="00394471" w:rsidRPr="00EE6E73" w:rsidRDefault="00394471" w:rsidP="00EE6E73">
      <w:pPr>
        <w:pStyle w:val="PL"/>
        <w:rPr>
          <w:color w:val="808080"/>
        </w:rPr>
      </w:pPr>
      <w:r w:rsidRPr="00EE6E73">
        <w:t xml:space="preserve">    </w:t>
      </w:r>
      <w:proofErr w:type="spellStart"/>
      <w:r w:rsidR="005B6C6E" w:rsidRPr="00EE6E73">
        <w:t>excluded</w:t>
      </w:r>
      <w:r w:rsidRPr="00EE6E73">
        <w:t>CellsToRemoveList</w:t>
      </w:r>
      <w:proofErr w:type="spellEnd"/>
      <w:r w:rsidRPr="00EE6E73">
        <w:t xml:space="preserve">           PCI-</w:t>
      </w:r>
      <w:proofErr w:type="spellStart"/>
      <w:r w:rsidRPr="00EE6E73">
        <w:t>RangeIndexList</w:t>
      </w:r>
      <w:proofErr w:type="spellEnd"/>
      <w:r w:rsidRPr="00EE6E73">
        <w:t xml:space="preserve">                                              </w:t>
      </w:r>
      <w:r w:rsidRPr="00EE6E73">
        <w:rPr>
          <w:color w:val="993366"/>
        </w:rPr>
        <w:t>OPTIONAL</w:t>
      </w:r>
      <w:r w:rsidRPr="00EE6E73">
        <w:t xml:space="preserve">,   </w:t>
      </w:r>
      <w:r w:rsidRPr="00EE6E73">
        <w:rPr>
          <w:color w:val="808080"/>
        </w:rPr>
        <w:t>-- Need N</w:t>
      </w:r>
    </w:p>
    <w:p w14:paraId="12AF2D16" w14:textId="71397A33" w:rsidR="00394471" w:rsidRPr="00EE6E73" w:rsidRDefault="00394471" w:rsidP="00EE6E73">
      <w:pPr>
        <w:pStyle w:val="PL"/>
        <w:rPr>
          <w:color w:val="808080"/>
        </w:rPr>
      </w:pPr>
      <w:r w:rsidRPr="00EE6E73">
        <w:t xml:space="preserve">    </w:t>
      </w:r>
      <w:proofErr w:type="spellStart"/>
      <w:r w:rsidR="005B6C6E" w:rsidRPr="00EE6E73">
        <w:t>excluded</w:t>
      </w:r>
      <w:r w:rsidRPr="00EE6E73">
        <w:t>Cells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w:t>
      </w:r>
      <w:proofErr w:type="spellStart"/>
      <w:r w:rsidRPr="00EE6E73">
        <w:t>RangeElement</w:t>
      </w:r>
      <w:proofErr w:type="spellEnd"/>
      <w:r w:rsidRPr="00EE6E73">
        <w:t xml:space="preserve">      </w:t>
      </w:r>
      <w:r w:rsidRPr="00EE6E73">
        <w:rPr>
          <w:color w:val="993366"/>
        </w:rPr>
        <w:t>OPTIONAL</w:t>
      </w:r>
      <w:r w:rsidRPr="00EE6E73">
        <w:t xml:space="preserve">,   </w:t>
      </w:r>
      <w:r w:rsidRPr="00EE6E73">
        <w:rPr>
          <w:color w:val="808080"/>
        </w:rPr>
        <w:t>-- Need N</w:t>
      </w:r>
    </w:p>
    <w:p w14:paraId="65616AF9" w14:textId="5D4D1471" w:rsidR="00394471" w:rsidRPr="00EE6E73" w:rsidRDefault="00394471" w:rsidP="00EE6E73">
      <w:pPr>
        <w:pStyle w:val="PL"/>
        <w:rPr>
          <w:color w:val="808080"/>
        </w:rPr>
      </w:pPr>
      <w:r w:rsidRPr="00EE6E73">
        <w:t xml:space="preserve">    </w:t>
      </w:r>
      <w:proofErr w:type="spellStart"/>
      <w:r w:rsidR="005B6C6E" w:rsidRPr="00EE6E73">
        <w:t>allowed</w:t>
      </w:r>
      <w:r w:rsidRPr="00EE6E73">
        <w:t>CellsToRemoveList</w:t>
      </w:r>
      <w:proofErr w:type="spellEnd"/>
      <w:r w:rsidRPr="00EE6E73">
        <w:t xml:space="preserve">            PCI-</w:t>
      </w:r>
      <w:proofErr w:type="spellStart"/>
      <w:r w:rsidRPr="00EE6E73">
        <w:t>RangeIndexList</w:t>
      </w:r>
      <w:proofErr w:type="spellEnd"/>
      <w:r w:rsidRPr="00EE6E73">
        <w:t xml:space="preserve">                                              </w:t>
      </w:r>
      <w:r w:rsidRPr="00EE6E73">
        <w:rPr>
          <w:color w:val="993366"/>
        </w:rPr>
        <w:t>OPTIONAL</w:t>
      </w:r>
      <w:r w:rsidRPr="00EE6E73">
        <w:t xml:space="preserve">,   </w:t>
      </w:r>
      <w:r w:rsidRPr="00EE6E73">
        <w:rPr>
          <w:color w:val="808080"/>
        </w:rPr>
        <w:t>-- Need N</w:t>
      </w:r>
    </w:p>
    <w:p w14:paraId="6551C552" w14:textId="7618F713" w:rsidR="00394471" w:rsidRPr="00EE6E73" w:rsidRDefault="00394471" w:rsidP="00EE6E73">
      <w:pPr>
        <w:pStyle w:val="PL"/>
        <w:rPr>
          <w:color w:val="808080"/>
        </w:rPr>
      </w:pPr>
      <w:r w:rsidRPr="00EE6E73">
        <w:t xml:space="preserve">    </w:t>
      </w:r>
      <w:proofErr w:type="spellStart"/>
      <w:r w:rsidR="005B6C6E" w:rsidRPr="00EE6E73">
        <w:t>allowed</w:t>
      </w:r>
      <w:r w:rsidRPr="00EE6E73">
        <w:t>Cells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w:t>
      </w:r>
      <w:proofErr w:type="spellStart"/>
      <w:r w:rsidRPr="00EE6E73">
        <w:t>RangeElement</w:t>
      </w:r>
      <w:proofErr w:type="spellEnd"/>
      <w:r w:rsidRPr="00EE6E73">
        <w:t xml:space="preserve">      </w:t>
      </w:r>
      <w:r w:rsidRPr="00EE6E73">
        <w:rPr>
          <w:color w:val="993366"/>
        </w:rPr>
        <w:t>OPTIONAL</w:t>
      </w:r>
      <w:r w:rsidRPr="00EE6E73">
        <w:t xml:space="preserve">,   </w:t>
      </w:r>
      <w:r w:rsidRPr="00EE6E73">
        <w:rPr>
          <w:color w:val="808080"/>
        </w:rPr>
        <w:t>-- Need N</w:t>
      </w:r>
    </w:p>
    <w:p w14:paraId="0D0BC617" w14:textId="77777777" w:rsidR="00394471" w:rsidRPr="00EE6E73" w:rsidRDefault="00394471" w:rsidP="00EE6E73">
      <w:pPr>
        <w:pStyle w:val="PL"/>
      </w:pPr>
      <w:r w:rsidRPr="00EE6E73">
        <w:t xml:space="preserve">    ...,</w:t>
      </w:r>
    </w:p>
    <w:p w14:paraId="17BB1808" w14:textId="77777777" w:rsidR="00394471" w:rsidRPr="00EE6E73" w:rsidRDefault="00394471" w:rsidP="00EE6E73">
      <w:pPr>
        <w:pStyle w:val="PL"/>
      </w:pPr>
      <w:r w:rsidRPr="00EE6E73">
        <w:t xml:space="preserve">    [[</w:t>
      </w:r>
    </w:p>
    <w:p w14:paraId="7F959CCE" w14:textId="77777777" w:rsidR="00394471" w:rsidRPr="00EE6E73" w:rsidRDefault="00394471" w:rsidP="00EE6E73">
      <w:pPr>
        <w:pStyle w:val="PL"/>
        <w:rPr>
          <w:color w:val="808080"/>
        </w:rPr>
      </w:pPr>
      <w:r w:rsidRPr="00EE6E73">
        <w:t xml:space="preserve">    </w:t>
      </w:r>
      <w:proofErr w:type="spellStart"/>
      <w:r w:rsidRPr="00EE6E73">
        <w:t>freqBandIndicatorNR</w:t>
      </w:r>
      <w:proofErr w:type="spellEnd"/>
      <w:r w:rsidRPr="00EE6E73">
        <w:t xml:space="preserve">                 </w:t>
      </w:r>
      <w:proofErr w:type="spellStart"/>
      <w:r w:rsidRPr="00EE6E73">
        <w:t>FreqBandIndicatorNR</w:t>
      </w:r>
      <w:proofErr w:type="spellEnd"/>
      <w:r w:rsidRPr="00EE6E73">
        <w:t xml:space="preserve">                                             </w:t>
      </w:r>
      <w:r w:rsidRPr="00EE6E73">
        <w:rPr>
          <w:color w:val="993366"/>
        </w:rPr>
        <w:t>OPTIONAL</w:t>
      </w:r>
      <w:r w:rsidRPr="00EE6E73">
        <w:t xml:space="preserve">,   </w:t>
      </w:r>
      <w:r w:rsidRPr="00EE6E73">
        <w:rPr>
          <w:color w:val="808080"/>
        </w:rPr>
        <w:t>-- Need R</w:t>
      </w:r>
    </w:p>
    <w:p w14:paraId="29AD89FE" w14:textId="77777777" w:rsidR="00394471" w:rsidRPr="00EE6E73" w:rsidRDefault="00394471" w:rsidP="00EE6E73">
      <w:pPr>
        <w:pStyle w:val="PL"/>
        <w:rPr>
          <w:color w:val="808080"/>
        </w:rPr>
      </w:pPr>
      <w:r w:rsidRPr="00EE6E73">
        <w:t xml:space="preserve">    </w:t>
      </w:r>
      <w:proofErr w:type="spellStart"/>
      <w:r w:rsidRPr="00EE6E73">
        <w:t>measCycleSCell</w:t>
      </w:r>
      <w:proofErr w:type="spellEnd"/>
      <w:r w:rsidRPr="00EE6E73">
        <w:t xml:space="preserve">                      </w:t>
      </w:r>
      <w:r w:rsidRPr="00EE6E73">
        <w:rPr>
          <w:color w:val="993366"/>
        </w:rPr>
        <w:t>ENUMERATED</w:t>
      </w:r>
      <w:r w:rsidRPr="00EE6E73">
        <w:t xml:space="preserve"> {sf160, sf256, sf320, sf512, sf640, sf1024, sf1280}  </w:t>
      </w:r>
      <w:r w:rsidRPr="00EE6E73">
        <w:rPr>
          <w:color w:val="993366"/>
        </w:rPr>
        <w:t>OPTIONAL</w:t>
      </w:r>
      <w:r w:rsidRPr="00EE6E73">
        <w:t xml:space="preserve">    </w:t>
      </w:r>
      <w:r w:rsidRPr="00EE6E73">
        <w:rPr>
          <w:color w:val="808080"/>
        </w:rPr>
        <w:t>-- Need R</w:t>
      </w:r>
    </w:p>
    <w:p w14:paraId="01939232" w14:textId="77777777" w:rsidR="00394471" w:rsidRPr="00EE6E73" w:rsidRDefault="00394471" w:rsidP="00EE6E73">
      <w:pPr>
        <w:pStyle w:val="PL"/>
      </w:pPr>
      <w:r w:rsidRPr="00EE6E73">
        <w:t xml:space="preserve">    ]],</w:t>
      </w:r>
    </w:p>
    <w:p w14:paraId="155C2F21" w14:textId="77777777" w:rsidR="00394471" w:rsidRPr="00EE6E73" w:rsidRDefault="00394471" w:rsidP="00EE6E73">
      <w:pPr>
        <w:pStyle w:val="PL"/>
      </w:pPr>
      <w:r w:rsidRPr="00EE6E73">
        <w:t xml:space="preserve">    [[</w:t>
      </w:r>
    </w:p>
    <w:p w14:paraId="0C88C9DA" w14:textId="36CB8CC3" w:rsidR="00394471" w:rsidRPr="00EE6E73" w:rsidRDefault="00394471" w:rsidP="00EE6E73">
      <w:pPr>
        <w:pStyle w:val="PL"/>
        <w:rPr>
          <w:color w:val="808080"/>
        </w:rPr>
      </w:pPr>
      <w:r w:rsidRPr="00EE6E73">
        <w:t xml:space="preserve">    smtc3list-r16                     </w:t>
      </w:r>
      <w:r w:rsidR="003F7068" w:rsidRPr="00EE6E73">
        <w:t xml:space="preserve">  </w:t>
      </w:r>
      <w:r w:rsidRPr="00EE6E73">
        <w:t xml:space="preserve">SSB-MTC3List-r16                                                </w:t>
      </w:r>
      <w:r w:rsidRPr="00EE6E73">
        <w:rPr>
          <w:color w:val="993366"/>
        </w:rPr>
        <w:t>OPTIONAL</w:t>
      </w:r>
      <w:r w:rsidRPr="00EE6E73">
        <w:t xml:space="preserve">,   </w:t>
      </w:r>
      <w:r w:rsidRPr="00EE6E73">
        <w:rPr>
          <w:color w:val="808080"/>
        </w:rPr>
        <w:t>-- Need R</w:t>
      </w:r>
    </w:p>
    <w:p w14:paraId="76B46C66" w14:textId="77777777" w:rsidR="00394471" w:rsidRPr="00EE6E73" w:rsidRDefault="00394471" w:rsidP="00EE6E73">
      <w:pPr>
        <w:pStyle w:val="PL"/>
        <w:rPr>
          <w:color w:val="808080"/>
        </w:rPr>
      </w:pPr>
      <w:r w:rsidRPr="00EE6E73">
        <w:t xml:space="preserve">    rmtc-Config-r16                     </w:t>
      </w:r>
      <w:proofErr w:type="spellStart"/>
      <w:r w:rsidRPr="00EE6E73">
        <w:t>SetupRelease</w:t>
      </w:r>
      <w:proofErr w:type="spellEnd"/>
      <w:r w:rsidRPr="00EE6E73">
        <w:t xml:space="preserve"> {RMTC-Config-r16}                                  </w:t>
      </w:r>
      <w:r w:rsidRPr="00EE6E73">
        <w:rPr>
          <w:color w:val="993366"/>
        </w:rPr>
        <w:t>OPTIONAL</w:t>
      </w:r>
      <w:r w:rsidRPr="00EE6E73">
        <w:t xml:space="preserve">,   </w:t>
      </w:r>
      <w:r w:rsidRPr="00EE6E73">
        <w:rPr>
          <w:color w:val="808080"/>
        </w:rPr>
        <w:t>-- Need M</w:t>
      </w:r>
    </w:p>
    <w:p w14:paraId="02AF7018" w14:textId="77777777" w:rsidR="00394471" w:rsidRPr="00EE6E73" w:rsidRDefault="00394471" w:rsidP="00EE6E73">
      <w:pPr>
        <w:pStyle w:val="PL"/>
        <w:rPr>
          <w:color w:val="808080"/>
        </w:rPr>
      </w:pPr>
      <w:r w:rsidRPr="00EE6E73">
        <w:t xml:space="preserve">    t312-r16                            </w:t>
      </w:r>
      <w:proofErr w:type="spellStart"/>
      <w:r w:rsidRPr="00EE6E73">
        <w:t>SetupRelease</w:t>
      </w:r>
      <w:proofErr w:type="spellEnd"/>
      <w:r w:rsidRPr="00EE6E73">
        <w:t xml:space="preserve"> { T312-r16 }                                       </w:t>
      </w:r>
      <w:r w:rsidRPr="00EE6E73">
        <w:rPr>
          <w:color w:val="993366"/>
        </w:rPr>
        <w:t>OPTIONAL</w:t>
      </w:r>
      <w:r w:rsidRPr="00EE6E73">
        <w:t xml:space="preserve">    </w:t>
      </w:r>
      <w:r w:rsidRPr="00EE6E73">
        <w:rPr>
          <w:color w:val="808080"/>
        </w:rPr>
        <w:t>-- Need M</w:t>
      </w:r>
    </w:p>
    <w:p w14:paraId="48B43ADF" w14:textId="26F0F1CF" w:rsidR="003F7068" w:rsidRPr="00EE6E73" w:rsidRDefault="00394471" w:rsidP="00EE6E73">
      <w:pPr>
        <w:pStyle w:val="PL"/>
      </w:pPr>
      <w:r w:rsidRPr="00EE6E73">
        <w:t xml:space="preserve">    ]]</w:t>
      </w:r>
      <w:r w:rsidR="003F7068" w:rsidRPr="00EE6E73">
        <w:t>,</w:t>
      </w:r>
    </w:p>
    <w:p w14:paraId="454355F4" w14:textId="77777777" w:rsidR="003F7068" w:rsidRPr="00EE6E73" w:rsidRDefault="003F7068" w:rsidP="00EE6E73">
      <w:pPr>
        <w:pStyle w:val="PL"/>
      </w:pPr>
      <w:r w:rsidRPr="00EE6E73">
        <w:t xml:space="preserve">    [[</w:t>
      </w:r>
    </w:p>
    <w:p w14:paraId="43453C6B" w14:textId="77777777" w:rsidR="003F7068" w:rsidRPr="00EE6E73" w:rsidRDefault="003F7068" w:rsidP="00EE6E73">
      <w:pPr>
        <w:pStyle w:val="PL"/>
        <w:rPr>
          <w:color w:val="808080"/>
        </w:rPr>
      </w:pPr>
      <w:r w:rsidRPr="00EE6E73">
        <w:t xml:space="preserve">    associatedMeasGapSSB-r17            MeasGapId-r17                                                   </w:t>
      </w:r>
      <w:r w:rsidRPr="00EE6E73">
        <w:rPr>
          <w:color w:val="993366"/>
        </w:rPr>
        <w:t>OPTIONAL</w:t>
      </w:r>
      <w:r w:rsidRPr="00EE6E73">
        <w:t xml:space="preserve">,   </w:t>
      </w:r>
      <w:r w:rsidRPr="00EE6E73">
        <w:rPr>
          <w:color w:val="808080"/>
        </w:rPr>
        <w:t>-- Need R</w:t>
      </w:r>
    </w:p>
    <w:p w14:paraId="522BB959" w14:textId="7839E8BD" w:rsidR="003F7068" w:rsidRPr="00EE6E73" w:rsidRDefault="003F7068" w:rsidP="00EE6E73">
      <w:pPr>
        <w:pStyle w:val="PL"/>
        <w:rPr>
          <w:color w:val="808080"/>
        </w:rPr>
      </w:pPr>
      <w:r w:rsidRPr="00EE6E73">
        <w:t xml:space="preserve">    associatedMeasGapCSIRS-r17          MeasGapId-r17                                                   </w:t>
      </w:r>
      <w:r w:rsidRPr="00EE6E73">
        <w:rPr>
          <w:color w:val="993366"/>
        </w:rPr>
        <w:t>OPTIONAL</w:t>
      </w:r>
      <w:r w:rsidR="005B7637" w:rsidRPr="00EE6E73">
        <w:t>,</w:t>
      </w:r>
      <w:r w:rsidRPr="00EE6E73">
        <w:t xml:space="preserve">   </w:t>
      </w:r>
      <w:r w:rsidRPr="00EE6E73">
        <w:rPr>
          <w:color w:val="808080"/>
        </w:rPr>
        <w:t>-- Need R</w:t>
      </w:r>
    </w:p>
    <w:p w14:paraId="0D1184B4" w14:textId="136B0744" w:rsidR="005B7637" w:rsidRPr="00EE6E73" w:rsidRDefault="005B7637" w:rsidP="00EE6E73">
      <w:pPr>
        <w:pStyle w:val="PL"/>
        <w:rPr>
          <w:color w:val="808080"/>
        </w:rPr>
      </w:pPr>
      <w:r w:rsidRPr="00EE6E73">
        <w:t xml:space="preserve">    smtc4</w:t>
      </w:r>
      <w:r w:rsidR="00771058" w:rsidRPr="00EE6E73">
        <w:t>l</w:t>
      </w:r>
      <w:r w:rsidRPr="00EE6E73">
        <w:t xml:space="preserve">ist-r17                       SSB-MTC4List-r17                                        </w:t>
      </w:r>
      <w:r w:rsidR="00567F03" w:rsidRPr="00EE6E73">
        <w:t xml:space="preserve">        </w:t>
      </w:r>
      <w:r w:rsidRPr="00EE6E73">
        <w:rPr>
          <w:color w:val="993366"/>
        </w:rPr>
        <w:t>OPTIONAL</w:t>
      </w:r>
      <w:r w:rsidR="00DB6B82" w:rsidRPr="00EE6E73">
        <w:t>,</w:t>
      </w:r>
      <w:r w:rsidRPr="00EE6E73">
        <w:t xml:space="preserve">  </w:t>
      </w:r>
      <w:r w:rsidR="00B93732" w:rsidRPr="00EE6E73">
        <w:t xml:space="preserve"> </w:t>
      </w:r>
      <w:r w:rsidRPr="00EE6E73">
        <w:rPr>
          <w:color w:val="808080"/>
        </w:rPr>
        <w:t xml:space="preserve">-- </w:t>
      </w:r>
      <w:r w:rsidR="00771058" w:rsidRPr="00EE6E73">
        <w:rPr>
          <w:color w:val="808080"/>
        </w:rPr>
        <w:t>Need R</w:t>
      </w:r>
    </w:p>
    <w:p w14:paraId="29CD1D80" w14:textId="230EDD6E" w:rsidR="00627E02" w:rsidRPr="00EE6E73" w:rsidRDefault="00DB6B82" w:rsidP="00EE6E73">
      <w:pPr>
        <w:pStyle w:val="PL"/>
      </w:pPr>
      <w:r w:rsidRPr="00EE6E73">
        <w:t xml:space="preserve">    measCyclePSCell-r17                 </w:t>
      </w:r>
      <w:r w:rsidRPr="00EE6E73">
        <w:rPr>
          <w:color w:val="993366"/>
        </w:rPr>
        <w:t>ENUMERATED</w:t>
      </w:r>
      <w:r w:rsidRPr="00EE6E73">
        <w:t xml:space="preserve"> {</w:t>
      </w:r>
      <w:r w:rsidR="00627E02" w:rsidRPr="00EE6E73">
        <w:t>ms160, ms256, ms320, ms512, ms640, ms1024, ms1280, spare1</w:t>
      </w:r>
      <w:r w:rsidRPr="00EE6E73">
        <w:t>}</w:t>
      </w:r>
    </w:p>
    <w:p w14:paraId="6E6C89A3" w14:textId="6758DF55" w:rsidR="00DB6B82" w:rsidRPr="00EE6E73" w:rsidRDefault="00627E02" w:rsidP="00EE6E73">
      <w:pPr>
        <w:pStyle w:val="PL"/>
        <w:rPr>
          <w:color w:val="808080"/>
        </w:rPr>
      </w:pPr>
      <w:r w:rsidRPr="00EE6E73">
        <w:t xml:space="preserve">                                                        </w:t>
      </w:r>
      <w:r w:rsidR="00DB6B82" w:rsidRPr="00EE6E73">
        <w:t xml:space="preserve">                                                </w:t>
      </w:r>
      <w:r w:rsidR="00DB6B82" w:rsidRPr="00EE6E73">
        <w:rPr>
          <w:color w:val="993366"/>
        </w:rPr>
        <w:t>OPTIONAL</w:t>
      </w:r>
      <w:r w:rsidR="00894E1D" w:rsidRPr="00EE6E73">
        <w:t>,</w:t>
      </w:r>
      <w:r w:rsidR="00DB6B82" w:rsidRPr="00EE6E73">
        <w:t xml:space="preserve">   </w:t>
      </w:r>
      <w:r w:rsidR="00DB6B82" w:rsidRPr="00EE6E73">
        <w:rPr>
          <w:color w:val="808080"/>
        </w:rPr>
        <w:t xml:space="preserve">-- </w:t>
      </w:r>
      <w:r w:rsidR="009C015E" w:rsidRPr="00EE6E73">
        <w:rPr>
          <w:color w:val="808080"/>
        </w:rPr>
        <w:t>Cond SCG</w:t>
      </w:r>
    </w:p>
    <w:p w14:paraId="64396666" w14:textId="57A8B620" w:rsidR="00771058" w:rsidRPr="00EE6E73" w:rsidRDefault="00771058" w:rsidP="00EE6E73">
      <w:pPr>
        <w:pStyle w:val="PL"/>
        <w:rPr>
          <w:color w:val="808080"/>
        </w:rPr>
      </w:pPr>
      <w:r w:rsidRPr="00EE6E73">
        <w:t xml:space="preserve">    cellsToAddModListExt-v1710          </w:t>
      </w:r>
      <w:proofErr w:type="spellStart"/>
      <w:r w:rsidRPr="00EE6E73">
        <w:t>CellsToAddModListExt-v1710</w:t>
      </w:r>
      <w:proofErr w:type="spellEnd"/>
      <w:r w:rsidRPr="00EE6E73">
        <w:t xml:space="preserve">                                      </w:t>
      </w:r>
      <w:r w:rsidRPr="00EE6E73">
        <w:rPr>
          <w:color w:val="993366"/>
        </w:rPr>
        <w:t>OPTIONAL</w:t>
      </w:r>
      <w:r w:rsidRPr="00EE6E73">
        <w:t xml:space="preserve">    </w:t>
      </w:r>
      <w:r w:rsidRPr="00EE6E73">
        <w:rPr>
          <w:color w:val="808080"/>
        </w:rPr>
        <w:t>-- Need N</w:t>
      </w:r>
    </w:p>
    <w:p w14:paraId="415C3553" w14:textId="78B01056" w:rsidR="001163BA" w:rsidRPr="00EE6E73" w:rsidRDefault="00771058" w:rsidP="00EE6E73">
      <w:pPr>
        <w:pStyle w:val="PL"/>
      </w:pPr>
      <w:r w:rsidRPr="00EE6E73">
        <w:t xml:space="preserve">   </w:t>
      </w:r>
      <w:r w:rsidR="00503E50" w:rsidRPr="00EE6E73">
        <w:t xml:space="preserve"> </w:t>
      </w:r>
      <w:r w:rsidRPr="00EE6E73">
        <w:t>]]</w:t>
      </w:r>
      <w:r w:rsidR="001163BA" w:rsidRPr="00EE6E73">
        <w:t>,</w:t>
      </w:r>
    </w:p>
    <w:p w14:paraId="0976999B" w14:textId="1643C393" w:rsidR="001163BA" w:rsidRPr="00EE6E73" w:rsidRDefault="001163BA" w:rsidP="00EE6E73">
      <w:pPr>
        <w:pStyle w:val="PL"/>
      </w:pPr>
      <w:r w:rsidRPr="00EE6E73">
        <w:t xml:space="preserve">   </w:t>
      </w:r>
      <w:r w:rsidR="00503E50" w:rsidRPr="00EE6E73">
        <w:t xml:space="preserve"> </w:t>
      </w:r>
      <w:r w:rsidRPr="00EE6E73">
        <w:t>[[</w:t>
      </w:r>
    </w:p>
    <w:p w14:paraId="25EF8ABB" w14:textId="577CAEFF" w:rsidR="001163BA" w:rsidRPr="00EE6E73" w:rsidRDefault="001163BA" w:rsidP="00EE6E73">
      <w:pPr>
        <w:pStyle w:val="PL"/>
        <w:rPr>
          <w:color w:val="808080"/>
        </w:rPr>
      </w:pPr>
      <w:r w:rsidRPr="00EE6E73">
        <w:t xml:space="preserve">    associatedMeasGapSSB2-v1720         MeasGapId-r17                                               </w:t>
      </w:r>
      <w:r w:rsidR="00F72B2C" w:rsidRPr="00EE6E73">
        <w:rPr>
          <w:color w:val="993366"/>
        </w:rPr>
        <w:t>OPTIONAL</w:t>
      </w:r>
      <w:r w:rsidR="00847ACB" w:rsidRPr="00EE6E73">
        <w:t>,</w:t>
      </w:r>
      <w:r w:rsidR="00F72B2C" w:rsidRPr="00EE6E73">
        <w:t xml:space="preserve"> </w:t>
      </w:r>
      <w:r w:rsidRPr="00EE6E73">
        <w:rPr>
          <w:color w:val="808080"/>
        </w:rPr>
        <w:t xml:space="preserve">-- Cond </w:t>
      </w:r>
      <w:proofErr w:type="spellStart"/>
      <w:r w:rsidRPr="00EE6E73">
        <w:rPr>
          <w:color w:val="808080"/>
        </w:rPr>
        <w:t>AssociatedGapSSB</w:t>
      </w:r>
      <w:proofErr w:type="spellEnd"/>
    </w:p>
    <w:p w14:paraId="71A9DCFB" w14:textId="228B8F4B" w:rsidR="001163BA" w:rsidRPr="00EE6E73" w:rsidRDefault="001163BA" w:rsidP="00EE6E73">
      <w:pPr>
        <w:pStyle w:val="PL"/>
        <w:rPr>
          <w:color w:val="808080"/>
        </w:rPr>
      </w:pPr>
      <w:r w:rsidRPr="00EE6E73">
        <w:t xml:space="preserve">    associatedMeasGapCSIRS2-v1720       MeasGapId-r17                                               </w:t>
      </w:r>
      <w:r w:rsidR="00F72B2C" w:rsidRPr="00EE6E73">
        <w:rPr>
          <w:color w:val="993366"/>
        </w:rPr>
        <w:t>OPTIONAL</w:t>
      </w:r>
      <w:r w:rsidR="00847ACB" w:rsidRPr="00EE6E73">
        <w:t xml:space="preserve"> </w:t>
      </w:r>
      <w:r w:rsidR="00F72B2C" w:rsidRPr="00EE6E73">
        <w:t xml:space="preserve"> </w:t>
      </w:r>
      <w:r w:rsidRPr="00EE6E73">
        <w:rPr>
          <w:color w:val="808080"/>
        </w:rPr>
        <w:t xml:space="preserve">-- Cond </w:t>
      </w:r>
      <w:proofErr w:type="spellStart"/>
      <w:r w:rsidRPr="00EE6E73">
        <w:rPr>
          <w:color w:val="808080"/>
        </w:rPr>
        <w:t>AssociatedGapCSIRS</w:t>
      </w:r>
      <w:proofErr w:type="spellEnd"/>
    </w:p>
    <w:p w14:paraId="0BBDD152" w14:textId="70EFFC72" w:rsidR="00B93732" w:rsidRPr="00EE6E73" w:rsidRDefault="001163BA" w:rsidP="00EE6E73">
      <w:pPr>
        <w:pStyle w:val="PL"/>
      </w:pPr>
      <w:r w:rsidRPr="00EE6E73">
        <w:lastRenderedPageBreak/>
        <w:t xml:space="preserve">   </w:t>
      </w:r>
      <w:r w:rsidR="00B93732" w:rsidRPr="00EE6E73">
        <w:t xml:space="preserve"> </w:t>
      </w:r>
      <w:r w:rsidRPr="00EE6E73">
        <w:t>]]</w:t>
      </w:r>
      <w:r w:rsidR="00B93732" w:rsidRPr="00EE6E73">
        <w:t>,</w:t>
      </w:r>
    </w:p>
    <w:p w14:paraId="0C13F090" w14:textId="42BA8C3C" w:rsidR="00B93732" w:rsidRPr="00EE6E73" w:rsidRDefault="00B93732" w:rsidP="00EE6E73">
      <w:pPr>
        <w:pStyle w:val="PL"/>
      </w:pPr>
      <w:r w:rsidRPr="00EE6E73">
        <w:t xml:space="preserve">    [[</w:t>
      </w:r>
    </w:p>
    <w:p w14:paraId="74007982" w14:textId="01756378" w:rsidR="00B93732" w:rsidRPr="00EE6E73" w:rsidRDefault="00B93732" w:rsidP="00EE6E73">
      <w:pPr>
        <w:pStyle w:val="PL"/>
        <w:rPr>
          <w:color w:val="808080"/>
        </w:rPr>
      </w:pPr>
      <w:r w:rsidRPr="00EE6E73">
        <w:t xml:space="preserve">    measSequence-r18                    </w:t>
      </w:r>
      <w:proofErr w:type="spellStart"/>
      <w:r w:rsidRPr="00EE6E73">
        <w:t>MeasSequence-r18</w:t>
      </w:r>
      <w:proofErr w:type="spellEnd"/>
      <w:r w:rsidRPr="00EE6E73">
        <w:t xml:space="preserve">                                                </w:t>
      </w:r>
      <w:r w:rsidRPr="00EE6E73">
        <w:rPr>
          <w:color w:val="993366"/>
        </w:rPr>
        <w:t>OPTIONAL</w:t>
      </w:r>
      <w:r w:rsidR="00503E50" w:rsidRPr="00EE6E73">
        <w:t>,</w:t>
      </w:r>
      <w:r w:rsidRPr="00EE6E73">
        <w:t xml:space="preserve">   </w:t>
      </w:r>
      <w:r w:rsidRPr="00EE6E73">
        <w:rPr>
          <w:color w:val="808080"/>
        </w:rPr>
        <w:t>-- Need R</w:t>
      </w:r>
    </w:p>
    <w:p w14:paraId="00115CA0" w14:textId="74EC165D" w:rsidR="00503E50" w:rsidRPr="00EE6E73" w:rsidRDefault="00503E50" w:rsidP="00EE6E73">
      <w:pPr>
        <w:pStyle w:val="PL"/>
        <w:rPr>
          <w:color w:val="808080"/>
        </w:rPr>
      </w:pPr>
      <w:r w:rsidRPr="00EE6E73">
        <w:t xml:space="preserve">    </w:t>
      </w:r>
      <w:bookmarkStart w:id="4612" w:name="_Hlk152278493"/>
      <w:r w:rsidRPr="00EE6E73">
        <w:t xml:space="preserve">cellsToAddModListExt-v1800          </w:t>
      </w:r>
      <w:bookmarkEnd w:id="4612"/>
      <w:proofErr w:type="spellStart"/>
      <w:r w:rsidRPr="00EE6E73">
        <w:t>CellsToAddModListExt-v1800</w:t>
      </w:r>
      <w:proofErr w:type="spellEnd"/>
      <w:r w:rsidRPr="00EE6E73">
        <w:t xml:space="preserve">                                    </w:t>
      </w:r>
      <w:r w:rsidR="00175935" w:rsidRPr="00EE6E73">
        <w:t xml:space="preserve">  </w:t>
      </w:r>
      <w:r w:rsidRPr="00EE6E73">
        <w:rPr>
          <w:color w:val="993366"/>
        </w:rPr>
        <w:t>OPTIONAL</w:t>
      </w:r>
      <w:r w:rsidRPr="00EE6E73">
        <w:t xml:space="preserve">    </w:t>
      </w:r>
      <w:r w:rsidRPr="00EE6E73">
        <w:rPr>
          <w:color w:val="808080"/>
        </w:rPr>
        <w:t xml:space="preserve">-- </w:t>
      </w:r>
      <w:r w:rsidR="00175935" w:rsidRPr="00EE6E73">
        <w:rPr>
          <w:color w:val="808080"/>
        </w:rPr>
        <w:t xml:space="preserve">Need </w:t>
      </w:r>
      <w:r w:rsidR="00B04C6A" w:rsidRPr="00EE6E73">
        <w:rPr>
          <w:color w:val="808080"/>
        </w:rPr>
        <w:t>N</w:t>
      </w:r>
    </w:p>
    <w:p w14:paraId="1F6BFB4C" w14:textId="44516D1A" w:rsidR="00394471" w:rsidRDefault="00B93732" w:rsidP="00EE6E73">
      <w:pPr>
        <w:pStyle w:val="PL"/>
      </w:pPr>
      <w:r w:rsidRPr="00EE6E73">
        <w:t xml:space="preserve">    ]]</w:t>
      </w:r>
      <w:r w:rsidR="00B47166">
        <w:t>,</w:t>
      </w:r>
    </w:p>
    <w:p w14:paraId="7E0BFB6D" w14:textId="0FF0BB25" w:rsidR="00B47166" w:rsidRDefault="00B47166" w:rsidP="00EE6E73">
      <w:pPr>
        <w:pStyle w:val="PL"/>
      </w:pPr>
      <w:r>
        <w:t xml:space="preserve">    [[</w:t>
      </w:r>
    </w:p>
    <w:p w14:paraId="1D944FE4" w14:textId="062CC133" w:rsidR="00AF64DF" w:rsidRDefault="00B47166" w:rsidP="00EE6E73">
      <w:pPr>
        <w:pStyle w:val="PL"/>
      </w:pPr>
      <w:r>
        <w:t xml:space="preserve">    </w:t>
      </w:r>
      <w:r w:rsidR="002111BB">
        <w:t>s</w:t>
      </w:r>
      <w:r w:rsidR="003B53F7">
        <w:t>mtcxlist-r19                       SSB-MTCxList-r</w:t>
      </w:r>
      <w:r w:rsidR="00A06F76">
        <w:t>19</w:t>
      </w:r>
      <w:r w:rsidR="002111BB">
        <w:t xml:space="preserve">                                                </w:t>
      </w:r>
      <w:r w:rsidR="002111BB" w:rsidRPr="002111BB">
        <w:t>OPTIONAL,   -- Need R</w:t>
      </w:r>
    </w:p>
    <w:p w14:paraId="1EEC385D" w14:textId="62200480" w:rsidR="00B47166" w:rsidRDefault="00AF64DF" w:rsidP="00EE6E73">
      <w:pPr>
        <w:pStyle w:val="PL"/>
      </w:pPr>
      <w:r>
        <w:t xml:space="preserve">    </w:t>
      </w:r>
      <w:r w:rsidR="00B47166" w:rsidRPr="00B47166">
        <w:t>smtc</w:t>
      </w:r>
      <w:r>
        <w:t>y</w:t>
      </w:r>
      <w:r w:rsidR="00B47166" w:rsidRPr="00B47166">
        <w:t>-SSBAdapt</w:t>
      </w:r>
      <w:r w:rsidR="00B47166">
        <w:t>-r19</w:t>
      </w:r>
      <w:r w:rsidR="00B47166" w:rsidRPr="00B47166">
        <w:t xml:space="preserve"> </w:t>
      </w:r>
      <w:r w:rsidR="00B47166">
        <w:t xml:space="preserve">                 </w:t>
      </w:r>
      <w:r w:rsidR="00B47166" w:rsidRPr="00F33366">
        <w:t>SSB-MTC</w:t>
      </w:r>
      <w:r w:rsidR="00B47166">
        <w:t>-SSBAdapt-</w:t>
      </w:r>
      <w:r w:rsidR="00B47166" w:rsidRPr="00F33366">
        <w:t>r1</w:t>
      </w:r>
      <w:r w:rsidR="00B47166">
        <w:t>9</w:t>
      </w:r>
      <w:r w:rsidR="00B47166" w:rsidRPr="00F33366">
        <w:t xml:space="preserve">  </w:t>
      </w:r>
      <w:r w:rsidR="00B47166">
        <w:tab/>
      </w:r>
      <w:r w:rsidR="00B47166">
        <w:tab/>
      </w:r>
      <w:r w:rsidR="00B47166">
        <w:tab/>
      </w:r>
      <w:r w:rsidR="00B47166" w:rsidRPr="00F33366">
        <w:t xml:space="preserve">                                </w:t>
      </w:r>
      <w:r w:rsidR="00B47166" w:rsidRPr="00F33366">
        <w:rPr>
          <w:color w:val="993366"/>
        </w:rPr>
        <w:t>OPTIONAL</w:t>
      </w:r>
      <w:r w:rsidR="00B47166">
        <w:t xml:space="preserve"> </w:t>
      </w:r>
      <w:r w:rsidR="00B47166" w:rsidRPr="00F33366">
        <w:t xml:space="preserve">   </w:t>
      </w:r>
      <w:r w:rsidR="00B47166" w:rsidRPr="00F33366">
        <w:rPr>
          <w:color w:val="808080"/>
        </w:rPr>
        <w:t xml:space="preserve">-- Cond </w:t>
      </w:r>
      <w:proofErr w:type="spellStart"/>
      <w:r w:rsidR="00B47166" w:rsidRPr="00F33366">
        <w:rPr>
          <w:color w:val="808080"/>
        </w:rPr>
        <w:t>IntraFreqConnected</w:t>
      </w:r>
      <w:proofErr w:type="spellEnd"/>
    </w:p>
    <w:p w14:paraId="3E2DABC0" w14:textId="0F94ADC4" w:rsidR="00B47166" w:rsidRPr="00EE6E73" w:rsidRDefault="00B47166" w:rsidP="00EE6E73">
      <w:pPr>
        <w:pStyle w:val="PL"/>
      </w:pPr>
      <w:r>
        <w:t xml:space="preserve">    ]]</w:t>
      </w:r>
    </w:p>
    <w:p w14:paraId="0C945D65" w14:textId="77777777" w:rsidR="00394471" w:rsidRPr="00EE6E73" w:rsidRDefault="00394471" w:rsidP="00EE6E73">
      <w:pPr>
        <w:pStyle w:val="PL"/>
      </w:pPr>
      <w:r w:rsidRPr="00EE6E73">
        <w:t>}</w:t>
      </w:r>
    </w:p>
    <w:p w14:paraId="32CF9A73" w14:textId="77777777" w:rsidR="00394471" w:rsidRPr="00EE6E73" w:rsidRDefault="00394471" w:rsidP="00EE6E73">
      <w:pPr>
        <w:pStyle w:val="PL"/>
      </w:pPr>
    </w:p>
    <w:p w14:paraId="6164EE70" w14:textId="77777777" w:rsidR="00394471" w:rsidRPr="00EE6E73" w:rsidRDefault="00394471" w:rsidP="00EE6E73">
      <w:pPr>
        <w:pStyle w:val="PL"/>
      </w:pPr>
      <w:r w:rsidRPr="00EE6E73">
        <w:t xml:space="preserve">SSB-MTC3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SB-MTC3-r16</w:t>
      </w:r>
    </w:p>
    <w:p w14:paraId="781C3585" w14:textId="1EF2BC8D" w:rsidR="00394471" w:rsidRPr="00EE6E73" w:rsidRDefault="00394471" w:rsidP="00EE6E73">
      <w:pPr>
        <w:pStyle w:val="PL"/>
      </w:pPr>
    </w:p>
    <w:p w14:paraId="5FA1D95A" w14:textId="722311B2" w:rsidR="005B7637" w:rsidRDefault="005B7637" w:rsidP="00EE6E73">
      <w:pPr>
        <w:pStyle w:val="PL"/>
      </w:pPr>
      <w:r w:rsidRPr="00EE6E73">
        <w:t xml:space="preserve">SSB-MTC4List-r17::=                 </w:t>
      </w:r>
      <w:r w:rsidRPr="00EE6E73">
        <w:rPr>
          <w:color w:val="993366"/>
        </w:rPr>
        <w:t>SEQUENCE</w:t>
      </w:r>
      <w:r w:rsidRPr="00EE6E73">
        <w:t xml:space="preserve"> (</w:t>
      </w:r>
      <w:r w:rsidRPr="00EE6E73">
        <w:rPr>
          <w:color w:val="993366"/>
        </w:rPr>
        <w:t>SIZE</w:t>
      </w:r>
      <w:r w:rsidRPr="00EE6E73">
        <w:t>(1..</w:t>
      </w:r>
      <w:r w:rsidR="00771058" w:rsidRPr="00EE6E73">
        <w:t>3</w:t>
      </w:r>
      <w:r w:rsidRPr="00EE6E73">
        <w:t>))</w:t>
      </w:r>
      <w:r w:rsidRPr="00EE6E73">
        <w:rPr>
          <w:color w:val="993366"/>
        </w:rPr>
        <w:t xml:space="preserve"> OF</w:t>
      </w:r>
      <w:r w:rsidRPr="00EE6E73">
        <w:t xml:space="preserve"> SSB-MTC4-r17</w:t>
      </w:r>
    </w:p>
    <w:p w14:paraId="2D75D59C" w14:textId="77777777" w:rsidR="00017806" w:rsidRDefault="00017806" w:rsidP="00EE6E73">
      <w:pPr>
        <w:pStyle w:val="PL"/>
      </w:pPr>
    </w:p>
    <w:p w14:paraId="3960C1C2" w14:textId="4DDA6459" w:rsidR="00017806" w:rsidRDefault="00017806" w:rsidP="00EE6E73">
      <w:pPr>
        <w:pStyle w:val="PL"/>
      </w:pPr>
      <w:r w:rsidRPr="006B7ED4">
        <w:t>SSB-MTC</w:t>
      </w:r>
      <w:r>
        <w:rPr>
          <w:rFonts w:eastAsia="DengXian"/>
          <w:lang w:eastAsia="zh-CN"/>
        </w:rPr>
        <w:t>x</w:t>
      </w:r>
      <w:r w:rsidRPr="006B7ED4">
        <w:t>List-r1</w:t>
      </w:r>
      <w:r>
        <w:rPr>
          <w:rFonts w:eastAsia="DengXian" w:hint="eastAsia"/>
          <w:lang w:eastAsia="zh-CN"/>
        </w:rPr>
        <w:t>9</w:t>
      </w:r>
      <w:r w:rsidRPr="006B7ED4">
        <w:t xml:space="preserve">::=                 </w:t>
      </w:r>
      <w:r w:rsidRPr="006B7ED4">
        <w:rPr>
          <w:color w:val="993366"/>
        </w:rPr>
        <w:t>SEQUENCE</w:t>
      </w:r>
      <w:r w:rsidRPr="006B7ED4">
        <w:t xml:space="preserve"> (</w:t>
      </w:r>
      <w:r w:rsidRPr="006B7ED4">
        <w:rPr>
          <w:color w:val="993366"/>
        </w:rPr>
        <w:t>SIZE</w:t>
      </w:r>
      <w:r w:rsidRPr="006B7ED4">
        <w:t>(1..</w:t>
      </w:r>
      <w:r>
        <w:rPr>
          <w:rFonts w:eastAsia="DengXian" w:hint="eastAsia"/>
          <w:lang w:eastAsia="zh-CN"/>
        </w:rPr>
        <w:t>6</w:t>
      </w:r>
      <w:r w:rsidRPr="006B7ED4">
        <w:t>))</w:t>
      </w:r>
      <w:r w:rsidRPr="006B7ED4">
        <w:rPr>
          <w:color w:val="993366"/>
        </w:rPr>
        <w:t xml:space="preserve"> OF</w:t>
      </w:r>
      <w:r w:rsidRPr="006B7ED4">
        <w:t xml:space="preserve"> SSB-MTC</w:t>
      </w:r>
    </w:p>
    <w:p w14:paraId="4FB3087D" w14:textId="77777777" w:rsidR="00B47166" w:rsidRDefault="00B47166" w:rsidP="00EE6E73">
      <w:pPr>
        <w:pStyle w:val="PL"/>
      </w:pPr>
    </w:p>
    <w:p w14:paraId="149D1110" w14:textId="1D20B015" w:rsidR="00B47166" w:rsidRPr="00EE6E73" w:rsidRDefault="00B47166" w:rsidP="00EE6E73">
      <w:pPr>
        <w:pStyle w:val="PL"/>
      </w:pPr>
      <w:r w:rsidRPr="00F33366">
        <w:t>SSB-MTC</w:t>
      </w:r>
      <w:r>
        <w:t>-SSBAdapt-</w:t>
      </w:r>
      <w:r w:rsidRPr="00F33366">
        <w:t>r1</w:t>
      </w:r>
      <w:r>
        <w:t xml:space="preserve">9 </w:t>
      </w:r>
      <w:r w:rsidRPr="00F33366">
        <w:t xml:space="preserve">::=            </w:t>
      </w:r>
      <w:r w:rsidRPr="00F33366">
        <w:rPr>
          <w:color w:val="993366"/>
        </w:rPr>
        <w:t>SEQUENCE</w:t>
      </w:r>
      <w:r w:rsidRPr="00F33366">
        <w:t xml:space="preserve"> (</w:t>
      </w:r>
      <w:r w:rsidRPr="00F33366">
        <w:rPr>
          <w:color w:val="993366"/>
        </w:rPr>
        <w:t>SIZE</w:t>
      </w:r>
      <w:r w:rsidRPr="00F33366">
        <w:t>(1..</w:t>
      </w:r>
      <w:r>
        <w:t>2</w:t>
      </w:r>
      <w:r w:rsidRPr="00F33366">
        <w:t>))</w:t>
      </w:r>
      <w:r w:rsidRPr="00F33366">
        <w:rPr>
          <w:color w:val="993366"/>
        </w:rPr>
        <w:t xml:space="preserve"> OF</w:t>
      </w:r>
      <w:r w:rsidRPr="00F33366">
        <w:t xml:space="preserve"> SSB-MTC</w:t>
      </w:r>
    </w:p>
    <w:p w14:paraId="61381E99" w14:textId="77777777" w:rsidR="005B7637" w:rsidRPr="00EE6E73" w:rsidRDefault="005B7637" w:rsidP="00EE6E73">
      <w:pPr>
        <w:pStyle w:val="PL"/>
      </w:pPr>
    </w:p>
    <w:p w14:paraId="6D3E32AA" w14:textId="77777777" w:rsidR="00394471" w:rsidRPr="00EE6E73" w:rsidRDefault="00394471" w:rsidP="00EE6E73">
      <w:pPr>
        <w:pStyle w:val="PL"/>
      </w:pPr>
      <w:r w:rsidRPr="00EE6E73">
        <w:t xml:space="preserve">T312-r16 ::=                        </w:t>
      </w:r>
      <w:r w:rsidRPr="00EE6E73">
        <w:rPr>
          <w:color w:val="993366"/>
        </w:rPr>
        <w:t>ENUMERATED</w:t>
      </w:r>
      <w:r w:rsidRPr="00EE6E73">
        <w:t xml:space="preserve"> { ms0, ms50, ms100, ms200, ms300, ms400, ms500, ms1000}</w:t>
      </w:r>
    </w:p>
    <w:p w14:paraId="062A8DA3" w14:textId="77777777" w:rsidR="00394471" w:rsidRPr="00EE6E73" w:rsidRDefault="00394471" w:rsidP="00EE6E73">
      <w:pPr>
        <w:pStyle w:val="PL"/>
      </w:pPr>
    </w:p>
    <w:p w14:paraId="29884CA8" w14:textId="77777777" w:rsidR="00394471" w:rsidRPr="00EE6E73" w:rsidRDefault="00394471" w:rsidP="00EE6E73">
      <w:pPr>
        <w:pStyle w:val="PL"/>
      </w:pPr>
      <w:proofErr w:type="spellStart"/>
      <w:r w:rsidRPr="00EE6E73">
        <w:t>ReferenceSignalConfig</w:t>
      </w:r>
      <w:proofErr w:type="spellEnd"/>
      <w:r w:rsidRPr="00EE6E73">
        <w:t xml:space="preserve">::=            </w:t>
      </w:r>
      <w:r w:rsidRPr="00EE6E73">
        <w:rPr>
          <w:color w:val="993366"/>
        </w:rPr>
        <w:t>SEQUENCE</w:t>
      </w:r>
      <w:r w:rsidRPr="00EE6E73">
        <w:t xml:space="preserve"> {</w:t>
      </w:r>
    </w:p>
    <w:p w14:paraId="6CF18379" w14:textId="77777777" w:rsidR="00394471" w:rsidRPr="00EE6E73" w:rsidRDefault="00394471" w:rsidP="00EE6E73">
      <w:pPr>
        <w:pStyle w:val="PL"/>
        <w:rPr>
          <w:color w:val="808080"/>
        </w:rPr>
      </w:pPr>
      <w:r w:rsidRPr="00EE6E73">
        <w:t xml:space="preserve">    </w:t>
      </w:r>
      <w:proofErr w:type="spellStart"/>
      <w:r w:rsidRPr="00EE6E73">
        <w:t>ssb-ConfigMobility</w:t>
      </w:r>
      <w:proofErr w:type="spellEnd"/>
      <w:r w:rsidRPr="00EE6E73">
        <w:t xml:space="preserve">                  SSB-</w:t>
      </w:r>
      <w:proofErr w:type="spellStart"/>
      <w:r w:rsidRPr="00EE6E73">
        <w:t>ConfigMobility</w:t>
      </w:r>
      <w:proofErr w:type="spellEnd"/>
      <w:r w:rsidRPr="00EE6E73">
        <w:t xml:space="preserve">                                              </w:t>
      </w:r>
      <w:r w:rsidRPr="00EE6E73">
        <w:rPr>
          <w:color w:val="993366"/>
        </w:rPr>
        <w:t>OPTIONAL</w:t>
      </w:r>
      <w:r w:rsidRPr="00EE6E73">
        <w:t xml:space="preserve">,   </w:t>
      </w:r>
      <w:r w:rsidRPr="00EE6E73">
        <w:rPr>
          <w:color w:val="808080"/>
        </w:rPr>
        <w:t>-- Need M</w:t>
      </w:r>
    </w:p>
    <w:p w14:paraId="084DACE0" w14:textId="77777777" w:rsidR="00394471" w:rsidRPr="00EE6E73" w:rsidRDefault="00394471" w:rsidP="00EE6E73">
      <w:pPr>
        <w:pStyle w:val="PL"/>
        <w:rPr>
          <w:color w:val="808080"/>
        </w:rPr>
      </w:pPr>
      <w:r w:rsidRPr="00EE6E73">
        <w:t xml:space="preserve">    </w:t>
      </w:r>
      <w:proofErr w:type="spellStart"/>
      <w:r w:rsidRPr="00EE6E73">
        <w:t>csi-rs-ResourceConfigMobility</w:t>
      </w:r>
      <w:proofErr w:type="spellEnd"/>
      <w:r w:rsidRPr="00EE6E73">
        <w:t xml:space="preserve">       </w:t>
      </w:r>
      <w:proofErr w:type="spellStart"/>
      <w:r w:rsidRPr="00EE6E73">
        <w:t>SetupRelease</w:t>
      </w:r>
      <w:proofErr w:type="spellEnd"/>
      <w:r w:rsidRPr="00EE6E73">
        <w:t xml:space="preserve"> { CSI-RS-</w:t>
      </w:r>
      <w:proofErr w:type="spellStart"/>
      <w:r w:rsidRPr="00EE6E73">
        <w:t>ResourceConfigMobility</w:t>
      </w:r>
      <w:proofErr w:type="spellEnd"/>
      <w:r w:rsidRPr="00EE6E73">
        <w:t xml:space="preserve"> }                  </w:t>
      </w:r>
      <w:r w:rsidRPr="00EE6E73">
        <w:rPr>
          <w:color w:val="993366"/>
        </w:rPr>
        <w:t>OPTIONAL</w:t>
      </w:r>
      <w:r w:rsidRPr="00EE6E73">
        <w:t xml:space="preserve">    </w:t>
      </w:r>
      <w:r w:rsidRPr="00EE6E73">
        <w:rPr>
          <w:color w:val="808080"/>
        </w:rPr>
        <w:t>-- Need M</w:t>
      </w:r>
    </w:p>
    <w:p w14:paraId="26EDC0DA" w14:textId="77777777" w:rsidR="00394471" w:rsidRPr="00EE6E73" w:rsidRDefault="00394471" w:rsidP="00EE6E73">
      <w:pPr>
        <w:pStyle w:val="PL"/>
      </w:pPr>
      <w:r w:rsidRPr="00EE6E73">
        <w:t>}</w:t>
      </w:r>
    </w:p>
    <w:p w14:paraId="0A0C3CDF" w14:textId="77777777" w:rsidR="00394471" w:rsidRPr="00EE6E73" w:rsidRDefault="00394471" w:rsidP="00EE6E73">
      <w:pPr>
        <w:pStyle w:val="PL"/>
      </w:pPr>
    </w:p>
    <w:p w14:paraId="1287EA0A" w14:textId="77777777" w:rsidR="00394471" w:rsidRPr="00EE6E73" w:rsidRDefault="00394471" w:rsidP="00EE6E73">
      <w:pPr>
        <w:pStyle w:val="PL"/>
      </w:pPr>
      <w:r w:rsidRPr="00EE6E73">
        <w:t>SSB-</w:t>
      </w:r>
      <w:proofErr w:type="spellStart"/>
      <w:r w:rsidRPr="00EE6E73">
        <w:t>ConfigMobility</w:t>
      </w:r>
      <w:proofErr w:type="spellEnd"/>
      <w:r w:rsidRPr="00EE6E73">
        <w:t xml:space="preserve">::=               </w:t>
      </w:r>
      <w:r w:rsidRPr="00EE6E73">
        <w:rPr>
          <w:color w:val="993366"/>
        </w:rPr>
        <w:t>SEQUENCE</w:t>
      </w:r>
      <w:r w:rsidRPr="00EE6E73">
        <w:t xml:space="preserve"> {</w:t>
      </w:r>
    </w:p>
    <w:p w14:paraId="032A4FDD" w14:textId="61BA0706" w:rsidR="00394471" w:rsidRPr="00EE6E73" w:rsidRDefault="00394471" w:rsidP="00EE6E73">
      <w:pPr>
        <w:pStyle w:val="PL"/>
        <w:rPr>
          <w:color w:val="808080"/>
        </w:rPr>
      </w:pPr>
      <w:r w:rsidRPr="00EE6E73">
        <w:t xml:space="preserve">    </w:t>
      </w:r>
      <w:proofErr w:type="spellStart"/>
      <w:r w:rsidRPr="00EE6E73">
        <w:t>ssb-ToMeasure</w:t>
      </w:r>
      <w:proofErr w:type="spellEnd"/>
      <w:ins w:id="4613" w:author="CATT" w:date="2025-09-19T10:06:00Z">
        <w:r w:rsidR="005A0AC0" w:rsidRPr="00ED5D00">
          <w:rPr>
            <w:lang w:val="en-US" w:eastAsia="sv-SE"/>
          </w:rPr>
          <w:t>[RIL]: C18</w:t>
        </w:r>
        <w:r w:rsidR="005A0AC0">
          <w:rPr>
            <w:rFonts w:eastAsia="DengXian" w:hint="eastAsia"/>
            <w:lang w:val="en-US" w:eastAsia="zh-CN"/>
          </w:rPr>
          <w:t>4</w:t>
        </w:r>
        <w:r w:rsidR="005A0AC0" w:rsidRPr="00ED5D00">
          <w:rPr>
            <w:lang w:val="en-US" w:eastAsia="sv-SE"/>
          </w:rPr>
          <w:t>, NES</w:t>
        </w:r>
      </w:ins>
      <w:r w:rsidRPr="00EE6E73">
        <w:t xml:space="preserve">                       </w:t>
      </w:r>
      <w:proofErr w:type="spellStart"/>
      <w:r w:rsidRPr="00EE6E73">
        <w:t>SetupRelease</w:t>
      </w:r>
      <w:proofErr w:type="spellEnd"/>
      <w:r w:rsidRPr="00EE6E73">
        <w:t xml:space="preserve"> { SSB-</w:t>
      </w:r>
      <w:proofErr w:type="spellStart"/>
      <w:r w:rsidRPr="00EE6E73">
        <w:t>ToMeasure</w:t>
      </w:r>
      <w:proofErr w:type="spellEnd"/>
      <w:r w:rsidRPr="00EE6E73">
        <w:t xml:space="preserve"> }                              </w:t>
      </w:r>
      <w:r w:rsidR="003F7068" w:rsidRPr="00EE6E73">
        <w:t xml:space="preserve">    </w:t>
      </w:r>
      <w:r w:rsidRPr="00EE6E73">
        <w:rPr>
          <w:color w:val="993366"/>
        </w:rPr>
        <w:t>OPTIONAL</w:t>
      </w:r>
      <w:r w:rsidRPr="00EE6E73">
        <w:t xml:space="preserve">,   </w:t>
      </w:r>
      <w:r w:rsidRPr="00EE6E73">
        <w:rPr>
          <w:color w:val="808080"/>
        </w:rPr>
        <w:t>-- Need M</w:t>
      </w:r>
    </w:p>
    <w:p w14:paraId="094676AE" w14:textId="77777777" w:rsidR="00394471" w:rsidRPr="00EE6E73" w:rsidRDefault="00394471" w:rsidP="00EE6E73">
      <w:pPr>
        <w:pStyle w:val="PL"/>
      </w:pPr>
      <w:r w:rsidRPr="00EE6E73">
        <w:t xml:space="preserve">    </w:t>
      </w:r>
      <w:proofErr w:type="spellStart"/>
      <w:r w:rsidRPr="00EE6E73">
        <w:t>deriveSSB-IndexFromCell</w:t>
      </w:r>
      <w:proofErr w:type="spellEnd"/>
      <w:r w:rsidRPr="00EE6E73">
        <w:t xml:space="preserve">             </w:t>
      </w:r>
      <w:r w:rsidRPr="00EE6E73">
        <w:rPr>
          <w:color w:val="993366"/>
        </w:rPr>
        <w:t>BOOLEAN</w:t>
      </w:r>
      <w:r w:rsidRPr="00EE6E73">
        <w:t>,</w:t>
      </w:r>
    </w:p>
    <w:p w14:paraId="6F4396D3" w14:textId="752CEE25" w:rsidR="00394471" w:rsidRPr="00EE6E73" w:rsidRDefault="00394471" w:rsidP="00EE6E73">
      <w:pPr>
        <w:pStyle w:val="PL"/>
        <w:rPr>
          <w:color w:val="808080"/>
        </w:rPr>
      </w:pPr>
      <w:r w:rsidRPr="00EE6E73">
        <w:t xml:space="preserve">    ss-RSSI-Measurement                 </w:t>
      </w:r>
      <w:proofErr w:type="spellStart"/>
      <w:r w:rsidRPr="00EE6E73">
        <w:t>SS-RSSI-Measurement</w:t>
      </w:r>
      <w:proofErr w:type="spellEnd"/>
      <w:r w:rsidRPr="00EE6E73">
        <w:t xml:space="preserve">                                     </w:t>
      </w:r>
      <w:r w:rsidR="003F7068" w:rsidRPr="00EE6E73">
        <w:t xml:space="preserve">        </w:t>
      </w:r>
      <w:r w:rsidRPr="00EE6E73">
        <w:rPr>
          <w:color w:val="993366"/>
        </w:rPr>
        <w:t>OPTIONAL</w:t>
      </w:r>
      <w:r w:rsidRPr="00EE6E73">
        <w:t xml:space="preserve">,   </w:t>
      </w:r>
      <w:r w:rsidRPr="00EE6E73">
        <w:rPr>
          <w:color w:val="808080"/>
        </w:rPr>
        <w:t>-- Need M</w:t>
      </w:r>
    </w:p>
    <w:p w14:paraId="0EFE1488" w14:textId="77777777" w:rsidR="00394471" w:rsidRPr="00EE6E73" w:rsidRDefault="00394471" w:rsidP="00EE6E73">
      <w:pPr>
        <w:pStyle w:val="PL"/>
      </w:pPr>
      <w:r w:rsidRPr="00EE6E73">
        <w:t xml:space="preserve">    ...,</w:t>
      </w:r>
    </w:p>
    <w:p w14:paraId="446661B9" w14:textId="77777777" w:rsidR="00394471" w:rsidRPr="00EE6E73" w:rsidRDefault="00394471" w:rsidP="00EE6E73">
      <w:pPr>
        <w:pStyle w:val="PL"/>
      </w:pPr>
      <w:r w:rsidRPr="00EE6E73">
        <w:t xml:space="preserve">    [[</w:t>
      </w:r>
    </w:p>
    <w:p w14:paraId="26BFD884"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xml:space="preserve">-- Cond </w:t>
      </w:r>
      <w:proofErr w:type="spellStart"/>
      <w:r w:rsidRPr="00EE6E73">
        <w:rPr>
          <w:color w:val="808080"/>
        </w:rPr>
        <w:t>SharedSpectrum</w:t>
      </w:r>
      <w:proofErr w:type="spellEnd"/>
    </w:p>
    <w:p w14:paraId="28E1FF6B" w14:textId="77777777" w:rsidR="00394471" w:rsidRPr="00EE6E73" w:rsidRDefault="00394471" w:rsidP="00EE6E73">
      <w:pPr>
        <w:pStyle w:val="PL"/>
        <w:rPr>
          <w:color w:val="808080"/>
        </w:rPr>
      </w:pPr>
      <w:r w:rsidRPr="00EE6E73">
        <w:t xml:space="preserve">    ssb-PositionQCL-CellsToAddModList-r16   </w:t>
      </w:r>
      <w:proofErr w:type="spellStart"/>
      <w:r w:rsidRPr="00EE6E73">
        <w:t>SSB-PositionQCL-CellsToAddModList-r16</w:t>
      </w:r>
      <w:proofErr w:type="spellEnd"/>
      <w:r w:rsidRPr="00EE6E73">
        <w:t xml:space="preserve">                       </w:t>
      </w:r>
      <w:r w:rsidRPr="00EE6E73">
        <w:rPr>
          <w:color w:val="993366"/>
        </w:rPr>
        <w:t>OPTIONAL</w:t>
      </w:r>
      <w:r w:rsidRPr="00EE6E73">
        <w:t xml:space="preserve">,   </w:t>
      </w:r>
      <w:r w:rsidRPr="00EE6E73">
        <w:rPr>
          <w:color w:val="808080"/>
        </w:rPr>
        <w:t>-- Need N</w:t>
      </w:r>
    </w:p>
    <w:p w14:paraId="01107FF2" w14:textId="77777777" w:rsidR="00394471" w:rsidRPr="00EE6E73" w:rsidRDefault="00394471" w:rsidP="00EE6E73">
      <w:pPr>
        <w:pStyle w:val="PL"/>
        <w:rPr>
          <w:color w:val="808080"/>
        </w:rPr>
      </w:pPr>
      <w:r w:rsidRPr="00EE6E73">
        <w:t xml:space="preserve">    ssb-PositionQCL-CellsToRemoveList-r16   PCI-List                                                    </w:t>
      </w:r>
      <w:r w:rsidRPr="00EE6E73">
        <w:rPr>
          <w:color w:val="993366"/>
        </w:rPr>
        <w:t>OPTIONAL</w:t>
      </w:r>
      <w:r w:rsidRPr="00EE6E73">
        <w:t xml:space="preserve">    </w:t>
      </w:r>
      <w:r w:rsidRPr="00EE6E73">
        <w:rPr>
          <w:color w:val="808080"/>
        </w:rPr>
        <w:t>-- Need N</w:t>
      </w:r>
    </w:p>
    <w:p w14:paraId="6C374DF3" w14:textId="2D93CEA9" w:rsidR="003F7068" w:rsidRPr="00EE6E73" w:rsidRDefault="00394471" w:rsidP="00EE6E73">
      <w:pPr>
        <w:pStyle w:val="PL"/>
      </w:pPr>
      <w:r w:rsidRPr="00EE6E73">
        <w:t xml:space="preserve">    ]]</w:t>
      </w:r>
      <w:r w:rsidR="003F7068" w:rsidRPr="00EE6E73">
        <w:t>,</w:t>
      </w:r>
    </w:p>
    <w:p w14:paraId="20B6474F" w14:textId="466AD020" w:rsidR="003F7068" w:rsidRPr="00EE6E73" w:rsidRDefault="003F7068" w:rsidP="00EE6E73">
      <w:pPr>
        <w:pStyle w:val="PL"/>
      </w:pPr>
      <w:r w:rsidRPr="00EE6E73">
        <w:t xml:space="preserve">    [[</w:t>
      </w:r>
    </w:p>
    <w:p w14:paraId="0BDA680F" w14:textId="0ABF3C36" w:rsidR="003F7068" w:rsidRPr="00EE6E73" w:rsidRDefault="003F7068" w:rsidP="00EE6E73">
      <w:pPr>
        <w:pStyle w:val="PL"/>
        <w:rPr>
          <w:color w:val="808080"/>
        </w:rPr>
      </w:pPr>
      <w:r w:rsidRPr="00EE6E73">
        <w:t xml:space="preserve">    deriveSSB-IndexFromCellInter-r17    </w:t>
      </w:r>
      <w:proofErr w:type="spellStart"/>
      <w:r w:rsidRPr="00EE6E73">
        <w:t>ServCellIndex</w:t>
      </w:r>
      <w:proofErr w:type="spellEnd"/>
      <w:r w:rsidRPr="00EE6E73">
        <w:t xml:space="preserve">                                                   </w:t>
      </w:r>
      <w:r w:rsidRPr="00EE6E73">
        <w:rPr>
          <w:color w:val="993366"/>
        </w:rPr>
        <w:t>OPTIONAL</w:t>
      </w:r>
      <w:r w:rsidR="00CF2FD1" w:rsidRPr="00EE6E73">
        <w:t>,</w:t>
      </w:r>
      <w:r w:rsidRPr="00EE6E73">
        <w:t xml:space="preserve">   </w:t>
      </w:r>
      <w:r w:rsidRPr="00EE6E73">
        <w:rPr>
          <w:color w:val="808080"/>
        </w:rPr>
        <w:t>-- Need R</w:t>
      </w:r>
    </w:p>
    <w:p w14:paraId="214FEE49" w14:textId="4EB2E90D" w:rsidR="00CF2FD1" w:rsidRPr="00EE6E73" w:rsidRDefault="00CF2FD1"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2E80DEA0" w14:textId="65759C43" w:rsidR="00CF2FD1" w:rsidRPr="00EE6E73" w:rsidRDefault="00CF2FD1" w:rsidP="00EE6E73">
      <w:pPr>
        <w:pStyle w:val="PL"/>
        <w:rPr>
          <w:color w:val="808080"/>
        </w:rPr>
      </w:pPr>
      <w:r w:rsidRPr="00EE6E73">
        <w:t xml:space="preserve">    ssb-PositionQCL-Cells-r17           </w:t>
      </w:r>
      <w:proofErr w:type="spellStart"/>
      <w:r w:rsidRPr="00EE6E73">
        <w:t>SetupRelease</w:t>
      </w:r>
      <w:proofErr w:type="spellEnd"/>
      <w:r w:rsidRPr="00EE6E73">
        <w:t xml:space="preserve"> {SSB-PositionQCL-CellList-r17}                     </w:t>
      </w:r>
      <w:r w:rsidRPr="00EE6E73">
        <w:rPr>
          <w:color w:val="993366"/>
        </w:rPr>
        <w:t>OPTIONAL</w:t>
      </w:r>
      <w:r w:rsidRPr="00EE6E73">
        <w:t xml:space="preserve">    </w:t>
      </w:r>
      <w:r w:rsidRPr="00EE6E73">
        <w:rPr>
          <w:color w:val="808080"/>
        </w:rPr>
        <w:t>-- Need M</w:t>
      </w:r>
    </w:p>
    <w:p w14:paraId="3EB38535" w14:textId="66D97AD8" w:rsidR="00775C81" w:rsidRPr="00EE6E73" w:rsidRDefault="003F7068" w:rsidP="00EE6E73">
      <w:pPr>
        <w:pStyle w:val="PL"/>
      </w:pPr>
      <w:r w:rsidRPr="00EE6E73">
        <w:t xml:space="preserve">    ]]</w:t>
      </w:r>
      <w:r w:rsidR="00775C81" w:rsidRPr="00EE6E73">
        <w:t>,</w:t>
      </w:r>
    </w:p>
    <w:p w14:paraId="080A241D" w14:textId="77777777" w:rsidR="00775C81" w:rsidRPr="00EE6E73" w:rsidRDefault="00775C81" w:rsidP="00EE6E73">
      <w:pPr>
        <w:pStyle w:val="PL"/>
      </w:pPr>
      <w:r w:rsidRPr="00EE6E73">
        <w:t xml:space="preserve">    [[</w:t>
      </w:r>
    </w:p>
    <w:p w14:paraId="0818288E" w14:textId="079BB7C9" w:rsidR="00775C81" w:rsidRPr="00EE6E73" w:rsidRDefault="00775C81" w:rsidP="00EE6E73">
      <w:pPr>
        <w:pStyle w:val="PL"/>
        <w:rPr>
          <w:color w:val="808080"/>
        </w:rPr>
      </w:pPr>
      <w:r w:rsidRPr="00EE6E73">
        <w:t xml:space="preserve">    cca-CellsToAddModList-r17           </w:t>
      </w:r>
      <w:r w:rsidR="00694BA2" w:rsidRPr="00EE6E73">
        <w:t>PCI-List</w:t>
      </w:r>
      <w:r w:rsidRPr="00EE6E73">
        <w:t xml:space="preserve">                                       </w:t>
      </w:r>
      <w:r w:rsidR="00694BA2" w:rsidRPr="00EE6E73">
        <w:t xml:space="preserve">                 </w:t>
      </w:r>
      <w:r w:rsidRPr="00EE6E73">
        <w:rPr>
          <w:color w:val="993366"/>
        </w:rPr>
        <w:t>OPTIONAL</w:t>
      </w:r>
      <w:r w:rsidRPr="00EE6E73">
        <w:t xml:space="preserve">,   </w:t>
      </w:r>
      <w:r w:rsidRPr="00EE6E73">
        <w:rPr>
          <w:color w:val="808080"/>
        </w:rPr>
        <w:t>-- Need N</w:t>
      </w:r>
    </w:p>
    <w:p w14:paraId="21D89605" w14:textId="77777777" w:rsidR="00775C81" w:rsidRPr="00EE6E73" w:rsidRDefault="00775C81" w:rsidP="00EE6E73">
      <w:pPr>
        <w:pStyle w:val="PL"/>
        <w:rPr>
          <w:color w:val="808080"/>
        </w:rPr>
      </w:pPr>
      <w:r w:rsidRPr="00EE6E73">
        <w:t xml:space="preserve">    cca-CellsToRemoveList-r17           PCI-List                                                        </w:t>
      </w:r>
      <w:r w:rsidRPr="00EE6E73">
        <w:rPr>
          <w:color w:val="993366"/>
        </w:rPr>
        <w:t>OPTIONAL</w:t>
      </w:r>
      <w:r w:rsidRPr="00EE6E73">
        <w:t xml:space="preserve">    </w:t>
      </w:r>
      <w:r w:rsidRPr="00EE6E73">
        <w:rPr>
          <w:color w:val="808080"/>
        </w:rPr>
        <w:t>-- Need N</w:t>
      </w:r>
    </w:p>
    <w:p w14:paraId="3FC1C969" w14:textId="6B90FE3A" w:rsidR="006659DC" w:rsidRPr="00EE6E73" w:rsidRDefault="00775C81" w:rsidP="00EE6E73">
      <w:pPr>
        <w:pStyle w:val="PL"/>
      </w:pPr>
      <w:r w:rsidRPr="00EE6E73">
        <w:t xml:space="preserve">    ]]</w:t>
      </w:r>
      <w:r w:rsidR="006659DC" w:rsidRPr="00EE6E73">
        <w:t>,</w:t>
      </w:r>
    </w:p>
    <w:p w14:paraId="0858912C" w14:textId="77777777" w:rsidR="006659DC" w:rsidRPr="00EE6E73" w:rsidRDefault="006659DC" w:rsidP="00EE6E73">
      <w:pPr>
        <w:pStyle w:val="PL"/>
      </w:pPr>
      <w:r w:rsidRPr="00EE6E73">
        <w:t xml:space="preserve">    [[</w:t>
      </w:r>
    </w:p>
    <w:p w14:paraId="48C5F829" w14:textId="65195D54" w:rsidR="006659DC" w:rsidRPr="00EE6E73" w:rsidRDefault="006659DC" w:rsidP="00EE6E73">
      <w:pPr>
        <w:pStyle w:val="PL"/>
        <w:rPr>
          <w:color w:val="808080"/>
        </w:rPr>
      </w:pPr>
      <w:r w:rsidRPr="00EE6E73">
        <w:t xml:space="preserve">    ssb-ToMeasureAltitudeBasedList-r18  </w:t>
      </w:r>
      <w:proofErr w:type="spellStart"/>
      <w:r w:rsidRPr="00EE6E73">
        <w:t>SetupRelease</w:t>
      </w:r>
      <w:proofErr w:type="spellEnd"/>
      <w:r w:rsidRPr="00EE6E73">
        <w:t xml:space="preserve"> { SSB-ToMeasureAltitudeBasedList-r18 }             </w:t>
      </w:r>
      <w:r w:rsidRPr="00EE6E73">
        <w:rPr>
          <w:color w:val="993366"/>
        </w:rPr>
        <w:t>OPTIONAL</w:t>
      </w:r>
      <w:r w:rsidRPr="00EE6E73">
        <w:t xml:space="preserve">    </w:t>
      </w:r>
      <w:r w:rsidRPr="00EE6E73">
        <w:rPr>
          <w:color w:val="808080"/>
        </w:rPr>
        <w:t>-- Need M</w:t>
      </w:r>
    </w:p>
    <w:p w14:paraId="710912BF" w14:textId="6DCE190E" w:rsidR="00394471" w:rsidRPr="00EE6E73" w:rsidRDefault="006659DC" w:rsidP="00EE6E73">
      <w:pPr>
        <w:pStyle w:val="PL"/>
      </w:pPr>
      <w:r w:rsidRPr="00EE6E73">
        <w:t xml:space="preserve">    ]]</w:t>
      </w:r>
    </w:p>
    <w:p w14:paraId="04210D32" w14:textId="77777777" w:rsidR="00394471" w:rsidRPr="00EE6E73" w:rsidRDefault="00394471" w:rsidP="00EE6E73">
      <w:pPr>
        <w:pStyle w:val="PL"/>
      </w:pPr>
      <w:r w:rsidRPr="00EE6E73">
        <w:t>}</w:t>
      </w:r>
    </w:p>
    <w:p w14:paraId="0303F416" w14:textId="77777777" w:rsidR="00394471" w:rsidRPr="00EE6E73" w:rsidRDefault="00394471" w:rsidP="00EE6E73">
      <w:pPr>
        <w:pStyle w:val="PL"/>
      </w:pPr>
    </w:p>
    <w:p w14:paraId="49B796F4" w14:textId="77777777" w:rsidR="00394471" w:rsidRPr="00EE6E73" w:rsidRDefault="00394471" w:rsidP="00EE6E73">
      <w:pPr>
        <w:pStyle w:val="PL"/>
      </w:pPr>
      <w:r w:rsidRPr="00EE6E73">
        <w:t>Q-</w:t>
      </w:r>
      <w:proofErr w:type="spellStart"/>
      <w:r w:rsidRPr="00EE6E73">
        <w:t>OffsetRangeList</w:t>
      </w:r>
      <w:proofErr w:type="spellEnd"/>
      <w:r w:rsidRPr="00EE6E73">
        <w:t xml:space="preserve"> ::=               </w:t>
      </w:r>
      <w:r w:rsidRPr="00EE6E73">
        <w:rPr>
          <w:color w:val="993366"/>
        </w:rPr>
        <w:t>SEQUENCE</w:t>
      </w:r>
      <w:r w:rsidRPr="00EE6E73">
        <w:t xml:space="preserve"> {</w:t>
      </w:r>
    </w:p>
    <w:p w14:paraId="2326F9DE" w14:textId="77777777" w:rsidR="00394471" w:rsidRPr="00EE6E73" w:rsidRDefault="00394471" w:rsidP="00EE6E73">
      <w:pPr>
        <w:pStyle w:val="PL"/>
      </w:pPr>
      <w:r w:rsidRPr="00EE6E73">
        <w:t xml:space="preserve">    </w:t>
      </w:r>
      <w:proofErr w:type="spellStart"/>
      <w:r w:rsidRPr="00EE6E73">
        <w:t>rsrpOffsetSSB</w:t>
      </w:r>
      <w:proofErr w:type="spellEnd"/>
      <w:r w:rsidRPr="00EE6E73">
        <w:t xml:space="preserve">                       Q-</w:t>
      </w:r>
      <w:proofErr w:type="spellStart"/>
      <w:r w:rsidRPr="00EE6E73">
        <w:t>OffsetRange</w:t>
      </w:r>
      <w:proofErr w:type="spellEnd"/>
      <w:r w:rsidRPr="00EE6E73">
        <w:t xml:space="preserve">               DEFAULT dB0,</w:t>
      </w:r>
    </w:p>
    <w:p w14:paraId="294C815B" w14:textId="77777777" w:rsidR="00394471" w:rsidRPr="00EE6E73" w:rsidRDefault="00394471" w:rsidP="00EE6E73">
      <w:pPr>
        <w:pStyle w:val="PL"/>
      </w:pPr>
      <w:r w:rsidRPr="00EE6E73">
        <w:lastRenderedPageBreak/>
        <w:t xml:space="preserve">    </w:t>
      </w:r>
      <w:proofErr w:type="spellStart"/>
      <w:r w:rsidRPr="00EE6E73">
        <w:t>rsrqOffsetSSB</w:t>
      </w:r>
      <w:proofErr w:type="spellEnd"/>
      <w:r w:rsidRPr="00EE6E73">
        <w:t xml:space="preserve">                       Q-</w:t>
      </w:r>
      <w:proofErr w:type="spellStart"/>
      <w:r w:rsidRPr="00EE6E73">
        <w:t>OffsetRange</w:t>
      </w:r>
      <w:proofErr w:type="spellEnd"/>
      <w:r w:rsidRPr="00EE6E73">
        <w:t xml:space="preserve">               DEFAULT dB0,</w:t>
      </w:r>
    </w:p>
    <w:p w14:paraId="770B5360" w14:textId="77777777" w:rsidR="00394471" w:rsidRPr="00EE6E73" w:rsidRDefault="00394471" w:rsidP="00EE6E73">
      <w:pPr>
        <w:pStyle w:val="PL"/>
      </w:pPr>
      <w:r w:rsidRPr="00EE6E73">
        <w:t xml:space="preserve">    </w:t>
      </w:r>
      <w:proofErr w:type="spellStart"/>
      <w:r w:rsidRPr="00EE6E73">
        <w:t>sinrOffsetSSB</w:t>
      </w:r>
      <w:proofErr w:type="spellEnd"/>
      <w:r w:rsidRPr="00EE6E73">
        <w:t xml:space="preserve">                       Q-</w:t>
      </w:r>
      <w:proofErr w:type="spellStart"/>
      <w:r w:rsidRPr="00EE6E73">
        <w:t>OffsetRange</w:t>
      </w:r>
      <w:proofErr w:type="spellEnd"/>
      <w:r w:rsidRPr="00EE6E73">
        <w:t xml:space="preserve">               DEFAULT dB0,</w:t>
      </w:r>
    </w:p>
    <w:p w14:paraId="088A897B" w14:textId="77777777" w:rsidR="00394471" w:rsidRPr="00EE6E73" w:rsidRDefault="00394471" w:rsidP="00EE6E73">
      <w:pPr>
        <w:pStyle w:val="PL"/>
      </w:pPr>
      <w:r w:rsidRPr="00EE6E73">
        <w:t xml:space="preserve">    </w:t>
      </w:r>
      <w:proofErr w:type="spellStart"/>
      <w:r w:rsidRPr="00EE6E73">
        <w:t>rsrpOffsetCSI</w:t>
      </w:r>
      <w:proofErr w:type="spellEnd"/>
      <w:r w:rsidRPr="00EE6E73">
        <w:t>-RS                    Q-</w:t>
      </w:r>
      <w:proofErr w:type="spellStart"/>
      <w:r w:rsidRPr="00EE6E73">
        <w:t>OffsetRange</w:t>
      </w:r>
      <w:proofErr w:type="spellEnd"/>
      <w:r w:rsidRPr="00EE6E73">
        <w:t xml:space="preserve">               DEFAULT dB0,</w:t>
      </w:r>
    </w:p>
    <w:p w14:paraId="45C8F40C" w14:textId="77777777" w:rsidR="00394471" w:rsidRPr="00EE6E73" w:rsidRDefault="00394471" w:rsidP="00EE6E73">
      <w:pPr>
        <w:pStyle w:val="PL"/>
      </w:pPr>
      <w:r w:rsidRPr="00EE6E73">
        <w:t xml:space="preserve">    </w:t>
      </w:r>
      <w:proofErr w:type="spellStart"/>
      <w:r w:rsidRPr="00EE6E73">
        <w:t>rsrqOffsetCSI</w:t>
      </w:r>
      <w:proofErr w:type="spellEnd"/>
      <w:r w:rsidRPr="00EE6E73">
        <w:t>-RS                    Q-</w:t>
      </w:r>
      <w:proofErr w:type="spellStart"/>
      <w:r w:rsidRPr="00EE6E73">
        <w:t>OffsetRange</w:t>
      </w:r>
      <w:proofErr w:type="spellEnd"/>
      <w:r w:rsidRPr="00EE6E73">
        <w:t xml:space="preserve">               DEFAULT dB0,</w:t>
      </w:r>
    </w:p>
    <w:p w14:paraId="49474B52" w14:textId="77777777" w:rsidR="00394471" w:rsidRPr="00EE6E73" w:rsidRDefault="00394471" w:rsidP="00EE6E73">
      <w:pPr>
        <w:pStyle w:val="PL"/>
      </w:pPr>
      <w:r w:rsidRPr="00EE6E73">
        <w:t xml:space="preserve">    </w:t>
      </w:r>
      <w:proofErr w:type="spellStart"/>
      <w:r w:rsidRPr="00EE6E73">
        <w:t>sinrOffsetCSI</w:t>
      </w:r>
      <w:proofErr w:type="spellEnd"/>
      <w:r w:rsidRPr="00EE6E73">
        <w:t>-RS                    Q-</w:t>
      </w:r>
      <w:proofErr w:type="spellStart"/>
      <w:r w:rsidRPr="00EE6E73">
        <w:t>OffsetRange</w:t>
      </w:r>
      <w:proofErr w:type="spellEnd"/>
      <w:r w:rsidRPr="00EE6E73">
        <w:t xml:space="preserve">               DEFAULT dB0</w:t>
      </w:r>
    </w:p>
    <w:p w14:paraId="4F217642" w14:textId="77777777" w:rsidR="00394471" w:rsidRPr="00EE6E73" w:rsidRDefault="00394471" w:rsidP="00EE6E73">
      <w:pPr>
        <w:pStyle w:val="PL"/>
      </w:pPr>
      <w:r w:rsidRPr="00EE6E73">
        <w:t>}</w:t>
      </w:r>
    </w:p>
    <w:p w14:paraId="51C2AA47" w14:textId="77777777" w:rsidR="00394471" w:rsidRPr="00EE6E73" w:rsidRDefault="00394471" w:rsidP="00EE6E73">
      <w:pPr>
        <w:pStyle w:val="PL"/>
      </w:pPr>
    </w:p>
    <w:p w14:paraId="340B39A4" w14:textId="77777777" w:rsidR="00394471" w:rsidRPr="00EE6E73" w:rsidRDefault="00394471" w:rsidP="00EE6E73">
      <w:pPr>
        <w:pStyle w:val="PL"/>
      </w:pPr>
    </w:p>
    <w:p w14:paraId="2DAF05DF" w14:textId="77777777" w:rsidR="00394471" w:rsidRPr="00EE6E73" w:rsidRDefault="00394471" w:rsidP="00EE6E73">
      <w:pPr>
        <w:pStyle w:val="PL"/>
      </w:pPr>
      <w:proofErr w:type="spellStart"/>
      <w:r w:rsidRPr="00EE6E73">
        <w:t>ThresholdNR</w:t>
      </w:r>
      <w:proofErr w:type="spellEnd"/>
      <w:r w:rsidRPr="00EE6E73">
        <w:t xml:space="preserve"> ::=                     </w:t>
      </w:r>
      <w:r w:rsidRPr="00EE6E73">
        <w:rPr>
          <w:color w:val="993366"/>
        </w:rPr>
        <w:t>SEQUENCE</w:t>
      </w:r>
      <w:r w:rsidRPr="00EE6E73">
        <w:t>{</w:t>
      </w:r>
    </w:p>
    <w:p w14:paraId="2E8105D1" w14:textId="77777777" w:rsidR="00394471" w:rsidRPr="00EE6E73" w:rsidRDefault="00394471" w:rsidP="00EE6E73">
      <w:pPr>
        <w:pStyle w:val="PL"/>
        <w:rPr>
          <w:color w:val="808080"/>
        </w:rPr>
      </w:pPr>
      <w:r w:rsidRPr="00EE6E73">
        <w:t xml:space="preserve">    </w:t>
      </w:r>
      <w:proofErr w:type="spellStart"/>
      <w:r w:rsidRPr="00EE6E73">
        <w:t>thresholdRSRP</w:t>
      </w:r>
      <w:proofErr w:type="spellEnd"/>
      <w:r w:rsidRPr="00EE6E73">
        <w:t xml:space="preserve">                       RSRP-Range                                                      </w:t>
      </w:r>
      <w:r w:rsidRPr="00EE6E73">
        <w:rPr>
          <w:color w:val="993366"/>
        </w:rPr>
        <w:t>OPTIONAL</w:t>
      </w:r>
      <w:r w:rsidRPr="00EE6E73">
        <w:t xml:space="preserve">,   </w:t>
      </w:r>
      <w:r w:rsidRPr="00EE6E73">
        <w:rPr>
          <w:color w:val="808080"/>
        </w:rPr>
        <w:t>-- Need R</w:t>
      </w:r>
    </w:p>
    <w:p w14:paraId="26C8F98B" w14:textId="77777777" w:rsidR="00394471" w:rsidRPr="00EE6E73" w:rsidRDefault="00394471" w:rsidP="00EE6E73">
      <w:pPr>
        <w:pStyle w:val="PL"/>
        <w:rPr>
          <w:color w:val="808080"/>
        </w:rPr>
      </w:pPr>
      <w:r w:rsidRPr="00EE6E73">
        <w:t xml:space="preserve">    </w:t>
      </w:r>
      <w:proofErr w:type="spellStart"/>
      <w:r w:rsidRPr="00EE6E73">
        <w:t>thresholdRSRQ</w:t>
      </w:r>
      <w:proofErr w:type="spellEnd"/>
      <w:r w:rsidRPr="00EE6E73">
        <w:t xml:space="preserve">                       RSRQ-Range                                                      </w:t>
      </w:r>
      <w:r w:rsidRPr="00EE6E73">
        <w:rPr>
          <w:color w:val="993366"/>
        </w:rPr>
        <w:t>OPTIONAL</w:t>
      </w:r>
      <w:r w:rsidRPr="00EE6E73">
        <w:t xml:space="preserve">,   </w:t>
      </w:r>
      <w:r w:rsidRPr="00EE6E73">
        <w:rPr>
          <w:color w:val="808080"/>
        </w:rPr>
        <w:t>-- Need R</w:t>
      </w:r>
    </w:p>
    <w:p w14:paraId="071A2271" w14:textId="77777777" w:rsidR="00394471" w:rsidRPr="00EE6E73" w:rsidRDefault="00394471" w:rsidP="00EE6E73">
      <w:pPr>
        <w:pStyle w:val="PL"/>
        <w:rPr>
          <w:color w:val="808080"/>
        </w:rPr>
      </w:pPr>
      <w:r w:rsidRPr="00EE6E73">
        <w:t xml:space="preserve">    </w:t>
      </w:r>
      <w:proofErr w:type="spellStart"/>
      <w:r w:rsidRPr="00EE6E73">
        <w:t>thresholdSINR</w:t>
      </w:r>
      <w:proofErr w:type="spellEnd"/>
      <w:r w:rsidRPr="00EE6E73">
        <w:t xml:space="preserve">                       SINR-Range                                                      </w:t>
      </w:r>
      <w:r w:rsidRPr="00EE6E73">
        <w:rPr>
          <w:color w:val="993366"/>
        </w:rPr>
        <w:t>OPTIONAL</w:t>
      </w:r>
      <w:r w:rsidRPr="00EE6E73">
        <w:t xml:space="preserve">    </w:t>
      </w:r>
      <w:r w:rsidRPr="00EE6E73">
        <w:rPr>
          <w:color w:val="808080"/>
        </w:rPr>
        <w:t>-- Need R</w:t>
      </w:r>
    </w:p>
    <w:p w14:paraId="10A7ED78" w14:textId="77777777" w:rsidR="00394471" w:rsidRPr="00EE6E73" w:rsidRDefault="00394471" w:rsidP="00EE6E73">
      <w:pPr>
        <w:pStyle w:val="PL"/>
      </w:pPr>
      <w:r w:rsidRPr="00EE6E73">
        <w:t>}</w:t>
      </w:r>
    </w:p>
    <w:p w14:paraId="154DD2B6" w14:textId="77777777" w:rsidR="00394471" w:rsidRPr="00EE6E73" w:rsidRDefault="00394471" w:rsidP="00EE6E73">
      <w:pPr>
        <w:pStyle w:val="PL"/>
      </w:pPr>
    </w:p>
    <w:p w14:paraId="659959D8" w14:textId="77777777" w:rsidR="00394471" w:rsidRPr="00EE6E73" w:rsidRDefault="00394471" w:rsidP="00EE6E73">
      <w:pPr>
        <w:pStyle w:val="PL"/>
      </w:pPr>
      <w:proofErr w:type="spellStart"/>
      <w:r w:rsidRPr="00EE6E73">
        <w:t>CellsToAddMod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w:t>
      </w:r>
      <w:proofErr w:type="spellStart"/>
      <w:r w:rsidRPr="00EE6E73">
        <w:t>CellsToAddMod</w:t>
      </w:r>
      <w:proofErr w:type="spellEnd"/>
    </w:p>
    <w:p w14:paraId="4718A97B" w14:textId="36D4FB1B" w:rsidR="00394471" w:rsidRPr="00EE6E73" w:rsidRDefault="00394471" w:rsidP="00EE6E73">
      <w:pPr>
        <w:pStyle w:val="PL"/>
      </w:pPr>
    </w:p>
    <w:p w14:paraId="23B21B51" w14:textId="7FA8D4D3" w:rsidR="00771058" w:rsidRPr="00EE6E73" w:rsidRDefault="00771058" w:rsidP="00EE6E73">
      <w:pPr>
        <w:pStyle w:val="PL"/>
      </w:pPr>
      <w:r w:rsidRPr="00EE6E73">
        <w:t xml:space="preserve">CellsToAddModListExt-v171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710</w:t>
      </w:r>
    </w:p>
    <w:p w14:paraId="477FCCE5" w14:textId="77777777" w:rsidR="00503E50" w:rsidRPr="00EE6E73" w:rsidRDefault="00503E50" w:rsidP="00EE6E73">
      <w:pPr>
        <w:pStyle w:val="PL"/>
      </w:pPr>
    </w:p>
    <w:p w14:paraId="0CE45139" w14:textId="28BA0257" w:rsidR="00503E50" w:rsidRPr="00EE6E73" w:rsidRDefault="00503E50" w:rsidP="00EE6E73">
      <w:pPr>
        <w:pStyle w:val="PL"/>
      </w:pPr>
      <w:r w:rsidRPr="00EE6E73">
        <w:t xml:space="preserve">CellsToAddModListExt-v180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800</w:t>
      </w:r>
    </w:p>
    <w:p w14:paraId="7211FD74" w14:textId="77777777" w:rsidR="00771058" w:rsidRPr="00EE6E73" w:rsidRDefault="00771058" w:rsidP="00EE6E73">
      <w:pPr>
        <w:pStyle w:val="PL"/>
      </w:pPr>
    </w:p>
    <w:p w14:paraId="182AB0BF" w14:textId="77777777" w:rsidR="00394471" w:rsidRPr="00EE6E73" w:rsidRDefault="00394471" w:rsidP="00EE6E73">
      <w:pPr>
        <w:pStyle w:val="PL"/>
      </w:pPr>
      <w:proofErr w:type="spellStart"/>
      <w:r w:rsidRPr="00EE6E73">
        <w:t>CellsToAddMod</w:t>
      </w:r>
      <w:proofErr w:type="spellEnd"/>
      <w:r w:rsidRPr="00EE6E73">
        <w:t xml:space="preserve"> ::=                   </w:t>
      </w:r>
      <w:r w:rsidRPr="00EE6E73">
        <w:rPr>
          <w:color w:val="993366"/>
        </w:rPr>
        <w:t>SEQUENCE</w:t>
      </w:r>
      <w:r w:rsidRPr="00EE6E73">
        <w:t xml:space="preserve"> {</w:t>
      </w:r>
    </w:p>
    <w:p w14:paraId="38CB59CB" w14:textId="77777777" w:rsidR="00394471" w:rsidRPr="00EE6E73" w:rsidRDefault="00394471" w:rsidP="00EE6E73">
      <w:pPr>
        <w:pStyle w:val="PL"/>
      </w:pPr>
      <w:r w:rsidRPr="00EE6E73">
        <w:t xml:space="preserve">    </w:t>
      </w:r>
      <w:proofErr w:type="spellStart"/>
      <w:r w:rsidRPr="00EE6E73">
        <w:t>physCellId</w:t>
      </w:r>
      <w:proofErr w:type="spellEnd"/>
      <w:r w:rsidRPr="00EE6E73">
        <w:t xml:space="preserve">                          </w:t>
      </w:r>
      <w:proofErr w:type="spellStart"/>
      <w:r w:rsidRPr="00EE6E73">
        <w:t>PhysCellId</w:t>
      </w:r>
      <w:proofErr w:type="spellEnd"/>
      <w:r w:rsidRPr="00EE6E73">
        <w:t>,</w:t>
      </w:r>
    </w:p>
    <w:p w14:paraId="6C408262" w14:textId="77777777" w:rsidR="00394471" w:rsidRPr="00EE6E73" w:rsidRDefault="00394471" w:rsidP="00EE6E73">
      <w:pPr>
        <w:pStyle w:val="PL"/>
      </w:pPr>
      <w:r w:rsidRPr="00EE6E73">
        <w:t xml:space="preserve">    </w:t>
      </w:r>
      <w:proofErr w:type="spellStart"/>
      <w:r w:rsidRPr="00EE6E73">
        <w:t>cellIndividualOffset</w:t>
      </w:r>
      <w:proofErr w:type="spellEnd"/>
      <w:r w:rsidRPr="00EE6E73">
        <w:t xml:space="preserve">                Q-</w:t>
      </w:r>
      <w:proofErr w:type="spellStart"/>
      <w:r w:rsidRPr="00EE6E73">
        <w:t>OffsetRangeList</w:t>
      </w:r>
      <w:proofErr w:type="spellEnd"/>
    </w:p>
    <w:p w14:paraId="01D6C7F1" w14:textId="77777777" w:rsidR="00394471" w:rsidRPr="00EE6E73" w:rsidRDefault="00394471" w:rsidP="00EE6E73">
      <w:pPr>
        <w:pStyle w:val="PL"/>
      </w:pPr>
      <w:r w:rsidRPr="00EE6E73">
        <w:t>}</w:t>
      </w:r>
    </w:p>
    <w:p w14:paraId="5487A6E9" w14:textId="77777777" w:rsidR="00771058" w:rsidRPr="00EE6E73" w:rsidRDefault="00771058" w:rsidP="00EE6E73">
      <w:pPr>
        <w:pStyle w:val="PL"/>
      </w:pPr>
    </w:p>
    <w:p w14:paraId="731B27C3" w14:textId="4439B624" w:rsidR="00771058" w:rsidRPr="00EE6E73" w:rsidRDefault="00771058" w:rsidP="00EE6E73">
      <w:pPr>
        <w:pStyle w:val="PL"/>
      </w:pPr>
      <w:r w:rsidRPr="00EE6E73">
        <w:t xml:space="preserve">CellsToAddModExt-v1710 ::=          </w:t>
      </w:r>
      <w:r w:rsidRPr="00EE6E73">
        <w:rPr>
          <w:color w:val="993366"/>
        </w:rPr>
        <w:t>SEQUENCE</w:t>
      </w:r>
      <w:r w:rsidRPr="00EE6E73">
        <w:t xml:space="preserve"> {</w:t>
      </w:r>
    </w:p>
    <w:p w14:paraId="73D14BFD" w14:textId="556A81A0" w:rsidR="00771058" w:rsidRPr="00EE6E73" w:rsidRDefault="00771058" w:rsidP="00EE6E73">
      <w:pPr>
        <w:pStyle w:val="PL"/>
        <w:rPr>
          <w:color w:val="808080"/>
        </w:rPr>
      </w:pPr>
      <w:r w:rsidRPr="00EE6E73">
        <w:t xml:space="preserve">    ntn-PolarizationDL-r17              </w:t>
      </w:r>
      <w:r w:rsidRPr="00EE6E73">
        <w:rPr>
          <w:color w:val="993366"/>
        </w:rPr>
        <w:t>ENUMERATED</w:t>
      </w:r>
      <w:r w:rsidRPr="00EE6E73">
        <w:t xml:space="preserve"> {</w:t>
      </w:r>
      <w:proofErr w:type="spellStart"/>
      <w:r w:rsidRPr="00EE6E73">
        <w:t>rhcp,lhcp,linear</w:t>
      </w:r>
      <w:proofErr w:type="spellEnd"/>
      <w:r w:rsidRPr="00EE6E73">
        <w:t xml:space="preserve">}                                   </w:t>
      </w:r>
      <w:r w:rsidRPr="00EE6E73">
        <w:rPr>
          <w:color w:val="993366"/>
        </w:rPr>
        <w:t>OPTIONAL</w:t>
      </w:r>
      <w:r w:rsidRPr="00EE6E73">
        <w:t xml:space="preserve">,  </w:t>
      </w:r>
      <w:r w:rsidRPr="00EE6E73">
        <w:rPr>
          <w:color w:val="808080"/>
        </w:rPr>
        <w:t>-- Need R</w:t>
      </w:r>
    </w:p>
    <w:p w14:paraId="3F5D1555" w14:textId="3D68BA28" w:rsidR="00771058" w:rsidRPr="00EE6E73" w:rsidRDefault="00771058" w:rsidP="00EE6E73">
      <w:pPr>
        <w:pStyle w:val="PL"/>
        <w:rPr>
          <w:color w:val="808080"/>
        </w:rPr>
      </w:pPr>
      <w:r w:rsidRPr="00EE6E73">
        <w:t xml:space="preserve">    ntn-PolarizationUL-r17              </w:t>
      </w:r>
      <w:r w:rsidRPr="00EE6E73">
        <w:rPr>
          <w:color w:val="993366"/>
        </w:rPr>
        <w:t>ENUMERATED</w:t>
      </w:r>
      <w:r w:rsidRPr="00EE6E73">
        <w:t xml:space="preserve"> {</w:t>
      </w:r>
      <w:proofErr w:type="spellStart"/>
      <w:r w:rsidRPr="00EE6E73">
        <w:t>rhcp,lhcp,linear</w:t>
      </w:r>
      <w:proofErr w:type="spellEnd"/>
      <w:r w:rsidRPr="00EE6E73">
        <w:t xml:space="preserve">}                                   </w:t>
      </w:r>
      <w:r w:rsidRPr="00EE6E73">
        <w:rPr>
          <w:color w:val="993366"/>
        </w:rPr>
        <w:t>OPTIONAL</w:t>
      </w:r>
      <w:r w:rsidRPr="00EE6E73">
        <w:t xml:space="preserve">   </w:t>
      </w:r>
      <w:r w:rsidRPr="00EE6E73">
        <w:rPr>
          <w:color w:val="808080"/>
        </w:rPr>
        <w:t xml:space="preserve">-- Need </w:t>
      </w:r>
      <w:r w:rsidR="008A0B6D" w:rsidRPr="00EE6E73">
        <w:rPr>
          <w:color w:val="808080"/>
        </w:rPr>
        <w:t>S</w:t>
      </w:r>
    </w:p>
    <w:p w14:paraId="27C1100A" w14:textId="00BFC569" w:rsidR="00394471" w:rsidRPr="00EE6E73" w:rsidRDefault="00771058" w:rsidP="00EE6E73">
      <w:pPr>
        <w:pStyle w:val="PL"/>
      </w:pPr>
      <w:r w:rsidRPr="00EE6E73">
        <w:t>}</w:t>
      </w:r>
    </w:p>
    <w:p w14:paraId="60BE3897" w14:textId="77777777" w:rsidR="00503E50" w:rsidRPr="00EE6E73" w:rsidRDefault="00503E50" w:rsidP="00EE6E73">
      <w:pPr>
        <w:pStyle w:val="PL"/>
      </w:pPr>
    </w:p>
    <w:p w14:paraId="67E447D1" w14:textId="10676CFC" w:rsidR="00503E50" w:rsidRPr="00EE6E73" w:rsidRDefault="00503E50" w:rsidP="00EE6E73">
      <w:pPr>
        <w:pStyle w:val="PL"/>
      </w:pPr>
      <w:r w:rsidRPr="00EE6E73">
        <w:t xml:space="preserve">CellsToAddModExt-v1800 ::=          </w:t>
      </w:r>
      <w:r w:rsidRPr="00EE6E73">
        <w:rPr>
          <w:color w:val="993366"/>
        </w:rPr>
        <w:t>SEQUENCE</w:t>
      </w:r>
      <w:r w:rsidRPr="00EE6E73">
        <w:t xml:space="preserve"> {</w:t>
      </w:r>
    </w:p>
    <w:p w14:paraId="3BA40C58" w14:textId="561D605D" w:rsidR="00503E50" w:rsidRPr="00EE6E73" w:rsidRDefault="00503E50" w:rsidP="00EE6E73">
      <w:pPr>
        <w:pStyle w:val="PL"/>
        <w:rPr>
          <w:color w:val="808080"/>
        </w:rPr>
      </w:pPr>
      <w:r w:rsidRPr="00EE6E73">
        <w:t xml:space="preserve">    ntn-NeighbourCellInfo-r18           </w:t>
      </w:r>
      <w:proofErr w:type="spellStart"/>
      <w:r w:rsidRPr="00EE6E73">
        <w:t>NTN-NeighbourCellInfo-r18</w:t>
      </w:r>
      <w:proofErr w:type="spellEnd"/>
      <w:r w:rsidRPr="00EE6E73">
        <w:t xml:space="preserve">                                       </w:t>
      </w:r>
      <w:r w:rsidRPr="00EE6E73">
        <w:rPr>
          <w:color w:val="993366"/>
        </w:rPr>
        <w:t>OPTIONAL</w:t>
      </w:r>
      <w:r w:rsidRPr="00EE6E73">
        <w:t xml:space="preserve">   </w:t>
      </w:r>
      <w:r w:rsidRPr="00EE6E73">
        <w:rPr>
          <w:color w:val="808080"/>
        </w:rPr>
        <w:t xml:space="preserve">-- </w:t>
      </w:r>
      <w:r w:rsidR="00175935" w:rsidRPr="00EE6E73">
        <w:rPr>
          <w:color w:val="808080"/>
        </w:rPr>
        <w:t xml:space="preserve">Cond </w:t>
      </w:r>
      <w:proofErr w:type="spellStart"/>
      <w:r w:rsidR="00175935" w:rsidRPr="00EE6E73">
        <w:rPr>
          <w:color w:val="808080"/>
        </w:rPr>
        <w:t>NeighbourCell</w:t>
      </w:r>
      <w:proofErr w:type="spellEnd"/>
    </w:p>
    <w:p w14:paraId="43D84B04" w14:textId="0A7951CC" w:rsidR="00771058" w:rsidRPr="00EE6E73" w:rsidRDefault="00503E50" w:rsidP="00EE6E73">
      <w:pPr>
        <w:pStyle w:val="PL"/>
      </w:pPr>
      <w:r w:rsidRPr="00EE6E73">
        <w:t>}</w:t>
      </w:r>
    </w:p>
    <w:p w14:paraId="7379E2E7" w14:textId="77777777" w:rsidR="00503E50" w:rsidRPr="00EE6E73" w:rsidRDefault="00503E50" w:rsidP="00EE6E73">
      <w:pPr>
        <w:pStyle w:val="PL"/>
      </w:pPr>
    </w:p>
    <w:p w14:paraId="34911EE9" w14:textId="77777777" w:rsidR="00394471" w:rsidRPr="00EE6E73" w:rsidRDefault="00394471" w:rsidP="00EE6E73">
      <w:pPr>
        <w:pStyle w:val="PL"/>
      </w:pPr>
      <w:r w:rsidRPr="00EE6E73">
        <w:t xml:space="preserve">RMTC-Config-r16 ::=                 </w:t>
      </w:r>
      <w:r w:rsidRPr="00EE6E73">
        <w:rPr>
          <w:color w:val="993366"/>
        </w:rPr>
        <w:t>SEQUENCE</w:t>
      </w:r>
      <w:r w:rsidRPr="00EE6E73">
        <w:t xml:space="preserve"> {</w:t>
      </w:r>
    </w:p>
    <w:p w14:paraId="3E5BA1DE" w14:textId="77777777" w:rsidR="00394471" w:rsidRPr="00EE6E73" w:rsidRDefault="00394471" w:rsidP="00EE6E73">
      <w:pPr>
        <w:pStyle w:val="PL"/>
      </w:pPr>
      <w:r w:rsidRPr="00EE6E73">
        <w:t xml:space="preserve">    rmtc-Periodicity-r16                </w:t>
      </w:r>
      <w:r w:rsidRPr="00EE6E73">
        <w:rPr>
          <w:color w:val="993366"/>
        </w:rPr>
        <w:t>ENUMERATED</w:t>
      </w:r>
      <w:r w:rsidRPr="00EE6E73">
        <w:t xml:space="preserve"> {ms40, ms80, ms160, ms320, ms640},</w:t>
      </w:r>
    </w:p>
    <w:p w14:paraId="5C5D9797" w14:textId="77777777" w:rsidR="00394471" w:rsidRPr="00EE6E73" w:rsidRDefault="00394471" w:rsidP="00EE6E73">
      <w:pPr>
        <w:pStyle w:val="PL"/>
        <w:rPr>
          <w:color w:val="808080"/>
        </w:rPr>
      </w:pPr>
      <w:r w:rsidRPr="00EE6E73">
        <w:t xml:space="preserve">    rmtc-SubframeOffset-r16             </w:t>
      </w:r>
      <w:r w:rsidRPr="00EE6E73">
        <w:rPr>
          <w:color w:val="993366"/>
        </w:rPr>
        <w:t>INTEGER</w:t>
      </w:r>
      <w:r w:rsidRPr="00EE6E73">
        <w:t xml:space="preserve">(0..639)                                                 </w:t>
      </w:r>
      <w:r w:rsidRPr="00EE6E73">
        <w:rPr>
          <w:color w:val="993366"/>
        </w:rPr>
        <w:t>OPTIONAL</w:t>
      </w:r>
      <w:r w:rsidRPr="00EE6E73">
        <w:t xml:space="preserve">,   </w:t>
      </w:r>
      <w:r w:rsidRPr="00EE6E73">
        <w:rPr>
          <w:color w:val="808080"/>
        </w:rPr>
        <w:t>-- Need M</w:t>
      </w:r>
    </w:p>
    <w:p w14:paraId="0D8D62CF" w14:textId="77777777" w:rsidR="00394471" w:rsidRPr="00EE6E73" w:rsidRDefault="00394471" w:rsidP="00EE6E73">
      <w:pPr>
        <w:pStyle w:val="PL"/>
      </w:pPr>
      <w:r w:rsidRPr="00EE6E73">
        <w:t xml:space="preserve">    measDurationSymbols-r16             </w:t>
      </w:r>
      <w:r w:rsidRPr="00EE6E73">
        <w:rPr>
          <w:color w:val="993366"/>
        </w:rPr>
        <w:t>ENUMERATED</w:t>
      </w:r>
      <w:r w:rsidRPr="00EE6E73">
        <w:t xml:space="preserve"> {sym1, sym14or12, sym28or24, sym42or36, sym70or60},</w:t>
      </w:r>
    </w:p>
    <w:p w14:paraId="041468B5" w14:textId="77777777" w:rsidR="00394471" w:rsidRPr="00EE6E73" w:rsidRDefault="00394471" w:rsidP="00EE6E73">
      <w:pPr>
        <w:pStyle w:val="PL"/>
      </w:pPr>
      <w:r w:rsidRPr="00EE6E73">
        <w:t xml:space="preserve">    rmtc-Frequency-r16                  ARFCN-</w:t>
      </w:r>
      <w:proofErr w:type="spellStart"/>
      <w:r w:rsidRPr="00EE6E73">
        <w:t>ValueNR</w:t>
      </w:r>
      <w:proofErr w:type="spellEnd"/>
      <w:r w:rsidRPr="00EE6E73">
        <w:t>,</w:t>
      </w:r>
    </w:p>
    <w:p w14:paraId="1E01A280" w14:textId="77777777" w:rsidR="00394471" w:rsidRPr="00EE6E73" w:rsidRDefault="00394471" w:rsidP="00EE6E73">
      <w:pPr>
        <w:pStyle w:val="PL"/>
      </w:pPr>
      <w:r w:rsidRPr="00EE6E73">
        <w:t xml:space="preserve">    ref-SCS-CP-r16                      </w:t>
      </w:r>
      <w:r w:rsidRPr="00EE6E73">
        <w:rPr>
          <w:color w:val="993366"/>
        </w:rPr>
        <w:t>ENUMERATED</w:t>
      </w:r>
      <w:r w:rsidRPr="00EE6E73">
        <w:t xml:space="preserve"> {kHz15, kHz30, kHz60-NCP, kHz60-ECP},</w:t>
      </w:r>
    </w:p>
    <w:p w14:paraId="23BB8714" w14:textId="76E5F652" w:rsidR="006C501F" w:rsidRPr="00EE6E73" w:rsidRDefault="00394471" w:rsidP="00EE6E73">
      <w:pPr>
        <w:pStyle w:val="PL"/>
      </w:pPr>
      <w:r w:rsidRPr="00EE6E73">
        <w:t xml:space="preserve">    ...</w:t>
      </w:r>
      <w:r w:rsidR="006C501F" w:rsidRPr="00EE6E73">
        <w:t>,</w:t>
      </w:r>
    </w:p>
    <w:p w14:paraId="6C39D5F1" w14:textId="77777777" w:rsidR="006C501F" w:rsidRPr="00EE6E73" w:rsidRDefault="006C501F" w:rsidP="00EE6E73">
      <w:pPr>
        <w:pStyle w:val="PL"/>
      </w:pPr>
      <w:r w:rsidRPr="00EE6E73">
        <w:t xml:space="preserve">    [[</w:t>
      </w:r>
    </w:p>
    <w:p w14:paraId="01D169ED" w14:textId="2B086F62" w:rsidR="006C501F" w:rsidRPr="00EE6E73" w:rsidRDefault="006C501F" w:rsidP="00EE6E73">
      <w:pPr>
        <w:pStyle w:val="PL"/>
        <w:rPr>
          <w:color w:val="808080"/>
        </w:rPr>
      </w:pPr>
      <w:r w:rsidRPr="00EE6E73">
        <w:t xml:space="preserve">    rmtc-Bandwidth-r17                  </w:t>
      </w:r>
      <w:r w:rsidRPr="00EE6E73">
        <w:rPr>
          <w:color w:val="993366"/>
        </w:rPr>
        <w:t>ENUMERATED</w:t>
      </w:r>
      <w:r w:rsidRPr="00EE6E73">
        <w:t xml:space="preserve"> {mhz100, mhz400, mhz800, mhz1600, mhz2000}           </w:t>
      </w:r>
      <w:r w:rsidRPr="00EE6E73">
        <w:rPr>
          <w:color w:val="993366"/>
        </w:rPr>
        <w:t>OPTIONAL</w:t>
      </w:r>
      <w:r w:rsidRPr="00EE6E73">
        <w:t xml:space="preserve">,   </w:t>
      </w:r>
      <w:r w:rsidRPr="00EE6E73">
        <w:rPr>
          <w:color w:val="808080"/>
        </w:rPr>
        <w:t>-- Need R</w:t>
      </w:r>
    </w:p>
    <w:p w14:paraId="59D967D0" w14:textId="4A7E3F07" w:rsidR="006C501F" w:rsidRPr="00EE6E73" w:rsidRDefault="006C501F" w:rsidP="00EE6E73">
      <w:pPr>
        <w:pStyle w:val="PL"/>
        <w:rPr>
          <w:color w:val="808080"/>
        </w:rPr>
      </w:pPr>
      <w:r w:rsidRPr="00EE6E73">
        <w:t xml:space="preserve">    measDurationSymbols-v1700           </w:t>
      </w:r>
      <w:r w:rsidRPr="00EE6E73">
        <w:rPr>
          <w:color w:val="993366"/>
        </w:rPr>
        <w:t>ENUMERATED</w:t>
      </w:r>
      <w:r w:rsidRPr="00EE6E73">
        <w:t xml:space="preserve"> {sym140, sym560, sym1120}                            </w:t>
      </w:r>
      <w:r w:rsidRPr="00EE6E73">
        <w:rPr>
          <w:color w:val="993366"/>
        </w:rPr>
        <w:t>OPTIONAL</w:t>
      </w:r>
      <w:r w:rsidRPr="00EE6E73">
        <w:t xml:space="preserve">,   </w:t>
      </w:r>
      <w:r w:rsidRPr="00EE6E73">
        <w:rPr>
          <w:color w:val="808080"/>
        </w:rPr>
        <w:t>-- Need R</w:t>
      </w:r>
    </w:p>
    <w:p w14:paraId="047071AE" w14:textId="5F04F5C7" w:rsidR="006C501F" w:rsidRPr="00EE6E73" w:rsidRDefault="006C501F" w:rsidP="00EE6E73">
      <w:pPr>
        <w:pStyle w:val="PL"/>
        <w:rPr>
          <w:color w:val="808080"/>
        </w:rPr>
      </w:pPr>
      <w:r w:rsidRPr="00EE6E73">
        <w:t xml:space="preserve">    ref-SCS-CP-v1700                    </w:t>
      </w:r>
      <w:r w:rsidRPr="00EE6E73">
        <w:rPr>
          <w:color w:val="993366"/>
        </w:rPr>
        <w:t>ENUMERATED</w:t>
      </w:r>
      <w:r w:rsidRPr="00EE6E73">
        <w:t xml:space="preserve"> {kHz120, kHz480, kHz960}                             </w:t>
      </w:r>
      <w:r w:rsidRPr="00EE6E73">
        <w:rPr>
          <w:color w:val="993366"/>
        </w:rPr>
        <w:t>OPTIONAL</w:t>
      </w:r>
      <w:r w:rsidR="00CF2FD1" w:rsidRPr="00EE6E73">
        <w:t>,</w:t>
      </w:r>
      <w:r w:rsidRPr="00EE6E73">
        <w:t xml:space="preserve">   </w:t>
      </w:r>
      <w:r w:rsidRPr="00EE6E73">
        <w:rPr>
          <w:color w:val="808080"/>
        </w:rPr>
        <w:t>-- Need R</w:t>
      </w:r>
    </w:p>
    <w:p w14:paraId="72456A36" w14:textId="77777777" w:rsidR="00CF2FD1" w:rsidRPr="00EE6E73" w:rsidRDefault="00CF2FD1" w:rsidP="00EE6E73">
      <w:pPr>
        <w:pStyle w:val="PL"/>
      </w:pPr>
      <w:r w:rsidRPr="00EE6E73">
        <w:t xml:space="preserve">    tci-StateInfo-r17               </w:t>
      </w:r>
      <w:r w:rsidRPr="00EE6E73">
        <w:rPr>
          <w:color w:val="993366"/>
        </w:rPr>
        <w:t>SEQUENCE</w:t>
      </w:r>
      <w:r w:rsidRPr="00EE6E73">
        <w:t xml:space="preserve"> {</w:t>
      </w:r>
    </w:p>
    <w:p w14:paraId="6C088297" w14:textId="5C55C2B6" w:rsidR="00CF2FD1" w:rsidRPr="00EE6E73" w:rsidRDefault="00CF2FD1" w:rsidP="00EE6E73">
      <w:pPr>
        <w:pStyle w:val="PL"/>
      </w:pPr>
      <w:r w:rsidRPr="00EE6E73">
        <w:t xml:space="preserve">        tci-StateId</w:t>
      </w:r>
      <w:r w:rsidR="003A2D9D" w:rsidRPr="00EE6E73">
        <w:t>-r17</w:t>
      </w:r>
      <w:r w:rsidRPr="00EE6E73">
        <w:t xml:space="preserve">                  TCI-</w:t>
      </w:r>
      <w:proofErr w:type="spellStart"/>
      <w:r w:rsidRPr="00EE6E73">
        <w:t>StateId</w:t>
      </w:r>
      <w:proofErr w:type="spellEnd"/>
      <w:r w:rsidRPr="00EE6E73">
        <w:t>,</w:t>
      </w:r>
    </w:p>
    <w:p w14:paraId="1D86C721" w14:textId="611B9DC7" w:rsidR="00CF2FD1" w:rsidRPr="00EE6E73" w:rsidRDefault="00CF2FD1" w:rsidP="00EE6E73">
      <w:pPr>
        <w:pStyle w:val="PL"/>
        <w:rPr>
          <w:color w:val="808080"/>
        </w:rPr>
      </w:pPr>
      <w:r w:rsidRPr="00EE6E73">
        <w:t xml:space="preserve">        ref-ServCellId</w:t>
      </w:r>
      <w:r w:rsidR="003A2D9D" w:rsidRPr="00EE6E73">
        <w:t>-r17</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56920298" w14:textId="77777777" w:rsidR="00CF2FD1" w:rsidRPr="00EE6E73" w:rsidRDefault="00CF2FD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7F2FD1A" w14:textId="60CDA566" w:rsidR="00D50BCB" w:rsidRPr="00EE6E73" w:rsidRDefault="006C501F" w:rsidP="00EE6E73">
      <w:pPr>
        <w:pStyle w:val="PL"/>
      </w:pPr>
      <w:r w:rsidRPr="00EE6E73">
        <w:t xml:space="preserve">    ]]</w:t>
      </w:r>
      <w:r w:rsidR="00D50BCB" w:rsidRPr="00EE6E73">
        <w:t>,</w:t>
      </w:r>
    </w:p>
    <w:p w14:paraId="5FE496C0" w14:textId="77777777" w:rsidR="00D50BCB" w:rsidRPr="00EE6E73" w:rsidRDefault="00D50BCB" w:rsidP="00EE6E73">
      <w:pPr>
        <w:pStyle w:val="PL"/>
      </w:pPr>
      <w:r w:rsidRPr="00EE6E73">
        <w:t xml:space="preserve">    [[</w:t>
      </w:r>
    </w:p>
    <w:p w14:paraId="5F782874" w14:textId="27564230" w:rsidR="00D50BCB" w:rsidRPr="00EE6E73" w:rsidRDefault="00D50BCB" w:rsidP="00EE6E73">
      <w:pPr>
        <w:pStyle w:val="PL"/>
        <w:rPr>
          <w:color w:val="808080"/>
        </w:rPr>
      </w:pPr>
      <w:r w:rsidRPr="00EE6E73">
        <w:t xml:space="preserve">    ref-BWPId-r17                   BWP-Id                                                              </w:t>
      </w:r>
      <w:r w:rsidRPr="00EE6E73">
        <w:rPr>
          <w:color w:val="993366"/>
        </w:rPr>
        <w:t>OPTIONAL</w:t>
      </w:r>
      <w:r w:rsidRPr="00EE6E73">
        <w:t xml:space="preserve">   </w:t>
      </w:r>
      <w:r w:rsidRPr="00EE6E73">
        <w:rPr>
          <w:color w:val="808080"/>
        </w:rPr>
        <w:t>-- Need R</w:t>
      </w:r>
    </w:p>
    <w:p w14:paraId="3FC3CB90" w14:textId="1FB4C8C7" w:rsidR="00394471" w:rsidRPr="00EE6E73" w:rsidRDefault="00D50BCB" w:rsidP="00EE6E73">
      <w:pPr>
        <w:pStyle w:val="PL"/>
      </w:pPr>
      <w:r w:rsidRPr="00EE6E73">
        <w:lastRenderedPageBreak/>
        <w:t xml:space="preserve">    ]]</w:t>
      </w:r>
    </w:p>
    <w:p w14:paraId="55651C97" w14:textId="77777777" w:rsidR="00394471" w:rsidRPr="00EE6E73" w:rsidRDefault="00394471" w:rsidP="00EE6E73">
      <w:pPr>
        <w:pStyle w:val="PL"/>
      </w:pPr>
      <w:r w:rsidRPr="00EE6E73">
        <w:t>}</w:t>
      </w:r>
    </w:p>
    <w:p w14:paraId="2306BF6C" w14:textId="77777777" w:rsidR="00394471" w:rsidRPr="00EE6E73" w:rsidRDefault="00394471" w:rsidP="00EE6E73">
      <w:pPr>
        <w:pStyle w:val="PL"/>
      </w:pPr>
    </w:p>
    <w:p w14:paraId="54EA61A8" w14:textId="77777777" w:rsidR="00394471" w:rsidRPr="00EE6E73" w:rsidRDefault="00394471" w:rsidP="00EE6E73">
      <w:pPr>
        <w:pStyle w:val="PL"/>
      </w:pPr>
      <w:r w:rsidRPr="00EE6E73">
        <w:t xml:space="preserve">SSB-PositionQCL-CellsToAddModList-r16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sToAddMod-r16</w:t>
      </w:r>
    </w:p>
    <w:p w14:paraId="3EB1588D" w14:textId="77777777" w:rsidR="00394471" w:rsidRPr="00EE6E73" w:rsidRDefault="00394471" w:rsidP="00EE6E73">
      <w:pPr>
        <w:pStyle w:val="PL"/>
      </w:pPr>
    </w:p>
    <w:p w14:paraId="349EEFFE" w14:textId="77777777" w:rsidR="00394471" w:rsidRPr="00EE6E73" w:rsidRDefault="00394471" w:rsidP="00EE6E73">
      <w:pPr>
        <w:pStyle w:val="PL"/>
      </w:pPr>
      <w:r w:rsidRPr="00EE6E73">
        <w:t xml:space="preserve">SSB-PositionQCL-CellsToAddMod-r16 ::= </w:t>
      </w:r>
      <w:r w:rsidRPr="00EE6E73">
        <w:rPr>
          <w:color w:val="993366"/>
        </w:rPr>
        <w:t>SEQUENCE</w:t>
      </w:r>
      <w:r w:rsidRPr="00EE6E73">
        <w:t xml:space="preserve"> {</w:t>
      </w:r>
    </w:p>
    <w:p w14:paraId="5069A3C9" w14:textId="77777777" w:rsidR="00394471" w:rsidRPr="00EE6E73" w:rsidRDefault="00394471" w:rsidP="00EE6E73">
      <w:pPr>
        <w:pStyle w:val="PL"/>
      </w:pPr>
      <w:r w:rsidRPr="00EE6E73">
        <w:t xml:space="preserve">    physCellId-r16                        </w:t>
      </w:r>
      <w:proofErr w:type="spellStart"/>
      <w:r w:rsidRPr="00EE6E73">
        <w:t>PhysCellId</w:t>
      </w:r>
      <w:proofErr w:type="spellEnd"/>
      <w:r w:rsidRPr="00EE6E73">
        <w:t>,</w:t>
      </w:r>
    </w:p>
    <w:p w14:paraId="7FBD3EEA" w14:textId="77777777" w:rsidR="00394471" w:rsidRPr="00EE6E73" w:rsidRDefault="00394471" w:rsidP="00EE6E73">
      <w:pPr>
        <w:pStyle w:val="PL"/>
      </w:pPr>
      <w:r w:rsidRPr="00EE6E73">
        <w:t xml:space="preserve">    ssb-PositionQCL-r16                   SSB-PositionQCL-Relation-r16</w:t>
      </w:r>
    </w:p>
    <w:p w14:paraId="1A23A29A" w14:textId="7BE64CBE" w:rsidR="00394471" w:rsidRPr="00EE6E73" w:rsidRDefault="00394471" w:rsidP="00EE6E73">
      <w:pPr>
        <w:pStyle w:val="PL"/>
      </w:pPr>
      <w:r w:rsidRPr="00EE6E73">
        <w:t>}</w:t>
      </w:r>
    </w:p>
    <w:p w14:paraId="2F3B91F0" w14:textId="77777777" w:rsidR="00CF2FD1" w:rsidRPr="00EE6E73" w:rsidRDefault="00CF2FD1" w:rsidP="00EE6E73">
      <w:pPr>
        <w:pStyle w:val="PL"/>
      </w:pPr>
    </w:p>
    <w:p w14:paraId="1D3D4506" w14:textId="31F56BF6" w:rsidR="00CF2FD1" w:rsidRPr="00EE6E73" w:rsidRDefault="00CF2FD1" w:rsidP="00EE6E73">
      <w:pPr>
        <w:pStyle w:val="PL"/>
      </w:pPr>
      <w:r w:rsidRPr="00EE6E73">
        <w:t xml:space="preserve">SSB-PositionQCL-CellList-r17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r17</w:t>
      </w:r>
    </w:p>
    <w:p w14:paraId="528DB691" w14:textId="77777777" w:rsidR="00CF2FD1" w:rsidRPr="00EE6E73" w:rsidRDefault="00CF2FD1" w:rsidP="00EE6E73">
      <w:pPr>
        <w:pStyle w:val="PL"/>
      </w:pPr>
    </w:p>
    <w:p w14:paraId="21A1CC24" w14:textId="77777777" w:rsidR="00CF2FD1" w:rsidRPr="00EE6E73" w:rsidRDefault="00CF2FD1" w:rsidP="00EE6E73">
      <w:pPr>
        <w:pStyle w:val="PL"/>
      </w:pPr>
      <w:r w:rsidRPr="00EE6E73">
        <w:t xml:space="preserve">SSB-PositionQCL-Cell-r17         ::= </w:t>
      </w:r>
      <w:r w:rsidRPr="00EE6E73">
        <w:rPr>
          <w:color w:val="993366"/>
        </w:rPr>
        <w:t>SEQUENCE</w:t>
      </w:r>
      <w:r w:rsidRPr="00EE6E73">
        <w:t xml:space="preserve"> {</w:t>
      </w:r>
    </w:p>
    <w:p w14:paraId="57215765" w14:textId="77777777" w:rsidR="00CF2FD1" w:rsidRPr="00EE6E73" w:rsidRDefault="00CF2FD1" w:rsidP="00EE6E73">
      <w:pPr>
        <w:pStyle w:val="PL"/>
      </w:pPr>
      <w:r w:rsidRPr="00EE6E73">
        <w:t xml:space="preserve">    physCellId-r17                        </w:t>
      </w:r>
      <w:proofErr w:type="spellStart"/>
      <w:r w:rsidRPr="00EE6E73">
        <w:t>PhysCellId</w:t>
      </w:r>
      <w:proofErr w:type="spellEnd"/>
      <w:r w:rsidRPr="00EE6E73">
        <w:t>,</w:t>
      </w:r>
    </w:p>
    <w:p w14:paraId="3522A11F" w14:textId="77777777" w:rsidR="00CF2FD1" w:rsidRPr="00EE6E73" w:rsidRDefault="00CF2FD1" w:rsidP="00EE6E73">
      <w:pPr>
        <w:pStyle w:val="PL"/>
      </w:pPr>
      <w:r w:rsidRPr="00EE6E73">
        <w:t xml:space="preserve">    ssb-PositionQCL-r17                   SSB-PositionQCL-Relation-r17</w:t>
      </w:r>
    </w:p>
    <w:p w14:paraId="02F90EB8" w14:textId="77777777" w:rsidR="008779EC" w:rsidRPr="00EE6E73" w:rsidRDefault="00CF2FD1" w:rsidP="00EE6E73">
      <w:pPr>
        <w:pStyle w:val="PL"/>
      </w:pPr>
      <w:r w:rsidRPr="00EE6E73">
        <w:t>}</w:t>
      </w:r>
    </w:p>
    <w:p w14:paraId="08A486E7" w14:textId="77777777" w:rsidR="006659DC" w:rsidRPr="00EE6E73" w:rsidRDefault="006659DC" w:rsidP="00EE6E73">
      <w:pPr>
        <w:pStyle w:val="PL"/>
      </w:pPr>
    </w:p>
    <w:p w14:paraId="2AD7F49B" w14:textId="77777777" w:rsidR="006659DC" w:rsidRPr="00EE6E73" w:rsidRDefault="006659DC" w:rsidP="00EE6E73">
      <w:pPr>
        <w:pStyle w:val="PL"/>
      </w:pPr>
      <w:r w:rsidRPr="00EE6E73">
        <w:t xml:space="preserve">SSB-ToMeasureAltitudeBasedList-r18 ::= </w:t>
      </w:r>
      <w:r w:rsidRPr="00EE6E73">
        <w:rPr>
          <w:color w:val="993366"/>
        </w:rPr>
        <w:t>SEQUENCE</w:t>
      </w:r>
      <w:r w:rsidRPr="00EE6E73">
        <w:t xml:space="preserve"> (</w:t>
      </w:r>
      <w:r w:rsidRPr="00EE6E73">
        <w:rPr>
          <w:color w:val="993366"/>
        </w:rPr>
        <w:t>SIZE</w:t>
      </w:r>
      <w:r w:rsidRPr="00EE6E73">
        <w:t xml:space="preserve"> (1..maxNrofAltitudeRanges-r18))</w:t>
      </w:r>
      <w:r w:rsidRPr="00EE6E73">
        <w:rPr>
          <w:color w:val="993366"/>
        </w:rPr>
        <w:t xml:space="preserve"> OF</w:t>
      </w:r>
      <w:r w:rsidRPr="00EE6E73">
        <w:t xml:space="preserve"> SSB-ToMeasureAltitudeBased-r18</w:t>
      </w:r>
    </w:p>
    <w:p w14:paraId="39CFA9FD" w14:textId="77777777" w:rsidR="006659DC" w:rsidRPr="00EE6E73" w:rsidRDefault="006659DC" w:rsidP="00EE6E73">
      <w:pPr>
        <w:pStyle w:val="PL"/>
      </w:pPr>
    </w:p>
    <w:p w14:paraId="6EB913EB" w14:textId="77777777" w:rsidR="006659DC" w:rsidRPr="00EE6E73" w:rsidRDefault="006659DC" w:rsidP="00EE6E73">
      <w:pPr>
        <w:pStyle w:val="PL"/>
      </w:pPr>
      <w:r w:rsidRPr="00EE6E73">
        <w:t xml:space="preserve">SSB-ToMeasureAltitudeBased-r18 ::=     </w:t>
      </w:r>
      <w:r w:rsidRPr="00EE6E73">
        <w:rPr>
          <w:color w:val="993366"/>
        </w:rPr>
        <w:t>SEQUENCE</w:t>
      </w:r>
      <w:r w:rsidRPr="00EE6E73">
        <w:t xml:space="preserve"> {</w:t>
      </w:r>
    </w:p>
    <w:p w14:paraId="4D3E0360" w14:textId="4AE72D26" w:rsidR="006659DC" w:rsidRPr="00EE6E73" w:rsidRDefault="006659DC" w:rsidP="00EE6E73">
      <w:pPr>
        <w:pStyle w:val="PL"/>
      </w:pPr>
      <w:r w:rsidRPr="00EE6E73">
        <w:t xml:space="preserve">    altitudeRange-r18                      </w:t>
      </w:r>
      <w:r w:rsidRPr="00EE6E73">
        <w:rPr>
          <w:color w:val="993366"/>
        </w:rPr>
        <w:t>SEQUENCE</w:t>
      </w:r>
      <w:r w:rsidRPr="00EE6E73">
        <w:t xml:space="preserve"> {</w:t>
      </w:r>
    </w:p>
    <w:p w14:paraId="5F144E05" w14:textId="51546DB9" w:rsidR="006659DC" w:rsidRPr="00EE6E73" w:rsidRDefault="006659DC" w:rsidP="00EE6E73">
      <w:pPr>
        <w:pStyle w:val="PL"/>
        <w:rPr>
          <w:color w:val="808080"/>
        </w:rPr>
      </w:pPr>
      <w:r w:rsidRPr="00EE6E73">
        <w:t xml:space="preserve">        altitudeMin-r18                        Altitude-r18                                             </w:t>
      </w:r>
      <w:r w:rsidRPr="00EE6E73">
        <w:rPr>
          <w:color w:val="993366"/>
        </w:rPr>
        <w:t>OPTIONAL</w:t>
      </w:r>
      <w:r w:rsidRPr="00EE6E73">
        <w:t xml:space="preserve">,  </w:t>
      </w:r>
      <w:r w:rsidRPr="00EE6E73">
        <w:rPr>
          <w:color w:val="808080"/>
        </w:rPr>
        <w:t>-- Need S</w:t>
      </w:r>
    </w:p>
    <w:p w14:paraId="2901EEFC" w14:textId="053D903F" w:rsidR="006659DC" w:rsidRPr="00EE6E73" w:rsidRDefault="006659DC" w:rsidP="00EE6E73">
      <w:pPr>
        <w:pStyle w:val="PL"/>
        <w:rPr>
          <w:color w:val="808080"/>
        </w:rPr>
      </w:pPr>
      <w:r w:rsidRPr="00EE6E73">
        <w:t xml:space="preserve">        altitudeMax-r18                        Altitude-r18                                             </w:t>
      </w:r>
      <w:r w:rsidRPr="00EE6E73">
        <w:rPr>
          <w:color w:val="993366"/>
        </w:rPr>
        <w:t>OPTIONAL</w:t>
      </w:r>
      <w:r w:rsidRPr="00EE6E73">
        <w:t xml:space="preserve">,  </w:t>
      </w:r>
      <w:r w:rsidRPr="00EE6E73">
        <w:rPr>
          <w:color w:val="808080"/>
        </w:rPr>
        <w:t>-- Need S</w:t>
      </w:r>
    </w:p>
    <w:p w14:paraId="4A39F2DE" w14:textId="6C98CC67" w:rsidR="006659DC" w:rsidRPr="00EE6E73" w:rsidRDefault="006659DC" w:rsidP="00EE6E73">
      <w:pPr>
        <w:pStyle w:val="PL"/>
        <w:rPr>
          <w:color w:val="808080"/>
        </w:rPr>
      </w:pPr>
      <w:r w:rsidRPr="00EE6E73">
        <w:t xml:space="preserve">        altitudeHyst-r18                       HysteresisAltitude-r18                                   </w:t>
      </w:r>
      <w:r w:rsidRPr="00EE6E73">
        <w:rPr>
          <w:color w:val="993366"/>
        </w:rPr>
        <w:t>OPTIONAL</w:t>
      </w:r>
      <w:r w:rsidRPr="00EE6E73">
        <w:t xml:space="preserve">   </w:t>
      </w:r>
      <w:r w:rsidRPr="00EE6E73">
        <w:rPr>
          <w:color w:val="808080"/>
        </w:rPr>
        <w:t xml:space="preserve">-- Need </w:t>
      </w:r>
      <w:r w:rsidR="005C44F9" w:rsidRPr="00EE6E73">
        <w:rPr>
          <w:color w:val="808080"/>
        </w:rPr>
        <w:t>R</w:t>
      </w:r>
    </w:p>
    <w:p w14:paraId="2C2706C4" w14:textId="38477221" w:rsidR="006659DC" w:rsidRPr="00EE6E73" w:rsidRDefault="006659DC" w:rsidP="00EE6E73">
      <w:pPr>
        <w:pStyle w:val="PL"/>
      </w:pPr>
      <w:r w:rsidRPr="00EE6E73">
        <w:t xml:space="preserve">    },</w:t>
      </w:r>
    </w:p>
    <w:p w14:paraId="703B580E" w14:textId="6BFCAF4C" w:rsidR="006659DC" w:rsidRPr="00EE6E73" w:rsidRDefault="006659DC" w:rsidP="00EE6E73">
      <w:pPr>
        <w:pStyle w:val="PL"/>
        <w:rPr>
          <w:color w:val="808080"/>
        </w:rPr>
      </w:pPr>
      <w:r w:rsidRPr="00EE6E73">
        <w:t xml:space="preserve">    ssb-ToMeasure-r18                      SSB-</w:t>
      </w:r>
      <w:proofErr w:type="spellStart"/>
      <w:r w:rsidRPr="00EE6E73">
        <w:t>ToMeasure</w:t>
      </w:r>
      <w:proofErr w:type="spellEnd"/>
      <w:r w:rsidRPr="00EE6E73">
        <w:t xml:space="preserve">                                                </w:t>
      </w:r>
      <w:r w:rsidRPr="00EE6E73">
        <w:rPr>
          <w:color w:val="993366"/>
        </w:rPr>
        <w:t>OPTIONAL</w:t>
      </w:r>
      <w:r w:rsidRPr="00EE6E73">
        <w:t xml:space="preserve">   </w:t>
      </w:r>
      <w:r w:rsidRPr="00EE6E73">
        <w:rPr>
          <w:color w:val="808080"/>
        </w:rPr>
        <w:t>-- Need S</w:t>
      </w:r>
    </w:p>
    <w:p w14:paraId="6421B0B4" w14:textId="2FADFC89" w:rsidR="00394471" w:rsidRPr="00EE6E73" w:rsidRDefault="006659DC" w:rsidP="00EE6E73">
      <w:pPr>
        <w:pStyle w:val="PL"/>
      </w:pPr>
      <w:r w:rsidRPr="00EE6E73">
        <w:t>}</w:t>
      </w:r>
    </w:p>
    <w:p w14:paraId="0A90A15E" w14:textId="77777777" w:rsidR="00503E50" w:rsidRPr="00EE6E73" w:rsidRDefault="00503E50" w:rsidP="00EE6E73">
      <w:pPr>
        <w:pStyle w:val="PL"/>
      </w:pPr>
    </w:p>
    <w:p w14:paraId="200FCF11" w14:textId="2EEA683C" w:rsidR="00503E50" w:rsidRPr="00EE6E73" w:rsidRDefault="00503E50" w:rsidP="00EE6E73">
      <w:pPr>
        <w:pStyle w:val="PL"/>
      </w:pPr>
      <w:r w:rsidRPr="00EE6E73">
        <w:t xml:space="preserve">NTN-NeighbourCellInfo-r18 ::=          </w:t>
      </w:r>
      <w:r w:rsidRPr="00EE6E73">
        <w:rPr>
          <w:color w:val="993366"/>
        </w:rPr>
        <w:t>SEQUENCE</w:t>
      </w:r>
      <w:r w:rsidRPr="00EE6E73">
        <w:t xml:space="preserve"> {</w:t>
      </w:r>
    </w:p>
    <w:p w14:paraId="1987756D" w14:textId="405BAC4B" w:rsidR="00503E50" w:rsidRPr="00EE6E73" w:rsidRDefault="00503E50" w:rsidP="00EE6E73">
      <w:pPr>
        <w:pStyle w:val="PL"/>
      </w:pPr>
      <w:r w:rsidRPr="00EE6E73">
        <w:t xml:space="preserve">    epochTime-r18                          EpochTime-r17,</w:t>
      </w:r>
    </w:p>
    <w:p w14:paraId="31153F07" w14:textId="77777777" w:rsidR="00175935" w:rsidRPr="00EE6E73" w:rsidRDefault="00503E50" w:rsidP="00EE6E73">
      <w:pPr>
        <w:pStyle w:val="PL"/>
      </w:pPr>
      <w:r w:rsidRPr="00EE6E73">
        <w:t xml:space="preserve">    ephemerisInfo-r18                      EphemerisInfo-r17</w:t>
      </w:r>
      <w:r w:rsidR="00175935" w:rsidRPr="00EE6E73">
        <w:t>,</w:t>
      </w:r>
    </w:p>
    <w:p w14:paraId="7CB09D8D" w14:textId="171FC3B1" w:rsidR="00503E50" w:rsidRPr="00EE6E73" w:rsidRDefault="00175935" w:rsidP="00EE6E73">
      <w:pPr>
        <w:pStyle w:val="PL"/>
        <w:rPr>
          <w:color w:val="808080"/>
        </w:rPr>
      </w:pPr>
      <w:r w:rsidRPr="00EE6E73">
        <w:t xml:space="preserve">    referenceLocation-r18                  ReferenceLocation-r17                                        </w:t>
      </w:r>
      <w:r w:rsidRPr="00EE6E73">
        <w:rPr>
          <w:color w:val="993366"/>
        </w:rPr>
        <w:t>OPTIONAL</w:t>
      </w:r>
      <w:r w:rsidRPr="00EE6E73">
        <w:t xml:space="preserve">   </w:t>
      </w:r>
      <w:r w:rsidRPr="00EE6E73">
        <w:rPr>
          <w:color w:val="808080"/>
        </w:rPr>
        <w:t>-- Need R</w:t>
      </w:r>
    </w:p>
    <w:p w14:paraId="15BFE979" w14:textId="1E992AF4" w:rsidR="006659DC" w:rsidRPr="00EE6E73" w:rsidRDefault="00503E50" w:rsidP="00EE6E73">
      <w:pPr>
        <w:pStyle w:val="PL"/>
      </w:pPr>
      <w:r w:rsidRPr="00EE6E73">
        <w:t>}</w:t>
      </w:r>
    </w:p>
    <w:p w14:paraId="35E4E29D" w14:textId="77777777" w:rsidR="00503E50" w:rsidRPr="00EE6E73" w:rsidRDefault="00503E50" w:rsidP="00EE6E73">
      <w:pPr>
        <w:pStyle w:val="PL"/>
      </w:pPr>
    </w:p>
    <w:p w14:paraId="7B84E385" w14:textId="77777777" w:rsidR="00394471" w:rsidRPr="00EE6E73" w:rsidRDefault="00394471" w:rsidP="00EE6E73">
      <w:pPr>
        <w:pStyle w:val="PL"/>
        <w:rPr>
          <w:color w:val="808080"/>
        </w:rPr>
      </w:pPr>
      <w:r w:rsidRPr="00EE6E73">
        <w:rPr>
          <w:color w:val="808080"/>
        </w:rPr>
        <w:t>-- TAG-MEASOBJECTNR-STOP</w:t>
      </w:r>
    </w:p>
    <w:p w14:paraId="3419685E" w14:textId="77777777" w:rsidR="00394471" w:rsidRPr="00EE6E73" w:rsidRDefault="00394471" w:rsidP="00EE6E73">
      <w:pPr>
        <w:pStyle w:val="PL"/>
        <w:rPr>
          <w:color w:val="808080"/>
        </w:rPr>
      </w:pPr>
      <w:r w:rsidRPr="00EE6E73">
        <w:rPr>
          <w:color w:val="808080"/>
        </w:rPr>
        <w:t>-- ASN1STOP</w:t>
      </w:r>
    </w:p>
    <w:p w14:paraId="5FCC30DD" w14:textId="77777777" w:rsidR="00850B30" w:rsidRPr="00EE6E73"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EE6E73" w:rsidRDefault="00394471" w:rsidP="00964CC4">
            <w:pPr>
              <w:pStyle w:val="TAH"/>
              <w:rPr>
                <w:szCs w:val="22"/>
                <w:lang w:eastAsia="sv-SE"/>
              </w:rPr>
            </w:pPr>
            <w:proofErr w:type="spellStart"/>
            <w:r w:rsidRPr="00EE6E73">
              <w:rPr>
                <w:i/>
                <w:szCs w:val="22"/>
                <w:lang w:eastAsia="sv-SE"/>
              </w:rPr>
              <w:lastRenderedPageBreak/>
              <w:t>CellsToAddMod</w:t>
            </w:r>
            <w:proofErr w:type="spellEnd"/>
            <w:r w:rsidRPr="00EE6E73">
              <w:rPr>
                <w:i/>
                <w:szCs w:val="22"/>
                <w:lang w:eastAsia="sv-SE"/>
              </w:rPr>
              <w:t xml:space="preserve"> </w:t>
            </w:r>
            <w:r w:rsidRPr="00EE6E73">
              <w:rPr>
                <w:szCs w:val="22"/>
                <w:lang w:eastAsia="sv-SE"/>
              </w:rPr>
              <w:t>field descriptions</w:t>
            </w:r>
          </w:p>
        </w:tc>
      </w:tr>
      <w:tr w:rsidR="004112C8" w:rsidRPr="00EE6E73"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EE6E73" w:rsidRDefault="00394471" w:rsidP="00964CC4">
            <w:pPr>
              <w:pStyle w:val="TAL"/>
              <w:rPr>
                <w:b/>
                <w:i/>
                <w:szCs w:val="22"/>
                <w:lang w:eastAsia="sv-SE"/>
              </w:rPr>
            </w:pPr>
            <w:proofErr w:type="spellStart"/>
            <w:r w:rsidRPr="00EE6E73">
              <w:rPr>
                <w:b/>
                <w:i/>
                <w:szCs w:val="22"/>
                <w:lang w:eastAsia="sv-SE"/>
              </w:rPr>
              <w:t>cellIndividualOffset</w:t>
            </w:r>
            <w:proofErr w:type="spellEnd"/>
          </w:p>
          <w:p w14:paraId="4AA162F2" w14:textId="77777777" w:rsidR="00394471" w:rsidRPr="00EE6E73" w:rsidRDefault="00394471" w:rsidP="00964CC4">
            <w:pPr>
              <w:pStyle w:val="TAL"/>
              <w:rPr>
                <w:szCs w:val="22"/>
                <w:lang w:eastAsia="sv-SE"/>
              </w:rPr>
            </w:pPr>
            <w:r w:rsidRPr="00EE6E73">
              <w:rPr>
                <w:szCs w:val="22"/>
                <w:lang w:eastAsia="sv-SE"/>
              </w:rPr>
              <w:t>Cell individual offsets applicable to a specific cell.</w:t>
            </w:r>
          </w:p>
        </w:tc>
      </w:tr>
      <w:tr w:rsidR="004112C8" w:rsidRPr="00EE6E73"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EE6E73" w:rsidRDefault="008A0B6D" w:rsidP="003167E7">
            <w:pPr>
              <w:pStyle w:val="TAL"/>
              <w:rPr>
                <w:b/>
                <w:bCs/>
                <w:i/>
                <w:iCs/>
              </w:rPr>
            </w:pPr>
            <w:proofErr w:type="spellStart"/>
            <w:r w:rsidRPr="00EE6E73">
              <w:rPr>
                <w:b/>
                <w:bCs/>
                <w:i/>
                <w:iCs/>
              </w:rPr>
              <w:t>ntn-NeighbourCellInfo</w:t>
            </w:r>
            <w:proofErr w:type="spellEnd"/>
          </w:p>
          <w:p w14:paraId="0BC98B67" w14:textId="799C1340" w:rsidR="008A0B6D" w:rsidRPr="00EE6E73" w:rsidRDefault="008A0B6D" w:rsidP="008A0B6D">
            <w:pPr>
              <w:pStyle w:val="TAL"/>
              <w:rPr>
                <w:b/>
                <w:i/>
                <w:szCs w:val="22"/>
                <w:lang w:eastAsia="sv-SE"/>
              </w:rPr>
            </w:pPr>
            <w:r w:rsidRPr="00EE6E73">
              <w:rPr>
                <w:bCs/>
                <w:iCs/>
                <w:szCs w:val="22"/>
                <w:lang w:eastAsia="en-GB"/>
              </w:rPr>
              <w:t>Includes satellite assistance information of an NTN neighbour cell.</w:t>
            </w:r>
          </w:p>
        </w:tc>
      </w:tr>
      <w:tr w:rsidR="004112C8" w:rsidRPr="00EE6E73"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EE6E73" w:rsidRDefault="00B902F2" w:rsidP="00B902F2">
            <w:pPr>
              <w:pStyle w:val="TAL"/>
              <w:rPr>
                <w:b/>
                <w:bCs/>
                <w:i/>
                <w:iCs/>
              </w:rPr>
            </w:pPr>
            <w:proofErr w:type="spellStart"/>
            <w:r w:rsidRPr="00EE6E73">
              <w:rPr>
                <w:b/>
                <w:bCs/>
                <w:i/>
                <w:iCs/>
              </w:rPr>
              <w:t>ntn-PolarizationDL</w:t>
            </w:r>
            <w:proofErr w:type="spellEnd"/>
          </w:p>
          <w:p w14:paraId="739D532C" w14:textId="7E0DD93D" w:rsidR="00B902F2" w:rsidRPr="00EE6E73" w:rsidRDefault="00B902F2" w:rsidP="00B902F2">
            <w:pPr>
              <w:pStyle w:val="TAL"/>
              <w:rPr>
                <w:b/>
                <w:bCs/>
                <w:i/>
                <w:iCs/>
              </w:rPr>
            </w:pPr>
            <w:r w:rsidRPr="00EE6E73">
              <w:t>If present, this parameter indicates polarization information for downlink transmission on service link: including Right hand, Left hand circular polarizations (RHCP, LHCP) and Linear polarization.</w:t>
            </w:r>
          </w:p>
        </w:tc>
      </w:tr>
      <w:tr w:rsidR="004112C8" w:rsidRPr="00EE6E73"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EE6E73" w:rsidRDefault="00B902F2" w:rsidP="00B902F2">
            <w:pPr>
              <w:pStyle w:val="TAL"/>
              <w:rPr>
                <w:b/>
                <w:bCs/>
                <w:i/>
                <w:iCs/>
              </w:rPr>
            </w:pPr>
            <w:proofErr w:type="spellStart"/>
            <w:r w:rsidRPr="00EE6E73">
              <w:rPr>
                <w:b/>
                <w:bCs/>
                <w:i/>
                <w:iCs/>
              </w:rPr>
              <w:t>ntn-PolarizationUL</w:t>
            </w:r>
            <w:proofErr w:type="spellEnd"/>
          </w:p>
          <w:p w14:paraId="324BC545" w14:textId="539541E9" w:rsidR="00B902F2" w:rsidRPr="00EE6E73" w:rsidRDefault="00B902F2" w:rsidP="00B902F2">
            <w:pPr>
              <w:pStyle w:val="TAL"/>
              <w:rPr>
                <w:b/>
                <w:bCs/>
                <w:i/>
                <w:iCs/>
              </w:rPr>
            </w:pPr>
            <w:r w:rsidRPr="00EE6E73">
              <w:t>In this version of the specification, the network does not include this field.</w:t>
            </w:r>
          </w:p>
        </w:tc>
      </w:tr>
      <w:tr w:rsidR="004112C8" w:rsidRPr="00EE6E73"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EE6E73" w:rsidRDefault="00394471" w:rsidP="00964CC4">
            <w:pPr>
              <w:pStyle w:val="TAL"/>
              <w:rPr>
                <w:b/>
                <w:i/>
                <w:iCs/>
                <w:szCs w:val="22"/>
                <w:lang w:eastAsia="en-GB"/>
              </w:rPr>
            </w:pPr>
            <w:proofErr w:type="spellStart"/>
            <w:r w:rsidRPr="00EE6E73">
              <w:rPr>
                <w:b/>
                <w:i/>
                <w:iCs/>
                <w:szCs w:val="22"/>
                <w:lang w:eastAsia="en-GB"/>
              </w:rPr>
              <w:t>physCellId</w:t>
            </w:r>
            <w:proofErr w:type="spellEnd"/>
          </w:p>
          <w:p w14:paraId="6EC29E4F" w14:textId="77777777" w:rsidR="00394471" w:rsidRPr="00EE6E73" w:rsidRDefault="00394471" w:rsidP="00964CC4">
            <w:pPr>
              <w:pStyle w:val="TAL"/>
              <w:rPr>
                <w:b/>
                <w:i/>
                <w:szCs w:val="22"/>
                <w:lang w:eastAsia="sv-SE"/>
              </w:rPr>
            </w:pPr>
            <w:r w:rsidRPr="00EE6E73">
              <w:rPr>
                <w:szCs w:val="22"/>
                <w:lang w:eastAsia="en-GB"/>
              </w:rPr>
              <w:t>Physical cell identity of a cell in the cell list.</w:t>
            </w:r>
          </w:p>
        </w:tc>
      </w:tr>
      <w:tr w:rsidR="003167E7" w:rsidRPr="00EE6E73"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EE6E73" w:rsidRDefault="008A0B6D" w:rsidP="003167E7">
            <w:pPr>
              <w:pStyle w:val="TAL"/>
              <w:rPr>
                <w:b/>
                <w:bCs/>
                <w:i/>
                <w:iCs/>
              </w:rPr>
            </w:pPr>
            <w:proofErr w:type="spellStart"/>
            <w:r w:rsidRPr="00EE6E73">
              <w:rPr>
                <w:b/>
                <w:bCs/>
                <w:i/>
                <w:iCs/>
              </w:rPr>
              <w:t>referenceLocation</w:t>
            </w:r>
            <w:proofErr w:type="spellEnd"/>
          </w:p>
          <w:p w14:paraId="48FF8C40" w14:textId="2137C64E" w:rsidR="008A0B6D" w:rsidRPr="00EE6E73" w:rsidRDefault="008A0B6D" w:rsidP="008A0B6D">
            <w:pPr>
              <w:pStyle w:val="TAL"/>
              <w:rPr>
                <w:b/>
                <w:i/>
                <w:iCs/>
                <w:szCs w:val="22"/>
                <w:lang w:eastAsia="en-GB"/>
              </w:rPr>
            </w:pPr>
            <w:r w:rsidRPr="00EE6E73">
              <w:t xml:space="preserve">Reference location of a </w:t>
            </w:r>
            <w:proofErr w:type="spellStart"/>
            <w:r w:rsidRPr="00EE6E73">
              <w:t>neighbor</w:t>
            </w:r>
            <w:proofErr w:type="spellEnd"/>
            <w:r w:rsidRPr="00EE6E73">
              <w:t xml:space="preserve"> NTN Earth-moving cell for the evaluation of the trigger criteria of an associated </w:t>
            </w:r>
            <w:proofErr w:type="spellStart"/>
            <w:r w:rsidRPr="00EE6E73">
              <w:rPr>
                <w:i/>
                <w:iCs/>
              </w:rPr>
              <w:t>ReportConfig</w:t>
            </w:r>
            <w:proofErr w:type="spellEnd"/>
            <w:r w:rsidRPr="00EE6E73">
              <w:t xml:space="preserve"> which contains </w:t>
            </w:r>
            <w:r w:rsidRPr="00EE6E73">
              <w:rPr>
                <w:i/>
                <w:iCs/>
              </w:rPr>
              <w:t>EventD2</w:t>
            </w:r>
            <w:r w:rsidRPr="00EE6E73">
              <w:t xml:space="preserve"> or </w:t>
            </w:r>
            <w:r w:rsidRPr="00EE6E73">
              <w:rPr>
                <w:i/>
                <w:iCs/>
              </w:rPr>
              <w:t>condEventD2</w:t>
            </w:r>
            <w:r w:rsidRPr="00EE6E73">
              <w:t>.</w:t>
            </w:r>
          </w:p>
        </w:tc>
      </w:tr>
    </w:tbl>
    <w:p w14:paraId="25DE302C" w14:textId="77777777" w:rsidR="00394471" w:rsidRPr="00EE6E73"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EE6E73"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EE6E73" w:rsidRDefault="00394471" w:rsidP="00964CC4">
            <w:pPr>
              <w:pStyle w:val="TAH"/>
              <w:rPr>
                <w:szCs w:val="22"/>
                <w:lang w:eastAsia="sv-SE"/>
              </w:rPr>
            </w:pPr>
            <w:proofErr w:type="spellStart"/>
            <w:r w:rsidRPr="00EE6E73">
              <w:rPr>
                <w:i/>
                <w:szCs w:val="22"/>
                <w:lang w:eastAsia="sv-SE"/>
              </w:rPr>
              <w:lastRenderedPageBreak/>
              <w:t>MeasObjectNR</w:t>
            </w:r>
            <w:proofErr w:type="spellEnd"/>
            <w:r w:rsidRPr="00EE6E73">
              <w:rPr>
                <w:i/>
                <w:szCs w:val="22"/>
                <w:lang w:eastAsia="sv-SE"/>
              </w:rPr>
              <w:t xml:space="preserve"> </w:t>
            </w:r>
            <w:r w:rsidRPr="00EE6E73">
              <w:rPr>
                <w:szCs w:val="22"/>
                <w:lang w:eastAsia="sv-SE"/>
              </w:rPr>
              <w:t>field descriptions</w:t>
            </w:r>
          </w:p>
        </w:tc>
      </w:tr>
      <w:tr w:rsidR="004112C8" w:rsidRPr="00EE6E73"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EE6E73" w:rsidRDefault="00394471" w:rsidP="00964CC4">
            <w:pPr>
              <w:pStyle w:val="TAL"/>
              <w:rPr>
                <w:rFonts w:cs="Arial"/>
                <w:b/>
                <w:i/>
                <w:iCs/>
                <w:szCs w:val="18"/>
                <w:lang w:eastAsia="sv-SE"/>
              </w:rPr>
            </w:pPr>
            <w:proofErr w:type="spellStart"/>
            <w:r w:rsidRPr="00EE6E73">
              <w:rPr>
                <w:rFonts w:cs="Arial"/>
                <w:b/>
                <w:i/>
                <w:iCs/>
                <w:szCs w:val="18"/>
                <w:lang w:eastAsia="sv-SE"/>
              </w:rPr>
              <w:t>absThreshCSI</w:t>
            </w:r>
            <w:proofErr w:type="spellEnd"/>
            <w:r w:rsidRPr="00EE6E73">
              <w:rPr>
                <w:rFonts w:cs="Arial"/>
                <w:b/>
                <w:i/>
                <w:iCs/>
                <w:szCs w:val="18"/>
                <w:lang w:eastAsia="sv-SE"/>
              </w:rPr>
              <w:t>-RS-Consolidation</w:t>
            </w:r>
          </w:p>
          <w:p w14:paraId="2502B637" w14:textId="77777777" w:rsidR="00394471" w:rsidRPr="00EE6E73" w:rsidRDefault="00394471" w:rsidP="00964CC4">
            <w:pPr>
              <w:pStyle w:val="TAL"/>
              <w:rPr>
                <w:szCs w:val="22"/>
                <w:lang w:eastAsia="sv-SE"/>
              </w:rPr>
            </w:pPr>
            <w:r w:rsidRPr="00EE6E73">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EE6E73"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EE6E73" w:rsidRDefault="00394471" w:rsidP="00964CC4">
            <w:pPr>
              <w:pStyle w:val="TAL"/>
              <w:rPr>
                <w:rFonts w:cs="Arial"/>
                <w:b/>
                <w:i/>
                <w:iCs/>
                <w:szCs w:val="18"/>
                <w:lang w:eastAsia="sv-SE"/>
              </w:rPr>
            </w:pPr>
            <w:proofErr w:type="spellStart"/>
            <w:r w:rsidRPr="00EE6E73">
              <w:rPr>
                <w:rFonts w:cs="Arial"/>
                <w:b/>
                <w:i/>
                <w:iCs/>
                <w:szCs w:val="18"/>
                <w:lang w:eastAsia="sv-SE"/>
              </w:rPr>
              <w:t>absThreshSS-BlocksConsolidation</w:t>
            </w:r>
            <w:proofErr w:type="spellEnd"/>
          </w:p>
          <w:p w14:paraId="31DE34C8" w14:textId="77777777" w:rsidR="00394471" w:rsidRPr="00EE6E73" w:rsidRDefault="00394471" w:rsidP="00964CC4">
            <w:pPr>
              <w:pStyle w:val="TAL"/>
              <w:rPr>
                <w:rFonts w:cs="Arial"/>
                <w:b/>
                <w:i/>
                <w:iCs/>
                <w:szCs w:val="18"/>
                <w:lang w:eastAsia="sv-SE"/>
              </w:rPr>
            </w:pPr>
            <w:r w:rsidRPr="00EE6E73">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EE6E73"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EE6E73" w:rsidRDefault="005B6C6E" w:rsidP="00771058">
            <w:pPr>
              <w:pStyle w:val="TAL"/>
              <w:rPr>
                <w:b/>
                <w:i/>
                <w:szCs w:val="22"/>
                <w:lang w:eastAsia="sv-SE"/>
              </w:rPr>
            </w:pPr>
            <w:proofErr w:type="spellStart"/>
            <w:r w:rsidRPr="00EE6E73">
              <w:rPr>
                <w:b/>
                <w:i/>
                <w:szCs w:val="22"/>
                <w:lang w:eastAsia="sv-SE"/>
              </w:rPr>
              <w:t>allowedCellsToAddModList</w:t>
            </w:r>
            <w:proofErr w:type="spellEnd"/>
          </w:p>
          <w:p w14:paraId="504C47B1" w14:textId="77777777" w:rsidR="005B6C6E" w:rsidRPr="00EE6E73" w:rsidRDefault="005B6C6E" w:rsidP="00771058">
            <w:pPr>
              <w:pStyle w:val="TAL"/>
              <w:rPr>
                <w:rFonts w:cs="Arial"/>
                <w:b/>
                <w:i/>
                <w:iCs/>
                <w:szCs w:val="18"/>
                <w:lang w:eastAsia="sv-SE"/>
              </w:rPr>
            </w:pPr>
            <w:r w:rsidRPr="00EE6E73">
              <w:rPr>
                <w:szCs w:val="22"/>
                <w:lang w:eastAsia="sv-SE"/>
              </w:rPr>
              <w:t>List of cells to add/modify in the allow-list of cells.</w:t>
            </w:r>
            <w:r w:rsidRPr="00EE6E73">
              <w:rPr>
                <w:lang w:eastAsia="sv-SE"/>
              </w:rPr>
              <w:t xml:space="preserve"> </w:t>
            </w:r>
            <w:r w:rsidRPr="00EE6E73">
              <w:rPr>
                <w:szCs w:val="22"/>
                <w:lang w:eastAsia="sv-SE"/>
              </w:rPr>
              <w:t>It applies only to SSB resources.</w:t>
            </w:r>
          </w:p>
        </w:tc>
      </w:tr>
      <w:tr w:rsidR="004112C8" w:rsidRPr="00EE6E73"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EE6E73" w:rsidRDefault="005B6C6E" w:rsidP="00771058">
            <w:pPr>
              <w:pStyle w:val="TAL"/>
              <w:rPr>
                <w:b/>
                <w:i/>
                <w:szCs w:val="22"/>
                <w:lang w:eastAsia="en-GB"/>
              </w:rPr>
            </w:pPr>
            <w:proofErr w:type="spellStart"/>
            <w:r w:rsidRPr="00EE6E73">
              <w:rPr>
                <w:b/>
                <w:i/>
                <w:szCs w:val="22"/>
                <w:lang w:eastAsia="en-GB"/>
              </w:rPr>
              <w:t>allowedCellsToRemoveList</w:t>
            </w:r>
            <w:proofErr w:type="spellEnd"/>
          </w:p>
          <w:p w14:paraId="4E15A423" w14:textId="77777777" w:rsidR="005B6C6E" w:rsidRPr="00EE6E73" w:rsidRDefault="005B6C6E" w:rsidP="00771058">
            <w:pPr>
              <w:pStyle w:val="TAL"/>
              <w:rPr>
                <w:rFonts w:cs="Arial"/>
                <w:b/>
                <w:i/>
                <w:iCs/>
                <w:szCs w:val="18"/>
                <w:lang w:eastAsia="sv-SE"/>
              </w:rPr>
            </w:pPr>
            <w:r w:rsidRPr="00EE6E73">
              <w:rPr>
                <w:szCs w:val="22"/>
                <w:lang w:eastAsia="sv-SE"/>
              </w:rPr>
              <w:t>List of cells to remove from the allow-list of cells.</w:t>
            </w:r>
          </w:p>
        </w:tc>
      </w:tr>
      <w:tr w:rsidR="004112C8" w:rsidRPr="00EE6E73"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EE6E73" w:rsidRDefault="003F7068" w:rsidP="000830BB">
            <w:pPr>
              <w:pStyle w:val="TAL"/>
              <w:rPr>
                <w:b/>
                <w:bCs/>
                <w:i/>
                <w:iCs/>
                <w:noProof/>
                <w:lang w:eastAsia="ko-KR"/>
              </w:rPr>
            </w:pPr>
            <w:r w:rsidRPr="00EE6E73">
              <w:rPr>
                <w:b/>
                <w:bCs/>
                <w:i/>
                <w:iCs/>
                <w:noProof/>
                <w:lang w:eastAsia="ko-KR"/>
              </w:rPr>
              <w:t>associatedMeasGapSSB</w:t>
            </w:r>
          </w:p>
          <w:p w14:paraId="6ABBC31D" w14:textId="687CD044"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SSB measuring identified by </w:t>
            </w:r>
            <w:proofErr w:type="spellStart"/>
            <w:r w:rsidRPr="00EE6E73">
              <w:rPr>
                <w:i/>
                <w:iCs/>
                <w:lang w:eastAsia="sv-SE"/>
              </w:rPr>
              <w:t>ssb-ConfigMobility</w:t>
            </w:r>
            <w:proofErr w:type="spellEnd"/>
            <w:r w:rsidRPr="00EE6E73">
              <w:rPr>
                <w:iCs/>
                <w:lang w:eastAsia="sv-SE"/>
              </w:rPr>
              <w:t xml:space="preserve"> in this measurement object.</w:t>
            </w:r>
            <w:r w:rsidRPr="00EE6E73">
              <w:t xml:space="preserve"> </w:t>
            </w:r>
            <w:r w:rsidRPr="00EE6E73">
              <w:rPr>
                <w:iCs/>
                <w:lang w:eastAsia="sv-SE"/>
              </w:rPr>
              <w:t xml:space="preserve">When multiple </w:t>
            </w:r>
            <w:proofErr w:type="spellStart"/>
            <w:r w:rsidRPr="00EE6E73">
              <w:rPr>
                <w:i/>
                <w:lang w:eastAsia="sv-SE"/>
              </w:rPr>
              <w:t>MeasObjectNR</w:t>
            </w:r>
            <w:proofErr w:type="spellEnd"/>
            <w:r w:rsidRPr="00EE6E73">
              <w:rPr>
                <w:iCs/>
                <w:lang w:eastAsia="sv-SE"/>
              </w:rPr>
              <w:t xml:space="preserve"> with the same SSB frequency are configured, the network configures the same measurement gap ID in this field for each </w:t>
            </w:r>
            <w:proofErr w:type="spellStart"/>
            <w:r w:rsidRPr="00EE6E73">
              <w:rPr>
                <w:i/>
                <w:lang w:eastAsia="sv-SE"/>
              </w:rPr>
              <w:t>MeasObjectNR</w:t>
            </w:r>
            <w:proofErr w:type="spellEnd"/>
            <w:r w:rsidRPr="00EE6E73">
              <w:rPr>
                <w:iCs/>
                <w:lang w:eastAsia="sv-SE"/>
              </w:rPr>
              <w:t>.</w:t>
            </w:r>
            <w:r w:rsidR="00CE29E7" w:rsidRPr="00EE6E73">
              <w:rPr>
                <w:iCs/>
                <w:noProof/>
                <w:lang w:eastAsia="ko-KR"/>
              </w:rPr>
              <w:t xml:space="preserve"> 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EE6E73" w:rsidRDefault="001163BA" w:rsidP="0071565C">
            <w:pPr>
              <w:pStyle w:val="TAL"/>
              <w:rPr>
                <w:iCs/>
                <w:lang w:eastAsia="sv-SE"/>
              </w:rPr>
            </w:pPr>
            <w:r w:rsidRPr="00EE6E73">
              <w:rPr>
                <w:b/>
                <w:bCs/>
                <w:i/>
                <w:iCs/>
                <w:lang w:eastAsia="ko-KR"/>
              </w:rPr>
              <w:t>associatedMeasGapSSB2</w:t>
            </w:r>
          </w:p>
          <w:p w14:paraId="1DD2B0C8" w14:textId="4708F374" w:rsidR="001163BA" w:rsidRPr="00EE6E73" w:rsidRDefault="001163BA" w:rsidP="0071565C">
            <w:pPr>
              <w:pStyle w:val="TAL"/>
              <w:rPr>
                <w:b/>
                <w:bCs/>
                <w:i/>
                <w:iCs/>
                <w:lang w:eastAsia="ko-KR"/>
              </w:rPr>
            </w:pPr>
            <w:r w:rsidRPr="00EE6E73">
              <w:rPr>
                <w:iCs/>
                <w:lang w:eastAsia="sv-SE"/>
              </w:rPr>
              <w:t xml:space="preserve">Indicates the associated additional measurement gap for SSB measuring identified by </w:t>
            </w:r>
            <w:proofErr w:type="spellStart"/>
            <w:r w:rsidRPr="00EE6E73">
              <w:rPr>
                <w:i/>
                <w:iCs/>
                <w:lang w:eastAsia="sv-SE"/>
              </w:rPr>
              <w:t>ssb-ConfigMobility</w:t>
            </w:r>
            <w:proofErr w:type="spellEnd"/>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w:t>
            </w:r>
            <w:r w:rsidRPr="00EE6E73">
              <w:t xml:space="preserve"> </w:t>
            </w:r>
            <w:r w:rsidRPr="00EE6E73">
              <w:rPr>
                <w:iCs/>
                <w:lang w:eastAsia="sv-SE"/>
              </w:rPr>
              <w:t xml:space="preserve">When multiple </w:t>
            </w:r>
            <w:proofErr w:type="spellStart"/>
            <w:r w:rsidRPr="00EE6E73">
              <w:rPr>
                <w:i/>
                <w:lang w:eastAsia="sv-SE"/>
              </w:rPr>
              <w:t>MeasObjectNR</w:t>
            </w:r>
            <w:proofErr w:type="spellEnd"/>
            <w:r w:rsidRPr="00EE6E73">
              <w:rPr>
                <w:iCs/>
                <w:lang w:eastAsia="sv-SE"/>
              </w:rPr>
              <w:t xml:space="preserve"> with the same SSB frequency are configured, the network configures the same measurement gap ID in this field for each </w:t>
            </w:r>
            <w:proofErr w:type="spellStart"/>
            <w:r w:rsidRPr="00EE6E73">
              <w:rPr>
                <w:i/>
                <w:lang w:eastAsia="sv-SE"/>
              </w:rPr>
              <w:t>MeasObjectNR</w:t>
            </w:r>
            <w:proofErr w:type="spellEnd"/>
            <w:r w:rsidRPr="00EE6E73">
              <w:rPr>
                <w:iCs/>
                <w:lang w:eastAsia="sv-SE"/>
              </w:rPr>
              <w:t>.</w:t>
            </w:r>
            <w:r w:rsidRPr="00EE6E73">
              <w:rPr>
                <w:iCs/>
                <w:lang w:eastAsia="ko-KR"/>
              </w:rPr>
              <w:t xml:space="preserve"> If this field is absent, the associated measurement gap is the gap indicated by </w:t>
            </w:r>
            <w:proofErr w:type="spellStart"/>
            <w:r w:rsidRPr="00EE6E73">
              <w:rPr>
                <w:i/>
                <w:iCs/>
                <w:lang w:eastAsia="ko-KR"/>
              </w:rPr>
              <w:t>associatedMeasGapSSB</w:t>
            </w:r>
            <w:proofErr w:type="spellEnd"/>
            <w:r w:rsidRPr="00EE6E73">
              <w:rPr>
                <w:iCs/>
                <w:lang w:eastAsia="ko-KR"/>
              </w:rPr>
              <w:t>.</w:t>
            </w:r>
          </w:p>
        </w:tc>
      </w:tr>
      <w:tr w:rsidR="004112C8" w:rsidRPr="00EE6E73"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EE6E73" w:rsidRDefault="003F7068" w:rsidP="000830BB">
            <w:pPr>
              <w:pStyle w:val="TAL"/>
              <w:rPr>
                <w:b/>
                <w:bCs/>
                <w:i/>
                <w:iCs/>
                <w:noProof/>
                <w:lang w:eastAsia="ko-KR"/>
              </w:rPr>
            </w:pPr>
            <w:r w:rsidRPr="00EE6E73">
              <w:rPr>
                <w:b/>
                <w:bCs/>
                <w:i/>
                <w:iCs/>
                <w:noProof/>
                <w:lang w:eastAsia="ko-KR"/>
              </w:rPr>
              <w:t>associatedMeasGapCSIRS</w:t>
            </w:r>
          </w:p>
          <w:p w14:paraId="5CDF340A" w14:textId="2B11ED10"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CSI-RS measuring identified by </w:t>
            </w:r>
            <w:proofErr w:type="spellStart"/>
            <w:r w:rsidRPr="00EE6E73">
              <w:rPr>
                <w:i/>
                <w:iCs/>
                <w:lang w:eastAsia="sv-SE"/>
              </w:rPr>
              <w:t>csi-rs-ResourceConfigMobility</w:t>
            </w:r>
            <w:proofErr w:type="spellEnd"/>
            <w:r w:rsidRPr="00EE6E73">
              <w:rPr>
                <w:iCs/>
                <w:lang w:eastAsia="sv-SE"/>
              </w:rPr>
              <w:t xml:space="preserve"> in this measurement object.</w:t>
            </w:r>
            <w:r w:rsidR="00CE29E7" w:rsidRPr="00EE6E73">
              <w:rPr>
                <w:iCs/>
                <w:lang w:eastAsia="sv-SE"/>
              </w:rPr>
              <w:t xml:space="preserve"> </w:t>
            </w:r>
            <w:r w:rsidR="00CE29E7" w:rsidRPr="00EE6E73">
              <w:rPr>
                <w:iCs/>
                <w:noProof/>
                <w:lang w:eastAsia="ko-KR"/>
              </w:rPr>
              <w:t xml:space="preserve">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EE6E73" w:rsidRDefault="001163BA" w:rsidP="0071565C">
            <w:pPr>
              <w:pStyle w:val="TAL"/>
              <w:rPr>
                <w:b/>
                <w:bCs/>
                <w:i/>
                <w:iCs/>
                <w:lang w:eastAsia="ko-KR"/>
              </w:rPr>
            </w:pPr>
            <w:r w:rsidRPr="00EE6E73">
              <w:rPr>
                <w:b/>
                <w:bCs/>
                <w:i/>
                <w:iCs/>
                <w:lang w:eastAsia="ko-KR"/>
              </w:rPr>
              <w:t>associatedMeasGapCSIRS</w:t>
            </w:r>
            <w:r w:rsidRPr="00EE6E73">
              <w:rPr>
                <w:b/>
                <w:bCs/>
                <w:lang w:eastAsia="ko-KR"/>
              </w:rPr>
              <w:t>2</w:t>
            </w:r>
          </w:p>
          <w:p w14:paraId="793A34F7" w14:textId="3DA1F898" w:rsidR="001163BA" w:rsidRPr="00EE6E73" w:rsidRDefault="001163BA" w:rsidP="0071565C">
            <w:pPr>
              <w:pStyle w:val="TAL"/>
              <w:rPr>
                <w:b/>
                <w:bCs/>
                <w:i/>
                <w:iCs/>
                <w:lang w:eastAsia="ko-KR"/>
              </w:rPr>
            </w:pPr>
            <w:r w:rsidRPr="00EE6E73">
              <w:rPr>
                <w:iCs/>
                <w:lang w:eastAsia="sv-SE"/>
              </w:rPr>
              <w:t xml:space="preserve">Indicates the associated additional measurement gap for CSI-RS measuring identified by </w:t>
            </w:r>
            <w:proofErr w:type="spellStart"/>
            <w:r w:rsidRPr="00EE6E73">
              <w:rPr>
                <w:i/>
                <w:iCs/>
                <w:lang w:eastAsia="sv-SE"/>
              </w:rPr>
              <w:t>csi-rs-ResourceConfigMobility</w:t>
            </w:r>
            <w:proofErr w:type="spellEnd"/>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 xml:space="preserve">. </w:t>
            </w:r>
            <w:r w:rsidRPr="00EE6E73">
              <w:rPr>
                <w:iCs/>
                <w:lang w:eastAsia="ko-KR"/>
              </w:rPr>
              <w:t xml:space="preserve">If this field is absent, the associated measurement gap is the gap indicated by </w:t>
            </w:r>
            <w:proofErr w:type="spellStart"/>
            <w:r w:rsidRPr="00EE6E73">
              <w:rPr>
                <w:i/>
                <w:iCs/>
                <w:lang w:eastAsia="ko-KR"/>
              </w:rPr>
              <w:t>associatedMeasGapCSIRS</w:t>
            </w:r>
            <w:proofErr w:type="spellEnd"/>
            <w:r w:rsidRPr="00EE6E73">
              <w:rPr>
                <w:i/>
                <w:iCs/>
                <w:lang w:eastAsia="ko-KR"/>
              </w:rPr>
              <w:t>.</w:t>
            </w:r>
            <w:r w:rsidR="00A3134E" w:rsidRPr="00EE6E73">
              <w:t xml:space="preserve"> </w:t>
            </w:r>
            <w:r w:rsidR="008779EC" w:rsidRPr="00EE6E73">
              <w:t>I</w:t>
            </w:r>
            <w:r w:rsidR="008779EC" w:rsidRPr="00EE6E73">
              <w:rPr>
                <w:lang w:eastAsia="ko-KR"/>
              </w:rPr>
              <w:t>n this release of the specification, this</w:t>
            </w:r>
            <w:r w:rsidR="00A3134E" w:rsidRPr="00EE6E73">
              <w:rPr>
                <w:lang w:eastAsia="ko-KR"/>
              </w:rPr>
              <w:t xml:space="preserve"> field is not configured for NTN deployments.</w:t>
            </w:r>
          </w:p>
        </w:tc>
      </w:tr>
      <w:tr w:rsidR="004112C8" w:rsidRPr="00EE6E73"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EE6E73" w:rsidRDefault="003F7068" w:rsidP="003F7068">
            <w:pPr>
              <w:pStyle w:val="TAL"/>
              <w:rPr>
                <w:b/>
                <w:i/>
                <w:szCs w:val="22"/>
                <w:lang w:eastAsia="en-GB"/>
              </w:rPr>
            </w:pPr>
            <w:proofErr w:type="spellStart"/>
            <w:r w:rsidRPr="00EE6E73">
              <w:rPr>
                <w:b/>
                <w:i/>
                <w:szCs w:val="22"/>
                <w:lang w:eastAsia="en-GB"/>
              </w:rPr>
              <w:t>cellsToAddModList</w:t>
            </w:r>
            <w:proofErr w:type="spellEnd"/>
          </w:p>
          <w:p w14:paraId="57A71B1A" w14:textId="4993DD1A" w:rsidR="003F7068" w:rsidRPr="00EE6E73" w:rsidRDefault="003F7068" w:rsidP="003F7068">
            <w:pPr>
              <w:pStyle w:val="TAL"/>
              <w:rPr>
                <w:b/>
                <w:i/>
                <w:szCs w:val="22"/>
                <w:lang w:eastAsia="en-GB"/>
              </w:rPr>
            </w:pPr>
            <w:r w:rsidRPr="00EE6E73">
              <w:rPr>
                <w:szCs w:val="22"/>
                <w:lang w:eastAsia="en-GB"/>
              </w:rPr>
              <w:t>List of cells to add/modify in the cell list.</w:t>
            </w:r>
            <w:r w:rsidR="00100A43" w:rsidRPr="00EE6E73">
              <w:rPr>
                <w:szCs w:val="22"/>
                <w:lang w:eastAsia="en-GB"/>
              </w:rPr>
              <w:t xml:space="preserve"> If the network includes </w:t>
            </w:r>
            <w:r w:rsidR="00100A43" w:rsidRPr="00EE6E73">
              <w:rPr>
                <w:i/>
                <w:szCs w:val="22"/>
                <w:lang w:eastAsia="en-GB"/>
              </w:rPr>
              <w:t>cellsToAddModListExt-v1710</w:t>
            </w:r>
            <w:r w:rsidR="00100A43" w:rsidRPr="00EE6E73">
              <w:rPr>
                <w:szCs w:val="22"/>
                <w:lang w:eastAsia="en-GB"/>
              </w:rPr>
              <w:t xml:space="preserve"> and/or </w:t>
            </w:r>
            <w:r w:rsidR="00100A43" w:rsidRPr="00EE6E73">
              <w:rPr>
                <w:i/>
                <w:szCs w:val="22"/>
                <w:lang w:eastAsia="en-GB"/>
              </w:rPr>
              <w:t>cellsToAddModListExt-v1800</w:t>
            </w:r>
            <w:r w:rsidR="00100A43" w:rsidRPr="00EE6E73">
              <w:rPr>
                <w:szCs w:val="22"/>
                <w:lang w:eastAsia="en-GB"/>
              </w:rPr>
              <w:t xml:space="preserve">, it contains the same number of entries listed in the same order as in </w:t>
            </w:r>
            <w:proofErr w:type="spellStart"/>
            <w:r w:rsidR="00100A43" w:rsidRPr="00EE6E73">
              <w:rPr>
                <w:i/>
                <w:szCs w:val="22"/>
                <w:lang w:eastAsia="en-GB"/>
              </w:rPr>
              <w:t>cellsToAddModList</w:t>
            </w:r>
            <w:proofErr w:type="spellEnd"/>
            <w:r w:rsidR="00100A43" w:rsidRPr="00EE6E73">
              <w:rPr>
                <w:szCs w:val="22"/>
                <w:lang w:eastAsia="en-GB"/>
              </w:rPr>
              <w:t xml:space="preserve"> (</w:t>
            </w:r>
            <w:proofErr w:type="spellStart"/>
            <w:r w:rsidR="00100A43" w:rsidRPr="00EE6E73">
              <w:rPr>
                <w:szCs w:val="22"/>
                <w:lang w:eastAsia="en-GB"/>
              </w:rPr>
              <w:t>i.e</w:t>
            </w:r>
            <w:proofErr w:type="spellEnd"/>
            <w:r w:rsidR="00100A43" w:rsidRPr="00EE6E73">
              <w:rPr>
                <w:szCs w:val="22"/>
                <w:lang w:eastAsia="en-GB"/>
              </w:rPr>
              <w:t xml:space="preserve"> without suffix).</w:t>
            </w:r>
          </w:p>
        </w:tc>
      </w:tr>
      <w:tr w:rsidR="004112C8" w:rsidRPr="00EE6E73"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EE6E73" w:rsidRDefault="003F7068" w:rsidP="003F7068">
            <w:pPr>
              <w:pStyle w:val="TAL"/>
              <w:rPr>
                <w:b/>
                <w:i/>
                <w:szCs w:val="22"/>
                <w:lang w:eastAsia="en-GB"/>
              </w:rPr>
            </w:pPr>
            <w:proofErr w:type="spellStart"/>
            <w:r w:rsidRPr="00EE6E73">
              <w:rPr>
                <w:b/>
                <w:i/>
                <w:szCs w:val="22"/>
                <w:lang w:eastAsia="en-GB"/>
              </w:rPr>
              <w:t>cellsToRemoveList</w:t>
            </w:r>
            <w:proofErr w:type="spellEnd"/>
          </w:p>
          <w:p w14:paraId="77F76B6F" w14:textId="77777777" w:rsidR="003F7068" w:rsidRPr="00EE6E73" w:rsidRDefault="003F7068" w:rsidP="003F7068">
            <w:pPr>
              <w:pStyle w:val="TAL"/>
              <w:rPr>
                <w:b/>
                <w:i/>
                <w:szCs w:val="22"/>
                <w:lang w:eastAsia="en-GB"/>
              </w:rPr>
            </w:pPr>
            <w:r w:rsidRPr="00EE6E73">
              <w:rPr>
                <w:szCs w:val="22"/>
                <w:lang w:eastAsia="en-GB"/>
              </w:rPr>
              <w:t xml:space="preserve">List of cells to remove from the cell list. </w:t>
            </w:r>
          </w:p>
        </w:tc>
      </w:tr>
      <w:tr w:rsidR="004112C8" w:rsidRPr="00EE6E73"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EE6E73" w:rsidRDefault="003F7068" w:rsidP="003F7068">
            <w:pPr>
              <w:pStyle w:val="TAL"/>
              <w:rPr>
                <w:b/>
                <w:i/>
                <w:szCs w:val="22"/>
                <w:lang w:eastAsia="en-GB"/>
              </w:rPr>
            </w:pPr>
            <w:proofErr w:type="spellStart"/>
            <w:r w:rsidRPr="00EE6E73">
              <w:rPr>
                <w:b/>
                <w:i/>
                <w:szCs w:val="22"/>
                <w:lang w:eastAsia="en-GB"/>
              </w:rPr>
              <w:t>excludedCellsToAddModList</w:t>
            </w:r>
            <w:proofErr w:type="spellEnd"/>
          </w:p>
          <w:p w14:paraId="405FD631" w14:textId="77777777" w:rsidR="003F7068" w:rsidRPr="00EE6E73" w:rsidRDefault="003F7068" w:rsidP="003F7068">
            <w:pPr>
              <w:pStyle w:val="TAL"/>
              <w:rPr>
                <w:b/>
                <w:i/>
                <w:szCs w:val="22"/>
                <w:lang w:eastAsia="en-GB"/>
              </w:rPr>
            </w:pPr>
            <w:r w:rsidRPr="00EE6E73">
              <w:rPr>
                <w:iCs/>
                <w:szCs w:val="22"/>
                <w:lang w:eastAsia="en-GB"/>
              </w:rPr>
              <w:t>List of cells to add/modify in the exclude-list of cells. It applies only to SSB resources.</w:t>
            </w:r>
          </w:p>
        </w:tc>
      </w:tr>
      <w:tr w:rsidR="004112C8" w:rsidRPr="00EE6E73"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EE6E73" w:rsidRDefault="003F7068" w:rsidP="003F7068">
            <w:pPr>
              <w:pStyle w:val="TAL"/>
              <w:rPr>
                <w:b/>
                <w:i/>
                <w:szCs w:val="22"/>
                <w:lang w:eastAsia="en-GB"/>
              </w:rPr>
            </w:pPr>
            <w:proofErr w:type="spellStart"/>
            <w:r w:rsidRPr="00EE6E73">
              <w:rPr>
                <w:b/>
                <w:i/>
                <w:szCs w:val="22"/>
                <w:lang w:eastAsia="en-GB"/>
              </w:rPr>
              <w:t>excludedCellsToRemoveList</w:t>
            </w:r>
            <w:proofErr w:type="spellEnd"/>
          </w:p>
          <w:p w14:paraId="6D4BF98A" w14:textId="77777777" w:rsidR="003F7068" w:rsidRPr="00EE6E73" w:rsidRDefault="003F7068" w:rsidP="003F7068">
            <w:pPr>
              <w:pStyle w:val="TAL"/>
              <w:rPr>
                <w:b/>
                <w:i/>
                <w:szCs w:val="22"/>
                <w:lang w:eastAsia="en-GB"/>
              </w:rPr>
            </w:pPr>
            <w:r w:rsidRPr="00EE6E73">
              <w:rPr>
                <w:iCs/>
                <w:szCs w:val="22"/>
                <w:lang w:eastAsia="en-GB"/>
              </w:rPr>
              <w:t>List of cells to remove from the exclude-list of cells.</w:t>
            </w:r>
          </w:p>
        </w:tc>
      </w:tr>
      <w:tr w:rsidR="004112C8" w:rsidRPr="00EE6E73"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EE6E73" w:rsidRDefault="003F7068" w:rsidP="003F7068">
            <w:pPr>
              <w:pStyle w:val="TAL"/>
              <w:rPr>
                <w:szCs w:val="22"/>
                <w:lang w:eastAsia="en-GB"/>
              </w:rPr>
            </w:pPr>
            <w:proofErr w:type="spellStart"/>
            <w:r w:rsidRPr="00EE6E73">
              <w:rPr>
                <w:b/>
                <w:i/>
                <w:szCs w:val="22"/>
                <w:lang w:eastAsia="en-GB"/>
              </w:rPr>
              <w:t>freqBandIndicatorNR</w:t>
            </w:r>
            <w:proofErr w:type="spellEnd"/>
          </w:p>
          <w:p w14:paraId="1BD8A0DE" w14:textId="77777777" w:rsidR="003F7068" w:rsidRPr="00EE6E73" w:rsidRDefault="003F7068" w:rsidP="003F7068">
            <w:pPr>
              <w:pStyle w:val="TAL"/>
              <w:rPr>
                <w:szCs w:val="22"/>
                <w:lang w:eastAsia="en-GB"/>
              </w:rPr>
            </w:pPr>
            <w:r w:rsidRPr="00EE6E73">
              <w:rPr>
                <w:szCs w:val="22"/>
                <w:lang w:eastAsia="en-GB"/>
              </w:rPr>
              <w:t xml:space="preserve">The frequency band in which the SSB and/or CSI-RS indicated in this </w:t>
            </w:r>
            <w:proofErr w:type="spellStart"/>
            <w:r w:rsidRPr="00EE6E73">
              <w:rPr>
                <w:i/>
                <w:szCs w:val="22"/>
                <w:lang w:eastAsia="en-GB"/>
              </w:rPr>
              <w:t>MeasObjectNR</w:t>
            </w:r>
            <w:proofErr w:type="spellEnd"/>
            <w:r w:rsidRPr="00EE6E73">
              <w:rPr>
                <w:szCs w:val="22"/>
                <w:lang w:eastAsia="en-GB"/>
              </w:rPr>
              <w:t xml:space="preserve"> are located and according to which the UE shall perform the RRM measurements. This field is always provided when the network configures measurements with this </w:t>
            </w:r>
            <w:proofErr w:type="spellStart"/>
            <w:r w:rsidRPr="00EE6E73">
              <w:rPr>
                <w:i/>
                <w:szCs w:val="22"/>
                <w:lang w:eastAsia="en-GB"/>
              </w:rPr>
              <w:t>MeasObjectNR</w:t>
            </w:r>
            <w:proofErr w:type="spellEnd"/>
            <w:r w:rsidRPr="00EE6E73">
              <w:rPr>
                <w:szCs w:val="22"/>
                <w:lang w:eastAsia="en-GB"/>
              </w:rPr>
              <w:t>.</w:t>
            </w:r>
          </w:p>
        </w:tc>
      </w:tr>
      <w:tr w:rsidR="004112C8" w:rsidRPr="00EE6E73"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EE6E73" w:rsidRDefault="00DB6B82" w:rsidP="00771058">
            <w:pPr>
              <w:pStyle w:val="TAL"/>
              <w:rPr>
                <w:b/>
                <w:i/>
                <w:szCs w:val="22"/>
                <w:lang w:eastAsia="en-GB"/>
              </w:rPr>
            </w:pPr>
            <w:proofErr w:type="spellStart"/>
            <w:r w:rsidRPr="00EE6E73">
              <w:rPr>
                <w:b/>
                <w:i/>
                <w:szCs w:val="22"/>
                <w:lang w:eastAsia="en-GB"/>
              </w:rPr>
              <w:t>measCyclePSCell</w:t>
            </w:r>
            <w:proofErr w:type="spellEnd"/>
          </w:p>
          <w:p w14:paraId="1A51008A" w14:textId="0B5F5ED3" w:rsidR="00DB6B82" w:rsidRPr="00EE6E73" w:rsidRDefault="00DB6B82" w:rsidP="00771058">
            <w:pPr>
              <w:pStyle w:val="TAL"/>
              <w:rPr>
                <w:szCs w:val="22"/>
                <w:lang w:eastAsia="en-GB"/>
              </w:rPr>
            </w:pPr>
            <w:r w:rsidRPr="00EE6E73">
              <w:rPr>
                <w:szCs w:val="22"/>
                <w:lang w:eastAsia="en-GB"/>
              </w:rPr>
              <w:t xml:space="preserve">The parameter is used only when the </w:t>
            </w:r>
            <w:proofErr w:type="spellStart"/>
            <w:r w:rsidRPr="00EE6E73">
              <w:rPr>
                <w:szCs w:val="22"/>
                <w:lang w:eastAsia="en-GB"/>
              </w:rPr>
              <w:t>PSCell</w:t>
            </w:r>
            <w:proofErr w:type="spellEnd"/>
            <w:r w:rsidRPr="00EE6E73">
              <w:rPr>
                <w:szCs w:val="22"/>
                <w:lang w:eastAsia="en-GB"/>
              </w:rPr>
              <w:t xml:space="preserve"> is configured on the frequency indicated by the </w:t>
            </w:r>
            <w:proofErr w:type="spellStart"/>
            <w:r w:rsidRPr="00EE6E73">
              <w:rPr>
                <w:i/>
                <w:szCs w:val="22"/>
                <w:lang w:eastAsia="en-GB"/>
              </w:rPr>
              <w:t>measObjectNR</w:t>
            </w:r>
            <w:proofErr w:type="spellEnd"/>
            <w:r w:rsidRPr="00EE6E73">
              <w:rPr>
                <w:szCs w:val="22"/>
                <w:lang w:eastAsia="en-GB"/>
              </w:rPr>
              <w:t xml:space="preserve"> and the SCG is deactivated, see TS 38.133 [14]. The field may also be configured when the </w:t>
            </w:r>
            <w:proofErr w:type="spellStart"/>
            <w:r w:rsidRPr="00EE6E73">
              <w:rPr>
                <w:szCs w:val="22"/>
                <w:lang w:eastAsia="en-GB"/>
              </w:rPr>
              <w:t>PSCell</w:t>
            </w:r>
            <w:proofErr w:type="spellEnd"/>
            <w:r w:rsidRPr="00EE6E73">
              <w:rPr>
                <w:szCs w:val="22"/>
                <w:lang w:eastAsia="en-GB"/>
              </w:rPr>
              <w:t xml:space="preserve"> is not configured on that frequency.</w:t>
            </w:r>
            <w:r w:rsidR="00627E02" w:rsidRPr="00EE6E73">
              <w:rPr>
                <w:szCs w:val="22"/>
                <w:lang w:eastAsia="en-GB"/>
              </w:rPr>
              <w:t xml:space="preserve"> </w:t>
            </w:r>
            <w:r w:rsidR="00165A07" w:rsidRPr="00EE6E73">
              <w:rPr>
                <w:szCs w:val="22"/>
                <w:lang w:eastAsia="en-GB"/>
              </w:rPr>
              <w:t xml:space="preserve">The network always configures </w:t>
            </w:r>
            <w:proofErr w:type="spellStart"/>
            <w:r w:rsidR="00165A07" w:rsidRPr="00EE6E73">
              <w:rPr>
                <w:i/>
                <w:iCs/>
                <w:szCs w:val="22"/>
                <w:lang w:eastAsia="en-GB"/>
              </w:rPr>
              <w:t>measCyclePSCell</w:t>
            </w:r>
            <w:proofErr w:type="spellEnd"/>
            <w:r w:rsidR="00165A07" w:rsidRPr="00EE6E73">
              <w:rPr>
                <w:szCs w:val="22"/>
                <w:lang w:eastAsia="en-GB"/>
              </w:rPr>
              <w:t xml:space="preserve"> for the </w:t>
            </w:r>
            <w:proofErr w:type="spellStart"/>
            <w:r w:rsidR="00165A07" w:rsidRPr="00EE6E73">
              <w:rPr>
                <w:i/>
                <w:iCs/>
                <w:szCs w:val="22"/>
                <w:lang w:eastAsia="en-GB"/>
              </w:rPr>
              <w:t>measObjectNR</w:t>
            </w:r>
            <w:proofErr w:type="spellEnd"/>
            <w:r w:rsidR="00165A07" w:rsidRPr="00EE6E73">
              <w:rPr>
                <w:szCs w:val="22"/>
                <w:lang w:eastAsia="en-GB"/>
              </w:rPr>
              <w:t xml:space="preserve"> associated with the </w:t>
            </w:r>
            <w:proofErr w:type="spellStart"/>
            <w:r w:rsidR="00165A07" w:rsidRPr="00EE6E73">
              <w:rPr>
                <w:szCs w:val="22"/>
                <w:lang w:eastAsia="en-GB"/>
              </w:rPr>
              <w:t>PSCell</w:t>
            </w:r>
            <w:proofErr w:type="spellEnd"/>
            <w:r w:rsidR="00165A07" w:rsidRPr="00EE6E73">
              <w:rPr>
                <w:szCs w:val="22"/>
                <w:lang w:eastAsia="en-GB"/>
              </w:rPr>
              <w:t xml:space="preserve"> if </w:t>
            </w:r>
            <w:r w:rsidR="00165A07" w:rsidRPr="00EE6E73">
              <w:rPr>
                <w:i/>
                <w:iCs/>
                <w:szCs w:val="22"/>
                <w:lang w:eastAsia="en-GB"/>
              </w:rPr>
              <w:t>bfd-and-RLM</w:t>
            </w:r>
            <w:r w:rsidR="00165A07" w:rsidRPr="00EE6E73">
              <w:rPr>
                <w:szCs w:val="22"/>
                <w:lang w:eastAsia="en-GB"/>
              </w:rPr>
              <w:t xml:space="preserve"> is set to </w:t>
            </w:r>
            <w:r w:rsidR="00165A07" w:rsidRPr="00EE6E73">
              <w:rPr>
                <w:i/>
                <w:iCs/>
                <w:szCs w:val="22"/>
                <w:lang w:eastAsia="en-GB"/>
              </w:rPr>
              <w:t>true</w:t>
            </w:r>
            <w:r w:rsidR="00165A07" w:rsidRPr="00EE6E73">
              <w:rPr>
                <w:szCs w:val="22"/>
                <w:lang w:eastAsia="en-GB"/>
              </w:rPr>
              <w:t xml:space="preserve"> and the SCG is deactivated. </w:t>
            </w:r>
            <w:r w:rsidR="00627E02" w:rsidRPr="00EE6E73">
              <w:rPr>
                <w:szCs w:val="22"/>
                <w:lang w:eastAsia="en-GB"/>
              </w:rPr>
              <w:t>Value ms</w:t>
            </w:r>
            <w:r w:rsidR="00627E02" w:rsidRPr="00EE6E73">
              <w:rPr>
                <w:i/>
                <w:szCs w:val="22"/>
                <w:lang w:eastAsia="en-GB"/>
              </w:rPr>
              <w:t>160</w:t>
            </w:r>
            <w:r w:rsidR="00627E02" w:rsidRPr="00EE6E73">
              <w:rPr>
                <w:szCs w:val="22"/>
                <w:lang w:eastAsia="en-GB"/>
              </w:rPr>
              <w:t xml:space="preserve"> corresponds to 160 </w:t>
            </w:r>
            <w:proofErr w:type="spellStart"/>
            <w:r w:rsidR="00627E02" w:rsidRPr="00EE6E73">
              <w:rPr>
                <w:szCs w:val="22"/>
                <w:lang w:eastAsia="en-GB"/>
              </w:rPr>
              <w:t>ms</w:t>
            </w:r>
            <w:proofErr w:type="spellEnd"/>
            <w:r w:rsidR="00627E02" w:rsidRPr="00EE6E73">
              <w:rPr>
                <w:szCs w:val="22"/>
                <w:lang w:eastAsia="en-GB"/>
              </w:rPr>
              <w:t>,</w:t>
            </w:r>
            <w:r w:rsidR="00627E02" w:rsidRPr="00EE6E73">
              <w:rPr>
                <w:lang w:eastAsia="sv-SE"/>
              </w:rPr>
              <w:t xml:space="preserve"> value</w:t>
            </w:r>
            <w:r w:rsidR="00627E02" w:rsidRPr="00EE6E73">
              <w:rPr>
                <w:szCs w:val="22"/>
                <w:lang w:eastAsia="en-GB"/>
              </w:rPr>
              <w:t xml:space="preserve"> </w:t>
            </w:r>
            <w:r w:rsidR="00627E02" w:rsidRPr="00EE6E73">
              <w:rPr>
                <w:i/>
                <w:szCs w:val="22"/>
                <w:lang w:eastAsia="en-GB"/>
              </w:rPr>
              <w:t>ms256</w:t>
            </w:r>
            <w:r w:rsidR="00627E02" w:rsidRPr="00EE6E73">
              <w:rPr>
                <w:szCs w:val="22"/>
                <w:lang w:eastAsia="en-GB"/>
              </w:rPr>
              <w:t xml:space="preserve"> corresponds to 256 </w:t>
            </w:r>
            <w:proofErr w:type="spellStart"/>
            <w:r w:rsidR="00627E02" w:rsidRPr="00EE6E73">
              <w:rPr>
                <w:szCs w:val="22"/>
                <w:lang w:eastAsia="en-GB"/>
              </w:rPr>
              <w:t>ms</w:t>
            </w:r>
            <w:proofErr w:type="spellEnd"/>
            <w:r w:rsidR="00627E02" w:rsidRPr="00EE6E73">
              <w:rPr>
                <w:szCs w:val="22"/>
                <w:lang w:eastAsia="en-GB"/>
              </w:rPr>
              <w:t xml:space="preserve"> and so on.</w:t>
            </w:r>
          </w:p>
        </w:tc>
      </w:tr>
      <w:tr w:rsidR="004112C8" w:rsidRPr="00EE6E73"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EE6E73" w:rsidRDefault="003F7068" w:rsidP="003F7068">
            <w:pPr>
              <w:pStyle w:val="TAL"/>
              <w:rPr>
                <w:szCs w:val="22"/>
                <w:lang w:eastAsia="en-GB"/>
              </w:rPr>
            </w:pPr>
            <w:bookmarkStart w:id="4614" w:name="_Hlk209196458"/>
            <w:bookmarkStart w:id="4615" w:name="_Hlk209196522"/>
            <w:proofErr w:type="spellStart"/>
            <w:r w:rsidRPr="00EE6E73">
              <w:rPr>
                <w:b/>
                <w:i/>
                <w:szCs w:val="22"/>
                <w:lang w:eastAsia="en-GB"/>
              </w:rPr>
              <w:lastRenderedPageBreak/>
              <w:t>measCycleSCell</w:t>
            </w:r>
            <w:proofErr w:type="spellEnd"/>
          </w:p>
          <w:bookmarkEnd w:id="4614"/>
          <w:p w14:paraId="7F443797" w14:textId="68388476" w:rsidR="003F7068" w:rsidRPr="00EE6E73" w:rsidRDefault="003F7068" w:rsidP="003F7068">
            <w:pPr>
              <w:pStyle w:val="TAL"/>
              <w:rPr>
                <w:szCs w:val="22"/>
                <w:lang w:eastAsia="en-GB"/>
              </w:rPr>
            </w:pPr>
            <w:r w:rsidRPr="00EE6E73">
              <w:rPr>
                <w:szCs w:val="22"/>
                <w:lang w:eastAsia="en-GB"/>
              </w:rPr>
              <w:t xml:space="preserve">The parameter is used only when an </w:t>
            </w:r>
            <w:proofErr w:type="spellStart"/>
            <w:r w:rsidRPr="00EE6E73">
              <w:rPr>
                <w:szCs w:val="22"/>
                <w:lang w:eastAsia="en-GB"/>
              </w:rPr>
              <w:t>SCell</w:t>
            </w:r>
            <w:proofErr w:type="spellEnd"/>
            <w:r w:rsidRPr="00EE6E73">
              <w:rPr>
                <w:szCs w:val="22"/>
                <w:lang w:eastAsia="en-GB"/>
              </w:rPr>
              <w:t xml:space="preserve"> is configured on the frequency indicated by the </w:t>
            </w:r>
            <w:proofErr w:type="spellStart"/>
            <w:r w:rsidRPr="00EE6E73">
              <w:rPr>
                <w:szCs w:val="22"/>
                <w:lang w:eastAsia="en-GB"/>
              </w:rPr>
              <w:t>measObjectNR</w:t>
            </w:r>
            <w:proofErr w:type="spellEnd"/>
            <w:r w:rsidRPr="00EE6E73">
              <w:rPr>
                <w:szCs w:val="22"/>
                <w:lang w:eastAsia="en-GB"/>
              </w:rPr>
              <w:t xml:space="preserve"> and is in deactivated state, see TS 38.133 [14]. </w:t>
            </w:r>
            <w:proofErr w:type="spellStart"/>
            <w:r w:rsidRPr="00EE6E73">
              <w:rPr>
                <w:szCs w:val="22"/>
                <w:lang w:eastAsia="en-GB"/>
              </w:rPr>
              <w:t>gNB</w:t>
            </w:r>
            <w:proofErr w:type="spellEnd"/>
            <w:r w:rsidRPr="00EE6E73">
              <w:rPr>
                <w:szCs w:val="22"/>
                <w:lang w:eastAsia="en-GB"/>
              </w:rPr>
              <w:t xml:space="preserve"> configures the parameter whenever an </w:t>
            </w:r>
            <w:proofErr w:type="spellStart"/>
            <w:r w:rsidRPr="00EE6E73">
              <w:rPr>
                <w:szCs w:val="22"/>
                <w:lang w:eastAsia="en-GB"/>
              </w:rPr>
              <w:t>SCell</w:t>
            </w:r>
            <w:proofErr w:type="spellEnd"/>
            <w:r w:rsidRPr="00EE6E73">
              <w:rPr>
                <w:szCs w:val="22"/>
                <w:lang w:eastAsia="en-GB"/>
              </w:rPr>
              <w:t xml:space="preserve"> is configured on the frequency indicated by the </w:t>
            </w:r>
            <w:proofErr w:type="spellStart"/>
            <w:r w:rsidRPr="00EE6E73">
              <w:rPr>
                <w:i/>
                <w:szCs w:val="22"/>
                <w:lang w:eastAsia="en-GB"/>
              </w:rPr>
              <w:t>measObjectNR</w:t>
            </w:r>
            <w:proofErr w:type="spellEnd"/>
            <w:r w:rsidRPr="00EE6E73">
              <w:rPr>
                <w:szCs w:val="22"/>
                <w:lang w:eastAsia="en-GB"/>
              </w:rPr>
              <w:t xml:space="preserve">, but the field may also be signalled when an </w:t>
            </w:r>
            <w:proofErr w:type="spellStart"/>
            <w:r w:rsidRPr="00EE6E73">
              <w:rPr>
                <w:szCs w:val="22"/>
                <w:lang w:eastAsia="en-GB"/>
              </w:rPr>
              <w:t>SCell</w:t>
            </w:r>
            <w:proofErr w:type="spellEnd"/>
            <w:r w:rsidRPr="00EE6E73">
              <w:rPr>
                <w:szCs w:val="22"/>
                <w:lang w:eastAsia="en-GB"/>
              </w:rPr>
              <w:t xml:space="preserve"> is not configured. Value </w:t>
            </w:r>
            <w:r w:rsidRPr="00EE6E73">
              <w:rPr>
                <w:i/>
                <w:szCs w:val="22"/>
                <w:lang w:eastAsia="en-GB"/>
              </w:rPr>
              <w:t>sf160</w:t>
            </w:r>
            <w:r w:rsidRPr="00EE6E73">
              <w:rPr>
                <w:szCs w:val="22"/>
                <w:lang w:eastAsia="en-GB"/>
              </w:rPr>
              <w:t xml:space="preserve"> corresponds to 160 sub-frames,</w:t>
            </w:r>
            <w:r w:rsidRPr="00EE6E73">
              <w:rPr>
                <w:lang w:eastAsia="sv-SE"/>
              </w:rPr>
              <w:t xml:space="preserve"> value</w:t>
            </w:r>
            <w:r w:rsidRPr="00EE6E73">
              <w:rPr>
                <w:szCs w:val="22"/>
                <w:lang w:eastAsia="en-GB"/>
              </w:rPr>
              <w:t xml:space="preserve"> </w:t>
            </w:r>
            <w:r w:rsidRPr="00EE6E73">
              <w:rPr>
                <w:i/>
                <w:szCs w:val="22"/>
                <w:lang w:eastAsia="en-GB"/>
              </w:rPr>
              <w:t>sf256</w:t>
            </w:r>
            <w:r w:rsidRPr="00EE6E73">
              <w:rPr>
                <w:szCs w:val="22"/>
                <w:lang w:eastAsia="en-GB"/>
              </w:rPr>
              <w:t xml:space="preserve"> corresponds to 256 sub-frames and so on.</w:t>
            </w:r>
            <w:ins w:id="4616" w:author="Huawei (Lili)" w:date="2025-09-19T17:44:00Z">
              <w:r w:rsidR="0032353F">
                <w:rPr>
                  <w:szCs w:val="22"/>
                  <w:lang w:eastAsia="en-GB"/>
                </w:rPr>
                <w:t xml:space="preserve"> </w:t>
              </w:r>
              <w:r w:rsidR="0032353F" w:rsidRPr="00903F7F">
                <w:t xml:space="preserve">[RIL]: </w:t>
              </w:r>
              <w:r w:rsidR="0032353F">
                <w:t>H12</w:t>
              </w:r>
            </w:ins>
            <w:ins w:id="4617" w:author="Huawei (Lili)" w:date="2025-09-19T17:50:00Z">
              <w:r w:rsidR="0032353F">
                <w:t>6</w:t>
              </w:r>
            </w:ins>
            <w:ins w:id="4618" w:author="Huawei (Lili)" w:date="2025-09-19T17:44:00Z">
              <w:r w:rsidR="0032353F" w:rsidRPr="00903F7F">
                <w:t xml:space="preserve">, </w:t>
              </w:r>
              <w:r w:rsidR="0032353F">
                <w:t>NES</w:t>
              </w:r>
            </w:ins>
            <w:bookmarkEnd w:id="4615"/>
          </w:p>
        </w:tc>
      </w:tr>
      <w:tr w:rsidR="004112C8" w:rsidRPr="00EE6E73"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EE6E73" w:rsidRDefault="00B93732" w:rsidP="00B4120F">
            <w:pPr>
              <w:pStyle w:val="TAL"/>
              <w:rPr>
                <w:b/>
                <w:bCs/>
                <w:i/>
                <w:iCs/>
                <w:noProof/>
                <w:lang w:eastAsia="en-GB"/>
              </w:rPr>
            </w:pPr>
            <w:r w:rsidRPr="00EE6E73">
              <w:rPr>
                <w:b/>
                <w:bCs/>
                <w:i/>
                <w:iCs/>
                <w:noProof/>
                <w:lang w:eastAsia="en-GB"/>
              </w:rPr>
              <w:t>measSequence</w:t>
            </w:r>
          </w:p>
          <w:p w14:paraId="4DB6D784" w14:textId="77777777" w:rsidR="00B93732" w:rsidRPr="00EE6E73" w:rsidRDefault="00B93732" w:rsidP="00467478">
            <w:pPr>
              <w:keepNext/>
              <w:keepLines/>
              <w:spacing w:after="0"/>
              <w:rPr>
                <w:rFonts w:ascii="Arial" w:hAnsi="Arial"/>
                <w:iCs/>
                <w:noProof/>
                <w:sz w:val="18"/>
                <w:lang w:eastAsia="en-GB"/>
              </w:rPr>
            </w:pPr>
            <w:r w:rsidRPr="00EE6E73">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EE6E73" w:rsidDel="00BC2B29">
              <w:rPr>
                <w:rFonts w:ascii="Arial" w:hAnsi="Arial"/>
                <w:iCs/>
                <w:noProof/>
                <w:sz w:val="18"/>
                <w:lang w:eastAsia="en-GB"/>
              </w:rPr>
              <w:t xml:space="preserve"> </w:t>
            </w:r>
            <w:r w:rsidRPr="00EE6E73">
              <w:rPr>
                <w:rFonts w:ascii="Arial" w:hAnsi="Arial"/>
                <w:iCs/>
                <w:noProof/>
                <w:sz w:val="18"/>
                <w:lang w:eastAsia="en-GB"/>
              </w:rPr>
              <w:t>for the corresponding frequency</w:t>
            </w:r>
            <w:r w:rsidRPr="00EE6E73">
              <w:rPr>
                <w:rFonts w:ascii="Arial" w:hAnsi="Arial"/>
                <w:iCs/>
                <w:noProof/>
                <w:sz w:val="18"/>
              </w:rPr>
              <w:t>.</w:t>
            </w:r>
            <w:r w:rsidRPr="00EE6E73">
              <w:rPr>
                <w:rFonts w:ascii="Arial" w:hAnsi="Arial"/>
                <w:i/>
                <w:noProof/>
                <w:sz w:val="18"/>
              </w:rPr>
              <w:t xml:space="preserve"> </w:t>
            </w:r>
            <w:r w:rsidRPr="00EE6E73">
              <w:rPr>
                <w:rFonts w:ascii="Arial" w:hAnsi="Arial"/>
                <w:iCs/>
                <w:noProof/>
                <w:sz w:val="18"/>
              </w:rPr>
              <w:t xml:space="preserve">This field is only configured for NR standalone or if the </w:t>
            </w:r>
            <w:r w:rsidRPr="00EE6E73">
              <w:rPr>
                <w:rFonts w:ascii="Arial" w:hAnsi="Arial"/>
                <w:i/>
                <w:noProof/>
                <w:sz w:val="18"/>
              </w:rPr>
              <w:t>measObject</w:t>
            </w:r>
            <w:r w:rsidRPr="00EE6E73">
              <w:rPr>
                <w:rFonts w:ascii="Arial" w:hAnsi="Arial"/>
                <w:iCs/>
                <w:noProof/>
                <w:sz w:val="18"/>
              </w:rPr>
              <w:t xml:space="preserve"> is associated to the MCG.</w:t>
            </w:r>
          </w:p>
        </w:tc>
      </w:tr>
      <w:tr w:rsidR="004112C8" w:rsidRPr="00EE6E73"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EE6E73" w:rsidRDefault="003F7068" w:rsidP="003F7068">
            <w:pPr>
              <w:pStyle w:val="TAL"/>
              <w:rPr>
                <w:b/>
                <w:i/>
                <w:szCs w:val="22"/>
                <w:lang w:eastAsia="en-GB"/>
              </w:rPr>
            </w:pPr>
            <w:proofErr w:type="spellStart"/>
            <w:r w:rsidRPr="00EE6E73">
              <w:rPr>
                <w:b/>
                <w:i/>
                <w:szCs w:val="22"/>
                <w:lang w:eastAsia="en-GB"/>
              </w:rPr>
              <w:t>nrofCSI</w:t>
            </w:r>
            <w:proofErr w:type="spellEnd"/>
            <w:r w:rsidRPr="00EE6E73">
              <w:rPr>
                <w:b/>
                <w:i/>
                <w:szCs w:val="22"/>
                <w:lang w:eastAsia="en-GB"/>
              </w:rPr>
              <w:t>-RS-</w:t>
            </w:r>
            <w:proofErr w:type="spellStart"/>
            <w:r w:rsidRPr="00EE6E73">
              <w:rPr>
                <w:b/>
                <w:i/>
                <w:szCs w:val="22"/>
                <w:lang w:eastAsia="en-GB"/>
              </w:rPr>
              <w:t>ResourcesToAverage</w:t>
            </w:r>
            <w:proofErr w:type="spellEnd"/>
          </w:p>
          <w:p w14:paraId="101CD469"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CSI-RS resources to be averaged. The same value applies for each detected cell associated with this </w:t>
            </w:r>
            <w:proofErr w:type="spellStart"/>
            <w:r w:rsidRPr="00EE6E73">
              <w:rPr>
                <w:i/>
                <w:lang w:eastAsia="sv-SE"/>
              </w:rPr>
              <w:t>MeasObjectNR</w:t>
            </w:r>
            <w:proofErr w:type="spellEnd"/>
            <w:r w:rsidRPr="00EE6E73">
              <w:rPr>
                <w:szCs w:val="22"/>
                <w:lang w:eastAsia="en-GB"/>
              </w:rPr>
              <w:t>.</w:t>
            </w:r>
          </w:p>
        </w:tc>
      </w:tr>
      <w:tr w:rsidR="004112C8" w:rsidRPr="00EE6E73"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EE6E73" w:rsidRDefault="003F7068" w:rsidP="003F7068">
            <w:pPr>
              <w:pStyle w:val="TAL"/>
              <w:rPr>
                <w:b/>
                <w:i/>
                <w:szCs w:val="22"/>
                <w:lang w:eastAsia="en-GB"/>
              </w:rPr>
            </w:pPr>
            <w:proofErr w:type="spellStart"/>
            <w:r w:rsidRPr="00EE6E73">
              <w:rPr>
                <w:b/>
                <w:i/>
                <w:szCs w:val="22"/>
                <w:lang w:eastAsia="en-GB"/>
              </w:rPr>
              <w:t>nrofSS-BlocksToAverage</w:t>
            </w:r>
            <w:proofErr w:type="spellEnd"/>
          </w:p>
          <w:p w14:paraId="74841A94"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SS/PBCH blocks to be averaged. The same value applies for each detected cell associated with this </w:t>
            </w:r>
            <w:proofErr w:type="spellStart"/>
            <w:r w:rsidRPr="00EE6E73">
              <w:rPr>
                <w:i/>
                <w:lang w:eastAsia="sv-SE"/>
              </w:rPr>
              <w:t>MeasObject</w:t>
            </w:r>
            <w:proofErr w:type="spellEnd"/>
            <w:r w:rsidRPr="00EE6E73">
              <w:rPr>
                <w:szCs w:val="22"/>
                <w:lang w:eastAsia="en-GB"/>
              </w:rPr>
              <w:t>.</w:t>
            </w:r>
          </w:p>
        </w:tc>
      </w:tr>
      <w:tr w:rsidR="004112C8" w:rsidRPr="00EE6E73"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EE6E73" w:rsidRDefault="003F7068" w:rsidP="003F7068">
            <w:pPr>
              <w:pStyle w:val="TAL"/>
              <w:rPr>
                <w:b/>
                <w:i/>
                <w:szCs w:val="22"/>
                <w:lang w:eastAsia="en-GB"/>
              </w:rPr>
            </w:pPr>
            <w:proofErr w:type="spellStart"/>
            <w:r w:rsidRPr="00EE6E73">
              <w:rPr>
                <w:b/>
                <w:i/>
                <w:szCs w:val="22"/>
                <w:lang w:eastAsia="en-GB"/>
              </w:rPr>
              <w:t>offsetMO</w:t>
            </w:r>
            <w:proofErr w:type="spellEnd"/>
          </w:p>
          <w:p w14:paraId="36B55FB4" w14:textId="77777777" w:rsidR="003F7068" w:rsidRPr="00EE6E73" w:rsidRDefault="003F7068" w:rsidP="003F7068">
            <w:pPr>
              <w:pStyle w:val="TAL"/>
              <w:rPr>
                <w:b/>
                <w:i/>
                <w:szCs w:val="22"/>
                <w:lang w:eastAsia="en-GB"/>
              </w:rPr>
            </w:pPr>
            <w:r w:rsidRPr="00EE6E73">
              <w:rPr>
                <w:szCs w:val="22"/>
                <w:lang w:eastAsia="en-GB"/>
              </w:rPr>
              <w:t xml:space="preserve">Offset values applicable to all measured cells with reference signal(s) indicated in this </w:t>
            </w:r>
            <w:proofErr w:type="spellStart"/>
            <w:r w:rsidRPr="00EE6E73">
              <w:rPr>
                <w:i/>
                <w:szCs w:val="22"/>
                <w:lang w:eastAsia="en-GB"/>
              </w:rPr>
              <w:t>MeasObjectNR</w:t>
            </w:r>
            <w:proofErr w:type="spellEnd"/>
            <w:r w:rsidRPr="00EE6E73">
              <w:rPr>
                <w:szCs w:val="22"/>
                <w:lang w:eastAsia="en-GB"/>
              </w:rPr>
              <w:t>.</w:t>
            </w:r>
          </w:p>
        </w:tc>
      </w:tr>
      <w:tr w:rsidR="004112C8" w:rsidRPr="00EE6E73"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EE6E73" w:rsidRDefault="003F7068" w:rsidP="003F7068">
            <w:pPr>
              <w:pStyle w:val="TAL"/>
              <w:rPr>
                <w:b/>
                <w:i/>
                <w:iCs/>
                <w:szCs w:val="22"/>
                <w:lang w:eastAsia="en-GB"/>
              </w:rPr>
            </w:pPr>
            <w:proofErr w:type="spellStart"/>
            <w:r w:rsidRPr="00EE6E73">
              <w:rPr>
                <w:b/>
                <w:i/>
                <w:iCs/>
                <w:szCs w:val="22"/>
                <w:lang w:eastAsia="en-GB"/>
              </w:rPr>
              <w:t>quantityConfigIndex</w:t>
            </w:r>
            <w:proofErr w:type="spellEnd"/>
          </w:p>
          <w:p w14:paraId="4E779169" w14:textId="77777777" w:rsidR="003F7068" w:rsidRPr="00EE6E73" w:rsidRDefault="003F7068" w:rsidP="003F7068">
            <w:pPr>
              <w:pStyle w:val="TAL"/>
              <w:rPr>
                <w:b/>
                <w:i/>
                <w:szCs w:val="22"/>
                <w:lang w:eastAsia="en-GB"/>
              </w:rPr>
            </w:pPr>
            <w:r w:rsidRPr="00EE6E73">
              <w:rPr>
                <w:szCs w:val="22"/>
                <w:lang w:eastAsia="en-GB"/>
              </w:rPr>
              <w:t>Indicates the n-</w:t>
            </w:r>
            <w:proofErr w:type="spellStart"/>
            <w:r w:rsidRPr="00EE6E73">
              <w:rPr>
                <w:i/>
                <w:szCs w:val="22"/>
                <w:lang w:eastAsia="en-GB"/>
              </w:rPr>
              <w:t>th</w:t>
            </w:r>
            <w:proofErr w:type="spellEnd"/>
            <w:r w:rsidRPr="00EE6E73">
              <w:rPr>
                <w:szCs w:val="22"/>
                <w:lang w:eastAsia="en-GB"/>
              </w:rPr>
              <w:t xml:space="preserve"> element of </w:t>
            </w:r>
            <w:proofErr w:type="spellStart"/>
            <w:r w:rsidRPr="00EE6E73">
              <w:rPr>
                <w:i/>
                <w:szCs w:val="22"/>
                <w:lang w:eastAsia="en-GB"/>
              </w:rPr>
              <w:t>quantityConfigNR</w:t>
            </w:r>
            <w:proofErr w:type="spellEnd"/>
            <w:r w:rsidRPr="00EE6E73">
              <w:rPr>
                <w:i/>
                <w:szCs w:val="22"/>
                <w:lang w:eastAsia="en-GB"/>
              </w:rPr>
              <w:t xml:space="preserve">-List </w:t>
            </w:r>
            <w:r w:rsidRPr="00EE6E73">
              <w:rPr>
                <w:szCs w:val="22"/>
                <w:lang w:eastAsia="en-GB"/>
              </w:rPr>
              <w:t xml:space="preserve">provided in </w:t>
            </w:r>
            <w:proofErr w:type="spellStart"/>
            <w:r w:rsidRPr="00EE6E73">
              <w:rPr>
                <w:i/>
                <w:szCs w:val="22"/>
                <w:lang w:eastAsia="en-GB"/>
              </w:rPr>
              <w:t>MeasConfig</w:t>
            </w:r>
            <w:proofErr w:type="spellEnd"/>
            <w:r w:rsidRPr="00EE6E73">
              <w:rPr>
                <w:szCs w:val="22"/>
                <w:lang w:eastAsia="en-GB"/>
              </w:rPr>
              <w:t>.</w:t>
            </w:r>
          </w:p>
        </w:tc>
      </w:tr>
      <w:tr w:rsidR="004112C8" w:rsidRPr="00EE6E73"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EE6E73" w:rsidRDefault="003F7068" w:rsidP="003F7068">
            <w:pPr>
              <w:pStyle w:val="TAL"/>
              <w:rPr>
                <w:szCs w:val="22"/>
                <w:lang w:eastAsia="en-GB"/>
              </w:rPr>
            </w:pPr>
            <w:proofErr w:type="spellStart"/>
            <w:r w:rsidRPr="00EE6E73">
              <w:rPr>
                <w:b/>
                <w:i/>
                <w:szCs w:val="22"/>
                <w:lang w:eastAsia="en-GB"/>
              </w:rPr>
              <w:t>referenceSignalConfig</w:t>
            </w:r>
            <w:proofErr w:type="spellEnd"/>
          </w:p>
          <w:p w14:paraId="7FDB69C6" w14:textId="77777777" w:rsidR="003F7068" w:rsidRPr="00EE6E73" w:rsidRDefault="003F7068" w:rsidP="003F7068">
            <w:pPr>
              <w:pStyle w:val="TAL"/>
              <w:rPr>
                <w:b/>
                <w:i/>
                <w:iCs/>
                <w:szCs w:val="22"/>
                <w:lang w:eastAsia="en-GB"/>
              </w:rPr>
            </w:pPr>
            <w:r w:rsidRPr="00EE6E73">
              <w:rPr>
                <w:szCs w:val="22"/>
                <w:lang w:eastAsia="en-GB"/>
              </w:rPr>
              <w:t>RS configuration for SS/PBCH block and CSI-RS.</w:t>
            </w:r>
          </w:p>
        </w:tc>
      </w:tr>
      <w:tr w:rsidR="004112C8" w:rsidRPr="00EE6E73"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EE6E73" w:rsidRDefault="003F7068" w:rsidP="003F7068">
            <w:pPr>
              <w:pStyle w:val="TAL"/>
              <w:rPr>
                <w:b/>
                <w:i/>
                <w:szCs w:val="22"/>
                <w:lang w:eastAsia="en-GB"/>
              </w:rPr>
            </w:pPr>
            <w:proofErr w:type="spellStart"/>
            <w:r w:rsidRPr="00EE6E73">
              <w:rPr>
                <w:b/>
                <w:i/>
                <w:szCs w:val="22"/>
                <w:lang w:eastAsia="en-GB"/>
              </w:rPr>
              <w:t>refFreqCSI</w:t>
            </w:r>
            <w:proofErr w:type="spellEnd"/>
            <w:r w:rsidRPr="00EE6E73">
              <w:rPr>
                <w:b/>
                <w:i/>
                <w:szCs w:val="22"/>
                <w:lang w:eastAsia="en-GB"/>
              </w:rPr>
              <w:t>-RS</w:t>
            </w:r>
          </w:p>
          <w:p w14:paraId="7667829E" w14:textId="77777777" w:rsidR="003F7068" w:rsidRPr="00EE6E73" w:rsidRDefault="003F7068" w:rsidP="003F7068">
            <w:pPr>
              <w:pStyle w:val="TAL"/>
              <w:rPr>
                <w:b/>
                <w:i/>
                <w:szCs w:val="22"/>
                <w:lang w:eastAsia="en-GB"/>
              </w:rPr>
            </w:pPr>
            <w:r w:rsidRPr="00EE6E73">
              <w:rPr>
                <w:szCs w:val="22"/>
                <w:lang w:eastAsia="en-GB"/>
              </w:rPr>
              <w:t>Point A which is used for mapping of CSI-RS to physical resources according to TS 38.211 [16] clause 7.4.1.5.3.</w:t>
            </w:r>
          </w:p>
        </w:tc>
      </w:tr>
      <w:tr w:rsidR="004112C8" w:rsidRPr="00EE6E73"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EE6E73" w:rsidRDefault="003F7068" w:rsidP="003F7068">
            <w:pPr>
              <w:pStyle w:val="TAL"/>
              <w:rPr>
                <w:szCs w:val="22"/>
                <w:lang w:eastAsia="sv-SE"/>
              </w:rPr>
            </w:pPr>
            <w:r w:rsidRPr="00EE6E73">
              <w:rPr>
                <w:b/>
                <w:i/>
                <w:szCs w:val="22"/>
                <w:lang w:eastAsia="sv-SE"/>
              </w:rPr>
              <w:t>smtc1</w:t>
            </w:r>
          </w:p>
          <w:p w14:paraId="75A492A4" w14:textId="77777777" w:rsidR="003F7068" w:rsidRPr="00EE6E73" w:rsidRDefault="003F7068" w:rsidP="003F7068">
            <w:pPr>
              <w:pStyle w:val="TAL"/>
              <w:rPr>
                <w:szCs w:val="22"/>
                <w:lang w:eastAsia="sv-SE"/>
              </w:rPr>
            </w:pPr>
            <w:r w:rsidRPr="00EE6E73">
              <w:rPr>
                <w:szCs w:val="22"/>
                <w:lang w:eastAsia="sv-SE"/>
              </w:rPr>
              <w:t>Primary measurement timing configuration. (see clause 5.5.2.10).</w:t>
            </w:r>
          </w:p>
        </w:tc>
      </w:tr>
      <w:tr w:rsidR="004112C8" w:rsidRPr="00EE6E73"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EE6E73" w:rsidRDefault="003F7068" w:rsidP="003F7068">
            <w:pPr>
              <w:pStyle w:val="TAL"/>
              <w:rPr>
                <w:szCs w:val="22"/>
                <w:lang w:eastAsia="sv-SE"/>
              </w:rPr>
            </w:pPr>
            <w:r w:rsidRPr="00EE6E73">
              <w:rPr>
                <w:b/>
                <w:i/>
                <w:szCs w:val="22"/>
                <w:lang w:eastAsia="sv-SE"/>
              </w:rPr>
              <w:t>smtc2</w:t>
            </w:r>
          </w:p>
          <w:p w14:paraId="31B1F539" w14:textId="75A81DF6" w:rsidR="003F7068" w:rsidRPr="00EE6E73" w:rsidRDefault="003F7068" w:rsidP="003F7068">
            <w:pPr>
              <w:pStyle w:val="TAL"/>
              <w:rPr>
                <w:szCs w:val="22"/>
                <w:lang w:eastAsia="sv-SE"/>
              </w:rPr>
            </w:pPr>
            <w:r w:rsidRPr="00EE6E73">
              <w:rPr>
                <w:szCs w:val="22"/>
                <w:lang w:eastAsia="sv-SE"/>
              </w:rPr>
              <w:t xml:space="preserve">Secondary measurement timing configuration for SS corresponding to this </w:t>
            </w:r>
            <w:proofErr w:type="spellStart"/>
            <w:r w:rsidRPr="00EE6E73">
              <w:rPr>
                <w:i/>
                <w:lang w:eastAsia="sv-SE"/>
              </w:rPr>
              <w:t>MeasObjectNR</w:t>
            </w:r>
            <w:proofErr w:type="spellEnd"/>
            <w:r w:rsidRPr="00EE6E73">
              <w:rPr>
                <w:szCs w:val="22"/>
                <w:lang w:eastAsia="sv-SE"/>
              </w:rPr>
              <w:t xml:space="preserve"> with PCI listed in </w:t>
            </w:r>
            <w:proofErr w:type="spellStart"/>
            <w:r w:rsidRPr="00EE6E73">
              <w:rPr>
                <w:i/>
                <w:lang w:eastAsia="sv-SE"/>
              </w:rPr>
              <w:t>pci</w:t>
            </w:r>
            <w:proofErr w:type="spellEnd"/>
            <w:r w:rsidRPr="00EE6E73">
              <w:rPr>
                <w:i/>
                <w:lang w:eastAsia="sv-SE"/>
              </w:rPr>
              <w:t>-List</w:t>
            </w:r>
            <w:r w:rsidRPr="00EE6E73">
              <w:rPr>
                <w:szCs w:val="22"/>
                <w:lang w:eastAsia="sv-SE"/>
              </w:rPr>
              <w:t xml:space="preserve">. For these SS, the periodicity is indicated by </w:t>
            </w:r>
            <w:r w:rsidRPr="00EE6E73">
              <w:rPr>
                <w:i/>
                <w:lang w:eastAsia="sv-SE"/>
              </w:rPr>
              <w:t>periodicity</w:t>
            </w:r>
            <w:r w:rsidRPr="00EE6E73">
              <w:rPr>
                <w:szCs w:val="22"/>
                <w:lang w:eastAsia="sv-SE"/>
              </w:rPr>
              <w:t xml:space="preserve"> in </w:t>
            </w:r>
            <w:r w:rsidRPr="00EE6E73">
              <w:rPr>
                <w:i/>
                <w:lang w:eastAsia="sv-SE"/>
              </w:rPr>
              <w:t>smtc2</w:t>
            </w:r>
            <w:r w:rsidRPr="00EE6E73">
              <w:rPr>
                <w:szCs w:val="22"/>
                <w:lang w:eastAsia="sv-SE"/>
              </w:rPr>
              <w:t xml:space="preserve"> and the timing offset is equal to the offset indicated in </w:t>
            </w:r>
            <w:proofErr w:type="spellStart"/>
            <w:r w:rsidRPr="00EE6E73">
              <w:rPr>
                <w:i/>
                <w:lang w:eastAsia="sv-SE"/>
              </w:rPr>
              <w:t>periodicityAndOffset</w:t>
            </w:r>
            <w:proofErr w:type="spellEnd"/>
            <w:r w:rsidRPr="00EE6E73">
              <w:rPr>
                <w:szCs w:val="22"/>
                <w:lang w:eastAsia="sv-SE"/>
              </w:rPr>
              <w:t xml:space="preserve"> modulo </w:t>
            </w:r>
            <w:r w:rsidRPr="00EE6E73">
              <w:rPr>
                <w:i/>
                <w:lang w:eastAsia="sv-SE"/>
              </w:rPr>
              <w:t>periodicity</w:t>
            </w:r>
            <w:r w:rsidRPr="00EE6E73">
              <w:rPr>
                <w:szCs w:val="22"/>
                <w:lang w:eastAsia="sv-SE"/>
              </w:rPr>
              <w:t xml:space="preserve">. </w:t>
            </w:r>
            <w:r w:rsidRPr="00EE6E73">
              <w:rPr>
                <w:i/>
                <w:lang w:eastAsia="sv-SE"/>
              </w:rPr>
              <w:t>periodicity</w:t>
            </w:r>
            <w:r w:rsidRPr="00EE6E73">
              <w:rPr>
                <w:szCs w:val="22"/>
                <w:lang w:eastAsia="sv-SE"/>
              </w:rPr>
              <w:t xml:space="preserve"> in smtc2 can only be set to a value strictly shorter than the periodicity indicated by </w:t>
            </w:r>
            <w:proofErr w:type="spellStart"/>
            <w:r w:rsidRPr="00EE6E73">
              <w:rPr>
                <w:i/>
                <w:lang w:eastAsia="sv-SE"/>
              </w:rPr>
              <w:t>periodicityAndOffset</w:t>
            </w:r>
            <w:proofErr w:type="spellEnd"/>
            <w:r w:rsidRPr="00EE6E73">
              <w:rPr>
                <w:szCs w:val="22"/>
                <w:lang w:eastAsia="sv-SE"/>
              </w:rPr>
              <w:t xml:space="preserve"> in </w:t>
            </w:r>
            <w:r w:rsidRPr="00EE6E73">
              <w:rPr>
                <w:i/>
                <w:lang w:eastAsia="sv-SE"/>
              </w:rPr>
              <w:t>smtc1</w:t>
            </w:r>
            <w:r w:rsidRPr="00EE6E73">
              <w:rPr>
                <w:szCs w:val="22"/>
                <w:lang w:eastAsia="sv-SE"/>
              </w:rPr>
              <w:t xml:space="preserve"> (e.g. if </w:t>
            </w:r>
            <w:proofErr w:type="spellStart"/>
            <w:r w:rsidRPr="00EE6E73">
              <w:rPr>
                <w:i/>
                <w:lang w:eastAsia="sv-SE"/>
              </w:rPr>
              <w:t>periodicityAndOffset</w:t>
            </w:r>
            <w:proofErr w:type="spellEnd"/>
            <w:r w:rsidRPr="00EE6E73">
              <w:rPr>
                <w:szCs w:val="22"/>
                <w:lang w:eastAsia="sv-SE"/>
              </w:rPr>
              <w:t xml:space="preserve"> indicates </w:t>
            </w:r>
            <w:r w:rsidRPr="00EE6E73">
              <w:rPr>
                <w:i/>
                <w:lang w:eastAsia="sv-SE"/>
              </w:rPr>
              <w:t>sf10</w:t>
            </w:r>
            <w:r w:rsidRPr="00EE6E73">
              <w:rPr>
                <w:szCs w:val="22"/>
                <w:lang w:eastAsia="sv-SE"/>
              </w:rPr>
              <w:t xml:space="preserve">, </w:t>
            </w:r>
            <w:r w:rsidRPr="00EE6E73">
              <w:rPr>
                <w:i/>
                <w:lang w:eastAsia="sv-SE"/>
              </w:rPr>
              <w:t>periodicity</w:t>
            </w:r>
            <w:r w:rsidRPr="00EE6E73">
              <w:rPr>
                <w:szCs w:val="22"/>
                <w:lang w:eastAsia="sv-SE"/>
              </w:rPr>
              <w:t xml:space="preserve"> can only be set of </w:t>
            </w:r>
            <w:r w:rsidRPr="00EE6E73">
              <w:rPr>
                <w:i/>
                <w:lang w:eastAsia="sv-SE"/>
              </w:rPr>
              <w:t>sf5</w:t>
            </w:r>
            <w:r w:rsidRPr="00EE6E73">
              <w:rPr>
                <w:szCs w:val="22"/>
                <w:lang w:eastAsia="sv-SE"/>
              </w:rPr>
              <w:t xml:space="preserve">, if </w:t>
            </w:r>
            <w:proofErr w:type="spellStart"/>
            <w:r w:rsidRPr="00EE6E73">
              <w:rPr>
                <w:i/>
                <w:lang w:eastAsia="sv-SE"/>
              </w:rPr>
              <w:t>periodicityAndOffset</w:t>
            </w:r>
            <w:proofErr w:type="spellEnd"/>
            <w:r w:rsidRPr="00EE6E73">
              <w:rPr>
                <w:szCs w:val="22"/>
                <w:lang w:eastAsia="sv-SE"/>
              </w:rPr>
              <w:t xml:space="preserve"> indicates </w:t>
            </w:r>
            <w:r w:rsidRPr="00EE6E73">
              <w:rPr>
                <w:i/>
                <w:lang w:eastAsia="sv-SE"/>
              </w:rPr>
              <w:t>sf5</w:t>
            </w:r>
            <w:r w:rsidRPr="00EE6E73">
              <w:rPr>
                <w:szCs w:val="22"/>
                <w:lang w:eastAsia="sv-SE"/>
              </w:rPr>
              <w:t xml:space="preserve">, </w:t>
            </w:r>
            <w:r w:rsidRPr="00EE6E73">
              <w:rPr>
                <w:i/>
                <w:lang w:eastAsia="sv-SE"/>
              </w:rPr>
              <w:t>smtc2</w:t>
            </w:r>
            <w:r w:rsidRPr="00EE6E73">
              <w:rPr>
                <w:szCs w:val="22"/>
                <w:lang w:eastAsia="sv-SE"/>
              </w:rPr>
              <w:t xml:space="preserve"> cannot be configured).</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EE6E73" w:rsidRDefault="003F7068" w:rsidP="003F7068">
            <w:pPr>
              <w:pStyle w:val="TAL"/>
              <w:rPr>
                <w:b/>
                <w:i/>
                <w:szCs w:val="22"/>
                <w:lang w:eastAsia="en-GB"/>
              </w:rPr>
            </w:pPr>
            <w:r w:rsidRPr="00EE6E73">
              <w:rPr>
                <w:b/>
                <w:i/>
                <w:szCs w:val="22"/>
                <w:lang w:eastAsia="en-GB"/>
              </w:rPr>
              <w:t>smtc3list</w:t>
            </w:r>
          </w:p>
          <w:p w14:paraId="1FD93665" w14:textId="77777777" w:rsidR="003F7068" w:rsidRPr="00EE6E73" w:rsidRDefault="003F7068" w:rsidP="003F7068">
            <w:pPr>
              <w:pStyle w:val="TAL"/>
              <w:rPr>
                <w:szCs w:val="22"/>
                <w:lang w:eastAsia="sv-SE"/>
              </w:rPr>
            </w:pPr>
            <w:r w:rsidRPr="00EE6E73">
              <w:rPr>
                <w:szCs w:val="22"/>
                <w:lang w:eastAsia="sv-SE"/>
              </w:rPr>
              <w:t>Measurement timing configuration list for SS corresponding to IAB-MT.</w:t>
            </w:r>
            <w:r w:rsidRPr="00EE6E73">
              <w:rPr>
                <w:szCs w:val="22"/>
              </w:rPr>
              <w:t xml:space="preserve"> This is used for the IAB-node's discovery of other IAB-nodes and the IAB-Donor-DUs.</w:t>
            </w:r>
          </w:p>
        </w:tc>
      </w:tr>
      <w:tr w:rsidR="004112C8" w:rsidRPr="00EE6E73"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EE6E73" w:rsidRDefault="005B7637" w:rsidP="005B7637">
            <w:pPr>
              <w:pStyle w:val="TAL"/>
              <w:rPr>
                <w:b/>
                <w:i/>
                <w:szCs w:val="22"/>
                <w:lang w:eastAsia="en-GB"/>
              </w:rPr>
            </w:pPr>
            <w:r w:rsidRPr="00EE6E73">
              <w:rPr>
                <w:b/>
                <w:i/>
                <w:szCs w:val="22"/>
                <w:lang w:eastAsia="en-GB"/>
              </w:rPr>
              <w:t>smtc4</w:t>
            </w:r>
            <w:r w:rsidR="00771058" w:rsidRPr="00EE6E73">
              <w:rPr>
                <w:b/>
                <w:i/>
                <w:szCs w:val="22"/>
                <w:lang w:eastAsia="en-GB"/>
              </w:rPr>
              <w:t>l</w:t>
            </w:r>
            <w:r w:rsidRPr="00EE6E73">
              <w:rPr>
                <w:b/>
                <w:i/>
                <w:szCs w:val="22"/>
                <w:lang w:eastAsia="en-GB"/>
              </w:rPr>
              <w:t>ist</w:t>
            </w:r>
          </w:p>
          <w:p w14:paraId="2F697175" w14:textId="28FF7EFD" w:rsidR="005B7637" w:rsidRPr="00EE6E73" w:rsidRDefault="005B7637" w:rsidP="005B7637">
            <w:pPr>
              <w:pStyle w:val="TAL"/>
              <w:rPr>
                <w:b/>
                <w:i/>
                <w:szCs w:val="22"/>
                <w:lang w:eastAsia="en-GB"/>
              </w:rPr>
            </w:pPr>
            <w:r w:rsidRPr="00EE6E73">
              <w:rPr>
                <w:bCs/>
                <w:iCs/>
                <w:szCs w:val="22"/>
                <w:lang w:eastAsia="en-GB"/>
              </w:rPr>
              <w:t>Measurement timing configuration list for NTN deployments</w:t>
            </w:r>
            <w:r w:rsidR="001163BA" w:rsidRPr="00EE6E73">
              <w:rPr>
                <w:bCs/>
                <w:iCs/>
                <w:szCs w:val="22"/>
                <w:lang w:eastAsia="en-GB"/>
              </w:rPr>
              <w:t>, see clause 5.5.2.10</w:t>
            </w:r>
            <w:r w:rsidRPr="00EE6E73">
              <w:rPr>
                <w:bCs/>
                <w:iCs/>
                <w:szCs w:val="22"/>
                <w:lang w:eastAsia="en-GB"/>
              </w:rPr>
              <w:t>.</w:t>
            </w:r>
          </w:p>
        </w:tc>
      </w:tr>
      <w:tr w:rsidR="00742EA5" w:rsidRPr="00EE6E73" w14:paraId="66CDCD03" w14:textId="77777777" w:rsidTr="003167E7">
        <w:tc>
          <w:tcPr>
            <w:tcW w:w="14286" w:type="dxa"/>
            <w:tcBorders>
              <w:top w:val="single" w:sz="4" w:space="0" w:color="auto"/>
              <w:left w:val="single" w:sz="4" w:space="0" w:color="auto"/>
              <w:bottom w:val="single" w:sz="4" w:space="0" w:color="auto"/>
              <w:right w:val="single" w:sz="4" w:space="0" w:color="auto"/>
            </w:tcBorders>
          </w:tcPr>
          <w:p w14:paraId="6EC5F3D1" w14:textId="19E32750" w:rsidR="00FA279E" w:rsidRPr="00FA279E" w:rsidRDefault="00FA279E" w:rsidP="00FA279E">
            <w:pPr>
              <w:pStyle w:val="TAL"/>
              <w:rPr>
                <w:b/>
                <w:i/>
                <w:szCs w:val="22"/>
                <w:lang w:eastAsia="en-GB"/>
              </w:rPr>
            </w:pPr>
            <w:proofErr w:type="spellStart"/>
            <w:r w:rsidRPr="00FA279E">
              <w:rPr>
                <w:b/>
                <w:i/>
                <w:szCs w:val="22"/>
                <w:lang w:eastAsia="en-GB"/>
              </w:rPr>
              <w:t>smtc</w:t>
            </w:r>
            <w:r>
              <w:rPr>
                <w:b/>
                <w:i/>
                <w:szCs w:val="22"/>
                <w:lang w:eastAsia="en-GB"/>
              </w:rPr>
              <w:t>x</w:t>
            </w:r>
            <w:r w:rsidRPr="00FA279E">
              <w:rPr>
                <w:b/>
                <w:i/>
                <w:szCs w:val="22"/>
                <w:lang w:eastAsia="en-GB"/>
              </w:rPr>
              <w:t>list</w:t>
            </w:r>
            <w:proofErr w:type="spellEnd"/>
          </w:p>
          <w:p w14:paraId="79BD1B50" w14:textId="3B278AE5" w:rsidR="00742EA5" w:rsidRPr="00FA279E" w:rsidRDefault="00FA279E" w:rsidP="00FA279E">
            <w:pPr>
              <w:pStyle w:val="TAL"/>
              <w:rPr>
                <w:bCs/>
                <w:iCs/>
                <w:szCs w:val="22"/>
                <w:lang w:eastAsia="en-GB"/>
              </w:rPr>
            </w:pPr>
            <w:r w:rsidRPr="00FA279E">
              <w:rPr>
                <w:bCs/>
                <w:iCs/>
                <w:szCs w:val="22"/>
                <w:lang w:eastAsia="en-GB"/>
              </w:rPr>
              <w:t>Measurement timing configuration list for OD-SSB, see clause 5.5.2.10.</w:t>
            </w:r>
          </w:p>
        </w:tc>
      </w:tr>
      <w:tr w:rsidR="003916A8" w:rsidRPr="00EE6E73" w14:paraId="298D152E" w14:textId="77777777" w:rsidTr="003167E7">
        <w:tc>
          <w:tcPr>
            <w:tcW w:w="14286" w:type="dxa"/>
            <w:tcBorders>
              <w:top w:val="single" w:sz="4" w:space="0" w:color="auto"/>
              <w:left w:val="single" w:sz="4" w:space="0" w:color="auto"/>
              <w:bottom w:val="single" w:sz="4" w:space="0" w:color="auto"/>
              <w:right w:val="single" w:sz="4" w:space="0" w:color="auto"/>
            </w:tcBorders>
          </w:tcPr>
          <w:p w14:paraId="7D66BE93" w14:textId="29E5A435" w:rsidR="003916A8" w:rsidRPr="00EE6E73" w:rsidRDefault="003916A8" w:rsidP="003916A8">
            <w:pPr>
              <w:pStyle w:val="TAL"/>
              <w:rPr>
                <w:szCs w:val="22"/>
                <w:lang w:eastAsia="sv-SE"/>
              </w:rPr>
            </w:pPr>
            <w:proofErr w:type="spellStart"/>
            <w:r>
              <w:rPr>
                <w:b/>
                <w:i/>
                <w:szCs w:val="22"/>
                <w:lang w:eastAsia="sv-SE"/>
              </w:rPr>
              <w:t>s</w:t>
            </w:r>
            <w:r w:rsidRPr="00B43C54">
              <w:rPr>
                <w:b/>
                <w:i/>
                <w:szCs w:val="22"/>
                <w:lang w:eastAsia="sv-SE"/>
              </w:rPr>
              <w:t>mtc</w:t>
            </w:r>
            <w:r w:rsidR="00742EA5">
              <w:rPr>
                <w:b/>
                <w:i/>
                <w:szCs w:val="22"/>
                <w:lang w:eastAsia="sv-SE"/>
              </w:rPr>
              <w:t>y</w:t>
            </w:r>
            <w:r>
              <w:rPr>
                <w:b/>
                <w:i/>
                <w:szCs w:val="22"/>
                <w:lang w:eastAsia="sv-SE"/>
              </w:rPr>
              <w:t>-SSBAdapt</w:t>
            </w:r>
            <w:proofErr w:type="spellEnd"/>
          </w:p>
          <w:p w14:paraId="7776F475" w14:textId="435A53D2" w:rsidR="003916A8" w:rsidRPr="00EE6E73" w:rsidRDefault="003916A8" w:rsidP="003916A8">
            <w:pPr>
              <w:pStyle w:val="TAL"/>
              <w:rPr>
                <w:b/>
                <w:i/>
                <w:szCs w:val="22"/>
                <w:lang w:eastAsia="en-GB"/>
              </w:rPr>
            </w:pPr>
            <w:r>
              <w:rPr>
                <w:szCs w:val="22"/>
                <w:lang w:eastAsia="sv-SE"/>
              </w:rPr>
              <w:t>M</w:t>
            </w:r>
            <w:r w:rsidRPr="00EE6E73">
              <w:rPr>
                <w:szCs w:val="22"/>
                <w:lang w:eastAsia="sv-SE"/>
              </w:rPr>
              <w:t>easurement timing configuration</w:t>
            </w:r>
            <w:r>
              <w:rPr>
                <w:szCs w:val="22"/>
                <w:lang w:eastAsia="sv-SE"/>
              </w:rPr>
              <w:t xml:space="preserve"> for adapted SSB transmission, </w:t>
            </w:r>
            <w:r w:rsidRPr="00EE6E73">
              <w:rPr>
                <w:szCs w:val="22"/>
                <w:lang w:eastAsia="sv-SE"/>
              </w:rPr>
              <w:t>see clause 5.5.2.10.</w:t>
            </w:r>
          </w:p>
        </w:tc>
      </w:tr>
      <w:tr w:rsidR="004112C8" w:rsidRPr="00EE6E73"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EE6E73" w:rsidRDefault="003F7068" w:rsidP="003F7068">
            <w:pPr>
              <w:pStyle w:val="TAL"/>
              <w:rPr>
                <w:b/>
                <w:i/>
                <w:szCs w:val="22"/>
                <w:lang w:eastAsia="en-GB"/>
              </w:rPr>
            </w:pPr>
            <w:proofErr w:type="spellStart"/>
            <w:r w:rsidRPr="00EE6E73">
              <w:rPr>
                <w:rFonts w:cs="Arial"/>
                <w:b/>
                <w:i/>
                <w:iCs/>
                <w:szCs w:val="18"/>
                <w:lang w:eastAsia="sv-SE"/>
              </w:rPr>
              <w:t>ssbFrequency</w:t>
            </w:r>
            <w:proofErr w:type="spellEnd"/>
            <w:r w:rsidRPr="00EE6E73">
              <w:rPr>
                <w:rFonts w:cs="Arial"/>
                <w:b/>
                <w:i/>
                <w:iCs/>
                <w:szCs w:val="18"/>
                <w:lang w:eastAsia="sv-SE"/>
              </w:rPr>
              <w:br/>
            </w:r>
            <w:r w:rsidRPr="00EE6E73">
              <w:rPr>
                <w:rFonts w:cs="Arial"/>
                <w:iCs/>
                <w:szCs w:val="18"/>
                <w:lang w:eastAsia="sv-SE"/>
              </w:rPr>
              <w:t xml:space="preserve">Indicates the frequency of the SS associated to this </w:t>
            </w:r>
            <w:proofErr w:type="spellStart"/>
            <w:r w:rsidRPr="00EE6E73">
              <w:rPr>
                <w:i/>
                <w:lang w:eastAsia="sv-SE"/>
              </w:rPr>
              <w:t>MeasObjectNR</w:t>
            </w:r>
            <w:proofErr w:type="spellEnd"/>
            <w:r w:rsidRPr="00EE6E73">
              <w:rPr>
                <w:rFonts w:cs="Arial"/>
                <w:iCs/>
                <w:szCs w:val="18"/>
                <w:lang w:eastAsia="sv-SE"/>
              </w:rPr>
              <w:t>.</w:t>
            </w:r>
            <w:r w:rsidRPr="00EE6E73">
              <w:t xml:space="preserve"> For operation with shared spectrum channel access, this field is a k*30 kHz shift from the sync raster where k = 0,1,2, and so on if the </w:t>
            </w:r>
            <w:proofErr w:type="spellStart"/>
            <w:r w:rsidRPr="00EE6E73">
              <w:rPr>
                <w:i/>
                <w:iCs/>
              </w:rPr>
              <w:t>reportType</w:t>
            </w:r>
            <w:proofErr w:type="spellEnd"/>
            <w:r w:rsidRPr="00EE6E73">
              <w:t xml:space="preserve"> within the corresponding </w:t>
            </w:r>
            <w:proofErr w:type="spellStart"/>
            <w:r w:rsidRPr="00EE6E73">
              <w:rPr>
                <w:i/>
                <w:iCs/>
              </w:rPr>
              <w:t>ReportConfigNR</w:t>
            </w:r>
            <w:proofErr w:type="spellEnd"/>
            <w:r w:rsidRPr="00EE6E73">
              <w:t xml:space="preserve"> is set to </w:t>
            </w:r>
            <w:proofErr w:type="spellStart"/>
            <w:r w:rsidRPr="00EE6E73">
              <w:t>reportCGI</w:t>
            </w:r>
            <w:proofErr w:type="spellEnd"/>
            <w:r w:rsidRPr="00EE6E73">
              <w:t xml:space="preserve"> (see TS 38.211 [16], clause 7.4.3.1). Frequencies are considered to be on the sync raster if they are also identifiable with a GSCN value (see TS 38.101-1 [15]</w:t>
            </w:r>
            <w:r w:rsidR="00862D3D" w:rsidRPr="00EE6E73">
              <w:t>, or TS 38.101-5 [75]</w:t>
            </w:r>
            <w:r w:rsidRPr="00EE6E73">
              <w:t>).</w:t>
            </w:r>
          </w:p>
        </w:tc>
      </w:tr>
      <w:tr w:rsidR="004112C8" w:rsidRPr="00EE6E73"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EE6E73" w:rsidRDefault="003F7068" w:rsidP="003F7068">
            <w:pPr>
              <w:pStyle w:val="TAL"/>
              <w:rPr>
                <w:rFonts w:cs="Arial"/>
                <w:bCs/>
                <w:szCs w:val="18"/>
                <w:lang w:eastAsia="sv-SE"/>
              </w:rPr>
            </w:pPr>
            <w:proofErr w:type="spellStart"/>
            <w:r w:rsidRPr="00EE6E73">
              <w:rPr>
                <w:rFonts w:cs="Arial"/>
                <w:b/>
                <w:i/>
                <w:iCs/>
                <w:szCs w:val="18"/>
                <w:lang w:eastAsia="sv-SE"/>
              </w:rPr>
              <w:t>ssb</w:t>
            </w:r>
            <w:proofErr w:type="spellEnd"/>
            <w:r w:rsidRPr="00EE6E73">
              <w:rPr>
                <w:rFonts w:cs="Arial"/>
                <w:b/>
                <w:i/>
                <w:iCs/>
                <w:szCs w:val="18"/>
                <w:lang w:eastAsia="sv-SE"/>
              </w:rPr>
              <w:t>-</w:t>
            </w:r>
            <w:proofErr w:type="spellStart"/>
            <w:r w:rsidRPr="00EE6E73">
              <w:rPr>
                <w:rFonts w:cs="Arial"/>
                <w:b/>
                <w:i/>
                <w:iCs/>
                <w:szCs w:val="18"/>
                <w:lang w:eastAsia="sv-SE"/>
              </w:rPr>
              <w:t>PositionQCL</w:t>
            </w:r>
            <w:proofErr w:type="spellEnd"/>
            <w:r w:rsidRPr="00EE6E73">
              <w:rPr>
                <w:rFonts w:cs="Arial"/>
                <w:b/>
                <w:i/>
                <w:iCs/>
                <w:szCs w:val="18"/>
                <w:lang w:eastAsia="sv-SE"/>
              </w:rPr>
              <w:t>-Common</w:t>
            </w:r>
          </w:p>
          <w:p w14:paraId="18E6372C" w14:textId="77777777" w:rsidR="003F7068" w:rsidRPr="00EE6E73" w:rsidRDefault="003F7068" w:rsidP="003F7068">
            <w:pPr>
              <w:pStyle w:val="TAL"/>
              <w:rPr>
                <w:rFonts w:cs="Arial"/>
                <w:b/>
                <w:i/>
                <w:iCs/>
                <w:szCs w:val="18"/>
                <w:lang w:eastAsia="sv-SE"/>
              </w:rPr>
            </w:pPr>
            <w:r w:rsidRPr="00EE6E73">
              <w:rPr>
                <w:rFonts w:cs="Arial"/>
                <w:bCs/>
                <w:szCs w:val="18"/>
                <w:lang w:eastAsia="sv-SE"/>
              </w:rPr>
              <w:t>Indicates the QCL relationship between SS/PBCH blocks for all measured cells as specified in TS 38.213 [13], clause 4.1.</w:t>
            </w:r>
          </w:p>
        </w:tc>
      </w:tr>
      <w:tr w:rsidR="004112C8" w:rsidRPr="00EE6E73"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EE6E73" w:rsidRDefault="003F7068" w:rsidP="003F7068">
            <w:pPr>
              <w:pStyle w:val="TAL"/>
              <w:rPr>
                <w:szCs w:val="22"/>
                <w:lang w:eastAsia="sv-SE"/>
              </w:rPr>
            </w:pPr>
            <w:proofErr w:type="spellStart"/>
            <w:r w:rsidRPr="00EE6E73">
              <w:rPr>
                <w:b/>
                <w:i/>
                <w:szCs w:val="22"/>
                <w:lang w:eastAsia="sv-SE"/>
              </w:rPr>
              <w:lastRenderedPageBreak/>
              <w:t>ssbSubcarrierSpacing</w:t>
            </w:r>
            <w:proofErr w:type="spellEnd"/>
          </w:p>
          <w:p w14:paraId="53ABD26C" w14:textId="57B8F3DB" w:rsidR="003F7068" w:rsidRPr="00EE6E73" w:rsidRDefault="003F7068" w:rsidP="003F7068">
            <w:pPr>
              <w:pStyle w:val="TAL"/>
              <w:rPr>
                <w:szCs w:val="22"/>
                <w:lang w:eastAsia="sv-SE"/>
              </w:rPr>
            </w:pPr>
            <w:r w:rsidRPr="00EE6E73">
              <w:rPr>
                <w:szCs w:val="22"/>
                <w:lang w:eastAsia="sv-SE"/>
              </w:rPr>
              <w:t>Subcarrier spacing of SSB.</w:t>
            </w:r>
          </w:p>
          <w:p w14:paraId="33767422" w14:textId="77777777" w:rsidR="006C501F" w:rsidRPr="00EE6E73" w:rsidRDefault="006C501F" w:rsidP="006C501F">
            <w:pPr>
              <w:pStyle w:val="TAL"/>
              <w:rPr>
                <w:rFonts w:cs="Arial"/>
                <w:bCs/>
                <w:szCs w:val="18"/>
                <w:lang w:eastAsia="sv-SE"/>
              </w:rPr>
            </w:pPr>
            <w:r w:rsidRPr="00EE6E73">
              <w:rPr>
                <w:rFonts w:cs="Arial"/>
                <w:bCs/>
                <w:szCs w:val="18"/>
                <w:lang w:eastAsia="sv-SE"/>
              </w:rPr>
              <w:t>Only the following values are applicable depending on the used frequency:</w:t>
            </w:r>
          </w:p>
          <w:p w14:paraId="625200FC" w14:textId="77777777" w:rsidR="006C501F" w:rsidRPr="00EE6E73" w:rsidRDefault="006C501F" w:rsidP="006C501F">
            <w:pPr>
              <w:pStyle w:val="TAL"/>
              <w:rPr>
                <w:rFonts w:cs="Arial"/>
                <w:bCs/>
                <w:szCs w:val="18"/>
                <w:lang w:eastAsia="sv-SE"/>
              </w:rPr>
            </w:pPr>
            <w:r w:rsidRPr="00EE6E73">
              <w:rPr>
                <w:rFonts w:cs="Arial"/>
                <w:bCs/>
                <w:szCs w:val="18"/>
                <w:lang w:eastAsia="sv-SE"/>
              </w:rPr>
              <w:t>FR1:    15 or 30 kHz</w:t>
            </w:r>
          </w:p>
          <w:p w14:paraId="7EFCAC11" w14:textId="01244A5B" w:rsidR="006C501F" w:rsidRPr="00EE6E73" w:rsidRDefault="006C501F" w:rsidP="006C501F">
            <w:pPr>
              <w:pStyle w:val="TAL"/>
              <w:rPr>
                <w:rFonts w:cs="Arial"/>
                <w:bCs/>
                <w:szCs w:val="18"/>
                <w:lang w:eastAsia="sv-SE"/>
              </w:rPr>
            </w:pPr>
            <w:r w:rsidRPr="00EE6E73">
              <w:rPr>
                <w:rFonts w:cs="Arial"/>
                <w:bCs/>
                <w:szCs w:val="18"/>
                <w:lang w:eastAsia="sv-SE"/>
              </w:rPr>
              <w:t>FR2-1</w:t>
            </w:r>
            <w:r w:rsidR="002E1A3F" w:rsidRPr="00EE6E73">
              <w:rPr>
                <w:rFonts w:cs="Arial"/>
                <w:bCs/>
                <w:szCs w:val="18"/>
                <w:lang w:eastAsia="sv-SE"/>
              </w:rPr>
              <w:t>/FR2-NTN</w:t>
            </w:r>
            <w:r w:rsidRPr="00EE6E73">
              <w:rPr>
                <w:rFonts w:cs="Arial"/>
                <w:bCs/>
                <w:szCs w:val="18"/>
                <w:lang w:eastAsia="sv-SE"/>
              </w:rPr>
              <w:t>:  120 or 240 kHz</w:t>
            </w:r>
          </w:p>
          <w:p w14:paraId="2037FEB2" w14:textId="3E62174A" w:rsidR="006C501F" w:rsidRPr="00EE6E73" w:rsidRDefault="006C501F" w:rsidP="006C501F">
            <w:pPr>
              <w:pStyle w:val="TAL"/>
              <w:rPr>
                <w:rFonts w:cs="Arial"/>
                <w:bCs/>
                <w:szCs w:val="18"/>
                <w:lang w:eastAsia="sv-SE"/>
              </w:rPr>
            </w:pPr>
            <w:r w:rsidRPr="00EE6E73">
              <w:rPr>
                <w:rFonts w:cs="Arial"/>
                <w:bCs/>
                <w:szCs w:val="18"/>
                <w:lang w:eastAsia="sv-SE"/>
              </w:rPr>
              <w:t>FR2-2:  120, 480, or 960 kHz</w:t>
            </w:r>
          </w:p>
        </w:tc>
      </w:tr>
      <w:tr w:rsidR="003167E7" w:rsidRPr="00EE6E73"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EE6E73" w:rsidRDefault="003F7068" w:rsidP="003F7068">
            <w:pPr>
              <w:pStyle w:val="TAL"/>
              <w:rPr>
                <w:b/>
                <w:i/>
                <w:noProof/>
                <w:lang w:eastAsia="sv-SE"/>
              </w:rPr>
            </w:pPr>
            <w:r w:rsidRPr="00EE6E73">
              <w:rPr>
                <w:b/>
                <w:i/>
                <w:noProof/>
                <w:lang w:eastAsia="sv-SE"/>
              </w:rPr>
              <w:t>t312</w:t>
            </w:r>
          </w:p>
          <w:p w14:paraId="346D43F6" w14:textId="77777777" w:rsidR="003F7068" w:rsidRPr="00EE6E73" w:rsidRDefault="003F7068" w:rsidP="003F7068">
            <w:pPr>
              <w:pStyle w:val="TAL"/>
              <w:rPr>
                <w:b/>
                <w:i/>
                <w:szCs w:val="22"/>
                <w:lang w:eastAsia="sv-SE"/>
              </w:rPr>
            </w:pPr>
            <w:r w:rsidRPr="00EE6E73">
              <w:rPr>
                <w:lang w:eastAsia="en-GB"/>
              </w:rPr>
              <w:t xml:space="preserve">The value of timer T312. Value ms0 represents 0 </w:t>
            </w:r>
            <w:proofErr w:type="spellStart"/>
            <w:r w:rsidRPr="00EE6E73">
              <w:rPr>
                <w:lang w:eastAsia="en-GB"/>
              </w:rPr>
              <w:t>ms</w:t>
            </w:r>
            <w:proofErr w:type="spellEnd"/>
            <w:r w:rsidRPr="00EE6E73">
              <w:rPr>
                <w:lang w:eastAsia="en-GB"/>
              </w:rPr>
              <w:t xml:space="preserve">, ms50 represents 50 </w:t>
            </w:r>
            <w:proofErr w:type="spellStart"/>
            <w:r w:rsidRPr="00EE6E73">
              <w:rPr>
                <w:lang w:eastAsia="en-GB"/>
              </w:rPr>
              <w:t>ms</w:t>
            </w:r>
            <w:proofErr w:type="spellEnd"/>
            <w:r w:rsidRPr="00EE6E73">
              <w:rPr>
                <w:lang w:eastAsia="en-GB"/>
              </w:rPr>
              <w:t xml:space="preserve"> and so on.</w:t>
            </w:r>
          </w:p>
        </w:tc>
      </w:tr>
    </w:tbl>
    <w:p w14:paraId="5F12FDD3" w14:textId="3FF47C7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EE6E73" w:rsidRDefault="002D214E" w:rsidP="0071565C">
            <w:pPr>
              <w:pStyle w:val="TAH"/>
              <w:rPr>
                <w:szCs w:val="22"/>
                <w:lang w:eastAsia="sv-SE"/>
              </w:rPr>
            </w:pPr>
            <w:proofErr w:type="spellStart"/>
            <w:r w:rsidRPr="00EE6E73">
              <w:rPr>
                <w:i/>
                <w:szCs w:val="22"/>
                <w:lang w:eastAsia="sv-SE"/>
              </w:rPr>
              <w:t>ReferenceSignalConfig</w:t>
            </w:r>
            <w:proofErr w:type="spellEnd"/>
            <w:r w:rsidRPr="00EE6E73">
              <w:rPr>
                <w:i/>
                <w:szCs w:val="22"/>
                <w:lang w:eastAsia="sv-SE"/>
              </w:rPr>
              <w:t xml:space="preserve"> </w:t>
            </w:r>
            <w:r w:rsidRPr="00EE6E73">
              <w:rPr>
                <w:szCs w:val="22"/>
                <w:lang w:eastAsia="sv-SE"/>
              </w:rPr>
              <w:t>field descriptions</w:t>
            </w:r>
          </w:p>
        </w:tc>
      </w:tr>
      <w:tr w:rsidR="004112C8" w:rsidRPr="00EE6E73"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EE6E73" w:rsidRDefault="002D214E" w:rsidP="0071565C">
            <w:pPr>
              <w:pStyle w:val="TAL"/>
              <w:rPr>
                <w:szCs w:val="22"/>
                <w:lang w:eastAsia="sv-SE"/>
              </w:rPr>
            </w:pPr>
            <w:proofErr w:type="spellStart"/>
            <w:r w:rsidRPr="00EE6E73">
              <w:rPr>
                <w:b/>
                <w:i/>
                <w:szCs w:val="22"/>
                <w:lang w:eastAsia="sv-SE"/>
              </w:rPr>
              <w:t>csi-rs-ResourceConfigMobility</w:t>
            </w:r>
            <w:proofErr w:type="spellEnd"/>
          </w:p>
          <w:p w14:paraId="49386D49" w14:textId="77777777" w:rsidR="002D214E" w:rsidRPr="00EE6E73" w:rsidRDefault="002D214E" w:rsidP="0071565C">
            <w:pPr>
              <w:pStyle w:val="TAL"/>
              <w:rPr>
                <w:szCs w:val="22"/>
                <w:lang w:eastAsia="sv-SE"/>
              </w:rPr>
            </w:pPr>
            <w:r w:rsidRPr="00EE6E73">
              <w:rPr>
                <w:szCs w:val="22"/>
                <w:lang w:eastAsia="sv-SE"/>
              </w:rPr>
              <w:t>CSI-RS resources to be used for CSI-RS based RRM measurements.</w:t>
            </w:r>
          </w:p>
        </w:tc>
      </w:tr>
      <w:tr w:rsidR="002D214E" w:rsidRPr="00EE6E73"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EE6E73" w:rsidRDefault="002D214E" w:rsidP="0071565C">
            <w:pPr>
              <w:pStyle w:val="TAL"/>
              <w:rPr>
                <w:szCs w:val="22"/>
                <w:lang w:eastAsia="sv-SE"/>
              </w:rPr>
            </w:pPr>
            <w:proofErr w:type="spellStart"/>
            <w:r w:rsidRPr="00EE6E73">
              <w:rPr>
                <w:b/>
                <w:i/>
                <w:szCs w:val="22"/>
                <w:lang w:eastAsia="sv-SE"/>
              </w:rPr>
              <w:t>ssb-ConfigMobility</w:t>
            </w:r>
            <w:proofErr w:type="spellEnd"/>
          </w:p>
          <w:p w14:paraId="65A93589" w14:textId="77777777" w:rsidR="002D214E" w:rsidRPr="00EE6E73" w:rsidRDefault="002D214E" w:rsidP="0071565C">
            <w:pPr>
              <w:pStyle w:val="TAL"/>
              <w:rPr>
                <w:szCs w:val="22"/>
                <w:lang w:eastAsia="sv-SE"/>
              </w:rPr>
            </w:pPr>
            <w:r w:rsidRPr="00EE6E73">
              <w:rPr>
                <w:szCs w:val="22"/>
                <w:lang w:eastAsia="sv-SE"/>
              </w:rPr>
              <w:t>SSB configuration for mobility (nominal SSBs, timing configuration).</w:t>
            </w:r>
          </w:p>
        </w:tc>
      </w:tr>
    </w:tbl>
    <w:p w14:paraId="73DF3A1C" w14:textId="77777777" w:rsidR="002D214E" w:rsidRPr="00EE6E73"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EE6E73" w:rsidRDefault="00394471" w:rsidP="00964CC4">
            <w:pPr>
              <w:pStyle w:val="TAH"/>
              <w:rPr>
                <w:szCs w:val="22"/>
                <w:lang w:eastAsia="sv-SE"/>
              </w:rPr>
            </w:pPr>
            <w:r w:rsidRPr="00EE6E73">
              <w:rPr>
                <w:rFonts w:cs="Courier New"/>
                <w:i/>
                <w:iCs/>
                <w:lang w:eastAsia="sv-SE"/>
              </w:rPr>
              <w:lastRenderedPageBreak/>
              <w:t>RMTC-Config</w:t>
            </w:r>
            <w:r w:rsidRPr="00EE6E73">
              <w:rPr>
                <w:i/>
                <w:szCs w:val="22"/>
                <w:lang w:eastAsia="sv-SE"/>
              </w:rPr>
              <w:t xml:space="preserve"> </w:t>
            </w:r>
            <w:r w:rsidRPr="00EE6E73">
              <w:rPr>
                <w:szCs w:val="22"/>
                <w:lang w:eastAsia="sv-SE"/>
              </w:rPr>
              <w:t>field descriptions</w:t>
            </w:r>
          </w:p>
        </w:tc>
      </w:tr>
      <w:tr w:rsidR="004112C8" w:rsidRPr="00EE6E73"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EE6E73" w:rsidRDefault="00394471" w:rsidP="00964CC4">
            <w:pPr>
              <w:pStyle w:val="TAL"/>
              <w:rPr>
                <w:szCs w:val="22"/>
                <w:lang w:eastAsia="en-GB"/>
              </w:rPr>
            </w:pPr>
            <w:r w:rsidRPr="00EE6E73">
              <w:rPr>
                <w:b/>
                <w:bCs/>
                <w:i/>
                <w:noProof/>
                <w:lang w:eastAsia="ko-KR"/>
              </w:rPr>
              <w:t>measDurationSymbols</w:t>
            </w:r>
          </w:p>
          <w:p w14:paraId="4BFF8B83" w14:textId="77777777" w:rsidR="006C501F" w:rsidRPr="00EE6E73" w:rsidRDefault="00394471" w:rsidP="006C501F">
            <w:pPr>
              <w:pStyle w:val="TAL"/>
              <w:rPr>
                <w:szCs w:val="22"/>
                <w:lang w:eastAsia="en-GB"/>
              </w:rPr>
            </w:pPr>
            <w:r w:rsidRPr="00EE6E73">
              <w:rPr>
                <w:lang w:eastAsia="sv-SE"/>
              </w:rPr>
              <w:t>Number of consecutive symbols for which the Physical Layer reports samples of RSSI (see TS 38.215 [9]</w:t>
            </w:r>
            <w:r w:rsidRPr="00EE6E73">
              <w:rPr>
                <w:rFonts w:cs="Arial"/>
                <w:szCs w:val="18"/>
              </w:rPr>
              <w:t>, clause 5.1.21</w:t>
            </w:r>
            <w:r w:rsidRPr="00EE6E73">
              <w:rPr>
                <w:lang w:eastAsia="sv-SE"/>
              </w:rPr>
              <w:t xml:space="preserve">). Value </w:t>
            </w:r>
            <w:r w:rsidRPr="00EE6E73">
              <w:rPr>
                <w:i/>
                <w:lang w:eastAsia="sv-SE"/>
              </w:rPr>
              <w:t>sym1</w:t>
            </w:r>
            <w:r w:rsidRPr="00EE6E73">
              <w:rPr>
                <w:lang w:eastAsia="sv-SE"/>
              </w:rPr>
              <w:t xml:space="preserve"> corresponds to one symbol, </w:t>
            </w:r>
            <w:r w:rsidRPr="00EE6E73">
              <w:rPr>
                <w:i/>
                <w:lang w:eastAsia="sv-SE"/>
              </w:rPr>
              <w:t>sym14</w:t>
            </w:r>
            <w:r w:rsidRPr="00EE6E73">
              <w:rPr>
                <w:i/>
              </w:rPr>
              <w:t>or12</w:t>
            </w:r>
            <w:r w:rsidRPr="00EE6E73">
              <w:rPr>
                <w:lang w:eastAsia="sv-SE"/>
              </w:rPr>
              <w:t xml:space="preserve"> corresponds to 14 symbols</w:t>
            </w:r>
            <w:r w:rsidRPr="00EE6E73">
              <w:t xml:space="preserve"> </w:t>
            </w:r>
            <w:r w:rsidRPr="00EE6E73">
              <w:rPr>
                <w:rFonts w:cs="Arial"/>
                <w:iCs/>
                <w:szCs w:val="18"/>
              </w:rPr>
              <w:t>of the reference numerology for NCP and 12 symbols for ECP</w:t>
            </w:r>
            <w:r w:rsidRPr="00EE6E73">
              <w:rPr>
                <w:lang w:eastAsia="sv-SE"/>
              </w:rPr>
              <w:t>, and so on</w:t>
            </w:r>
            <w:r w:rsidRPr="00EE6E73">
              <w:rPr>
                <w:szCs w:val="22"/>
                <w:lang w:eastAsia="en-GB"/>
              </w:rPr>
              <w:t>.</w:t>
            </w:r>
          </w:p>
          <w:p w14:paraId="6AC7E4B8" w14:textId="6D70007B" w:rsidR="00394471" w:rsidRPr="00EE6E73" w:rsidRDefault="006C501F" w:rsidP="006C501F">
            <w:pPr>
              <w:pStyle w:val="TAL"/>
              <w:rPr>
                <w:rFonts w:cs="Arial"/>
                <w:b/>
                <w:i/>
                <w:szCs w:val="18"/>
                <w:lang w:eastAsia="en-GB"/>
              </w:rPr>
            </w:pPr>
            <w:r w:rsidRPr="00EE6E73">
              <w:rPr>
                <w:szCs w:val="22"/>
                <w:lang w:eastAsia="en-GB"/>
              </w:rPr>
              <w:t xml:space="preserve">If </w:t>
            </w:r>
            <w:r w:rsidRPr="00EE6E73">
              <w:rPr>
                <w:i/>
                <w:iCs/>
                <w:szCs w:val="22"/>
                <w:lang w:eastAsia="en-GB"/>
              </w:rPr>
              <w:t>measDurationSymbols-v17</w:t>
            </w:r>
            <w:r w:rsidR="00AB7BE4" w:rsidRPr="00EE6E73">
              <w:rPr>
                <w:i/>
                <w:iCs/>
                <w:szCs w:val="22"/>
                <w:lang w:eastAsia="en-GB"/>
              </w:rPr>
              <w:t>00</w:t>
            </w:r>
            <w:r w:rsidRPr="00EE6E73">
              <w:rPr>
                <w:szCs w:val="22"/>
                <w:lang w:eastAsia="en-GB"/>
              </w:rPr>
              <w:t xml:space="preserve"> is signalled, the UE ignores </w:t>
            </w:r>
            <w:r w:rsidRPr="00EE6E73">
              <w:rPr>
                <w:i/>
                <w:iCs/>
                <w:szCs w:val="22"/>
                <w:lang w:eastAsia="en-GB"/>
              </w:rPr>
              <w:t>measDurationSymbols-r16</w:t>
            </w:r>
            <w:r w:rsidRPr="00EE6E73">
              <w:rPr>
                <w:szCs w:val="22"/>
                <w:lang w:eastAsia="en-GB"/>
              </w:rPr>
              <w:t>.</w:t>
            </w:r>
          </w:p>
        </w:tc>
      </w:tr>
      <w:tr w:rsidR="004112C8" w:rsidRPr="00EE6E73"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EE6E73" w:rsidRDefault="00A345A2" w:rsidP="00DD246F">
            <w:pPr>
              <w:pStyle w:val="TAL"/>
              <w:rPr>
                <w:b/>
                <w:bCs/>
                <w:i/>
                <w:iCs/>
                <w:szCs w:val="22"/>
                <w:lang w:eastAsia="en-GB"/>
              </w:rPr>
            </w:pPr>
            <w:r w:rsidRPr="00EE6E73">
              <w:rPr>
                <w:b/>
                <w:bCs/>
                <w:i/>
                <w:iCs/>
                <w:lang w:eastAsia="en-GB"/>
              </w:rPr>
              <w:t>ref-</w:t>
            </w:r>
            <w:proofErr w:type="spellStart"/>
            <w:r w:rsidRPr="00EE6E73">
              <w:rPr>
                <w:b/>
                <w:bCs/>
                <w:i/>
                <w:iCs/>
                <w:lang w:eastAsia="en-GB"/>
              </w:rPr>
              <w:t>BWPId</w:t>
            </w:r>
            <w:proofErr w:type="spellEnd"/>
          </w:p>
          <w:p w14:paraId="1CE71B0E" w14:textId="0ACF299B" w:rsidR="00A345A2" w:rsidRPr="00EE6E73" w:rsidRDefault="00A345A2" w:rsidP="0071565C">
            <w:pPr>
              <w:pStyle w:val="TAL"/>
              <w:rPr>
                <w:b/>
                <w:bCs/>
                <w:i/>
                <w:noProof/>
                <w:lang w:eastAsia="ko-KR"/>
              </w:rPr>
            </w:pPr>
            <w:r w:rsidRPr="00EE6E73">
              <w:rPr>
                <w:rFonts w:cs="Arial"/>
                <w:szCs w:val="18"/>
                <w:lang w:eastAsia="en-GB"/>
              </w:rPr>
              <w:t xml:space="preserve">Indicates the reference BWP for the TCI state indicated in </w:t>
            </w:r>
            <w:proofErr w:type="spellStart"/>
            <w:r w:rsidRPr="00EE6E73">
              <w:rPr>
                <w:rFonts w:cs="Arial"/>
                <w:i/>
                <w:szCs w:val="18"/>
                <w:lang w:eastAsia="en-GB"/>
              </w:rPr>
              <w:t>tci-StateInfo</w:t>
            </w:r>
            <w:proofErr w:type="spellEnd"/>
            <w:r w:rsidRPr="00EE6E73">
              <w:rPr>
                <w:rFonts w:cs="Arial"/>
                <w:i/>
                <w:szCs w:val="18"/>
                <w:lang w:eastAsia="en-GB"/>
              </w:rPr>
              <w:t xml:space="preserve">. </w:t>
            </w:r>
            <w:r w:rsidRPr="00EE6E73">
              <w:rPr>
                <w:bCs/>
                <w:szCs w:val="18"/>
              </w:rPr>
              <w:t xml:space="preserve">Network </w:t>
            </w:r>
            <w:r w:rsidRPr="00EE6E73">
              <w:rPr>
                <w:bCs/>
                <w:szCs w:val="18"/>
                <w:lang w:eastAsia="en-GB"/>
              </w:rPr>
              <w:t xml:space="preserve">includes this field if </w:t>
            </w:r>
            <w:proofErr w:type="spellStart"/>
            <w:r w:rsidRPr="00EE6E73">
              <w:rPr>
                <w:bCs/>
                <w:i/>
                <w:iCs/>
                <w:szCs w:val="18"/>
              </w:rPr>
              <w:t>tci-StateInfo</w:t>
            </w:r>
            <w:proofErr w:type="spellEnd"/>
            <w:r w:rsidRPr="00EE6E73">
              <w:rPr>
                <w:bCs/>
                <w:szCs w:val="18"/>
              </w:rPr>
              <w:t xml:space="preserve"> is present.</w:t>
            </w:r>
            <w:r w:rsidR="00165DBD" w:rsidRPr="00EE6E73">
              <w:rPr>
                <w:bCs/>
                <w:szCs w:val="18"/>
              </w:rPr>
              <w:t xml:space="preserve"> This field is only applicable for operation with shared spectrum channel access in FR2-2 and network does not configure this if the UE does not have any serving cells in FR2-2.</w:t>
            </w:r>
          </w:p>
        </w:tc>
      </w:tr>
      <w:tr w:rsidR="004112C8" w:rsidRPr="00EE6E73"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EE6E73" w:rsidRDefault="00394471" w:rsidP="00964CC4">
            <w:pPr>
              <w:pStyle w:val="TAL"/>
              <w:rPr>
                <w:b/>
                <w:bCs/>
                <w:i/>
                <w:noProof/>
                <w:lang w:eastAsia="ko-KR"/>
              </w:rPr>
            </w:pPr>
            <w:r w:rsidRPr="00EE6E73">
              <w:rPr>
                <w:b/>
                <w:bCs/>
                <w:i/>
                <w:noProof/>
                <w:lang w:eastAsia="ko-KR"/>
              </w:rPr>
              <w:t>ref-SCS-CP</w:t>
            </w:r>
          </w:p>
          <w:p w14:paraId="5542BED7" w14:textId="77777777" w:rsidR="00394471" w:rsidRPr="00EE6E73" w:rsidRDefault="00394471" w:rsidP="00964CC4">
            <w:pPr>
              <w:pStyle w:val="TAL"/>
            </w:pPr>
            <w:r w:rsidRPr="00EE6E73">
              <w:rPr>
                <w:iCs/>
                <w:noProof/>
                <w:lang w:eastAsia="ko-KR"/>
              </w:rPr>
              <w:t xml:space="preserve">Indicates </w:t>
            </w:r>
            <w:r w:rsidRPr="00EE6E73">
              <w:rPr>
                <w:rFonts w:cs="Times"/>
                <w:lang w:eastAsia="ko-KR"/>
              </w:rPr>
              <w:t xml:space="preserve">a reference subcarrier spacing and cyclic prefix to be used for RSSI measurements </w:t>
            </w:r>
            <w:r w:rsidRPr="00EE6E73">
              <w:rPr>
                <w:rFonts w:cs="Arial"/>
                <w:szCs w:val="18"/>
              </w:rPr>
              <w:t>(see TS 38.215 [9])</w:t>
            </w:r>
            <w:r w:rsidRPr="00EE6E73">
              <w:rPr>
                <w:rFonts w:cs="Arial"/>
                <w:szCs w:val="18"/>
                <w:lang w:eastAsia="en-GB"/>
              </w:rPr>
              <w:t xml:space="preserve">. </w:t>
            </w:r>
            <w:r w:rsidRPr="00EE6E73">
              <w:t>Value kHz15 corresponds to 15kHz, kHz30 corresponds to 30 kHz, value kHz60-NCP corresponds to 60 kHz using normal cyclic prefix (NCP), and kHz60-ECP corresponds to 60 kHz using extended cyclic prefix (ECP).</w:t>
            </w:r>
          </w:p>
          <w:p w14:paraId="692CBA8F" w14:textId="7CCF6C69" w:rsidR="006C501F" w:rsidRPr="00EE6E73" w:rsidRDefault="006C501F" w:rsidP="00964CC4">
            <w:pPr>
              <w:pStyle w:val="TAL"/>
              <w:rPr>
                <w:bCs/>
                <w:iCs/>
                <w:noProof/>
                <w:lang w:eastAsia="ko-KR"/>
              </w:rPr>
            </w:pPr>
            <w:r w:rsidRPr="00EE6E73">
              <w:rPr>
                <w:bCs/>
                <w:iCs/>
                <w:noProof/>
                <w:lang w:eastAsia="ko-KR"/>
              </w:rPr>
              <w:t xml:space="preserve">If </w:t>
            </w:r>
            <w:r w:rsidRPr="00EE6E73">
              <w:rPr>
                <w:bCs/>
                <w:i/>
                <w:noProof/>
                <w:lang w:eastAsia="ko-KR"/>
              </w:rPr>
              <w:t>ref-SCS-CP-v17</w:t>
            </w:r>
            <w:r w:rsidR="00AB7BE4" w:rsidRPr="00EE6E73">
              <w:rPr>
                <w:bCs/>
                <w:i/>
                <w:noProof/>
                <w:lang w:eastAsia="ko-KR"/>
              </w:rPr>
              <w:t>00</w:t>
            </w:r>
            <w:r w:rsidRPr="00EE6E73">
              <w:rPr>
                <w:bCs/>
                <w:iCs/>
                <w:noProof/>
                <w:lang w:eastAsia="ko-KR"/>
              </w:rPr>
              <w:t xml:space="preserve"> is signalled, the UE ignores </w:t>
            </w:r>
            <w:r w:rsidRPr="00EE6E73">
              <w:rPr>
                <w:bCs/>
                <w:i/>
                <w:noProof/>
                <w:lang w:eastAsia="ko-KR"/>
              </w:rPr>
              <w:t>ref-SCS-CP-r16</w:t>
            </w:r>
            <w:r w:rsidRPr="00EE6E73">
              <w:rPr>
                <w:bCs/>
                <w:iCs/>
                <w:noProof/>
                <w:lang w:eastAsia="ko-KR"/>
              </w:rPr>
              <w:t>.</w:t>
            </w:r>
          </w:p>
        </w:tc>
      </w:tr>
      <w:tr w:rsidR="004112C8" w:rsidRPr="00EE6E73"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EE6E73" w:rsidRDefault="00A345A2" w:rsidP="00DD246F">
            <w:pPr>
              <w:pStyle w:val="TAL"/>
              <w:rPr>
                <w:b/>
                <w:bCs/>
                <w:i/>
                <w:iCs/>
                <w:szCs w:val="22"/>
                <w:lang w:eastAsia="en-GB"/>
              </w:rPr>
            </w:pPr>
            <w:r w:rsidRPr="00EE6E73">
              <w:rPr>
                <w:b/>
                <w:bCs/>
                <w:i/>
                <w:iCs/>
                <w:lang w:eastAsia="en-GB"/>
              </w:rPr>
              <w:t>ref-</w:t>
            </w:r>
            <w:proofErr w:type="spellStart"/>
            <w:r w:rsidRPr="00EE6E73">
              <w:rPr>
                <w:b/>
                <w:bCs/>
                <w:i/>
                <w:iCs/>
                <w:lang w:eastAsia="en-GB"/>
              </w:rPr>
              <w:t>ServCellId</w:t>
            </w:r>
            <w:proofErr w:type="spellEnd"/>
          </w:p>
          <w:p w14:paraId="657F8796" w14:textId="011C1383" w:rsidR="00A345A2" w:rsidRPr="00EE6E73" w:rsidRDefault="00A345A2" w:rsidP="00A345A2">
            <w:pPr>
              <w:pStyle w:val="TAL"/>
              <w:rPr>
                <w:b/>
                <w:bCs/>
                <w:i/>
                <w:noProof/>
                <w:lang w:eastAsia="ko-KR"/>
              </w:rPr>
            </w:pPr>
            <w:r w:rsidRPr="00EE6E73">
              <w:rPr>
                <w:rFonts w:cs="Arial"/>
                <w:szCs w:val="18"/>
                <w:lang w:eastAsia="en-GB"/>
              </w:rPr>
              <w:t xml:space="preserve">Indicates the </w:t>
            </w:r>
            <w:r w:rsidR="00165DBD" w:rsidRPr="00EE6E73">
              <w:rPr>
                <w:rFonts w:cs="Arial"/>
                <w:szCs w:val="18"/>
                <w:lang w:eastAsia="en-GB"/>
              </w:rPr>
              <w:t xml:space="preserve">FR2-2 </w:t>
            </w:r>
            <w:r w:rsidRPr="00EE6E73">
              <w:rPr>
                <w:rFonts w:cs="Arial"/>
                <w:szCs w:val="18"/>
                <w:lang w:eastAsia="en-GB"/>
              </w:rPr>
              <w:t>reference serving cell index for the TCI state.</w:t>
            </w:r>
            <w:r w:rsidRPr="00EE6E73">
              <w:rPr>
                <w:bCs/>
                <w:szCs w:val="18"/>
              </w:rPr>
              <w:t xml:space="preserve"> Network </w:t>
            </w:r>
            <w:r w:rsidRPr="00EE6E73">
              <w:rPr>
                <w:bCs/>
                <w:szCs w:val="18"/>
                <w:lang w:eastAsia="en-GB"/>
              </w:rPr>
              <w:t xml:space="preserve">includes this field if </w:t>
            </w:r>
            <w:proofErr w:type="spellStart"/>
            <w:r w:rsidRPr="00EE6E73">
              <w:rPr>
                <w:bCs/>
                <w:i/>
                <w:iCs/>
                <w:szCs w:val="18"/>
              </w:rPr>
              <w:t>tci-StateInfo</w:t>
            </w:r>
            <w:proofErr w:type="spellEnd"/>
            <w:r w:rsidRPr="00EE6E73">
              <w:rPr>
                <w:bCs/>
                <w:szCs w:val="18"/>
              </w:rPr>
              <w:t xml:space="preserve"> is present.</w:t>
            </w:r>
            <w:r w:rsidR="00165DBD" w:rsidRPr="00EE6E73">
              <w:rPr>
                <w:bCs/>
                <w:szCs w:val="18"/>
              </w:rPr>
              <w:t xml:space="preserve"> </w:t>
            </w:r>
            <w:r w:rsidR="00165DBD" w:rsidRPr="00EE6E73">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EE6E73"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EE6E73" w:rsidRDefault="006C501F" w:rsidP="000830BB">
            <w:pPr>
              <w:pStyle w:val="TAL"/>
              <w:rPr>
                <w:b/>
                <w:bCs/>
                <w:i/>
                <w:iCs/>
                <w:szCs w:val="22"/>
                <w:lang w:eastAsia="en-GB"/>
              </w:rPr>
            </w:pPr>
            <w:proofErr w:type="spellStart"/>
            <w:r w:rsidRPr="00EE6E73">
              <w:rPr>
                <w:b/>
                <w:bCs/>
                <w:i/>
                <w:iCs/>
                <w:lang w:eastAsia="en-GB"/>
              </w:rPr>
              <w:t>rmtc</w:t>
            </w:r>
            <w:proofErr w:type="spellEnd"/>
            <w:r w:rsidRPr="00EE6E73">
              <w:rPr>
                <w:b/>
                <w:bCs/>
                <w:i/>
                <w:iCs/>
                <w:lang w:eastAsia="en-GB"/>
              </w:rPr>
              <w:t>-Bandwidth</w:t>
            </w:r>
          </w:p>
          <w:p w14:paraId="7B373BE0" w14:textId="77777777" w:rsidR="006C501F" w:rsidRPr="00EE6E73" w:rsidRDefault="006C501F" w:rsidP="000830BB">
            <w:pPr>
              <w:pStyle w:val="TAL"/>
              <w:rPr>
                <w:szCs w:val="22"/>
                <w:lang w:eastAsia="sv-SE"/>
              </w:rPr>
            </w:pPr>
            <w:r w:rsidRPr="00EE6E73">
              <w:rPr>
                <w:lang w:eastAsia="sv-SE"/>
              </w:rPr>
              <w:t>Indicates the bandwidth for the RSSI measurement (see TS 38.</w:t>
            </w:r>
            <w:r w:rsidRPr="00EE6E73">
              <w:t xml:space="preserve"> 215 [9]</w:t>
            </w:r>
            <w:r w:rsidRPr="00EE6E73">
              <w:rPr>
                <w:lang w:eastAsia="sv-SE"/>
              </w:rPr>
              <w:t xml:space="preserve">, clause </w:t>
            </w:r>
            <w:r w:rsidRPr="00EE6E73">
              <w:t>5.1.21</w:t>
            </w:r>
            <w:r w:rsidRPr="00EE6E73">
              <w:rPr>
                <w:lang w:eastAsia="sv-SE"/>
              </w:rPr>
              <w:t>)</w:t>
            </w:r>
            <w:r w:rsidRPr="00EE6E73">
              <w:rPr>
                <w:szCs w:val="22"/>
                <w:lang w:eastAsia="en-GB"/>
              </w:rPr>
              <w:t>.</w:t>
            </w:r>
          </w:p>
        </w:tc>
      </w:tr>
      <w:tr w:rsidR="004112C8" w:rsidRPr="00EE6E73"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EE6E73" w:rsidRDefault="00394471" w:rsidP="00964CC4">
            <w:pPr>
              <w:pStyle w:val="TAL"/>
              <w:rPr>
                <w:b/>
                <w:i/>
                <w:szCs w:val="22"/>
                <w:lang w:eastAsia="en-GB"/>
              </w:rPr>
            </w:pPr>
            <w:proofErr w:type="spellStart"/>
            <w:r w:rsidRPr="00EE6E73">
              <w:rPr>
                <w:rFonts w:cs="Arial"/>
                <w:b/>
                <w:i/>
                <w:szCs w:val="18"/>
                <w:lang w:eastAsia="en-GB"/>
              </w:rPr>
              <w:t>rmtc</w:t>
            </w:r>
            <w:proofErr w:type="spellEnd"/>
            <w:r w:rsidRPr="00EE6E73">
              <w:rPr>
                <w:rFonts w:cs="Arial"/>
                <w:b/>
                <w:i/>
                <w:szCs w:val="18"/>
                <w:lang w:eastAsia="en-GB"/>
              </w:rPr>
              <w:t>-Frequency</w:t>
            </w:r>
          </w:p>
          <w:p w14:paraId="66916CC4" w14:textId="7BE32ADC" w:rsidR="00394471" w:rsidRPr="00EE6E73" w:rsidRDefault="00394471" w:rsidP="00964CC4">
            <w:pPr>
              <w:pStyle w:val="TAL"/>
              <w:rPr>
                <w:b/>
                <w:i/>
                <w:szCs w:val="22"/>
                <w:lang w:eastAsia="sv-SE"/>
              </w:rPr>
            </w:pPr>
            <w:r w:rsidRPr="00EE6E73">
              <w:rPr>
                <w:rFonts w:cs="Arial"/>
                <w:szCs w:val="18"/>
                <w:lang w:eastAsia="sv-SE"/>
              </w:rPr>
              <w:t xml:space="preserve">Indicates the </w:t>
            </w:r>
            <w:proofErr w:type="spellStart"/>
            <w:r w:rsidRPr="00EE6E73">
              <w:rPr>
                <w:rFonts w:cs="Arial"/>
                <w:szCs w:val="18"/>
                <w:lang w:eastAsia="sv-SE"/>
              </w:rPr>
              <w:t>center</w:t>
            </w:r>
            <w:proofErr w:type="spellEnd"/>
            <w:r w:rsidRPr="00EE6E73">
              <w:rPr>
                <w:rFonts w:cs="Arial"/>
                <w:szCs w:val="18"/>
                <w:lang w:eastAsia="sv-SE"/>
              </w:rPr>
              <w:t xml:space="preserve"> frequency of the measured bandwidth </w:t>
            </w:r>
            <w:r w:rsidR="00D87FCE" w:rsidRPr="00EE6E73">
              <w:rPr>
                <w:szCs w:val="22"/>
              </w:rPr>
              <w:t>for a frequency which operates with shared spectrum channel access</w:t>
            </w:r>
            <w:r w:rsidR="00D87FCE" w:rsidRPr="00EE6E73">
              <w:rPr>
                <w:rFonts w:cs="Arial"/>
                <w:szCs w:val="18"/>
                <w:lang w:eastAsia="sv-SE"/>
              </w:rPr>
              <w:t xml:space="preserve"> </w:t>
            </w:r>
            <w:r w:rsidRPr="00EE6E73">
              <w:rPr>
                <w:rFonts w:cs="Arial"/>
                <w:szCs w:val="18"/>
                <w:lang w:eastAsia="sv-SE"/>
              </w:rPr>
              <w:t>(see TS 38.</w:t>
            </w:r>
            <w:r w:rsidRPr="00EE6E73">
              <w:rPr>
                <w:rFonts w:cs="Arial"/>
                <w:szCs w:val="18"/>
              </w:rPr>
              <w:t xml:space="preserve"> 215 [9]</w:t>
            </w:r>
            <w:r w:rsidRPr="00EE6E73">
              <w:rPr>
                <w:rFonts w:cs="Arial"/>
                <w:szCs w:val="18"/>
                <w:lang w:eastAsia="sv-SE"/>
              </w:rPr>
              <w:t xml:space="preserve">, clause </w:t>
            </w:r>
            <w:r w:rsidRPr="00EE6E73">
              <w:rPr>
                <w:rFonts w:cs="Arial"/>
                <w:szCs w:val="18"/>
              </w:rPr>
              <w:t>5.1.21</w:t>
            </w:r>
            <w:r w:rsidRPr="00EE6E73">
              <w:rPr>
                <w:rFonts w:cs="Arial"/>
                <w:szCs w:val="18"/>
                <w:lang w:eastAsia="sv-SE"/>
              </w:rPr>
              <w:t>)</w:t>
            </w:r>
            <w:r w:rsidRPr="00EE6E73">
              <w:rPr>
                <w:szCs w:val="22"/>
                <w:lang w:eastAsia="en-GB"/>
              </w:rPr>
              <w:t>.</w:t>
            </w:r>
          </w:p>
        </w:tc>
      </w:tr>
      <w:tr w:rsidR="004112C8" w:rsidRPr="00EE6E73"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EE6E73" w:rsidRDefault="00394471" w:rsidP="00964CC4">
            <w:pPr>
              <w:pStyle w:val="TAL"/>
              <w:rPr>
                <w:b/>
                <w:i/>
                <w:szCs w:val="22"/>
                <w:lang w:eastAsia="en-GB"/>
              </w:rPr>
            </w:pPr>
            <w:proofErr w:type="spellStart"/>
            <w:r w:rsidRPr="00EE6E73">
              <w:rPr>
                <w:rFonts w:cs="Arial"/>
                <w:b/>
                <w:i/>
                <w:szCs w:val="18"/>
                <w:lang w:eastAsia="en-GB"/>
              </w:rPr>
              <w:t>rmtc</w:t>
            </w:r>
            <w:proofErr w:type="spellEnd"/>
            <w:r w:rsidRPr="00EE6E73">
              <w:rPr>
                <w:rFonts w:cs="Arial"/>
                <w:b/>
                <w:i/>
                <w:szCs w:val="18"/>
                <w:lang w:eastAsia="en-GB"/>
              </w:rPr>
              <w:t>-Periodicity</w:t>
            </w:r>
          </w:p>
          <w:p w14:paraId="176FD2BD"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periodicit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p>
        </w:tc>
      </w:tr>
      <w:tr w:rsidR="004112C8" w:rsidRPr="00EE6E73"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EE6E73" w:rsidRDefault="00394471" w:rsidP="00964CC4">
            <w:pPr>
              <w:pStyle w:val="TAL"/>
              <w:rPr>
                <w:b/>
                <w:i/>
                <w:szCs w:val="22"/>
                <w:lang w:eastAsia="en-GB"/>
              </w:rPr>
            </w:pPr>
            <w:proofErr w:type="spellStart"/>
            <w:r w:rsidRPr="00EE6E73">
              <w:rPr>
                <w:rFonts w:cs="Arial"/>
                <w:b/>
                <w:i/>
                <w:szCs w:val="18"/>
                <w:lang w:eastAsia="en-GB"/>
              </w:rPr>
              <w:t>rmtc-SubframeOffset</w:t>
            </w:r>
            <w:proofErr w:type="spellEnd"/>
          </w:p>
          <w:p w14:paraId="12920F4A"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subframe offset for this frequenc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r w:rsidRPr="00EE6E73">
              <w:rPr>
                <w:lang w:eastAsia="en-GB"/>
              </w:rPr>
              <w:t xml:space="preserve"> For inter-frequency measurements, this field is optional present and if it is not configured, the UE chooses a random value as </w:t>
            </w:r>
            <w:proofErr w:type="spellStart"/>
            <w:r w:rsidRPr="00EE6E73">
              <w:rPr>
                <w:i/>
                <w:lang w:eastAsia="en-GB"/>
              </w:rPr>
              <w:t>rmtc-SubframeOffset</w:t>
            </w:r>
            <w:proofErr w:type="spellEnd"/>
            <w:r w:rsidRPr="00EE6E73">
              <w:rPr>
                <w:lang w:eastAsia="en-GB"/>
              </w:rPr>
              <w:t xml:space="preserve"> for </w:t>
            </w:r>
            <w:proofErr w:type="spellStart"/>
            <w:r w:rsidRPr="00EE6E73">
              <w:rPr>
                <w:i/>
                <w:lang w:eastAsia="en-GB"/>
              </w:rPr>
              <w:t>measDurationSymbols</w:t>
            </w:r>
            <w:proofErr w:type="spellEnd"/>
            <w:r w:rsidRPr="00EE6E73">
              <w:rPr>
                <w:lang w:eastAsia="en-GB"/>
              </w:rPr>
              <w:t xml:space="preserve"> which shall be selected to be between 0 and the configured </w:t>
            </w:r>
            <w:proofErr w:type="spellStart"/>
            <w:r w:rsidRPr="00EE6E73">
              <w:rPr>
                <w:i/>
                <w:lang w:eastAsia="en-GB"/>
              </w:rPr>
              <w:t>rmtc</w:t>
            </w:r>
            <w:proofErr w:type="spellEnd"/>
            <w:r w:rsidRPr="00EE6E73">
              <w:rPr>
                <w:i/>
                <w:lang w:eastAsia="en-GB"/>
              </w:rPr>
              <w:t>-Periodicity</w:t>
            </w:r>
            <w:r w:rsidRPr="00EE6E73">
              <w:rPr>
                <w:lang w:eastAsia="en-GB"/>
              </w:rPr>
              <w:t xml:space="preserve"> with equal probability.</w:t>
            </w:r>
          </w:p>
        </w:tc>
      </w:tr>
      <w:tr w:rsidR="00F747EB" w:rsidRPr="00EE6E73"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EE6E73" w:rsidRDefault="00CF2FD1" w:rsidP="00771058">
            <w:pPr>
              <w:pStyle w:val="TAL"/>
              <w:rPr>
                <w:rFonts w:cs="Arial"/>
                <w:b/>
                <w:i/>
                <w:szCs w:val="18"/>
                <w:lang w:eastAsia="en-GB"/>
              </w:rPr>
            </w:pPr>
            <w:proofErr w:type="spellStart"/>
            <w:r w:rsidRPr="00EE6E73">
              <w:rPr>
                <w:rFonts w:cs="Arial"/>
                <w:b/>
                <w:i/>
                <w:szCs w:val="18"/>
                <w:lang w:eastAsia="en-GB"/>
              </w:rPr>
              <w:t>tci-StateId</w:t>
            </w:r>
            <w:proofErr w:type="spellEnd"/>
          </w:p>
          <w:p w14:paraId="1F22F230" w14:textId="6398E042" w:rsidR="00CF2FD1" w:rsidRPr="00EE6E73" w:rsidRDefault="00CF2FD1" w:rsidP="00771058">
            <w:pPr>
              <w:pStyle w:val="TAL"/>
              <w:rPr>
                <w:rFonts w:cs="Arial"/>
                <w:bCs/>
                <w:iCs/>
                <w:szCs w:val="18"/>
                <w:lang w:eastAsia="en-GB"/>
              </w:rPr>
            </w:pPr>
            <w:r w:rsidRPr="00EE6E73">
              <w:rPr>
                <w:rFonts w:cs="Arial"/>
                <w:bCs/>
                <w:iCs/>
                <w:szCs w:val="18"/>
                <w:lang w:eastAsia="en-GB"/>
              </w:rPr>
              <w:t>Indicates the TCI state to be used for RSSI measurements. This field is only applicable for shared spectrum channel access in FR2-2.</w:t>
            </w:r>
            <w:r w:rsidR="00165DBD" w:rsidRPr="00EE6E73">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EE6E73" w:rsidRDefault="00394471" w:rsidP="00964CC4">
            <w:pPr>
              <w:pStyle w:val="TAH"/>
              <w:rPr>
                <w:szCs w:val="22"/>
                <w:lang w:eastAsia="sv-SE"/>
              </w:rPr>
            </w:pPr>
            <w:r w:rsidRPr="00EE6E73">
              <w:rPr>
                <w:i/>
                <w:szCs w:val="22"/>
                <w:lang w:eastAsia="sv-SE"/>
              </w:rPr>
              <w:lastRenderedPageBreak/>
              <w:t>SSB-</w:t>
            </w:r>
            <w:proofErr w:type="spellStart"/>
            <w:r w:rsidRPr="00EE6E73">
              <w:rPr>
                <w:i/>
                <w:szCs w:val="22"/>
                <w:lang w:eastAsia="sv-SE"/>
              </w:rPr>
              <w:t>ConfigMobility</w:t>
            </w:r>
            <w:proofErr w:type="spellEnd"/>
            <w:r w:rsidRPr="00EE6E73">
              <w:rPr>
                <w:i/>
                <w:szCs w:val="22"/>
                <w:lang w:eastAsia="sv-SE"/>
              </w:rPr>
              <w:t xml:space="preserve"> </w:t>
            </w:r>
            <w:r w:rsidRPr="00EE6E73">
              <w:rPr>
                <w:szCs w:val="22"/>
                <w:lang w:eastAsia="sv-SE"/>
              </w:rPr>
              <w:t>field descriptions</w:t>
            </w:r>
          </w:p>
        </w:tc>
      </w:tr>
      <w:tr w:rsidR="004112C8" w:rsidRPr="00EE6E73"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EE6E73" w:rsidRDefault="00694BA2" w:rsidP="00694BA2">
            <w:pPr>
              <w:pStyle w:val="TAL"/>
              <w:rPr>
                <w:b/>
                <w:bCs/>
                <w:i/>
                <w:iCs/>
                <w:lang w:eastAsia="sv-SE"/>
              </w:rPr>
            </w:pPr>
            <w:proofErr w:type="spellStart"/>
            <w:r w:rsidRPr="00EE6E73">
              <w:rPr>
                <w:b/>
                <w:bCs/>
                <w:i/>
                <w:iCs/>
                <w:lang w:eastAsia="sv-SE"/>
              </w:rPr>
              <w:t>cca-CellsToAddModList</w:t>
            </w:r>
            <w:proofErr w:type="spellEnd"/>
            <w:r w:rsidRPr="00EE6E73">
              <w:rPr>
                <w:b/>
                <w:bCs/>
                <w:i/>
                <w:iCs/>
                <w:lang w:eastAsia="sv-SE"/>
              </w:rPr>
              <w:t xml:space="preserve">, </w:t>
            </w:r>
            <w:proofErr w:type="spellStart"/>
            <w:r w:rsidRPr="00EE6E73">
              <w:rPr>
                <w:b/>
                <w:bCs/>
                <w:i/>
                <w:iCs/>
                <w:lang w:eastAsia="sv-SE"/>
              </w:rPr>
              <w:t>cca-CellsToRemoveList</w:t>
            </w:r>
            <w:proofErr w:type="spellEnd"/>
          </w:p>
          <w:p w14:paraId="7CA46408" w14:textId="62B5CC87" w:rsidR="00694BA2" w:rsidRPr="00EE6E73" w:rsidRDefault="00694BA2" w:rsidP="00A12BD9">
            <w:pPr>
              <w:pStyle w:val="TAL"/>
              <w:rPr>
                <w:lang w:eastAsia="sv-SE"/>
              </w:rPr>
            </w:pPr>
            <w:r w:rsidRPr="00EE6E73">
              <w:rPr>
                <w:lang w:eastAsia="sv-SE"/>
              </w:rPr>
              <w:t xml:space="preserve">Lists of cells to be added or removed from the list of </w:t>
            </w:r>
            <w:proofErr w:type="spellStart"/>
            <w:r w:rsidRPr="00EE6E73">
              <w:rPr>
                <w:lang w:eastAsia="sv-SE"/>
              </w:rPr>
              <w:t>neighbor</w:t>
            </w:r>
            <w:proofErr w:type="spellEnd"/>
            <w:r w:rsidRPr="00EE6E73">
              <w:rPr>
                <w:lang w:eastAsia="sv-SE"/>
              </w:rPr>
              <w:t xml:space="preserve"> cells that apply channel access mode procedures for operation with shared spectrum channel access in accordance with TS 37.213 [48], clause 4.4 for FR2-2.</w:t>
            </w:r>
          </w:p>
        </w:tc>
      </w:tr>
      <w:tr w:rsidR="004112C8" w:rsidRPr="00EE6E73"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EE6E73" w:rsidRDefault="00394471" w:rsidP="00964CC4">
            <w:pPr>
              <w:pStyle w:val="TAL"/>
              <w:rPr>
                <w:b/>
                <w:i/>
                <w:szCs w:val="22"/>
                <w:lang w:eastAsia="sv-SE"/>
              </w:rPr>
            </w:pPr>
            <w:proofErr w:type="spellStart"/>
            <w:r w:rsidRPr="00EE6E73">
              <w:rPr>
                <w:b/>
                <w:i/>
                <w:szCs w:val="22"/>
                <w:lang w:eastAsia="sv-SE"/>
              </w:rPr>
              <w:t>deriveSSB-IndexFromCell</w:t>
            </w:r>
            <w:proofErr w:type="spellEnd"/>
          </w:p>
          <w:p w14:paraId="25EEC200" w14:textId="77777777"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UE assumes SFN and frame boundary alignment across cells on the same frequency carrier as specified in TS 38.133 [14]. Hence, if the UE is configured with a serving cell for which (</w:t>
            </w:r>
            <w:proofErr w:type="spellStart"/>
            <w:r w:rsidRPr="00EE6E73">
              <w:rPr>
                <w:i/>
                <w:szCs w:val="22"/>
                <w:lang w:eastAsia="sv-SE"/>
              </w:rPr>
              <w:t>absoluteFrequencySSB</w:t>
            </w:r>
            <w:proofErr w:type="spellEnd"/>
            <w:r w:rsidRPr="00EE6E73">
              <w:rPr>
                <w:szCs w:val="22"/>
                <w:lang w:eastAsia="sv-SE"/>
              </w:rPr>
              <w:t xml:space="preserve">, </w:t>
            </w:r>
            <w:proofErr w:type="spellStart"/>
            <w:r w:rsidRPr="00EE6E73">
              <w:rPr>
                <w:i/>
                <w:szCs w:val="22"/>
                <w:lang w:eastAsia="sv-SE"/>
              </w:rPr>
              <w:t>subcarrierSpacing</w:t>
            </w:r>
            <w:proofErr w:type="spellEnd"/>
            <w:r w:rsidRPr="00EE6E73">
              <w:rPr>
                <w:szCs w:val="22"/>
                <w:lang w:eastAsia="sv-SE"/>
              </w:rPr>
              <w:t xml:space="preserve">) in </w:t>
            </w:r>
            <w:proofErr w:type="spellStart"/>
            <w:r w:rsidRPr="00EE6E73">
              <w:rPr>
                <w:i/>
                <w:szCs w:val="22"/>
                <w:lang w:eastAsia="sv-SE"/>
              </w:rPr>
              <w:t>ServingCellConfigCommon</w:t>
            </w:r>
            <w:proofErr w:type="spellEnd"/>
            <w:r w:rsidRPr="00EE6E73">
              <w:rPr>
                <w:szCs w:val="22"/>
                <w:lang w:eastAsia="sv-SE"/>
              </w:rPr>
              <w:t xml:space="preserve"> is equal to (</w:t>
            </w:r>
            <w:proofErr w:type="spellStart"/>
            <w:r w:rsidRPr="00EE6E73">
              <w:rPr>
                <w:i/>
                <w:szCs w:val="22"/>
                <w:lang w:eastAsia="sv-SE"/>
              </w:rPr>
              <w:t>ssbFrequency</w:t>
            </w:r>
            <w:proofErr w:type="spellEnd"/>
            <w:r w:rsidRPr="00EE6E73">
              <w:rPr>
                <w:szCs w:val="22"/>
                <w:lang w:eastAsia="sv-SE"/>
              </w:rPr>
              <w:t xml:space="preserve">, </w:t>
            </w:r>
            <w:proofErr w:type="spellStart"/>
            <w:r w:rsidRPr="00EE6E73">
              <w:rPr>
                <w:i/>
                <w:szCs w:val="22"/>
                <w:lang w:eastAsia="sv-SE"/>
              </w:rPr>
              <w:t>ssbSubcarrierSpacing</w:t>
            </w:r>
            <w:proofErr w:type="spellEnd"/>
            <w:r w:rsidRPr="00EE6E73">
              <w:rPr>
                <w:szCs w:val="22"/>
                <w:lang w:eastAsia="sv-SE"/>
              </w:rPr>
              <w:t xml:space="preserve">) in this </w:t>
            </w:r>
            <w:proofErr w:type="spellStart"/>
            <w:r w:rsidRPr="00EE6E73">
              <w:rPr>
                <w:i/>
                <w:szCs w:val="22"/>
                <w:lang w:eastAsia="sv-SE"/>
              </w:rPr>
              <w:t>MeasObjectNR</w:t>
            </w:r>
            <w:proofErr w:type="spellEnd"/>
            <w:r w:rsidRPr="00EE6E73">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EE6E73"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EE6E73" w:rsidRDefault="00D6273A" w:rsidP="000830BB">
            <w:pPr>
              <w:pStyle w:val="TAL"/>
              <w:rPr>
                <w:b/>
                <w:bCs/>
                <w:i/>
                <w:iCs/>
                <w:lang w:eastAsia="sv-SE"/>
              </w:rPr>
            </w:pPr>
            <w:bookmarkStart w:id="4619" w:name="_Hlk97458315"/>
            <w:proofErr w:type="spellStart"/>
            <w:r w:rsidRPr="00EE6E73">
              <w:rPr>
                <w:b/>
                <w:bCs/>
                <w:i/>
                <w:iCs/>
                <w:lang w:eastAsia="sv-SE"/>
              </w:rPr>
              <w:t>deriveSSB-IndexFromCellInter</w:t>
            </w:r>
            <w:proofErr w:type="spellEnd"/>
          </w:p>
          <w:bookmarkEnd w:id="4619"/>
          <w:p w14:paraId="2A4DB474" w14:textId="71BAB4A6" w:rsidR="00D6273A" w:rsidRPr="00EE6E73" w:rsidRDefault="00D6273A" w:rsidP="00D6273A">
            <w:pPr>
              <w:pStyle w:val="TAL"/>
              <w:rPr>
                <w:b/>
                <w:i/>
                <w:szCs w:val="22"/>
                <w:lang w:eastAsia="sv-SE"/>
              </w:rPr>
            </w:pPr>
            <w:r w:rsidRPr="00EE6E73">
              <w:rPr>
                <w:rFonts w:cs="Arial"/>
                <w:szCs w:val="18"/>
                <w:lang w:eastAsia="sv-SE"/>
              </w:rPr>
              <w:t xml:space="preserve">If this field is present, UE assumes SFN and frame boundary alignment between the </w:t>
            </w:r>
            <w:r w:rsidRPr="00EE6E73">
              <w:rPr>
                <w:rFonts w:cs="Arial"/>
                <w:szCs w:val="18"/>
                <w:lang w:eastAsia="en-GB"/>
              </w:rPr>
              <w:t>reference serving cell</w:t>
            </w:r>
            <w:r w:rsidRPr="00EE6E73">
              <w:rPr>
                <w:rFonts w:cs="Arial"/>
                <w:szCs w:val="18"/>
                <w:lang w:eastAsia="sv-SE"/>
              </w:rPr>
              <w:t xml:space="preserve"> indicated by </w:t>
            </w:r>
            <w:proofErr w:type="spellStart"/>
            <w:r w:rsidRPr="00EE6E73">
              <w:rPr>
                <w:rFonts w:cs="Arial"/>
                <w:i/>
                <w:szCs w:val="18"/>
                <w:lang w:eastAsia="sv-SE"/>
              </w:rPr>
              <w:t>ServCellIndex</w:t>
            </w:r>
            <w:proofErr w:type="spellEnd"/>
            <w:r w:rsidRPr="00EE6E73">
              <w:rPr>
                <w:rFonts w:cs="Arial"/>
                <w:i/>
                <w:szCs w:val="18"/>
                <w:lang w:eastAsia="sv-SE"/>
              </w:rPr>
              <w:t xml:space="preserve"> </w:t>
            </w:r>
            <w:r w:rsidRPr="00EE6E73">
              <w:rPr>
                <w:rFonts w:cs="Arial"/>
                <w:szCs w:val="18"/>
                <w:lang w:eastAsia="sv-SE"/>
              </w:rPr>
              <w:t xml:space="preserve">and all neighbour cells in this </w:t>
            </w:r>
            <w:proofErr w:type="spellStart"/>
            <w:r w:rsidRPr="00EE6E73">
              <w:rPr>
                <w:rFonts w:cs="Arial"/>
                <w:i/>
                <w:szCs w:val="18"/>
                <w:lang w:eastAsia="sv-SE"/>
              </w:rPr>
              <w:t>MeasObjectNR</w:t>
            </w:r>
            <w:proofErr w:type="spellEnd"/>
            <w:r w:rsidRPr="00EE6E73">
              <w:rPr>
                <w:rFonts w:cs="Arial"/>
                <w:szCs w:val="18"/>
                <w:lang w:eastAsia="sv-SE"/>
              </w:rPr>
              <w:t xml:space="preserve"> as specified in TS 38.133 [14]. This field also indicates that the UE can utilize the timing of the </w:t>
            </w:r>
            <w:r w:rsidRPr="00EE6E73">
              <w:rPr>
                <w:rFonts w:cs="Arial"/>
                <w:szCs w:val="18"/>
                <w:lang w:eastAsia="en-GB"/>
              </w:rPr>
              <w:t>reference serving cell</w:t>
            </w:r>
            <w:r w:rsidRPr="00EE6E73">
              <w:rPr>
                <w:rFonts w:cs="Arial"/>
                <w:szCs w:val="18"/>
                <w:lang w:eastAsia="sv-SE"/>
              </w:rPr>
              <w:t xml:space="preserve"> indicated by </w:t>
            </w:r>
            <w:proofErr w:type="spellStart"/>
            <w:r w:rsidRPr="00EE6E73">
              <w:rPr>
                <w:rFonts w:cs="Arial"/>
                <w:i/>
                <w:szCs w:val="18"/>
                <w:lang w:eastAsia="sv-SE"/>
              </w:rPr>
              <w:t>ServCellIndex</w:t>
            </w:r>
            <w:proofErr w:type="spellEnd"/>
            <w:r w:rsidRPr="00EE6E73">
              <w:rPr>
                <w:rFonts w:cs="Arial"/>
                <w:szCs w:val="18"/>
                <w:lang w:eastAsia="sv-SE"/>
              </w:rPr>
              <w:t xml:space="preserve"> to derive the index of SS block transmitted by all </w:t>
            </w:r>
            <w:r w:rsidR="00CE29E7" w:rsidRPr="00EE6E73">
              <w:rPr>
                <w:rFonts w:cs="Arial"/>
                <w:szCs w:val="18"/>
                <w:lang w:eastAsia="sv-SE"/>
              </w:rPr>
              <w:t xml:space="preserve">inter-frequency </w:t>
            </w:r>
            <w:r w:rsidRPr="00EE6E73">
              <w:rPr>
                <w:rFonts w:cs="Arial"/>
                <w:szCs w:val="18"/>
                <w:lang w:eastAsia="sv-SE"/>
              </w:rPr>
              <w:t xml:space="preserve">neighbour cells </w:t>
            </w:r>
            <w:r w:rsidR="00CE29E7" w:rsidRPr="00EE6E73">
              <w:rPr>
                <w:rFonts w:cs="Arial"/>
                <w:szCs w:val="18"/>
                <w:lang w:eastAsia="sv-SE"/>
              </w:rPr>
              <w:t>on the frequency indicated by the</w:t>
            </w:r>
            <w:r w:rsidRPr="00EE6E73">
              <w:rPr>
                <w:rFonts w:cs="Arial"/>
                <w:szCs w:val="18"/>
                <w:lang w:eastAsia="sv-SE"/>
              </w:rPr>
              <w:t xml:space="preserve"> </w:t>
            </w:r>
            <w:proofErr w:type="spellStart"/>
            <w:r w:rsidRPr="00EE6E73">
              <w:rPr>
                <w:rFonts w:cs="Arial"/>
                <w:i/>
                <w:szCs w:val="18"/>
                <w:lang w:eastAsia="sv-SE"/>
              </w:rPr>
              <w:t>MeasObjectNR</w:t>
            </w:r>
            <w:proofErr w:type="spellEnd"/>
            <w:r w:rsidRPr="00EE6E73">
              <w:rPr>
                <w:rFonts w:cs="Arial"/>
                <w:szCs w:val="18"/>
                <w:lang w:eastAsia="sv-SE"/>
              </w:rPr>
              <w:t>.</w:t>
            </w:r>
            <w:r w:rsidR="00CE29E7" w:rsidRPr="00EE6E73">
              <w:rPr>
                <w:rFonts w:cs="Arial"/>
                <w:szCs w:val="18"/>
                <w:lang w:eastAsia="sv-SE"/>
              </w:rPr>
              <w:t xml:space="preserve"> When this field is included, the network should set </w:t>
            </w:r>
            <w:proofErr w:type="spellStart"/>
            <w:r w:rsidR="00CE29E7" w:rsidRPr="00EE6E73">
              <w:rPr>
                <w:rFonts w:cs="Arial"/>
                <w:i/>
                <w:iCs/>
                <w:szCs w:val="18"/>
                <w:lang w:eastAsia="sv-SE"/>
              </w:rPr>
              <w:t>deriveSSB-IndexFromCell</w:t>
            </w:r>
            <w:proofErr w:type="spellEnd"/>
            <w:r w:rsidR="00CE29E7" w:rsidRPr="00EE6E73">
              <w:rPr>
                <w:rFonts w:cs="Arial"/>
                <w:szCs w:val="18"/>
                <w:lang w:eastAsia="sv-SE"/>
              </w:rPr>
              <w:t xml:space="preserve"> to </w:t>
            </w:r>
            <w:r w:rsidR="00CE29E7" w:rsidRPr="00EE6E73">
              <w:rPr>
                <w:rFonts w:cs="Arial"/>
                <w:i/>
                <w:iCs/>
                <w:szCs w:val="18"/>
                <w:lang w:eastAsia="sv-SE"/>
              </w:rPr>
              <w:t>true</w:t>
            </w:r>
            <w:r w:rsidR="00CE29E7" w:rsidRPr="00EE6E73">
              <w:rPr>
                <w:rFonts w:cs="Arial"/>
                <w:szCs w:val="18"/>
                <w:lang w:eastAsia="sv-SE"/>
              </w:rPr>
              <w:t>.</w:t>
            </w:r>
          </w:p>
        </w:tc>
      </w:tr>
      <w:tr w:rsidR="004112C8" w:rsidRPr="00EE6E73"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EE6E73" w:rsidRDefault="00394471" w:rsidP="00964CC4">
            <w:pPr>
              <w:pStyle w:val="TAL"/>
              <w:rPr>
                <w:szCs w:val="22"/>
                <w:lang w:eastAsia="sv-SE"/>
              </w:rPr>
            </w:pPr>
            <w:proofErr w:type="spellStart"/>
            <w:r w:rsidRPr="00EE6E73">
              <w:rPr>
                <w:b/>
                <w:i/>
                <w:szCs w:val="22"/>
                <w:lang w:eastAsia="sv-SE"/>
              </w:rPr>
              <w:t>ssb-ToMeasure</w:t>
            </w:r>
            <w:proofErr w:type="spellEnd"/>
          </w:p>
          <w:p w14:paraId="6BA16D26" w14:textId="77777777" w:rsidR="00394471" w:rsidRPr="00EE6E73" w:rsidRDefault="00394471" w:rsidP="00964CC4">
            <w:pPr>
              <w:pStyle w:val="TAL"/>
              <w:rPr>
                <w:szCs w:val="22"/>
                <w:lang w:eastAsia="sv-SE"/>
              </w:rPr>
            </w:pPr>
            <w:r w:rsidRPr="00EE6E73">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proofErr w:type="spellStart"/>
            <w:r w:rsidRPr="00EE6E73">
              <w:rPr>
                <w:i/>
                <w:szCs w:val="22"/>
                <w:lang w:eastAsia="sv-SE"/>
              </w:rPr>
              <w:t>smtc</w:t>
            </w:r>
            <w:proofErr w:type="spellEnd"/>
            <w:r w:rsidRPr="00EE6E73">
              <w:rPr>
                <w:szCs w:val="22"/>
                <w:lang w:eastAsia="sv-SE"/>
              </w:rPr>
              <w:t xml:space="preserve"> are not to be measured. See TS 38.215 [9] clause 5.1.1.</w:t>
            </w:r>
          </w:p>
        </w:tc>
      </w:tr>
      <w:tr w:rsidR="00B4120F" w:rsidRPr="00EE6E73"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EE6E73" w:rsidRDefault="006659DC" w:rsidP="00B4120F">
            <w:pPr>
              <w:pStyle w:val="TAL"/>
              <w:rPr>
                <w:b/>
                <w:bCs/>
                <w:i/>
                <w:iCs/>
                <w:lang w:eastAsia="en-GB"/>
              </w:rPr>
            </w:pPr>
            <w:proofErr w:type="spellStart"/>
            <w:r w:rsidRPr="00EE6E73">
              <w:rPr>
                <w:b/>
                <w:bCs/>
                <w:i/>
                <w:iCs/>
                <w:lang w:eastAsia="en-GB"/>
              </w:rPr>
              <w:t>ssb-ToMeasureAltitudeBasedList</w:t>
            </w:r>
            <w:proofErr w:type="spellEnd"/>
          </w:p>
          <w:p w14:paraId="32AEBBEF" w14:textId="03FA7A49" w:rsidR="006659DC"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List of altitude-dependent </w:t>
            </w:r>
            <w:proofErr w:type="spellStart"/>
            <w:r w:rsidRPr="00EE6E73">
              <w:rPr>
                <w:rFonts w:ascii="Arial" w:hAnsi="Arial"/>
                <w:bCs/>
                <w:i/>
                <w:sz w:val="18"/>
                <w:szCs w:val="22"/>
                <w:lang w:eastAsia="en-GB"/>
              </w:rPr>
              <w:t>ssb-ToMeasure</w:t>
            </w:r>
            <w:proofErr w:type="spellEnd"/>
            <w:r w:rsidRPr="00EE6E73">
              <w:rPr>
                <w:rFonts w:ascii="Arial" w:hAnsi="Arial"/>
                <w:bCs/>
                <w:iCs/>
                <w:sz w:val="18"/>
                <w:szCs w:val="22"/>
                <w:lang w:eastAsia="en-GB"/>
              </w:rPr>
              <w:t xml:space="preserve">. When the UE is within an altitude range indicated by </w:t>
            </w:r>
            <w:proofErr w:type="spellStart"/>
            <w:r w:rsidRPr="00EE6E73">
              <w:rPr>
                <w:rFonts w:ascii="Arial" w:hAnsi="Arial"/>
                <w:bCs/>
                <w:i/>
                <w:sz w:val="18"/>
                <w:szCs w:val="22"/>
                <w:lang w:eastAsia="en-GB"/>
              </w:rPr>
              <w:t>altitudeRange</w:t>
            </w:r>
            <w:proofErr w:type="spellEnd"/>
            <w:r w:rsidRPr="00EE6E73">
              <w:rPr>
                <w:rFonts w:ascii="Arial" w:hAnsi="Arial"/>
                <w:bCs/>
                <w:iCs/>
                <w:sz w:val="18"/>
                <w:szCs w:val="22"/>
                <w:lang w:eastAsia="en-GB"/>
              </w:rPr>
              <w:t>,</w:t>
            </w:r>
            <w:r w:rsidRPr="00EE6E73">
              <w:rPr>
                <w:rFonts w:ascii="Arial" w:hAnsi="Arial"/>
                <w:bCs/>
                <w:i/>
                <w:sz w:val="18"/>
                <w:szCs w:val="22"/>
                <w:lang w:eastAsia="en-GB"/>
              </w:rPr>
              <w:t xml:space="preserve"> </w:t>
            </w:r>
            <w:r w:rsidRPr="00EE6E73">
              <w:rPr>
                <w:rFonts w:ascii="Arial" w:hAnsi="Arial"/>
                <w:bCs/>
                <w:iCs/>
                <w:sz w:val="18"/>
                <w:szCs w:val="22"/>
                <w:lang w:eastAsia="en-GB"/>
              </w:rPr>
              <w:t xml:space="preserve">it ignores the </w:t>
            </w:r>
            <w:proofErr w:type="spellStart"/>
            <w:r w:rsidRPr="00EE6E73">
              <w:rPr>
                <w:rFonts w:ascii="Arial" w:hAnsi="Arial"/>
                <w:bCs/>
                <w:i/>
                <w:sz w:val="18"/>
                <w:szCs w:val="22"/>
                <w:lang w:eastAsia="en-GB"/>
              </w:rPr>
              <w:t>ssb-ToMeasure</w:t>
            </w:r>
            <w:proofErr w:type="spellEnd"/>
            <w:r w:rsidRPr="00EE6E73">
              <w:rPr>
                <w:rFonts w:ascii="Arial" w:hAnsi="Arial"/>
                <w:bCs/>
                <w:i/>
                <w:sz w:val="18"/>
                <w:szCs w:val="22"/>
                <w:lang w:eastAsia="en-GB"/>
              </w:rPr>
              <w:t xml:space="preserve"> </w:t>
            </w:r>
            <w:r w:rsidRPr="00EE6E73">
              <w:rPr>
                <w:rFonts w:ascii="Arial" w:hAnsi="Arial"/>
                <w:bCs/>
                <w:iCs/>
                <w:sz w:val="18"/>
                <w:szCs w:val="22"/>
                <w:lang w:eastAsia="en-GB"/>
              </w:rPr>
              <w:t xml:space="preserve">(without suffix), and applies the corresponding </w:t>
            </w:r>
            <w:r w:rsidRPr="00EE6E73">
              <w:rPr>
                <w:rFonts w:ascii="Arial" w:hAnsi="Arial"/>
                <w:bCs/>
                <w:i/>
                <w:sz w:val="18"/>
                <w:szCs w:val="22"/>
                <w:lang w:eastAsia="en-GB"/>
              </w:rPr>
              <w:t xml:space="preserve">ssb-ToMeasure-r18 </w:t>
            </w:r>
            <w:r w:rsidRPr="00EE6E73">
              <w:rPr>
                <w:rFonts w:ascii="Arial" w:hAnsi="Arial"/>
                <w:bCs/>
                <w:iCs/>
                <w:sz w:val="18"/>
                <w:szCs w:val="22"/>
                <w:lang w:eastAsia="en-GB"/>
              </w:rPr>
              <w:t xml:space="preserve">if present, otherwise </w:t>
            </w:r>
            <w:r w:rsidR="005C44F9" w:rsidRPr="00EE6E73">
              <w:rPr>
                <w:rFonts w:ascii="Arial" w:hAnsi="Arial"/>
                <w:bCs/>
                <w:iCs/>
                <w:sz w:val="18"/>
                <w:szCs w:val="22"/>
                <w:lang w:eastAsia="en-GB"/>
              </w:rPr>
              <w:t xml:space="preserve">(i.e., the UE is within an altitude range indicated by </w:t>
            </w:r>
            <w:proofErr w:type="spellStart"/>
            <w:r w:rsidR="005C44F9" w:rsidRPr="00EE6E73">
              <w:rPr>
                <w:rFonts w:ascii="Arial" w:hAnsi="Arial"/>
                <w:bCs/>
                <w:i/>
                <w:sz w:val="18"/>
                <w:szCs w:val="22"/>
                <w:lang w:eastAsia="en-GB"/>
              </w:rPr>
              <w:t>altitudeRange</w:t>
            </w:r>
            <w:proofErr w:type="spellEnd"/>
            <w:r w:rsidR="005C44F9" w:rsidRPr="00EE6E73">
              <w:rPr>
                <w:rFonts w:ascii="Arial" w:hAnsi="Arial"/>
                <w:bCs/>
                <w:iCs/>
                <w:sz w:val="18"/>
                <w:szCs w:val="22"/>
                <w:lang w:eastAsia="en-GB"/>
              </w:rPr>
              <w:t xml:space="preserve"> and </w:t>
            </w:r>
            <w:r w:rsidR="005C44F9" w:rsidRPr="00EE6E73">
              <w:rPr>
                <w:rFonts w:ascii="Arial" w:hAnsi="Arial"/>
                <w:bCs/>
                <w:i/>
                <w:sz w:val="18"/>
                <w:szCs w:val="22"/>
                <w:lang w:eastAsia="en-GB"/>
              </w:rPr>
              <w:t>ssb-ToMeasure-r18</w:t>
            </w:r>
            <w:r w:rsidR="005C44F9" w:rsidRPr="00EE6E73">
              <w:t xml:space="preserve"> </w:t>
            </w:r>
            <w:r w:rsidR="005C44F9" w:rsidRPr="00EE6E73">
              <w:rPr>
                <w:rFonts w:ascii="Arial" w:hAnsi="Arial"/>
                <w:bCs/>
                <w:iCs/>
                <w:sz w:val="18"/>
                <w:szCs w:val="22"/>
                <w:lang w:eastAsia="en-GB"/>
              </w:rPr>
              <w:t xml:space="preserve">is absent) it </w:t>
            </w:r>
            <w:r w:rsidRPr="00EE6E73">
              <w:rPr>
                <w:rFonts w:ascii="Arial" w:hAnsi="Arial"/>
                <w:bCs/>
                <w:iCs/>
                <w:sz w:val="18"/>
                <w:szCs w:val="22"/>
                <w:lang w:eastAsia="en-GB"/>
              </w:rPr>
              <w:t xml:space="preserve">measures on all SS-blocks. When the UE is outside all the altitude ranges indicated by </w:t>
            </w:r>
            <w:proofErr w:type="spellStart"/>
            <w:r w:rsidRPr="00EE6E73">
              <w:rPr>
                <w:rFonts w:ascii="Arial" w:hAnsi="Arial"/>
                <w:bCs/>
                <w:i/>
                <w:sz w:val="18"/>
                <w:szCs w:val="22"/>
                <w:lang w:eastAsia="en-GB"/>
              </w:rPr>
              <w:t>altitudeRange</w:t>
            </w:r>
            <w:proofErr w:type="spellEnd"/>
            <w:r w:rsidRPr="00EE6E73">
              <w:rPr>
                <w:rFonts w:ascii="Arial" w:hAnsi="Arial"/>
                <w:bCs/>
                <w:iCs/>
                <w:sz w:val="18"/>
                <w:szCs w:val="22"/>
                <w:lang w:eastAsia="en-GB"/>
              </w:rPr>
              <w:t xml:space="preserve"> (if any), </w:t>
            </w:r>
            <w:proofErr w:type="spellStart"/>
            <w:r w:rsidRPr="00EE6E73">
              <w:rPr>
                <w:rFonts w:ascii="Arial" w:hAnsi="Arial"/>
                <w:bCs/>
                <w:i/>
                <w:sz w:val="18"/>
                <w:szCs w:val="22"/>
                <w:lang w:eastAsia="en-GB"/>
              </w:rPr>
              <w:t>ssb-ToMeasure</w:t>
            </w:r>
            <w:proofErr w:type="spellEnd"/>
            <w:r w:rsidRPr="00EE6E73">
              <w:rPr>
                <w:rFonts w:ascii="Arial" w:hAnsi="Arial"/>
                <w:bCs/>
                <w:iCs/>
                <w:sz w:val="18"/>
                <w:szCs w:val="22"/>
                <w:lang w:eastAsia="en-GB"/>
              </w:rPr>
              <w:t xml:space="preserve"> (without suffix) applies.</w:t>
            </w:r>
          </w:p>
          <w:p w14:paraId="0C5720D8" w14:textId="267AC587" w:rsidR="00B4120F"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For each altitude range, </w:t>
            </w:r>
            <w:proofErr w:type="spellStart"/>
            <w:r w:rsidRPr="00EE6E73">
              <w:rPr>
                <w:rFonts w:ascii="Arial" w:hAnsi="Arial"/>
                <w:bCs/>
                <w:i/>
                <w:sz w:val="18"/>
                <w:szCs w:val="22"/>
                <w:lang w:eastAsia="en-GB"/>
              </w:rPr>
              <w:t>altitudeMin</w:t>
            </w:r>
            <w:proofErr w:type="spellEnd"/>
            <w:r w:rsidRPr="00EE6E73">
              <w:rPr>
                <w:rFonts w:ascii="Arial" w:hAnsi="Arial"/>
                <w:bCs/>
                <w:iCs/>
                <w:sz w:val="18"/>
                <w:szCs w:val="22"/>
                <w:lang w:eastAsia="en-GB"/>
              </w:rPr>
              <w:t xml:space="preserve"> indicates the minimum altitude in meters</w:t>
            </w:r>
            <w:r w:rsidR="005C44F9" w:rsidRPr="00EE6E73">
              <w:rPr>
                <w:rFonts w:ascii="Arial" w:hAnsi="Arial"/>
                <w:bCs/>
                <w:iCs/>
                <w:sz w:val="18"/>
                <w:szCs w:val="22"/>
                <w:lang w:eastAsia="en-GB"/>
              </w:rPr>
              <w:t xml:space="preserve"> relative to sea level</w:t>
            </w:r>
            <w:r w:rsidRPr="00EE6E73">
              <w:rPr>
                <w:rFonts w:ascii="Arial" w:hAnsi="Arial"/>
                <w:bCs/>
                <w:iCs/>
                <w:sz w:val="18"/>
                <w:szCs w:val="22"/>
                <w:lang w:eastAsia="en-GB"/>
              </w:rPr>
              <w:t xml:space="preserve">, </w:t>
            </w:r>
            <w:proofErr w:type="spellStart"/>
            <w:r w:rsidRPr="00EE6E73">
              <w:rPr>
                <w:rFonts w:ascii="Arial" w:hAnsi="Arial"/>
                <w:bCs/>
                <w:i/>
                <w:sz w:val="18"/>
                <w:szCs w:val="22"/>
                <w:lang w:eastAsia="en-GB"/>
              </w:rPr>
              <w:t>altitudeMax</w:t>
            </w:r>
            <w:proofErr w:type="spellEnd"/>
            <w:r w:rsidRPr="00EE6E73">
              <w:rPr>
                <w:rFonts w:ascii="Arial" w:hAnsi="Arial"/>
                <w:bCs/>
                <w:i/>
                <w:sz w:val="18"/>
                <w:szCs w:val="22"/>
                <w:lang w:eastAsia="en-GB"/>
              </w:rPr>
              <w:t xml:space="preserve"> </w:t>
            </w:r>
            <w:r w:rsidRPr="00EE6E73">
              <w:rPr>
                <w:rFonts w:ascii="Arial" w:hAnsi="Arial"/>
                <w:bCs/>
                <w:iCs/>
                <w:sz w:val="18"/>
                <w:szCs w:val="22"/>
                <w:lang w:eastAsia="en-GB"/>
              </w:rPr>
              <w:t xml:space="preserve">indicates the maximum altitude in meters relative to sea level, and if included, </w:t>
            </w:r>
            <w:proofErr w:type="spellStart"/>
            <w:r w:rsidRPr="00EE6E73">
              <w:rPr>
                <w:rFonts w:ascii="Arial" w:hAnsi="Arial"/>
                <w:bCs/>
                <w:i/>
                <w:sz w:val="18"/>
                <w:szCs w:val="22"/>
                <w:lang w:eastAsia="en-GB"/>
              </w:rPr>
              <w:t>altitudeHyst</w:t>
            </w:r>
            <w:proofErr w:type="spellEnd"/>
            <w:r w:rsidRPr="00EE6E73">
              <w:rPr>
                <w:rFonts w:ascii="Arial" w:hAnsi="Arial"/>
                <w:bCs/>
                <w:iCs/>
                <w:sz w:val="18"/>
                <w:szCs w:val="22"/>
                <w:lang w:eastAsia="en-GB"/>
              </w:rPr>
              <w:t xml:space="preserve"> indicates hysteresis in meters for determination of the altitude range. I.e., when </w:t>
            </w:r>
            <w:proofErr w:type="spellStart"/>
            <w:r w:rsidRPr="00EE6E73">
              <w:rPr>
                <w:rFonts w:ascii="Arial" w:hAnsi="Arial"/>
                <w:bCs/>
                <w:i/>
                <w:sz w:val="18"/>
                <w:szCs w:val="22"/>
                <w:lang w:eastAsia="en-GB"/>
              </w:rPr>
              <w:t>altitudeHyst</w:t>
            </w:r>
            <w:proofErr w:type="spellEnd"/>
            <w:r w:rsidRPr="00EE6E73">
              <w:rPr>
                <w:rFonts w:ascii="Arial" w:hAnsi="Arial"/>
                <w:bCs/>
                <w:iCs/>
                <w:sz w:val="18"/>
                <w:szCs w:val="22"/>
                <w:lang w:eastAsia="en-GB"/>
              </w:rPr>
              <w:t xml:space="preserve"> is configured for an altitude range, the UE considers itself to have entered the range if </w:t>
            </w:r>
            <w:proofErr w:type="spellStart"/>
            <w:r w:rsidRPr="00EE6E73">
              <w:rPr>
                <w:rFonts w:ascii="Arial" w:hAnsi="Arial"/>
                <w:bCs/>
                <w:i/>
                <w:sz w:val="18"/>
                <w:szCs w:val="22"/>
                <w:lang w:eastAsia="en-GB"/>
              </w:rPr>
              <w:t>altitudeMin</w:t>
            </w:r>
            <w:proofErr w:type="spellEnd"/>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proofErr w:type="spellStart"/>
            <w:r w:rsidRPr="00EE6E73">
              <w:rPr>
                <w:rFonts w:ascii="Arial" w:hAnsi="Arial"/>
                <w:bCs/>
                <w:i/>
                <w:sz w:val="18"/>
                <w:szCs w:val="22"/>
                <w:lang w:eastAsia="en-GB"/>
              </w:rPr>
              <w:t>altitudeMax</w:t>
            </w:r>
            <w:proofErr w:type="spellEnd"/>
            <w:r w:rsidRPr="00EE6E73">
              <w:rPr>
                <w:rFonts w:ascii="Arial" w:hAnsi="Arial"/>
                <w:bCs/>
                <w:iCs/>
                <w:sz w:val="18"/>
                <w:szCs w:val="22"/>
                <w:lang w:eastAsia="en-GB"/>
              </w:rPr>
              <w:t xml:space="preserve"> and after entering the range considers itself to be in the range while (</w:t>
            </w:r>
            <w:proofErr w:type="spellStart"/>
            <w:r w:rsidRPr="00EE6E73">
              <w:rPr>
                <w:rFonts w:ascii="Arial" w:hAnsi="Arial"/>
                <w:bCs/>
                <w:i/>
                <w:sz w:val="18"/>
                <w:szCs w:val="22"/>
                <w:lang w:eastAsia="en-GB"/>
              </w:rPr>
              <w:t>altitudeMin</w:t>
            </w:r>
            <w:proofErr w:type="spellEnd"/>
            <w:r w:rsidRPr="00EE6E73">
              <w:rPr>
                <w:rFonts w:ascii="Arial" w:hAnsi="Arial"/>
                <w:bCs/>
                <w:i/>
                <w:sz w:val="18"/>
                <w:szCs w:val="22"/>
                <w:lang w:eastAsia="en-GB"/>
              </w:rPr>
              <w:t xml:space="preserve"> – </w:t>
            </w:r>
            <w:proofErr w:type="spellStart"/>
            <w:r w:rsidRPr="00EE6E73">
              <w:rPr>
                <w:rFonts w:ascii="Arial" w:hAnsi="Arial"/>
                <w:bCs/>
                <w:i/>
                <w:sz w:val="18"/>
                <w:szCs w:val="22"/>
                <w:lang w:eastAsia="en-GB"/>
              </w:rPr>
              <w:t>altitudeHyst</w:t>
            </w:r>
            <w:proofErr w:type="spellEnd"/>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proofErr w:type="spellStart"/>
            <w:r w:rsidRPr="00EE6E73">
              <w:rPr>
                <w:rFonts w:ascii="Arial" w:hAnsi="Arial"/>
                <w:bCs/>
                <w:i/>
                <w:sz w:val="18"/>
                <w:szCs w:val="22"/>
                <w:lang w:eastAsia="en-GB"/>
              </w:rPr>
              <w:t>altitudeMax</w:t>
            </w:r>
            <w:proofErr w:type="spellEnd"/>
            <w:r w:rsidRPr="00EE6E73">
              <w:rPr>
                <w:rFonts w:ascii="Arial" w:hAnsi="Arial"/>
                <w:bCs/>
                <w:i/>
                <w:sz w:val="18"/>
                <w:szCs w:val="22"/>
                <w:lang w:eastAsia="en-GB"/>
              </w:rPr>
              <w:t xml:space="preserve"> + </w:t>
            </w:r>
            <w:proofErr w:type="spellStart"/>
            <w:r w:rsidRPr="00EE6E73">
              <w:rPr>
                <w:rFonts w:ascii="Arial" w:hAnsi="Arial"/>
                <w:bCs/>
                <w:i/>
                <w:sz w:val="18"/>
                <w:szCs w:val="22"/>
                <w:lang w:eastAsia="en-GB"/>
              </w:rPr>
              <w:t>altitudeHyst</w:t>
            </w:r>
            <w:proofErr w:type="spellEnd"/>
            <w:r w:rsidRPr="00EE6E73">
              <w:rPr>
                <w:rFonts w:ascii="Arial" w:hAnsi="Arial"/>
                <w:bCs/>
                <w:iCs/>
                <w:sz w:val="18"/>
                <w:szCs w:val="22"/>
                <w:lang w:eastAsia="en-GB"/>
              </w:rPr>
              <w:t>).</w:t>
            </w:r>
          </w:p>
          <w:p w14:paraId="254CB7BC" w14:textId="0593B7CB" w:rsidR="006659DC" w:rsidRPr="00EE6E73" w:rsidRDefault="006659DC" w:rsidP="006659DC">
            <w:pPr>
              <w:pStyle w:val="TAL"/>
              <w:rPr>
                <w:b/>
                <w:i/>
                <w:szCs w:val="22"/>
                <w:lang w:eastAsia="sv-SE"/>
              </w:rPr>
            </w:pPr>
            <w:r w:rsidRPr="00EE6E73">
              <w:rPr>
                <w:bCs/>
                <w:iCs/>
                <w:szCs w:val="22"/>
                <w:lang w:eastAsia="en-GB"/>
              </w:rPr>
              <w:t>For each</w:t>
            </w:r>
            <w:r w:rsidRPr="00EE6E73">
              <w:t xml:space="preserve"> </w:t>
            </w:r>
            <w:proofErr w:type="spellStart"/>
            <w:r w:rsidRPr="00EE6E73">
              <w:rPr>
                <w:bCs/>
                <w:i/>
                <w:szCs w:val="22"/>
                <w:lang w:eastAsia="en-GB"/>
              </w:rPr>
              <w:t>altitudeRange</w:t>
            </w:r>
            <w:proofErr w:type="spellEnd"/>
            <w:r w:rsidRPr="00EE6E73">
              <w:rPr>
                <w:bCs/>
                <w:iCs/>
                <w:szCs w:val="22"/>
                <w:lang w:eastAsia="en-GB"/>
              </w:rPr>
              <w:t xml:space="preserve">, if </w:t>
            </w:r>
            <w:proofErr w:type="spellStart"/>
            <w:r w:rsidRPr="00EE6E73">
              <w:rPr>
                <w:bCs/>
                <w:i/>
                <w:szCs w:val="22"/>
                <w:lang w:eastAsia="en-GB"/>
              </w:rPr>
              <w:t>altitudeMin</w:t>
            </w:r>
            <w:proofErr w:type="spellEnd"/>
            <w:r w:rsidRPr="00EE6E73">
              <w:rPr>
                <w:bCs/>
                <w:i/>
                <w:szCs w:val="22"/>
                <w:lang w:eastAsia="en-GB"/>
              </w:rPr>
              <w:t xml:space="preserve"> </w:t>
            </w:r>
            <w:r w:rsidRPr="00EE6E73">
              <w:rPr>
                <w:bCs/>
                <w:iCs/>
                <w:szCs w:val="22"/>
                <w:lang w:eastAsia="en-GB"/>
              </w:rPr>
              <w:t xml:space="preserve">is absent, value </w:t>
            </w:r>
            <w:r w:rsidRPr="00EE6E73">
              <w:rPr>
                <w:bCs/>
                <w:i/>
                <w:szCs w:val="22"/>
                <w:lang w:eastAsia="en-GB"/>
              </w:rPr>
              <w:t>minAltitude-r18</w:t>
            </w:r>
            <w:r w:rsidRPr="00EE6E73">
              <w:rPr>
                <w:bCs/>
                <w:iCs/>
                <w:szCs w:val="22"/>
                <w:lang w:eastAsia="en-GB"/>
              </w:rPr>
              <w:t xml:space="preserve"> is used and if </w:t>
            </w:r>
            <w:proofErr w:type="spellStart"/>
            <w:r w:rsidRPr="00EE6E73">
              <w:rPr>
                <w:bCs/>
                <w:i/>
                <w:szCs w:val="22"/>
                <w:lang w:eastAsia="en-GB"/>
              </w:rPr>
              <w:t>altitudeMax</w:t>
            </w:r>
            <w:proofErr w:type="spellEnd"/>
            <w:r w:rsidRPr="00EE6E73">
              <w:rPr>
                <w:bCs/>
                <w:iCs/>
                <w:szCs w:val="22"/>
                <w:lang w:eastAsia="en-GB"/>
              </w:rPr>
              <w:t xml:space="preserve"> is absent, value </w:t>
            </w:r>
            <w:r w:rsidRPr="00EE6E73">
              <w:rPr>
                <w:bCs/>
                <w:i/>
                <w:szCs w:val="22"/>
                <w:lang w:eastAsia="en-GB"/>
              </w:rPr>
              <w:t>maxAltitude-r18</w:t>
            </w:r>
            <w:r w:rsidRPr="00EE6E73">
              <w:rPr>
                <w:bCs/>
                <w:iCs/>
                <w:szCs w:val="22"/>
                <w:lang w:eastAsia="en-GB"/>
              </w:rPr>
              <w:t xml:space="preserve"> is used.</w:t>
            </w:r>
          </w:p>
        </w:tc>
      </w:tr>
    </w:tbl>
    <w:p w14:paraId="34EF31E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EE6E73" w:rsidRDefault="00394471" w:rsidP="00964CC4">
            <w:pPr>
              <w:pStyle w:val="TAH"/>
              <w:rPr>
                <w:szCs w:val="22"/>
              </w:rPr>
            </w:pPr>
            <w:r w:rsidRPr="00EE6E73">
              <w:rPr>
                <w:i/>
                <w:szCs w:val="22"/>
              </w:rPr>
              <w:t>SSB-</w:t>
            </w:r>
            <w:proofErr w:type="spellStart"/>
            <w:r w:rsidRPr="00EE6E73">
              <w:rPr>
                <w:i/>
                <w:szCs w:val="22"/>
              </w:rPr>
              <w:t>PositionQCL</w:t>
            </w:r>
            <w:proofErr w:type="spellEnd"/>
            <w:r w:rsidRPr="00EE6E73">
              <w:rPr>
                <w:i/>
                <w:szCs w:val="22"/>
              </w:rPr>
              <w:t>-</w:t>
            </w:r>
            <w:proofErr w:type="spellStart"/>
            <w:r w:rsidRPr="00EE6E73">
              <w:rPr>
                <w:i/>
                <w:szCs w:val="22"/>
              </w:rPr>
              <w:t>CellsToAddMod</w:t>
            </w:r>
            <w:proofErr w:type="spellEnd"/>
            <w:r w:rsidRPr="00EE6E73">
              <w:rPr>
                <w:i/>
                <w:szCs w:val="22"/>
              </w:rPr>
              <w:t xml:space="preserve"> </w:t>
            </w:r>
            <w:r w:rsidRPr="00EE6E73">
              <w:rPr>
                <w:szCs w:val="22"/>
              </w:rPr>
              <w:t>field descriptions</w:t>
            </w:r>
          </w:p>
        </w:tc>
      </w:tr>
      <w:tr w:rsidR="004112C8" w:rsidRPr="00EE6E73"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EE6E73" w:rsidRDefault="00394471" w:rsidP="00964CC4">
            <w:pPr>
              <w:pStyle w:val="TAL"/>
              <w:rPr>
                <w:b/>
                <w:i/>
                <w:iCs/>
                <w:szCs w:val="22"/>
                <w:lang w:eastAsia="en-GB"/>
              </w:rPr>
            </w:pPr>
            <w:proofErr w:type="spellStart"/>
            <w:r w:rsidRPr="00EE6E73">
              <w:rPr>
                <w:b/>
                <w:i/>
                <w:iCs/>
                <w:szCs w:val="22"/>
                <w:lang w:eastAsia="en-GB"/>
              </w:rPr>
              <w:t>physCellId</w:t>
            </w:r>
            <w:proofErr w:type="spellEnd"/>
          </w:p>
          <w:p w14:paraId="778DB37C" w14:textId="77777777" w:rsidR="00394471" w:rsidRPr="00EE6E73" w:rsidRDefault="00394471" w:rsidP="00964CC4">
            <w:pPr>
              <w:pStyle w:val="TAL"/>
              <w:rPr>
                <w:szCs w:val="22"/>
                <w:lang w:eastAsia="x-none"/>
              </w:rPr>
            </w:pPr>
            <w:r w:rsidRPr="00EE6E73">
              <w:rPr>
                <w:szCs w:val="22"/>
                <w:lang w:eastAsia="en-GB"/>
              </w:rPr>
              <w:t>Physical cell identity of a cell in the cell list.</w:t>
            </w:r>
          </w:p>
        </w:tc>
      </w:tr>
      <w:tr w:rsidR="00394471" w:rsidRPr="00EE6E73"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EE6E73" w:rsidRDefault="00394471" w:rsidP="00964CC4">
            <w:pPr>
              <w:pStyle w:val="TAL"/>
              <w:rPr>
                <w:rFonts w:cs="Arial"/>
                <w:b/>
                <w:i/>
                <w:iCs/>
                <w:szCs w:val="18"/>
              </w:rPr>
            </w:pPr>
            <w:proofErr w:type="spellStart"/>
            <w:r w:rsidRPr="00EE6E73">
              <w:rPr>
                <w:rFonts w:cs="Arial"/>
                <w:b/>
                <w:i/>
                <w:iCs/>
                <w:szCs w:val="18"/>
              </w:rPr>
              <w:t>ssb-PositionQCL</w:t>
            </w:r>
            <w:proofErr w:type="spellEnd"/>
          </w:p>
          <w:p w14:paraId="3FD7C693" w14:textId="04E027F2" w:rsidR="00394471" w:rsidRPr="00EE6E73" w:rsidRDefault="00394471" w:rsidP="00964CC4">
            <w:pPr>
              <w:pStyle w:val="TAL"/>
              <w:rPr>
                <w:szCs w:val="22"/>
              </w:rPr>
            </w:pPr>
            <w:r w:rsidRPr="00EE6E73">
              <w:rPr>
                <w:rFonts w:cs="Arial"/>
                <w:bCs/>
                <w:lang w:eastAsia="en-GB"/>
              </w:rPr>
              <w:t xml:space="preserve">Indicates the QCL relation between SS/PBCH blocks for a specific cell as specified in TS 38.213 [13], clause 4.1. If provided, the cell specific value overwrites the value signalled by </w:t>
            </w:r>
            <w:proofErr w:type="spellStart"/>
            <w:r w:rsidRPr="00EE6E73">
              <w:rPr>
                <w:rFonts w:cs="Courier New"/>
                <w:i/>
                <w:iCs/>
              </w:rPr>
              <w:t>ssb</w:t>
            </w:r>
            <w:proofErr w:type="spellEnd"/>
            <w:r w:rsidRPr="00EE6E73">
              <w:rPr>
                <w:rFonts w:cs="Courier New"/>
                <w:i/>
                <w:iCs/>
              </w:rPr>
              <w:t>-</w:t>
            </w:r>
            <w:proofErr w:type="spellStart"/>
            <w:r w:rsidRPr="00EE6E73">
              <w:rPr>
                <w:rFonts w:cs="Courier New"/>
                <w:i/>
                <w:iCs/>
              </w:rPr>
              <w:t>PositionQCL</w:t>
            </w:r>
            <w:proofErr w:type="spellEnd"/>
            <w:r w:rsidRPr="00EE6E73">
              <w:rPr>
                <w:rFonts w:cs="Courier New"/>
                <w:i/>
                <w:iCs/>
              </w:rPr>
              <w:t>-Common</w:t>
            </w:r>
            <w:r w:rsidRPr="00EE6E73">
              <w:rPr>
                <w:lang w:eastAsia="en-GB"/>
              </w:rPr>
              <w:t>.</w:t>
            </w:r>
          </w:p>
        </w:tc>
      </w:tr>
    </w:tbl>
    <w:p w14:paraId="4D5E3C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EE6E73" w:rsidRDefault="001163BA" w:rsidP="0071565C">
            <w:pPr>
              <w:pStyle w:val="TAL"/>
              <w:rPr>
                <w:i/>
                <w:iCs/>
              </w:rPr>
            </w:pPr>
            <w:proofErr w:type="spellStart"/>
            <w:r w:rsidRPr="00EE6E73">
              <w:rPr>
                <w:i/>
                <w:iCs/>
              </w:rPr>
              <w:t>AssociatedGapCSIRS</w:t>
            </w:r>
            <w:proofErr w:type="spellEnd"/>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EE6E73" w:rsidRDefault="001163BA" w:rsidP="0071565C">
            <w:pPr>
              <w:pStyle w:val="TAL"/>
              <w:rPr>
                <w:szCs w:val="22"/>
              </w:rPr>
            </w:pPr>
            <w:r w:rsidRPr="00EE6E73">
              <w:rPr>
                <w:szCs w:val="22"/>
                <w:lang w:eastAsia="sv-SE"/>
              </w:rPr>
              <w:t xml:space="preserve">This field is optionally present, Need R if </w:t>
            </w:r>
            <w:proofErr w:type="spellStart"/>
            <w:r w:rsidRPr="00EE6E73">
              <w:rPr>
                <w:rFonts w:cs="Arial"/>
                <w:i/>
                <w:iCs/>
                <w:lang w:eastAsia="sv-SE"/>
              </w:rPr>
              <w:t>associatedMeasGapCSIRS</w:t>
            </w:r>
            <w:proofErr w:type="spellEnd"/>
            <w:r w:rsidRPr="00EE6E73">
              <w:rPr>
                <w:rFonts w:cs="Arial"/>
                <w:iCs/>
                <w:lang w:eastAsia="sv-SE"/>
              </w:rPr>
              <w:t xml:space="preserve"> </w:t>
            </w:r>
            <w:r w:rsidRPr="00EE6E73">
              <w:rPr>
                <w:szCs w:val="22"/>
                <w:lang w:eastAsia="sv-SE"/>
              </w:rPr>
              <w:t>is configured, otherwise, it is absent.</w:t>
            </w:r>
          </w:p>
        </w:tc>
      </w:tr>
      <w:tr w:rsidR="004112C8" w:rsidRPr="00EE6E73"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EE6E73" w:rsidRDefault="001163BA" w:rsidP="0071565C">
            <w:pPr>
              <w:pStyle w:val="TAL"/>
              <w:rPr>
                <w:i/>
                <w:iCs/>
              </w:rPr>
            </w:pPr>
            <w:proofErr w:type="spellStart"/>
            <w:r w:rsidRPr="00EE6E73">
              <w:rPr>
                <w:i/>
                <w:iCs/>
              </w:rPr>
              <w:t>AssociatedGapSSB</w:t>
            </w:r>
            <w:proofErr w:type="spellEnd"/>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EE6E73" w:rsidRDefault="001163BA" w:rsidP="0071565C">
            <w:pPr>
              <w:pStyle w:val="TAL"/>
              <w:rPr>
                <w:szCs w:val="22"/>
              </w:rPr>
            </w:pPr>
            <w:r w:rsidRPr="00EE6E73">
              <w:rPr>
                <w:szCs w:val="22"/>
                <w:lang w:eastAsia="sv-SE"/>
              </w:rPr>
              <w:t xml:space="preserve">This field is optionally present, Need R if </w:t>
            </w:r>
            <w:proofErr w:type="spellStart"/>
            <w:r w:rsidRPr="00EE6E73">
              <w:rPr>
                <w:rFonts w:cs="Arial"/>
                <w:i/>
                <w:iCs/>
                <w:lang w:eastAsia="sv-SE"/>
              </w:rPr>
              <w:t>associatedMeasGapSSB</w:t>
            </w:r>
            <w:proofErr w:type="spellEnd"/>
            <w:r w:rsidRPr="00EE6E73">
              <w:rPr>
                <w:rFonts w:cs="Arial"/>
                <w:iCs/>
                <w:lang w:eastAsia="sv-SE"/>
              </w:rPr>
              <w:t xml:space="preserve"> </w:t>
            </w:r>
            <w:r w:rsidRPr="00EE6E73">
              <w:rPr>
                <w:szCs w:val="22"/>
                <w:lang w:eastAsia="sv-SE"/>
              </w:rPr>
              <w:t>is configured, otherwise, it is absent.</w:t>
            </w:r>
          </w:p>
        </w:tc>
      </w:tr>
      <w:tr w:rsidR="004112C8" w:rsidRPr="00EE6E73"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EE6E73" w:rsidRDefault="00394471" w:rsidP="00964CC4">
            <w:pPr>
              <w:pStyle w:val="TAL"/>
              <w:rPr>
                <w:i/>
                <w:szCs w:val="22"/>
                <w:lang w:eastAsia="sv-SE"/>
              </w:rPr>
            </w:pPr>
            <w:r w:rsidRPr="00EE6E73">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EE6E73" w:rsidRDefault="00394471" w:rsidP="00964CC4">
            <w:pPr>
              <w:pStyle w:val="TAL"/>
              <w:rPr>
                <w:szCs w:val="22"/>
                <w:lang w:eastAsia="sv-SE"/>
              </w:rPr>
            </w:pPr>
            <w:r w:rsidRPr="00EE6E73">
              <w:rPr>
                <w:szCs w:val="22"/>
                <w:lang w:eastAsia="sv-SE"/>
              </w:rPr>
              <w:t xml:space="preserve">This field is mandatory present if </w:t>
            </w:r>
            <w:proofErr w:type="spellStart"/>
            <w:r w:rsidRPr="00EE6E73">
              <w:rPr>
                <w:i/>
                <w:szCs w:val="22"/>
                <w:lang w:eastAsia="sv-SE"/>
              </w:rPr>
              <w:t>csi-rs-ResourceConfigMobility</w:t>
            </w:r>
            <w:proofErr w:type="spellEnd"/>
            <w:r w:rsidRPr="00EE6E73">
              <w:rPr>
                <w:szCs w:val="22"/>
                <w:lang w:eastAsia="sv-SE"/>
              </w:rPr>
              <w:t xml:space="preserve"> is configured, otherwise, it is absent.</w:t>
            </w:r>
          </w:p>
        </w:tc>
      </w:tr>
      <w:tr w:rsidR="004112C8" w:rsidRPr="00EE6E73"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EE6E73" w:rsidRDefault="00394471" w:rsidP="00964CC4">
            <w:pPr>
              <w:pStyle w:val="TAL"/>
              <w:rPr>
                <w:i/>
                <w:szCs w:val="22"/>
                <w:lang w:eastAsia="sv-SE"/>
              </w:rPr>
            </w:pPr>
            <w:proofErr w:type="spellStart"/>
            <w:r w:rsidRPr="00EE6E73">
              <w:rPr>
                <w:i/>
                <w:szCs w:val="22"/>
                <w:lang w:eastAsia="sv-SE"/>
              </w:rPr>
              <w:t>IntraFreqConnect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EE6E73" w:rsidRDefault="00394471" w:rsidP="00964CC4">
            <w:pPr>
              <w:pStyle w:val="TAL"/>
              <w:rPr>
                <w:szCs w:val="22"/>
                <w:lang w:eastAsia="sv-SE"/>
              </w:rPr>
            </w:pPr>
            <w:r w:rsidRPr="00EE6E73">
              <w:rPr>
                <w:szCs w:val="22"/>
                <w:lang w:eastAsia="sv-SE"/>
              </w:rPr>
              <w:t>This field is optionally present, Need R if the UE is configured with a serving cell for which (</w:t>
            </w:r>
            <w:proofErr w:type="spellStart"/>
            <w:r w:rsidRPr="00EE6E73">
              <w:rPr>
                <w:szCs w:val="22"/>
                <w:lang w:eastAsia="sv-SE"/>
              </w:rPr>
              <w:t>absoluteFrequencySSB</w:t>
            </w:r>
            <w:proofErr w:type="spellEnd"/>
            <w:r w:rsidRPr="00EE6E73">
              <w:rPr>
                <w:szCs w:val="22"/>
                <w:lang w:eastAsia="sv-SE"/>
              </w:rPr>
              <w:t xml:space="preserve">, </w:t>
            </w:r>
            <w:proofErr w:type="spellStart"/>
            <w:r w:rsidRPr="00EE6E73">
              <w:rPr>
                <w:szCs w:val="22"/>
                <w:lang w:eastAsia="sv-SE"/>
              </w:rPr>
              <w:t>subcarrierSpacing</w:t>
            </w:r>
            <w:proofErr w:type="spellEnd"/>
            <w:r w:rsidRPr="00EE6E73">
              <w:rPr>
                <w:szCs w:val="22"/>
                <w:lang w:eastAsia="sv-SE"/>
              </w:rPr>
              <w:t xml:space="preserve">) in </w:t>
            </w:r>
            <w:proofErr w:type="spellStart"/>
            <w:r w:rsidRPr="00EE6E73">
              <w:rPr>
                <w:szCs w:val="22"/>
                <w:lang w:eastAsia="sv-SE"/>
              </w:rPr>
              <w:t>ServingCellConfigCommon</w:t>
            </w:r>
            <w:proofErr w:type="spellEnd"/>
            <w:r w:rsidRPr="00EE6E73">
              <w:rPr>
                <w:szCs w:val="22"/>
                <w:lang w:eastAsia="sv-SE"/>
              </w:rPr>
              <w:t xml:space="preserve"> is equal to (</w:t>
            </w:r>
            <w:proofErr w:type="spellStart"/>
            <w:r w:rsidRPr="00EE6E73">
              <w:rPr>
                <w:i/>
                <w:lang w:eastAsia="sv-SE"/>
              </w:rPr>
              <w:t>ssbFrequency</w:t>
            </w:r>
            <w:proofErr w:type="spellEnd"/>
            <w:r w:rsidRPr="00EE6E73">
              <w:rPr>
                <w:szCs w:val="22"/>
                <w:lang w:eastAsia="sv-SE"/>
              </w:rPr>
              <w:t xml:space="preserve">, </w:t>
            </w:r>
            <w:proofErr w:type="spellStart"/>
            <w:r w:rsidRPr="00EE6E73">
              <w:rPr>
                <w:i/>
                <w:lang w:eastAsia="sv-SE"/>
              </w:rPr>
              <w:t>ssbSubcarrierSpacing</w:t>
            </w:r>
            <w:proofErr w:type="spellEnd"/>
            <w:r w:rsidRPr="00EE6E73">
              <w:rPr>
                <w:szCs w:val="22"/>
                <w:lang w:eastAsia="sv-SE"/>
              </w:rPr>
              <w:t xml:space="preserve">) in this </w:t>
            </w:r>
            <w:proofErr w:type="spellStart"/>
            <w:r w:rsidRPr="00EE6E73">
              <w:rPr>
                <w:i/>
                <w:lang w:eastAsia="sv-SE"/>
              </w:rPr>
              <w:t>MeasObjectNR</w:t>
            </w:r>
            <w:proofErr w:type="spellEnd"/>
            <w:r w:rsidRPr="00EE6E73">
              <w:rPr>
                <w:szCs w:val="22"/>
                <w:lang w:eastAsia="sv-SE"/>
              </w:rPr>
              <w:t>, otherwise, it is absent.</w:t>
            </w:r>
          </w:p>
        </w:tc>
      </w:tr>
      <w:tr w:rsidR="004112C8" w:rsidRPr="00EE6E73"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EE6E73" w:rsidRDefault="009C015E" w:rsidP="0071565C">
            <w:pPr>
              <w:pStyle w:val="TAL"/>
              <w:rPr>
                <w:i/>
                <w:szCs w:val="22"/>
                <w:lang w:eastAsia="sv-SE"/>
              </w:rPr>
            </w:pPr>
            <w:r w:rsidRPr="00EE6E73">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EE6E73" w:rsidRDefault="009C015E" w:rsidP="0071565C">
            <w:pPr>
              <w:pStyle w:val="TAL"/>
              <w:rPr>
                <w:szCs w:val="22"/>
                <w:lang w:eastAsia="sv-SE"/>
              </w:rPr>
            </w:pPr>
            <w:r w:rsidRPr="00EE6E73">
              <w:rPr>
                <w:szCs w:val="22"/>
                <w:lang w:eastAsia="sv-SE"/>
              </w:rPr>
              <w:t xml:space="preserve">This field is </w:t>
            </w:r>
            <w:proofErr w:type="spellStart"/>
            <w:r w:rsidRPr="00EE6E73">
              <w:rPr>
                <w:szCs w:val="22"/>
                <w:lang w:eastAsia="sv-SE"/>
              </w:rPr>
              <w:t>optionallly</w:t>
            </w:r>
            <w:proofErr w:type="spellEnd"/>
            <w:r w:rsidRPr="00EE6E73">
              <w:rPr>
                <w:szCs w:val="22"/>
                <w:lang w:eastAsia="sv-SE"/>
              </w:rPr>
              <w:t xml:space="preserve"> present, Need R, in the </w:t>
            </w:r>
            <w:proofErr w:type="spellStart"/>
            <w:r w:rsidRPr="00EE6E73">
              <w:rPr>
                <w:i/>
                <w:szCs w:val="22"/>
                <w:lang w:eastAsia="sv-SE"/>
              </w:rPr>
              <w:t>measConfig</w:t>
            </w:r>
            <w:proofErr w:type="spellEnd"/>
            <w:r w:rsidRPr="00EE6E73">
              <w:rPr>
                <w:szCs w:val="22"/>
                <w:lang w:eastAsia="sv-SE"/>
              </w:rPr>
              <w:t xml:space="preserve"> associated with the SCG. It is absent in the </w:t>
            </w:r>
            <w:proofErr w:type="spellStart"/>
            <w:r w:rsidRPr="00EE6E73">
              <w:rPr>
                <w:i/>
                <w:szCs w:val="22"/>
                <w:lang w:eastAsia="sv-SE"/>
              </w:rPr>
              <w:t>measConfig</w:t>
            </w:r>
            <w:proofErr w:type="spellEnd"/>
            <w:r w:rsidRPr="00EE6E73">
              <w:rPr>
                <w:szCs w:val="22"/>
                <w:lang w:eastAsia="sv-SE"/>
              </w:rPr>
              <w:t xml:space="preserve"> associated with the MCG.</w:t>
            </w:r>
          </w:p>
        </w:tc>
      </w:tr>
      <w:tr w:rsidR="004112C8" w:rsidRPr="00EE6E73"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EE6E73" w:rsidRDefault="00915E0C" w:rsidP="0071565C">
            <w:pPr>
              <w:pStyle w:val="TAL"/>
              <w:rPr>
                <w:i/>
                <w:szCs w:val="22"/>
                <w:lang w:eastAsia="sv-SE"/>
              </w:rPr>
            </w:pPr>
            <w:proofErr w:type="spellStart"/>
            <w:r w:rsidRPr="00EE6E73">
              <w:rPr>
                <w:i/>
                <w:szCs w:val="22"/>
                <w:lang w:eastAsia="sv-SE"/>
              </w:rPr>
              <w:t>NeighbourCell</w:t>
            </w:r>
            <w:proofErr w:type="spellEnd"/>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EE6E73" w:rsidRDefault="00503E50" w:rsidP="0071565C">
            <w:pPr>
              <w:pStyle w:val="TAL"/>
              <w:rPr>
                <w:szCs w:val="22"/>
                <w:lang w:eastAsia="sv-SE"/>
              </w:rPr>
            </w:pPr>
            <w:r w:rsidRPr="00EE6E73">
              <w:rPr>
                <w:szCs w:val="22"/>
                <w:lang w:eastAsia="sv-SE"/>
              </w:rPr>
              <w:t xml:space="preserve">This field is </w:t>
            </w:r>
            <w:r w:rsidR="00915E0C" w:rsidRPr="00EE6E73">
              <w:rPr>
                <w:szCs w:val="22"/>
                <w:lang w:eastAsia="sv-SE"/>
              </w:rPr>
              <w:t xml:space="preserve">mandatory </w:t>
            </w:r>
            <w:r w:rsidRPr="00EE6E73">
              <w:rPr>
                <w:szCs w:val="22"/>
                <w:lang w:eastAsia="sv-SE"/>
              </w:rPr>
              <w:t xml:space="preserve">present if this </w:t>
            </w:r>
            <w:proofErr w:type="spellStart"/>
            <w:r w:rsidRPr="00EE6E73">
              <w:rPr>
                <w:i/>
                <w:iCs/>
                <w:szCs w:val="22"/>
                <w:lang w:eastAsia="sv-SE"/>
              </w:rPr>
              <w:t>MeasObject</w:t>
            </w:r>
            <w:proofErr w:type="spellEnd"/>
            <w:r w:rsidRPr="00EE6E73">
              <w:rPr>
                <w:szCs w:val="22"/>
                <w:lang w:eastAsia="sv-SE"/>
              </w:rPr>
              <w:t xml:space="preserve"> is configured by the serving cell for a </w:t>
            </w:r>
            <w:r w:rsidR="00915E0C" w:rsidRPr="00EE6E73">
              <w:rPr>
                <w:szCs w:val="22"/>
                <w:lang w:eastAsia="sv-SE"/>
              </w:rPr>
              <w:t>neighbour cell served by a NTN Earth</w:t>
            </w:r>
            <w:r w:rsidR="00175935" w:rsidRPr="00EE6E73">
              <w:rPr>
                <w:szCs w:val="22"/>
                <w:lang w:eastAsia="sv-SE"/>
              </w:rPr>
              <w:t>-</w:t>
            </w:r>
            <w:r w:rsidR="00915E0C" w:rsidRPr="00EE6E73">
              <w:rPr>
                <w:szCs w:val="22"/>
                <w:lang w:eastAsia="sv-SE"/>
              </w:rPr>
              <w:t xml:space="preserve">moving </w:t>
            </w:r>
            <w:r w:rsidR="00175935" w:rsidRPr="00EE6E73">
              <w:rPr>
                <w:szCs w:val="22"/>
                <w:lang w:eastAsia="sv-SE"/>
              </w:rPr>
              <w:t xml:space="preserve">cell and is associated with a </w:t>
            </w:r>
            <w:proofErr w:type="spellStart"/>
            <w:r w:rsidR="00175935" w:rsidRPr="00EE6E73">
              <w:rPr>
                <w:i/>
                <w:iCs/>
                <w:szCs w:val="22"/>
                <w:lang w:eastAsia="sv-SE"/>
              </w:rPr>
              <w:t>ReportConfig</w:t>
            </w:r>
            <w:proofErr w:type="spellEnd"/>
            <w:r w:rsidR="00175935" w:rsidRPr="00EE6E73">
              <w:rPr>
                <w:szCs w:val="22"/>
                <w:lang w:eastAsia="sv-SE"/>
              </w:rPr>
              <w:t xml:space="preserve"> which contains </w:t>
            </w:r>
            <w:r w:rsidR="00175935" w:rsidRPr="00EE6E73">
              <w:rPr>
                <w:i/>
                <w:iCs/>
                <w:szCs w:val="22"/>
                <w:lang w:eastAsia="sv-SE"/>
              </w:rPr>
              <w:t>EventD2</w:t>
            </w:r>
            <w:r w:rsidR="00175935" w:rsidRPr="00EE6E73">
              <w:rPr>
                <w:szCs w:val="22"/>
                <w:lang w:eastAsia="sv-SE"/>
              </w:rPr>
              <w:t xml:space="preserve"> or </w:t>
            </w:r>
            <w:r w:rsidR="00175935" w:rsidRPr="00EE6E73">
              <w:rPr>
                <w:i/>
                <w:iCs/>
                <w:szCs w:val="22"/>
                <w:lang w:eastAsia="sv-SE"/>
              </w:rPr>
              <w:t>condEventD2</w:t>
            </w:r>
            <w:r w:rsidRPr="00EE6E73">
              <w:rPr>
                <w:szCs w:val="22"/>
                <w:lang w:eastAsia="sv-SE"/>
              </w:rPr>
              <w:t xml:space="preserve">. Otherwise, it is </w:t>
            </w:r>
            <w:r w:rsidR="00175935" w:rsidRPr="00EE6E73">
              <w:rPr>
                <w:szCs w:val="22"/>
                <w:lang w:eastAsia="sv-SE"/>
              </w:rPr>
              <w:t>optional, Need R</w:t>
            </w:r>
            <w:r w:rsidRPr="00EE6E73">
              <w:rPr>
                <w:szCs w:val="22"/>
                <w:lang w:eastAsia="sv-SE"/>
              </w:rPr>
              <w:t>.</w:t>
            </w:r>
          </w:p>
        </w:tc>
      </w:tr>
      <w:tr w:rsidR="004112C8" w:rsidRPr="00EE6E73"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EE6E73" w:rsidRDefault="00394471" w:rsidP="00964CC4">
            <w:pPr>
              <w:pStyle w:val="TAL"/>
              <w:rPr>
                <w:i/>
                <w:iCs/>
                <w:szCs w:val="22"/>
              </w:rPr>
            </w:pPr>
            <w:proofErr w:type="spellStart"/>
            <w:r w:rsidRPr="00EE6E73">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EE6E73" w:rsidRDefault="00394471" w:rsidP="00964CC4">
            <w:pPr>
              <w:pStyle w:val="TAL"/>
              <w:rPr>
                <w:szCs w:val="22"/>
              </w:rPr>
            </w:pPr>
            <w:r w:rsidRPr="00EE6E73">
              <w:rPr>
                <w:szCs w:val="22"/>
              </w:rPr>
              <w:t xml:space="preserve">This field is mandatory present if this </w:t>
            </w:r>
            <w:proofErr w:type="spellStart"/>
            <w:r w:rsidRPr="00EE6E73">
              <w:rPr>
                <w:i/>
                <w:iCs/>
                <w:szCs w:val="22"/>
              </w:rPr>
              <w:t>MeasObject</w:t>
            </w:r>
            <w:proofErr w:type="spellEnd"/>
            <w:r w:rsidRPr="00EE6E73">
              <w:rPr>
                <w:szCs w:val="22"/>
              </w:rPr>
              <w:t xml:space="preserve"> is for a frequency which operates with shared spectrum channel access</w:t>
            </w:r>
            <w:r w:rsidR="00CF2FD1" w:rsidRPr="00EE6E73">
              <w:rPr>
                <w:szCs w:val="22"/>
              </w:rPr>
              <w:t xml:space="preserve"> in FR1</w:t>
            </w:r>
            <w:r w:rsidRPr="00EE6E73">
              <w:rPr>
                <w:szCs w:val="22"/>
              </w:rPr>
              <w:t>. Otherwise, it is absent, Need R.</w:t>
            </w:r>
          </w:p>
        </w:tc>
      </w:tr>
      <w:tr w:rsidR="004112C8" w:rsidRPr="00EE6E73"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EE6E73" w:rsidRDefault="00CF2FD1"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EE6E73" w:rsidRDefault="00CF2FD1" w:rsidP="00771058">
            <w:pPr>
              <w:pStyle w:val="TAL"/>
              <w:rPr>
                <w:szCs w:val="22"/>
              </w:rPr>
            </w:pPr>
            <w:r w:rsidRPr="00EE6E73">
              <w:rPr>
                <w:szCs w:val="22"/>
              </w:rPr>
              <w:t xml:space="preserve">This field is optionally present if this </w:t>
            </w:r>
            <w:proofErr w:type="spellStart"/>
            <w:r w:rsidRPr="00EE6E73">
              <w:rPr>
                <w:i/>
                <w:iCs/>
                <w:szCs w:val="22"/>
              </w:rPr>
              <w:t>MeasObject</w:t>
            </w:r>
            <w:proofErr w:type="spellEnd"/>
            <w:r w:rsidRPr="00EE6E73">
              <w:rPr>
                <w:szCs w:val="22"/>
              </w:rPr>
              <w:t xml:space="preserve"> is for a frequency which operates with shared spectrum channel access in FR2-2</w:t>
            </w:r>
            <w:r w:rsidR="00A345A2" w:rsidRPr="00EE6E73">
              <w:rPr>
                <w:szCs w:val="22"/>
              </w:rPr>
              <w:t>, Need R</w:t>
            </w:r>
            <w:r w:rsidRPr="00EE6E73">
              <w:rPr>
                <w:szCs w:val="22"/>
              </w:rPr>
              <w:t>. Otherwise, it is absent, Need R.</w:t>
            </w:r>
          </w:p>
        </w:tc>
      </w:tr>
      <w:tr w:rsidR="004112C8" w:rsidRPr="00EE6E73"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EE6E73" w:rsidRDefault="001163BA" w:rsidP="0071565C">
            <w:pPr>
              <w:pStyle w:val="TAL"/>
              <w:rPr>
                <w:i/>
                <w:iCs/>
              </w:rPr>
            </w:pPr>
            <w:proofErr w:type="spellStart"/>
            <w:r w:rsidRPr="00EE6E73">
              <w:rPr>
                <w:i/>
                <w:iCs/>
              </w:rPr>
              <w:t>SSBorAssociated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EE6E73" w:rsidRDefault="001163BA" w:rsidP="0071565C">
            <w:pPr>
              <w:pStyle w:val="TAL"/>
              <w:rPr>
                <w:szCs w:val="22"/>
              </w:rPr>
            </w:pPr>
            <w:r w:rsidRPr="00EE6E73">
              <w:rPr>
                <w:szCs w:val="22"/>
              </w:rPr>
              <w:t xml:space="preserve">This field is mandatory present if </w:t>
            </w:r>
            <w:proofErr w:type="spellStart"/>
            <w:r w:rsidRPr="00EE6E73">
              <w:rPr>
                <w:szCs w:val="22"/>
              </w:rPr>
              <w:t>ssb-ConfigMobility</w:t>
            </w:r>
            <w:proofErr w:type="spellEnd"/>
            <w:r w:rsidRPr="00EE6E73">
              <w:rPr>
                <w:szCs w:val="22"/>
              </w:rPr>
              <w:t xml:space="preserve"> is configured or </w:t>
            </w:r>
            <w:proofErr w:type="spellStart"/>
            <w:r w:rsidRPr="00EE6E73">
              <w:rPr>
                <w:szCs w:val="22"/>
              </w:rPr>
              <w:t>associatedSSB</w:t>
            </w:r>
            <w:proofErr w:type="spellEnd"/>
            <w:r w:rsidRPr="00EE6E73">
              <w:rPr>
                <w:szCs w:val="22"/>
              </w:rPr>
              <w:t xml:space="preserve"> is configured in at least one cell. Otherwise, it is absent, Need R.</w:t>
            </w:r>
          </w:p>
        </w:tc>
      </w:tr>
      <w:tr w:rsidR="004112C8" w:rsidRPr="00EE6E73" w14:paraId="5F9F0407" w14:textId="77777777" w:rsidTr="009C5C80">
        <w:tc>
          <w:tcPr>
            <w:tcW w:w="4027" w:type="dxa"/>
            <w:tcBorders>
              <w:top w:val="single" w:sz="4" w:space="0" w:color="auto"/>
              <w:left w:val="single" w:sz="4" w:space="0" w:color="auto"/>
              <w:bottom w:val="single" w:sz="4" w:space="0" w:color="auto"/>
              <w:right w:val="single" w:sz="4" w:space="0" w:color="auto"/>
            </w:tcBorders>
            <w:hideMark/>
          </w:tcPr>
          <w:p w14:paraId="4B707D48" w14:textId="77777777" w:rsidR="009C5C80" w:rsidRPr="00EE6E73" w:rsidRDefault="009C5C80" w:rsidP="00A74AA4">
            <w:pPr>
              <w:pStyle w:val="TAL"/>
              <w:rPr>
                <w:i/>
                <w:iCs/>
              </w:rPr>
            </w:pPr>
            <w:r w:rsidRPr="00EE6E73">
              <w:rPr>
                <w:i/>
                <w:iCs/>
              </w:rPr>
              <w:t>SSBorAssociatedSSB2</w:t>
            </w:r>
          </w:p>
        </w:tc>
        <w:tc>
          <w:tcPr>
            <w:tcW w:w="10146" w:type="dxa"/>
            <w:tcBorders>
              <w:top w:val="single" w:sz="4" w:space="0" w:color="auto"/>
              <w:left w:val="single" w:sz="4" w:space="0" w:color="auto"/>
              <w:bottom w:val="single" w:sz="4" w:space="0" w:color="auto"/>
              <w:right w:val="single" w:sz="4" w:space="0" w:color="auto"/>
            </w:tcBorders>
            <w:hideMark/>
          </w:tcPr>
          <w:p w14:paraId="358306DA" w14:textId="77777777" w:rsidR="009C5C80" w:rsidRPr="00EE6E73" w:rsidRDefault="009C5C80" w:rsidP="00A74AA4">
            <w:pPr>
              <w:pStyle w:val="TAL"/>
              <w:rPr>
                <w:szCs w:val="22"/>
              </w:rPr>
            </w:pPr>
            <w:r w:rsidRPr="00EE6E73">
              <w:rPr>
                <w:szCs w:val="22"/>
              </w:rPr>
              <w:t xml:space="preserve">If the </w:t>
            </w:r>
            <w:proofErr w:type="spellStart"/>
            <w:r w:rsidRPr="00EE6E73">
              <w:rPr>
                <w:i/>
                <w:iCs/>
                <w:szCs w:val="22"/>
              </w:rPr>
              <w:t>measObject</w:t>
            </w:r>
            <w:proofErr w:type="spellEnd"/>
            <w:r w:rsidRPr="00EE6E73">
              <w:rPr>
                <w:szCs w:val="22"/>
              </w:rPr>
              <w:t xml:space="preserve"> is associated to an </w:t>
            </w:r>
            <w:proofErr w:type="spellStart"/>
            <w:r w:rsidRPr="00EE6E73">
              <w:rPr>
                <w:szCs w:val="22"/>
              </w:rPr>
              <w:t>SCell</w:t>
            </w:r>
            <w:proofErr w:type="spellEnd"/>
            <w:r w:rsidRPr="00EE6E73">
              <w:rPr>
                <w:szCs w:val="22"/>
              </w:rPr>
              <w:t xml:space="preserve"> with SSB, this field is mandatory present if </w:t>
            </w:r>
            <w:proofErr w:type="spellStart"/>
            <w:r w:rsidRPr="00EE6E73">
              <w:rPr>
                <w:i/>
                <w:iCs/>
                <w:szCs w:val="22"/>
              </w:rPr>
              <w:t>ssb-ConfigMobility</w:t>
            </w:r>
            <w:proofErr w:type="spellEnd"/>
            <w:r w:rsidRPr="00EE6E73">
              <w:rPr>
                <w:szCs w:val="22"/>
              </w:rPr>
              <w:t xml:space="preserve"> is configured or </w:t>
            </w:r>
            <w:proofErr w:type="spellStart"/>
            <w:r w:rsidRPr="00EE6E73">
              <w:rPr>
                <w:i/>
                <w:iCs/>
                <w:szCs w:val="22"/>
              </w:rPr>
              <w:t>associatedSSB</w:t>
            </w:r>
            <w:proofErr w:type="spellEnd"/>
            <w:r w:rsidRPr="00EE6E73">
              <w:rPr>
                <w:szCs w:val="22"/>
              </w:rPr>
              <w:t xml:space="preserve"> is configured in at least one cell.</w:t>
            </w:r>
          </w:p>
          <w:p w14:paraId="7EAAAEE9" w14:textId="77777777" w:rsidR="009C5C80" w:rsidRPr="00EE6E73" w:rsidRDefault="009C5C80" w:rsidP="00A74AA4">
            <w:pPr>
              <w:pStyle w:val="TAL"/>
              <w:rPr>
                <w:szCs w:val="22"/>
              </w:rPr>
            </w:pPr>
            <w:r w:rsidRPr="00EE6E73">
              <w:rPr>
                <w:szCs w:val="22"/>
              </w:rPr>
              <w:t xml:space="preserve">If the </w:t>
            </w:r>
            <w:proofErr w:type="spellStart"/>
            <w:r w:rsidRPr="00EE6E73">
              <w:rPr>
                <w:i/>
                <w:iCs/>
                <w:szCs w:val="22"/>
              </w:rPr>
              <w:t>measObject</w:t>
            </w:r>
            <w:proofErr w:type="spellEnd"/>
            <w:r w:rsidRPr="00EE6E73">
              <w:rPr>
                <w:szCs w:val="22"/>
              </w:rPr>
              <w:t xml:space="preserve"> is associated to an SSB-less </w:t>
            </w:r>
            <w:proofErr w:type="spellStart"/>
            <w:r w:rsidRPr="00EE6E73">
              <w:rPr>
                <w:szCs w:val="22"/>
              </w:rPr>
              <w:t>SCell</w:t>
            </w:r>
            <w:proofErr w:type="spellEnd"/>
            <w:r w:rsidRPr="00EE6E73">
              <w:rPr>
                <w:szCs w:val="22"/>
              </w:rPr>
              <w:t xml:space="preserve">, this field is optionally present, Need R, if </w:t>
            </w:r>
            <w:proofErr w:type="spellStart"/>
            <w:r w:rsidRPr="00EE6E73">
              <w:rPr>
                <w:i/>
                <w:iCs/>
                <w:szCs w:val="22"/>
              </w:rPr>
              <w:t>ssb-ConfigMobility</w:t>
            </w:r>
            <w:proofErr w:type="spellEnd"/>
            <w:r w:rsidRPr="00EE6E73">
              <w:rPr>
                <w:szCs w:val="22"/>
              </w:rPr>
              <w:t xml:space="preserve"> is configured or </w:t>
            </w:r>
            <w:proofErr w:type="spellStart"/>
            <w:r w:rsidRPr="00EE6E73">
              <w:rPr>
                <w:i/>
                <w:iCs/>
                <w:szCs w:val="22"/>
              </w:rPr>
              <w:t>associatedSSB</w:t>
            </w:r>
            <w:proofErr w:type="spellEnd"/>
            <w:r w:rsidRPr="00EE6E73">
              <w:rPr>
                <w:szCs w:val="22"/>
              </w:rPr>
              <w:t xml:space="preserve"> is configured in at least one cell.</w:t>
            </w:r>
          </w:p>
          <w:p w14:paraId="61D2C911" w14:textId="77777777" w:rsidR="009C5C80" w:rsidRDefault="009C5C80" w:rsidP="00A74AA4">
            <w:pPr>
              <w:pStyle w:val="TAL"/>
              <w:rPr>
                <w:ins w:id="4620" w:author="Helka-Liina Maattanen" w:date="2025-09-22T15:54:00Z" w16du:dateUtc="2025-09-22T12:54:00Z"/>
                <w:szCs w:val="22"/>
              </w:rPr>
            </w:pPr>
            <w:r w:rsidRPr="00EE6E73">
              <w:rPr>
                <w:szCs w:val="22"/>
              </w:rPr>
              <w:t xml:space="preserve">If </w:t>
            </w:r>
            <w:proofErr w:type="spellStart"/>
            <w:r w:rsidRPr="00EE6E73">
              <w:rPr>
                <w:i/>
                <w:iCs/>
                <w:szCs w:val="22"/>
              </w:rPr>
              <w:t>ssb-ConfigMobility</w:t>
            </w:r>
            <w:proofErr w:type="spellEnd"/>
            <w:r w:rsidRPr="00EE6E73">
              <w:rPr>
                <w:szCs w:val="22"/>
              </w:rPr>
              <w:t xml:space="preserve"> is not configured and </w:t>
            </w:r>
            <w:proofErr w:type="spellStart"/>
            <w:r w:rsidRPr="00EE6E73">
              <w:rPr>
                <w:i/>
                <w:iCs/>
                <w:szCs w:val="22"/>
              </w:rPr>
              <w:t>associatedSSB</w:t>
            </w:r>
            <w:proofErr w:type="spellEnd"/>
            <w:r w:rsidRPr="00EE6E73">
              <w:rPr>
                <w:szCs w:val="22"/>
              </w:rPr>
              <w:t xml:space="preserve"> is not configured for any cell, the field is absent, Need R.</w:t>
            </w:r>
          </w:p>
          <w:p w14:paraId="7505190D" w14:textId="6B0D601D" w:rsidR="00E514EA" w:rsidRPr="00EE6E73" w:rsidRDefault="00E514EA" w:rsidP="00A74AA4">
            <w:pPr>
              <w:pStyle w:val="TAL"/>
              <w:rPr>
                <w:szCs w:val="22"/>
              </w:rPr>
            </w:pPr>
            <w:ins w:id="4621" w:author="Helka-Liina Maattanen" w:date="2025-09-22T15:54:00Z" w16du:dateUtc="2025-09-22T12:54:00Z">
              <w:r w:rsidRPr="00A132B1">
                <w:rPr>
                  <w:rFonts w:ascii="Times New Roman" w:hAnsi="Times New Roman"/>
                  <w:color w:val="7030A0"/>
                  <w:sz w:val="20"/>
                  <w:u w:val="single"/>
                  <w:lang w:val="en-US"/>
                </w:rPr>
                <w:t xml:space="preserve">[RIL]: </w:t>
              </w:r>
              <w:r>
                <w:rPr>
                  <w:rFonts w:ascii="Times New Roman" w:hAnsi="Times New Roman"/>
                  <w:color w:val="7030A0"/>
                  <w:sz w:val="20"/>
                  <w:u w:val="single"/>
                  <w:lang w:val="en-US"/>
                </w:rPr>
                <w:t>E02</w:t>
              </w:r>
              <w:r>
                <w:rPr>
                  <w:rFonts w:ascii="Times New Roman" w:hAnsi="Times New Roman"/>
                  <w:color w:val="7030A0"/>
                  <w:sz w:val="20"/>
                  <w:u w:val="single"/>
                  <w:lang w:val="en-US"/>
                </w:rPr>
                <w:t>5</w:t>
              </w:r>
              <w:r w:rsidRPr="00A132B1">
                <w:rPr>
                  <w:rFonts w:ascii="Times New Roman" w:hAnsi="Times New Roman"/>
                  <w:color w:val="7030A0"/>
                  <w:sz w:val="20"/>
                  <w:u w:val="single"/>
                  <w:lang w:val="en-US"/>
                </w:rPr>
                <w:t xml:space="preserve">, </w:t>
              </w:r>
              <w:r>
                <w:rPr>
                  <w:rFonts w:ascii="Times New Roman" w:hAnsi="Times New Roman"/>
                  <w:color w:val="7030A0"/>
                  <w:sz w:val="20"/>
                  <w:u w:val="single"/>
                  <w:lang w:val="en-US"/>
                </w:rPr>
                <w:t>NES</w:t>
              </w:r>
              <w:r w:rsidRPr="00EE6E73">
                <w:rPr>
                  <w:szCs w:val="22"/>
                  <w:lang w:eastAsia="sv-SE"/>
                </w:rPr>
                <w:t>,</w:t>
              </w:r>
            </w:ins>
          </w:p>
        </w:tc>
      </w:tr>
    </w:tbl>
    <w:p w14:paraId="63277599" w14:textId="77777777" w:rsidR="00394471" w:rsidRPr="00EE6E73" w:rsidRDefault="00394471" w:rsidP="00394471"/>
    <w:p w14:paraId="7BD76869" w14:textId="77777777" w:rsidR="00394471" w:rsidRPr="00EE6E73" w:rsidRDefault="00394471" w:rsidP="00394471">
      <w:pPr>
        <w:pStyle w:val="Heading4"/>
      </w:pPr>
      <w:bookmarkStart w:id="4622" w:name="_Toc60777262"/>
      <w:bookmarkStart w:id="4623" w:name="_Toc193446230"/>
      <w:bookmarkStart w:id="4624" w:name="_Toc193452035"/>
      <w:bookmarkStart w:id="4625" w:name="_Toc193463305"/>
      <w:bookmarkStart w:id="4626" w:name="_Toc201295592"/>
      <w:bookmarkStart w:id="4627" w:name="MCCQCTEMPBM_00000314"/>
      <w:r w:rsidRPr="00EE6E73">
        <w:t>–</w:t>
      </w:r>
      <w:r w:rsidRPr="00EE6E73">
        <w:tab/>
      </w:r>
      <w:proofErr w:type="spellStart"/>
      <w:r w:rsidRPr="00EE6E73">
        <w:rPr>
          <w:i/>
          <w:iCs/>
        </w:rPr>
        <w:t>MeasObjectNR</w:t>
      </w:r>
      <w:proofErr w:type="spellEnd"/>
      <w:r w:rsidRPr="00EE6E73">
        <w:rPr>
          <w:i/>
          <w:iCs/>
        </w:rPr>
        <w:t>-SL</w:t>
      </w:r>
      <w:bookmarkEnd w:id="4622"/>
      <w:bookmarkEnd w:id="4623"/>
      <w:bookmarkEnd w:id="4624"/>
      <w:bookmarkEnd w:id="4625"/>
      <w:bookmarkEnd w:id="4626"/>
    </w:p>
    <w:bookmarkEnd w:id="4627"/>
    <w:p w14:paraId="11CD91B0" w14:textId="551945B2" w:rsidR="00394471" w:rsidRPr="00EE6E73" w:rsidRDefault="00394471" w:rsidP="00394471">
      <w:r w:rsidRPr="00EE6E73">
        <w:t xml:space="preserve">The IE </w:t>
      </w:r>
      <w:proofErr w:type="spellStart"/>
      <w:r w:rsidRPr="00EE6E73">
        <w:rPr>
          <w:i/>
        </w:rPr>
        <w:t>MeasObjectNR</w:t>
      </w:r>
      <w:proofErr w:type="spellEnd"/>
      <w:r w:rsidRPr="00EE6E73">
        <w:rPr>
          <w:i/>
        </w:rPr>
        <w:t>-SL</w:t>
      </w:r>
      <w:r w:rsidRPr="00EE6E73">
        <w:t xml:space="preserve"> concerns a measurement object including a list of transmission resource pool(s) for which CBR measurement is performed for NR </w:t>
      </w:r>
      <w:proofErr w:type="spellStart"/>
      <w:r w:rsidRPr="00EE6E73">
        <w:t>sidelink</w:t>
      </w:r>
      <w:proofErr w:type="spellEnd"/>
      <w:r w:rsidRPr="00EE6E73">
        <w:t xml:space="preserve"> communication</w:t>
      </w:r>
      <w:r w:rsidR="0039645C" w:rsidRPr="00EE6E73">
        <w:t>/discovery</w:t>
      </w:r>
      <w:r w:rsidRPr="00EE6E73">
        <w:t>.</w:t>
      </w:r>
    </w:p>
    <w:p w14:paraId="165AC510" w14:textId="77777777" w:rsidR="00394471" w:rsidRPr="00EE6E73" w:rsidRDefault="00394471" w:rsidP="00394471">
      <w:pPr>
        <w:pStyle w:val="TH"/>
        <w:rPr>
          <w:b w:val="0"/>
        </w:rPr>
      </w:pPr>
      <w:proofErr w:type="spellStart"/>
      <w:r w:rsidRPr="00EE6E73">
        <w:rPr>
          <w:i/>
        </w:rPr>
        <w:t>MeasObjectNR</w:t>
      </w:r>
      <w:proofErr w:type="spellEnd"/>
      <w:r w:rsidRPr="00EE6E73">
        <w:rPr>
          <w:i/>
        </w:rPr>
        <w:t>-SL</w:t>
      </w:r>
      <w:r w:rsidRPr="00EE6E73">
        <w:t xml:space="preserve"> information element</w:t>
      </w:r>
    </w:p>
    <w:p w14:paraId="3346AC2A" w14:textId="77777777" w:rsidR="00394471" w:rsidRPr="00EE6E73" w:rsidRDefault="00394471" w:rsidP="00EE6E73">
      <w:pPr>
        <w:pStyle w:val="PL"/>
        <w:rPr>
          <w:color w:val="808080"/>
        </w:rPr>
      </w:pPr>
      <w:r w:rsidRPr="00EE6E73">
        <w:rPr>
          <w:color w:val="808080"/>
        </w:rPr>
        <w:t>-- ASN1START</w:t>
      </w:r>
    </w:p>
    <w:p w14:paraId="39478752" w14:textId="77777777" w:rsidR="00394471" w:rsidRPr="00EE6E73" w:rsidRDefault="00394471" w:rsidP="00EE6E73">
      <w:pPr>
        <w:pStyle w:val="PL"/>
        <w:rPr>
          <w:color w:val="808080"/>
        </w:rPr>
      </w:pPr>
      <w:r w:rsidRPr="00EE6E73">
        <w:rPr>
          <w:color w:val="808080"/>
        </w:rPr>
        <w:t>-- TAG-MEASOBJECTNR-SL-START</w:t>
      </w:r>
    </w:p>
    <w:p w14:paraId="081F3A3F" w14:textId="77777777" w:rsidR="00394471" w:rsidRPr="00EE6E73" w:rsidRDefault="00394471" w:rsidP="00EE6E73">
      <w:pPr>
        <w:pStyle w:val="PL"/>
      </w:pPr>
    </w:p>
    <w:p w14:paraId="310A341E" w14:textId="77777777" w:rsidR="00394471" w:rsidRPr="00EE6E73" w:rsidRDefault="00394471" w:rsidP="00EE6E73">
      <w:pPr>
        <w:pStyle w:val="PL"/>
      </w:pPr>
      <w:r w:rsidRPr="00EE6E73">
        <w:t xml:space="preserve">MeasObjectNR-SL-r16 ::=      </w:t>
      </w:r>
      <w:r w:rsidRPr="00EE6E73">
        <w:rPr>
          <w:color w:val="993366"/>
        </w:rPr>
        <w:t>SEQUENCE</w:t>
      </w:r>
      <w:r w:rsidRPr="00EE6E73">
        <w:t xml:space="preserve"> {</w:t>
      </w:r>
    </w:p>
    <w:p w14:paraId="6F7E2356" w14:textId="77777777" w:rsidR="00394471" w:rsidRPr="00EE6E73" w:rsidRDefault="00394471" w:rsidP="00EE6E73">
      <w:pPr>
        <w:pStyle w:val="PL"/>
        <w:rPr>
          <w:color w:val="808080"/>
        </w:rPr>
      </w:pPr>
      <w:r w:rsidRPr="00EE6E73">
        <w:t xml:space="preserve">    tx-PoolMeasToRemoveList-r16  Tx-PoolMeasList-r16                           </w:t>
      </w:r>
      <w:r w:rsidRPr="00EE6E73">
        <w:rPr>
          <w:color w:val="993366"/>
        </w:rPr>
        <w:t>OPTIONAL</w:t>
      </w:r>
      <w:r w:rsidRPr="00EE6E73">
        <w:t xml:space="preserve">,       </w:t>
      </w:r>
      <w:r w:rsidRPr="00EE6E73">
        <w:rPr>
          <w:color w:val="808080"/>
        </w:rPr>
        <w:t>-- Need N</w:t>
      </w:r>
    </w:p>
    <w:p w14:paraId="551E7C2C" w14:textId="77777777" w:rsidR="00394471" w:rsidRPr="00EE6E73" w:rsidRDefault="00394471" w:rsidP="00EE6E73">
      <w:pPr>
        <w:pStyle w:val="PL"/>
        <w:rPr>
          <w:color w:val="808080"/>
        </w:rPr>
      </w:pPr>
      <w:r w:rsidRPr="00EE6E73">
        <w:t xml:space="preserve">    tx-PoolMeasToAddModList-r16  Tx-PoolMeasList-r16                           </w:t>
      </w:r>
      <w:r w:rsidRPr="00EE6E73">
        <w:rPr>
          <w:color w:val="993366"/>
        </w:rPr>
        <w:t>OPTIONAL</w:t>
      </w:r>
      <w:r w:rsidRPr="00EE6E73">
        <w:t xml:space="preserve">        </w:t>
      </w:r>
      <w:r w:rsidRPr="00EE6E73">
        <w:rPr>
          <w:color w:val="808080"/>
        </w:rPr>
        <w:t>-- Need N</w:t>
      </w:r>
    </w:p>
    <w:p w14:paraId="0D8E8D69" w14:textId="77777777" w:rsidR="00394471" w:rsidRPr="00EE6E73" w:rsidRDefault="00394471" w:rsidP="00EE6E73">
      <w:pPr>
        <w:pStyle w:val="PL"/>
      </w:pPr>
      <w:r w:rsidRPr="00EE6E73">
        <w:t>}</w:t>
      </w:r>
    </w:p>
    <w:p w14:paraId="30D3BE6D" w14:textId="77777777" w:rsidR="00394471" w:rsidRPr="00EE6E73" w:rsidRDefault="00394471" w:rsidP="00EE6E73">
      <w:pPr>
        <w:pStyle w:val="PL"/>
      </w:pPr>
    </w:p>
    <w:p w14:paraId="17A9A819" w14:textId="4D37842C" w:rsidR="00844DBE" w:rsidRPr="00EE6E73" w:rsidRDefault="00844DBE" w:rsidP="00EE6E73">
      <w:pPr>
        <w:pStyle w:val="PL"/>
      </w:pPr>
      <w:r w:rsidRPr="00EE6E73">
        <w:t>MeasObjectNR-SL-</w:t>
      </w:r>
      <w:r w:rsidR="00323E1F" w:rsidRPr="00EE6E73">
        <w:t>r</w:t>
      </w:r>
      <w:r w:rsidRPr="00EE6E73">
        <w:t xml:space="preserve">18 ::=    </w:t>
      </w:r>
      <w:r w:rsidR="00323E1F" w:rsidRPr="00EE6E73">
        <w:t xml:space="preserve">  </w:t>
      </w:r>
      <w:r w:rsidRPr="00EE6E73">
        <w:rPr>
          <w:color w:val="993366"/>
        </w:rPr>
        <w:t>SEQUENCE</w:t>
      </w:r>
      <w:r w:rsidRPr="00EE6E73">
        <w:t xml:space="preserve"> {</w:t>
      </w:r>
    </w:p>
    <w:p w14:paraId="62A29515" w14:textId="65D66453" w:rsidR="00844DBE" w:rsidRPr="00EE6E73" w:rsidRDefault="00844DBE" w:rsidP="00EE6E73">
      <w:pPr>
        <w:pStyle w:val="PL"/>
      </w:pPr>
      <w:r w:rsidRPr="00EE6E73">
        <w:t xml:space="preserve">    sl-Frequency</w:t>
      </w:r>
      <w:r w:rsidR="00323E1F" w:rsidRPr="00EE6E73">
        <w:t>-r18</w:t>
      </w:r>
      <w:r w:rsidRPr="00EE6E73">
        <w:t xml:space="preserve">             </w:t>
      </w:r>
      <w:r w:rsidRPr="00EE6E73">
        <w:rPr>
          <w:color w:val="993366"/>
        </w:rPr>
        <w:t>INTEGER</w:t>
      </w:r>
      <w:r w:rsidRPr="00EE6E73">
        <w:t xml:space="preserve"> (1..maxNrofFreqSL-r16),</w:t>
      </w:r>
    </w:p>
    <w:p w14:paraId="123E23D8" w14:textId="6CD3A3E9" w:rsidR="00844DBE" w:rsidRPr="00EE6E73" w:rsidRDefault="00844DBE" w:rsidP="00EE6E73">
      <w:pPr>
        <w:pStyle w:val="PL"/>
        <w:rPr>
          <w:color w:val="808080"/>
        </w:rPr>
      </w:pPr>
      <w:r w:rsidRPr="00EE6E73">
        <w:t xml:space="preserve">    tx-PoolMeasToRemove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4F1C771" w14:textId="0E4400BB" w:rsidR="00844DBE" w:rsidRPr="00EE6E73" w:rsidRDefault="00844DBE" w:rsidP="00EE6E73">
      <w:pPr>
        <w:pStyle w:val="PL"/>
        <w:rPr>
          <w:color w:val="808080"/>
        </w:rPr>
      </w:pPr>
      <w:r w:rsidRPr="00EE6E73">
        <w:t xml:space="preserve">    tx-PoolMeasToAddMod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A7D402B" w14:textId="77777777" w:rsidR="00844DBE" w:rsidRPr="00EE6E73" w:rsidRDefault="00844DBE" w:rsidP="00EE6E73">
      <w:pPr>
        <w:pStyle w:val="PL"/>
      </w:pPr>
      <w:r w:rsidRPr="00EE6E73">
        <w:t>}</w:t>
      </w:r>
    </w:p>
    <w:p w14:paraId="2305A18B" w14:textId="77777777" w:rsidR="00844DBE" w:rsidRPr="00EE6E73" w:rsidRDefault="00844DBE" w:rsidP="00EE6E73">
      <w:pPr>
        <w:pStyle w:val="PL"/>
      </w:pPr>
    </w:p>
    <w:p w14:paraId="463D27CD" w14:textId="77777777" w:rsidR="00394471" w:rsidRPr="00EE6E73" w:rsidRDefault="00394471" w:rsidP="00EE6E73">
      <w:pPr>
        <w:pStyle w:val="PL"/>
      </w:pPr>
      <w:r w:rsidRPr="00EE6E73">
        <w:t xml:space="preserve">Tx-PoolMeasList-r16 ::= </w:t>
      </w:r>
      <w:r w:rsidRPr="00EE6E73">
        <w:rPr>
          <w:color w:val="993366"/>
        </w:rPr>
        <w:t>SEQUENCE</w:t>
      </w:r>
      <w:r w:rsidRPr="00EE6E73">
        <w:t xml:space="preserve"> (</w:t>
      </w:r>
      <w:r w:rsidRPr="00EE6E73">
        <w:rPr>
          <w:color w:val="993366"/>
        </w:rPr>
        <w:t>SIZE</w:t>
      </w:r>
      <w:r w:rsidRPr="00EE6E73">
        <w:t xml:space="preserve"> (1..maxNrofSL-PoolToMeasureNR-r16))</w:t>
      </w:r>
      <w:r w:rsidRPr="00EE6E73">
        <w:rPr>
          <w:color w:val="993366"/>
        </w:rPr>
        <w:t xml:space="preserve"> OF</w:t>
      </w:r>
      <w:r w:rsidRPr="00EE6E73">
        <w:t xml:space="preserve"> SL-ResourcePoolID-r16</w:t>
      </w:r>
    </w:p>
    <w:p w14:paraId="332CB2E6" w14:textId="77777777" w:rsidR="00394471" w:rsidRPr="00EE6E73" w:rsidRDefault="00394471" w:rsidP="00EE6E73">
      <w:pPr>
        <w:pStyle w:val="PL"/>
      </w:pPr>
    </w:p>
    <w:p w14:paraId="54D7E9B6" w14:textId="77777777" w:rsidR="00394471" w:rsidRPr="00EE6E73" w:rsidRDefault="00394471" w:rsidP="00EE6E73">
      <w:pPr>
        <w:pStyle w:val="PL"/>
        <w:rPr>
          <w:color w:val="808080"/>
        </w:rPr>
      </w:pPr>
      <w:r w:rsidRPr="00EE6E73">
        <w:rPr>
          <w:color w:val="808080"/>
        </w:rPr>
        <w:t>-- TAG-MEASOBJECTNR-SL-STOP</w:t>
      </w:r>
    </w:p>
    <w:p w14:paraId="7A2DC1E2" w14:textId="77777777" w:rsidR="00394471" w:rsidRPr="00EE6E73" w:rsidRDefault="00394471" w:rsidP="00EE6E73">
      <w:pPr>
        <w:pStyle w:val="PL"/>
        <w:rPr>
          <w:color w:val="808080"/>
        </w:rPr>
      </w:pPr>
      <w:r w:rsidRPr="00EE6E73">
        <w:rPr>
          <w:color w:val="808080"/>
        </w:rPr>
        <w:t>-- ASN1STOP</w:t>
      </w:r>
    </w:p>
    <w:p w14:paraId="643E439D" w14:textId="77777777" w:rsidR="00844DBE" w:rsidRPr="00EE6E73"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EE6E73" w:rsidRDefault="00844DBE" w:rsidP="00467478">
            <w:pPr>
              <w:pStyle w:val="TAH"/>
              <w:rPr>
                <w:szCs w:val="22"/>
              </w:rPr>
            </w:pPr>
            <w:proofErr w:type="spellStart"/>
            <w:r w:rsidRPr="00EE6E73">
              <w:rPr>
                <w:i/>
                <w:szCs w:val="22"/>
              </w:rPr>
              <w:t>MeasObjectNR</w:t>
            </w:r>
            <w:proofErr w:type="spellEnd"/>
            <w:r w:rsidRPr="00EE6E73">
              <w:rPr>
                <w:i/>
                <w:szCs w:val="22"/>
              </w:rPr>
              <w:t xml:space="preserve">-SL </w:t>
            </w:r>
            <w:r w:rsidRPr="00EE6E73">
              <w:rPr>
                <w:szCs w:val="22"/>
              </w:rPr>
              <w:t>field descriptions</w:t>
            </w:r>
          </w:p>
        </w:tc>
      </w:tr>
      <w:tr w:rsidR="00B4120F" w:rsidRPr="00EE6E73"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EE6E73" w:rsidRDefault="00844DBE" w:rsidP="00467478">
            <w:pPr>
              <w:pStyle w:val="TAL"/>
              <w:rPr>
                <w:b/>
                <w:i/>
                <w:iCs/>
                <w:szCs w:val="22"/>
                <w:lang w:eastAsia="en-GB"/>
              </w:rPr>
            </w:pPr>
            <w:proofErr w:type="spellStart"/>
            <w:r w:rsidRPr="00EE6E73">
              <w:rPr>
                <w:b/>
                <w:i/>
                <w:iCs/>
                <w:szCs w:val="22"/>
                <w:lang w:eastAsia="en-GB"/>
              </w:rPr>
              <w:t>sl</w:t>
            </w:r>
            <w:proofErr w:type="spellEnd"/>
            <w:r w:rsidRPr="00EE6E73">
              <w:rPr>
                <w:b/>
                <w:i/>
                <w:iCs/>
                <w:szCs w:val="22"/>
                <w:lang w:eastAsia="en-GB"/>
              </w:rPr>
              <w:t>-Frequency</w:t>
            </w:r>
          </w:p>
          <w:p w14:paraId="47F68FD3" w14:textId="77777777" w:rsidR="00844DBE" w:rsidRPr="00EE6E73" w:rsidRDefault="00844DBE" w:rsidP="00467478">
            <w:pPr>
              <w:pStyle w:val="TAL"/>
              <w:rPr>
                <w:szCs w:val="22"/>
                <w:lang w:eastAsia="x-none"/>
              </w:rPr>
            </w:pPr>
            <w:r w:rsidRPr="00EE6E73">
              <w:rPr>
                <w:szCs w:val="22"/>
                <w:lang w:eastAsia="en-GB"/>
              </w:rPr>
              <w:t xml:space="preserve">Indicates the </w:t>
            </w:r>
            <w:proofErr w:type="spellStart"/>
            <w:r w:rsidRPr="00EE6E73">
              <w:rPr>
                <w:szCs w:val="22"/>
                <w:lang w:eastAsia="en-GB"/>
              </w:rPr>
              <w:t>sidelink</w:t>
            </w:r>
            <w:proofErr w:type="spellEnd"/>
            <w:r w:rsidRPr="00EE6E73">
              <w:rPr>
                <w:szCs w:val="22"/>
                <w:lang w:eastAsia="en-GB"/>
              </w:rPr>
              <w:t xml:space="preserve"> frequency associated to this </w:t>
            </w:r>
            <w:proofErr w:type="spellStart"/>
            <w:r w:rsidRPr="00EE6E73">
              <w:rPr>
                <w:i/>
                <w:iCs/>
                <w:szCs w:val="22"/>
                <w:lang w:eastAsia="en-GB"/>
              </w:rPr>
              <w:t>MeasObjectNR</w:t>
            </w:r>
            <w:proofErr w:type="spellEnd"/>
            <w:r w:rsidRPr="00EE6E73">
              <w:rPr>
                <w:i/>
                <w:iCs/>
                <w:szCs w:val="22"/>
                <w:lang w:eastAsia="en-GB"/>
              </w:rPr>
              <w:t>-SL</w:t>
            </w:r>
            <w:r w:rsidRPr="00EE6E73">
              <w:rPr>
                <w:szCs w:val="22"/>
                <w:lang w:eastAsia="en-GB"/>
              </w:rPr>
              <w:t xml:space="preserve">. The value 1 corresponds to the frequency of first entry in </w:t>
            </w:r>
            <w:proofErr w:type="spellStart"/>
            <w:r w:rsidRPr="00EE6E73">
              <w:rPr>
                <w:i/>
                <w:iCs/>
                <w:szCs w:val="22"/>
                <w:lang w:eastAsia="en-GB"/>
              </w:rPr>
              <w:t>sl-FreqInfoList</w:t>
            </w:r>
            <w:proofErr w:type="spellEnd"/>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2 corresponds to the frequency of first entry in </w:t>
            </w:r>
            <w:proofErr w:type="spellStart"/>
            <w:r w:rsidRPr="00EE6E73">
              <w:rPr>
                <w:i/>
                <w:iCs/>
                <w:szCs w:val="22"/>
                <w:lang w:eastAsia="en-GB"/>
              </w:rPr>
              <w:t>sl-FreqInfoListSizeExt</w:t>
            </w:r>
            <w:proofErr w:type="spellEnd"/>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3 corresponds to the frequency of second entry in </w:t>
            </w:r>
            <w:proofErr w:type="spellStart"/>
            <w:r w:rsidRPr="00EE6E73">
              <w:rPr>
                <w:i/>
                <w:iCs/>
                <w:szCs w:val="22"/>
                <w:lang w:eastAsia="en-GB"/>
              </w:rPr>
              <w:t>sl-FreqInfoListSizeExt</w:t>
            </w:r>
            <w:proofErr w:type="spellEnd"/>
            <w:r w:rsidRPr="00EE6E73">
              <w:rPr>
                <w:szCs w:val="22"/>
                <w:lang w:eastAsia="en-GB"/>
              </w:rPr>
              <w:t xml:space="preserve"> broadcast in </w:t>
            </w:r>
            <w:r w:rsidRPr="00EE6E73">
              <w:rPr>
                <w:i/>
                <w:iCs/>
                <w:szCs w:val="22"/>
                <w:lang w:eastAsia="en-GB"/>
              </w:rPr>
              <w:t>SIB12</w:t>
            </w:r>
            <w:r w:rsidRPr="00EE6E73">
              <w:rPr>
                <w:szCs w:val="22"/>
                <w:lang w:eastAsia="en-GB"/>
              </w:rPr>
              <w:t xml:space="preserve"> and so on.</w:t>
            </w:r>
          </w:p>
        </w:tc>
      </w:tr>
    </w:tbl>
    <w:p w14:paraId="4873E1FA" w14:textId="51251E50" w:rsidR="00394471" w:rsidRPr="00EE6E73" w:rsidRDefault="00394471" w:rsidP="00394471"/>
    <w:p w14:paraId="3C355C13" w14:textId="77777777" w:rsidR="00F27D15" w:rsidRPr="00EE6E73" w:rsidRDefault="00F27D15" w:rsidP="00F27D15">
      <w:pPr>
        <w:pStyle w:val="Heading4"/>
      </w:pPr>
      <w:bookmarkStart w:id="4628" w:name="_Toc193446231"/>
      <w:bookmarkStart w:id="4629" w:name="_Toc193452036"/>
      <w:bookmarkStart w:id="4630" w:name="_Toc193463306"/>
      <w:bookmarkStart w:id="4631" w:name="_Toc201295593"/>
      <w:bookmarkStart w:id="4632" w:name="MCCQCTEMPBM_00000315"/>
      <w:r w:rsidRPr="00EE6E73">
        <w:t>–</w:t>
      </w:r>
      <w:r w:rsidRPr="00EE6E73">
        <w:tab/>
      </w:r>
      <w:proofErr w:type="spellStart"/>
      <w:r w:rsidRPr="00EE6E73">
        <w:rPr>
          <w:i/>
          <w:iCs/>
        </w:rPr>
        <w:t>M</w:t>
      </w:r>
      <w:r w:rsidRPr="00EE6E73">
        <w:rPr>
          <w:i/>
        </w:rPr>
        <w:t>easObjectRxTxDiff</w:t>
      </w:r>
      <w:bookmarkEnd w:id="4628"/>
      <w:bookmarkEnd w:id="4629"/>
      <w:bookmarkEnd w:id="4630"/>
      <w:bookmarkEnd w:id="4631"/>
      <w:proofErr w:type="spellEnd"/>
    </w:p>
    <w:bookmarkEnd w:id="4632"/>
    <w:p w14:paraId="661A1346" w14:textId="77777777" w:rsidR="00F27D15" w:rsidRPr="00EE6E73" w:rsidRDefault="00F27D15" w:rsidP="00F27D15">
      <w:r w:rsidRPr="00EE6E73">
        <w:t xml:space="preserve">The IE </w:t>
      </w:r>
      <w:proofErr w:type="spellStart"/>
      <w:r w:rsidRPr="00EE6E73">
        <w:rPr>
          <w:i/>
          <w:iCs/>
        </w:rPr>
        <w:t>M</w:t>
      </w:r>
      <w:r w:rsidRPr="00EE6E73">
        <w:rPr>
          <w:i/>
        </w:rPr>
        <w:t>easObjectRxTxDiff</w:t>
      </w:r>
      <w:proofErr w:type="spellEnd"/>
      <w:r w:rsidRPr="00EE6E73">
        <w:t xml:space="preserve"> is used to configure the measurement object for UE Rx-Tx time difference measurement.</w:t>
      </w:r>
    </w:p>
    <w:p w14:paraId="1162647C" w14:textId="77777777" w:rsidR="00F27D15" w:rsidRPr="00EE6E73" w:rsidRDefault="00F27D15" w:rsidP="00F27D15">
      <w:pPr>
        <w:pStyle w:val="TH"/>
      </w:pPr>
      <w:proofErr w:type="spellStart"/>
      <w:r w:rsidRPr="00EE6E73">
        <w:rPr>
          <w:i/>
        </w:rPr>
        <w:t>MeasObjectRxTxDiff</w:t>
      </w:r>
      <w:proofErr w:type="spellEnd"/>
      <w:r w:rsidRPr="00EE6E73">
        <w:t xml:space="preserve"> information element</w:t>
      </w:r>
    </w:p>
    <w:p w14:paraId="06B5ACC9" w14:textId="77777777" w:rsidR="00F27D15" w:rsidRPr="00EE6E73" w:rsidRDefault="00F27D15" w:rsidP="00EE6E73">
      <w:pPr>
        <w:pStyle w:val="PL"/>
        <w:rPr>
          <w:color w:val="808080"/>
        </w:rPr>
      </w:pPr>
      <w:r w:rsidRPr="00EE6E73">
        <w:rPr>
          <w:color w:val="808080"/>
        </w:rPr>
        <w:t>-- ASN1START</w:t>
      </w:r>
    </w:p>
    <w:p w14:paraId="02B2564B" w14:textId="77777777" w:rsidR="00F27D15" w:rsidRPr="00EE6E73" w:rsidRDefault="00F27D15" w:rsidP="00EE6E73">
      <w:pPr>
        <w:pStyle w:val="PL"/>
        <w:rPr>
          <w:color w:val="808080"/>
        </w:rPr>
      </w:pPr>
      <w:r w:rsidRPr="00EE6E73">
        <w:rPr>
          <w:color w:val="808080"/>
        </w:rPr>
        <w:t>-- TAG-MEASOBJECTRXTXDIFF-START</w:t>
      </w:r>
    </w:p>
    <w:p w14:paraId="0EA5225D" w14:textId="77777777" w:rsidR="00F27D15" w:rsidRPr="00EE6E73" w:rsidRDefault="00F27D15" w:rsidP="00EE6E73">
      <w:pPr>
        <w:pStyle w:val="PL"/>
      </w:pPr>
    </w:p>
    <w:p w14:paraId="7023F638" w14:textId="77777777" w:rsidR="00F27D15" w:rsidRPr="00EE6E73" w:rsidRDefault="00F27D15" w:rsidP="00EE6E73">
      <w:pPr>
        <w:pStyle w:val="PL"/>
      </w:pPr>
    </w:p>
    <w:p w14:paraId="2EA9A82C" w14:textId="77777777" w:rsidR="00F27D15" w:rsidRPr="00EE6E73" w:rsidRDefault="00F27D15" w:rsidP="00EE6E73">
      <w:pPr>
        <w:pStyle w:val="PL"/>
      </w:pPr>
      <w:r w:rsidRPr="00EE6E73">
        <w:t xml:space="preserve">MeasObjectRxTxDiff-r17 ::=      </w:t>
      </w:r>
      <w:r w:rsidRPr="00EE6E73">
        <w:rPr>
          <w:color w:val="993366"/>
        </w:rPr>
        <w:t>SEQUENCE</w:t>
      </w:r>
      <w:r w:rsidRPr="00EE6E73">
        <w:t xml:space="preserve"> {</w:t>
      </w:r>
    </w:p>
    <w:p w14:paraId="3DA57421" w14:textId="77777777" w:rsidR="00F27D15" w:rsidRPr="00EE6E73" w:rsidRDefault="00F27D15" w:rsidP="00EE6E73">
      <w:pPr>
        <w:pStyle w:val="PL"/>
      </w:pPr>
      <w:r w:rsidRPr="00EE6E73">
        <w:t xml:space="preserve">    dl-Ref-r17      </w:t>
      </w:r>
      <w:r w:rsidRPr="00EE6E73">
        <w:rPr>
          <w:color w:val="993366"/>
        </w:rPr>
        <w:t>CHOICE</w:t>
      </w:r>
      <w:r w:rsidRPr="00EE6E73">
        <w:t xml:space="preserve"> {</w:t>
      </w:r>
    </w:p>
    <w:p w14:paraId="0F64EF28" w14:textId="77777777" w:rsidR="00F27D15" w:rsidRPr="00EE6E73" w:rsidRDefault="00F27D15" w:rsidP="00EE6E73">
      <w:pPr>
        <w:pStyle w:val="PL"/>
      </w:pPr>
      <w:r w:rsidRPr="00EE6E73">
        <w:t xml:space="preserve">        prs-Ref-r17             </w:t>
      </w:r>
      <w:r w:rsidRPr="00EE6E73">
        <w:rPr>
          <w:color w:val="993366"/>
        </w:rPr>
        <w:t>NULL</w:t>
      </w:r>
      <w:r w:rsidRPr="00EE6E73">
        <w:t>,</w:t>
      </w:r>
    </w:p>
    <w:p w14:paraId="2E378ADA" w14:textId="77777777" w:rsidR="00F27D15" w:rsidRPr="00EE6E73" w:rsidRDefault="00F27D15" w:rsidP="00EE6E73">
      <w:pPr>
        <w:pStyle w:val="PL"/>
      </w:pPr>
      <w:r w:rsidRPr="00EE6E73">
        <w:t xml:space="preserve">        csi-RS-Ref-r17          </w:t>
      </w:r>
      <w:r w:rsidRPr="00EE6E73">
        <w:rPr>
          <w:color w:val="993366"/>
        </w:rPr>
        <w:t>NULL</w:t>
      </w:r>
      <w:r w:rsidRPr="00EE6E73">
        <w:t>,</w:t>
      </w:r>
    </w:p>
    <w:p w14:paraId="23D6A550" w14:textId="77777777" w:rsidR="00F27D15" w:rsidRPr="00EE6E73" w:rsidRDefault="00F27D15" w:rsidP="00EE6E73">
      <w:pPr>
        <w:pStyle w:val="PL"/>
      </w:pPr>
      <w:r w:rsidRPr="00EE6E73">
        <w:t xml:space="preserve">        ...</w:t>
      </w:r>
    </w:p>
    <w:p w14:paraId="7C90B8EA" w14:textId="77777777" w:rsidR="00F27D15" w:rsidRPr="00EE6E73" w:rsidRDefault="00F27D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712D474" w14:textId="77777777" w:rsidR="00F27D15" w:rsidRPr="00EE6E73" w:rsidRDefault="00F27D15" w:rsidP="00EE6E73">
      <w:pPr>
        <w:pStyle w:val="PL"/>
      </w:pPr>
      <w:r w:rsidRPr="00EE6E73">
        <w:t xml:space="preserve">    ...</w:t>
      </w:r>
    </w:p>
    <w:p w14:paraId="086D5244" w14:textId="77777777" w:rsidR="00F27D15" w:rsidRPr="00EE6E73" w:rsidRDefault="00F27D15" w:rsidP="00EE6E73">
      <w:pPr>
        <w:pStyle w:val="PL"/>
      </w:pPr>
      <w:r w:rsidRPr="00EE6E73">
        <w:t>}</w:t>
      </w:r>
    </w:p>
    <w:p w14:paraId="64F9B24C" w14:textId="77777777" w:rsidR="00F27D15" w:rsidRPr="00EE6E73" w:rsidRDefault="00F27D15" w:rsidP="00EE6E73">
      <w:pPr>
        <w:pStyle w:val="PL"/>
      </w:pPr>
    </w:p>
    <w:p w14:paraId="5A3A0545" w14:textId="77777777" w:rsidR="00F27D15" w:rsidRPr="00EE6E73" w:rsidRDefault="00F27D15" w:rsidP="00EE6E73">
      <w:pPr>
        <w:pStyle w:val="PL"/>
        <w:rPr>
          <w:color w:val="808080"/>
        </w:rPr>
      </w:pPr>
      <w:r w:rsidRPr="00EE6E73">
        <w:rPr>
          <w:color w:val="808080"/>
        </w:rPr>
        <w:t>-- TAG-MEASOBJECTRXTXDIFF-STOP</w:t>
      </w:r>
    </w:p>
    <w:p w14:paraId="7EE904F9" w14:textId="77777777" w:rsidR="00F27D15" w:rsidRPr="00EE6E73" w:rsidRDefault="00F27D15" w:rsidP="00EE6E73">
      <w:pPr>
        <w:pStyle w:val="PL"/>
        <w:rPr>
          <w:color w:val="808080"/>
        </w:rPr>
      </w:pPr>
      <w:r w:rsidRPr="00EE6E73">
        <w:rPr>
          <w:color w:val="808080"/>
        </w:rPr>
        <w:t>-- ASN1STOP</w:t>
      </w:r>
    </w:p>
    <w:p w14:paraId="4C70CDA6" w14:textId="77777777" w:rsidR="00F27D15" w:rsidRPr="00EE6E73" w:rsidRDefault="00F27D15" w:rsidP="00F27D15"/>
    <w:tbl>
      <w:tblPr>
        <w:tblStyle w:val="TableGrid"/>
        <w:tblW w:w="14173" w:type="dxa"/>
        <w:tblLook w:val="04A0" w:firstRow="1" w:lastRow="0" w:firstColumn="1" w:lastColumn="0" w:noHBand="0" w:noVBand="1"/>
      </w:tblPr>
      <w:tblGrid>
        <w:gridCol w:w="14173"/>
      </w:tblGrid>
      <w:tr w:rsidR="004112C8" w:rsidRPr="00EE6E73" w14:paraId="53AB3D51" w14:textId="77777777" w:rsidTr="00771058">
        <w:tc>
          <w:tcPr>
            <w:tcW w:w="14281" w:type="dxa"/>
          </w:tcPr>
          <w:p w14:paraId="1E8E49A0" w14:textId="77777777" w:rsidR="00F27D15" w:rsidRPr="00EE6E73" w:rsidRDefault="00F27D15" w:rsidP="00771058">
            <w:pPr>
              <w:pStyle w:val="TAH"/>
            </w:pPr>
            <w:proofErr w:type="spellStart"/>
            <w:r w:rsidRPr="00EE6E73">
              <w:rPr>
                <w:i/>
              </w:rPr>
              <w:t>MeasObjectRxTxDiff</w:t>
            </w:r>
            <w:proofErr w:type="spellEnd"/>
            <w:r w:rsidRPr="00EE6E73">
              <w:rPr>
                <w:i/>
              </w:rPr>
              <w:t xml:space="preserve"> field descriptions</w:t>
            </w:r>
          </w:p>
        </w:tc>
      </w:tr>
      <w:tr w:rsidR="000830BB" w:rsidRPr="00EE6E73" w14:paraId="148CE232" w14:textId="77777777" w:rsidTr="00771058">
        <w:tc>
          <w:tcPr>
            <w:tcW w:w="14281" w:type="dxa"/>
          </w:tcPr>
          <w:p w14:paraId="6B5C1D1F" w14:textId="7C69B847" w:rsidR="00F27D15" w:rsidRPr="00EE6E73" w:rsidRDefault="00F27D15" w:rsidP="00771058">
            <w:pPr>
              <w:pStyle w:val="TAL"/>
              <w:rPr>
                <w:b/>
                <w:i/>
              </w:rPr>
            </w:pPr>
            <w:r w:rsidRPr="00EE6E73">
              <w:rPr>
                <w:b/>
                <w:i/>
              </w:rPr>
              <w:t>dl-Ref</w:t>
            </w:r>
          </w:p>
          <w:p w14:paraId="47D62027" w14:textId="50650B52" w:rsidR="00F27D15" w:rsidRPr="00EE6E73" w:rsidRDefault="00F27D15" w:rsidP="00771058">
            <w:pPr>
              <w:pStyle w:val="TAL"/>
            </w:pPr>
            <w:r w:rsidRPr="00EE6E73">
              <w:t xml:space="preserve">configures the DL references signals to measure Rx-Tx time difference. </w:t>
            </w:r>
            <w:r w:rsidRPr="00EE6E73">
              <w:rPr>
                <w:i/>
                <w:iCs/>
              </w:rPr>
              <w:t xml:space="preserve">prs-Ref-r17 </w:t>
            </w:r>
            <w:r w:rsidRPr="00EE6E73">
              <w:t xml:space="preserve">indicates PRS is chosen, and </w:t>
            </w:r>
            <w:r w:rsidRPr="00EE6E73">
              <w:rPr>
                <w:i/>
                <w:iCs/>
              </w:rPr>
              <w:t>csi-RS-Ref-</w:t>
            </w:r>
            <w:r w:rsidR="00C11704" w:rsidRPr="00EE6E73">
              <w:rPr>
                <w:i/>
                <w:iCs/>
              </w:rPr>
              <w:t>r</w:t>
            </w:r>
            <w:r w:rsidRPr="00EE6E73">
              <w:rPr>
                <w:i/>
                <w:iCs/>
              </w:rPr>
              <w:t xml:space="preserve">17 </w:t>
            </w:r>
            <w:r w:rsidRPr="00EE6E73">
              <w:t>indicates that CSI-RS for tracking is chosen.</w:t>
            </w:r>
          </w:p>
          <w:p w14:paraId="7C9C559A" w14:textId="49A43695" w:rsidR="00F27D15" w:rsidRPr="00EE6E73" w:rsidRDefault="00F27D15" w:rsidP="00771058">
            <w:pPr>
              <w:pStyle w:val="TAL"/>
            </w:pPr>
            <w:r w:rsidRPr="00EE6E73">
              <w:t xml:space="preserve">Only one PRS resource </w:t>
            </w:r>
            <w:r w:rsidR="000056EE" w:rsidRPr="00EE6E73">
              <w:t xml:space="preserve">set </w:t>
            </w:r>
            <w:r w:rsidRPr="00EE6E73">
              <w:t xml:space="preserve">is configured by the network. Only one </w:t>
            </w:r>
            <w:r w:rsidRPr="00EE6E73">
              <w:rPr>
                <w:i/>
                <w:iCs/>
              </w:rPr>
              <w:t>NZP-CSI-RS-</w:t>
            </w:r>
            <w:proofErr w:type="spellStart"/>
            <w:r w:rsidRPr="00EE6E73">
              <w:rPr>
                <w:i/>
                <w:iCs/>
              </w:rPr>
              <w:t>ResourceSet</w:t>
            </w:r>
            <w:proofErr w:type="spellEnd"/>
            <w:r w:rsidRPr="00EE6E73">
              <w:t xml:space="preserve"> can be configured with </w:t>
            </w:r>
            <w:r w:rsidRPr="00EE6E73">
              <w:rPr>
                <w:i/>
                <w:iCs/>
              </w:rPr>
              <w:t xml:space="preserve">pdc-Info-r17 </w:t>
            </w:r>
            <w:r w:rsidRPr="00EE6E73">
              <w:t xml:space="preserve">set to </w:t>
            </w:r>
            <w:r w:rsidRPr="00EE6E73">
              <w:rPr>
                <w:i/>
                <w:iCs/>
              </w:rPr>
              <w:t>true</w:t>
            </w:r>
            <w:r w:rsidRPr="00EE6E73">
              <w:t xml:space="preserve"> and it is used for UE Rx-Tx time difference measurement. Only reference signals from the </w:t>
            </w:r>
            <w:proofErr w:type="spellStart"/>
            <w:r w:rsidRPr="00EE6E73">
              <w:t>PCell</w:t>
            </w:r>
            <w:proofErr w:type="spellEnd"/>
            <w:r w:rsidRPr="00EE6E73">
              <w:t xml:space="preserve"> of the MCG can be configured by the network.</w:t>
            </w:r>
          </w:p>
        </w:tc>
      </w:tr>
    </w:tbl>
    <w:p w14:paraId="1808C021" w14:textId="77777777" w:rsidR="00F27D15" w:rsidRPr="00EE6E73" w:rsidRDefault="00F27D15" w:rsidP="00394471"/>
    <w:p w14:paraId="20B11CCC" w14:textId="77777777" w:rsidR="00394471" w:rsidRPr="00EE6E73" w:rsidRDefault="00394471" w:rsidP="00394471">
      <w:pPr>
        <w:pStyle w:val="Heading4"/>
        <w:rPr>
          <w:i/>
        </w:rPr>
      </w:pPr>
      <w:bookmarkStart w:id="4633" w:name="_Toc60777263"/>
      <w:bookmarkStart w:id="4634" w:name="_Toc193446232"/>
      <w:bookmarkStart w:id="4635" w:name="_Toc193452037"/>
      <w:bookmarkStart w:id="4636" w:name="_Toc193463307"/>
      <w:bookmarkStart w:id="4637" w:name="_Toc201295594"/>
      <w:bookmarkStart w:id="4638" w:name="MCCQCTEMPBM_00000316"/>
      <w:r w:rsidRPr="00EE6E73">
        <w:t>–</w:t>
      </w:r>
      <w:r w:rsidRPr="00EE6E73">
        <w:tab/>
      </w:r>
      <w:proofErr w:type="spellStart"/>
      <w:r w:rsidRPr="00EE6E73">
        <w:rPr>
          <w:i/>
        </w:rPr>
        <w:t>MeasObjectToAddModList</w:t>
      </w:r>
      <w:bookmarkEnd w:id="4633"/>
      <w:bookmarkEnd w:id="4634"/>
      <w:bookmarkEnd w:id="4635"/>
      <w:bookmarkEnd w:id="4636"/>
      <w:bookmarkEnd w:id="4637"/>
      <w:proofErr w:type="spellEnd"/>
    </w:p>
    <w:bookmarkEnd w:id="4638"/>
    <w:p w14:paraId="45AA83F1" w14:textId="77777777" w:rsidR="00394471" w:rsidRPr="00EE6E73" w:rsidRDefault="00394471" w:rsidP="00394471">
      <w:r w:rsidRPr="00EE6E73">
        <w:t xml:space="preserve">The IE </w:t>
      </w:r>
      <w:proofErr w:type="spellStart"/>
      <w:r w:rsidRPr="00EE6E73">
        <w:rPr>
          <w:i/>
        </w:rPr>
        <w:t>MeasObjectToAddModList</w:t>
      </w:r>
      <w:proofErr w:type="spellEnd"/>
      <w:r w:rsidRPr="00EE6E73">
        <w:t xml:space="preserve"> concerns a list of measurement objects to add or modify.</w:t>
      </w:r>
    </w:p>
    <w:p w14:paraId="3994997B" w14:textId="77777777" w:rsidR="00394471" w:rsidRPr="00EE6E73" w:rsidRDefault="00394471" w:rsidP="00394471">
      <w:pPr>
        <w:pStyle w:val="TH"/>
      </w:pPr>
      <w:proofErr w:type="spellStart"/>
      <w:r w:rsidRPr="00EE6E73">
        <w:rPr>
          <w:i/>
        </w:rPr>
        <w:lastRenderedPageBreak/>
        <w:t>MeasObjectToAddModList</w:t>
      </w:r>
      <w:proofErr w:type="spellEnd"/>
      <w:r w:rsidRPr="00EE6E73">
        <w:t xml:space="preserve"> information element</w:t>
      </w:r>
    </w:p>
    <w:p w14:paraId="14D0D0DD" w14:textId="77777777" w:rsidR="00394471" w:rsidRPr="00EE6E73" w:rsidRDefault="00394471" w:rsidP="00EE6E73">
      <w:pPr>
        <w:pStyle w:val="PL"/>
        <w:rPr>
          <w:color w:val="808080"/>
        </w:rPr>
      </w:pPr>
      <w:r w:rsidRPr="00EE6E73">
        <w:rPr>
          <w:color w:val="808080"/>
        </w:rPr>
        <w:t>-- ASN1START</w:t>
      </w:r>
    </w:p>
    <w:p w14:paraId="29E96536" w14:textId="77777777" w:rsidR="00394471" w:rsidRPr="00EE6E73" w:rsidRDefault="00394471" w:rsidP="00EE6E73">
      <w:pPr>
        <w:pStyle w:val="PL"/>
        <w:rPr>
          <w:color w:val="808080"/>
        </w:rPr>
      </w:pPr>
      <w:r w:rsidRPr="00EE6E73">
        <w:rPr>
          <w:color w:val="808080"/>
        </w:rPr>
        <w:t>-- TAG-MEASOBJECTTOADDMODLIST-START</w:t>
      </w:r>
    </w:p>
    <w:p w14:paraId="79DC818F" w14:textId="77777777" w:rsidR="00394471" w:rsidRPr="00EE6E73" w:rsidRDefault="00394471" w:rsidP="00EE6E73">
      <w:pPr>
        <w:pStyle w:val="PL"/>
      </w:pPr>
    </w:p>
    <w:p w14:paraId="1B634CF4" w14:textId="77777777" w:rsidR="00394471" w:rsidRPr="00EE6E73" w:rsidRDefault="00394471" w:rsidP="00EE6E73">
      <w:pPr>
        <w:pStyle w:val="PL"/>
      </w:pPr>
      <w:proofErr w:type="spellStart"/>
      <w:r w:rsidRPr="00EE6E73">
        <w:t>MeasObjectToAddMod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w:t>
      </w:r>
      <w:proofErr w:type="spellStart"/>
      <w:r w:rsidRPr="00EE6E73">
        <w:t>MeasObjectToAddMod</w:t>
      </w:r>
      <w:proofErr w:type="spellEnd"/>
    </w:p>
    <w:p w14:paraId="4B8BE5CF" w14:textId="77777777" w:rsidR="00394471" w:rsidRPr="00EE6E73" w:rsidRDefault="00394471" w:rsidP="00EE6E73">
      <w:pPr>
        <w:pStyle w:val="PL"/>
      </w:pPr>
    </w:p>
    <w:p w14:paraId="50FC26BE" w14:textId="77777777" w:rsidR="00394471" w:rsidRPr="00EE6E73" w:rsidRDefault="00394471" w:rsidP="00EE6E73">
      <w:pPr>
        <w:pStyle w:val="PL"/>
      </w:pPr>
      <w:proofErr w:type="spellStart"/>
      <w:r w:rsidRPr="00EE6E73">
        <w:t>MeasObjectToAddMod</w:t>
      </w:r>
      <w:proofErr w:type="spellEnd"/>
      <w:r w:rsidRPr="00EE6E73">
        <w:t xml:space="preserve"> ::=                      </w:t>
      </w:r>
      <w:r w:rsidRPr="00EE6E73">
        <w:rPr>
          <w:color w:val="993366"/>
        </w:rPr>
        <w:t>SEQUENCE</w:t>
      </w:r>
      <w:r w:rsidRPr="00EE6E73">
        <w:t xml:space="preserve"> {</w:t>
      </w:r>
    </w:p>
    <w:p w14:paraId="74671A1E" w14:textId="77777777" w:rsidR="00394471" w:rsidRPr="00EE6E73" w:rsidRDefault="00394471" w:rsidP="00EE6E73">
      <w:pPr>
        <w:pStyle w:val="PL"/>
      </w:pPr>
      <w:r w:rsidRPr="00EE6E73">
        <w:t xml:space="preserve">    </w:t>
      </w:r>
      <w:proofErr w:type="spellStart"/>
      <w:r w:rsidRPr="00EE6E73">
        <w:t>measObjectId</w:t>
      </w:r>
      <w:proofErr w:type="spellEnd"/>
      <w:r w:rsidRPr="00EE6E73">
        <w:t xml:space="preserve">                                </w:t>
      </w:r>
      <w:proofErr w:type="spellStart"/>
      <w:r w:rsidRPr="00EE6E73">
        <w:t>MeasObjectId</w:t>
      </w:r>
      <w:proofErr w:type="spellEnd"/>
      <w:r w:rsidRPr="00EE6E73">
        <w:t>,</w:t>
      </w:r>
    </w:p>
    <w:p w14:paraId="3261DB99" w14:textId="77777777" w:rsidR="00394471" w:rsidRPr="00EE6E73" w:rsidRDefault="00394471" w:rsidP="00EE6E73">
      <w:pPr>
        <w:pStyle w:val="PL"/>
      </w:pPr>
      <w:r w:rsidRPr="00EE6E73">
        <w:t xml:space="preserve">    </w:t>
      </w:r>
      <w:proofErr w:type="spellStart"/>
      <w:r w:rsidRPr="00EE6E73">
        <w:t>measObject</w:t>
      </w:r>
      <w:proofErr w:type="spellEnd"/>
      <w:r w:rsidRPr="00EE6E73">
        <w:t xml:space="preserve">                                  </w:t>
      </w:r>
      <w:r w:rsidRPr="00EE6E73">
        <w:rPr>
          <w:color w:val="993366"/>
        </w:rPr>
        <w:t>CHOICE</w:t>
      </w:r>
      <w:r w:rsidRPr="00EE6E73">
        <w:t xml:space="preserve"> {</w:t>
      </w:r>
    </w:p>
    <w:p w14:paraId="6F32493B" w14:textId="77777777" w:rsidR="00394471" w:rsidRPr="00EE6E73" w:rsidRDefault="00394471" w:rsidP="00EE6E73">
      <w:pPr>
        <w:pStyle w:val="PL"/>
      </w:pPr>
      <w:r w:rsidRPr="00EE6E73">
        <w:t xml:space="preserve">        </w:t>
      </w:r>
      <w:proofErr w:type="spellStart"/>
      <w:r w:rsidRPr="00EE6E73">
        <w:t>measObjectNR</w:t>
      </w:r>
      <w:proofErr w:type="spellEnd"/>
      <w:r w:rsidRPr="00EE6E73">
        <w:t xml:space="preserve">                                </w:t>
      </w:r>
      <w:proofErr w:type="spellStart"/>
      <w:r w:rsidRPr="00EE6E73">
        <w:t>MeasObjectNR</w:t>
      </w:r>
      <w:proofErr w:type="spellEnd"/>
      <w:r w:rsidRPr="00EE6E73">
        <w:t>,</w:t>
      </w:r>
    </w:p>
    <w:p w14:paraId="773055AA" w14:textId="77777777" w:rsidR="00394471" w:rsidRPr="00EE6E73" w:rsidRDefault="00394471" w:rsidP="00EE6E73">
      <w:pPr>
        <w:pStyle w:val="PL"/>
      </w:pPr>
      <w:r w:rsidRPr="00EE6E73">
        <w:t xml:space="preserve">        ...,</w:t>
      </w:r>
    </w:p>
    <w:p w14:paraId="14535711" w14:textId="77777777" w:rsidR="00394471" w:rsidRPr="00EE6E73" w:rsidRDefault="00394471" w:rsidP="00EE6E73">
      <w:pPr>
        <w:pStyle w:val="PL"/>
      </w:pPr>
      <w:r w:rsidRPr="00EE6E73">
        <w:t xml:space="preserve">        </w:t>
      </w:r>
      <w:proofErr w:type="spellStart"/>
      <w:r w:rsidRPr="00EE6E73">
        <w:t>measObjectEUTRA</w:t>
      </w:r>
      <w:proofErr w:type="spellEnd"/>
      <w:r w:rsidRPr="00EE6E73">
        <w:t xml:space="preserve">                             </w:t>
      </w:r>
      <w:proofErr w:type="spellStart"/>
      <w:r w:rsidRPr="00EE6E73">
        <w:t>MeasObjectEUTRA</w:t>
      </w:r>
      <w:proofErr w:type="spellEnd"/>
      <w:r w:rsidRPr="00EE6E73">
        <w:t>,</w:t>
      </w:r>
    </w:p>
    <w:p w14:paraId="5C3FE7D6" w14:textId="77777777" w:rsidR="00394471" w:rsidRPr="00EE6E73" w:rsidRDefault="00394471" w:rsidP="00EE6E73">
      <w:pPr>
        <w:pStyle w:val="PL"/>
      </w:pPr>
      <w:r w:rsidRPr="00EE6E73">
        <w:t xml:space="preserve">        measObjectUTRA-FDD-r16                      </w:t>
      </w:r>
      <w:proofErr w:type="spellStart"/>
      <w:r w:rsidRPr="00EE6E73">
        <w:t>MeasObjectUTRA-FDD-r16</w:t>
      </w:r>
      <w:proofErr w:type="spellEnd"/>
      <w:r w:rsidRPr="00EE6E73">
        <w:t>,</w:t>
      </w:r>
    </w:p>
    <w:p w14:paraId="1AADF395" w14:textId="77777777" w:rsidR="00394471" w:rsidRPr="00EE6E73" w:rsidRDefault="00394471" w:rsidP="00EE6E73">
      <w:pPr>
        <w:pStyle w:val="PL"/>
      </w:pPr>
      <w:r w:rsidRPr="00EE6E73">
        <w:t xml:space="preserve">        measObjectNR-SL-r16                         </w:t>
      </w:r>
      <w:proofErr w:type="spellStart"/>
      <w:r w:rsidRPr="00EE6E73">
        <w:t>MeasObjectNR-SL-r16</w:t>
      </w:r>
      <w:proofErr w:type="spellEnd"/>
      <w:r w:rsidRPr="00EE6E73">
        <w:t>,</w:t>
      </w:r>
    </w:p>
    <w:p w14:paraId="1E6651C1" w14:textId="5696BAAC" w:rsidR="00394471" w:rsidRPr="00EE6E73" w:rsidRDefault="00394471" w:rsidP="00EE6E73">
      <w:pPr>
        <w:pStyle w:val="PL"/>
      </w:pPr>
      <w:r w:rsidRPr="00EE6E73">
        <w:t xml:space="preserve">        measObjectCLI-r16                           </w:t>
      </w:r>
      <w:proofErr w:type="spellStart"/>
      <w:r w:rsidRPr="00EE6E73">
        <w:t>MeasObjectCLI-r16</w:t>
      </w:r>
      <w:proofErr w:type="spellEnd"/>
      <w:r w:rsidR="00F27D15" w:rsidRPr="00EE6E73">
        <w:t>,</w:t>
      </w:r>
    </w:p>
    <w:p w14:paraId="62C010C4" w14:textId="77777777" w:rsidR="00360CB9" w:rsidRPr="00EE6E73" w:rsidRDefault="00F27D15" w:rsidP="00EE6E73">
      <w:pPr>
        <w:pStyle w:val="PL"/>
      </w:pPr>
      <w:r w:rsidRPr="00EE6E73">
        <w:t xml:space="preserve">        measObjectRxTxDiff-r17                      </w:t>
      </w:r>
      <w:proofErr w:type="spellStart"/>
      <w:r w:rsidRPr="00EE6E73">
        <w:t>MeasObjectRxTxDiff-r17</w:t>
      </w:r>
      <w:proofErr w:type="spellEnd"/>
      <w:r w:rsidR="00360CB9" w:rsidRPr="00EE6E73">
        <w:t>,</w:t>
      </w:r>
    </w:p>
    <w:p w14:paraId="5A235D8C" w14:textId="77777777" w:rsidR="00844DBE" w:rsidRPr="00EE6E73" w:rsidRDefault="00360CB9" w:rsidP="00EE6E73">
      <w:pPr>
        <w:pStyle w:val="PL"/>
      </w:pPr>
      <w:r w:rsidRPr="00EE6E73">
        <w:t xml:space="preserve">        measObjectRelay-r17                         SL-MeasObject-r16</w:t>
      </w:r>
      <w:r w:rsidR="00844DBE" w:rsidRPr="00EE6E73">
        <w:t>,</w:t>
      </w:r>
    </w:p>
    <w:p w14:paraId="3F97FF1D" w14:textId="40CAB70A" w:rsidR="00F27D15" w:rsidRPr="00EE6E73" w:rsidRDefault="00844DBE" w:rsidP="00EE6E73">
      <w:pPr>
        <w:pStyle w:val="PL"/>
      </w:pPr>
      <w:r w:rsidRPr="00EE6E73">
        <w:t xml:space="preserve">        measObjectNR-SL-</w:t>
      </w:r>
      <w:r w:rsidR="00323E1F" w:rsidRPr="00EE6E73">
        <w:t>r</w:t>
      </w:r>
      <w:r w:rsidRPr="00EE6E73">
        <w:t xml:space="preserve">18                       </w:t>
      </w:r>
      <w:r w:rsidR="00323E1F" w:rsidRPr="00EE6E73">
        <w:t xml:space="preserve">  </w:t>
      </w:r>
      <w:proofErr w:type="spellStart"/>
      <w:r w:rsidRPr="00EE6E73">
        <w:t>MeasObjectNR-SL-</w:t>
      </w:r>
      <w:r w:rsidR="00323E1F" w:rsidRPr="00EE6E73">
        <w:t>r</w:t>
      </w:r>
      <w:r w:rsidRPr="00EE6E73">
        <w:t>18</w:t>
      </w:r>
      <w:proofErr w:type="spellEnd"/>
    </w:p>
    <w:p w14:paraId="565B1C8C" w14:textId="1AE0DD56" w:rsidR="00394471" w:rsidRPr="00EE6E73" w:rsidRDefault="00394471" w:rsidP="00EE6E73">
      <w:pPr>
        <w:pStyle w:val="PL"/>
      </w:pPr>
      <w:r w:rsidRPr="00EE6E73">
        <w:t xml:space="preserve">    }</w:t>
      </w:r>
    </w:p>
    <w:p w14:paraId="006312FC" w14:textId="77777777" w:rsidR="00394471" w:rsidRPr="00EE6E73" w:rsidRDefault="00394471" w:rsidP="00EE6E73">
      <w:pPr>
        <w:pStyle w:val="PL"/>
      </w:pPr>
      <w:r w:rsidRPr="00EE6E73">
        <w:t>}</w:t>
      </w:r>
    </w:p>
    <w:p w14:paraId="73DC0524" w14:textId="77777777" w:rsidR="00394471" w:rsidRPr="00EE6E73" w:rsidRDefault="00394471" w:rsidP="00EE6E73">
      <w:pPr>
        <w:pStyle w:val="PL"/>
      </w:pPr>
    </w:p>
    <w:p w14:paraId="5ABE2DBD" w14:textId="77777777" w:rsidR="00394471" w:rsidRPr="00EE6E73" w:rsidRDefault="00394471" w:rsidP="00EE6E73">
      <w:pPr>
        <w:pStyle w:val="PL"/>
        <w:rPr>
          <w:color w:val="808080"/>
        </w:rPr>
      </w:pPr>
      <w:r w:rsidRPr="00EE6E73">
        <w:rPr>
          <w:color w:val="808080"/>
        </w:rPr>
        <w:t>-- TAG-MEASOBJECTTOADDMODLIST-STOP</w:t>
      </w:r>
    </w:p>
    <w:p w14:paraId="4CED9708" w14:textId="77777777" w:rsidR="00394471" w:rsidRPr="00EE6E73" w:rsidRDefault="00394471" w:rsidP="00EE6E73">
      <w:pPr>
        <w:pStyle w:val="PL"/>
        <w:rPr>
          <w:color w:val="808080"/>
        </w:rPr>
      </w:pPr>
      <w:r w:rsidRPr="00EE6E73">
        <w:rPr>
          <w:color w:val="808080"/>
        </w:rPr>
        <w:t>-- ASN1STOP</w:t>
      </w:r>
    </w:p>
    <w:p w14:paraId="51C7F2E9" w14:textId="77777777" w:rsidR="00394471" w:rsidRPr="00EE6E73" w:rsidRDefault="00394471" w:rsidP="00394471"/>
    <w:p w14:paraId="7EBEA8C9" w14:textId="77777777" w:rsidR="00394471" w:rsidRPr="00EE6E73" w:rsidRDefault="00394471" w:rsidP="00394471">
      <w:pPr>
        <w:pStyle w:val="Heading4"/>
        <w:ind w:left="1416" w:hangingChars="590" w:hanging="1416"/>
        <w:rPr>
          <w:lang w:eastAsia="en-US"/>
        </w:rPr>
      </w:pPr>
      <w:bookmarkStart w:id="4639" w:name="_Toc60777264"/>
      <w:bookmarkStart w:id="4640" w:name="_Toc193446233"/>
      <w:bookmarkStart w:id="4641" w:name="_Toc193452038"/>
      <w:bookmarkStart w:id="4642" w:name="_Toc193463308"/>
      <w:bookmarkStart w:id="4643" w:name="_Toc201295595"/>
      <w:bookmarkStart w:id="4644" w:name="MCCQCTEMPBM_00000317"/>
      <w:r w:rsidRPr="00EE6E73">
        <w:t>–</w:t>
      </w:r>
      <w:r w:rsidRPr="00EE6E73">
        <w:tab/>
      </w:r>
      <w:r w:rsidRPr="00EE6E73">
        <w:rPr>
          <w:i/>
          <w:noProof/>
        </w:rPr>
        <w:t>MeasObjectUTRA-FDD</w:t>
      </w:r>
      <w:bookmarkEnd w:id="4639"/>
      <w:bookmarkEnd w:id="4640"/>
      <w:bookmarkEnd w:id="4641"/>
      <w:bookmarkEnd w:id="4642"/>
      <w:bookmarkEnd w:id="4643"/>
    </w:p>
    <w:bookmarkEnd w:id="4644"/>
    <w:p w14:paraId="735E268B" w14:textId="77777777" w:rsidR="00394471" w:rsidRPr="00EE6E73" w:rsidRDefault="00394471" w:rsidP="00394471">
      <w:r w:rsidRPr="00EE6E73">
        <w:t xml:space="preserve">The IE </w:t>
      </w:r>
      <w:r w:rsidRPr="00EE6E73">
        <w:rPr>
          <w:i/>
          <w:noProof/>
        </w:rPr>
        <w:t>MeasObjectUTRA-FDD</w:t>
      </w:r>
      <w:r w:rsidRPr="00EE6E73">
        <w:t xml:space="preserve"> specifies information applicable for inter-RAT UTRA-FDD neighbouring cells.</w:t>
      </w:r>
    </w:p>
    <w:p w14:paraId="7DF9A8B0" w14:textId="77777777" w:rsidR="00394471" w:rsidRPr="00EE6E73" w:rsidRDefault="00394471" w:rsidP="00394471">
      <w:pPr>
        <w:pStyle w:val="TH"/>
      </w:pPr>
      <w:proofErr w:type="spellStart"/>
      <w:r w:rsidRPr="00EE6E73">
        <w:rPr>
          <w:bCs/>
          <w:i/>
          <w:iCs/>
        </w:rPr>
        <w:t>MeasObjectUTRA</w:t>
      </w:r>
      <w:proofErr w:type="spellEnd"/>
      <w:r w:rsidRPr="00EE6E73">
        <w:rPr>
          <w:bCs/>
          <w:i/>
          <w:iCs/>
        </w:rPr>
        <w:t>-FDD</w:t>
      </w:r>
      <w:r w:rsidRPr="00EE6E73">
        <w:t xml:space="preserve"> information element</w:t>
      </w:r>
    </w:p>
    <w:p w14:paraId="6DC9746D" w14:textId="77777777" w:rsidR="00394471" w:rsidRPr="00EE6E73" w:rsidRDefault="00394471" w:rsidP="00EE6E73">
      <w:pPr>
        <w:pStyle w:val="PL"/>
        <w:rPr>
          <w:color w:val="808080"/>
        </w:rPr>
      </w:pPr>
      <w:r w:rsidRPr="00EE6E73">
        <w:rPr>
          <w:color w:val="808080"/>
        </w:rPr>
        <w:t>-- ASN1START</w:t>
      </w:r>
    </w:p>
    <w:p w14:paraId="6484699D" w14:textId="77777777" w:rsidR="00394471" w:rsidRPr="00EE6E73" w:rsidRDefault="00394471" w:rsidP="00EE6E73">
      <w:pPr>
        <w:pStyle w:val="PL"/>
        <w:rPr>
          <w:color w:val="808080"/>
        </w:rPr>
      </w:pPr>
      <w:r w:rsidRPr="00EE6E73">
        <w:rPr>
          <w:color w:val="808080"/>
        </w:rPr>
        <w:t>-- TAG-MEASOBJECTUTRA-FDD-START</w:t>
      </w:r>
    </w:p>
    <w:p w14:paraId="46D49B27" w14:textId="77777777" w:rsidR="00394471" w:rsidRPr="00EE6E73" w:rsidRDefault="00394471" w:rsidP="00EE6E73">
      <w:pPr>
        <w:pStyle w:val="PL"/>
      </w:pPr>
    </w:p>
    <w:p w14:paraId="65510F51" w14:textId="77777777" w:rsidR="00394471" w:rsidRPr="00EE6E73" w:rsidRDefault="00394471" w:rsidP="00EE6E73">
      <w:pPr>
        <w:pStyle w:val="PL"/>
      </w:pPr>
      <w:r w:rsidRPr="00EE6E73">
        <w:t>MeasObjectUTRA-FDD-</w:t>
      </w:r>
      <w:r w:rsidRPr="00EE6E73">
        <w:rPr>
          <w:rFonts w:eastAsia="SimSun"/>
        </w:rPr>
        <w:t>r16</w:t>
      </w:r>
      <w:r w:rsidRPr="00EE6E73">
        <w:t xml:space="preserve"> ::=                  </w:t>
      </w:r>
      <w:r w:rsidRPr="00EE6E73">
        <w:rPr>
          <w:color w:val="993366"/>
        </w:rPr>
        <w:t>SEQUENCE</w:t>
      </w:r>
      <w:r w:rsidRPr="00EE6E73">
        <w:t xml:space="preserve"> {</w:t>
      </w:r>
    </w:p>
    <w:p w14:paraId="71C582B2" w14:textId="77777777" w:rsidR="00394471" w:rsidRPr="00EE6E73" w:rsidRDefault="00394471" w:rsidP="00EE6E73">
      <w:pPr>
        <w:pStyle w:val="PL"/>
      </w:pPr>
      <w:r w:rsidRPr="00EE6E73">
        <w:t xml:space="preserve">    carrierFreq-r16                             ARFCN-ValueUTRA-FDD-r16,</w:t>
      </w:r>
    </w:p>
    <w:p w14:paraId="4133D290" w14:textId="77777777" w:rsidR="00394471" w:rsidRPr="00EE6E73" w:rsidRDefault="00394471" w:rsidP="00EE6E73">
      <w:pPr>
        <w:pStyle w:val="PL"/>
        <w:rPr>
          <w:color w:val="808080"/>
        </w:rPr>
      </w:pPr>
      <w:r w:rsidRPr="00EE6E73">
        <w:t xml:space="preserve">    utra-FDD-Q-OffsetRange-r16                  </w:t>
      </w:r>
      <w:proofErr w:type="spellStart"/>
      <w:r w:rsidRPr="00EE6E73">
        <w:t>UTRA-FDD-Q-OffsetRange-r16</w:t>
      </w:r>
      <w:proofErr w:type="spellEnd"/>
      <w:r w:rsidRPr="00EE6E73">
        <w:t xml:space="preserve">              </w:t>
      </w:r>
      <w:r w:rsidRPr="00EE6E73">
        <w:rPr>
          <w:color w:val="993366"/>
        </w:rPr>
        <w:t>OPTIONAL</w:t>
      </w:r>
      <w:r w:rsidRPr="00EE6E73">
        <w:t xml:space="preserve">,         </w:t>
      </w:r>
      <w:r w:rsidRPr="00EE6E73">
        <w:rPr>
          <w:color w:val="808080"/>
        </w:rPr>
        <w:t>-- Need R</w:t>
      </w:r>
    </w:p>
    <w:p w14:paraId="7C21A75D" w14:textId="77777777" w:rsidR="00394471" w:rsidRPr="00EE6E73" w:rsidRDefault="00394471" w:rsidP="00EE6E73">
      <w:pPr>
        <w:pStyle w:val="PL"/>
        <w:rPr>
          <w:color w:val="808080"/>
        </w:rPr>
      </w:pPr>
      <w:r w:rsidRPr="00EE6E73">
        <w:t xml:space="preserve">    cellsToRemoveList-r16                       UTRA-FDD-CellIndexList-r16              </w:t>
      </w:r>
      <w:r w:rsidRPr="00EE6E73">
        <w:rPr>
          <w:color w:val="993366"/>
        </w:rPr>
        <w:t>OPTIONAL</w:t>
      </w:r>
      <w:r w:rsidRPr="00EE6E73">
        <w:t xml:space="preserve">,         </w:t>
      </w:r>
      <w:r w:rsidRPr="00EE6E73">
        <w:rPr>
          <w:color w:val="808080"/>
        </w:rPr>
        <w:t>-- Need N</w:t>
      </w:r>
    </w:p>
    <w:p w14:paraId="321E9ECF" w14:textId="77777777" w:rsidR="00394471" w:rsidRPr="00EE6E73" w:rsidRDefault="00394471" w:rsidP="00EE6E73">
      <w:pPr>
        <w:pStyle w:val="PL"/>
        <w:rPr>
          <w:color w:val="808080"/>
        </w:rPr>
      </w:pPr>
      <w:r w:rsidRPr="00EE6E73">
        <w:t xml:space="preserve">    cellsToAddModList-r16                       CellsToAddModListUTRA-FDD-r16           </w:t>
      </w:r>
      <w:r w:rsidRPr="00EE6E73">
        <w:rPr>
          <w:color w:val="993366"/>
        </w:rPr>
        <w:t>OPTIONAL</w:t>
      </w:r>
      <w:r w:rsidRPr="00EE6E73">
        <w:t xml:space="preserve">,         </w:t>
      </w:r>
      <w:r w:rsidRPr="00EE6E73">
        <w:rPr>
          <w:color w:val="808080"/>
        </w:rPr>
        <w:t>-- Need N</w:t>
      </w:r>
    </w:p>
    <w:p w14:paraId="5BBF4723" w14:textId="77777777" w:rsidR="00394471" w:rsidRPr="00EE6E73" w:rsidRDefault="00394471" w:rsidP="00EE6E73">
      <w:pPr>
        <w:pStyle w:val="PL"/>
      </w:pPr>
      <w:r w:rsidRPr="00EE6E73">
        <w:t xml:space="preserve">    ...</w:t>
      </w:r>
    </w:p>
    <w:p w14:paraId="5418DEAF" w14:textId="77777777" w:rsidR="00394471" w:rsidRPr="00EE6E73" w:rsidRDefault="00394471" w:rsidP="00EE6E73">
      <w:pPr>
        <w:pStyle w:val="PL"/>
      </w:pPr>
      <w:r w:rsidRPr="00EE6E73">
        <w:t>}</w:t>
      </w:r>
    </w:p>
    <w:p w14:paraId="5923B8AA" w14:textId="77777777" w:rsidR="00394471" w:rsidRPr="00EE6E73" w:rsidRDefault="00394471" w:rsidP="00EE6E73">
      <w:pPr>
        <w:pStyle w:val="PL"/>
      </w:pPr>
    </w:p>
    <w:p w14:paraId="4A702A79" w14:textId="77777777" w:rsidR="00394471" w:rsidRPr="00EE6E73" w:rsidRDefault="00394471" w:rsidP="00EE6E73">
      <w:pPr>
        <w:pStyle w:val="PL"/>
      </w:pPr>
      <w:r w:rsidRPr="00EE6E73">
        <w:t xml:space="preserve">CellsToAddModListUTRA-FDD-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CellsToAddModUTRA-FDD-r16</w:t>
      </w:r>
    </w:p>
    <w:p w14:paraId="4C1A4031" w14:textId="77777777" w:rsidR="00394471" w:rsidRPr="00EE6E73" w:rsidRDefault="00394471" w:rsidP="00EE6E73">
      <w:pPr>
        <w:pStyle w:val="PL"/>
      </w:pPr>
    </w:p>
    <w:p w14:paraId="261D88A5" w14:textId="77777777" w:rsidR="00394471" w:rsidRPr="00EE6E73" w:rsidRDefault="00394471" w:rsidP="00EE6E73">
      <w:pPr>
        <w:pStyle w:val="PL"/>
      </w:pPr>
      <w:r w:rsidRPr="00EE6E73">
        <w:t xml:space="preserve">CellsToAddModUTRA-FDD-r16 ::=               </w:t>
      </w:r>
      <w:r w:rsidRPr="00EE6E73">
        <w:rPr>
          <w:color w:val="993366"/>
        </w:rPr>
        <w:t>SEQUENCE</w:t>
      </w:r>
      <w:r w:rsidRPr="00EE6E73">
        <w:t xml:space="preserve"> {</w:t>
      </w:r>
    </w:p>
    <w:p w14:paraId="560FEA8C" w14:textId="77777777" w:rsidR="00394471" w:rsidRPr="00EE6E73" w:rsidRDefault="00394471" w:rsidP="00EE6E73">
      <w:pPr>
        <w:pStyle w:val="PL"/>
      </w:pPr>
      <w:r w:rsidRPr="00EE6E73">
        <w:t xml:space="preserve">    cellIndexUTRA-FDD-r16                       UTRA-FDD-CellIndex-r16,</w:t>
      </w:r>
    </w:p>
    <w:p w14:paraId="3BA5D713" w14:textId="77777777" w:rsidR="00394471" w:rsidRPr="00EE6E73" w:rsidRDefault="00394471" w:rsidP="00EE6E73">
      <w:pPr>
        <w:pStyle w:val="PL"/>
      </w:pPr>
      <w:r w:rsidRPr="00EE6E73">
        <w:t xml:space="preserve">    physCellId-r16                              PhysCellIdUTRA-FDD-r16</w:t>
      </w:r>
    </w:p>
    <w:p w14:paraId="6438C20D" w14:textId="77777777" w:rsidR="00394471" w:rsidRPr="00EE6E73" w:rsidRDefault="00394471" w:rsidP="00EE6E73">
      <w:pPr>
        <w:pStyle w:val="PL"/>
      </w:pPr>
      <w:r w:rsidRPr="00EE6E73">
        <w:t>}</w:t>
      </w:r>
    </w:p>
    <w:p w14:paraId="707957DE" w14:textId="77777777" w:rsidR="00394471" w:rsidRPr="00EE6E73" w:rsidRDefault="00394471" w:rsidP="00EE6E73">
      <w:pPr>
        <w:pStyle w:val="PL"/>
      </w:pPr>
    </w:p>
    <w:p w14:paraId="7A2CD61B" w14:textId="77777777" w:rsidR="00394471" w:rsidRPr="00EE6E73" w:rsidRDefault="00394471" w:rsidP="00EE6E73">
      <w:pPr>
        <w:pStyle w:val="PL"/>
      </w:pPr>
      <w:r w:rsidRPr="00EE6E73">
        <w:lastRenderedPageBreak/>
        <w:t xml:space="preserve">UTRA-FDD-CellIndexList-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UTRA-FDD-CellIndex-r16</w:t>
      </w:r>
    </w:p>
    <w:p w14:paraId="251ED0C2" w14:textId="77777777" w:rsidR="00394471" w:rsidRPr="00EE6E73" w:rsidRDefault="00394471" w:rsidP="00EE6E73">
      <w:pPr>
        <w:pStyle w:val="PL"/>
      </w:pPr>
    </w:p>
    <w:p w14:paraId="2A3B5B33" w14:textId="77777777" w:rsidR="00394471" w:rsidRPr="00EE6E73" w:rsidRDefault="00394471" w:rsidP="00EE6E73">
      <w:pPr>
        <w:pStyle w:val="PL"/>
      </w:pPr>
      <w:r w:rsidRPr="00EE6E73">
        <w:t xml:space="preserve">UTRA-FDD-CellIndex-r16 ::=                  </w:t>
      </w:r>
      <w:r w:rsidRPr="00EE6E73">
        <w:rPr>
          <w:color w:val="993366"/>
        </w:rPr>
        <w:t>INTEGER</w:t>
      </w:r>
      <w:r w:rsidRPr="00EE6E73">
        <w:t xml:space="preserve"> (1..maxCellMeasUTRA-FDD-r16)</w:t>
      </w:r>
    </w:p>
    <w:p w14:paraId="42267A43" w14:textId="77777777" w:rsidR="00394471" w:rsidRPr="00EE6E73" w:rsidRDefault="00394471" w:rsidP="00EE6E73">
      <w:pPr>
        <w:pStyle w:val="PL"/>
      </w:pPr>
    </w:p>
    <w:p w14:paraId="592D21CC" w14:textId="77777777" w:rsidR="00394471" w:rsidRPr="00EE6E73" w:rsidRDefault="00394471" w:rsidP="00EE6E73">
      <w:pPr>
        <w:pStyle w:val="PL"/>
        <w:rPr>
          <w:color w:val="808080"/>
        </w:rPr>
      </w:pPr>
      <w:r w:rsidRPr="00EE6E73">
        <w:rPr>
          <w:color w:val="808080"/>
        </w:rPr>
        <w:t>-- TAG-MEASOBJECTUTRA-FDD-STOP</w:t>
      </w:r>
    </w:p>
    <w:p w14:paraId="3376778F" w14:textId="77777777" w:rsidR="00394471" w:rsidRPr="00EE6E73" w:rsidRDefault="00394471" w:rsidP="00EE6E73">
      <w:pPr>
        <w:pStyle w:val="PL"/>
        <w:rPr>
          <w:color w:val="808080"/>
        </w:rPr>
      </w:pPr>
      <w:r w:rsidRPr="00EE6E73">
        <w:rPr>
          <w:color w:val="808080"/>
        </w:rPr>
        <w:t>-- ASN1STOP</w:t>
      </w:r>
    </w:p>
    <w:p w14:paraId="62D58ABB" w14:textId="77777777" w:rsidR="00394471" w:rsidRPr="00EE6E73"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EE6E73"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EE6E73" w:rsidRDefault="00394471" w:rsidP="00964CC4">
            <w:pPr>
              <w:pStyle w:val="TAH"/>
              <w:rPr>
                <w:lang w:eastAsia="en-GB"/>
              </w:rPr>
            </w:pPr>
            <w:r w:rsidRPr="00EE6E73">
              <w:rPr>
                <w:i/>
                <w:noProof/>
                <w:lang w:eastAsia="en-GB"/>
              </w:rPr>
              <w:t>MeasObjectUTRA-FDD</w:t>
            </w:r>
            <w:r w:rsidRPr="00EE6E73">
              <w:rPr>
                <w:iCs/>
                <w:noProof/>
                <w:lang w:eastAsia="en-GB"/>
              </w:rPr>
              <w:t xml:space="preserve"> field descriptions</w:t>
            </w:r>
          </w:p>
        </w:tc>
      </w:tr>
      <w:tr w:rsidR="004112C8" w:rsidRPr="00EE6E73"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EE6E73" w:rsidRDefault="00394471" w:rsidP="00964CC4">
            <w:pPr>
              <w:pStyle w:val="TAL"/>
              <w:rPr>
                <w:b/>
                <w:bCs/>
                <w:i/>
                <w:noProof/>
                <w:lang w:eastAsia="en-GB"/>
              </w:rPr>
            </w:pPr>
            <w:r w:rsidRPr="00EE6E73">
              <w:rPr>
                <w:b/>
                <w:bCs/>
                <w:i/>
                <w:noProof/>
                <w:lang w:eastAsia="en-GB"/>
              </w:rPr>
              <w:t>carrierFreq</w:t>
            </w:r>
          </w:p>
          <w:p w14:paraId="251C88BA" w14:textId="77777777" w:rsidR="00394471" w:rsidRPr="00EE6E73" w:rsidRDefault="00394471" w:rsidP="00964CC4">
            <w:pPr>
              <w:pStyle w:val="TAL"/>
              <w:rPr>
                <w:lang w:eastAsia="en-GB"/>
              </w:rPr>
            </w:pPr>
            <w:r w:rsidRPr="00EE6E73">
              <w:rPr>
                <w:lang w:eastAsia="en-GB"/>
              </w:rPr>
              <w:t>Identifies UTRA</w:t>
            </w:r>
            <w:r w:rsidRPr="00EE6E73">
              <w:rPr>
                <w:lang w:eastAsia="sv-SE"/>
              </w:rPr>
              <w:t>-FDD</w:t>
            </w:r>
            <w:r w:rsidRPr="00EE6E73">
              <w:rPr>
                <w:lang w:eastAsia="en-GB"/>
              </w:rPr>
              <w:t xml:space="preserve"> carrier frequency for which this configuration is valid.</w:t>
            </w:r>
            <w:r w:rsidRPr="00EE6E73">
              <w:rPr>
                <w:lang w:eastAsia="ko-KR"/>
              </w:rPr>
              <w:t xml:space="preserve"> </w:t>
            </w:r>
            <w:r w:rsidRPr="00EE6E73">
              <w:rPr>
                <w:bCs/>
                <w:noProof/>
                <w:lang w:eastAsia="ko-KR"/>
              </w:rPr>
              <w:t>NR does not configure more than one measurement object for the same physical frequency regardless of the ARFCN used to indicate this.</w:t>
            </w:r>
          </w:p>
        </w:tc>
      </w:tr>
      <w:tr w:rsidR="004112C8" w:rsidRPr="00EE6E73"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EE6E73" w:rsidRDefault="00394471" w:rsidP="00964CC4">
            <w:pPr>
              <w:pStyle w:val="TAL"/>
              <w:rPr>
                <w:b/>
                <w:bCs/>
                <w:i/>
                <w:noProof/>
                <w:lang w:eastAsia="en-GB"/>
              </w:rPr>
            </w:pPr>
            <w:r w:rsidRPr="00EE6E73">
              <w:rPr>
                <w:b/>
                <w:bCs/>
                <w:i/>
                <w:noProof/>
                <w:lang w:eastAsia="en-GB"/>
              </w:rPr>
              <w:t>cellIndexUTRA</w:t>
            </w:r>
            <w:r w:rsidRPr="00EE6E73">
              <w:rPr>
                <w:b/>
                <w:i/>
                <w:lang w:eastAsia="sv-SE"/>
              </w:rPr>
              <w:t>-FDD</w:t>
            </w:r>
          </w:p>
          <w:p w14:paraId="2C4DD7D4" w14:textId="77777777" w:rsidR="00394471" w:rsidRPr="00EE6E73" w:rsidRDefault="00394471" w:rsidP="00964CC4">
            <w:pPr>
              <w:pStyle w:val="TAL"/>
              <w:rPr>
                <w:lang w:eastAsia="en-GB"/>
              </w:rPr>
            </w:pPr>
            <w:r w:rsidRPr="00EE6E73">
              <w:rPr>
                <w:lang w:eastAsia="en-GB"/>
              </w:rPr>
              <w:t>Entry index in the neighbouring cell list.</w:t>
            </w:r>
          </w:p>
        </w:tc>
      </w:tr>
      <w:tr w:rsidR="004112C8" w:rsidRPr="00EE6E73"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EE6E73" w:rsidRDefault="00394471" w:rsidP="00964CC4">
            <w:pPr>
              <w:pStyle w:val="TAL"/>
              <w:rPr>
                <w:b/>
                <w:bCs/>
                <w:i/>
                <w:noProof/>
                <w:lang w:eastAsia="en-GB"/>
              </w:rPr>
            </w:pPr>
            <w:r w:rsidRPr="00EE6E73">
              <w:rPr>
                <w:b/>
                <w:bCs/>
                <w:i/>
                <w:noProof/>
                <w:lang w:eastAsia="en-GB"/>
              </w:rPr>
              <w:t>cellsToAddModList</w:t>
            </w:r>
          </w:p>
          <w:p w14:paraId="5A8E8856" w14:textId="77777777" w:rsidR="00394471" w:rsidRPr="00EE6E73" w:rsidRDefault="00394471" w:rsidP="00964CC4">
            <w:pPr>
              <w:pStyle w:val="TAL"/>
              <w:rPr>
                <w:lang w:eastAsia="en-GB"/>
              </w:rPr>
            </w:pPr>
            <w:r w:rsidRPr="00EE6E73">
              <w:rPr>
                <w:lang w:eastAsia="en-GB"/>
              </w:rPr>
              <w:t xml:space="preserve">List of </w:t>
            </w:r>
            <w:r w:rsidRPr="00EE6E73">
              <w:t xml:space="preserve">UTRA-FDD </w:t>
            </w:r>
            <w:r w:rsidRPr="00EE6E73">
              <w:rPr>
                <w:lang w:eastAsia="en-GB"/>
              </w:rPr>
              <w:t>cells to add/modify in the neighbouring cell list.</w:t>
            </w:r>
          </w:p>
        </w:tc>
      </w:tr>
      <w:tr w:rsidR="004112C8" w:rsidRPr="00EE6E73"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EE6E73" w:rsidRDefault="00394471" w:rsidP="00964CC4">
            <w:pPr>
              <w:pStyle w:val="TAL"/>
              <w:rPr>
                <w:b/>
                <w:bCs/>
                <w:i/>
                <w:noProof/>
                <w:lang w:eastAsia="en-GB"/>
              </w:rPr>
            </w:pPr>
            <w:r w:rsidRPr="00EE6E73">
              <w:rPr>
                <w:b/>
                <w:bCs/>
                <w:i/>
                <w:noProof/>
                <w:lang w:eastAsia="en-GB"/>
              </w:rPr>
              <w:t>cellsToRemoveList</w:t>
            </w:r>
          </w:p>
          <w:p w14:paraId="147BD3FE" w14:textId="77777777" w:rsidR="00394471" w:rsidRPr="00EE6E73" w:rsidRDefault="00394471" w:rsidP="00964CC4">
            <w:pPr>
              <w:pStyle w:val="TAL"/>
              <w:rPr>
                <w:lang w:eastAsia="en-GB"/>
              </w:rPr>
            </w:pPr>
            <w:r w:rsidRPr="00EE6E73">
              <w:rPr>
                <w:lang w:eastAsia="en-GB"/>
              </w:rPr>
              <w:t>List of cells to remove from the neighbouring cell list.</w:t>
            </w:r>
          </w:p>
        </w:tc>
      </w:tr>
      <w:tr w:rsidR="00E523DE" w:rsidRPr="00EE6E73"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EE6E73" w:rsidRDefault="00394471" w:rsidP="00964CC4">
            <w:pPr>
              <w:pStyle w:val="TAL"/>
              <w:rPr>
                <w:b/>
                <w:i/>
                <w:lang w:eastAsia="sv-SE"/>
              </w:rPr>
            </w:pPr>
            <w:proofErr w:type="spellStart"/>
            <w:r w:rsidRPr="00EE6E73">
              <w:rPr>
                <w:b/>
                <w:i/>
                <w:lang w:eastAsia="sv-SE"/>
              </w:rPr>
              <w:t>utra</w:t>
            </w:r>
            <w:proofErr w:type="spellEnd"/>
            <w:r w:rsidRPr="00EE6E73">
              <w:rPr>
                <w:b/>
                <w:lang w:eastAsia="sv-SE"/>
              </w:rPr>
              <w:t>-</w:t>
            </w:r>
            <w:r w:rsidRPr="00EE6E73">
              <w:rPr>
                <w:b/>
                <w:i/>
                <w:lang w:eastAsia="sv-SE"/>
              </w:rPr>
              <w:t>FDD-Q-</w:t>
            </w:r>
            <w:proofErr w:type="spellStart"/>
            <w:r w:rsidRPr="00EE6E73">
              <w:rPr>
                <w:b/>
                <w:i/>
                <w:lang w:eastAsia="sv-SE"/>
              </w:rPr>
              <w:t>OffsetRange</w:t>
            </w:r>
            <w:proofErr w:type="spellEnd"/>
          </w:p>
          <w:p w14:paraId="60832BC4" w14:textId="77777777" w:rsidR="00394471" w:rsidRPr="00EE6E73" w:rsidRDefault="00394471" w:rsidP="00964CC4">
            <w:pPr>
              <w:pStyle w:val="TAL"/>
              <w:rPr>
                <w:b/>
                <w:bCs/>
                <w:i/>
                <w:noProof/>
                <w:lang w:eastAsia="en-GB"/>
              </w:rPr>
            </w:pPr>
            <w:r w:rsidRPr="00EE6E73">
              <w:rPr>
                <w:lang w:eastAsia="sv-SE"/>
              </w:rPr>
              <w:t xml:space="preserve">Used to indicate a frequency specific offset to be applied when evaluating triggering conditions for measurement reporting. The value is in </w:t>
            </w:r>
            <w:proofErr w:type="spellStart"/>
            <w:r w:rsidRPr="00EE6E73">
              <w:rPr>
                <w:lang w:eastAsia="sv-SE"/>
              </w:rPr>
              <w:t>dB.</w:t>
            </w:r>
            <w:proofErr w:type="spellEnd"/>
          </w:p>
        </w:tc>
      </w:tr>
    </w:tbl>
    <w:p w14:paraId="7542B9DE" w14:textId="77777777" w:rsidR="00394471" w:rsidRPr="00EE6E73" w:rsidRDefault="00394471" w:rsidP="00394471"/>
    <w:p w14:paraId="1BE15F07" w14:textId="77777777" w:rsidR="00394471" w:rsidRPr="00EE6E73" w:rsidRDefault="00394471" w:rsidP="00394471">
      <w:pPr>
        <w:pStyle w:val="Heading4"/>
        <w:rPr>
          <w:i/>
        </w:rPr>
      </w:pPr>
      <w:bookmarkStart w:id="4645" w:name="_Toc60777265"/>
      <w:bookmarkStart w:id="4646" w:name="_Toc193446234"/>
      <w:bookmarkStart w:id="4647" w:name="_Toc193452039"/>
      <w:bookmarkStart w:id="4648" w:name="_Toc193463309"/>
      <w:bookmarkStart w:id="4649" w:name="_Toc201295596"/>
      <w:bookmarkStart w:id="4650" w:name="MCCQCTEMPBM_00000318"/>
      <w:r w:rsidRPr="00EE6E73">
        <w:rPr>
          <w:i/>
        </w:rPr>
        <w:t>–</w:t>
      </w:r>
      <w:r w:rsidRPr="00EE6E73">
        <w:rPr>
          <w:i/>
        </w:rPr>
        <w:tab/>
      </w:r>
      <w:proofErr w:type="spellStart"/>
      <w:r w:rsidRPr="00EE6E73">
        <w:rPr>
          <w:i/>
        </w:rPr>
        <w:t>MeasResultCellListSFTD</w:t>
      </w:r>
      <w:proofErr w:type="spellEnd"/>
      <w:r w:rsidRPr="00EE6E73">
        <w:rPr>
          <w:i/>
        </w:rPr>
        <w:t>-NR</w:t>
      </w:r>
      <w:bookmarkEnd w:id="4645"/>
      <w:bookmarkEnd w:id="4646"/>
      <w:bookmarkEnd w:id="4647"/>
      <w:bookmarkEnd w:id="4648"/>
      <w:bookmarkEnd w:id="4649"/>
    </w:p>
    <w:bookmarkEnd w:id="4650"/>
    <w:p w14:paraId="3007603E" w14:textId="77777777" w:rsidR="00394471" w:rsidRPr="00EE6E73" w:rsidRDefault="00394471" w:rsidP="00394471">
      <w:r w:rsidRPr="00EE6E73">
        <w:t xml:space="preserve">The IE </w:t>
      </w:r>
      <w:proofErr w:type="spellStart"/>
      <w:r w:rsidRPr="00EE6E73">
        <w:rPr>
          <w:i/>
          <w:iCs/>
        </w:rPr>
        <w:t>MeasResult</w:t>
      </w:r>
      <w:r w:rsidRPr="00EE6E73">
        <w:rPr>
          <w:i/>
        </w:rPr>
        <w:t>CellList</w:t>
      </w:r>
      <w:r w:rsidRPr="00EE6E73">
        <w:rPr>
          <w:i/>
          <w:iCs/>
        </w:rPr>
        <w:t>SFTD</w:t>
      </w:r>
      <w:proofErr w:type="spellEnd"/>
      <w:r w:rsidRPr="00EE6E73">
        <w:rPr>
          <w:i/>
          <w:iCs/>
        </w:rPr>
        <w:t>-NR</w:t>
      </w:r>
      <w:r w:rsidRPr="00EE6E73">
        <w:t xml:space="preserve"> consists of SFN and radio frame boundary difference between the </w:t>
      </w:r>
      <w:proofErr w:type="spellStart"/>
      <w:r w:rsidRPr="00EE6E73">
        <w:t>PCell</w:t>
      </w:r>
      <w:proofErr w:type="spellEnd"/>
      <w:r w:rsidRPr="00EE6E73">
        <w:t xml:space="preserve"> and an NR cell as specified in TS 38.215 [9] and TS 38.133 [14].</w:t>
      </w:r>
    </w:p>
    <w:p w14:paraId="2603F60E" w14:textId="77777777" w:rsidR="00394471" w:rsidRPr="00EE6E73" w:rsidRDefault="00394471" w:rsidP="00394471">
      <w:pPr>
        <w:pStyle w:val="TH"/>
      </w:pPr>
      <w:proofErr w:type="spellStart"/>
      <w:r w:rsidRPr="00EE6E73">
        <w:rPr>
          <w:i/>
          <w:iCs/>
        </w:rPr>
        <w:t>MeasResult</w:t>
      </w:r>
      <w:r w:rsidRPr="00EE6E73">
        <w:rPr>
          <w:i/>
        </w:rPr>
        <w:t>CellList</w:t>
      </w:r>
      <w:r w:rsidRPr="00EE6E73">
        <w:rPr>
          <w:i/>
          <w:iCs/>
        </w:rPr>
        <w:t>SFTD</w:t>
      </w:r>
      <w:proofErr w:type="spellEnd"/>
      <w:r w:rsidRPr="00EE6E73">
        <w:rPr>
          <w:i/>
          <w:iCs/>
        </w:rPr>
        <w:t>-NR</w:t>
      </w:r>
      <w:r w:rsidRPr="00EE6E73">
        <w:rPr>
          <w:iCs/>
        </w:rPr>
        <w:t xml:space="preserve"> </w:t>
      </w:r>
      <w:r w:rsidRPr="00EE6E73">
        <w:t>information element</w:t>
      </w:r>
    </w:p>
    <w:p w14:paraId="01032E2A" w14:textId="77777777" w:rsidR="00394471" w:rsidRPr="00EE6E73" w:rsidRDefault="00394471" w:rsidP="00EE6E73">
      <w:pPr>
        <w:pStyle w:val="PL"/>
        <w:rPr>
          <w:color w:val="808080"/>
        </w:rPr>
      </w:pPr>
      <w:r w:rsidRPr="00EE6E73">
        <w:rPr>
          <w:color w:val="808080"/>
        </w:rPr>
        <w:t>-- ASN1START</w:t>
      </w:r>
    </w:p>
    <w:p w14:paraId="720EA1C6" w14:textId="77777777" w:rsidR="00394471" w:rsidRPr="00EE6E73" w:rsidRDefault="00394471" w:rsidP="00EE6E73">
      <w:pPr>
        <w:pStyle w:val="PL"/>
        <w:rPr>
          <w:color w:val="808080"/>
        </w:rPr>
      </w:pPr>
      <w:r w:rsidRPr="00EE6E73">
        <w:rPr>
          <w:color w:val="808080"/>
        </w:rPr>
        <w:t>-- TAG-MEASRESULTCELLLISTSFTD-NR-START</w:t>
      </w:r>
    </w:p>
    <w:p w14:paraId="366122B1" w14:textId="77777777" w:rsidR="00394471" w:rsidRPr="00EE6E73" w:rsidRDefault="00394471" w:rsidP="00EE6E73">
      <w:pPr>
        <w:pStyle w:val="PL"/>
      </w:pPr>
    </w:p>
    <w:p w14:paraId="477CA5C2" w14:textId="77777777" w:rsidR="00394471" w:rsidRPr="00EE6E73" w:rsidRDefault="00394471" w:rsidP="00EE6E73">
      <w:pPr>
        <w:pStyle w:val="PL"/>
      </w:pPr>
      <w:proofErr w:type="spellStart"/>
      <w:r w:rsidRPr="00EE6E73">
        <w:t>MeasResultCellListSFTD</w:t>
      </w:r>
      <w:proofErr w:type="spellEnd"/>
      <w:r w:rsidRPr="00EE6E73">
        <w:t xml:space="preserve">-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w:t>
      </w:r>
      <w:proofErr w:type="spellStart"/>
      <w:r w:rsidRPr="00EE6E73">
        <w:t>MeasResultCellSFTD</w:t>
      </w:r>
      <w:proofErr w:type="spellEnd"/>
      <w:r w:rsidRPr="00EE6E73">
        <w:t>-NR</w:t>
      </w:r>
    </w:p>
    <w:p w14:paraId="13EFEBEE" w14:textId="77777777" w:rsidR="00394471" w:rsidRPr="00EE6E73" w:rsidRDefault="00394471" w:rsidP="00EE6E73">
      <w:pPr>
        <w:pStyle w:val="PL"/>
      </w:pPr>
    </w:p>
    <w:p w14:paraId="763AC4E0" w14:textId="77777777" w:rsidR="00394471" w:rsidRPr="00EE6E73" w:rsidRDefault="00394471" w:rsidP="00EE6E73">
      <w:pPr>
        <w:pStyle w:val="PL"/>
      </w:pPr>
      <w:proofErr w:type="spellStart"/>
      <w:r w:rsidRPr="00EE6E73">
        <w:t>MeasResultCellSFTD</w:t>
      </w:r>
      <w:proofErr w:type="spellEnd"/>
      <w:r w:rsidRPr="00EE6E73">
        <w:t xml:space="preserve">-NR ::=              </w:t>
      </w:r>
      <w:r w:rsidRPr="00EE6E73">
        <w:rPr>
          <w:color w:val="993366"/>
        </w:rPr>
        <w:t>SEQUENCE</w:t>
      </w:r>
      <w:r w:rsidRPr="00EE6E73">
        <w:t xml:space="preserve"> {</w:t>
      </w:r>
    </w:p>
    <w:p w14:paraId="479FC727" w14:textId="77777777" w:rsidR="00394471" w:rsidRPr="00EE6E73" w:rsidRDefault="00394471" w:rsidP="00EE6E73">
      <w:pPr>
        <w:pStyle w:val="PL"/>
      </w:pPr>
      <w:r w:rsidRPr="00EE6E73">
        <w:t xml:space="preserve">    </w:t>
      </w:r>
      <w:proofErr w:type="spellStart"/>
      <w:r w:rsidRPr="00EE6E73">
        <w:t>physCellId</w:t>
      </w:r>
      <w:proofErr w:type="spellEnd"/>
      <w:r w:rsidRPr="00EE6E73">
        <w:t xml:space="preserve">                            </w:t>
      </w:r>
      <w:proofErr w:type="spellStart"/>
      <w:r w:rsidRPr="00EE6E73">
        <w:t>PhysCellId</w:t>
      </w:r>
      <w:proofErr w:type="spellEnd"/>
      <w:r w:rsidRPr="00EE6E73">
        <w:t>,</w:t>
      </w:r>
    </w:p>
    <w:p w14:paraId="57A7EDB8" w14:textId="77777777" w:rsidR="00394471" w:rsidRPr="00EE6E73" w:rsidRDefault="00394471" w:rsidP="00EE6E73">
      <w:pPr>
        <w:pStyle w:val="PL"/>
      </w:pPr>
      <w:r w:rsidRPr="00EE6E73">
        <w:t xml:space="preserve">    </w:t>
      </w:r>
      <w:proofErr w:type="spellStart"/>
      <w:r w:rsidRPr="00EE6E73">
        <w:t>sfn-OffsetResult</w:t>
      </w:r>
      <w:proofErr w:type="spellEnd"/>
      <w:r w:rsidRPr="00EE6E73">
        <w:t xml:space="preserve">                      </w:t>
      </w:r>
      <w:r w:rsidRPr="00EE6E73">
        <w:rPr>
          <w:color w:val="993366"/>
        </w:rPr>
        <w:t>INTEGER</w:t>
      </w:r>
      <w:r w:rsidRPr="00EE6E73">
        <w:t xml:space="preserve"> (0..1023),</w:t>
      </w:r>
    </w:p>
    <w:p w14:paraId="6057A1C7" w14:textId="77777777" w:rsidR="00394471" w:rsidRPr="00EE6E73" w:rsidRDefault="00394471" w:rsidP="00EE6E73">
      <w:pPr>
        <w:pStyle w:val="PL"/>
      </w:pPr>
      <w:r w:rsidRPr="00EE6E73">
        <w:t xml:space="preserve">    </w:t>
      </w:r>
      <w:proofErr w:type="spellStart"/>
      <w:r w:rsidRPr="00EE6E73">
        <w:t>frameBoundaryOffsetResult</w:t>
      </w:r>
      <w:proofErr w:type="spellEnd"/>
      <w:r w:rsidRPr="00EE6E73">
        <w:t xml:space="preserve">             </w:t>
      </w:r>
      <w:r w:rsidRPr="00EE6E73">
        <w:rPr>
          <w:color w:val="993366"/>
        </w:rPr>
        <w:t>INTEGER</w:t>
      </w:r>
      <w:r w:rsidRPr="00EE6E73">
        <w:t xml:space="preserve"> (-30720..30719),</w:t>
      </w:r>
    </w:p>
    <w:p w14:paraId="1CE64BC0" w14:textId="77777777" w:rsidR="00394471" w:rsidRPr="00EE6E73" w:rsidRDefault="00394471" w:rsidP="00EE6E73">
      <w:pPr>
        <w:pStyle w:val="PL"/>
      </w:pPr>
      <w:r w:rsidRPr="00EE6E73">
        <w:t xml:space="preserve">    </w:t>
      </w:r>
      <w:proofErr w:type="spellStart"/>
      <w:r w:rsidRPr="00EE6E73">
        <w:t>rsrp</w:t>
      </w:r>
      <w:proofErr w:type="spellEnd"/>
      <w:r w:rsidRPr="00EE6E73">
        <w:t xml:space="preserve">-Result                           RSRP-Range                      </w:t>
      </w:r>
      <w:r w:rsidRPr="00EE6E73">
        <w:rPr>
          <w:color w:val="993366"/>
        </w:rPr>
        <w:t>OPTIONAL</w:t>
      </w:r>
    </w:p>
    <w:p w14:paraId="49F4D346" w14:textId="77777777" w:rsidR="00394471" w:rsidRPr="00EE6E73" w:rsidRDefault="00394471" w:rsidP="00EE6E73">
      <w:pPr>
        <w:pStyle w:val="PL"/>
      </w:pPr>
      <w:r w:rsidRPr="00EE6E73">
        <w:t>}</w:t>
      </w:r>
    </w:p>
    <w:p w14:paraId="505A0C0E" w14:textId="77777777" w:rsidR="00394471" w:rsidRPr="00EE6E73" w:rsidRDefault="00394471" w:rsidP="00EE6E73">
      <w:pPr>
        <w:pStyle w:val="PL"/>
      </w:pPr>
    </w:p>
    <w:p w14:paraId="298D56F2" w14:textId="77777777" w:rsidR="00394471" w:rsidRPr="00EE6E73" w:rsidRDefault="00394471" w:rsidP="00EE6E73">
      <w:pPr>
        <w:pStyle w:val="PL"/>
        <w:rPr>
          <w:color w:val="808080"/>
        </w:rPr>
      </w:pPr>
      <w:r w:rsidRPr="00EE6E73">
        <w:rPr>
          <w:color w:val="808080"/>
        </w:rPr>
        <w:t>-- TAG-MEASRESULTCELLLISTSFTD-NR-STOP</w:t>
      </w:r>
    </w:p>
    <w:p w14:paraId="2E4D3DEF" w14:textId="77777777" w:rsidR="00394471" w:rsidRPr="00EE6E73" w:rsidRDefault="00394471" w:rsidP="00EE6E73">
      <w:pPr>
        <w:pStyle w:val="PL"/>
        <w:rPr>
          <w:color w:val="808080"/>
        </w:rPr>
      </w:pPr>
      <w:r w:rsidRPr="00EE6E73">
        <w:rPr>
          <w:color w:val="808080"/>
        </w:rPr>
        <w:t>-- ASN1STOP</w:t>
      </w:r>
    </w:p>
    <w:p w14:paraId="644DC041"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EE6E73" w:rsidRDefault="00394471" w:rsidP="00964CC4">
            <w:pPr>
              <w:pStyle w:val="TAH"/>
              <w:rPr>
                <w:lang w:eastAsia="en-GB"/>
              </w:rPr>
            </w:pPr>
            <w:proofErr w:type="spellStart"/>
            <w:r w:rsidRPr="00EE6E73">
              <w:rPr>
                <w:i/>
                <w:lang w:eastAsia="en-GB"/>
              </w:rPr>
              <w:lastRenderedPageBreak/>
              <w:t>MeasResultCellSFTD</w:t>
            </w:r>
            <w:proofErr w:type="spellEnd"/>
            <w:r w:rsidRPr="00EE6E73">
              <w:rPr>
                <w:i/>
                <w:lang w:eastAsia="en-GB"/>
              </w:rPr>
              <w:t>-NR</w:t>
            </w:r>
            <w:r w:rsidRPr="00EE6E73">
              <w:rPr>
                <w:lang w:eastAsia="en-GB"/>
              </w:rPr>
              <w:t xml:space="preserve"> field descriptions</w:t>
            </w:r>
          </w:p>
        </w:tc>
      </w:tr>
      <w:tr w:rsidR="004112C8" w:rsidRPr="00EE6E73"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EE6E73" w:rsidRDefault="00394471" w:rsidP="00964CC4">
            <w:pPr>
              <w:pStyle w:val="TAL"/>
              <w:rPr>
                <w:b/>
                <w:i/>
                <w:lang w:eastAsia="en-GB"/>
              </w:rPr>
            </w:pPr>
            <w:proofErr w:type="spellStart"/>
            <w:r w:rsidRPr="00EE6E73">
              <w:rPr>
                <w:b/>
                <w:i/>
                <w:lang w:eastAsia="en-GB"/>
              </w:rPr>
              <w:t>sfn-OffsetResult</w:t>
            </w:r>
            <w:proofErr w:type="spellEnd"/>
          </w:p>
          <w:p w14:paraId="598D9DEA" w14:textId="77777777" w:rsidR="00394471" w:rsidRPr="00EE6E73" w:rsidRDefault="00394471" w:rsidP="00964CC4">
            <w:pPr>
              <w:pStyle w:val="TAL"/>
              <w:rPr>
                <w:lang w:eastAsia="en-GB"/>
              </w:rPr>
            </w:pPr>
            <w:r w:rsidRPr="00EE6E73">
              <w:rPr>
                <w:lang w:eastAsia="en-GB"/>
              </w:rPr>
              <w:t xml:space="preserve">Indicates the SFN difference between the </w:t>
            </w:r>
            <w:proofErr w:type="spellStart"/>
            <w:r w:rsidRPr="00EE6E73">
              <w:rPr>
                <w:lang w:eastAsia="en-GB"/>
              </w:rPr>
              <w:t>PCell</w:t>
            </w:r>
            <w:proofErr w:type="spellEnd"/>
            <w:r w:rsidRPr="00EE6E73">
              <w:rPr>
                <w:lang w:eastAsia="en-GB"/>
              </w:rPr>
              <w:t xml:space="preserve"> and the NR cell as an integer value according to TS 38.215 [9].</w:t>
            </w:r>
          </w:p>
        </w:tc>
      </w:tr>
      <w:tr w:rsidR="00394471" w:rsidRPr="00EE6E73"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EE6E73" w:rsidRDefault="00394471" w:rsidP="00964CC4">
            <w:pPr>
              <w:pStyle w:val="TAL"/>
              <w:rPr>
                <w:b/>
                <w:i/>
                <w:lang w:eastAsia="en-GB"/>
              </w:rPr>
            </w:pPr>
            <w:proofErr w:type="spellStart"/>
            <w:r w:rsidRPr="00EE6E73">
              <w:rPr>
                <w:b/>
                <w:i/>
                <w:lang w:eastAsia="en-GB"/>
              </w:rPr>
              <w:t>frameBoundaryOffsetResult</w:t>
            </w:r>
            <w:proofErr w:type="spellEnd"/>
          </w:p>
          <w:p w14:paraId="36C80D45" w14:textId="77777777" w:rsidR="00394471" w:rsidRPr="00EE6E73" w:rsidRDefault="00394471" w:rsidP="00964CC4">
            <w:pPr>
              <w:pStyle w:val="TAL"/>
              <w:rPr>
                <w:lang w:eastAsia="en-GB"/>
              </w:rPr>
            </w:pPr>
            <w:r w:rsidRPr="00EE6E73">
              <w:rPr>
                <w:lang w:eastAsia="en-GB"/>
              </w:rPr>
              <w:t xml:space="preserve">Indicates the frame boundary difference between the </w:t>
            </w:r>
            <w:proofErr w:type="spellStart"/>
            <w:r w:rsidRPr="00EE6E73">
              <w:rPr>
                <w:lang w:eastAsia="en-GB"/>
              </w:rPr>
              <w:t>PCell</w:t>
            </w:r>
            <w:proofErr w:type="spellEnd"/>
            <w:r w:rsidRPr="00EE6E73">
              <w:rPr>
                <w:lang w:eastAsia="en-GB"/>
              </w:rPr>
              <w:t xml:space="preserve"> and the NR cell as an integer value according to TS 38.215 [9].</w:t>
            </w:r>
          </w:p>
        </w:tc>
      </w:tr>
    </w:tbl>
    <w:p w14:paraId="4839BF8D" w14:textId="77777777" w:rsidR="00394471" w:rsidRPr="00EE6E73" w:rsidRDefault="00394471" w:rsidP="00394471"/>
    <w:p w14:paraId="6A766CF8" w14:textId="77777777" w:rsidR="00394471" w:rsidRPr="00EE6E73" w:rsidRDefault="00394471" w:rsidP="00394471">
      <w:pPr>
        <w:pStyle w:val="Heading4"/>
        <w:rPr>
          <w:i/>
        </w:rPr>
      </w:pPr>
      <w:bookmarkStart w:id="4651" w:name="_Toc60777266"/>
      <w:bookmarkStart w:id="4652" w:name="_Toc193446235"/>
      <w:bookmarkStart w:id="4653" w:name="_Toc193452040"/>
      <w:bookmarkStart w:id="4654" w:name="_Toc193463310"/>
      <w:bookmarkStart w:id="4655" w:name="_Toc201295597"/>
      <w:bookmarkStart w:id="4656" w:name="MCCQCTEMPBM_00000319"/>
      <w:r w:rsidRPr="00EE6E73">
        <w:rPr>
          <w:i/>
        </w:rPr>
        <w:t>–</w:t>
      </w:r>
      <w:r w:rsidRPr="00EE6E73">
        <w:rPr>
          <w:i/>
        </w:rPr>
        <w:tab/>
      </w:r>
      <w:proofErr w:type="spellStart"/>
      <w:r w:rsidRPr="00EE6E73">
        <w:rPr>
          <w:i/>
        </w:rPr>
        <w:t>MeasResultCellListSFTD</w:t>
      </w:r>
      <w:proofErr w:type="spellEnd"/>
      <w:r w:rsidRPr="00EE6E73">
        <w:rPr>
          <w:i/>
        </w:rPr>
        <w:t>-EUTRA</w:t>
      </w:r>
      <w:bookmarkEnd w:id="4651"/>
      <w:bookmarkEnd w:id="4652"/>
      <w:bookmarkEnd w:id="4653"/>
      <w:bookmarkEnd w:id="4654"/>
      <w:bookmarkEnd w:id="4655"/>
    </w:p>
    <w:bookmarkEnd w:id="4656"/>
    <w:p w14:paraId="5C3F63BF" w14:textId="77777777" w:rsidR="00394471" w:rsidRPr="00EE6E73" w:rsidRDefault="00394471" w:rsidP="00394471">
      <w:r w:rsidRPr="00EE6E73">
        <w:t xml:space="preserve">The IE </w:t>
      </w:r>
      <w:proofErr w:type="spellStart"/>
      <w:r w:rsidRPr="00EE6E73">
        <w:rPr>
          <w:i/>
          <w:iCs/>
        </w:rPr>
        <w:t>MeasResult</w:t>
      </w:r>
      <w:r w:rsidRPr="00EE6E73">
        <w:rPr>
          <w:i/>
        </w:rPr>
        <w:t>CellList</w:t>
      </w:r>
      <w:r w:rsidRPr="00EE6E73">
        <w:rPr>
          <w:i/>
          <w:iCs/>
        </w:rPr>
        <w:t>SFTD</w:t>
      </w:r>
      <w:proofErr w:type="spellEnd"/>
      <w:r w:rsidRPr="00EE6E73">
        <w:rPr>
          <w:i/>
          <w:iCs/>
        </w:rPr>
        <w:t>-EUTRA</w:t>
      </w:r>
      <w:r w:rsidRPr="00EE6E73">
        <w:t xml:space="preserve"> consists of SFN and radio frame boundary difference between the </w:t>
      </w:r>
      <w:proofErr w:type="spellStart"/>
      <w:r w:rsidRPr="00EE6E73">
        <w:t>PCell</w:t>
      </w:r>
      <w:proofErr w:type="spellEnd"/>
      <w:r w:rsidRPr="00EE6E73">
        <w:t xml:space="preserve"> and an E-UTRA </w:t>
      </w:r>
      <w:proofErr w:type="spellStart"/>
      <w:r w:rsidRPr="00EE6E73">
        <w:t>PSCell</w:t>
      </w:r>
      <w:proofErr w:type="spellEnd"/>
      <w:r w:rsidRPr="00EE6E73">
        <w:t>.</w:t>
      </w:r>
    </w:p>
    <w:p w14:paraId="06E287AF" w14:textId="77777777" w:rsidR="00394471" w:rsidRPr="00EE6E73" w:rsidRDefault="00394471" w:rsidP="00394471">
      <w:pPr>
        <w:pStyle w:val="TH"/>
      </w:pPr>
      <w:proofErr w:type="spellStart"/>
      <w:r w:rsidRPr="00EE6E73">
        <w:rPr>
          <w:i/>
          <w:iCs/>
        </w:rPr>
        <w:t>MeasResult</w:t>
      </w:r>
      <w:r w:rsidRPr="00EE6E73">
        <w:rPr>
          <w:i/>
        </w:rPr>
        <w:t>CellList</w:t>
      </w:r>
      <w:r w:rsidRPr="00EE6E73">
        <w:rPr>
          <w:i/>
          <w:iCs/>
        </w:rPr>
        <w:t>SFTD</w:t>
      </w:r>
      <w:proofErr w:type="spellEnd"/>
      <w:r w:rsidRPr="00EE6E73">
        <w:rPr>
          <w:i/>
          <w:iCs/>
        </w:rPr>
        <w:t>-EUTRA</w:t>
      </w:r>
      <w:r w:rsidRPr="00EE6E73">
        <w:rPr>
          <w:iCs/>
        </w:rPr>
        <w:t xml:space="preserve"> </w:t>
      </w:r>
      <w:r w:rsidRPr="00EE6E73">
        <w:t>information element</w:t>
      </w:r>
    </w:p>
    <w:p w14:paraId="3B7BEA44" w14:textId="77777777" w:rsidR="00394471" w:rsidRPr="00EE6E73" w:rsidRDefault="00394471" w:rsidP="00EE6E73">
      <w:pPr>
        <w:pStyle w:val="PL"/>
        <w:rPr>
          <w:color w:val="808080"/>
        </w:rPr>
      </w:pPr>
      <w:r w:rsidRPr="00EE6E73">
        <w:rPr>
          <w:color w:val="808080"/>
        </w:rPr>
        <w:t>-- ASN1START</w:t>
      </w:r>
    </w:p>
    <w:p w14:paraId="1BD6F431" w14:textId="77777777" w:rsidR="00394471" w:rsidRPr="00EE6E73" w:rsidRDefault="00394471" w:rsidP="00EE6E73">
      <w:pPr>
        <w:pStyle w:val="PL"/>
        <w:rPr>
          <w:color w:val="808080"/>
        </w:rPr>
      </w:pPr>
      <w:r w:rsidRPr="00EE6E73">
        <w:rPr>
          <w:color w:val="808080"/>
        </w:rPr>
        <w:t>-- TAG-MEASRESULTCELLLISTSFTD-EUTRA-START</w:t>
      </w:r>
    </w:p>
    <w:p w14:paraId="2062CC33" w14:textId="77777777" w:rsidR="00394471" w:rsidRPr="00EE6E73" w:rsidRDefault="00394471" w:rsidP="00EE6E73">
      <w:pPr>
        <w:pStyle w:val="PL"/>
      </w:pPr>
    </w:p>
    <w:p w14:paraId="0940968C" w14:textId="77777777" w:rsidR="00394471" w:rsidRPr="00EE6E73" w:rsidRDefault="00394471" w:rsidP="00EE6E73">
      <w:pPr>
        <w:pStyle w:val="PL"/>
      </w:pPr>
      <w:proofErr w:type="spellStart"/>
      <w:r w:rsidRPr="00EE6E73">
        <w:t>MeasResultCellListSFTD</w:t>
      </w:r>
      <w:proofErr w:type="spellEnd"/>
      <w:r w:rsidRPr="00EE6E73">
        <w:t xml:space="preserve">-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w:t>
      </w:r>
      <w:proofErr w:type="spellStart"/>
      <w:r w:rsidRPr="00EE6E73">
        <w:t>MeasResultSFTD</w:t>
      </w:r>
      <w:proofErr w:type="spellEnd"/>
      <w:r w:rsidRPr="00EE6E73">
        <w:t>-EUTRA</w:t>
      </w:r>
    </w:p>
    <w:p w14:paraId="0DDC406B" w14:textId="77777777" w:rsidR="00394471" w:rsidRPr="00EE6E73" w:rsidRDefault="00394471" w:rsidP="00EE6E73">
      <w:pPr>
        <w:pStyle w:val="PL"/>
      </w:pPr>
    </w:p>
    <w:p w14:paraId="55A00E41" w14:textId="77777777" w:rsidR="00394471" w:rsidRPr="00EE6E73" w:rsidRDefault="00394471" w:rsidP="00EE6E73">
      <w:pPr>
        <w:pStyle w:val="PL"/>
      </w:pPr>
      <w:proofErr w:type="spellStart"/>
      <w:r w:rsidRPr="00EE6E73">
        <w:t>MeasResultSFTD</w:t>
      </w:r>
      <w:proofErr w:type="spellEnd"/>
      <w:r w:rsidRPr="00EE6E73">
        <w:t xml:space="preserve">-EUTRA ::=           </w:t>
      </w:r>
      <w:r w:rsidRPr="00EE6E73">
        <w:rPr>
          <w:color w:val="993366"/>
        </w:rPr>
        <w:t>SEQUENCE</w:t>
      </w:r>
      <w:r w:rsidRPr="00EE6E73">
        <w:t xml:space="preserve"> {</w:t>
      </w:r>
    </w:p>
    <w:p w14:paraId="784FB518" w14:textId="77777777" w:rsidR="00394471" w:rsidRPr="00EE6E73" w:rsidRDefault="00394471" w:rsidP="00EE6E73">
      <w:pPr>
        <w:pStyle w:val="PL"/>
      </w:pPr>
      <w:r w:rsidRPr="00EE6E73">
        <w:t xml:space="preserve">    </w:t>
      </w:r>
      <w:proofErr w:type="spellStart"/>
      <w:r w:rsidRPr="00EE6E73">
        <w:t>eutra-PhysCellId</w:t>
      </w:r>
      <w:proofErr w:type="spellEnd"/>
      <w:r w:rsidRPr="00EE6E73">
        <w:t xml:space="preserve">                    EUTRA-</w:t>
      </w:r>
      <w:proofErr w:type="spellStart"/>
      <w:r w:rsidRPr="00EE6E73">
        <w:t>PhysCellId</w:t>
      </w:r>
      <w:proofErr w:type="spellEnd"/>
      <w:r w:rsidRPr="00EE6E73">
        <w:t>,</w:t>
      </w:r>
    </w:p>
    <w:p w14:paraId="24E33FA0" w14:textId="77777777" w:rsidR="00394471" w:rsidRPr="00EE6E73" w:rsidRDefault="00394471" w:rsidP="00EE6E73">
      <w:pPr>
        <w:pStyle w:val="PL"/>
      </w:pPr>
      <w:r w:rsidRPr="00EE6E73">
        <w:t xml:space="preserve">    </w:t>
      </w:r>
      <w:proofErr w:type="spellStart"/>
      <w:r w:rsidRPr="00EE6E73">
        <w:t>sfn-OffsetResult</w:t>
      </w:r>
      <w:proofErr w:type="spellEnd"/>
      <w:r w:rsidRPr="00EE6E73">
        <w:t xml:space="preserve">                    </w:t>
      </w:r>
      <w:r w:rsidRPr="00EE6E73">
        <w:rPr>
          <w:color w:val="993366"/>
        </w:rPr>
        <w:t>INTEGER</w:t>
      </w:r>
      <w:r w:rsidRPr="00EE6E73">
        <w:t xml:space="preserve"> (0..1023),</w:t>
      </w:r>
    </w:p>
    <w:p w14:paraId="3D0C91CD" w14:textId="77777777" w:rsidR="00394471" w:rsidRPr="00EE6E73" w:rsidRDefault="00394471" w:rsidP="00EE6E73">
      <w:pPr>
        <w:pStyle w:val="PL"/>
      </w:pPr>
      <w:r w:rsidRPr="00EE6E73">
        <w:t xml:space="preserve">    </w:t>
      </w:r>
      <w:proofErr w:type="spellStart"/>
      <w:r w:rsidRPr="00EE6E73">
        <w:t>frameBoundaryOffsetResult</w:t>
      </w:r>
      <w:proofErr w:type="spellEnd"/>
      <w:r w:rsidRPr="00EE6E73">
        <w:t xml:space="preserve">           </w:t>
      </w:r>
      <w:r w:rsidRPr="00EE6E73">
        <w:rPr>
          <w:color w:val="993366"/>
        </w:rPr>
        <w:t>INTEGER</w:t>
      </w:r>
      <w:r w:rsidRPr="00EE6E73">
        <w:t xml:space="preserve"> (-30720..30719),</w:t>
      </w:r>
    </w:p>
    <w:p w14:paraId="2642338D" w14:textId="77777777" w:rsidR="00394471" w:rsidRPr="00EE6E73" w:rsidRDefault="00394471" w:rsidP="00EE6E73">
      <w:pPr>
        <w:pStyle w:val="PL"/>
      </w:pPr>
      <w:r w:rsidRPr="00EE6E73">
        <w:t xml:space="preserve">    </w:t>
      </w:r>
      <w:proofErr w:type="spellStart"/>
      <w:r w:rsidRPr="00EE6E73">
        <w:t>rsrp</w:t>
      </w:r>
      <w:proofErr w:type="spellEnd"/>
      <w:r w:rsidRPr="00EE6E73">
        <w:t xml:space="preserve">-Result                         RSRP-Range                      </w:t>
      </w:r>
      <w:r w:rsidRPr="00EE6E73">
        <w:rPr>
          <w:color w:val="993366"/>
        </w:rPr>
        <w:t>OPTIONAL</w:t>
      </w:r>
    </w:p>
    <w:p w14:paraId="54C0660A" w14:textId="77777777" w:rsidR="00394471" w:rsidRPr="00EE6E73" w:rsidRDefault="00394471" w:rsidP="00EE6E73">
      <w:pPr>
        <w:pStyle w:val="PL"/>
      </w:pPr>
      <w:r w:rsidRPr="00EE6E73">
        <w:t>}</w:t>
      </w:r>
    </w:p>
    <w:p w14:paraId="741761D9" w14:textId="77777777" w:rsidR="00394471" w:rsidRPr="00EE6E73" w:rsidRDefault="00394471" w:rsidP="00EE6E73">
      <w:pPr>
        <w:pStyle w:val="PL"/>
      </w:pPr>
    </w:p>
    <w:p w14:paraId="4011C854" w14:textId="77777777" w:rsidR="00394471" w:rsidRPr="00EE6E73" w:rsidRDefault="00394471" w:rsidP="00EE6E73">
      <w:pPr>
        <w:pStyle w:val="PL"/>
        <w:rPr>
          <w:color w:val="808080"/>
        </w:rPr>
      </w:pPr>
      <w:r w:rsidRPr="00EE6E73">
        <w:rPr>
          <w:color w:val="808080"/>
        </w:rPr>
        <w:t>-- TAG-MEASRESULTCELLLISTSFTD-EUTRA-STOP</w:t>
      </w:r>
    </w:p>
    <w:p w14:paraId="053F1A28" w14:textId="77777777" w:rsidR="00394471" w:rsidRPr="00EE6E73" w:rsidRDefault="00394471" w:rsidP="00EE6E73">
      <w:pPr>
        <w:pStyle w:val="PL"/>
        <w:rPr>
          <w:color w:val="808080"/>
        </w:rPr>
      </w:pPr>
      <w:r w:rsidRPr="00EE6E73">
        <w:rPr>
          <w:color w:val="808080"/>
        </w:rPr>
        <w:t>-- ASN1STOP</w:t>
      </w:r>
    </w:p>
    <w:p w14:paraId="60DB29A0"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EE6E73" w:rsidRDefault="00394471" w:rsidP="00964CC4">
            <w:pPr>
              <w:pStyle w:val="TAH"/>
              <w:rPr>
                <w:lang w:eastAsia="en-GB"/>
              </w:rPr>
            </w:pPr>
            <w:proofErr w:type="spellStart"/>
            <w:r w:rsidRPr="00EE6E73">
              <w:rPr>
                <w:i/>
                <w:lang w:eastAsia="en-GB"/>
              </w:rPr>
              <w:t>MeasResultSFTD</w:t>
            </w:r>
            <w:proofErr w:type="spellEnd"/>
            <w:r w:rsidRPr="00EE6E73">
              <w:rPr>
                <w:i/>
                <w:lang w:eastAsia="en-GB"/>
              </w:rPr>
              <w:t>-EUTRA</w:t>
            </w:r>
            <w:r w:rsidRPr="00EE6E73">
              <w:rPr>
                <w:lang w:eastAsia="en-GB"/>
              </w:rPr>
              <w:t xml:space="preserve"> field descriptions</w:t>
            </w:r>
          </w:p>
        </w:tc>
      </w:tr>
      <w:tr w:rsidR="004112C8" w:rsidRPr="00EE6E73"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EE6E73" w:rsidRDefault="00394471" w:rsidP="00964CC4">
            <w:pPr>
              <w:pStyle w:val="TAL"/>
              <w:rPr>
                <w:i/>
                <w:lang w:eastAsia="sv-SE"/>
              </w:rPr>
            </w:pPr>
            <w:proofErr w:type="spellStart"/>
            <w:r w:rsidRPr="00EE6E73">
              <w:rPr>
                <w:b/>
                <w:i/>
                <w:lang w:eastAsia="sv-SE"/>
              </w:rPr>
              <w:t>eutra-PhysCellId</w:t>
            </w:r>
            <w:proofErr w:type="spellEnd"/>
          </w:p>
          <w:p w14:paraId="01189B02" w14:textId="77777777" w:rsidR="00394471" w:rsidRPr="00EE6E73" w:rsidRDefault="00394471" w:rsidP="00964CC4">
            <w:pPr>
              <w:pStyle w:val="TAL"/>
              <w:rPr>
                <w:lang w:eastAsia="sv-SE"/>
              </w:rPr>
            </w:pPr>
            <w:r w:rsidRPr="00EE6E73">
              <w:rPr>
                <w:lang w:eastAsia="sv-SE"/>
              </w:rPr>
              <w:t>Identifies the physical cell identity of the E-UTRA cell for which the reporting is being performed.</w:t>
            </w:r>
          </w:p>
        </w:tc>
      </w:tr>
      <w:tr w:rsidR="004112C8" w:rsidRPr="00EE6E73"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EE6E73" w:rsidRDefault="00394471" w:rsidP="00964CC4">
            <w:pPr>
              <w:pStyle w:val="TAL"/>
              <w:rPr>
                <w:b/>
                <w:i/>
                <w:lang w:eastAsia="sv-SE"/>
              </w:rPr>
            </w:pPr>
            <w:proofErr w:type="spellStart"/>
            <w:r w:rsidRPr="00EE6E73">
              <w:rPr>
                <w:b/>
                <w:i/>
                <w:lang w:eastAsia="sv-SE"/>
              </w:rPr>
              <w:t>sfn-OffsetResult</w:t>
            </w:r>
            <w:proofErr w:type="spellEnd"/>
          </w:p>
          <w:p w14:paraId="3C9E744E" w14:textId="77777777" w:rsidR="00394471" w:rsidRPr="00EE6E73" w:rsidRDefault="00394471" w:rsidP="00964CC4">
            <w:pPr>
              <w:pStyle w:val="TAL"/>
              <w:rPr>
                <w:lang w:eastAsia="sv-SE"/>
              </w:rPr>
            </w:pPr>
            <w:r w:rsidRPr="00EE6E73">
              <w:rPr>
                <w:lang w:eastAsia="sv-SE"/>
              </w:rPr>
              <w:t xml:space="preserve">Indicates the SFN difference between the </w:t>
            </w:r>
            <w:proofErr w:type="spellStart"/>
            <w:r w:rsidRPr="00EE6E73">
              <w:rPr>
                <w:lang w:eastAsia="sv-SE"/>
              </w:rPr>
              <w:t>PCell</w:t>
            </w:r>
            <w:proofErr w:type="spellEnd"/>
            <w:r w:rsidRPr="00EE6E73">
              <w:rPr>
                <w:lang w:eastAsia="sv-SE"/>
              </w:rPr>
              <w:t xml:space="preserve"> and the E-UTRA cell as an integer value according to TS 38.215 [9].</w:t>
            </w:r>
          </w:p>
        </w:tc>
      </w:tr>
      <w:tr w:rsidR="00394471" w:rsidRPr="00EE6E73"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EE6E73" w:rsidRDefault="00394471" w:rsidP="00964CC4">
            <w:pPr>
              <w:pStyle w:val="TAL"/>
              <w:rPr>
                <w:b/>
                <w:i/>
                <w:lang w:eastAsia="sv-SE"/>
              </w:rPr>
            </w:pPr>
            <w:proofErr w:type="spellStart"/>
            <w:r w:rsidRPr="00EE6E73">
              <w:rPr>
                <w:b/>
                <w:i/>
                <w:lang w:eastAsia="sv-SE"/>
              </w:rPr>
              <w:t>frameBoundaryOffsetResult</w:t>
            </w:r>
            <w:proofErr w:type="spellEnd"/>
          </w:p>
          <w:p w14:paraId="1F2EB04F" w14:textId="77777777" w:rsidR="00394471" w:rsidRPr="00EE6E73" w:rsidRDefault="00394471" w:rsidP="00964CC4">
            <w:pPr>
              <w:pStyle w:val="TAL"/>
              <w:rPr>
                <w:lang w:eastAsia="sv-SE"/>
              </w:rPr>
            </w:pPr>
            <w:r w:rsidRPr="00EE6E73">
              <w:rPr>
                <w:lang w:eastAsia="sv-SE"/>
              </w:rPr>
              <w:t xml:space="preserve">Indicates the frame boundary difference between the </w:t>
            </w:r>
            <w:proofErr w:type="spellStart"/>
            <w:r w:rsidRPr="00EE6E73">
              <w:rPr>
                <w:lang w:eastAsia="sv-SE"/>
              </w:rPr>
              <w:t>PCell</w:t>
            </w:r>
            <w:proofErr w:type="spellEnd"/>
            <w:r w:rsidRPr="00EE6E73">
              <w:rPr>
                <w:lang w:eastAsia="sv-SE"/>
              </w:rPr>
              <w:t xml:space="preserve"> and the E-UTRA cell as an integer value according to TS 38.215 [9].</w:t>
            </w:r>
          </w:p>
        </w:tc>
      </w:tr>
    </w:tbl>
    <w:p w14:paraId="5E229EB6" w14:textId="77777777" w:rsidR="00394471" w:rsidRPr="00EE6E73" w:rsidRDefault="00394471" w:rsidP="00394471"/>
    <w:p w14:paraId="712F9F5B" w14:textId="77777777" w:rsidR="00394471" w:rsidRPr="00EE6E73" w:rsidRDefault="00394471" w:rsidP="00394471">
      <w:pPr>
        <w:pStyle w:val="Heading4"/>
        <w:rPr>
          <w:i/>
        </w:rPr>
      </w:pPr>
      <w:bookmarkStart w:id="4657" w:name="_Toc60777267"/>
      <w:bookmarkStart w:id="4658" w:name="_Toc193446236"/>
      <w:bookmarkStart w:id="4659" w:name="_Toc193452041"/>
      <w:bookmarkStart w:id="4660" w:name="_Toc193463311"/>
      <w:bookmarkStart w:id="4661" w:name="_Toc201295598"/>
      <w:bookmarkStart w:id="4662" w:name="MCCQCTEMPBM_00000320"/>
      <w:r w:rsidRPr="00EE6E73">
        <w:t>–</w:t>
      </w:r>
      <w:r w:rsidRPr="00EE6E73">
        <w:tab/>
      </w:r>
      <w:r w:rsidRPr="00EE6E73">
        <w:rPr>
          <w:i/>
        </w:rPr>
        <w:t>MeasResults</w:t>
      </w:r>
      <w:bookmarkEnd w:id="4657"/>
      <w:bookmarkEnd w:id="4658"/>
      <w:bookmarkEnd w:id="4659"/>
      <w:bookmarkEnd w:id="4660"/>
      <w:bookmarkEnd w:id="4661"/>
    </w:p>
    <w:bookmarkEnd w:id="4662"/>
    <w:p w14:paraId="4B014DD5" w14:textId="24246176" w:rsidR="00394471" w:rsidRPr="00EE6E73" w:rsidRDefault="00394471" w:rsidP="00394471">
      <w:r w:rsidRPr="00EE6E73">
        <w:t xml:space="preserve">The IE </w:t>
      </w:r>
      <w:r w:rsidRPr="00EE6E73">
        <w:rPr>
          <w:i/>
        </w:rPr>
        <w:t>MeasResults</w:t>
      </w:r>
      <w:r w:rsidRPr="00EE6E73">
        <w:t xml:space="preserve"> covers measured results for intra-frequency, inter-frequency, inter-RAT mobility and measured results for </w:t>
      </w:r>
      <w:r w:rsidR="002E688F" w:rsidRPr="00EE6E73">
        <w:t xml:space="preserve">NR </w:t>
      </w:r>
      <w:proofErr w:type="spellStart"/>
      <w:r w:rsidRPr="00EE6E73">
        <w:t>sidelink</w:t>
      </w:r>
      <w:proofErr w:type="spellEnd"/>
      <w:r w:rsidR="002E688F" w:rsidRPr="00EE6E73">
        <w:t xml:space="preserve"> communication</w:t>
      </w:r>
      <w:r w:rsidR="0039645C" w:rsidRPr="00EE6E73">
        <w:t>/discovery</w:t>
      </w:r>
      <w:r w:rsidR="003A38F1" w:rsidRPr="00EE6E73">
        <w:t>/positioning</w:t>
      </w:r>
      <w:r w:rsidRPr="00EE6E73">
        <w:t>.</w:t>
      </w:r>
    </w:p>
    <w:p w14:paraId="0C13D440" w14:textId="77777777" w:rsidR="00394471" w:rsidRPr="00EE6E73" w:rsidRDefault="00394471" w:rsidP="00394471">
      <w:pPr>
        <w:pStyle w:val="TH"/>
      </w:pPr>
      <w:r w:rsidRPr="00EE6E73">
        <w:rPr>
          <w:i/>
        </w:rPr>
        <w:t>MeasResults</w:t>
      </w:r>
      <w:r w:rsidRPr="00EE6E73">
        <w:t xml:space="preserve"> information element</w:t>
      </w:r>
    </w:p>
    <w:p w14:paraId="6FC255FE" w14:textId="77777777" w:rsidR="00394471" w:rsidRPr="00EE6E73" w:rsidRDefault="00394471" w:rsidP="00EE6E73">
      <w:pPr>
        <w:pStyle w:val="PL"/>
        <w:rPr>
          <w:color w:val="808080"/>
        </w:rPr>
      </w:pPr>
      <w:r w:rsidRPr="00EE6E73">
        <w:rPr>
          <w:color w:val="808080"/>
        </w:rPr>
        <w:t>-- ASN1START</w:t>
      </w:r>
    </w:p>
    <w:p w14:paraId="0D69DAB3" w14:textId="77777777" w:rsidR="00394471" w:rsidRPr="00EE6E73" w:rsidRDefault="00394471" w:rsidP="00EE6E73">
      <w:pPr>
        <w:pStyle w:val="PL"/>
        <w:rPr>
          <w:color w:val="808080"/>
        </w:rPr>
      </w:pPr>
      <w:r w:rsidRPr="00EE6E73">
        <w:rPr>
          <w:color w:val="808080"/>
        </w:rPr>
        <w:t>-- TAG-MEASRESULTS-START</w:t>
      </w:r>
    </w:p>
    <w:p w14:paraId="30F7CE62" w14:textId="77777777" w:rsidR="00394471" w:rsidRPr="00EE6E73" w:rsidRDefault="00394471" w:rsidP="00EE6E73">
      <w:pPr>
        <w:pStyle w:val="PL"/>
      </w:pPr>
    </w:p>
    <w:p w14:paraId="2DB558C6" w14:textId="77777777" w:rsidR="00394471" w:rsidRPr="00EE6E73" w:rsidRDefault="00394471" w:rsidP="00EE6E73">
      <w:pPr>
        <w:pStyle w:val="PL"/>
      </w:pPr>
      <w:r w:rsidRPr="00EE6E73">
        <w:lastRenderedPageBreak/>
        <w:t xml:space="preserve">MeasResults ::=                         </w:t>
      </w:r>
      <w:r w:rsidRPr="00EE6E73">
        <w:rPr>
          <w:color w:val="993366"/>
        </w:rPr>
        <w:t>SEQUENCE</w:t>
      </w:r>
      <w:r w:rsidRPr="00EE6E73">
        <w:t xml:space="preserve"> {</w:t>
      </w:r>
    </w:p>
    <w:p w14:paraId="211B6F3C" w14:textId="77777777" w:rsidR="00394471" w:rsidRPr="00EE6E73" w:rsidRDefault="00394471" w:rsidP="00EE6E73">
      <w:pPr>
        <w:pStyle w:val="PL"/>
      </w:pPr>
      <w:r w:rsidRPr="00EE6E73">
        <w:t xml:space="preserve">    </w:t>
      </w:r>
      <w:proofErr w:type="spellStart"/>
      <w:r w:rsidRPr="00EE6E73">
        <w:t>measId</w:t>
      </w:r>
      <w:proofErr w:type="spellEnd"/>
      <w:r w:rsidRPr="00EE6E73">
        <w:t xml:space="preserve">                                  </w:t>
      </w:r>
      <w:proofErr w:type="spellStart"/>
      <w:r w:rsidRPr="00EE6E73">
        <w:t>MeasId</w:t>
      </w:r>
      <w:proofErr w:type="spellEnd"/>
      <w:r w:rsidRPr="00EE6E73">
        <w:t>,</w:t>
      </w:r>
    </w:p>
    <w:p w14:paraId="34871954" w14:textId="77777777" w:rsidR="00394471" w:rsidRPr="00EE6E73" w:rsidRDefault="00394471" w:rsidP="00EE6E73">
      <w:pPr>
        <w:pStyle w:val="PL"/>
      </w:pPr>
      <w:r w:rsidRPr="00EE6E73">
        <w:t xml:space="preserve">    </w:t>
      </w:r>
      <w:proofErr w:type="spellStart"/>
      <w:r w:rsidRPr="00EE6E73">
        <w:t>measResultServingMOList</w:t>
      </w:r>
      <w:proofErr w:type="spellEnd"/>
      <w:r w:rsidRPr="00EE6E73">
        <w:t xml:space="preserve">                 </w:t>
      </w:r>
      <w:proofErr w:type="spellStart"/>
      <w:r w:rsidRPr="00EE6E73">
        <w:t>MeasResultServMOList</w:t>
      </w:r>
      <w:proofErr w:type="spellEnd"/>
      <w:r w:rsidRPr="00EE6E73">
        <w:t>,</w:t>
      </w:r>
    </w:p>
    <w:p w14:paraId="3DE37EC3" w14:textId="77777777" w:rsidR="00394471" w:rsidRPr="00EE6E73" w:rsidRDefault="00394471" w:rsidP="00EE6E73">
      <w:pPr>
        <w:pStyle w:val="PL"/>
      </w:pPr>
      <w:r w:rsidRPr="00EE6E73">
        <w:t xml:space="preserve">    </w:t>
      </w:r>
      <w:proofErr w:type="spellStart"/>
      <w:r w:rsidRPr="00EE6E73">
        <w:t>measResultNeighCells</w:t>
      </w:r>
      <w:proofErr w:type="spellEnd"/>
      <w:r w:rsidRPr="00EE6E73">
        <w:t xml:space="preserve">                    </w:t>
      </w:r>
      <w:r w:rsidRPr="00EE6E73">
        <w:rPr>
          <w:color w:val="993366"/>
        </w:rPr>
        <w:t>CHOICE</w:t>
      </w:r>
      <w:r w:rsidRPr="00EE6E73">
        <w:t xml:space="preserve"> {</w:t>
      </w:r>
    </w:p>
    <w:p w14:paraId="5B82D11C" w14:textId="77777777" w:rsidR="00394471" w:rsidRPr="00EE6E73" w:rsidRDefault="00394471" w:rsidP="00EE6E73">
      <w:pPr>
        <w:pStyle w:val="PL"/>
      </w:pPr>
      <w:r w:rsidRPr="00EE6E73">
        <w:t xml:space="preserve">        </w:t>
      </w:r>
      <w:proofErr w:type="spellStart"/>
      <w:r w:rsidRPr="00EE6E73">
        <w:t>measResultListNR</w:t>
      </w:r>
      <w:proofErr w:type="spellEnd"/>
      <w:r w:rsidRPr="00EE6E73">
        <w:t xml:space="preserve">                        </w:t>
      </w:r>
      <w:proofErr w:type="spellStart"/>
      <w:r w:rsidRPr="00EE6E73">
        <w:t>MeasResultListNR</w:t>
      </w:r>
      <w:proofErr w:type="spellEnd"/>
      <w:r w:rsidRPr="00EE6E73">
        <w:t>,</w:t>
      </w:r>
    </w:p>
    <w:p w14:paraId="449D09F2" w14:textId="77777777" w:rsidR="00394471" w:rsidRPr="00EE6E73" w:rsidRDefault="00394471" w:rsidP="00EE6E73">
      <w:pPr>
        <w:pStyle w:val="PL"/>
      </w:pPr>
      <w:r w:rsidRPr="00EE6E73">
        <w:t xml:space="preserve">        ...,</w:t>
      </w:r>
    </w:p>
    <w:p w14:paraId="57935C88" w14:textId="77777777" w:rsidR="00394471" w:rsidRPr="00EE6E73" w:rsidRDefault="00394471" w:rsidP="00EE6E73">
      <w:pPr>
        <w:pStyle w:val="PL"/>
      </w:pPr>
      <w:r w:rsidRPr="00EE6E73">
        <w:t xml:space="preserve">        </w:t>
      </w:r>
      <w:proofErr w:type="spellStart"/>
      <w:r w:rsidRPr="00EE6E73">
        <w:t>measResultListEUTRA</w:t>
      </w:r>
      <w:proofErr w:type="spellEnd"/>
      <w:r w:rsidRPr="00EE6E73">
        <w:t xml:space="preserve">                     </w:t>
      </w:r>
      <w:proofErr w:type="spellStart"/>
      <w:r w:rsidRPr="00EE6E73">
        <w:t>MeasResultListEUTRA</w:t>
      </w:r>
      <w:proofErr w:type="spellEnd"/>
      <w:r w:rsidRPr="00EE6E73">
        <w:t>,</w:t>
      </w:r>
    </w:p>
    <w:p w14:paraId="2BE0EFB5" w14:textId="77777777" w:rsidR="00360CB9" w:rsidRPr="00EE6E73" w:rsidRDefault="00394471" w:rsidP="00EE6E73">
      <w:pPr>
        <w:pStyle w:val="PL"/>
      </w:pPr>
      <w:r w:rsidRPr="00EE6E73">
        <w:t xml:space="preserve">        measResultListUTRA-FDD-r16              </w:t>
      </w:r>
      <w:proofErr w:type="spellStart"/>
      <w:r w:rsidRPr="00EE6E73">
        <w:t>MeasResultListUTRA-FDD-r16</w:t>
      </w:r>
      <w:proofErr w:type="spellEnd"/>
      <w:r w:rsidR="00360CB9" w:rsidRPr="00EE6E73">
        <w:t>,</w:t>
      </w:r>
    </w:p>
    <w:p w14:paraId="4B51C285" w14:textId="05A98076" w:rsidR="00394471" w:rsidRPr="00EE6E73" w:rsidRDefault="00360CB9" w:rsidP="00EE6E73">
      <w:pPr>
        <w:pStyle w:val="PL"/>
        <w:rPr>
          <w:color w:val="808080"/>
        </w:rPr>
      </w:pPr>
      <w:r w:rsidRPr="00EE6E73">
        <w:t xml:space="preserve">        sl-MeasResultsCandRelay-r17             </w:t>
      </w:r>
      <w:r w:rsidR="00EF7B91" w:rsidRPr="00EE6E73">
        <w:rPr>
          <w:color w:val="993366"/>
        </w:rPr>
        <w:t>OCTET</w:t>
      </w:r>
      <w:r w:rsidR="00EF7B91" w:rsidRPr="00EE6E73">
        <w:t xml:space="preserve"> </w:t>
      </w:r>
      <w:r w:rsidR="00EF7B91" w:rsidRPr="00EE6E73">
        <w:rPr>
          <w:color w:val="993366"/>
        </w:rPr>
        <w:t>STRING</w:t>
      </w:r>
      <w:r w:rsidR="00EF7B91" w:rsidRPr="00EE6E73">
        <w:t xml:space="preserve">        </w:t>
      </w:r>
      <w:r w:rsidR="00EF7B91" w:rsidRPr="00EE6E73">
        <w:rPr>
          <w:color w:val="808080"/>
        </w:rPr>
        <w:t>-- Contains PC5 SL-MeasResult</w:t>
      </w:r>
      <w:r w:rsidR="00130254" w:rsidRPr="00EE6E73">
        <w:rPr>
          <w:color w:val="808080"/>
        </w:rPr>
        <w:t>List</w:t>
      </w:r>
      <w:r w:rsidR="00EF7B91" w:rsidRPr="00EE6E73">
        <w:rPr>
          <w:color w:val="808080"/>
        </w:rPr>
        <w:t>Relay-r17</w:t>
      </w:r>
    </w:p>
    <w:p w14:paraId="1AA03E7D" w14:textId="77777777" w:rsidR="00394471" w:rsidRPr="00EE6E73" w:rsidRDefault="00394471" w:rsidP="00EE6E73">
      <w:pPr>
        <w:pStyle w:val="PL"/>
      </w:pPr>
      <w:r w:rsidRPr="00EE6E73">
        <w:t xml:space="preserve">    }                                                                                                                   </w:t>
      </w:r>
      <w:r w:rsidRPr="00EE6E73">
        <w:rPr>
          <w:color w:val="993366"/>
        </w:rPr>
        <w:t>OPTIONAL</w:t>
      </w:r>
      <w:r w:rsidRPr="00EE6E73">
        <w:t>,</w:t>
      </w:r>
    </w:p>
    <w:p w14:paraId="1089F08B" w14:textId="77777777" w:rsidR="00394471" w:rsidRPr="00EE6E73" w:rsidRDefault="00394471" w:rsidP="00EE6E73">
      <w:pPr>
        <w:pStyle w:val="PL"/>
      </w:pPr>
      <w:r w:rsidRPr="00EE6E73">
        <w:t xml:space="preserve">    ...,</w:t>
      </w:r>
    </w:p>
    <w:p w14:paraId="16DDC1A4" w14:textId="77777777" w:rsidR="00394471" w:rsidRPr="00EE6E73" w:rsidRDefault="00394471" w:rsidP="00EE6E73">
      <w:pPr>
        <w:pStyle w:val="PL"/>
      </w:pPr>
      <w:r w:rsidRPr="00EE6E73">
        <w:t xml:space="preserve">    [[</w:t>
      </w:r>
    </w:p>
    <w:p w14:paraId="545A6C72" w14:textId="77777777" w:rsidR="00394471" w:rsidRPr="00EE6E73" w:rsidRDefault="00394471" w:rsidP="00EE6E73">
      <w:pPr>
        <w:pStyle w:val="PL"/>
      </w:pPr>
      <w:r w:rsidRPr="00EE6E73">
        <w:t xml:space="preserve">    </w:t>
      </w:r>
      <w:proofErr w:type="spellStart"/>
      <w:r w:rsidRPr="00EE6E73">
        <w:t>measResultServFreqListEUTRA</w:t>
      </w:r>
      <w:proofErr w:type="spellEnd"/>
      <w:r w:rsidRPr="00EE6E73">
        <w:t xml:space="preserve">-SCG         </w:t>
      </w:r>
      <w:proofErr w:type="spellStart"/>
      <w:r w:rsidRPr="00EE6E73">
        <w:t>MeasResultServFreqListEUTRA</w:t>
      </w:r>
      <w:proofErr w:type="spellEnd"/>
      <w:r w:rsidRPr="00EE6E73">
        <w:t xml:space="preserve">-SCG                                             </w:t>
      </w:r>
      <w:r w:rsidRPr="00EE6E73">
        <w:rPr>
          <w:rFonts w:eastAsia="Batang"/>
          <w:color w:val="993366"/>
        </w:rPr>
        <w:t>OPTIONAL</w:t>
      </w:r>
      <w:r w:rsidRPr="00EE6E73">
        <w:rPr>
          <w:rFonts w:eastAsia="Batang"/>
        </w:rPr>
        <w:t>,</w:t>
      </w:r>
    </w:p>
    <w:p w14:paraId="2BFF3046" w14:textId="77777777" w:rsidR="00394471" w:rsidRPr="00EE6E73" w:rsidRDefault="00394471" w:rsidP="00EE6E73">
      <w:pPr>
        <w:pStyle w:val="PL"/>
      </w:pPr>
      <w:r w:rsidRPr="00EE6E73">
        <w:t xml:space="preserve">    </w:t>
      </w:r>
      <w:proofErr w:type="spellStart"/>
      <w:r w:rsidRPr="00EE6E73">
        <w:t>measResultServFreqListNR</w:t>
      </w:r>
      <w:proofErr w:type="spellEnd"/>
      <w:r w:rsidRPr="00EE6E73">
        <w:t xml:space="preserve">-SCG            </w:t>
      </w:r>
      <w:proofErr w:type="spellStart"/>
      <w:r w:rsidRPr="00EE6E73">
        <w:t>MeasResultServFreqListNR</w:t>
      </w:r>
      <w:proofErr w:type="spellEnd"/>
      <w:r w:rsidRPr="00EE6E73">
        <w:t xml:space="preserve">-SCG                                                </w:t>
      </w:r>
      <w:r w:rsidRPr="00EE6E73">
        <w:rPr>
          <w:rFonts w:eastAsia="Batang"/>
          <w:color w:val="993366"/>
        </w:rPr>
        <w:t>OPTIONAL</w:t>
      </w:r>
      <w:r w:rsidRPr="00EE6E73">
        <w:t>,</w:t>
      </w:r>
    </w:p>
    <w:p w14:paraId="77EBC59E" w14:textId="77777777" w:rsidR="00394471" w:rsidRPr="00EE6E73" w:rsidRDefault="00394471" w:rsidP="00EE6E73">
      <w:pPr>
        <w:pStyle w:val="PL"/>
      </w:pPr>
      <w:r w:rsidRPr="00EE6E73">
        <w:t xml:space="preserve">    </w:t>
      </w:r>
      <w:proofErr w:type="spellStart"/>
      <w:r w:rsidRPr="00EE6E73">
        <w:t>measResultSFTD</w:t>
      </w:r>
      <w:proofErr w:type="spellEnd"/>
      <w:r w:rsidRPr="00EE6E73">
        <w:t xml:space="preserve">-EUTRA                    </w:t>
      </w:r>
      <w:proofErr w:type="spellStart"/>
      <w:r w:rsidRPr="00EE6E73">
        <w:t>MeasResultSFTD</w:t>
      </w:r>
      <w:proofErr w:type="spellEnd"/>
      <w:r w:rsidRPr="00EE6E73">
        <w:t xml:space="preserve">-EUTRA                                                        </w:t>
      </w:r>
      <w:r w:rsidRPr="00EE6E73">
        <w:rPr>
          <w:color w:val="993366"/>
        </w:rPr>
        <w:t>OPTIONAL</w:t>
      </w:r>
      <w:r w:rsidRPr="00EE6E73">
        <w:t>,</w:t>
      </w:r>
    </w:p>
    <w:p w14:paraId="2B093696" w14:textId="77777777" w:rsidR="00394471" w:rsidRPr="00EE6E73" w:rsidRDefault="00394471" w:rsidP="00EE6E73">
      <w:pPr>
        <w:pStyle w:val="PL"/>
        <w:rPr>
          <w:rFonts w:eastAsia="Batang"/>
        </w:rPr>
      </w:pPr>
      <w:r w:rsidRPr="00EE6E73">
        <w:t xml:space="preserve">    </w:t>
      </w:r>
      <w:proofErr w:type="spellStart"/>
      <w:r w:rsidRPr="00EE6E73">
        <w:t>measResultSFTD</w:t>
      </w:r>
      <w:proofErr w:type="spellEnd"/>
      <w:r w:rsidRPr="00EE6E73">
        <w:t xml:space="preserve">-NR                       </w:t>
      </w:r>
      <w:proofErr w:type="spellStart"/>
      <w:r w:rsidRPr="00EE6E73">
        <w:t>MeasResultCellSFTD</w:t>
      </w:r>
      <w:proofErr w:type="spellEnd"/>
      <w:r w:rsidRPr="00EE6E73">
        <w:t xml:space="preserve">-NR                                                       </w:t>
      </w:r>
      <w:r w:rsidRPr="00EE6E73">
        <w:rPr>
          <w:color w:val="993366"/>
        </w:rPr>
        <w:t>OPTIONAL</w:t>
      </w:r>
    </w:p>
    <w:p w14:paraId="1B7FD975" w14:textId="77777777" w:rsidR="00394471" w:rsidRPr="00EE6E73" w:rsidRDefault="00394471" w:rsidP="00EE6E73">
      <w:pPr>
        <w:pStyle w:val="PL"/>
        <w:rPr>
          <w:rFonts w:eastAsia="Batang"/>
        </w:rPr>
      </w:pPr>
      <w:r w:rsidRPr="00EE6E73">
        <w:rPr>
          <w:rFonts w:eastAsia="Batang"/>
        </w:rPr>
        <w:t xml:space="preserve">     ]],</w:t>
      </w:r>
    </w:p>
    <w:p w14:paraId="12C6237D" w14:textId="77777777" w:rsidR="00394471" w:rsidRPr="00EE6E73" w:rsidRDefault="00394471" w:rsidP="00EE6E73">
      <w:pPr>
        <w:pStyle w:val="PL"/>
        <w:rPr>
          <w:rFonts w:eastAsia="Batang"/>
        </w:rPr>
      </w:pPr>
      <w:r w:rsidRPr="00EE6E73">
        <w:t xml:space="preserve">    </w:t>
      </w:r>
      <w:r w:rsidRPr="00EE6E73">
        <w:rPr>
          <w:rFonts w:eastAsia="Batang"/>
        </w:rPr>
        <w:t xml:space="preserve"> [[</w:t>
      </w:r>
    </w:p>
    <w:p w14:paraId="564C3EE9" w14:textId="77777777" w:rsidR="00394471" w:rsidRPr="00EE6E73" w:rsidRDefault="00394471" w:rsidP="00EE6E73">
      <w:pPr>
        <w:pStyle w:val="PL"/>
        <w:rPr>
          <w:rFonts w:eastAsia="Batang"/>
        </w:rPr>
      </w:pPr>
      <w:r w:rsidRPr="00EE6E73">
        <w:t xml:space="preserve">    </w:t>
      </w:r>
      <w:proofErr w:type="spellStart"/>
      <w:r w:rsidRPr="00EE6E73">
        <w:rPr>
          <w:rFonts w:eastAsia="Batang"/>
        </w:rPr>
        <w:t>measResultCellListSFTD</w:t>
      </w:r>
      <w:proofErr w:type="spellEnd"/>
      <w:r w:rsidRPr="00EE6E73">
        <w:rPr>
          <w:rFonts w:eastAsia="Batang"/>
        </w:rPr>
        <w:t>-NR</w:t>
      </w:r>
      <w:r w:rsidRPr="00EE6E73">
        <w:t xml:space="preserve">               </w:t>
      </w:r>
      <w:proofErr w:type="spellStart"/>
      <w:r w:rsidRPr="00EE6E73">
        <w:rPr>
          <w:rFonts w:eastAsia="Batang"/>
        </w:rPr>
        <w:t>MeasResultCellListSFTD</w:t>
      </w:r>
      <w:proofErr w:type="spellEnd"/>
      <w:r w:rsidRPr="00EE6E73">
        <w:rPr>
          <w:rFonts w:eastAsia="Batang"/>
        </w:rPr>
        <w:t>-NR</w:t>
      </w:r>
      <w:r w:rsidRPr="00EE6E73">
        <w:t xml:space="preserve">                                                   </w:t>
      </w:r>
      <w:r w:rsidRPr="00EE6E73">
        <w:rPr>
          <w:rFonts w:eastAsia="Batang"/>
          <w:color w:val="993366"/>
        </w:rPr>
        <w:t>OPTIONAL</w:t>
      </w:r>
    </w:p>
    <w:p w14:paraId="46165BF1" w14:textId="77777777" w:rsidR="00394471" w:rsidRPr="00EE6E73" w:rsidRDefault="00394471" w:rsidP="00EE6E73">
      <w:pPr>
        <w:pStyle w:val="PL"/>
        <w:rPr>
          <w:rFonts w:eastAsia="Batang"/>
        </w:rPr>
      </w:pPr>
      <w:r w:rsidRPr="00EE6E73">
        <w:t xml:space="preserve">    </w:t>
      </w:r>
      <w:r w:rsidRPr="00EE6E73">
        <w:rPr>
          <w:rFonts w:eastAsia="Batang"/>
        </w:rPr>
        <w:t>]],</w:t>
      </w:r>
    </w:p>
    <w:p w14:paraId="62D20A96" w14:textId="77777777" w:rsidR="00394471" w:rsidRPr="00EE6E73" w:rsidRDefault="00394471" w:rsidP="00EE6E73">
      <w:pPr>
        <w:pStyle w:val="PL"/>
        <w:rPr>
          <w:rFonts w:eastAsia="Batang"/>
        </w:rPr>
      </w:pPr>
      <w:r w:rsidRPr="00EE6E73">
        <w:t xml:space="preserve">    </w:t>
      </w:r>
      <w:r w:rsidRPr="00EE6E73">
        <w:rPr>
          <w:rFonts w:eastAsia="Batang"/>
        </w:rPr>
        <w:t>[[</w:t>
      </w:r>
    </w:p>
    <w:p w14:paraId="2EECF4C2" w14:textId="77777777" w:rsidR="00394471" w:rsidRPr="00EE6E73" w:rsidRDefault="00394471" w:rsidP="00EE6E73">
      <w:pPr>
        <w:pStyle w:val="PL"/>
        <w:rPr>
          <w:rFonts w:eastAsia="Batang"/>
        </w:rPr>
      </w:pPr>
      <w:r w:rsidRPr="00EE6E73">
        <w:t xml:space="preserve">    measResultForRSSI-r16                   </w:t>
      </w:r>
      <w:proofErr w:type="spellStart"/>
      <w:r w:rsidRPr="00EE6E73">
        <w:t>MeasResultForRSSI-r16</w:t>
      </w:r>
      <w:proofErr w:type="spellEnd"/>
      <w:r w:rsidRPr="00EE6E73">
        <w:t xml:space="preserve">                                                       </w:t>
      </w:r>
      <w:r w:rsidRPr="00EE6E73">
        <w:rPr>
          <w:color w:val="993366"/>
        </w:rPr>
        <w:t>OPTIONAL</w:t>
      </w:r>
      <w:r w:rsidRPr="00EE6E73">
        <w:t>,</w:t>
      </w:r>
    </w:p>
    <w:p w14:paraId="53768F44" w14:textId="77777777" w:rsidR="00394471" w:rsidRPr="00EE6E73" w:rsidRDefault="00394471" w:rsidP="00EE6E73">
      <w:pPr>
        <w:pStyle w:val="PL"/>
        <w:rPr>
          <w:rFonts w:eastAsia="DengXian"/>
        </w:rPr>
      </w:pPr>
      <w:r w:rsidRPr="00EE6E73">
        <w:t xml:space="preserve">    </w:t>
      </w:r>
      <w:r w:rsidRPr="00EE6E73">
        <w:rPr>
          <w:rFonts w:eastAsia="Batang"/>
        </w:rPr>
        <w:t>locationInfo-r16</w:t>
      </w:r>
      <w:r w:rsidRPr="00EE6E73">
        <w:t xml:space="preserve">                        </w:t>
      </w:r>
      <w:proofErr w:type="spellStart"/>
      <w:r w:rsidRPr="00EE6E73">
        <w:rPr>
          <w:rFonts w:eastAsia="Batang"/>
        </w:rPr>
        <w:t>LocationInfo-r16</w:t>
      </w:r>
      <w:proofErr w:type="spellEnd"/>
      <w:r w:rsidRPr="00EE6E73">
        <w:t xml:space="preserve">                                                            </w:t>
      </w:r>
      <w:r w:rsidRPr="00EE6E73">
        <w:rPr>
          <w:rFonts w:eastAsia="Batang"/>
          <w:color w:val="993366"/>
        </w:rPr>
        <w:t>OPTIONAL</w:t>
      </w:r>
      <w:r w:rsidRPr="00EE6E73">
        <w:rPr>
          <w:rFonts w:eastAsia="DengXian"/>
        </w:rPr>
        <w:t>,</w:t>
      </w:r>
    </w:p>
    <w:p w14:paraId="066306E9" w14:textId="77777777" w:rsidR="00394471" w:rsidRPr="00EE6E73" w:rsidRDefault="00394471" w:rsidP="00EE6E73">
      <w:pPr>
        <w:pStyle w:val="PL"/>
        <w:rPr>
          <w:rFonts w:eastAsia="Batang"/>
        </w:rPr>
      </w:pPr>
      <w:r w:rsidRPr="00EE6E73">
        <w:t xml:space="preserve">    </w:t>
      </w:r>
      <w:r w:rsidRPr="00EE6E73">
        <w:rPr>
          <w:rFonts w:eastAsia="Batang"/>
        </w:rPr>
        <w:t>ul-PDCP-DelayValueResultList-r16</w:t>
      </w:r>
      <w:r w:rsidRPr="00EE6E73">
        <w:t xml:space="preserve">        </w:t>
      </w:r>
      <w:proofErr w:type="spellStart"/>
      <w:r w:rsidRPr="00EE6E73">
        <w:rPr>
          <w:rFonts w:eastAsia="Batang"/>
        </w:rPr>
        <w:t>UL-PDCP-DelayValueResultList-r16</w:t>
      </w:r>
      <w:proofErr w:type="spellEnd"/>
      <w:r w:rsidRPr="00EE6E73">
        <w:t xml:space="preserve">                                            </w:t>
      </w:r>
      <w:r w:rsidRPr="00EE6E73">
        <w:rPr>
          <w:rFonts w:eastAsia="Batang"/>
          <w:color w:val="993366"/>
        </w:rPr>
        <w:t>OPTIONAL</w:t>
      </w:r>
      <w:r w:rsidRPr="00EE6E73">
        <w:rPr>
          <w:rFonts w:eastAsia="Batang"/>
        </w:rPr>
        <w:t>,</w:t>
      </w:r>
    </w:p>
    <w:p w14:paraId="200CDF01" w14:textId="77777777" w:rsidR="00394471" w:rsidRPr="00EE6E73" w:rsidRDefault="00394471" w:rsidP="00EE6E73">
      <w:pPr>
        <w:pStyle w:val="PL"/>
        <w:rPr>
          <w:rFonts w:eastAsia="Batang"/>
        </w:rPr>
      </w:pPr>
      <w:r w:rsidRPr="00EE6E73">
        <w:t xml:space="preserve">    </w:t>
      </w:r>
      <w:r w:rsidRPr="00EE6E73">
        <w:rPr>
          <w:rFonts w:eastAsia="Batang"/>
        </w:rPr>
        <w:t>measResultsSL-r16</w:t>
      </w:r>
      <w:r w:rsidRPr="00EE6E73">
        <w:t xml:space="preserve">                       </w:t>
      </w:r>
      <w:proofErr w:type="spellStart"/>
      <w:r w:rsidRPr="00EE6E73">
        <w:rPr>
          <w:rFonts w:eastAsia="Batang"/>
        </w:rPr>
        <w:t>MeasResultsSL-r16</w:t>
      </w:r>
      <w:proofErr w:type="spellEnd"/>
      <w:r w:rsidRPr="00EE6E73">
        <w:t xml:space="preserve">                                                           </w:t>
      </w:r>
      <w:r w:rsidRPr="00EE6E73">
        <w:rPr>
          <w:rFonts w:eastAsia="Batang"/>
          <w:color w:val="993366"/>
        </w:rPr>
        <w:t>OPTIONAL</w:t>
      </w:r>
      <w:r w:rsidRPr="00EE6E73">
        <w:rPr>
          <w:rFonts w:eastAsia="Batang"/>
        </w:rPr>
        <w:t>,</w:t>
      </w:r>
    </w:p>
    <w:p w14:paraId="28D3F258" w14:textId="77777777" w:rsidR="00394471" w:rsidRPr="00EE6E73" w:rsidRDefault="00394471" w:rsidP="00EE6E73">
      <w:pPr>
        <w:pStyle w:val="PL"/>
      </w:pPr>
      <w:r w:rsidRPr="00EE6E73">
        <w:t xml:space="preserve">    measResultCLI-r16                       </w:t>
      </w:r>
      <w:proofErr w:type="spellStart"/>
      <w:r w:rsidRPr="00EE6E73">
        <w:t>MeasResultCLI-r16</w:t>
      </w:r>
      <w:proofErr w:type="spellEnd"/>
      <w:r w:rsidRPr="00EE6E73">
        <w:t xml:space="preserve">                                                           </w:t>
      </w:r>
      <w:r w:rsidRPr="00EE6E73">
        <w:rPr>
          <w:rFonts w:eastAsia="Batang"/>
          <w:color w:val="993366"/>
        </w:rPr>
        <w:t>OPTIONAL</w:t>
      </w:r>
    </w:p>
    <w:p w14:paraId="3675C3E2" w14:textId="362E3EBF" w:rsidR="00F27D15" w:rsidRPr="00EE6E73" w:rsidRDefault="00394471" w:rsidP="00EE6E73">
      <w:pPr>
        <w:pStyle w:val="PL"/>
        <w:rPr>
          <w:rFonts w:eastAsia="Batang"/>
        </w:rPr>
      </w:pPr>
      <w:r w:rsidRPr="00EE6E73">
        <w:t xml:space="preserve">    </w:t>
      </w:r>
      <w:r w:rsidRPr="00EE6E73">
        <w:rPr>
          <w:rFonts w:eastAsia="Batang"/>
        </w:rPr>
        <w:t>]]</w:t>
      </w:r>
      <w:r w:rsidR="00F27D15" w:rsidRPr="00EE6E73">
        <w:rPr>
          <w:rFonts w:eastAsia="Batang"/>
        </w:rPr>
        <w:t>,</w:t>
      </w:r>
    </w:p>
    <w:p w14:paraId="5EE888B8" w14:textId="435BFB72" w:rsidR="00F27D15" w:rsidRPr="00EE6E73" w:rsidRDefault="00F27D15" w:rsidP="00EE6E73">
      <w:pPr>
        <w:pStyle w:val="PL"/>
        <w:rPr>
          <w:rFonts w:eastAsia="Batang"/>
        </w:rPr>
      </w:pPr>
      <w:r w:rsidRPr="00EE6E73">
        <w:t xml:space="preserve">    </w:t>
      </w:r>
      <w:r w:rsidRPr="00EE6E73">
        <w:rPr>
          <w:rFonts w:eastAsia="Batang"/>
        </w:rPr>
        <w:t>[[</w:t>
      </w:r>
    </w:p>
    <w:p w14:paraId="19D1EFF6" w14:textId="0FEBE4DC" w:rsidR="00F27D15" w:rsidRPr="00EE6E73" w:rsidRDefault="00F27D15" w:rsidP="00EE6E73">
      <w:pPr>
        <w:pStyle w:val="PL"/>
        <w:rPr>
          <w:rFonts w:eastAsia="Batang"/>
        </w:rPr>
      </w:pPr>
      <w:r w:rsidRPr="00EE6E73">
        <w:t xml:space="preserve">    </w:t>
      </w:r>
      <w:r w:rsidRPr="00EE6E73">
        <w:rPr>
          <w:rFonts w:eastAsia="Batang"/>
        </w:rPr>
        <w:t>measResultRxTxTimeDiff-r17</w:t>
      </w:r>
      <w:r w:rsidRPr="00EE6E73">
        <w:t xml:space="preserve">              </w:t>
      </w:r>
      <w:proofErr w:type="spellStart"/>
      <w:r w:rsidRPr="00EE6E73">
        <w:rPr>
          <w:rFonts w:eastAsia="Batang"/>
        </w:rPr>
        <w:t>MeasResultRxTxTimeDiff-r17</w:t>
      </w:r>
      <w:proofErr w:type="spellEnd"/>
      <w:r w:rsidRPr="00EE6E73">
        <w:t xml:space="preserve">                                                  </w:t>
      </w:r>
      <w:r w:rsidRPr="00EE6E73">
        <w:rPr>
          <w:rFonts w:eastAsia="Batang"/>
          <w:color w:val="993366"/>
        </w:rPr>
        <w:t>OPTIONAL</w:t>
      </w:r>
      <w:r w:rsidR="00360CB9" w:rsidRPr="00EE6E73">
        <w:rPr>
          <w:rFonts w:eastAsia="Batang"/>
        </w:rPr>
        <w:t>,</w:t>
      </w:r>
    </w:p>
    <w:p w14:paraId="78310A4D" w14:textId="52B1D860" w:rsidR="005B0782" w:rsidRPr="00EE6E73" w:rsidRDefault="00360CB9" w:rsidP="00EE6E73">
      <w:pPr>
        <w:pStyle w:val="PL"/>
        <w:rPr>
          <w:rFonts w:eastAsia="Batang"/>
        </w:rPr>
      </w:pPr>
      <w:r w:rsidRPr="00EE6E73">
        <w:t xml:space="preserve">    sl-MeasResultServingRelay-r17           </w:t>
      </w:r>
      <w:r w:rsidR="00EF7B91" w:rsidRPr="00EE6E73">
        <w:rPr>
          <w:color w:val="993366"/>
        </w:rPr>
        <w:t>OCTET</w:t>
      </w:r>
      <w:r w:rsidR="00EF7B91" w:rsidRPr="00EE6E73">
        <w:t xml:space="preserve"> </w:t>
      </w:r>
      <w:r w:rsidR="00EF7B91" w:rsidRPr="00EE6E73">
        <w:rPr>
          <w:color w:val="993366"/>
        </w:rPr>
        <w:t>STRING</w:t>
      </w:r>
      <w:r w:rsidRPr="00EE6E73">
        <w:t xml:space="preserve">                                                      </w:t>
      </w:r>
      <w:r w:rsidR="00EF7B91" w:rsidRPr="00EE6E73">
        <w:t xml:space="preserve">          </w:t>
      </w:r>
      <w:r w:rsidRPr="00EE6E73">
        <w:rPr>
          <w:rFonts w:eastAsia="Batang"/>
          <w:color w:val="993366"/>
        </w:rPr>
        <w:t>OPTIONAL</w:t>
      </w:r>
      <w:r w:rsidR="00E84B6D" w:rsidRPr="00EE6E73">
        <w:rPr>
          <w:rFonts w:eastAsia="Batang"/>
        </w:rPr>
        <w:t>,</w:t>
      </w:r>
    </w:p>
    <w:p w14:paraId="2861273F" w14:textId="4786D638" w:rsidR="00360CB9" w:rsidRPr="00EE6E73" w:rsidRDefault="005B0782" w:rsidP="00EE6E73">
      <w:pPr>
        <w:pStyle w:val="PL"/>
        <w:rPr>
          <w:color w:val="808080"/>
        </w:rPr>
      </w:pPr>
      <w:r w:rsidRPr="00EE6E73">
        <w:t xml:space="preserve">                                                                                         </w:t>
      </w:r>
      <w:r w:rsidRPr="00EE6E73">
        <w:rPr>
          <w:rFonts w:eastAsia="Batang"/>
        </w:rPr>
        <w:t xml:space="preserve"> </w:t>
      </w:r>
      <w:r w:rsidR="00EF7B91" w:rsidRPr="00EE6E73">
        <w:rPr>
          <w:rFonts w:eastAsia="Batang"/>
          <w:color w:val="808080"/>
        </w:rPr>
        <w:t xml:space="preserve">-- </w:t>
      </w:r>
      <w:r w:rsidR="00EF7B91" w:rsidRPr="00EE6E73">
        <w:rPr>
          <w:color w:val="808080"/>
        </w:rPr>
        <w:t>Contains PC5 SL-MeasResultRelay-r17</w:t>
      </w:r>
    </w:p>
    <w:p w14:paraId="39695775" w14:textId="41898029" w:rsidR="00E84B6D" w:rsidRPr="00EE6E73" w:rsidRDefault="00E84B6D" w:rsidP="00EE6E73">
      <w:pPr>
        <w:pStyle w:val="PL"/>
        <w:rPr>
          <w:rFonts w:eastAsia="DengXian"/>
        </w:rPr>
      </w:pPr>
      <w:r w:rsidRPr="00EE6E73">
        <w:t xml:space="preserve">    </w:t>
      </w:r>
      <w:r w:rsidRPr="00EE6E73">
        <w:rPr>
          <w:rFonts w:eastAsia="Batang"/>
        </w:rPr>
        <w:t>ul-PDCP-ExcessDelayResultList-r17</w:t>
      </w:r>
      <w:r w:rsidRPr="00EE6E73">
        <w:t xml:space="preserve">       </w:t>
      </w:r>
      <w:proofErr w:type="spellStart"/>
      <w:r w:rsidRPr="00EE6E73">
        <w:rPr>
          <w:rFonts w:eastAsia="Batang"/>
        </w:rPr>
        <w:t>UL-PDCP-ExcessDelayResultList-r17</w:t>
      </w:r>
      <w:proofErr w:type="spellEnd"/>
      <w:r w:rsidRPr="00EE6E73">
        <w:t xml:space="preserve">                                           </w:t>
      </w:r>
      <w:r w:rsidRPr="00EE6E73">
        <w:rPr>
          <w:rFonts w:eastAsia="Batang"/>
          <w:color w:val="993366"/>
        </w:rPr>
        <w:t>OPTIONAL</w:t>
      </w:r>
      <w:r w:rsidR="00771058" w:rsidRPr="00EE6E73">
        <w:rPr>
          <w:rFonts w:eastAsia="Batang"/>
        </w:rPr>
        <w:t>,</w:t>
      </w:r>
    </w:p>
    <w:p w14:paraId="0B657EC5" w14:textId="77777777" w:rsidR="00771058" w:rsidRPr="00EE6E73" w:rsidRDefault="00771058"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23A978E" w14:textId="1B8EFBB7" w:rsidR="006659DC" w:rsidRPr="00EE6E73" w:rsidRDefault="00F27D15" w:rsidP="00EE6E73">
      <w:pPr>
        <w:pStyle w:val="PL"/>
        <w:rPr>
          <w:rFonts w:eastAsia="Batang"/>
        </w:rPr>
      </w:pPr>
      <w:r w:rsidRPr="00EE6E73">
        <w:t xml:space="preserve">    </w:t>
      </w:r>
      <w:r w:rsidRPr="00EE6E73">
        <w:rPr>
          <w:rFonts w:eastAsia="Batang"/>
        </w:rPr>
        <w:t>]]</w:t>
      </w:r>
      <w:r w:rsidR="006659DC" w:rsidRPr="00EE6E73">
        <w:rPr>
          <w:rFonts w:eastAsia="Batang"/>
        </w:rPr>
        <w:t>,</w:t>
      </w:r>
    </w:p>
    <w:p w14:paraId="6CD4E652" w14:textId="6AA3CEA6" w:rsidR="006659DC" w:rsidRPr="00EE6E73" w:rsidRDefault="00681DE8" w:rsidP="00EE6E73">
      <w:pPr>
        <w:pStyle w:val="PL"/>
        <w:rPr>
          <w:rFonts w:eastAsia="Batang"/>
        </w:rPr>
      </w:pPr>
      <w:r w:rsidRPr="00EE6E73">
        <w:t xml:space="preserve">    </w:t>
      </w:r>
      <w:r w:rsidR="006659DC" w:rsidRPr="00EE6E73">
        <w:rPr>
          <w:rFonts w:eastAsia="Batang"/>
        </w:rPr>
        <w:t>[[</w:t>
      </w:r>
    </w:p>
    <w:p w14:paraId="3E94B96C" w14:textId="45724751" w:rsidR="006659DC" w:rsidRPr="00EE6E73" w:rsidRDefault="00681DE8" w:rsidP="00EE6E73">
      <w:pPr>
        <w:pStyle w:val="PL"/>
        <w:rPr>
          <w:rFonts w:eastAsia="Batang"/>
        </w:rPr>
      </w:pPr>
      <w:r w:rsidRPr="00EE6E73">
        <w:t xml:space="preserve">    </w:t>
      </w:r>
      <w:r w:rsidR="006659DC" w:rsidRPr="00EE6E73">
        <w:rPr>
          <w:rFonts w:eastAsia="Batang"/>
        </w:rPr>
        <w:t>altitudeUE-r18</w:t>
      </w:r>
      <w:r w:rsidRPr="00EE6E73">
        <w:t xml:space="preserve">                          </w:t>
      </w:r>
      <w:r w:rsidR="006659DC" w:rsidRPr="00EE6E73">
        <w:rPr>
          <w:rFonts w:eastAsia="Batang"/>
        </w:rPr>
        <w:t>Altitude-r18</w:t>
      </w:r>
      <w:r w:rsidRPr="00EE6E73">
        <w:t xml:space="preserve">                                                                </w:t>
      </w:r>
      <w:r w:rsidR="006659DC" w:rsidRPr="00EE6E73">
        <w:rPr>
          <w:rFonts w:eastAsia="Batang"/>
          <w:color w:val="993366"/>
        </w:rPr>
        <w:t>OPTIONAL</w:t>
      </w:r>
      <w:r w:rsidRPr="00EE6E73">
        <w:rPr>
          <w:rFonts w:eastAsia="Batang"/>
        </w:rPr>
        <w:t>,</w:t>
      </w:r>
    </w:p>
    <w:p w14:paraId="2998F50B" w14:textId="7FDBD086" w:rsidR="00681DE8" w:rsidRPr="00EE6E73" w:rsidRDefault="00681DE8" w:rsidP="00EE6E73">
      <w:pPr>
        <w:pStyle w:val="PL"/>
        <w:rPr>
          <w:rFonts w:eastAsia="Batang"/>
        </w:rPr>
      </w:pPr>
      <w:r w:rsidRPr="00EE6E73">
        <w:t xml:space="preserve">    cellsMetReportOnLeaveList-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w:t>
      </w:r>
      <w:proofErr w:type="spellStart"/>
      <w:r w:rsidRPr="00EE6E73">
        <w:t>PhysCellId</w:t>
      </w:r>
      <w:proofErr w:type="spellEnd"/>
      <w:r w:rsidRPr="00EE6E73">
        <w:t xml:space="preserve">                            </w:t>
      </w:r>
      <w:r w:rsidRPr="00EE6E73">
        <w:rPr>
          <w:color w:val="993366"/>
        </w:rPr>
        <w:t>OPTIONAL</w:t>
      </w:r>
    </w:p>
    <w:p w14:paraId="6604F0A9" w14:textId="4C26D41A" w:rsidR="00394471" w:rsidRPr="00EE6E73" w:rsidRDefault="00681DE8" w:rsidP="00EE6E73">
      <w:pPr>
        <w:pStyle w:val="PL"/>
        <w:rPr>
          <w:rFonts w:eastAsia="Batang"/>
        </w:rPr>
      </w:pPr>
      <w:r w:rsidRPr="00EE6E73">
        <w:t xml:space="preserve">    </w:t>
      </w:r>
      <w:r w:rsidR="006659DC" w:rsidRPr="00EE6E73">
        <w:rPr>
          <w:rFonts w:eastAsia="Batang"/>
        </w:rPr>
        <w:t>]]</w:t>
      </w:r>
    </w:p>
    <w:p w14:paraId="4FD78E20" w14:textId="77777777" w:rsidR="00394471" w:rsidRPr="00EE6E73" w:rsidRDefault="00394471" w:rsidP="00EE6E73">
      <w:pPr>
        <w:pStyle w:val="PL"/>
      </w:pPr>
      <w:r w:rsidRPr="00EE6E73">
        <w:t>}</w:t>
      </w:r>
    </w:p>
    <w:p w14:paraId="1B744E59" w14:textId="77777777" w:rsidR="00394471" w:rsidRPr="00EE6E73" w:rsidRDefault="00394471" w:rsidP="00EE6E73">
      <w:pPr>
        <w:pStyle w:val="PL"/>
      </w:pPr>
    </w:p>
    <w:p w14:paraId="57EE7550" w14:textId="77777777" w:rsidR="00394471" w:rsidRPr="00EE6E73" w:rsidRDefault="00394471" w:rsidP="00EE6E73">
      <w:pPr>
        <w:pStyle w:val="PL"/>
      </w:pPr>
      <w:proofErr w:type="spellStart"/>
      <w:r w:rsidRPr="00EE6E73">
        <w:t>MeasResultServMO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proofErr w:type="spellStart"/>
      <w:r w:rsidRPr="00EE6E73">
        <w:t>MeasResultServMO</w:t>
      </w:r>
      <w:proofErr w:type="spellEnd"/>
    </w:p>
    <w:p w14:paraId="721754C0" w14:textId="77777777" w:rsidR="00394471" w:rsidRPr="00EE6E73" w:rsidRDefault="00394471" w:rsidP="00EE6E73">
      <w:pPr>
        <w:pStyle w:val="PL"/>
      </w:pPr>
    </w:p>
    <w:p w14:paraId="041B5007" w14:textId="77777777" w:rsidR="00394471" w:rsidRPr="00EE6E73" w:rsidRDefault="00394471" w:rsidP="00EE6E73">
      <w:pPr>
        <w:pStyle w:val="PL"/>
      </w:pPr>
      <w:proofErr w:type="spellStart"/>
      <w:r w:rsidRPr="00EE6E73">
        <w:t>MeasResultServMO</w:t>
      </w:r>
      <w:proofErr w:type="spellEnd"/>
      <w:r w:rsidRPr="00EE6E73">
        <w:t xml:space="preserve"> ::=                    </w:t>
      </w:r>
      <w:r w:rsidRPr="00EE6E73">
        <w:rPr>
          <w:color w:val="993366"/>
        </w:rPr>
        <w:t>SEQUENCE</w:t>
      </w:r>
      <w:r w:rsidRPr="00EE6E73">
        <w:t xml:space="preserve"> {</w:t>
      </w:r>
    </w:p>
    <w:p w14:paraId="26D9BCD7" w14:textId="77777777" w:rsidR="00394471" w:rsidRPr="00EE6E73" w:rsidRDefault="00394471" w:rsidP="00EE6E73">
      <w:pPr>
        <w:pStyle w:val="PL"/>
      </w:pPr>
      <w:r w:rsidRPr="00EE6E73">
        <w:t xml:space="preserve">    </w:t>
      </w:r>
      <w:proofErr w:type="spellStart"/>
      <w:r w:rsidRPr="00EE6E73">
        <w:t>servCellId</w:t>
      </w:r>
      <w:proofErr w:type="spellEnd"/>
      <w:r w:rsidRPr="00EE6E73">
        <w:t xml:space="preserve">                              </w:t>
      </w:r>
      <w:proofErr w:type="spellStart"/>
      <w:r w:rsidRPr="00EE6E73">
        <w:t>ServCellIndex</w:t>
      </w:r>
      <w:proofErr w:type="spellEnd"/>
      <w:r w:rsidRPr="00EE6E73">
        <w:t>,</w:t>
      </w:r>
    </w:p>
    <w:p w14:paraId="0A2E4299" w14:textId="77777777" w:rsidR="00394471" w:rsidRPr="00EE6E73" w:rsidRDefault="00394471" w:rsidP="00EE6E73">
      <w:pPr>
        <w:pStyle w:val="PL"/>
      </w:pPr>
      <w:r w:rsidRPr="00EE6E73">
        <w:t xml:space="preserve">    </w:t>
      </w:r>
      <w:proofErr w:type="spellStart"/>
      <w:r w:rsidRPr="00EE6E73">
        <w:t>measResultServingCell</w:t>
      </w:r>
      <w:proofErr w:type="spellEnd"/>
      <w:r w:rsidRPr="00EE6E73">
        <w:t xml:space="preserve">                   </w:t>
      </w:r>
      <w:proofErr w:type="spellStart"/>
      <w:r w:rsidRPr="00EE6E73">
        <w:t>MeasResultNR</w:t>
      </w:r>
      <w:proofErr w:type="spellEnd"/>
      <w:r w:rsidRPr="00EE6E73">
        <w:t>,</w:t>
      </w:r>
    </w:p>
    <w:p w14:paraId="2BBDADCB" w14:textId="77777777" w:rsidR="00394471" w:rsidRPr="00EE6E73" w:rsidRDefault="00394471" w:rsidP="00EE6E73">
      <w:pPr>
        <w:pStyle w:val="PL"/>
      </w:pPr>
      <w:r w:rsidRPr="00EE6E73">
        <w:t xml:space="preserve">    </w:t>
      </w:r>
      <w:proofErr w:type="spellStart"/>
      <w:r w:rsidRPr="00EE6E73">
        <w:t>measResultBestNeighCell</w:t>
      </w:r>
      <w:proofErr w:type="spellEnd"/>
      <w:r w:rsidRPr="00EE6E73">
        <w:t xml:space="preserve">                 </w:t>
      </w:r>
      <w:proofErr w:type="spellStart"/>
      <w:r w:rsidRPr="00EE6E73">
        <w:t>MeasResultNR</w:t>
      </w:r>
      <w:proofErr w:type="spellEnd"/>
      <w:r w:rsidRPr="00EE6E73">
        <w:t xml:space="preserve">                                                                </w:t>
      </w:r>
      <w:r w:rsidRPr="00EE6E73">
        <w:rPr>
          <w:color w:val="993366"/>
        </w:rPr>
        <w:t>OPTIONAL</w:t>
      </w:r>
      <w:r w:rsidRPr="00EE6E73">
        <w:t>,</w:t>
      </w:r>
    </w:p>
    <w:p w14:paraId="26C0FFCB" w14:textId="77777777" w:rsidR="00394471" w:rsidRPr="00EE6E73" w:rsidRDefault="00394471" w:rsidP="00EE6E73">
      <w:pPr>
        <w:pStyle w:val="PL"/>
      </w:pPr>
      <w:r w:rsidRPr="00EE6E73">
        <w:t xml:space="preserve">    ...</w:t>
      </w:r>
    </w:p>
    <w:p w14:paraId="5521C751" w14:textId="77777777" w:rsidR="00394471" w:rsidRPr="00EE6E73" w:rsidRDefault="00394471" w:rsidP="00EE6E73">
      <w:pPr>
        <w:pStyle w:val="PL"/>
      </w:pPr>
      <w:r w:rsidRPr="00EE6E73">
        <w:t>}</w:t>
      </w:r>
    </w:p>
    <w:p w14:paraId="0BE84D97" w14:textId="77777777" w:rsidR="00394471" w:rsidRPr="00EE6E73" w:rsidRDefault="00394471" w:rsidP="00EE6E73">
      <w:pPr>
        <w:pStyle w:val="PL"/>
      </w:pPr>
    </w:p>
    <w:p w14:paraId="69F54131" w14:textId="77777777" w:rsidR="00394471" w:rsidRPr="00EE6E73" w:rsidRDefault="00394471" w:rsidP="00EE6E73">
      <w:pPr>
        <w:pStyle w:val="PL"/>
      </w:pPr>
      <w:proofErr w:type="spellStart"/>
      <w:r w:rsidRPr="00EE6E73">
        <w:t>MeasResultListNR</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w:t>
      </w:r>
      <w:proofErr w:type="spellStart"/>
      <w:r w:rsidRPr="00EE6E73">
        <w:t>MeasResultNR</w:t>
      </w:r>
      <w:proofErr w:type="spellEnd"/>
    </w:p>
    <w:p w14:paraId="00D2DC81" w14:textId="77777777" w:rsidR="00394471" w:rsidRPr="00EE6E73" w:rsidRDefault="00394471" w:rsidP="00EE6E73">
      <w:pPr>
        <w:pStyle w:val="PL"/>
      </w:pPr>
    </w:p>
    <w:p w14:paraId="34620353" w14:textId="77777777" w:rsidR="00394471" w:rsidRPr="00EE6E73" w:rsidRDefault="00394471" w:rsidP="00EE6E73">
      <w:pPr>
        <w:pStyle w:val="PL"/>
      </w:pPr>
      <w:proofErr w:type="spellStart"/>
      <w:r w:rsidRPr="00EE6E73">
        <w:t>MeasResultNR</w:t>
      </w:r>
      <w:proofErr w:type="spellEnd"/>
      <w:r w:rsidRPr="00EE6E73">
        <w:t xml:space="preserve"> ::=                        </w:t>
      </w:r>
      <w:r w:rsidRPr="00EE6E73">
        <w:rPr>
          <w:color w:val="993366"/>
        </w:rPr>
        <w:t>SEQUENCE</w:t>
      </w:r>
      <w:r w:rsidRPr="00EE6E73">
        <w:t xml:space="preserve"> {</w:t>
      </w:r>
    </w:p>
    <w:p w14:paraId="2F26656A" w14:textId="77777777" w:rsidR="00394471" w:rsidRPr="00EE6E73" w:rsidRDefault="00394471" w:rsidP="00EE6E73">
      <w:pPr>
        <w:pStyle w:val="PL"/>
      </w:pPr>
      <w:r w:rsidRPr="00EE6E73">
        <w:lastRenderedPageBreak/>
        <w:t xml:space="preserve">    </w:t>
      </w:r>
      <w:proofErr w:type="spellStart"/>
      <w:r w:rsidRPr="00EE6E73">
        <w:t>physCellId</w:t>
      </w:r>
      <w:proofErr w:type="spellEnd"/>
      <w:r w:rsidRPr="00EE6E73">
        <w:t xml:space="preserve">                              </w:t>
      </w:r>
      <w:proofErr w:type="spellStart"/>
      <w:r w:rsidRPr="00EE6E73">
        <w:t>PhysCellId</w:t>
      </w:r>
      <w:proofErr w:type="spellEnd"/>
      <w:r w:rsidRPr="00EE6E73">
        <w:t xml:space="preserve">                                                                  </w:t>
      </w:r>
      <w:r w:rsidRPr="00EE6E73">
        <w:rPr>
          <w:color w:val="993366"/>
        </w:rPr>
        <w:t>OPTIONAL</w:t>
      </w:r>
      <w:r w:rsidRPr="00EE6E73">
        <w:t>,</w:t>
      </w:r>
    </w:p>
    <w:p w14:paraId="6F0D65D0" w14:textId="77777777" w:rsidR="00394471" w:rsidRPr="00EE6E73" w:rsidRDefault="00394471" w:rsidP="00EE6E73">
      <w:pPr>
        <w:pStyle w:val="PL"/>
      </w:pPr>
      <w:r w:rsidRPr="00EE6E73">
        <w:t xml:space="preserve">    </w:t>
      </w:r>
      <w:proofErr w:type="spellStart"/>
      <w:r w:rsidRPr="00EE6E73">
        <w:t>measResult</w:t>
      </w:r>
      <w:proofErr w:type="spellEnd"/>
      <w:r w:rsidRPr="00EE6E73">
        <w:t xml:space="preserve">                              </w:t>
      </w:r>
      <w:r w:rsidRPr="00EE6E73">
        <w:rPr>
          <w:color w:val="993366"/>
        </w:rPr>
        <w:t>SEQUENCE</w:t>
      </w:r>
      <w:r w:rsidRPr="00EE6E73">
        <w:t xml:space="preserve"> {</w:t>
      </w:r>
    </w:p>
    <w:p w14:paraId="7007DE00" w14:textId="77777777" w:rsidR="00394471" w:rsidRPr="00EE6E73" w:rsidRDefault="00394471" w:rsidP="00EE6E73">
      <w:pPr>
        <w:pStyle w:val="PL"/>
      </w:pPr>
      <w:r w:rsidRPr="00EE6E73">
        <w:t xml:space="preserve">        </w:t>
      </w:r>
      <w:proofErr w:type="spellStart"/>
      <w:r w:rsidRPr="00EE6E73">
        <w:t>cellResults</w:t>
      </w:r>
      <w:proofErr w:type="spellEnd"/>
      <w:r w:rsidRPr="00EE6E73">
        <w:t xml:space="preserve">                             </w:t>
      </w:r>
      <w:r w:rsidRPr="00EE6E73">
        <w:rPr>
          <w:color w:val="993366"/>
        </w:rPr>
        <w:t>SEQUENCE</w:t>
      </w:r>
      <w:r w:rsidRPr="00EE6E73">
        <w:t>{</w:t>
      </w:r>
    </w:p>
    <w:p w14:paraId="78DC8AC7" w14:textId="77777777" w:rsidR="00394471" w:rsidRPr="00EE6E73" w:rsidRDefault="00394471" w:rsidP="00EE6E73">
      <w:pPr>
        <w:pStyle w:val="PL"/>
      </w:pPr>
      <w:r w:rsidRPr="00EE6E73">
        <w:t xml:space="preserve">            </w:t>
      </w:r>
      <w:proofErr w:type="spellStart"/>
      <w:r w:rsidRPr="00EE6E73">
        <w:t>resultsSSB</w:t>
      </w:r>
      <w:proofErr w:type="spellEnd"/>
      <w:r w:rsidRPr="00EE6E73">
        <w:t xml:space="preserve">-Cell                         </w:t>
      </w:r>
      <w:proofErr w:type="spellStart"/>
      <w:r w:rsidRPr="00EE6E73">
        <w:t>MeasQuantityResults</w:t>
      </w:r>
      <w:proofErr w:type="spellEnd"/>
      <w:r w:rsidRPr="00EE6E73">
        <w:t xml:space="preserve">                                                 </w:t>
      </w:r>
      <w:r w:rsidRPr="00EE6E73">
        <w:rPr>
          <w:color w:val="993366"/>
        </w:rPr>
        <w:t>OPTIONAL</w:t>
      </w:r>
      <w:r w:rsidRPr="00EE6E73">
        <w:t>,</w:t>
      </w:r>
    </w:p>
    <w:p w14:paraId="3FC4D9F9" w14:textId="77777777" w:rsidR="00394471" w:rsidRPr="00EE6E73" w:rsidRDefault="00394471" w:rsidP="00EE6E73">
      <w:pPr>
        <w:pStyle w:val="PL"/>
      </w:pPr>
      <w:r w:rsidRPr="00EE6E73">
        <w:t xml:space="preserve">            </w:t>
      </w:r>
      <w:proofErr w:type="spellStart"/>
      <w:r w:rsidRPr="00EE6E73">
        <w:t>resultsCSI</w:t>
      </w:r>
      <w:proofErr w:type="spellEnd"/>
      <w:r w:rsidRPr="00EE6E73">
        <w:t xml:space="preserve">-RS-Cell                      </w:t>
      </w:r>
      <w:proofErr w:type="spellStart"/>
      <w:r w:rsidRPr="00EE6E73">
        <w:t>MeasQuantityResults</w:t>
      </w:r>
      <w:proofErr w:type="spellEnd"/>
      <w:r w:rsidRPr="00EE6E73">
        <w:t xml:space="preserve">                                                 </w:t>
      </w:r>
      <w:r w:rsidRPr="00EE6E73">
        <w:rPr>
          <w:color w:val="993366"/>
        </w:rPr>
        <w:t>OPTIONAL</w:t>
      </w:r>
    </w:p>
    <w:p w14:paraId="7DEAEBA9" w14:textId="77777777" w:rsidR="00394471" w:rsidRPr="00EE6E73" w:rsidRDefault="00394471" w:rsidP="00EE6E73">
      <w:pPr>
        <w:pStyle w:val="PL"/>
      </w:pPr>
      <w:r w:rsidRPr="00EE6E73">
        <w:t xml:space="preserve">        },</w:t>
      </w:r>
    </w:p>
    <w:p w14:paraId="385FBA2A" w14:textId="77777777" w:rsidR="00394471" w:rsidRPr="00EE6E73" w:rsidRDefault="00394471" w:rsidP="00EE6E73">
      <w:pPr>
        <w:pStyle w:val="PL"/>
      </w:pPr>
      <w:r w:rsidRPr="00EE6E73">
        <w:t xml:space="preserve">        </w:t>
      </w:r>
      <w:proofErr w:type="spellStart"/>
      <w:r w:rsidRPr="00EE6E73">
        <w:t>rsIndexResults</w:t>
      </w:r>
      <w:proofErr w:type="spellEnd"/>
      <w:r w:rsidRPr="00EE6E73">
        <w:t xml:space="preserve">                          </w:t>
      </w:r>
      <w:r w:rsidRPr="00EE6E73">
        <w:rPr>
          <w:color w:val="993366"/>
        </w:rPr>
        <w:t>SEQUENCE</w:t>
      </w:r>
      <w:r w:rsidRPr="00EE6E73">
        <w:t>{</w:t>
      </w:r>
    </w:p>
    <w:p w14:paraId="4B75BC31" w14:textId="77777777" w:rsidR="00394471" w:rsidRPr="00EE6E73" w:rsidRDefault="00394471" w:rsidP="00EE6E73">
      <w:pPr>
        <w:pStyle w:val="PL"/>
      </w:pPr>
      <w:r w:rsidRPr="00EE6E73">
        <w:t xml:space="preserve">            </w:t>
      </w:r>
      <w:proofErr w:type="spellStart"/>
      <w:r w:rsidRPr="00EE6E73">
        <w:t>resultsSSB</w:t>
      </w:r>
      <w:proofErr w:type="spellEnd"/>
      <w:r w:rsidRPr="00EE6E73">
        <w:t xml:space="preserve">-Indexes                      </w:t>
      </w:r>
      <w:proofErr w:type="spellStart"/>
      <w:r w:rsidRPr="00EE6E73">
        <w:t>ResultsPerSSB-IndexList</w:t>
      </w:r>
      <w:proofErr w:type="spellEnd"/>
      <w:r w:rsidRPr="00EE6E73">
        <w:t xml:space="preserve">                                             </w:t>
      </w:r>
      <w:r w:rsidRPr="00EE6E73">
        <w:rPr>
          <w:color w:val="993366"/>
        </w:rPr>
        <w:t>OPTIONAL</w:t>
      </w:r>
      <w:r w:rsidRPr="00EE6E73">
        <w:t>,</w:t>
      </w:r>
    </w:p>
    <w:p w14:paraId="7EC182F5" w14:textId="77777777" w:rsidR="00394471" w:rsidRPr="00EE6E73" w:rsidRDefault="00394471" w:rsidP="00EE6E73">
      <w:pPr>
        <w:pStyle w:val="PL"/>
      </w:pPr>
      <w:r w:rsidRPr="00EE6E73">
        <w:t xml:space="preserve">            </w:t>
      </w:r>
      <w:proofErr w:type="spellStart"/>
      <w:r w:rsidRPr="00EE6E73">
        <w:t>resultsCSI</w:t>
      </w:r>
      <w:proofErr w:type="spellEnd"/>
      <w:r w:rsidRPr="00EE6E73">
        <w:t xml:space="preserve">-RS-Indexes                   </w:t>
      </w:r>
      <w:proofErr w:type="spellStart"/>
      <w:r w:rsidRPr="00EE6E73">
        <w:t>ResultsPerCSI</w:t>
      </w:r>
      <w:proofErr w:type="spellEnd"/>
      <w:r w:rsidRPr="00EE6E73">
        <w:t>-RS-</w:t>
      </w:r>
      <w:proofErr w:type="spellStart"/>
      <w:r w:rsidRPr="00EE6E73">
        <w:t>IndexList</w:t>
      </w:r>
      <w:proofErr w:type="spellEnd"/>
      <w:r w:rsidRPr="00EE6E73">
        <w:t xml:space="preserve">                                          </w:t>
      </w:r>
      <w:r w:rsidRPr="00EE6E73">
        <w:rPr>
          <w:color w:val="993366"/>
        </w:rPr>
        <w:t>OPTIONAL</w:t>
      </w:r>
    </w:p>
    <w:p w14:paraId="60C9E511" w14:textId="77777777" w:rsidR="00394471" w:rsidRPr="00EE6E73" w:rsidRDefault="00394471" w:rsidP="00EE6E73">
      <w:pPr>
        <w:pStyle w:val="PL"/>
      </w:pPr>
      <w:r w:rsidRPr="00EE6E73">
        <w:t xml:space="preserve">        }                                                                                                               </w:t>
      </w:r>
      <w:r w:rsidRPr="00EE6E73">
        <w:rPr>
          <w:color w:val="993366"/>
        </w:rPr>
        <w:t>OPTIONAL</w:t>
      </w:r>
    </w:p>
    <w:p w14:paraId="3C65A4F4" w14:textId="77777777" w:rsidR="00394471" w:rsidRPr="00EE6E73" w:rsidRDefault="00394471" w:rsidP="00EE6E73">
      <w:pPr>
        <w:pStyle w:val="PL"/>
      </w:pPr>
      <w:r w:rsidRPr="00EE6E73">
        <w:t xml:space="preserve">    },</w:t>
      </w:r>
    </w:p>
    <w:p w14:paraId="2275EE13" w14:textId="77777777" w:rsidR="00394471" w:rsidRPr="00EE6E73" w:rsidRDefault="00394471" w:rsidP="00EE6E73">
      <w:pPr>
        <w:pStyle w:val="PL"/>
      </w:pPr>
      <w:r w:rsidRPr="00EE6E73">
        <w:t xml:space="preserve">    ...,</w:t>
      </w:r>
    </w:p>
    <w:p w14:paraId="213B02AE" w14:textId="77777777" w:rsidR="00394471" w:rsidRPr="00EE6E73" w:rsidRDefault="00394471" w:rsidP="00EE6E73">
      <w:pPr>
        <w:pStyle w:val="PL"/>
      </w:pPr>
      <w:r w:rsidRPr="00EE6E73">
        <w:t xml:space="preserve">    [[</w:t>
      </w:r>
    </w:p>
    <w:p w14:paraId="6FE29464" w14:textId="5A229EB1" w:rsidR="00394471" w:rsidRPr="00EE6E73" w:rsidRDefault="00394471" w:rsidP="00EE6E73">
      <w:pPr>
        <w:pStyle w:val="PL"/>
      </w:pPr>
      <w:r w:rsidRPr="00EE6E73">
        <w:t xml:space="preserve">    </w:t>
      </w:r>
      <w:proofErr w:type="spellStart"/>
      <w:r w:rsidRPr="00EE6E73">
        <w:t>cgi</w:t>
      </w:r>
      <w:proofErr w:type="spellEnd"/>
      <w:r w:rsidRPr="00EE6E73">
        <w:t>-Info                                CGI-</w:t>
      </w:r>
      <w:proofErr w:type="spellStart"/>
      <w:r w:rsidRPr="00EE6E73">
        <w:t>InfoNR</w:t>
      </w:r>
      <w:proofErr w:type="spellEnd"/>
      <w:r w:rsidRPr="00EE6E73">
        <w:t xml:space="preserve">                                                                  </w:t>
      </w:r>
      <w:r w:rsidRPr="00EE6E73">
        <w:rPr>
          <w:color w:val="993366"/>
        </w:rPr>
        <w:t>OPTIONAL</w:t>
      </w:r>
    </w:p>
    <w:p w14:paraId="38BC47F4" w14:textId="3BDCD97E" w:rsidR="00E84B6D" w:rsidRPr="00EE6E73" w:rsidRDefault="00394471" w:rsidP="00EE6E73">
      <w:pPr>
        <w:pStyle w:val="PL"/>
      </w:pPr>
      <w:r w:rsidRPr="00EE6E73">
        <w:t xml:space="preserve">    ]]</w:t>
      </w:r>
      <w:r w:rsidR="00E84B6D" w:rsidRPr="00EE6E73">
        <w:t>,</w:t>
      </w:r>
    </w:p>
    <w:p w14:paraId="2A213A47" w14:textId="77777777" w:rsidR="00E84B6D" w:rsidRPr="00EE6E73" w:rsidRDefault="00E84B6D" w:rsidP="00EE6E73">
      <w:pPr>
        <w:pStyle w:val="PL"/>
      </w:pPr>
      <w:r w:rsidRPr="00EE6E73">
        <w:t xml:space="preserve">    [[</w:t>
      </w:r>
    </w:p>
    <w:p w14:paraId="57C57914" w14:textId="21F20604" w:rsidR="00E84B6D" w:rsidRPr="00EE6E73" w:rsidRDefault="00E84B6D" w:rsidP="00EE6E73">
      <w:pPr>
        <w:pStyle w:val="PL"/>
      </w:pPr>
      <w:r w:rsidRPr="00EE6E73">
        <w:t xml:space="preserve">    choCandidate-r17                        </w:t>
      </w:r>
      <w:r w:rsidRPr="00EE6E73">
        <w:rPr>
          <w:color w:val="993366"/>
        </w:rPr>
        <w:t>ENUMERATED</w:t>
      </w:r>
      <w:r w:rsidRPr="00EE6E73">
        <w:t xml:space="preserve"> {true}                                                           </w:t>
      </w:r>
      <w:r w:rsidRPr="00EE6E73">
        <w:rPr>
          <w:color w:val="993366"/>
        </w:rPr>
        <w:t>OPTIONAL</w:t>
      </w:r>
      <w:r w:rsidRPr="00EE6E73">
        <w:t>,</w:t>
      </w:r>
    </w:p>
    <w:p w14:paraId="4DC2D273" w14:textId="5AD7222E" w:rsidR="00E84B6D" w:rsidRPr="00EE6E73" w:rsidRDefault="00E84B6D" w:rsidP="00EE6E73">
      <w:pPr>
        <w:pStyle w:val="PL"/>
        <w:rPr>
          <w:rFonts w:eastAsiaTheme="minorEastAsia"/>
        </w:rPr>
      </w:pPr>
      <w:r w:rsidRPr="00EE6E73">
        <w:t xml:space="preserve">    choConfig-r17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dTriggerConfig-r16                             </w:t>
      </w:r>
      <w:r w:rsidRPr="00EE6E73">
        <w:rPr>
          <w:color w:val="993366"/>
        </w:rPr>
        <w:t>OPTIONAL</w:t>
      </w:r>
      <w:r w:rsidRPr="00EE6E73">
        <w:t>,</w:t>
      </w:r>
    </w:p>
    <w:p w14:paraId="46106BFB" w14:textId="072ABC1A" w:rsidR="00E84B6D" w:rsidRPr="00EE6E73" w:rsidRDefault="00E84B6D" w:rsidP="00EE6E73">
      <w:pPr>
        <w:pStyle w:val="PL"/>
      </w:pPr>
      <w:r w:rsidRPr="00EE6E73">
        <w:t xml:space="preserve">    triggeredEvent-r17                      </w:t>
      </w:r>
      <w:r w:rsidRPr="00EE6E73">
        <w:rPr>
          <w:color w:val="993366"/>
        </w:rPr>
        <w:t>SEQUENCE</w:t>
      </w:r>
      <w:r w:rsidRPr="00EE6E73">
        <w:t xml:space="preserve"> {</w:t>
      </w:r>
    </w:p>
    <w:p w14:paraId="569C3B4B" w14:textId="16842A85" w:rsidR="00E84B6D" w:rsidRPr="00EE6E73" w:rsidRDefault="00E84B6D" w:rsidP="00EE6E73">
      <w:pPr>
        <w:pStyle w:val="PL"/>
      </w:pPr>
      <w:r w:rsidRPr="00EE6E73">
        <w:t xml:space="preserve">        timeBetweenEvents-r17                   TimeBetweenEvent-r17                                                    </w:t>
      </w:r>
      <w:r w:rsidRPr="00EE6E73">
        <w:rPr>
          <w:color w:val="993366"/>
        </w:rPr>
        <w:t>OPTIONAL</w:t>
      </w:r>
      <w:r w:rsidRPr="00EE6E73">
        <w:t>,</w:t>
      </w:r>
    </w:p>
    <w:p w14:paraId="429B8064" w14:textId="22908EF7" w:rsidR="00E84B6D" w:rsidRPr="00EE6E73" w:rsidRDefault="00E84B6D" w:rsidP="00EE6E73">
      <w:pPr>
        <w:pStyle w:val="PL"/>
      </w:pPr>
      <w:r w:rsidRPr="00EE6E73">
        <w:t xml:space="preserve">        firstTriggeredEvent</w:t>
      </w:r>
      <w:r w:rsidR="00B21904" w:rsidRPr="00EE6E73">
        <w:t>-r17</w:t>
      </w:r>
      <w:r w:rsidRPr="00EE6E73">
        <w:t xml:space="preserve">                 </w:t>
      </w:r>
      <w:r w:rsidRPr="00EE6E73">
        <w:rPr>
          <w:color w:val="993366"/>
        </w:rPr>
        <w:t>ENUMERATED</w:t>
      </w:r>
      <w:r w:rsidRPr="00EE6E73">
        <w:t xml:space="preserve"> {</w:t>
      </w:r>
      <w:proofErr w:type="spellStart"/>
      <w:r w:rsidRPr="00EE6E73">
        <w:t>condFirstEvent</w:t>
      </w:r>
      <w:proofErr w:type="spellEnd"/>
      <w:r w:rsidRPr="00EE6E73">
        <w:t xml:space="preserve">, </w:t>
      </w:r>
      <w:proofErr w:type="spellStart"/>
      <w:r w:rsidRPr="00EE6E73">
        <w:t>condSecondEvent</w:t>
      </w:r>
      <w:proofErr w:type="spellEnd"/>
      <w:r w:rsidRPr="00EE6E73">
        <w:t xml:space="preserve">}                            </w:t>
      </w:r>
      <w:r w:rsidRPr="00EE6E73">
        <w:rPr>
          <w:color w:val="993366"/>
        </w:rPr>
        <w:t>OPTIONAL</w:t>
      </w:r>
    </w:p>
    <w:p w14:paraId="6299557E" w14:textId="6F4E24A9" w:rsidR="00E84B6D" w:rsidRPr="00EE6E73" w:rsidRDefault="00E84B6D" w:rsidP="00EE6E73">
      <w:pPr>
        <w:pStyle w:val="PL"/>
      </w:pPr>
      <w:r w:rsidRPr="00EE6E73">
        <w:t xml:space="preserve">        }                                                                                                               </w:t>
      </w:r>
      <w:r w:rsidRPr="00EE6E73">
        <w:rPr>
          <w:color w:val="993366"/>
        </w:rPr>
        <w:t>OPTIONAL</w:t>
      </w:r>
    </w:p>
    <w:p w14:paraId="027049C1" w14:textId="719BE1CF" w:rsidR="00681DE8" w:rsidRPr="00EE6E73" w:rsidRDefault="00E84B6D" w:rsidP="00EE6E73">
      <w:pPr>
        <w:pStyle w:val="PL"/>
      </w:pPr>
      <w:r w:rsidRPr="00EE6E73">
        <w:t xml:space="preserve">    ]]</w:t>
      </w:r>
      <w:r w:rsidR="00681DE8" w:rsidRPr="00EE6E73">
        <w:t>,</w:t>
      </w:r>
    </w:p>
    <w:p w14:paraId="28CA1D06" w14:textId="77777777" w:rsidR="00681DE8" w:rsidRPr="00EE6E73" w:rsidRDefault="00681DE8" w:rsidP="00EE6E73">
      <w:pPr>
        <w:pStyle w:val="PL"/>
      </w:pPr>
      <w:r w:rsidRPr="00EE6E73">
        <w:t xml:space="preserve">    [[</w:t>
      </w:r>
    </w:p>
    <w:p w14:paraId="6CC83397" w14:textId="2022E00E" w:rsidR="00681DE8" w:rsidRPr="00EE6E73" w:rsidRDefault="00681DE8" w:rsidP="00EE6E73">
      <w:pPr>
        <w:pStyle w:val="PL"/>
      </w:pPr>
      <w:r w:rsidRPr="00EE6E73">
        <w:t xml:space="preserve">    </w:t>
      </w:r>
      <w:r w:rsidR="00B96B33" w:rsidRPr="00EE6E73">
        <w:t>entering</w:t>
      </w:r>
      <w:r w:rsidRPr="00EE6E73">
        <w:t xml:space="preserve">-r18                       </w:t>
      </w:r>
      <w:r w:rsidR="00B96B33" w:rsidRPr="00EE6E73">
        <w:t xml:space="preserve">     </w:t>
      </w:r>
      <w:r w:rsidRPr="00EE6E73">
        <w:rPr>
          <w:color w:val="993366"/>
        </w:rPr>
        <w:t>ENUMERATED</w:t>
      </w:r>
      <w:r w:rsidRPr="00EE6E73">
        <w:t xml:space="preserve"> {true}                                                           </w:t>
      </w:r>
      <w:r w:rsidRPr="00EE6E73">
        <w:rPr>
          <w:color w:val="993366"/>
        </w:rPr>
        <w:t>OPTIONAL</w:t>
      </w:r>
    </w:p>
    <w:p w14:paraId="6263AF98" w14:textId="5770127A" w:rsidR="00394471" w:rsidRPr="00EE6E73" w:rsidRDefault="00681DE8" w:rsidP="00EE6E73">
      <w:pPr>
        <w:pStyle w:val="PL"/>
      </w:pPr>
      <w:r w:rsidRPr="00EE6E73">
        <w:t xml:space="preserve">    ]]</w:t>
      </w:r>
    </w:p>
    <w:p w14:paraId="25545062" w14:textId="77777777" w:rsidR="00394471" w:rsidRPr="00EE6E73" w:rsidRDefault="00394471" w:rsidP="00EE6E73">
      <w:pPr>
        <w:pStyle w:val="PL"/>
      </w:pPr>
      <w:r w:rsidRPr="00EE6E73">
        <w:t>}</w:t>
      </w:r>
    </w:p>
    <w:p w14:paraId="2E9C843D" w14:textId="77777777" w:rsidR="00394471" w:rsidRPr="00EE6E73" w:rsidRDefault="00394471" w:rsidP="00EE6E73">
      <w:pPr>
        <w:pStyle w:val="PL"/>
      </w:pPr>
    </w:p>
    <w:p w14:paraId="4589DA52" w14:textId="77777777" w:rsidR="00394471" w:rsidRPr="00EE6E73" w:rsidRDefault="00394471" w:rsidP="00EE6E73">
      <w:pPr>
        <w:pStyle w:val="PL"/>
      </w:pPr>
      <w:proofErr w:type="spellStart"/>
      <w:r w:rsidRPr="00EE6E73">
        <w:t>MeasResultListEUTRA</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w:t>
      </w:r>
      <w:proofErr w:type="spellStart"/>
      <w:r w:rsidRPr="00EE6E73">
        <w:t>MeasResultEUTRA</w:t>
      </w:r>
      <w:proofErr w:type="spellEnd"/>
    </w:p>
    <w:p w14:paraId="5489648A" w14:textId="77777777" w:rsidR="00394471" w:rsidRPr="00EE6E73" w:rsidRDefault="00394471" w:rsidP="00EE6E73">
      <w:pPr>
        <w:pStyle w:val="PL"/>
      </w:pPr>
    </w:p>
    <w:p w14:paraId="35E2D96D" w14:textId="77777777" w:rsidR="00394471" w:rsidRPr="00EE6E73" w:rsidRDefault="00394471" w:rsidP="00EE6E73">
      <w:pPr>
        <w:pStyle w:val="PL"/>
      </w:pPr>
      <w:proofErr w:type="spellStart"/>
      <w:r w:rsidRPr="00EE6E73">
        <w:t>MeasResultEUTRA</w:t>
      </w:r>
      <w:proofErr w:type="spellEnd"/>
      <w:r w:rsidRPr="00EE6E73">
        <w:t xml:space="preserve"> ::=                     </w:t>
      </w:r>
      <w:r w:rsidRPr="00EE6E73">
        <w:rPr>
          <w:color w:val="993366"/>
        </w:rPr>
        <w:t>SEQUENCE</w:t>
      </w:r>
      <w:r w:rsidRPr="00EE6E73">
        <w:t xml:space="preserve"> {</w:t>
      </w:r>
    </w:p>
    <w:p w14:paraId="5ABBF586" w14:textId="77777777" w:rsidR="00394471" w:rsidRPr="00EE6E73" w:rsidRDefault="00394471" w:rsidP="00EE6E73">
      <w:pPr>
        <w:pStyle w:val="PL"/>
      </w:pPr>
      <w:r w:rsidRPr="00EE6E73">
        <w:t xml:space="preserve">    </w:t>
      </w:r>
      <w:proofErr w:type="spellStart"/>
      <w:r w:rsidRPr="00EE6E73">
        <w:t>eutra-PhysCellId</w:t>
      </w:r>
      <w:proofErr w:type="spellEnd"/>
      <w:r w:rsidRPr="00EE6E73">
        <w:t xml:space="preserve">                        </w:t>
      </w:r>
      <w:proofErr w:type="spellStart"/>
      <w:r w:rsidRPr="00EE6E73">
        <w:t>PhysCellId</w:t>
      </w:r>
      <w:proofErr w:type="spellEnd"/>
      <w:r w:rsidRPr="00EE6E73">
        <w:t>,</w:t>
      </w:r>
    </w:p>
    <w:p w14:paraId="77C70818" w14:textId="77777777" w:rsidR="00394471" w:rsidRPr="00EE6E73" w:rsidRDefault="00394471" w:rsidP="00EE6E73">
      <w:pPr>
        <w:pStyle w:val="PL"/>
      </w:pPr>
      <w:r w:rsidRPr="00EE6E73">
        <w:t xml:space="preserve">    </w:t>
      </w:r>
      <w:proofErr w:type="spellStart"/>
      <w:r w:rsidRPr="00EE6E73">
        <w:t>measResult</w:t>
      </w:r>
      <w:proofErr w:type="spellEnd"/>
      <w:r w:rsidRPr="00EE6E73">
        <w:t xml:space="preserve">                              </w:t>
      </w:r>
      <w:proofErr w:type="spellStart"/>
      <w:r w:rsidRPr="00EE6E73">
        <w:t>MeasQuantityResultsEUTRA</w:t>
      </w:r>
      <w:proofErr w:type="spellEnd"/>
      <w:r w:rsidRPr="00EE6E73">
        <w:t>,</w:t>
      </w:r>
    </w:p>
    <w:p w14:paraId="298E6892" w14:textId="77777777" w:rsidR="00394471" w:rsidRPr="00EE6E73" w:rsidRDefault="00394471" w:rsidP="00EE6E73">
      <w:pPr>
        <w:pStyle w:val="PL"/>
      </w:pPr>
    </w:p>
    <w:p w14:paraId="574E7996" w14:textId="77777777" w:rsidR="00394471" w:rsidRPr="00EE6E73" w:rsidRDefault="00394471" w:rsidP="00EE6E73">
      <w:pPr>
        <w:pStyle w:val="PL"/>
      </w:pPr>
      <w:r w:rsidRPr="00EE6E73">
        <w:t xml:space="preserve">    </w:t>
      </w:r>
      <w:proofErr w:type="spellStart"/>
      <w:r w:rsidRPr="00EE6E73">
        <w:t>cgi</w:t>
      </w:r>
      <w:proofErr w:type="spellEnd"/>
      <w:r w:rsidRPr="00EE6E73">
        <w:t>-Info                                CGI-</w:t>
      </w:r>
      <w:proofErr w:type="spellStart"/>
      <w:r w:rsidRPr="00EE6E73">
        <w:t>InfoEUTRA</w:t>
      </w:r>
      <w:proofErr w:type="spellEnd"/>
      <w:r w:rsidRPr="00EE6E73">
        <w:t xml:space="preserve">                                                               </w:t>
      </w:r>
      <w:r w:rsidRPr="00EE6E73">
        <w:rPr>
          <w:color w:val="993366"/>
        </w:rPr>
        <w:t>OPTIONAL</w:t>
      </w:r>
      <w:r w:rsidRPr="00EE6E73">
        <w:t>,</w:t>
      </w:r>
    </w:p>
    <w:p w14:paraId="789B5372" w14:textId="77777777" w:rsidR="00394471" w:rsidRPr="00EE6E73" w:rsidRDefault="00394471" w:rsidP="00EE6E73">
      <w:pPr>
        <w:pStyle w:val="PL"/>
      </w:pPr>
      <w:r w:rsidRPr="00EE6E73">
        <w:t xml:space="preserve">    ...</w:t>
      </w:r>
    </w:p>
    <w:p w14:paraId="79DD2217" w14:textId="77777777" w:rsidR="00394471" w:rsidRPr="00EE6E73" w:rsidRDefault="00394471" w:rsidP="00EE6E73">
      <w:pPr>
        <w:pStyle w:val="PL"/>
      </w:pPr>
      <w:r w:rsidRPr="00EE6E73">
        <w:t>}</w:t>
      </w:r>
    </w:p>
    <w:p w14:paraId="3371B8ED" w14:textId="77777777" w:rsidR="00394471" w:rsidRPr="00EE6E73" w:rsidRDefault="00394471" w:rsidP="00EE6E73">
      <w:pPr>
        <w:pStyle w:val="PL"/>
      </w:pPr>
    </w:p>
    <w:p w14:paraId="2CD03D95" w14:textId="77777777" w:rsidR="00394471" w:rsidRPr="00EE6E73" w:rsidRDefault="00394471" w:rsidP="00EE6E73">
      <w:pPr>
        <w:pStyle w:val="PL"/>
      </w:pPr>
      <w:proofErr w:type="spellStart"/>
      <w:r w:rsidRPr="00EE6E73">
        <w:t>MultiBandInfoListEUTRA</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w:t>
      </w:r>
      <w:proofErr w:type="spellStart"/>
      <w:r w:rsidRPr="00EE6E73">
        <w:t>FreqBandIndicatorEUTRA</w:t>
      </w:r>
      <w:proofErr w:type="spellEnd"/>
    </w:p>
    <w:p w14:paraId="4BD73CAB" w14:textId="77777777" w:rsidR="00394471" w:rsidRPr="00EE6E73" w:rsidRDefault="00394471" w:rsidP="00EE6E73">
      <w:pPr>
        <w:pStyle w:val="PL"/>
      </w:pPr>
    </w:p>
    <w:p w14:paraId="1B3F4729" w14:textId="77777777" w:rsidR="00394471" w:rsidRPr="00EE6E73" w:rsidRDefault="00394471" w:rsidP="00EE6E73">
      <w:pPr>
        <w:pStyle w:val="PL"/>
      </w:pPr>
      <w:proofErr w:type="spellStart"/>
      <w:r w:rsidRPr="00EE6E73">
        <w:t>MeasQuantityResults</w:t>
      </w:r>
      <w:proofErr w:type="spellEnd"/>
      <w:r w:rsidRPr="00EE6E73">
        <w:t xml:space="preserve"> ::=                 </w:t>
      </w:r>
      <w:r w:rsidRPr="00EE6E73">
        <w:rPr>
          <w:color w:val="993366"/>
        </w:rPr>
        <w:t>SEQUENCE</w:t>
      </w:r>
      <w:r w:rsidRPr="00EE6E73">
        <w:t xml:space="preserve"> {</w:t>
      </w:r>
    </w:p>
    <w:p w14:paraId="6599BDF8" w14:textId="77777777" w:rsidR="00394471" w:rsidRPr="00EE6E73" w:rsidRDefault="00394471" w:rsidP="00EE6E73">
      <w:pPr>
        <w:pStyle w:val="PL"/>
      </w:pPr>
      <w:r w:rsidRPr="00EE6E73">
        <w:t xml:space="preserve">    </w:t>
      </w:r>
      <w:proofErr w:type="spellStart"/>
      <w:r w:rsidRPr="00EE6E73">
        <w:t>rsrp</w:t>
      </w:r>
      <w:proofErr w:type="spellEnd"/>
      <w:r w:rsidRPr="00EE6E73">
        <w:t xml:space="preserve">                                    RSRP-Range                                                                  </w:t>
      </w:r>
      <w:r w:rsidRPr="00EE6E73">
        <w:rPr>
          <w:color w:val="993366"/>
        </w:rPr>
        <w:t>OPTIONAL</w:t>
      </w:r>
      <w:r w:rsidRPr="00EE6E73">
        <w:t>,</w:t>
      </w:r>
    </w:p>
    <w:p w14:paraId="5619B746" w14:textId="77777777" w:rsidR="00394471" w:rsidRPr="00EE6E73" w:rsidRDefault="00394471" w:rsidP="00EE6E73">
      <w:pPr>
        <w:pStyle w:val="PL"/>
      </w:pPr>
      <w:r w:rsidRPr="00EE6E73">
        <w:t xml:space="preserve">    </w:t>
      </w:r>
      <w:proofErr w:type="spellStart"/>
      <w:r w:rsidRPr="00EE6E73">
        <w:t>rsrq</w:t>
      </w:r>
      <w:proofErr w:type="spellEnd"/>
      <w:r w:rsidRPr="00EE6E73">
        <w:t xml:space="preserve">                                    RSRQ-Range                                                                  </w:t>
      </w:r>
      <w:r w:rsidRPr="00EE6E73">
        <w:rPr>
          <w:color w:val="993366"/>
        </w:rPr>
        <w:t>OPTIONAL</w:t>
      </w:r>
      <w:r w:rsidRPr="00EE6E73">
        <w:t>,</w:t>
      </w:r>
    </w:p>
    <w:p w14:paraId="3398CCA6" w14:textId="77777777" w:rsidR="00394471" w:rsidRPr="00EE6E73" w:rsidRDefault="00394471" w:rsidP="00EE6E73">
      <w:pPr>
        <w:pStyle w:val="PL"/>
      </w:pPr>
      <w:r w:rsidRPr="00EE6E73">
        <w:t xml:space="preserve">    </w:t>
      </w:r>
      <w:proofErr w:type="spellStart"/>
      <w:r w:rsidRPr="00EE6E73">
        <w:t>sinr</w:t>
      </w:r>
      <w:proofErr w:type="spellEnd"/>
      <w:r w:rsidRPr="00EE6E73">
        <w:t xml:space="preserve">                                    SINR-Range                                                                  </w:t>
      </w:r>
      <w:r w:rsidRPr="00EE6E73">
        <w:rPr>
          <w:color w:val="993366"/>
        </w:rPr>
        <w:t>OPTIONAL</w:t>
      </w:r>
    </w:p>
    <w:p w14:paraId="07EFDC71" w14:textId="77777777" w:rsidR="00394471" w:rsidRPr="00EE6E73" w:rsidRDefault="00394471" w:rsidP="00EE6E73">
      <w:pPr>
        <w:pStyle w:val="PL"/>
      </w:pPr>
      <w:r w:rsidRPr="00EE6E73">
        <w:t>}</w:t>
      </w:r>
    </w:p>
    <w:p w14:paraId="17E89041" w14:textId="77777777" w:rsidR="00394471" w:rsidRPr="00EE6E73" w:rsidRDefault="00394471" w:rsidP="00EE6E73">
      <w:pPr>
        <w:pStyle w:val="PL"/>
      </w:pPr>
    </w:p>
    <w:p w14:paraId="4FF2BFBD" w14:textId="77777777" w:rsidR="00394471" w:rsidRPr="00EE6E73" w:rsidRDefault="00394471" w:rsidP="00EE6E73">
      <w:pPr>
        <w:pStyle w:val="PL"/>
      </w:pPr>
      <w:proofErr w:type="spellStart"/>
      <w:r w:rsidRPr="00EE6E73">
        <w:t>MeasQuantityResultsEUTRA</w:t>
      </w:r>
      <w:proofErr w:type="spellEnd"/>
      <w:r w:rsidRPr="00EE6E73">
        <w:t xml:space="preserve"> ::=            </w:t>
      </w:r>
      <w:r w:rsidRPr="00EE6E73">
        <w:rPr>
          <w:color w:val="993366"/>
        </w:rPr>
        <w:t>SEQUENCE</w:t>
      </w:r>
      <w:r w:rsidRPr="00EE6E73">
        <w:t xml:space="preserve"> {</w:t>
      </w:r>
    </w:p>
    <w:p w14:paraId="2EB2A35B" w14:textId="77777777" w:rsidR="00394471" w:rsidRPr="00EE6E73" w:rsidRDefault="00394471" w:rsidP="00EE6E73">
      <w:pPr>
        <w:pStyle w:val="PL"/>
      </w:pPr>
      <w:r w:rsidRPr="00EE6E73">
        <w:t xml:space="preserve">    </w:t>
      </w:r>
      <w:proofErr w:type="spellStart"/>
      <w:r w:rsidRPr="00EE6E73">
        <w:t>rsrp</w:t>
      </w:r>
      <w:proofErr w:type="spellEnd"/>
      <w:r w:rsidRPr="00EE6E73">
        <w:t xml:space="preserve">                                    RSRP-</w:t>
      </w:r>
      <w:proofErr w:type="spellStart"/>
      <w:r w:rsidRPr="00EE6E73">
        <w:t>RangeEUTRA</w:t>
      </w:r>
      <w:proofErr w:type="spellEnd"/>
      <w:r w:rsidRPr="00EE6E73">
        <w:t xml:space="preserve">                                                             </w:t>
      </w:r>
      <w:r w:rsidRPr="00EE6E73">
        <w:rPr>
          <w:color w:val="993366"/>
        </w:rPr>
        <w:t>OPTIONAL</w:t>
      </w:r>
      <w:r w:rsidRPr="00EE6E73">
        <w:t>,</w:t>
      </w:r>
    </w:p>
    <w:p w14:paraId="1631B0E7" w14:textId="77777777" w:rsidR="00394471" w:rsidRPr="00EE6E73" w:rsidRDefault="00394471" w:rsidP="00EE6E73">
      <w:pPr>
        <w:pStyle w:val="PL"/>
      </w:pPr>
      <w:r w:rsidRPr="00EE6E73">
        <w:t xml:space="preserve">    </w:t>
      </w:r>
      <w:proofErr w:type="spellStart"/>
      <w:r w:rsidRPr="00EE6E73">
        <w:t>rsrq</w:t>
      </w:r>
      <w:proofErr w:type="spellEnd"/>
      <w:r w:rsidRPr="00EE6E73">
        <w:t xml:space="preserve">                                    RSRQ-</w:t>
      </w:r>
      <w:proofErr w:type="spellStart"/>
      <w:r w:rsidRPr="00EE6E73">
        <w:t>RangeEUTRA</w:t>
      </w:r>
      <w:proofErr w:type="spellEnd"/>
      <w:r w:rsidRPr="00EE6E73">
        <w:t xml:space="preserve">                                                             </w:t>
      </w:r>
      <w:r w:rsidRPr="00EE6E73">
        <w:rPr>
          <w:color w:val="993366"/>
        </w:rPr>
        <w:t>OPTIONAL</w:t>
      </w:r>
      <w:r w:rsidRPr="00EE6E73">
        <w:t>,</w:t>
      </w:r>
    </w:p>
    <w:p w14:paraId="0B5C5567" w14:textId="77777777" w:rsidR="00394471" w:rsidRPr="00EE6E73" w:rsidRDefault="00394471" w:rsidP="00EE6E73">
      <w:pPr>
        <w:pStyle w:val="PL"/>
      </w:pPr>
      <w:r w:rsidRPr="00EE6E73">
        <w:t xml:space="preserve">    </w:t>
      </w:r>
      <w:proofErr w:type="spellStart"/>
      <w:r w:rsidRPr="00EE6E73">
        <w:t>sinr</w:t>
      </w:r>
      <w:proofErr w:type="spellEnd"/>
      <w:r w:rsidRPr="00EE6E73">
        <w:t xml:space="preserve">                                    SINR-</w:t>
      </w:r>
      <w:proofErr w:type="spellStart"/>
      <w:r w:rsidRPr="00EE6E73">
        <w:t>RangeEUTRA</w:t>
      </w:r>
      <w:proofErr w:type="spellEnd"/>
      <w:r w:rsidRPr="00EE6E73">
        <w:t xml:space="preserve">                                                             </w:t>
      </w:r>
      <w:r w:rsidRPr="00EE6E73">
        <w:rPr>
          <w:color w:val="993366"/>
        </w:rPr>
        <w:t>OPTIONAL</w:t>
      </w:r>
    </w:p>
    <w:p w14:paraId="70450ED5" w14:textId="77777777" w:rsidR="00394471" w:rsidRPr="00EE6E73" w:rsidRDefault="00394471" w:rsidP="00EE6E73">
      <w:pPr>
        <w:pStyle w:val="PL"/>
      </w:pPr>
      <w:r w:rsidRPr="00EE6E73">
        <w:t>}</w:t>
      </w:r>
    </w:p>
    <w:p w14:paraId="2456E6FC" w14:textId="77777777" w:rsidR="00394471" w:rsidRPr="00EE6E73" w:rsidRDefault="00394471" w:rsidP="00EE6E73">
      <w:pPr>
        <w:pStyle w:val="PL"/>
      </w:pPr>
    </w:p>
    <w:p w14:paraId="34E810B6" w14:textId="77777777" w:rsidR="00394471" w:rsidRPr="00EE6E73" w:rsidRDefault="00394471" w:rsidP="00EE6E73">
      <w:pPr>
        <w:pStyle w:val="PL"/>
      </w:pPr>
      <w:proofErr w:type="spellStart"/>
      <w:r w:rsidRPr="00EE6E73">
        <w:lastRenderedPageBreak/>
        <w:t>ResultsPerSSB-Index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w:t>
      </w:r>
      <w:proofErr w:type="spellStart"/>
      <w:r w:rsidRPr="00EE6E73">
        <w:t>ResultsPerSSB</w:t>
      </w:r>
      <w:proofErr w:type="spellEnd"/>
      <w:r w:rsidRPr="00EE6E73">
        <w:t>-Index</w:t>
      </w:r>
    </w:p>
    <w:p w14:paraId="45D5F4AD" w14:textId="77777777" w:rsidR="00394471" w:rsidRPr="00EE6E73" w:rsidRDefault="00394471" w:rsidP="00EE6E73">
      <w:pPr>
        <w:pStyle w:val="PL"/>
      </w:pPr>
    </w:p>
    <w:p w14:paraId="3C187387" w14:textId="77777777" w:rsidR="00394471" w:rsidRPr="00EE6E73" w:rsidRDefault="00394471" w:rsidP="00EE6E73">
      <w:pPr>
        <w:pStyle w:val="PL"/>
      </w:pPr>
      <w:proofErr w:type="spellStart"/>
      <w:r w:rsidRPr="00EE6E73">
        <w:t>ResultsPerSSB</w:t>
      </w:r>
      <w:proofErr w:type="spellEnd"/>
      <w:r w:rsidRPr="00EE6E73">
        <w:t xml:space="preserve">-Index ::=                 </w:t>
      </w:r>
      <w:r w:rsidRPr="00EE6E73">
        <w:rPr>
          <w:color w:val="993366"/>
        </w:rPr>
        <w:t>SEQUENCE</w:t>
      </w:r>
      <w:r w:rsidRPr="00EE6E73">
        <w:t xml:space="preserve"> {</w:t>
      </w:r>
    </w:p>
    <w:p w14:paraId="1114E45A" w14:textId="77777777" w:rsidR="00394471" w:rsidRPr="00EE6E73" w:rsidRDefault="00394471" w:rsidP="00EE6E73">
      <w:pPr>
        <w:pStyle w:val="PL"/>
      </w:pPr>
      <w:r w:rsidRPr="00EE6E73">
        <w:t xml:space="preserve">    </w:t>
      </w:r>
      <w:proofErr w:type="spellStart"/>
      <w:r w:rsidRPr="00EE6E73">
        <w:t>ssb</w:t>
      </w:r>
      <w:proofErr w:type="spellEnd"/>
      <w:r w:rsidRPr="00EE6E73">
        <w:t>-Index                               SSB-Index,</w:t>
      </w:r>
    </w:p>
    <w:p w14:paraId="69891028" w14:textId="77777777" w:rsidR="00394471" w:rsidRPr="00EE6E73" w:rsidRDefault="00394471" w:rsidP="00EE6E73">
      <w:pPr>
        <w:pStyle w:val="PL"/>
      </w:pPr>
      <w:r w:rsidRPr="00EE6E73">
        <w:t xml:space="preserve">    </w:t>
      </w:r>
      <w:proofErr w:type="spellStart"/>
      <w:r w:rsidRPr="00EE6E73">
        <w:t>ssb</w:t>
      </w:r>
      <w:proofErr w:type="spellEnd"/>
      <w:r w:rsidRPr="00EE6E73">
        <w:t xml:space="preserve">-Results                             </w:t>
      </w:r>
      <w:proofErr w:type="spellStart"/>
      <w:r w:rsidRPr="00EE6E73">
        <w:t>MeasQuantityResults</w:t>
      </w:r>
      <w:proofErr w:type="spellEnd"/>
      <w:r w:rsidRPr="00EE6E73">
        <w:t xml:space="preserve">                                                         </w:t>
      </w:r>
      <w:r w:rsidRPr="00EE6E73">
        <w:rPr>
          <w:color w:val="993366"/>
        </w:rPr>
        <w:t>OPTIONAL</w:t>
      </w:r>
    </w:p>
    <w:p w14:paraId="4A3DC8F7" w14:textId="77777777" w:rsidR="00394471" w:rsidRPr="00EE6E73" w:rsidRDefault="00394471" w:rsidP="00EE6E73">
      <w:pPr>
        <w:pStyle w:val="PL"/>
      </w:pPr>
      <w:r w:rsidRPr="00EE6E73">
        <w:t>}</w:t>
      </w:r>
    </w:p>
    <w:p w14:paraId="3F537DED" w14:textId="77777777" w:rsidR="00394471" w:rsidRPr="00EE6E73" w:rsidRDefault="00394471" w:rsidP="00EE6E73">
      <w:pPr>
        <w:pStyle w:val="PL"/>
      </w:pPr>
    </w:p>
    <w:p w14:paraId="0112D0E8" w14:textId="77777777" w:rsidR="00394471" w:rsidRPr="00EE6E73" w:rsidRDefault="00394471" w:rsidP="00EE6E73">
      <w:pPr>
        <w:pStyle w:val="PL"/>
      </w:pPr>
      <w:proofErr w:type="spellStart"/>
      <w:r w:rsidRPr="00EE6E73">
        <w:t>ResultsPerCSI</w:t>
      </w:r>
      <w:proofErr w:type="spellEnd"/>
      <w:r w:rsidRPr="00EE6E73">
        <w:t>-RS-</w:t>
      </w:r>
      <w:proofErr w:type="spellStart"/>
      <w:r w:rsidRPr="00EE6E73">
        <w:t>Index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w:t>
      </w:r>
      <w:proofErr w:type="spellStart"/>
      <w:r w:rsidRPr="00EE6E73">
        <w:t>ResultsPerCSI</w:t>
      </w:r>
      <w:proofErr w:type="spellEnd"/>
      <w:r w:rsidRPr="00EE6E73">
        <w:t>-RS-Index</w:t>
      </w:r>
    </w:p>
    <w:p w14:paraId="49E505A9" w14:textId="77777777" w:rsidR="00394471" w:rsidRPr="00EE6E73" w:rsidRDefault="00394471" w:rsidP="00EE6E73">
      <w:pPr>
        <w:pStyle w:val="PL"/>
      </w:pPr>
    </w:p>
    <w:p w14:paraId="7216F2C5" w14:textId="77777777" w:rsidR="00394471" w:rsidRPr="00EE6E73" w:rsidRDefault="00394471" w:rsidP="00EE6E73">
      <w:pPr>
        <w:pStyle w:val="PL"/>
      </w:pPr>
      <w:proofErr w:type="spellStart"/>
      <w:r w:rsidRPr="00EE6E73">
        <w:t>ResultsPerCSI</w:t>
      </w:r>
      <w:proofErr w:type="spellEnd"/>
      <w:r w:rsidRPr="00EE6E73">
        <w:t xml:space="preserve">-RS-Index ::=              </w:t>
      </w:r>
      <w:r w:rsidRPr="00EE6E73">
        <w:rPr>
          <w:color w:val="993366"/>
        </w:rPr>
        <w:t>SEQUENCE</w:t>
      </w:r>
      <w:r w:rsidRPr="00EE6E73">
        <w:t xml:space="preserve"> {</w:t>
      </w:r>
    </w:p>
    <w:p w14:paraId="756C54B7" w14:textId="77777777" w:rsidR="00394471" w:rsidRPr="00EE6E73" w:rsidRDefault="00394471" w:rsidP="00EE6E73">
      <w:pPr>
        <w:pStyle w:val="PL"/>
      </w:pPr>
      <w:r w:rsidRPr="00EE6E73">
        <w:t xml:space="preserve">    </w:t>
      </w:r>
      <w:proofErr w:type="spellStart"/>
      <w:r w:rsidRPr="00EE6E73">
        <w:t>csi</w:t>
      </w:r>
      <w:proofErr w:type="spellEnd"/>
      <w:r w:rsidRPr="00EE6E73">
        <w:t>-RS-Index                            CSI-RS-Index,</w:t>
      </w:r>
    </w:p>
    <w:p w14:paraId="57FAF913" w14:textId="77777777" w:rsidR="00394471" w:rsidRPr="00EE6E73" w:rsidRDefault="00394471" w:rsidP="00EE6E73">
      <w:pPr>
        <w:pStyle w:val="PL"/>
      </w:pPr>
      <w:r w:rsidRPr="00EE6E73">
        <w:t xml:space="preserve">    </w:t>
      </w:r>
      <w:proofErr w:type="spellStart"/>
      <w:r w:rsidRPr="00EE6E73">
        <w:t>csi</w:t>
      </w:r>
      <w:proofErr w:type="spellEnd"/>
      <w:r w:rsidRPr="00EE6E73">
        <w:t xml:space="preserve">-RS-Results                          </w:t>
      </w:r>
      <w:proofErr w:type="spellStart"/>
      <w:r w:rsidRPr="00EE6E73">
        <w:t>MeasQuantityResults</w:t>
      </w:r>
      <w:proofErr w:type="spellEnd"/>
      <w:r w:rsidRPr="00EE6E73">
        <w:t xml:space="preserve">                                                         </w:t>
      </w:r>
      <w:r w:rsidRPr="00EE6E73">
        <w:rPr>
          <w:color w:val="993366"/>
        </w:rPr>
        <w:t>OPTIONAL</w:t>
      </w:r>
    </w:p>
    <w:p w14:paraId="52322CD6" w14:textId="77777777" w:rsidR="00394471" w:rsidRPr="00EE6E73" w:rsidRDefault="00394471" w:rsidP="00EE6E73">
      <w:pPr>
        <w:pStyle w:val="PL"/>
      </w:pPr>
      <w:r w:rsidRPr="00EE6E73">
        <w:t>}</w:t>
      </w:r>
    </w:p>
    <w:p w14:paraId="69EEECE6" w14:textId="77777777" w:rsidR="00394471" w:rsidRPr="00EE6E73" w:rsidRDefault="00394471" w:rsidP="00EE6E73">
      <w:pPr>
        <w:pStyle w:val="PL"/>
      </w:pPr>
      <w:proofErr w:type="spellStart"/>
      <w:r w:rsidRPr="00EE6E73">
        <w:t>MeasResultServFreqListEUTRA</w:t>
      </w:r>
      <w:proofErr w:type="spellEnd"/>
      <w:r w:rsidRPr="00EE6E73">
        <w:t xml:space="preserve">-SCG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MeasResult2EUTRA</w:t>
      </w:r>
    </w:p>
    <w:p w14:paraId="0E03279F" w14:textId="77777777" w:rsidR="00394471" w:rsidRPr="00EE6E73" w:rsidRDefault="00394471" w:rsidP="00EE6E73">
      <w:pPr>
        <w:pStyle w:val="PL"/>
      </w:pPr>
    </w:p>
    <w:p w14:paraId="2A13C01A" w14:textId="77777777" w:rsidR="00394471" w:rsidRPr="00EE6E73" w:rsidRDefault="00394471" w:rsidP="00EE6E73">
      <w:pPr>
        <w:pStyle w:val="PL"/>
      </w:pPr>
      <w:proofErr w:type="spellStart"/>
      <w:r w:rsidRPr="00EE6E73">
        <w:t>MeasResultServFreqListNR</w:t>
      </w:r>
      <w:proofErr w:type="spellEnd"/>
      <w:r w:rsidRPr="00EE6E73">
        <w:t xml:space="preserve">-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2NR</w:t>
      </w:r>
    </w:p>
    <w:p w14:paraId="52BD67E8" w14:textId="77777777" w:rsidR="00394471" w:rsidRPr="00EE6E73" w:rsidRDefault="00394471" w:rsidP="00EE6E73">
      <w:pPr>
        <w:pStyle w:val="PL"/>
      </w:pPr>
    </w:p>
    <w:p w14:paraId="47480D8A" w14:textId="77777777" w:rsidR="00394471" w:rsidRPr="00EE6E73" w:rsidRDefault="00394471" w:rsidP="00EE6E73">
      <w:pPr>
        <w:pStyle w:val="PL"/>
      </w:pPr>
      <w:r w:rsidRPr="00EE6E73">
        <w:t xml:space="preserve">MeasResultListUTRA-FDD-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UTRA-FDD-r16</w:t>
      </w:r>
    </w:p>
    <w:p w14:paraId="323C544E" w14:textId="77777777" w:rsidR="00394471" w:rsidRPr="00EE6E73" w:rsidRDefault="00394471" w:rsidP="00EE6E73">
      <w:pPr>
        <w:pStyle w:val="PL"/>
      </w:pPr>
    </w:p>
    <w:p w14:paraId="4F7B00C3" w14:textId="77777777" w:rsidR="00394471" w:rsidRPr="00EE6E73" w:rsidRDefault="00394471" w:rsidP="00EE6E73">
      <w:pPr>
        <w:pStyle w:val="PL"/>
      </w:pPr>
      <w:r w:rsidRPr="00EE6E73">
        <w:t xml:space="preserve">MeasResultUTRA-FDD-r16 ::=              </w:t>
      </w:r>
      <w:r w:rsidRPr="00EE6E73">
        <w:rPr>
          <w:color w:val="993366"/>
        </w:rPr>
        <w:t>SEQUENCE</w:t>
      </w:r>
      <w:r w:rsidRPr="00EE6E73">
        <w:t xml:space="preserve"> {</w:t>
      </w:r>
    </w:p>
    <w:p w14:paraId="3CD91D2B" w14:textId="77777777" w:rsidR="00394471" w:rsidRPr="00EE6E73" w:rsidRDefault="00394471" w:rsidP="00EE6E73">
      <w:pPr>
        <w:pStyle w:val="PL"/>
      </w:pPr>
      <w:r w:rsidRPr="00EE6E73">
        <w:t xml:space="preserve">    physCellId-r16                          PhysCellIdUTRA-FDD-r16,</w:t>
      </w:r>
    </w:p>
    <w:p w14:paraId="7040DCC6"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03629630"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          </w:t>
      </w:r>
      <w:r w:rsidRPr="00EE6E73">
        <w:rPr>
          <w:color w:val="993366"/>
        </w:rPr>
        <w:t>OPTIONAL</w:t>
      </w:r>
      <w:r w:rsidRPr="00EE6E73">
        <w:t>,</w:t>
      </w:r>
    </w:p>
    <w:p w14:paraId="78286575"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           </w:t>
      </w:r>
      <w:r w:rsidRPr="00EE6E73">
        <w:rPr>
          <w:color w:val="993366"/>
        </w:rPr>
        <w:t>OPTIONAL</w:t>
      </w:r>
    </w:p>
    <w:p w14:paraId="40C93848" w14:textId="77777777" w:rsidR="00394471" w:rsidRPr="00EE6E73" w:rsidRDefault="00394471" w:rsidP="00EE6E73">
      <w:pPr>
        <w:pStyle w:val="PL"/>
      </w:pPr>
      <w:r w:rsidRPr="00EE6E73">
        <w:t xml:space="preserve">    }</w:t>
      </w:r>
    </w:p>
    <w:p w14:paraId="028108E3" w14:textId="77777777" w:rsidR="00394471" w:rsidRPr="00EE6E73" w:rsidRDefault="00394471" w:rsidP="00EE6E73">
      <w:pPr>
        <w:pStyle w:val="PL"/>
      </w:pPr>
      <w:r w:rsidRPr="00EE6E73">
        <w:t>}</w:t>
      </w:r>
    </w:p>
    <w:p w14:paraId="2B3EA111" w14:textId="77777777" w:rsidR="00394471" w:rsidRPr="00EE6E73" w:rsidRDefault="00394471" w:rsidP="00EE6E73">
      <w:pPr>
        <w:pStyle w:val="PL"/>
      </w:pPr>
    </w:p>
    <w:p w14:paraId="1CB5D04A" w14:textId="77777777" w:rsidR="00394471" w:rsidRPr="00EE6E73" w:rsidRDefault="00394471" w:rsidP="00EE6E73">
      <w:pPr>
        <w:pStyle w:val="PL"/>
      </w:pPr>
      <w:r w:rsidRPr="00EE6E73">
        <w:t xml:space="preserve">MeasResultForRSSI-r16 ::=        </w:t>
      </w:r>
      <w:r w:rsidRPr="00EE6E73">
        <w:rPr>
          <w:color w:val="993366"/>
        </w:rPr>
        <w:t>SEQUENCE</w:t>
      </w:r>
      <w:r w:rsidRPr="00EE6E73">
        <w:t xml:space="preserve"> {</w:t>
      </w:r>
    </w:p>
    <w:p w14:paraId="06045977" w14:textId="77777777" w:rsidR="00394471" w:rsidRPr="00EE6E73" w:rsidRDefault="00394471" w:rsidP="00EE6E73">
      <w:pPr>
        <w:pStyle w:val="PL"/>
      </w:pPr>
      <w:r w:rsidRPr="00EE6E73">
        <w:t xml:space="preserve">    rssi-Result-r16                  RSSI-Range-r16,</w:t>
      </w:r>
    </w:p>
    <w:p w14:paraId="6FE8CEA5" w14:textId="77777777" w:rsidR="00394471" w:rsidRPr="00EE6E73" w:rsidRDefault="00394471" w:rsidP="00EE6E73">
      <w:pPr>
        <w:pStyle w:val="PL"/>
      </w:pPr>
      <w:r w:rsidRPr="00EE6E73">
        <w:t xml:space="preserve">    channelOccupancy-r16             </w:t>
      </w:r>
      <w:r w:rsidRPr="00EE6E73">
        <w:rPr>
          <w:color w:val="993366"/>
        </w:rPr>
        <w:t>INTEGER</w:t>
      </w:r>
      <w:r w:rsidRPr="00EE6E73">
        <w:t xml:space="preserve"> (0..100)</w:t>
      </w:r>
    </w:p>
    <w:p w14:paraId="514C746B" w14:textId="77777777" w:rsidR="00394471" w:rsidRPr="00EE6E73" w:rsidRDefault="00394471" w:rsidP="00EE6E73">
      <w:pPr>
        <w:pStyle w:val="PL"/>
      </w:pPr>
      <w:r w:rsidRPr="00EE6E73">
        <w:t>}</w:t>
      </w:r>
    </w:p>
    <w:p w14:paraId="7D1B1D09" w14:textId="77777777" w:rsidR="00394471" w:rsidRPr="00EE6E73" w:rsidRDefault="00394471" w:rsidP="00EE6E73">
      <w:pPr>
        <w:pStyle w:val="PL"/>
      </w:pPr>
    </w:p>
    <w:p w14:paraId="1435DF41" w14:textId="77777777" w:rsidR="00394471" w:rsidRPr="00EE6E73" w:rsidRDefault="00394471" w:rsidP="00EE6E73">
      <w:pPr>
        <w:pStyle w:val="PL"/>
      </w:pPr>
      <w:r w:rsidRPr="00EE6E73">
        <w:t xml:space="preserve">MeasResultCLI-r16 ::=            </w:t>
      </w:r>
      <w:r w:rsidRPr="00EE6E73">
        <w:rPr>
          <w:color w:val="993366"/>
        </w:rPr>
        <w:t>SEQUENCE</w:t>
      </w:r>
      <w:r w:rsidRPr="00EE6E73">
        <w:t xml:space="preserve"> {</w:t>
      </w:r>
    </w:p>
    <w:p w14:paraId="71C27330" w14:textId="77777777" w:rsidR="00394471" w:rsidRPr="00EE6E73" w:rsidRDefault="00394471" w:rsidP="00EE6E73">
      <w:pPr>
        <w:pStyle w:val="PL"/>
      </w:pPr>
      <w:r w:rsidRPr="00EE6E73">
        <w:t xml:space="preserve">    measResultListSRS-RSRP-r16       </w:t>
      </w:r>
      <w:proofErr w:type="spellStart"/>
      <w:r w:rsidRPr="00EE6E73">
        <w:t>MeasResultListSRS-RSRP-r16</w:t>
      </w:r>
      <w:proofErr w:type="spellEnd"/>
      <w:r w:rsidRPr="00EE6E73">
        <w:t xml:space="preserve">                                                         </w:t>
      </w:r>
      <w:r w:rsidRPr="00EE6E73">
        <w:rPr>
          <w:color w:val="993366"/>
        </w:rPr>
        <w:t>OPTIONAL</w:t>
      </w:r>
      <w:r w:rsidRPr="00EE6E73">
        <w:t>,</w:t>
      </w:r>
    </w:p>
    <w:p w14:paraId="4BC9E994" w14:textId="77777777" w:rsidR="00394471" w:rsidRPr="00EE6E73" w:rsidRDefault="00394471" w:rsidP="00EE6E73">
      <w:pPr>
        <w:pStyle w:val="PL"/>
      </w:pPr>
      <w:r w:rsidRPr="00EE6E73">
        <w:t xml:space="preserve">    measResultListCLI-RSSI-r16       </w:t>
      </w:r>
      <w:proofErr w:type="spellStart"/>
      <w:r w:rsidRPr="00EE6E73">
        <w:t>MeasResultListCLI-RSSI-r16</w:t>
      </w:r>
      <w:proofErr w:type="spellEnd"/>
      <w:r w:rsidRPr="00EE6E73">
        <w:t xml:space="preserve">                                                         </w:t>
      </w:r>
      <w:r w:rsidRPr="00EE6E73">
        <w:rPr>
          <w:color w:val="993366"/>
        </w:rPr>
        <w:t>OPTIONAL</w:t>
      </w:r>
    </w:p>
    <w:p w14:paraId="1C12B766" w14:textId="77777777" w:rsidR="00394471" w:rsidRPr="00EE6E73" w:rsidRDefault="00394471" w:rsidP="00EE6E73">
      <w:pPr>
        <w:pStyle w:val="PL"/>
      </w:pPr>
      <w:r w:rsidRPr="00EE6E73">
        <w:t>}</w:t>
      </w:r>
    </w:p>
    <w:p w14:paraId="1512755C" w14:textId="77777777" w:rsidR="00394471" w:rsidRPr="00EE6E73" w:rsidRDefault="00394471" w:rsidP="00EE6E73">
      <w:pPr>
        <w:pStyle w:val="PL"/>
      </w:pPr>
    </w:p>
    <w:p w14:paraId="002D11D5" w14:textId="77777777" w:rsidR="00394471" w:rsidRPr="00EE6E73" w:rsidRDefault="00394471" w:rsidP="00EE6E73">
      <w:pPr>
        <w:pStyle w:val="PL"/>
      </w:pPr>
      <w:r w:rsidRPr="00EE6E73">
        <w:t xml:space="preserve">MeasResultListSRS-RSRP-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SRS-RSRP-r16</w:t>
      </w:r>
    </w:p>
    <w:p w14:paraId="5C11CFD3" w14:textId="77777777" w:rsidR="00394471" w:rsidRPr="00EE6E73" w:rsidRDefault="00394471" w:rsidP="00EE6E73">
      <w:pPr>
        <w:pStyle w:val="PL"/>
      </w:pPr>
    </w:p>
    <w:p w14:paraId="325EBB61" w14:textId="77777777" w:rsidR="00394471" w:rsidRPr="00EE6E73" w:rsidRDefault="00394471" w:rsidP="00EE6E73">
      <w:pPr>
        <w:pStyle w:val="PL"/>
      </w:pPr>
      <w:r w:rsidRPr="00EE6E73">
        <w:t xml:space="preserve">MeasResultSRS-RSRP-r16 ::=       </w:t>
      </w:r>
      <w:r w:rsidRPr="00EE6E73">
        <w:rPr>
          <w:color w:val="993366"/>
        </w:rPr>
        <w:t>SEQUENCE</w:t>
      </w:r>
      <w:r w:rsidRPr="00EE6E73">
        <w:t xml:space="preserve"> {</w:t>
      </w:r>
    </w:p>
    <w:p w14:paraId="77474569" w14:textId="77777777" w:rsidR="00394471" w:rsidRPr="00EE6E73" w:rsidRDefault="00394471" w:rsidP="00EE6E73">
      <w:pPr>
        <w:pStyle w:val="PL"/>
      </w:pPr>
      <w:r w:rsidRPr="00EE6E73">
        <w:t xml:space="preserve">    srs-ResourceId-r16               SRS-</w:t>
      </w:r>
      <w:proofErr w:type="spellStart"/>
      <w:r w:rsidRPr="00EE6E73">
        <w:t>ResourceId</w:t>
      </w:r>
      <w:proofErr w:type="spellEnd"/>
      <w:r w:rsidRPr="00EE6E73">
        <w:t>,</w:t>
      </w:r>
    </w:p>
    <w:p w14:paraId="043ED0CC" w14:textId="77777777" w:rsidR="00394471" w:rsidRPr="00EE6E73" w:rsidRDefault="00394471" w:rsidP="00EE6E73">
      <w:pPr>
        <w:pStyle w:val="PL"/>
      </w:pPr>
      <w:r w:rsidRPr="00EE6E73">
        <w:t xml:space="preserve">    srs-RSRP-Result-r16              SRS-RSRP-Range-r16</w:t>
      </w:r>
    </w:p>
    <w:p w14:paraId="78DCDB20" w14:textId="77777777" w:rsidR="00394471" w:rsidRPr="00EE6E73" w:rsidRDefault="00394471" w:rsidP="00EE6E73">
      <w:pPr>
        <w:pStyle w:val="PL"/>
      </w:pPr>
      <w:r w:rsidRPr="00EE6E73">
        <w:t>}</w:t>
      </w:r>
    </w:p>
    <w:p w14:paraId="4BCF6398" w14:textId="77777777" w:rsidR="00394471" w:rsidRPr="00EE6E73" w:rsidRDefault="00394471" w:rsidP="00EE6E73">
      <w:pPr>
        <w:pStyle w:val="PL"/>
      </w:pPr>
    </w:p>
    <w:p w14:paraId="6E2C998E" w14:textId="77777777" w:rsidR="00394471" w:rsidRPr="00EE6E73" w:rsidRDefault="00394471" w:rsidP="00EE6E73">
      <w:pPr>
        <w:pStyle w:val="PL"/>
      </w:pPr>
      <w:r w:rsidRPr="00EE6E73">
        <w:t xml:space="preserve">MeasResultListCLI-RSSI-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CLI-RSSI-r16</w:t>
      </w:r>
    </w:p>
    <w:p w14:paraId="400BC689" w14:textId="77777777" w:rsidR="00394471" w:rsidRPr="00EE6E73" w:rsidRDefault="00394471" w:rsidP="00EE6E73">
      <w:pPr>
        <w:pStyle w:val="PL"/>
      </w:pPr>
    </w:p>
    <w:p w14:paraId="1ECC499E" w14:textId="77777777" w:rsidR="00394471" w:rsidRPr="00EE6E73" w:rsidRDefault="00394471" w:rsidP="00EE6E73">
      <w:pPr>
        <w:pStyle w:val="PL"/>
      </w:pPr>
      <w:r w:rsidRPr="00EE6E73">
        <w:t xml:space="preserve">MeasResultCLI-RSSI-r16 ::=       </w:t>
      </w:r>
      <w:r w:rsidRPr="00EE6E73">
        <w:rPr>
          <w:color w:val="993366"/>
        </w:rPr>
        <w:t>SEQUENCE</w:t>
      </w:r>
      <w:r w:rsidRPr="00EE6E73">
        <w:t xml:space="preserve"> {</w:t>
      </w:r>
    </w:p>
    <w:p w14:paraId="1E30EFB1" w14:textId="77777777" w:rsidR="00394471" w:rsidRPr="00EE6E73" w:rsidRDefault="00394471" w:rsidP="00EE6E73">
      <w:pPr>
        <w:pStyle w:val="PL"/>
      </w:pPr>
      <w:r w:rsidRPr="00EE6E73">
        <w:t xml:space="preserve">    rssi-ResourceId-r16              </w:t>
      </w:r>
      <w:proofErr w:type="spellStart"/>
      <w:r w:rsidRPr="00EE6E73">
        <w:t>RSSI-ResourceId-r16</w:t>
      </w:r>
      <w:proofErr w:type="spellEnd"/>
      <w:r w:rsidRPr="00EE6E73">
        <w:t>,</w:t>
      </w:r>
    </w:p>
    <w:p w14:paraId="5668231B" w14:textId="77777777" w:rsidR="00394471" w:rsidRPr="00EE6E73" w:rsidRDefault="00394471" w:rsidP="00EE6E73">
      <w:pPr>
        <w:pStyle w:val="PL"/>
      </w:pPr>
      <w:r w:rsidRPr="00EE6E73">
        <w:t xml:space="preserve">    cli-RSSI-Result-r16              CLI-RSSI-Range-r16</w:t>
      </w:r>
    </w:p>
    <w:p w14:paraId="7417996C" w14:textId="77777777" w:rsidR="00394471" w:rsidRPr="00EE6E73" w:rsidRDefault="00394471" w:rsidP="00EE6E73">
      <w:pPr>
        <w:pStyle w:val="PL"/>
      </w:pPr>
      <w:r w:rsidRPr="00EE6E73">
        <w:t>}</w:t>
      </w:r>
    </w:p>
    <w:p w14:paraId="4865C38A" w14:textId="77777777" w:rsidR="00394471" w:rsidRPr="00EE6E73" w:rsidRDefault="00394471" w:rsidP="00EE6E73">
      <w:pPr>
        <w:pStyle w:val="PL"/>
      </w:pPr>
    </w:p>
    <w:p w14:paraId="030B4FFD" w14:textId="77777777" w:rsidR="00394471" w:rsidRPr="00EE6E73" w:rsidRDefault="00394471" w:rsidP="00EE6E73">
      <w:pPr>
        <w:pStyle w:val="PL"/>
      </w:pPr>
      <w:r w:rsidRPr="00EE6E73">
        <w:t xml:space="preserve">UL-PDCP-DelayValueResultList-r16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DelayValueResult-r16</w:t>
      </w:r>
    </w:p>
    <w:p w14:paraId="640861FE" w14:textId="77777777" w:rsidR="00394471" w:rsidRPr="00EE6E73" w:rsidRDefault="00394471" w:rsidP="00EE6E73">
      <w:pPr>
        <w:pStyle w:val="PL"/>
      </w:pPr>
    </w:p>
    <w:p w14:paraId="30A43940" w14:textId="77777777" w:rsidR="00394471" w:rsidRPr="00EE6E73" w:rsidRDefault="00394471" w:rsidP="00EE6E73">
      <w:pPr>
        <w:pStyle w:val="PL"/>
      </w:pPr>
      <w:r w:rsidRPr="00EE6E73">
        <w:t xml:space="preserve">UL-PDCP-DelayValueResult-r16 ::= </w:t>
      </w:r>
      <w:r w:rsidRPr="00EE6E73">
        <w:rPr>
          <w:color w:val="993366"/>
        </w:rPr>
        <w:t>SEQUENCE</w:t>
      </w:r>
      <w:r w:rsidRPr="00EE6E73">
        <w:t xml:space="preserve"> {</w:t>
      </w:r>
    </w:p>
    <w:p w14:paraId="27350CEA" w14:textId="77777777" w:rsidR="00394471" w:rsidRPr="00EE6E73" w:rsidRDefault="00394471" w:rsidP="00EE6E73">
      <w:pPr>
        <w:pStyle w:val="PL"/>
      </w:pPr>
      <w:r w:rsidRPr="00EE6E73">
        <w:t xml:space="preserve">    drb-Id-r16                       DRB-Identity,</w:t>
      </w:r>
    </w:p>
    <w:p w14:paraId="393D3D7B" w14:textId="77777777" w:rsidR="00394471" w:rsidRPr="00EE6E73" w:rsidRDefault="00394471" w:rsidP="00EE6E73">
      <w:pPr>
        <w:pStyle w:val="PL"/>
      </w:pPr>
      <w:r w:rsidRPr="00EE6E73">
        <w:t xml:space="preserve">    averageDelay-r16                 </w:t>
      </w:r>
      <w:r w:rsidRPr="00EE6E73">
        <w:rPr>
          <w:color w:val="993366"/>
        </w:rPr>
        <w:t>INTEGER</w:t>
      </w:r>
      <w:r w:rsidRPr="00EE6E73">
        <w:t xml:space="preserve"> (0..10000),</w:t>
      </w:r>
    </w:p>
    <w:p w14:paraId="7D6C74AB" w14:textId="77777777" w:rsidR="00394471" w:rsidRPr="00EE6E73" w:rsidRDefault="00394471" w:rsidP="00EE6E73">
      <w:pPr>
        <w:pStyle w:val="PL"/>
      </w:pPr>
      <w:r w:rsidRPr="00EE6E73">
        <w:t xml:space="preserve">    ...</w:t>
      </w:r>
    </w:p>
    <w:p w14:paraId="44C4ADEB" w14:textId="77777777" w:rsidR="00394471" w:rsidRPr="00EE6E73" w:rsidRDefault="00394471" w:rsidP="00EE6E73">
      <w:pPr>
        <w:pStyle w:val="PL"/>
      </w:pPr>
      <w:r w:rsidRPr="00EE6E73">
        <w:t>}</w:t>
      </w:r>
    </w:p>
    <w:p w14:paraId="49CB0A1E" w14:textId="77777777" w:rsidR="00E84B6D" w:rsidRPr="00EE6E73" w:rsidRDefault="00E84B6D" w:rsidP="00EE6E73">
      <w:pPr>
        <w:pStyle w:val="PL"/>
      </w:pPr>
    </w:p>
    <w:p w14:paraId="305795B7" w14:textId="18C49D16" w:rsidR="00E84B6D" w:rsidRPr="00EE6E73" w:rsidRDefault="00E84B6D" w:rsidP="00EE6E73">
      <w:pPr>
        <w:pStyle w:val="PL"/>
      </w:pPr>
      <w:r w:rsidRPr="00EE6E73">
        <w:t xml:space="preserve">UL-PDCP-ExcessDelayResultList-r17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ExcessDelayResult-r17</w:t>
      </w:r>
    </w:p>
    <w:p w14:paraId="2B1761A0" w14:textId="77777777" w:rsidR="00E84B6D" w:rsidRPr="00EE6E73" w:rsidRDefault="00E84B6D" w:rsidP="00EE6E73">
      <w:pPr>
        <w:pStyle w:val="PL"/>
      </w:pPr>
    </w:p>
    <w:p w14:paraId="3B09104A" w14:textId="77777777" w:rsidR="00E84B6D" w:rsidRPr="00EE6E73" w:rsidRDefault="00E84B6D" w:rsidP="00EE6E73">
      <w:pPr>
        <w:pStyle w:val="PL"/>
      </w:pPr>
      <w:r w:rsidRPr="00EE6E73">
        <w:t xml:space="preserve">UL-PDCP-ExcessDelayResult-r17 ::= </w:t>
      </w:r>
      <w:r w:rsidRPr="00EE6E73">
        <w:rPr>
          <w:color w:val="993366"/>
        </w:rPr>
        <w:t>SEQUENCE</w:t>
      </w:r>
      <w:r w:rsidRPr="00EE6E73">
        <w:t xml:space="preserve"> {</w:t>
      </w:r>
    </w:p>
    <w:p w14:paraId="65C2C690" w14:textId="30FCE6D2" w:rsidR="00E84B6D" w:rsidRPr="00EE6E73" w:rsidRDefault="00E84B6D" w:rsidP="00EE6E73">
      <w:pPr>
        <w:pStyle w:val="PL"/>
      </w:pPr>
      <w:r w:rsidRPr="00EE6E73">
        <w:t xml:space="preserve">    drb-Id-r17                        DRB-Identity,</w:t>
      </w:r>
    </w:p>
    <w:p w14:paraId="7C4880CA" w14:textId="082A7E3A" w:rsidR="00E84B6D" w:rsidRPr="00EE6E73" w:rsidRDefault="00E84B6D" w:rsidP="00EE6E73">
      <w:pPr>
        <w:pStyle w:val="PL"/>
      </w:pPr>
      <w:r w:rsidRPr="00EE6E73">
        <w:t xml:space="preserve">    excessDelay-r17                   </w:t>
      </w:r>
      <w:r w:rsidRPr="00EE6E73">
        <w:rPr>
          <w:color w:val="993366"/>
        </w:rPr>
        <w:t>INTEGER</w:t>
      </w:r>
      <w:r w:rsidRPr="00EE6E73">
        <w:t xml:space="preserve"> (0..31),</w:t>
      </w:r>
    </w:p>
    <w:p w14:paraId="0481B69A" w14:textId="77777777" w:rsidR="00E84B6D" w:rsidRPr="00EE6E73" w:rsidRDefault="00E84B6D" w:rsidP="00EE6E73">
      <w:pPr>
        <w:pStyle w:val="PL"/>
      </w:pPr>
      <w:r w:rsidRPr="00EE6E73">
        <w:t xml:space="preserve">    ...</w:t>
      </w:r>
    </w:p>
    <w:p w14:paraId="7F46F71A" w14:textId="77777777" w:rsidR="00E84B6D" w:rsidRPr="00EE6E73" w:rsidRDefault="00E84B6D" w:rsidP="00EE6E73">
      <w:pPr>
        <w:pStyle w:val="PL"/>
      </w:pPr>
      <w:r w:rsidRPr="00EE6E73">
        <w:t>}</w:t>
      </w:r>
    </w:p>
    <w:p w14:paraId="0C5D0905" w14:textId="77777777" w:rsidR="00E84B6D" w:rsidRPr="00EE6E73" w:rsidRDefault="00E84B6D" w:rsidP="00EE6E73">
      <w:pPr>
        <w:pStyle w:val="PL"/>
      </w:pPr>
    </w:p>
    <w:p w14:paraId="682FC64D" w14:textId="77777777" w:rsidR="00E84B6D" w:rsidRPr="00EE6E73" w:rsidRDefault="00E84B6D" w:rsidP="00EE6E73">
      <w:pPr>
        <w:pStyle w:val="PL"/>
      </w:pPr>
      <w:r w:rsidRPr="00EE6E73">
        <w:t xml:space="preserve">TimeBetweenEvent-r17 ::= </w:t>
      </w:r>
      <w:r w:rsidRPr="00EE6E73">
        <w:rPr>
          <w:color w:val="993366"/>
        </w:rPr>
        <w:t>INTEGER</w:t>
      </w:r>
      <w:r w:rsidRPr="00EE6E73">
        <w:t xml:space="preserve"> (0..1023)</w:t>
      </w:r>
    </w:p>
    <w:p w14:paraId="4850FC7E" w14:textId="77777777" w:rsidR="00394471" w:rsidRPr="00EE6E73" w:rsidRDefault="00394471" w:rsidP="00EE6E73">
      <w:pPr>
        <w:pStyle w:val="PL"/>
      </w:pPr>
    </w:p>
    <w:p w14:paraId="65F34BBB" w14:textId="77777777" w:rsidR="00394471" w:rsidRPr="00EE6E73" w:rsidRDefault="00394471" w:rsidP="00EE6E73">
      <w:pPr>
        <w:pStyle w:val="PL"/>
        <w:rPr>
          <w:color w:val="808080"/>
        </w:rPr>
      </w:pPr>
      <w:r w:rsidRPr="00EE6E73">
        <w:rPr>
          <w:color w:val="808080"/>
        </w:rPr>
        <w:t>-- TAG-MEASRESULTS-STOP</w:t>
      </w:r>
    </w:p>
    <w:p w14:paraId="41AD3C98" w14:textId="77777777" w:rsidR="00394471" w:rsidRPr="00EE6E73" w:rsidRDefault="00394471" w:rsidP="00EE6E73">
      <w:pPr>
        <w:pStyle w:val="PL"/>
        <w:rPr>
          <w:color w:val="808080"/>
        </w:rPr>
      </w:pPr>
      <w:r w:rsidRPr="00EE6E73">
        <w:rPr>
          <w:color w:val="808080"/>
        </w:rPr>
        <w:t>-- ASN1STOP</w:t>
      </w:r>
    </w:p>
    <w:p w14:paraId="2DFA70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EE6E73" w:rsidRDefault="00394471" w:rsidP="00964CC4">
            <w:pPr>
              <w:pStyle w:val="TAH"/>
              <w:rPr>
                <w:szCs w:val="22"/>
                <w:lang w:eastAsia="sv-SE"/>
              </w:rPr>
            </w:pPr>
            <w:proofErr w:type="spellStart"/>
            <w:r w:rsidRPr="00EE6E73">
              <w:rPr>
                <w:i/>
                <w:szCs w:val="22"/>
                <w:lang w:eastAsia="sv-SE"/>
              </w:rPr>
              <w:t>MeasResultEUTRA</w:t>
            </w:r>
            <w:proofErr w:type="spellEnd"/>
            <w:r w:rsidRPr="00EE6E73">
              <w:rPr>
                <w:i/>
                <w:szCs w:val="22"/>
                <w:lang w:eastAsia="sv-SE"/>
              </w:rPr>
              <w:t xml:space="preserve"> </w:t>
            </w:r>
            <w:r w:rsidRPr="00EE6E73">
              <w:rPr>
                <w:szCs w:val="22"/>
                <w:lang w:eastAsia="sv-SE"/>
              </w:rPr>
              <w:t>field descriptions</w:t>
            </w:r>
          </w:p>
        </w:tc>
      </w:tr>
      <w:tr w:rsidR="00394471" w:rsidRPr="00EE6E73"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EE6E73" w:rsidRDefault="00394471" w:rsidP="00964CC4">
            <w:pPr>
              <w:pStyle w:val="TAL"/>
              <w:rPr>
                <w:b/>
                <w:i/>
                <w:szCs w:val="22"/>
                <w:lang w:eastAsia="sv-SE"/>
              </w:rPr>
            </w:pPr>
            <w:proofErr w:type="spellStart"/>
            <w:r w:rsidRPr="00EE6E73">
              <w:rPr>
                <w:b/>
                <w:i/>
                <w:szCs w:val="22"/>
                <w:lang w:eastAsia="sv-SE"/>
              </w:rPr>
              <w:t>eutra-PhysCellId</w:t>
            </w:r>
            <w:proofErr w:type="spellEnd"/>
          </w:p>
          <w:p w14:paraId="0CD09ED1" w14:textId="77777777" w:rsidR="00394471" w:rsidRPr="00EE6E73" w:rsidRDefault="00394471" w:rsidP="00964CC4">
            <w:pPr>
              <w:pStyle w:val="TAL"/>
              <w:rPr>
                <w:b/>
                <w:i/>
                <w:szCs w:val="22"/>
                <w:lang w:eastAsia="sv-SE"/>
              </w:rPr>
            </w:pPr>
            <w:r w:rsidRPr="00EE6E73">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EE6E73" w:rsidRDefault="00394471" w:rsidP="00964CC4">
            <w:pPr>
              <w:pStyle w:val="TAH"/>
              <w:rPr>
                <w:i/>
                <w:lang w:eastAsia="sv-SE"/>
              </w:rPr>
            </w:pPr>
            <w:proofErr w:type="spellStart"/>
            <w:r w:rsidRPr="00EE6E73">
              <w:rPr>
                <w:i/>
                <w:lang w:eastAsia="sv-SE"/>
              </w:rPr>
              <w:lastRenderedPageBreak/>
              <w:t>MeasResultNR</w:t>
            </w:r>
            <w:proofErr w:type="spellEnd"/>
            <w:r w:rsidRPr="00EE6E73">
              <w:rPr>
                <w:i/>
                <w:lang w:eastAsia="sv-SE"/>
              </w:rPr>
              <w:t xml:space="preserve"> </w:t>
            </w:r>
            <w:r w:rsidRPr="00EE6E73">
              <w:rPr>
                <w:lang w:eastAsia="sv-SE"/>
              </w:rPr>
              <w:t>field descriptions</w:t>
            </w:r>
          </w:p>
        </w:tc>
      </w:tr>
      <w:tr w:rsidR="004112C8" w:rsidRPr="00EE6E73"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EE6E73" w:rsidRDefault="00394471" w:rsidP="00964CC4">
            <w:pPr>
              <w:pStyle w:val="TAL"/>
              <w:rPr>
                <w:b/>
                <w:i/>
                <w:lang w:eastAsia="en-GB"/>
              </w:rPr>
            </w:pPr>
            <w:proofErr w:type="spellStart"/>
            <w:r w:rsidRPr="00EE6E73">
              <w:rPr>
                <w:b/>
                <w:i/>
                <w:lang w:eastAsia="en-GB"/>
              </w:rPr>
              <w:t>averageDelay</w:t>
            </w:r>
            <w:proofErr w:type="spellEnd"/>
          </w:p>
          <w:p w14:paraId="4432CDCA" w14:textId="77777777" w:rsidR="00394471" w:rsidRPr="00EE6E73" w:rsidRDefault="00394471" w:rsidP="00964CC4">
            <w:pPr>
              <w:pStyle w:val="TAL"/>
              <w:rPr>
                <w:b/>
                <w:i/>
                <w:lang w:eastAsia="sv-SE"/>
              </w:rPr>
            </w:pPr>
            <w:r w:rsidRPr="00EE6E73">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EE6E73"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EE6E73" w:rsidRDefault="00394471" w:rsidP="00964CC4">
            <w:pPr>
              <w:pStyle w:val="TAL"/>
              <w:rPr>
                <w:b/>
                <w:i/>
                <w:lang w:eastAsia="sv-SE"/>
              </w:rPr>
            </w:pPr>
            <w:proofErr w:type="spellStart"/>
            <w:r w:rsidRPr="00EE6E73">
              <w:rPr>
                <w:b/>
                <w:i/>
                <w:lang w:eastAsia="sv-SE"/>
              </w:rPr>
              <w:t>cellResults</w:t>
            </w:r>
            <w:proofErr w:type="spellEnd"/>
          </w:p>
          <w:p w14:paraId="00A63123" w14:textId="77777777" w:rsidR="00394471" w:rsidRPr="00EE6E73" w:rsidRDefault="00394471" w:rsidP="00964CC4">
            <w:pPr>
              <w:pStyle w:val="TAL"/>
              <w:rPr>
                <w:lang w:eastAsia="sv-SE"/>
              </w:rPr>
            </w:pPr>
            <w:r w:rsidRPr="00EE6E73">
              <w:rPr>
                <w:lang w:eastAsia="sv-SE"/>
              </w:rPr>
              <w:t>Cell level measurement results.</w:t>
            </w:r>
          </w:p>
        </w:tc>
      </w:tr>
      <w:tr w:rsidR="004112C8" w:rsidRPr="00EE6E73"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EE6E73" w:rsidRDefault="00681DE8" w:rsidP="00681DE8">
            <w:pPr>
              <w:pStyle w:val="TAL"/>
              <w:rPr>
                <w:b/>
                <w:i/>
                <w:lang w:eastAsia="sv-SE"/>
              </w:rPr>
            </w:pPr>
            <w:proofErr w:type="spellStart"/>
            <w:r w:rsidRPr="00EE6E73">
              <w:rPr>
                <w:b/>
                <w:i/>
                <w:lang w:eastAsia="sv-SE"/>
              </w:rPr>
              <w:t>cellsMetReportOnLeaveList</w:t>
            </w:r>
            <w:proofErr w:type="spellEnd"/>
          </w:p>
          <w:p w14:paraId="043388B9" w14:textId="7099AF05" w:rsidR="00681DE8" w:rsidRPr="00EE6E73" w:rsidRDefault="00681DE8" w:rsidP="00681DE8">
            <w:pPr>
              <w:pStyle w:val="TAL"/>
              <w:rPr>
                <w:b/>
                <w:i/>
                <w:lang w:eastAsia="sv-SE"/>
              </w:rPr>
            </w:pPr>
            <w:r w:rsidRPr="00EE6E73">
              <w:rPr>
                <w:bCs/>
                <w:iCs/>
                <w:lang w:eastAsia="sv-SE"/>
              </w:rPr>
              <w:t>This field indicates the list of cells which met the event leaving condition.</w:t>
            </w:r>
          </w:p>
        </w:tc>
      </w:tr>
      <w:tr w:rsidR="004112C8" w:rsidRPr="00EE6E73"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EE6E73" w:rsidRDefault="00E84B6D" w:rsidP="00771058">
            <w:pPr>
              <w:pStyle w:val="TAL"/>
              <w:rPr>
                <w:b/>
                <w:i/>
                <w:lang w:eastAsia="sv-SE"/>
              </w:rPr>
            </w:pPr>
            <w:proofErr w:type="spellStart"/>
            <w:r w:rsidRPr="00EE6E73">
              <w:rPr>
                <w:b/>
                <w:i/>
                <w:lang w:eastAsia="sv-SE"/>
              </w:rPr>
              <w:t>choCandidate</w:t>
            </w:r>
            <w:proofErr w:type="spellEnd"/>
          </w:p>
          <w:p w14:paraId="5244FC4C" w14:textId="3DFFE762" w:rsidR="00E84B6D" w:rsidRPr="00EE6E73" w:rsidRDefault="00E84B6D" w:rsidP="00771058">
            <w:pPr>
              <w:pStyle w:val="TAL"/>
              <w:rPr>
                <w:i/>
                <w:iCs/>
                <w:lang w:eastAsia="sv-SE"/>
              </w:rPr>
            </w:pPr>
            <w:r w:rsidRPr="00EE6E73">
              <w:rPr>
                <w:lang w:eastAsia="sv-SE"/>
              </w:rPr>
              <w:t xml:space="preserve">This field indicates whether the associated cell is a </w:t>
            </w:r>
            <w:r w:rsidRPr="00EE6E73">
              <w:rPr>
                <w:lang w:eastAsia="ko-KR"/>
              </w:rPr>
              <w:t xml:space="preserve">candidate target cell </w:t>
            </w:r>
            <w:r w:rsidRPr="00EE6E73">
              <w:rPr>
                <w:lang w:eastAsia="en-GB"/>
              </w:rPr>
              <w:t>for conditional handover</w:t>
            </w:r>
            <w:r w:rsidR="00D27FE5" w:rsidRPr="00EE6E73">
              <w:rPr>
                <w:lang w:eastAsia="en-GB"/>
              </w:rPr>
              <w:t xml:space="preserve"> or conditional </w:t>
            </w:r>
            <w:proofErr w:type="spellStart"/>
            <w:r w:rsidR="00D27FE5" w:rsidRPr="00EE6E73">
              <w:rPr>
                <w:lang w:eastAsia="en-GB"/>
              </w:rPr>
              <w:t>PSCell</w:t>
            </w:r>
            <w:proofErr w:type="spellEnd"/>
            <w:r w:rsidR="00D27FE5" w:rsidRPr="00EE6E73">
              <w:rPr>
                <w:lang w:eastAsia="en-GB"/>
              </w:rPr>
              <w:t xml:space="preserve"> change or addition</w:t>
            </w:r>
            <w:r w:rsidRPr="00EE6E73">
              <w:rPr>
                <w:lang w:eastAsia="sv-SE"/>
              </w:rPr>
              <w:t xml:space="preserve">. This field may be included only in the </w:t>
            </w:r>
            <w:proofErr w:type="spellStart"/>
            <w:r w:rsidR="004B0FA9" w:rsidRPr="00EE6E73">
              <w:rPr>
                <w:i/>
                <w:iCs/>
                <w:lang w:eastAsia="sv-SE"/>
              </w:rPr>
              <w:t>SuccessHO</w:t>
            </w:r>
            <w:proofErr w:type="spellEnd"/>
            <w:r w:rsidR="004B0FA9" w:rsidRPr="00EE6E73">
              <w:rPr>
                <w:i/>
                <w:iCs/>
                <w:lang w:eastAsia="sv-SE"/>
              </w:rPr>
              <w:t>-Report</w:t>
            </w:r>
            <w:r w:rsidR="004B0FA9" w:rsidRPr="00EE6E73">
              <w:rPr>
                <w:lang w:eastAsia="sv-SE"/>
              </w:rPr>
              <w:t xml:space="preserve"> </w:t>
            </w:r>
            <w:r w:rsidR="00D27FE5" w:rsidRPr="00EE6E73">
              <w:rPr>
                <w:lang w:eastAsia="sv-SE"/>
              </w:rPr>
              <w:t xml:space="preserve">or </w:t>
            </w:r>
            <w:proofErr w:type="spellStart"/>
            <w:r w:rsidR="00D27FE5" w:rsidRPr="00EE6E73">
              <w:rPr>
                <w:i/>
                <w:iCs/>
                <w:lang w:eastAsia="sv-SE"/>
              </w:rPr>
              <w:t>SuccessPSCell</w:t>
            </w:r>
            <w:proofErr w:type="spellEnd"/>
            <w:r w:rsidR="00D27FE5" w:rsidRPr="00EE6E73">
              <w:rPr>
                <w:i/>
                <w:iCs/>
                <w:lang w:eastAsia="sv-SE"/>
              </w:rPr>
              <w:t>-Report</w:t>
            </w:r>
            <w:r w:rsidR="00D27FE5" w:rsidRPr="00EE6E73">
              <w:rPr>
                <w:lang w:eastAsia="sv-SE"/>
              </w:rPr>
              <w:t xml:space="preserve"> </w:t>
            </w:r>
            <w:r w:rsidR="004B0FA9" w:rsidRPr="00EE6E73">
              <w:rPr>
                <w:lang w:eastAsia="sv-SE"/>
              </w:rPr>
              <w:t>within</w:t>
            </w:r>
            <w:r w:rsidRPr="00EE6E73">
              <w:rPr>
                <w:lang w:eastAsia="sv-SE"/>
              </w:rPr>
              <w:t xml:space="preserve"> </w:t>
            </w:r>
            <w:proofErr w:type="spellStart"/>
            <w:r w:rsidRPr="00EE6E73">
              <w:rPr>
                <w:i/>
                <w:iCs/>
                <w:lang w:eastAsia="sv-SE"/>
              </w:rPr>
              <w:t>UEInformationResponse</w:t>
            </w:r>
            <w:proofErr w:type="spellEnd"/>
            <w:r w:rsidRPr="00EE6E73">
              <w:rPr>
                <w:lang w:eastAsia="sv-SE"/>
              </w:rPr>
              <w:t xml:space="preserve"> message.</w:t>
            </w:r>
          </w:p>
        </w:tc>
      </w:tr>
      <w:tr w:rsidR="004112C8" w:rsidRPr="00EE6E73"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EE6E73" w:rsidRDefault="00E84B6D" w:rsidP="00771058">
            <w:pPr>
              <w:pStyle w:val="TAL"/>
              <w:rPr>
                <w:b/>
                <w:i/>
                <w:lang w:eastAsia="sv-SE"/>
              </w:rPr>
            </w:pPr>
            <w:proofErr w:type="spellStart"/>
            <w:r w:rsidRPr="00EE6E73">
              <w:rPr>
                <w:b/>
                <w:i/>
                <w:lang w:eastAsia="sv-SE"/>
              </w:rPr>
              <w:t>choConfig</w:t>
            </w:r>
            <w:proofErr w:type="spellEnd"/>
          </w:p>
          <w:p w14:paraId="62C7FD67" w14:textId="39C0DBEB" w:rsidR="00E84B6D" w:rsidRPr="00EE6E73" w:rsidRDefault="00E84B6D" w:rsidP="00771058">
            <w:pPr>
              <w:pStyle w:val="TAL"/>
              <w:rPr>
                <w:lang w:eastAsia="sv-SE"/>
              </w:rPr>
            </w:pPr>
            <w:r w:rsidRPr="00EE6E73">
              <w:rPr>
                <w:lang w:eastAsia="sv-SE"/>
              </w:rPr>
              <w:t xml:space="preserve">If the associated cell is a candidate target cell for conditional handover, this field indicates the conditional handover </w:t>
            </w:r>
            <w:r w:rsidRPr="00EE6E73">
              <w:t xml:space="preserve">execution condition for each </w:t>
            </w:r>
            <w:proofErr w:type="spellStart"/>
            <w:r w:rsidRPr="00EE6E73">
              <w:rPr>
                <w:rFonts w:eastAsia="SimSun"/>
                <w:i/>
              </w:rPr>
              <w:t>measId</w:t>
            </w:r>
            <w:proofErr w:type="spellEnd"/>
            <w:r w:rsidRPr="00EE6E73">
              <w:rPr>
                <w:rFonts w:eastAsia="SimSun"/>
              </w:rPr>
              <w:t xml:space="preserve"> within </w:t>
            </w:r>
            <w:proofErr w:type="spellStart"/>
            <w:r w:rsidRPr="00EE6E73">
              <w:rPr>
                <w:i/>
              </w:rPr>
              <w:t>condTriggerConfig</w:t>
            </w:r>
            <w:proofErr w:type="spellEnd"/>
            <w:r w:rsidRPr="00EE6E73">
              <w:rPr>
                <w:rFonts w:eastAsia="SimSun"/>
              </w:rPr>
              <w:t xml:space="preserve"> associated to the cell</w:t>
            </w:r>
            <w:r w:rsidRPr="00EE6E73">
              <w:rPr>
                <w:lang w:eastAsia="sv-SE"/>
              </w:rPr>
              <w:t>. This field may be included only in the</w:t>
            </w:r>
            <w:r w:rsidR="00946331" w:rsidRPr="00EE6E73">
              <w:rPr>
                <w:i/>
                <w:iCs/>
                <w:lang w:eastAsia="sv-SE"/>
              </w:rPr>
              <w:t xml:space="preserve"> </w:t>
            </w:r>
            <w:proofErr w:type="spellStart"/>
            <w:r w:rsidR="00946331" w:rsidRPr="00EE6E73">
              <w:rPr>
                <w:i/>
                <w:iCs/>
                <w:lang w:eastAsia="sv-SE"/>
              </w:rPr>
              <w:t>rlf</w:t>
            </w:r>
            <w:proofErr w:type="spellEnd"/>
            <w:r w:rsidR="00946331" w:rsidRPr="00EE6E73">
              <w:rPr>
                <w:i/>
                <w:iCs/>
                <w:lang w:eastAsia="sv-SE"/>
              </w:rPr>
              <w:t>-report</w:t>
            </w:r>
            <w:r w:rsidR="00894E1D" w:rsidRPr="00EE6E73">
              <w:rPr>
                <w:lang w:eastAsia="sv-SE"/>
              </w:rPr>
              <w:t xml:space="preserve"> </w:t>
            </w:r>
            <w:r w:rsidR="00946331" w:rsidRPr="00EE6E73">
              <w:rPr>
                <w:lang w:eastAsia="sv-SE"/>
              </w:rPr>
              <w:t>within</w:t>
            </w:r>
            <w:r w:rsidRPr="00EE6E73">
              <w:rPr>
                <w:lang w:eastAsia="sv-SE"/>
              </w:rPr>
              <w:t xml:space="preserve"> </w:t>
            </w:r>
            <w:proofErr w:type="spellStart"/>
            <w:r w:rsidRPr="00EE6E73">
              <w:rPr>
                <w:i/>
                <w:iCs/>
                <w:lang w:eastAsia="sv-SE"/>
              </w:rPr>
              <w:t>UEInformationResponse</w:t>
            </w:r>
            <w:proofErr w:type="spellEnd"/>
            <w:r w:rsidRPr="00EE6E73">
              <w:rPr>
                <w:lang w:eastAsia="sv-SE"/>
              </w:rPr>
              <w:t xml:space="preserve"> message.</w:t>
            </w:r>
          </w:p>
        </w:tc>
      </w:tr>
      <w:tr w:rsidR="004112C8" w:rsidRPr="00EE6E73"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EE6E73" w:rsidRDefault="00394471" w:rsidP="00964CC4">
            <w:pPr>
              <w:pStyle w:val="TAL"/>
              <w:rPr>
                <w:b/>
                <w:i/>
                <w:lang w:eastAsia="en-GB"/>
              </w:rPr>
            </w:pPr>
            <w:proofErr w:type="spellStart"/>
            <w:r w:rsidRPr="00EE6E73">
              <w:rPr>
                <w:b/>
                <w:i/>
                <w:lang w:eastAsia="en-GB"/>
              </w:rPr>
              <w:t>drb</w:t>
            </w:r>
            <w:proofErr w:type="spellEnd"/>
            <w:r w:rsidRPr="00EE6E73">
              <w:rPr>
                <w:b/>
                <w:i/>
                <w:lang w:eastAsia="en-GB"/>
              </w:rPr>
              <w:t>-Id</w:t>
            </w:r>
          </w:p>
          <w:p w14:paraId="7446E1BA" w14:textId="77777777" w:rsidR="00394471" w:rsidRPr="00EE6E73" w:rsidRDefault="00394471" w:rsidP="00964CC4">
            <w:pPr>
              <w:pStyle w:val="TAL"/>
              <w:rPr>
                <w:b/>
                <w:i/>
                <w:lang w:eastAsia="sv-SE"/>
              </w:rPr>
            </w:pPr>
            <w:r w:rsidRPr="00EE6E73">
              <w:rPr>
                <w:lang w:eastAsia="sv-SE"/>
              </w:rPr>
              <w:t>Indicates DRB value for which uplink PDCP delay ratio or value is provided, according to TS 38.314 [53].</w:t>
            </w:r>
          </w:p>
        </w:tc>
      </w:tr>
      <w:tr w:rsidR="004112C8" w:rsidRPr="00EE6E73"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EE6E73" w:rsidRDefault="00B96B33" w:rsidP="00681DE8">
            <w:pPr>
              <w:pStyle w:val="TAL"/>
              <w:rPr>
                <w:b/>
                <w:i/>
                <w:lang w:eastAsia="en-GB"/>
              </w:rPr>
            </w:pPr>
            <w:r w:rsidRPr="00EE6E73">
              <w:rPr>
                <w:b/>
                <w:i/>
                <w:lang w:eastAsia="en-GB"/>
              </w:rPr>
              <w:t>e</w:t>
            </w:r>
            <w:r w:rsidR="00681DE8" w:rsidRPr="00EE6E73">
              <w:rPr>
                <w:b/>
                <w:i/>
                <w:lang w:eastAsia="en-GB"/>
              </w:rPr>
              <w:t>ntering</w:t>
            </w:r>
          </w:p>
          <w:p w14:paraId="21580DA1" w14:textId="4D24ADB8" w:rsidR="00681DE8" w:rsidRPr="00EE6E73" w:rsidRDefault="00681DE8" w:rsidP="00681DE8">
            <w:pPr>
              <w:pStyle w:val="TAL"/>
              <w:rPr>
                <w:b/>
                <w:i/>
                <w:lang w:eastAsia="en-GB"/>
              </w:rPr>
            </w:pPr>
            <w:r w:rsidRPr="00EE6E73">
              <w:rPr>
                <w:bCs/>
                <w:iCs/>
                <w:lang w:eastAsia="en-GB"/>
              </w:rPr>
              <w:t xml:space="preserve">This field indicates if the event entering condition for the cell is satisfied </w:t>
            </w:r>
            <w:r w:rsidR="00B96B33" w:rsidRPr="00EE6E73">
              <w:rPr>
                <w:bCs/>
                <w:iCs/>
                <w:lang w:eastAsia="en-GB"/>
              </w:rPr>
              <w:t xml:space="preserve">and </w:t>
            </w:r>
            <w:r w:rsidRPr="00EE6E73">
              <w:rPr>
                <w:bCs/>
                <w:iCs/>
                <w:lang w:eastAsia="en-GB"/>
              </w:rPr>
              <w:t xml:space="preserve">the cell has been just added within </w:t>
            </w:r>
            <w:proofErr w:type="spellStart"/>
            <w:r w:rsidRPr="00EE6E73">
              <w:rPr>
                <w:bCs/>
                <w:i/>
                <w:lang w:eastAsia="en-GB"/>
              </w:rPr>
              <w:t>cellsTriggeredList</w:t>
            </w:r>
            <w:proofErr w:type="spellEnd"/>
            <w:r w:rsidRPr="00EE6E73">
              <w:rPr>
                <w:bCs/>
                <w:iCs/>
                <w:lang w:eastAsia="en-GB"/>
              </w:rPr>
              <w:t>.</w:t>
            </w:r>
          </w:p>
        </w:tc>
      </w:tr>
      <w:tr w:rsidR="004112C8" w:rsidRPr="00EE6E73"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E6E73" w:rsidRDefault="00E84B6D" w:rsidP="00E84B6D">
            <w:pPr>
              <w:pStyle w:val="TAL"/>
              <w:rPr>
                <w:b/>
                <w:i/>
                <w:lang w:eastAsia="en-GB"/>
              </w:rPr>
            </w:pPr>
            <w:proofErr w:type="spellStart"/>
            <w:r w:rsidRPr="00EE6E73">
              <w:rPr>
                <w:b/>
                <w:i/>
                <w:lang w:eastAsia="en-GB"/>
              </w:rPr>
              <w:t>firstTriggeredEvent</w:t>
            </w:r>
            <w:proofErr w:type="spellEnd"/>
          </w:p>
          <w:p w14:paraId="59647089" w14:textId="5C7A4B62" w:rsidR="00E84B6D" w:rsidRPr="00EE6E73" w:rsidRDefault="00E84B6D" w:rsidP="00E84B6D">
            <w:pPr>
              <w:pStyle w:val="TAL"/>
              <w:rPr>
                <w:bCs/>
                <w:iCs/>
                <w:lang w:eastAsia="en-GB"/>
              </w:rPr>
            </w:pPr>
            <w:r w:rsidRPr="00EE6E73">
              <w:rPr>
                <w:bCs/>
                <w:iCs/>
                <w:lang w:eastAsia="en-GB"/>
              </w:rPr>
              <w:t xml:space="preserve">This field is set to </w:t>
            </w:r>
            <w:proofErr w:type="spellStart"/>
            <w:r w:rsidRPr="00EE6E73">
              <w:rPr>
                <w:bCs/>
                <w:i/>
                <w:lang w:eastAsia="en-GB"/>
              </w:rPr>
              <w:t>condFirstEvent</w:t>
            </w:r>
            <w:proofErr w:type="spellEnd"/>
            <w:r w:rsidRPr="00EE6E73">
              <w:rPr>
                <w:bCs/>
                <w:iCs/>
                <w:lang w:eastAsia="en-GB"/>
              </w:rPr>
              <w:t xml:space="preserve"> if the execution condition associated to the first entry of </w:t>
            </w:r>
            <w:proofErr w:type="spellStart"/>
            <w:r w:rsidRPr="00EE6E73">
              <w:rPr>
                <w:bCs/>
                <w:i/>
                <w:lang w:eastAsia="en-GB"/>
              </w:rPr>
              <w:t>choConfig</w:t>
            </w:r>
            <w:proofErr w:type="spellEnd"/>
            <w:r w:rsidRPr="00EE6E73">
              <w:rPr>
                <w:bCs/>
                <w:iCs/>
                <w:lang w:eastAsia="en-GB"/>
              </w:rPr>
              <w:t xml:space="preserve"> was fulfilled first in time. This field is set to </w:t>
            </w:r>
            <w:proofErr w:type="spellStart"/>
            <w:r w:rsidRPr="00EE6E73">
              <w:rPr>
                <w:bCs/>
                <w:i/>
                <w:lang w:eastAsia="en-GB"/>
              </w:rPr>
              <w:t>condSecondEvent</w:t>
            </w:r>
            <w:proofErr w:type="spellEnd"/>
            <w:r w:rsidRPr="00EE6E73">
              <w:rPr>
                <w:bCs/>
                <w:iCs/>
                <w:lang w:eastAsia="en-GB"/>
              </w:rPr>
              <w:t xml:space="preserve"> if the execution condition associated to the second entry of </w:t>
            </w:r>
            <w:proofErr w:type="spellStart"/>
            <w:r w:rsidRPr="00EE6E73">
              <w:rPr>
                <w:bCs/>
                <w:i/>
                <w:lang w:eastAsia="en-GB"/>
              </w:rPr>
              <w:t>choConfig</w:t>
            </w:r>
            <w:proofErr w:type="spellEnd"/>
            <w:r w:rsidRPr="00EE6E73">
              <w:rPr>
                <w:bCs/>
                <w:iCs/>
                <w:lang w:eastAsia="en-GB"/>
              </w:rPr>
              <w:t xml:space="preserve"> was fulfilled first in time. This field may be included in </w:t>
            </w:r>
            <w:proofErr w:type="spellStart"/>
            <w:r w:rsidR="00946331" w:rsidRPr="00EE6E73">
              <w:rPr>
                <w:bCs/>
                <w:i/>
                <w:lang w:eastAsia="en-GB"/>
              </w:rPr>
              <w:t>rlf</w:t>
            </w:r>
            <w:proofErr w:type="spellEnd"/>
            <w:r w:rsidR="00946331" w:rsidRPr="00EE6E73">
              <w:rPr>
                <w:bCs/>
                <w:i/>
                <w:lang w:eastAsia="en-GB"/>
              </w:rPr>
              <w:t xml:space="preserve">-report </w:t>
            </w:r>
            <w:r w:rsidR="00946331" w:rsidRPr="00EE6E73">
              <w:rPr>
                <w:bCs/>
                <w:iCs/>
                <w:lang w:eastAsia="en-GB"/>
              </w:rPr>
              <w:t xml:space="preserve">within </w:t>
            </w:r>
            <w:proofErr w:type="spellStart"/>
            <w:r w:rsidRPr="00EE6E73">
              <w:rPr>
                <w:bCs/>
                <w:i/>
                <w:lang w:eastAsia="en-GB"/>
              </w:rPr>
              <w:t>UEInformationResponse</w:t>
            </w:r>
            <w:proofErr w:type="spellEnd"/>
            <w:r w:rsidRPr="00EE6E73">
              <w:rPr>
                <w:bCs/>
                <w:iCs/>
                <w:lang w:eastAsia="en-GB"/>
              </w:rPr>
              <w:t xml:space="preserve"> message</w:t>
            </w:r>
            <w:r w:rsidR="00D27FE5" w:rsidRPr="00EE6E73">
              <w:rPr>
                <w:bCs/>
                <w:iCs/>
                <w:lang w:eastAsia="en-GB"/>
              </w:rPr>
              <w:t xml:space="preserve"> or in </w:t>
            </w:r>
            <w:proofErr w:type="spellStart"/>
            <w:r w:rsidR="00D27FE5" w:rsidRPr="00EE6E73">
              <w:rPr>
                <w:bCs/>
                <w:i/>
                <w:lang w:eastAsia="en-GB"/>
              </w:rPr>
              <w:t>SCGFailureInformation</w:t>
            </w:r>
            <w:proofErr w:type="spellEnd"/>
            <w:r w:rsidR="00D27FE5" w:rsidRPr="00EE6E73">
              <w:rPr>
                <w:bCs/>
                <w:iCs/>
                <w:lang w:eastAsia="en-GB"/>
              </w:rPr>
              <w:t xml:space="preserve"> message</w:t>
            </w:r>
            <w:r w:rsidRPr="00EE6E73">
              <w:rPr>
                <w:bCs/>
                <w:iCs/>
                <w:lang w:eastAsia="en-GB"/>
              </w:rPr>
              <w:t>.</w:t>
            </w:r>
          </w:p>
        </w:tc>
      </w:tr>
      <w:tr w:rsidR="004112C8" w:rsidRPr="00EE6E73"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EE6E73" w:rsidRDefault="00394471" w:rsidP="00964CC4">
            <w:pPr>
              <w:pStyle w:val="TAL"/>
              <w:rPr>
                <w:b/>
                <w:bCs/>
                <w:i/>
                <w:lang w:eastAsia="en-GB"/>
              </w:rPr>
            </w:pPr>
            <w:proofErr w:type="spellStart"/>
            <w:r w:rsidRPr="00EE6E73">
              <w:rPr>
                <w:b/>
                <w:bCs/>
                <w:i/>
                <w:lang w:eastAsia="en-GB"/>
              </w:rPr>
              <w:t>locationInfo</w:t>
            </w:r>
            <w:proofErr w:type="spellEnd"/>
          </w:p>
          <w:p w14:paraId="1268B27B" w14:textId="77777777" w:rsidR="00394471" w:rsidRPr="00EE6E73" w:rsidRDefault="00394471" w:rsidP="00964CC4">
            <w:pPr>
              <w:pStyle w:val="TAL"/>
              <w:rPr>
                <w:b/>
                <w:i/>
                <w:lang w:eastAsia="sv-SE"/>
              </w:rPr>
            </w:pPr>
            <w:r w:rsidRPr="00EE6E73">
              <w:rPr>
                <w:lang w:eastAsia="sv-SE"/>
              </w:rPr>
              <w:t>Positioning related information and measurements.</w:t>
            </w:r>
          </w:p>
        </w:tc>
      </w:tr>
      <w:tr w:rsidR="004112C8" w:rsidRPr="00EE6E73"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EE6E73" w:rsidRDefault="00394471" w:rsidP="00964CC4">
            <w:pPr>
              <w:pStyle w:val="TAL"/>
              <w:rPr>
                <w:b/>
                <w:i/>
                <w:lang w:eastAsia="sv-SE"/>
              </w:rPr>
            </w:pPr>
            <w:proofErr w:type="spellStart"/>
            <w:r w:rsidRPr="00EE6E73">
              <w:rPr>
                <w:b/>
                <w:i/>
                <w:lang w:eastAsia="sv-SE"/>
              </w:rPr>
              <w:t>physCellId</w:t>
            </w:r>
            <w:proofErr w:type="spellEnd"/>
          </w:p>
          <w:p w14:paraId="633AF09F" w14:textId="77777777" w:rsidR="00394471" w:rsidRPr="00EE6E73" w:rsidRDefault="00394471" w:rsidP="00964CC4">
            <w:pPr>
              <w:pStyle w:val="TAL"/>
              <w:rPr>
                <w:lang w:eastAsia="sv-SE"/>
              </w:rPr>
            </w:pPr>
            <w:r w:rsidRPr="00EE6E73">
              <w:rPr>
                <w:lang w:eastAsia="sv-SE"/>
              </w:rPr>
              <w:t>The physical cell identity of the NR cell for which the reporting is being performed.</w:t>
            </w:r>
          </w:p>
        </w:tc>
      </w:tr>
      <w:tr w:rsidR="004112C8" w:rsidRPr="00EE6E73"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EE6E73" w:rsidRDefault="00394471" w:rsidP="00964CC4">
            <w:pPr>
              <w:pStyle w:val="TAL"/>
              <w:rPr>
                <w:b/>
                <w:i/>
                <w:lang w:eastAsia="sv-SE"/>
              </w:rPr>
            </w:pPr>
            <w:proofErr w:type="spellStart"/>
            <w:r w:rsidRPr="00EE6E73">
              <w:rPr>
                <w:b/>
                <w:i/>
                <w:lang w:eastAsia="sv-SE"/>
              </w:rPr>
              <w:t>resultsSSB</w:t>
            </w:r>
            <w:proofErr w:type="spellEnd"/>
            <w:r w:rsidRPr="00EE6E73">
              <w:rPr>
                <w:b/>
                <w:i/>
                <w:lang w:eastAsia="sv-SE"/>
              </w:rPr>
              <w:t>-Cell</w:t>
            </w:r>
          </w:p>
          <w:p w14:paraId="4A3FAC7A" w14:textId="77777777" w:rsidR="00394471" w:rsidRPr="00EE6E73" w:rsidRDefault="00394471" w:rsidP="00964CC4">
            <w:pPr>
              <w:pStyle w:val="TAL"/>
              <w:rPr>
                <w:lang w:eastAsia="sv-SE"/>
              </w:rPr>
            </w:pPr>
            <w:r w:rsidRPr="00EE6E73">
              <w:rPr>
                <w:lang w:eastAsia="sv-SE"/>
              </w:rPr>
              <w:t>Cell level measurement results based on SS/PBCH related measurements.</w:t>
            </w:r>
          </w:p>
        </w:tc>
      </w:tr>
      <w:tr w:rsidR="004112C8" w:rsidRPr="00EE6E73"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EE6E73" w:rsidRDefault="00394471" w:rsidP="00964CC4">
            <w:pPr>
              <w:pStyle w:val="TAL"/>
              <w:rPr>
                <w:b/>
                <w:i/>
                <w:lang w:eastAsia="sv-SE"/>
              </w:rPr>
            </w:pPr>
            <w:proofErr w:type="spellStart"/>
            <w:r w:rsidRPr="00EE6E73">
              <w:rPr>
                <w:b/>
                <w:i/>
                <w:lang w:eastAsia="sv-SE"/>
              </w:rPr>
              <w:t>resultsSSB</w:t>
            </w:r>
            <w:proofErr w:type="spellEnd"/>
            <w:r w:rsidRPr="00EE6E73">
              <w:rPr>
                <w:b/>
                <w:i/>
                <w:lang w:eastAsia="sv-SE"/>
              </w:rPr>
              <w:t>-Indexes</w:t>
            </w:r>
          </w:p>
          <w:p w14:paraId="48971177" w14:textId="77777777" w:rsidR="00394471" w:rsidRPr="00EE6E73" w:rsidRDefault="00394471" w:rsidP="00964CC4">
            <w:pPr>
              <w:pStyle w:val="TAL"/>
              <w:rPr>
                <w:lang w:eastAsia="sv-SE"/>
              </w:rPr>
            </w:pPr>
            <w:r w:rsidRPr="00EE6E73">
              <w:rPr>
                <w:lang w:eastAsia="sv-SE"/>
              </w:rPr>
              <w:t>Beam level measurement results based on SS/PBCH related measurements.</w:t>
            </w:r>
          </w:p>
        </w:tc>
      </w:tr>
      <w:tr w:rsidR="004112C8" w:rsidRPr="00EE6E73"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EE6E73" w:rsidRDefault="00394471" w:rsidP="00964CC4">
            <w:pPr>
              <w:pStyle w:val="TAL"/>
              <w:rPr>
                <w:b/>
                <w:i/>
                <w:lang w:eastAsia="sv-SE"/>
              </w:rPr>
            </w:pPr>
            <w:proofErr w:type="spellStart"/>
            <w:r w:rsidRPr="00EE6E73">
              <w:rPr>
                <w:b/>
                <w:i/>
                <w:lang w:eastAsia="sv-SE"/>
              </w:rPr>
              <w:t>resultsCSI</w:t>
            </w:r>
            <w:proofErr w:type="spellEnd"/>
            <w:r w:rsidRPr="00EE6E73">
              <w:rPr>
                <w:b/>
                <w:i/>
                <w:lang w:eastAsia="sv-SE"/>
              </w:rPr>
              <w:t>-RS-Cell</w:t>
            </w:r>
          </w:p>
          <w:p w14:paraId="70FB4AE8" w14:textId="77777777" w:rsidR="00394471" w:rsidRPr="00EE6E73" w:rsidRDefault="00394471" w:rsidP="00964CC4">
            <w:pPr>
              <w:pStyle w:val="TAL"/>
              <w:rPr>
                <w:lang w:eastAsia="sv-SE"/>
              </w:rPr>
            </w:pPr>
            <w:r w:rsidRPr="00EE6E73">
              <w:rPr>
                <w:lang w:eastAsia="sv-SE"/>
              </w:rPr>
              <w:t>Cell level measurement results based on CSI-RS related measurements.</w:t>
            </w:r>
          </w:p>
        </w:tc>
      </w:tr>
      <w:tr w:rsidR="004112C8" w:rsidRPr="00EE6E73"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EE6E73" w:rsidRDefault="00394471" w:rsidP="00964CC4">
            <w:pPr>
              <w:pStyle w:val="TAL"/>
              <w:rPr>
                <w:b/>
                <w:i/>
                <w:lang w:eastAsia="sv-SE"/>
              </w:rPr>
            </w:pPr>
            <w:proofErr w:type="spellStart"/>
            <w:r w:rsidRPr="00EE6E73">
              <w:rPr>
                <w:b/>
                <w:i/>
                <w:lang w:eastAsia="sv-SE"/>
              </w:rPr>
              <w:t>resultsCSI</w:t>
            </w:r>
            <w:proofErr w:type="spellEnd"/>
            <w:r w:rsidRPr="00EE6E73">
              <w:rPr>
                <w:b/>
                <w:i/>
                <w:lang w:eastAsia="sv-SE"/>
              </w:rPr>
              <w:t>-RS-Indexes</w:t>
            </w:r>
          </w:p>
          <w:p w14:paraId="75958C89" w14:textId="77777777" w:rsidR="00394471" w:rsidRPr="00EE6E73" w:rsidRDefault="00394471" w:rsidP="00964CC4">
            <w:pPr>
              <w:pStyle w:val="TAL"/>
              <w:rPr>
                <w:lang w:eastAsia="sv-SE"/>
              </w:rPr>
            </w:pPr>
            <w:r w:rsidRPr="00EE6E73">
              <w:rPr>
                <w:lang w:eastAsia="sv-SE"/>
              </w:rPr>
              <w:t>Beam level measurement results based on CSI-RS related measurements.</w:t>
            </w:r>
          </w:p>
        </w:tc>
      </w:tr>
      <w:tr w:rsidR="004112C8" w:rsidRPr="00EE6E73"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EE6E73" w:rsidRDefault="00394471" w:rsidP="00964CC4">
            <w:pPr>
              <w:pStyle w:val="TAL"/>
              <w:rPr>
                <w:b/>
                <w:i/>
                <w:lang w:eastAsia="sv-SE"/>
              </w:rPr>
            </w:pPr>
            <w:proofErr w:type="spellStart"/>
            <w:r w:rsidRPr="00EE6E73">
              <w:rPr>
                <w:b/>
                <w:i/>
                <w:lang w:eastAsia="sv-SE"/>
              </w:rPr>
              <w:t>rsIndexResults</w:t>
            </w:r>
            <w:proofErr w:type="spellEnd"/>
          </w:p>
          <w:p w14:paraId="7726A157" w14:textId="77777777" w:rsidR="00394471" w:rsidRPr="00EE6E73" w:rsidRDefault="00394471" w:rsidP="00964CC4">
            <w:pPr>
              <w:pStyle w:val="TAL"/>
              <w:rPr>
                <w:lang w:eastAsia="sv-SE"/>
              </w:rPr>
            </w:pPr>
            <w:r w:rsidRPr="00EE6E73">
              <w:rPr>
                <w:lang w:eastAsia="sv-SE"/>
              </w:rPr>
              <w:t>Beam level measurement results.</w:t>
            </w:r>
          </w:p>
        </w:tc>
      </w:tr>
      <w:tr w:rsidR="000830BB" w:rsidRPr="00EE6E73"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EE6E73" w:rsidRDefault="00E84B6D" w:rsidP="00771058">
            <w:pPr>
              <w:pStyle w:val="TAL"/>
              <w:rPr>
                <w:b/>
                <w:i/>
                <w:lang w:eastAsia="sv-SE"/>
              </w:rPr>
            </w:pPr>
            <w:proofErr w:type="spellStart"/>
            <w:r w:rsidRPr="00EE6E73">
              <w:rPr>
                <w:b/>
                <w:i/>
                <w:lang w:eastAsia="sv-SE"/>
              </w:rPr>
              <w:t>timeBetweenEvents</w:t>
            </w:r>
            <w:proofErr w:type="spellEnd"/>
          </w:p>
          <w:p w14:paraId="5CB8436A" w14:textId="5AAAE1FD" w:rsidR="00E84B6D" w:rsidRPr="00EE6E73" w:rsidRDefault="00E84B6D" w:rsidP="00771058">
            <w:pPr>
              <w:pStyle w:val="TAL"/>
              <w:rPr>
                <w:bCs/>
                <w:iCs/>
                <w:lang w:eastAsia="sv-SE"/>
              </w:rPr>
            </w:pPr>
            <w:r w:rsidRPr="00EE6E73">
              <w:rPr>
                <w:bCs/>
                <w:iCs/>
                <w:lang w:eastAsia="sv-SE"/>
              </w:rPr>
              <w:t xml:space="preserve">Indicates the time elapsed between fulfilling the conditional execution conditions included in </w:t>
            </w:r>
            <w:proofErr w:type="spellStart"/>
            <w:r w:rsidRPr="00EE6E73">
              <w:rPr>
                <w:bCs/>
                <w:i/>
                <w:lang w:eastAsia="sv-SE"/>
              </w:rPr>
              <w:t>choConfig</w:t>
            </w:r>
            <w:proofErr w:type="spellEnd"/>
            <w:r w:rsidRPr="00EE6E73">
              <w:rPr>
                <w:bCs/>
                <w:iCs/>
                <w:lang w:eastAsia="sv-SE"/>
              </w:rPr>
              <w:t xml:space="preserve">. Value in milliseconds. The maximum value 1023 means 1023ms or longer. This field may be included in the reports associated to </w:t>
            </w:r>
            <w:proofErr w:type="spellStart"/>
            <w:r w:rsidRPr="00EE6E73">
              <w:rPr>
                <w:bCs/>
                <w:i/>
                <w:lang w:eastAsia="sv-SE"/>
              </w:rPr>
              <w:t>UEInformationResponse</w:t>
            </w:r>
            <w:proofErr w:type="spellEnd"/>
            <w:r w:rsidRPr="00EE6E73">
              <w:rPr>
                <w:bCs/>
                <w:iCs/>
                <w:lang w:eastAsia="sv-SE"/>
              </w:rPr>
              <w:t xml:space="preserve"> message, e.g.,</w:t>
            </w:r>
            <w:r w:rsidRPr="00EE6E73">
              <w:rPr>
                <w:bCs/>
                <w:i/>
                <w:lang w:eastAsia="sv-SE"/>
              </w:rPr>
              <w:t xml:space="preserve"> </w:t>
            </w:r>
            <w:proofErr w:type="spellStart"/>
            <w:r w:rsidRPr="00EE6E73">
              <w:rPr>
                <w:bCs/>
                <w:i/>
                <w:lang w:eastAsia="sv-SE"/>
              </w:rPr>
              <w:t>rlf</w:t>
            </w:r>
            <w:proofErr w:type="spellEnd"/>
            <w:r w:rsidRPr="00EE6E73">
              <w:rPr>
                <w:bCs/>
                <w:i/>
                <w:lang w:eastAsia="sv-SE"/>
              </w:rPr>
              <w:t>-Report</w:t>
            </w:r>
            <w:r w:rsidR="00D27FE5" w:rsidRPr="00EE6E73">
              <w:rPr>
                <w:bCs/>
                <w:i/>
                <w:lang w:eastAsia="sv-SE"/>
              </w:rPr>
              <w:t xml:space="preserve"> </w:t>
            </w:r>
            <w:r w:rsidR="00D27FE5" w:rsidRPr="00EE6E73">
              <w:rPr>
                <w:bCs/>
                <w:iCs/>
                <w:lang w:eastAsia="sv-SE"/>
              </w:rPr>
              <w:t xml:space="preserve">or in the </w:t>
            </w:r>
            <w:proofErr w:type="spellStart"/>
            <w:r w:rsidR="00D27FE5" w:rsidRPr="00EE6E73">
              <w:rPr>
                <w:bCs/>
                <w:i/>
                <w:lang w:eastAsia="sv-SE"/>
              </w:rPr>
              <w:t>SCGFailureInformation</w:t>
            </w:r>
            <w:proofErr w:type="spellEnd"/>
            <w:r w:rsidR="00D27FE5" w:rsidRPr="00EE6E73">
              <w:rPr>
                <w:bCs/>
                <w:i/>
                <w:lang w:eastAsia="sv-SE"/>
              </w:rPr>
              <w:t xml:space="preserve"> </w:t>
            </w:r>
            <w:r w:rsidR="00D27FE5" w:rsidRPr="00EE6E73">
              <w:rPr>
                <w:bCs/>
                <w:iCs/>
                <w:lang w:eastAsia="sv-SE"/>
              </w:rPr>
              <w:t>message</w:t>
            </w:r>
            <w:r w:rsidRPr="00EE6E73">
              <w:rPr>
                <w:bCs/>
                <w:iCs/>
                <w:lang w:eastAsia="sv-SE"/>
              </w:rPr>
              <w:t>.</w:t>
            </w:r>
          </w:p>
        </w:tc>
      </w:tr>
    </w:tbl>
    <w:p w14:paraId="02734196"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EE6E73" w:rsidRDefault="00394471" w:rsidP="00964CC4">
            <w:pPr>
              <w:pStyle w:val="TAH"/>
              <w:rPr>
                <w:i/>
                <w:lang w:eastAsia="sv-SE"/>
              </w:rPr>
            </w:pPr>
            <w:proofErr w:type="spellStart"/>
            <w:r w:rsidRPr="00EE6E73">
              <w:rPr>
                <w:i/>
                <w:lang w:eastAsia="sv-SE"/>
              </w:rPr>
              <w:lastRenderedPageBreak/>
              <w:t>MeasResultUTRA</w:t>
            </w:r>
            <w:proofErr w:type="spellEnd"/>
            <w:r w:rsidRPr="00EE6E73">
              <w:rPr>
                <w:i/>
                <w:lang w:eastAsia="sv-SE"/>
              </w:rPr>
              <w:t xml:space="preserve">-FDD </w:t>
            </w:r>
            <w:r w:rsidRPr="00EE6E73">
              <w:rPr>
                <w:lang w:eastAsia="sv-SE"/>
              </w:rPr>
              <w:t>field descriptions</w:t>
            </w:r>
          </w:p>
        </w:tc>
      </w:tr>
      <w:tr w:rsidR="004112C8" w:rsidRPr="00EE6E73"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EE6E73" w:rsidRDefault="00394471" w:rsidP="00964CC4">
            <w:pPr>
              <w:pStyle w:val="TAL"/>
              <w:rPr>
                <w:b/>
                <w:i/>
                <w:lang w:eastAsia="sv-SE"/>
              </w:rPr>
            </w:pPr>
            <w:proofErr w:type="spellStart"/>
            <w:r w:rsidRPr="00EE6E73">
              <w:rPr>
                <w:b/>
                <w:i/>
                <w:lang w:eastAsia="sv-SE"/>
              </w:rPr>
              <w:t>physCellId</w:t>
            </w:r>
            <w:proofErr w:type="spellEnd"/>
          </w:p>
          <w:p w14:paraId="5C68E1E0" w14:textId="77777777" w:rsidR="00394471" w:rsidRPr="00EE6E73" w:rsidRDefault="00394471" w:rsidP="00964CC4">
            <w:pPr>
              <w:pStyle w:val="TAL"/>
              <w:rPr>
                <w:lang w:eastAsia="sv-SE"/>
              </w:rPr>
            </w:pPr>
            <w:r w:rsidRPr="00EE6E73">
              <w:rPr>
                <w:lang w:eastAsia="sv-SE"/>
              </w:rPr>
              <w:t>The physical cell identity of the UTRA-FDD cell for which the reporting is being performed.</w:t>
            </w:r>
          </w:p>
        </w:tc>
      </w:tr>
      <w:tr w:rsidR="004112C8" w:rsidRPr="00EE6E73"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EcN0</w:t>
            </w:r>
          </w:p>
          <w:p w14:paraId="6B7E7E8E" w14:textId="77777777" w:rsidR="00394471" w:rsidRPr="00EE6E73" w:rsidRDefault="00394471" w:rsidP="00964CC4">
            <w:pPr>
              <w:pStyle w:val="TAL"/>
              <w:rPr>
                <w:lang w:eastAsia="sv-SE"/>
              </w:rPr>
            </w:pPr>
            <w:r w:rsidRPr="00EE6E73">
              <w:rPr>
                <w:noProof/>
                <w:lang w:eastAsia="en-GB"/>
              </w:rPr>
              <w:t>According to CPICH_Ec/No in TS 25.133 [46]</w:t>
            </w:r>
            <w:r w:rsidRPr="00EE6E73">
              <w:rPr>
                <w:lang w:eastAsia="en-GB"/>
              </w:rPr>
              <w:t xml:space="preserve"> </w:t>
            </w:r>
            <w:r w:rsidRPr="00EE6E73">
              <w:rPr>
                <w:noProof/>
                <w:lang w:eastAsia="en-GB"/>
              </w:rPr>
              <w:t>for FDD.</w:t>
            </w:r>
          </w:p>
        </w:tc>
      </w:tr>
      <w:tr w:rsidR="00394471" w:rsidRPr="00EE6E73"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RSCP</w:t>
            </w:r>
          </w:p>
          <w:p w14:paraId="09B936FF" w14:textId="77777777" w:rsidR="00394471" w:rsidRPr="00EE6E73" w:rsidRDefault="00394471" w:rsidP="00964CC4">
            <w:pPr>
              <w:pStyle w:val="TAL"/>
              <w:rPr>
                <w:b/>
                <w:i/>
                <w:lang w:eastAsia="sv-SE"/>
              </w:rPr>
            </w:pPr>
            <w:r w:rsidRPr="00EE6E73">
              <w:rPr>
                <w:noProof/>
                <w:lang w:eastAsia="en-GB"/>
              </w:rPr>
              <w:t>According to CPICH_RSCP in TS 25.133 [46]</w:t>
            </w:r>
            <w:r w:rsidRPr="00EE6E73">
              <w:rPr>
                <w:lang w:eastAsia="en-GB"/>
              </w:rPr>
              <w:t xml:space="preserve"> </w:t>
            </w:r>
            <w:r w:rsidRPr="00EE6E73">
              <w:rPr>
                <w:noProof/>
                <w:lang w:eastAsia="en-GB"/>
              </w:rPr>
              <w:t>for FDD.</w:t>
            </w:r>
          </w:p>
        </w:tc>
      </w:tr>
    </w:tbl>
    <w:p w14:paraId="33733F45"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EE6E73" w:rsidRDefault="00394471" w:rsidP="00964CC4">
            <w:pPr>
              <w:pStyle w:val="TAH"/>
              <w:rPr>
                <w:lang w:eastAsia="en-GB"/>
              </w:rPr>
            </w:pPr>
            <w:r w:rsidRPr="00EE6E73">
              <w:rPr>
                <w:i/>
                <w:lang w:eastAsia="en-GB"/>
              </w:rPr>
              <w:lastRenderedPageBreak/>
              <w:t xml:space="preserve">MeasResults </w:t>
            </w:r>
            <w:r w:rsidRPr="00EE6E73">
              <w:rPr>
                <w:lang w:eastAsia="en-GB"/>
              </w:rPr>
              <w:t>field descriptions</w:t>
            </w:r>
          </w:p>
        </w:tc>
      </w:tr>
      <w:tr w:rsidR="004112C8" w:rsidRPr="00EE6E73"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EE6E73" w:rsidRDefault="00771058" w:rsidP="00771058">
            <w:pPr>
              <w:keepNext/>
              <w:keepLines/>
              <w:spacing w:after="0"/>
              <w:rPr>
                <w:rFonts w:ascii="Arial" w:hAnsi="Arial"/>
                <w:b/>
                <w:i/>
                <w:sz w:val="18"/>
                <w:lang w:eastAsia="sv-SE"/>
              </w:rPr>
            </w:pPr>
            <w:proofErr w:type="spellStart"/>
            <w:r w:rsidRPr="00EE6E73">
              <w:rPr>
                <w:rFonts w:ascii="Arial" w:hAnsi="Arial"/>
                <w:b/>
                <w:i/>
                <w:sz w:val="18"/>
                <w:lang w:eastAsia="sv-SE"/>
              </w:rPr>
              <w:t>coarseLocationInfo</w:t>
            </w:r>
            <w:proofErr w:type="spellEnd"/>
          </w:p>
          <w:p w14:paraId="0B2B9681" w14:textId="7B80B714" w:rsidR="00771058" w:rsidRPr="00EE6E73" w:rsidRDefault="001163BA" w:rsidP="00771058">
            <w:pPr>
              <w:keepNext/>
              <w:keepLines/>
              <w:spacing w:after="0"/>
              <w:rPr>
                <w:rFonts w:ascii="Arial" w:hAnsi="Arial" w:cs="Arial"/>
                <w:sz w:val="18"/>
                <w:szCs w:val="18"/>
                <w:lang w:eastAsia="ko-KR"/>
              </w:rPr>
            </w:pPr>
            <w:r w:rsidRPr="00EE6E73">
              <w:rPr>
                <w:rFonts w:ascii="Arial" w:hAnsi="Arial"/>
                <w:sz w:val="18"/>
                <w:lang w:eastAsia="sv-SE"/>
              </w:rPr>
              <w:t xml:space="preserve">This field indicates the coarse location information reported by the UE. This field is coded as the </w:t>
            </w:r>
            <w:r w:rsidR="00771058" w:rsidRPr="00EE6E73">
              <w:rPr>
                <w:rFonts w:ascii="Arial" w:hAnsi="Arial"/>
                <w:i/>
                <w:iCs/>
                <w:sz w:val="18"/>
                <w:lang w:eastAsia="sv-SE"/>
              </w:rPr>
              <w:t>Ellipsoid-Point</w:t>
            </w:r>
            <w:r w:rsidR="00771058" w:rsidRPr="00EE6E73">
              <w:rPr>
                <w:rFonts w:ascii="Arial" w:hAnsi="Arial"/>
                <w:sz w:val="18"/>
                <w:lang w:eastAsia="sv-SE"/>
              </w:rPr>
              <w:t xml:space="preserve"> defined in TS 37.355 [49]. The first/leftmost bit of the first octet contains the most significant bit. </w:t>
            </w:r>
            <w:r w:rsidR="00771058" w:rsidRPr="00EE6E73">
              <w:rPr>
                <w:rFonts w:ascii="Arial" w:hAnsi="Arial" w:cs="Arial"/>
                <w:iCs/>
                <w:sz w:val="18"/>
                <w:szCs w:val="18"/>
              </w:rPr>
              <w:t xml:space="preserve">The least significant bits of </w:t>
            </w:r>
            <w:proofErr w:type="spellStart"/>
            <w:r w:rsidR="00771058" w:rsidRPr="00EE6E73">
              <w:rPr>
                <w:rFonts w:ascii="Arial" w:hAnsi="Arial" w:cs="Arial"/>
                <w:i/>
                <w:iCs/>
                <w:sz w:val="18"/>
                <w:szCs w:val="18"/>
              </w:rPr>
              <w:t>degreesLatitude</w:t>
            </w:r>
            <w:proofErr w:type="spellEnd"/>
            <w:r w:rsidR="00771058" w:rsidRPr="00EE6E73">
              <w:rPr>
                <w:rFonts w:ascii="Arial" w:hAnsi="Arial" w:cs="Arial"/>
                <w:iCs/>
                <w:sz w:val="18"/>
                <w:szCs w:val="18"/>
              </w:rPr>
              <w:t xml:space="preserve"> and </w:t>
            </w:r>
            <w:proofErr w:type="spellStart"/>
            <w:r w:rsidR="00771058" w:rsidRPr="00EE6E73">
              <w:rPr>
                <w:rFonts w:ascii="Arial" w:hAnsi="Arial" w:cs="Arial"/>
                <w:i/>
                <w:iCs/>
                <w:sz w:val="18"/>
                <w:szCs w:val="18"/>
              </w:rPr>
              <w:t>degreesLongitude</w:t>
            </w:r>
            <w:proofErr w:type="spellEnd"/>
            <w:r w:rsidR="00771058" w:rsidRPr="00EE6E73">
              <w:rPr>
                <w:rFonts w:ascii="Arial" w:hAnsi="Arial" w:cs="Arial"/>
                <w:i/>
                <w:iCs/>
                <w:sz w:val="18"/>
                <w:szCs w:val="18"/>
              </w:rPr>
              <w:t xml:space="preserve"> </w:t>
            </w:r>
            <w:r w:rsidR="00771058" w:rsidRPr="00EE6E73">
              <w:rPr>
                <w:rFonts w:ascii="Arial" w:hAnsi="Arial" w:cs="Arial"/>
                <w:iCs/>
                <w:sz w:val="18"/>
                <w:szCs w:val="18"/>
              </w:rPr>
              <w:t>are set to 0 to meet the accuracy requirement corresponds to a granularity of approximately 2 km</w:t>
            </w:r>
            <w:r w:rsidR="00771058" w:rsidRPr="00EE6E73">
              <w:rPr>
                <w:rFonts w:ascii="Arial" w:hAnsi="Arial" w:cs="Arial"/>
                <w:sz w:val="18"/>
                <w:szCs w:val="18"/>
                <w:lang w:eastAsia="ko-KR"/>
              </w:rPr>
              <w:t>.</w:t>
            </w:r>
          </w:p>
          <w:p w14:paraId="6BC06098" w14:textId="22399421" w:rsidR="00771058" w:rsidRPr="00EE6E73" w:rsidRDefault="00771058" w:rsidP="00F747EB">
            <w:pPr>
              <w:pStyle w:val="TAL"/>
              <w:rPr>
                <w:lang w:eastAsia="en-GB"/>
              </w:rPr>
            </w:pPr>
            <w:r w:rsidRPr="00EE6E73">
              <w:rPr>
                <w:rFonts w:cs="Arial"/>
                <w:iCs/>
                <w:szCs w:val="18"/>
              </w:rPr>
              <w:t>It is up to UE implementation how many LSBs are set to 0 to meet the accuracy requirement</w:t>
            </w:r>
          </w:p>
        </w:tc>
      </w:tr>
      <w:tr w:rsidR="004112C8" w:rsidRPr="00EE6E73"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EE6E73" w:rsidRDefault="00E84B6D" w:rsidP="00E84B6D">
            <w:pPr>
              <w:pStyle w:val="TAL"/>
              <w:rPr>
                <w:b/>
                <w:bCs/>
                <w:i/>
                <w:iCs/>
                <w:lang w:eastAsia="en-GB"/>
              </w:rPr>
            </w:pPr>
            <w:proofErr w:type="spellStart"/>
            <w:r w:rsidRPr="00EE6E73">
              <w:rPr>
                <w:b/>
                <w:bCs/>
                <w:i/>
                <w:iCs/>
                <w:lang w:eastAsia="en-GB"/>
              </w:rPr>
              <w:t>excessDelay</w:t>
            </w:r>
            <w:proofErr w:type="spellEnd"/>
          </w:p>
          <w:p w14:paraId="48FC2E7E" w14:textId="1F2CF51A" w:rsidR="00E84B6D" w:rsidRPr="00EE6E73" w:rsidRDefault="00E84B6D" w:rsidP="000830BB">
            <w:pPr>
              <w:pStyle w:val="TAL"/>
              <w:rPr>
                <w:lang w:eastAsia="en-GB"/>
              </w:rPr>
            </w:pPr>
            <w:r w:rsidRPr="00EE6E73">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EE6E73"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EE6E73" w:rsidRDefault="00394471" w:rsidP="00964CC4">
            <w:pPr>
              <w:pStyle w:val="TAL"/>
              <w:rPr>
                <w:b/>
                <w:bCs/>
                <w:i/>
                <w:lang w:eastAsia="en-GB"/>
              </w:rPr>
            </w:pPr>
            <w:proofErr w:type="spellStart"/>
            <w:r w:rsidRPr="00EE6E73">
              <w:rPr>
                <w:b/>
                <w:bCs/>
                <w:i/>
                <w:lang w:eastAsia="en-GB"/>
              </w:rPr>
              <w:t>measId</w:t>
            </w:r>
            <w:proofErr w:type="spellEnd"/>
          </w:p>
          <w:p w14:paraId="58BFDE4D" w14:textId="77777777" w:rsidR="00394471" w:rsidRPr="00EE6E73" w:rsidRDefault="00394471" w:rsidP="00964CC4">
            <w:pPr>
              <w:pStyle w:val="TAL"/>
              <w:rPr>
                <w:lang w:eastAsia="en-GB"/>
              </w:rPr>
            </w:pPr>
            <w:r w:rsidRPr="00EE6E73">
              <w:rPr>
                <w:lang w:eastAsia="en-GB"/>
              </w:rPr>
              <w:t>Identifies the measurement identity for which the reporting is being performed.</w:t>
            </w:r>
          </w:p>
        </w:tc>
      </w:tr>
      <w:tr w:rsidR="004112C8" w:rsidRPr="00EE6E73"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EE6E73" w:rsidRDefault="00394471" w:rsidP="00964CC4">
            <w:pPr>
              <w:pStyle w:val="TAL"/>
              <w:rPr>
                <w:b/>
                <w:bCs/>
                <w:i/>
                <w:lang w:eastAsia="en-GB"/>
              </w:rPr>
            </w:pPr>
            <w:proofErr w:type="spellStart"/>
            <w:r w:rsidRPr="00EE6E73">
              <w:rPr>
                <w:b/>
                <w:bCs/>
                <w:i/>
                <w:lang w:eastAsia="en-GB"/>
              </w:rPr>
              <w:t>measQuantityResults</w:t>
            </w:r>
            <w:proofErr w:type="spellEnd"/>
          </w:p>
          <w:p w14:paraId="40CC96F9" w14:textId="77777777" w:rsidR="00394471" w:rsidRPr="00EE6E73" w:rsidRDefault="00394471" w:rsidP="00964CC4">
            <w:pPr>
              <w:pStyle w:val="TAL"/>
              <w:rPr>
                <w:b/>
                <w:bCs/>
                <w:i/>
                <w:lang w:eastAsia="en-GB"/>
              </w:rPr>
            </w:pPr>
            <w:r w:rsidRPr="00EE6E73">
              <w:rPr>
                <w:lang w:eastAsia="en-GB"/>
              </w:rPr>
              <w:t xml:space="preserve">The value </w:t>
            </w:r>
            <w:proofErr w:type="spellStart"/>
            <w:r w:rsidRPr="00EE6E73">
              <w:rPr>
                <w:lang w:eastAsia="en-GB"/>
              </w:rPr>
              <w:t>sinr</w:t>
            </w:r>
            <w:proofErr w:type="spellEnd"/>
            <w:r w:rsidRPr="00EE6E73">
              <w:rPr>
                <w:lang w:eastAsia="en-GB"/>
              </w:rPr>
              <w:t xml:space="preserve"> is not included when it is used for </w:t>
            </w:r>
            <w:r w:rsidRPr="00EE6E73">
              <w:rPr>
                <w:i/>
                <w:iCs/>
              </w:rPr>
              <w:t>LogMeasReport-r16</w:t>
            </w:r>
            <w:r w:rsidRPr="00EE6E73">
              <w:rPr>
                <w:lang w:eastAsia="en-GB"/>
              </w:rPr>
              <w:t>.</w:t>
            </w:r>
          </w:p>
        </w:tc>
      </w:tr>
      <w:tr w:rsidR="004112C8" w:rsidRPr="00EE6E73"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EE6E73" w:rsidRDefault="00394471" w:rsidP="00964CC4">
            <w:pPr>
              <w:pStyle w:val="TAL"/>
              <w:rPr>
                <w:b/>
                <w:bCs/>
                <w:i/>
                <w:lang w:eastAsia="en-GB"/>
              </w:rPr>
            </w:pPr>
            <w:proofErr w:type="spellStart"/>
            <w:r w:rsidRPr="00EE6E73">
              <w:rPr>
                <w:b/>
                <w:bCs/>
                <w:i/>
                <w:lang w:eastAsia="en-GB"/>
              </w:rPr>
              <w:t>measResultCellListSFTD</w:t>
            </w:r>
            <w:proofErr w:type="spellEnd"/>
            <w:r w:rsidRPr="00EE6E73">
              <w:rPr>
                <w:b/>
                <w:bCs/>
                <w:i/>
                <w:lang w:eastAsia="en-GB"/>
              </w:rPr>
              <w:t>-NR</w:t>
            </w:r>
          </w:p>
          <w:p w14:paraId="2CA7C468" w14:textId="77777777" w:rsidR="00394471" w:rsidRPr="00EE6E73" w:rsidRDefault="00394471" w:rsidP="00964CC4">
            <w:pPr>
              <w:pStyle w:val="TAL"/>
              <w:rPr>
                <w:bCs/>
                <w:lang w:eastAsia="en-GB"/>
              </w:rPr>
            </w:pPr>
            <w:r w:rsidRPr="00EE6E73">
              <w:rPr>
                <w:bCs/>
                <w:lang w:eastAsia="en-GB"/>
              </w:rPr>
              <w:t xml:space="preserve">SFTD measurement results between the </w:t>
            </w:r>
            <w:proofErr w:type="spellStart"/>
            <w:r w:rsidRPr="00EE6E73">
              <w:rPr>
                <w:bCs/>
                <w:lang w:eastAsia="en-GB"/>
              </w:rPr>
              <w:t>PCell</w:t>
            </w:r>
            <w:proofErr w:type="spellEnd"/>
            <w:r w:rsidRPr="00EE6E73">
              <w:rPr>
                <w:bCs/>
                <w:lang w:eastAsia="en-GB"/>
              </w:rPr>
              <w:t xml:space="preserve"> and the NR neighbour cell(s) in NR standalone.</w:t>
            </w:r>
          </w:p>
        </w:tc>
      </w:tr>
      <w:tr w:rsidR="004112C8" w:rsidRPr="00EE6E73"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EE6E73" w:rsidRDefault="00394471" w:rsidP="00964CC4">
            <w:pPr>
              <w:pStyle w:val="TAL"/>
              <w:rPr>
                <w:b/>
                <w:bCs/>
                <w:i/>
                <w:lang w:eastAsia="en-GB"/>
              </w:rPr>
            </w:pPr>
            <w:proofErr w:type="spellStart"/>
            <w:r w:rsidRPr="00EE6E73">
              <w:rPr>
                <w:b/>
                <w:bCs/>
                <w:i/>
                <w:lang w:eastAsia="en-GB"/>
              </w:rPr>
              <w:t>measResultCLI</w:t>
            </w:r>
            <w:proofErr w:type="spellEnd"/>
          </w:p>
          <w:p w14:paraId="1A9521F5" w14:textId="77777777" w:rsidR="00394471" w:rsidRPr="00EE6E73" w:rsidRDefault="00394471" w:rsidP="00964CC4">
            <w:pPr>
              <w:pStyle w:val="TAL"/>
              <w:rPr>
                <w:b/>
                <w:bCs/>
                <w:i/>
                <w:lang w:eastAsia="en-GB"/>
              </w:rPr>
            </w:pPr>
            <w:r w:rsidRPr="00EE6E73">
              <w:rPr>
                <w:bCs/>
                <w:lang w:eastAsia="en-GB"/>
              </w:rPr>
              <w:t>CLI measurement results.</w:t>
            </w:r>
          </w:p>
        </w:tc>
      </w:tr>
      <w:tr w:rsidR="004112C8" w:rsidRPr="00EE6E73"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EE6E73" w:rsidRDefault="00394471" w:rsidP="00964CC4">
            <w:pPr>
              <w:pStyle w:val="TAL"/>
              <w:rPr>
                <w:b/>
                <w:bCs/>
                <w:i/>
                <w:lang w:eastAsia="en-GB"/>
              </w:rPr>
            </w:pPr>
            <w:proofErr w:type="spellStart"/>
            <w:r w:rsidRPr="00EE6E73">
              <w:rPr>
                <w:b/>
                <w:bCs/>
                <w:i/>
                <w:lang w:eastAsia="en-GB"/>
              </w:rPr>
              <w:t>measResultEUTRA</w:t>
            </w:r>
            <w:proofErr w:type="spellEnd"/>
          </w:p>
          <w:p w14:paraId="357D79A9" w14:textId="77777777" w:rsidR="00394471" w:rsidRPr="00EE6E73" w:rsidRDefault="00394471" w:rsidP="00964CC4">
            <w:pPr>
              <w:pStyle w:val="TAL"/>
              <w:rPr>
                <w:b/>
                <w:bCs/>
                <w:i/>
                <w:lang w:eastAsia="en-GB"/>
              </w:rPr>
            </w:pPr>
            <w:r w:rsidRPr="00EE6E73">
              <w:rPr>
                <w:lang w:eastAsia="en-GB"/>
              </w:rPr>
              <w:t>Measured results of an E-UTRA cell.</w:t>
            </w:r>
          </w:p>
        </w:tc>
      </w:tr>
      <w:tr w:rsidR="004112C8" w:rsidRPr="00EE6E73"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EE6E73" w:rsidRDefault="00394471" w:rsidP="00964CC4">
            <w:pPr>
              <w:pStyle w:val="TAL"/>
              <w:rPr>
                <w:b/>
                <w:bCs/>
                <w:i/>
                <w:lang w:eastAsia="en-GB"/>
              </w:rPr>
            </w:pPr>
            <w:proofErr w:type="spellStart"/>
            <w:r w:rsidRPr="00EE6E73">
              <w:rPr>
                <w:b/>
                <w:bCs/>
                <w:i/>
                <w:lang w:eastAsia="en-GB"/>
              </w:rPr>
              <w:t>measResultForRSSI</w:t>
            </w:r>
            <w:proofErr w:type="spellEnd"/>
          </w:p>
          <w:p w14:paraId="642237B9" w14:textId="77777777" w:rsidR="00394471" w:rsidRPr="00EE6E73" w:rsidRDefault="00394471" w:rsidP="00964CC4">
            <w:pPr>
              <w:pStyle w:val="TAL"/>
              <w:rPr>
                <w:b/>
                <w:bCs/>
                <w:i/>
                <w:lang w:eastAsia="en-GB"/>
              </w:rPr>
            </w:pPr>
            <w:r w:rsidRPr="00EE6E73">
              <w:rPr>
                <w:rFonts w:cs="Arial"/>
                <w:noProof/>
                <w:szCs w:val="18"/>
                <w:lang w:eastAsia="en-GB"/>
              </w:rPr>
              <w:t xml:space="preserve">Includes measured RSSI result in dBm (see TS 38.215 [9]) and </w:t>
            </w:r>
            <w:r w:rsidRPr="00EE6E73">
              <w:rPr>
                <w:rFonts w:cs="Arial"/>
                <w:i/>
                <w:noProof/>
                <w:szCs w:val="18"/>
                <w:lang w:eastAsia="en-GB"/>
              </w:rPr>
              <w:t>channelOccupancy</w:t>
            </w:r>
            <w:r w:rsidRPr="00EE6E73">
              <w:rPr>
                <w:rFonts w:cs="Arial"/>
                <w:noProof/>
                <w:szCs w:val="18"/>
                <w:lang w:eastAsia="en-GB"/>
              </w:rPr>
              <w:t xml:space="preserve"> which is </w:t>
            </w:r>
            <w:r w:rsidRPr="00EE6E73">
              <w:rPr>
                <w:rFonts w:cs="Arial"/>
                <w:szCs w:val="18"/>
                <w:lang w:eastAsia="en-GB"/>
              </w:rPr>
              <w:t xml:space="preserve">the percentage of samples when the RSSI was above the configured </w:t>
            </w:r>
            <w:proofErr w:type="spellStart"/>
            <w:r w:rsidRPr="00EE6E73">
              <w:rPr>
                <w:rFonts w:cs="Arial"/>
                <w:i/>
                <w:szCs w:val="18"/>
                <w:lang w:eastAsia="en-GB"/>
              </w:rPr>
              <w:t>channelOccupancyThreshold</w:t>
            </w:r>
            <w:proofErr w:type="spellEnd"/>
            <w:r w:rsidRPr="00EE6E73">
              <w:rPr>
                <w:rFonts w:cs="Arial"/>
                <w:i/>
                <w:szCs w:val="18"/>
                <w:lang w:eastAsia="en-GB"/>
              </w:rPr>
              <w:t xml:space="preserve"> </w:t>
            </w:r>
            <w:r w:rsidRPr="00EE6E73">
              <w:rPr>
                <w:rFonts w:cs="Arial"/>
                <w:szCs w:val="18"/>
                <w:lang w:eastAsia="en-GB"/>
              </w:rPr>
              <w:t xml:space="preserve">for the associated </w:t>
            </w:r>
            <w:proofErr w:type="spellStart"/>
            <w:r w:rsidRPr="00EE6E73">
              <w:rPr>
                <w:rFonts w:cs="Arial"/>
                <w:i/>
                <w:iCs/>
                <w:szCs w:val="18"/>
                <w:lang w:eastAsia="en-GB"/>
              </w:rPr>
              <w:t>reportConfig</w:t>
            </w:r>
            <w:proofErr w:type="spellEnd"/>
            <w:r w:rsidRPr="00EE6E73">
              <w:rPr>
                <w:lang w:eastAsia="en-GB"/>
              </w:rPr>
              <w:t>.</w:t>
            </w:r>
          </w:p>
        </w:tc>
      </w:tr>
      <w:tr w:rsidR="004112C8" w:rsidRPr="00EE6E73"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EE6E73" w:rsidRDefault="00394471" w:rsidP="00964CC4">
            <w:pPr>
              <w:pStyle w:val="TAL"/>
              <w:rPr>
                <w:b/>
                <w:bCs/>
                <w:i/>
                <w:lang w:eastAsia="en-GB"/>
              </w:rPr>
            </w:pPr>
            <w:proofErr w:type="spellStart"/>
            <w:r w:rsidRPr="00EE6E73">
              <w:rPr>
                <w:b/>
                <w:bCs/>
                <w:i/>
                <w:lang w:eastAsia="en-GB"/>
              </w:rPr>
              <w:t>measResultListEUTRA</w:t>
            </w:r>
            <w:proofErr w:type="spellEnd"/>
          </w:p>
          <w:p w14:paraId="1F9DA000" w14:textId="77777777" w:rsidR="00394471" w:rsidRPr="00EE6E73" w:rsidRDefault="00394471" w:rsidP="00964CC4">
            <w:pPr>
              <w:pStyle w:val="TAL"/>
              <w:rPr>
                <w:b/>
                <w:bCs/>
                <w:i/>
                <w:lang w:eastAsia="en-GB"/>
              </w:rPr>
            </w:pPr>
            <w:r w:rsidRPr="00EE6E73">
              <w:rPr>
                <w:lang w:eastAsia="en-GB"/>
              </w:rPr>
              <w:t>List of measured results for the maximum number of reported best cells for an E-UTRA measurement identity.</w:t>
            </w:r>
          </w:p>
        </w:tc>
      </w:tr>
      <w:tr w:rsidR="004112C8" w:rsidRPr="00EE6E73"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EE6E73" w:rsidRDefault="00394471" w:rsidP="00964CC4">
            <w:pPr>
              <w:pStyle w:val="TAL"/>
              <w:rPr>
                <w:b/>
                <w:bCs/>
                <w:i/>
                <w:lang w:eastAsia="en-GB"/>
              </w:rPr>
            </w:pPr>
            <w:proofErr w:type="spellStart"/>
            <w:r w:rsidRPr="00EE6E73">
              <w:rPr>
                <w:b/>
                <w:bCs/>
                <w:i/>
                <w:lang w:eastAsia="en-GB"/>
              </w:rPr>
              <w:t>measResultListNR</w:t>
            </w:r>
            <w:proofErr w:type="spellEnd"/>
          </w:p>
          <w:p w14:paraId="637BC326" w14:textId="77777777" w:rsidR="00394471" w:rsidRPr="00EE6E73" w:rsidRDefault="00394471" w:rsidP="00964CC4">
            <w:pPr>
              <w:pStyle w:val="TAL"/>
              <w:rPr>
                <w:bCs/>
                <w:lang w:eastAsia="en-GB"/>
              </w:rPr>
            </w:pPr>
            <w:r w:rsidRPr="00EE6E73">
              <w:rPr>
                <w:lang w:eastAsia="en-GB"/>
              </w:rPr>
              <w:t>List of measured results for the maximum number of reported best cells for an NR measurement identity.</w:t>
            </w:r>
          </w:p>
        </w:tc>
      </w:tr>
      <w:tr w:rsidR="004112C8" w:rsidRPr="00EE6E73"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EE6E73" w:rsidRDefault="00394471" w:rsidP="00964CC4">
            <w:pPr>
              <w:pStyle w:val="TAL"/>
              <w:rPr>
                <w:b/>
                <w:bCs/>
                <w:i/>
                <w:iCs/>
                <w:noProof/>
                <w:lang w:eastAsia="sv-SE"/>
              </w:rPr>
            </w:pPr>
            <w:r w:rsidRPr="00EE6E73">
              <w:rPr>
                <w:b/>
                <w:bCs/>
                <w:i/>
                <w:iCs/>
                <w:noProof/>
                <w:lang w:eastAsia="sv-SE"/>
              </w:rPr>
              <w:t>measResultListUTRA-FDD</w:t>
            </w:r>
          </w:p>
          <w:p w14:paraId="23C913BA" w14:textId="77777777" w:rsidR="00394471" w:rsidRPr="00EE6E73" w:rsidRDefault="00394471" w:rsidP="00964CC4">
            <w:pPr>
              <w:pStyle w:val="TAL"/>
              <w:rPr>
                <w:lang w:eastAsia="sv-SE"/>
              </w:rPr>
            </w:pPr>
            <w:r w:rsidRPr="00EE6E73">
              <w:rPr>
                <w:lang w:eastAsia="sv-SE"/>
              </w:rPr>
              <w:t>List of measured results for the maximum number of reported best cells for a UTRA-FDD measurement identity.</w:t>
            </w:r>
          </w:p>
        </w:tc>
      </w:tr>
      <w:tr w:rsidR="004112C8" w:rsidRPr="00EE6E73"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EE6E73" w:rsidRDefault="00394471" w:rsidP="00964CC4">
            <w:pPr>
              <w:pStyle w:val="TAL"/>
              <w:rPr>
                <w:b/>
                <w:bCs/>
                <w:i/>
                <w:lang w:eastAsia="en-GB"/>
              </w:rPr>
            </w:pPr>
            <w:proofErr w:type="spellStart"/>
            <w:r w:rsidRPr="00EE6E73">
              <w:rPr>
                <w:b/>
                <w:bCs/>
                <w:i/>
                <w:lang w:eastAsia="en-GB"/>
              </w:rPr>
              <w:t>measResultNR</w:t>
            </w:r>
            <w:proofErr w:type="spellEnd"/>
          </w:p>
          <w:p w14:paraId="327E6AE6" w14:textId="77777777" w:rsidR="00394471" w:rsidRPr="00EE6E73" w:rsidRDefault="00394471" w:rsidP="00964CC4">
            <w:pPr>
              <w:pStyle w:val="TAL"/>
              <w:rPr>
                <w:b/>
                <w:bCs/>
                <w:i/>
                <w:lang w:eastAsia="en-GB"/>
              </w:rPr>
            </w:pPr>
            <w:r w:rsidRPr="00EE6E73">
              <w:rPr>
                <w:lang w:eastAsia="en-GB"/>
              </w:rPr>
              <w:t>Measured results of an NR cell.</w:t>
            </w:r>
          </w:p>
        </w:tc>
      </w:tr>
      <w:tr w:rsidR="004112C8" w:rsidRPr="00EE6E73"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EE6E73" w:rsidRDefault="00394471" w:rsidP="00964CC4">
            <w:pPr>
              <w:pStyle w:val="TAL"/>
              <w:rPr>
                <w:b/>
                <w:bCs/>
                <w:i/>
                <w:noProof/>
                <w:lang w:eastAsia="en-GB"/>
              </w:rPr>
            </w:pPr>
            <w:r w:rsidRPr="00EE6E73">
              <w:rPr>
                <w:b/>
                <w:bCs/>
                <w:i/>
                <w:noProof/>
                <w:lang w:eastAsia="en-GB"/>
              </w:rPr>
              <w:t>measResultServFreqListEUTRA-SCG</w:t>
            </w:r>
          </w:p>
          <w:p w14:paraId="0787B2F9" w14:textId="77777777" w:rsidR="00394471" w:rsidRPr="00EE6E73" w:rsidRDefault="00394471" w:rsidP="00964CC4">
            <w:pPr>
              <w:pStyle w:val="TAL"/>
              <w:rPr>
                <w:b/>
                <w:bCs/>
                <w:i/>
                <w:lang w:eastAsia="en-GB"/>
              </w:rPr>
            </w:pPr>
            <w:r w:rsidRPr="00EE6E73">
              <w:rPr>
                <w:lang w:eastAsia="en-GB"/>
              </w:rPr>
              <w:t xml:space="preserve">Measured results of the E-UTRA SCG serving frequencies: the measurement result of </w:t>
            </w:r>
            <w:proofErr w:type="spellStart"/>
            <w:r w:rsidRPr="00EE6E73">
              <w:rPr>
                <w:lang w:eastAsia="en-GB"/>
              </w:rPr>
              <w:t>PSCell</w:t>
            </w:r>
            <w:proofErr w:type="spellEnd"/>
            <w:r w:rsidRPr="00EE6E73">
              <w:rPr>
                <w:lang w:eastAsia="en-GB"/>
              </w:rPr>
              <w:t xml:space="preserve"> and each </w:t>
            </w:r>
            <w:proofErr w:type="spellStart"/>
            <w:r w:rsidRPr="00EE6E73">
              <w:rPr>
                <w:lang w:eastAsia="en-GB"/>
              </w:rPr>
              <w:t>SCell</w:t>
            </w:r>
            <w:proofErr w:type="spellEnd"/>
            <w:r w:rsidRPr="00EE6E73">
              <w:rPr>
                <w:lang w:eastAsia="en-GB"/>
              </w:rPr>
              <w:t>, if any, and of the best neighbouring cell on each E-UTRA SCG serving frequency.</w:t>
            </w:r>
          </w:p>
        </w:tc>
      </w:tr>
      <w:tr w:rsidR="004112C8" w:rsidRPr="00EE6E73"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EE6E73" w:rsidRDefault="00394471" w:rsidP="00964CC4">
            <w:pPr>
              <w:pStyle w:val="TAL"/>
              <w:rPr>
                <w:b/>
                <w:bCs/>
                <w:i/>
                <w:noProof/>
                <w:lang w:eastAsia="en-GB"/>
              </w:rPr>
            </w:pPr>
            <w:r w:rsidRPr="00EE6E73">
              <w:rPr>
                <w:b/>
                <w:bCs/>
                <w:i/>
                <w:noProof/>
                <w:lang w:eastAsia="en-GB"/>
              </w:rPr>
              <w:t>measResultServFreqListNR-SCG</w:t>
            </w:r>
          </w:p>
          <w:p w14:paraId="5F52419A" w14:textId="77777777" w:rsidR="00394471" w:rsidRPr="00EE6E73" w:rsidRDefault="00394471" w:rsidP="00964CC4">
            <w:pPr>
              <w:pStyle w:val="TAL"/>
              <w:rPr>
                <w:b/>
                <w:bCs/>
                <w:i/>
                <w:lang w:eastAsia="en-GB"/>
              </w:rPr>
            </w:pPr>
            <w:r w:rsidRPr="00EE6E73">
              <w:rPr>
                <w:lang w:eastAsia="en-GB"/>
              </w:rPr>
              <w:t xml:space="preserve">Measured results of the NR SCG serving frequencies: the measurement result of </w:t>
            </w:r>
            <w:proofErr w:type="spellStart"/>
            <w:r w:rsidRPr="00EE6E73">
              <w:rPr>
                <w:lang w:eastAsia="en-GB"/>
              </w:rPr>
              <w:t>PSCell</w:t>
            </w:r>
            <w:proofErr w:type="spellEnd"/>
            <w:r w:rsidRPr="00EE6E73">
              <w:rPr>
                <w:lang w:eastAsia="en-GB"/>
              </w:rPr>
              <w:t xml:space="preserve"> and each </w:t>
            </w:r>
            <w:proofErr w:type="spellStart"/>
            <w:r w:rsidRPr="00EE6E73">
              <w:rPr>
                <w:lang w:eastAsia="en-GB"/>
              </w:rPr>
              <w:t>SCell</w:t>
            </w:r>
            <w:proofErr w:type="spellEnd"/>
            <w:r w:rsidRPr="00EE6E73">
              <w:rPr>
                <w:lang w:eastAsia="en-GB"/>
              </w:rPr>
              <w:t>, if any, and of the best neighbouring cell on each NR SCG serving frequency.</w:t>
            </w:r>
          </w:p>
        </w:tc>
      </w:tr>
      <w:tr w:rsidR="004112C8" w:rsidRPr="00EE6E73"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EE6E73" w:rsidRDefault="00394471" w:rsidP="00964CC4">
            <w:pPr>
              <w:pStyle w:val="TAL"/>
              <w:rPr>
                <w:b/>
                <w:bCs/>
                <w:i/>
                <w:lang w:eastAsia="en-GB"/>
              </w:rPr>
            </w:pPr>
            <w:proofErr w:type="spellStart"/>
            <w:r w:rsidRPr="00EE6E73">
              <w:rPr>
                <w:b/>
                <w:bCs/>
                <w:i/>
                <w:lang w:eastAsia="en-GB"/>
              </w:rPr>
              <w:t>measResultServingMOList</w:t>
            </w:r>
            <w:proofErr w:type="spellEnd"/>
          </w:p>
          <w:p w14:paraId="23648915" w14:textId="02A0BEC6" w:rsidR="00394471" w:rsidRPr="00EE6E73" w:rsidRDefault="00394471" w:rsidP="00964CC4">
            <w:pPr>
              <w:pStyle w:val="TAL"/>
              <w:rPr>
                <w:bCs/>
                <w:lang w:eastAsia="en-GB"/>
              </w:rPr>
            </w:pPr>
            <w:r w:rsidRPr="00EE6E73">
              <w:rPr>
                <w:lang w:eastAsia="en-GB"/>
              </w:rPr>
              <w:t xml:space="preserve">Measured results of measured cells with reference signals indicated in the serving cell measurement objects including measurement results of </w:t>
            </w:r>
            <w:proofErr w:type="spellStart"/>
            <w:r w:rsidRPr="00EE6E73">
              <w:rPr>
                <w:lang w:eastAsia="en-GB"/>
              </w:rPr>
              <w:t>SpCell</w:t>
            </w:r>
            <w:proofErr w:type="spellEnd"/>
            <w:r w:rsidRPr="00EE6E73">
              <w:rPr>
                <w:lang w:eastAsia="en-GB"/>
              </w:rPr>
              <w:t xml:space="preserve">, configured </w:t>
            </w:r>
            <w:proofErr w:type="spellStart"/>
            <w:r w:rsidRPr="00EE6E73">
              <w:rPr>
                <w:lang w:eastAsia="en-GB"/>
              </w:rPr>
              <w:t>SCell</w:t>
            </w:r>
            <w:proofErr w:type="spellEnd"/>
            <w:r w:rsidRPr="00EE6E73">
              <w:rPr>
                <w:lang w:eastAsia="en-GB"/>
              </w:rPr>
              <w:t xml:space="preserve">(s) and best neighbouring cell within measured cells with reference signals indicated in on each serving cell measurement object. If the sending of the </w:t>
            </w:r>
            <w:proofErr w:type="spellStart"/>
            <w:r w:rsidRPr="00EE6E73">
              <w:rPr>
                <w:i/>
                <w:iCs/>
                <w:lang w:eastAsia="en-GB"/>
              </w:rPr>
              <w:t>MeasurementReport</w:t>
            </w:r>
            <w:proofErr w:type="spellEnd"/>
            <w:r w:rsidRPr="00EE6E73">
              <w:rPr>
                <w:lang w:eastAsia="en-GB"/>
              </w:rPr>
              <w:t xml:space="preserve"> message is triggered by a measurement configured by </w:t>
            </w:r>
            <w:r w:rsidR="00EB0151" w:rsidRPr="00EE6E73">
              <w:rPr>
                <w:lang w:eastAsia="en-GB"/>
              </w:rPr>
              <w:t xml:space="preserve">the field </w:t>
            </w:r>
            <w:proofErr w:type="spellStart"/>
            <w:r w:rsidR="00EB0151" w:rsidRPr="00EE6E73">
              <w:rPr>
                <w:i/>
                <w:iCs/>
                <w:lang w:eastAsia="en-GB"/>
              </w:rPr>
              <w:t>sl-ConfigDedicatedForNR</w:t>
            </w:r>
            <w:proofErr w:type="spellEnd"/>
            <w:r w:rsidR="00EB0151" w:rsidRPr="00EE6E73">
              <w:rPr>
                <w:lang w:eastAsia="en-GB"/>
              </w:rPr>
              <w:t xml:space="preserve"> received </w:t>
            </w:r>
            <w:r w:rsidRPr="00EE6E73">
              <w:rPr>
                <w:lang w:eastAsia="en-GB"/>
              </w:rPr>
              <w:t xml:space="preserve">within an E-UTRA </w:t>
            </w:r>
            <w:proofErr w:type="spellStart"/>
            <w:r w:rsidRPr="00EE6E73">
              <w:rPr>
                <w:i/>
                <w:iCs/>
                <w:lang w:eastAsia="en-GB"/>
              </w:rPr>
              <w:t>RRCConnectionReconfiguration</w:t>
            </w:r>
            <w:proofErr w:type="spellEnd"/>
            <w:r w:rsidRPr="00EE6E73">
              <w:rPr>
                <w:lang w:eastAsia="en-GB"/>
              </w:rPr>
              <w:t xml:space="preserve"> message (i.e. CBR measurements), this field is not applicable and its contents is ignored by the network.</w:t>
            </w:r>
          </w:p>
        </w:tc>
      </w:tr>
      <w:tr w:rsidR="004112C8" w:rsidRPr="00EE6E73"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EE6E73" w:rsidRDefault="00394471" w:rsidP="00964CC4">
            <w:pPr>
              <w:pStyle w:val="TAL"/>
              <w:rPr>
                <w:b/>
                <w:bCs/>
                <w:i/>
                <w:lang w:eastAsia="en-GB"/>
              </w:rPr>
            </w:pPr>
            <w:proofErr w:type="spellStart"/>
            <w:r w:rsidRPr="00EE6E73">
              <w:rPr>
                <w:b/>
                <w:bCs/>
                <w:i/>
                <w:lang w:eastAsia="en-GB"/>
              </w:rPr>
              <w:t>measResultSFTD</w:t>
            </w:r>
            <w:proofErr w:type="spellEnd"/>
            <w:r w:rsidRPr="00EE6E73">
              <w:rPr>
                <w:b/>
                <w:bCs/>
                <w:i/>
                <w:lang w:eastAsia="en-GB"/>
              </w:rPr>
              <w:t>-EUTRA</w:t>
            </w:r>
          </w:p>
          <w:p w14:paraId="3692F657" w14:textId="77777777" w:rsidR="00394471" w:rsidRPr="00EE6E73" w:rsidRDefault="00394471" w:rsidP="00964CC4">
            <w:pPr>
              <w:pStyle w:val="TAL"/>
              <w:rPr>
                <w:bCs/>
                <w:lang w:eastAsia="en-GB"/>
              </w:rPr>
            </w:pPr>
            <w:r w:rsidRPr="00EE6E73">
              <w:rPr>
                <w:bCs/>
                <w:lang w:eastAsia="en-GB"/>
              </w:rPr>
              <w:t xml:space="preserve">SFTD measurement results between the </w:t>
            </w:r>
            <w:proofErr w:type="spellStart"/>
            <w:r w:rsidRPr="00EE6E73">
              <w:rPr>
                <w:bCs/>
                <w:lang w:eastAsia="en-GB"/>
              </w:rPr>
              <w:t>PCell</w:t>
            </w:r>
            <w:proofErr w:type="spellEnd"/>
            <w:r w:rsidRPr="00EE6E73">
              <w:rPr>
                <w:bCs/>
                <w:lang w:eastAsia="en-GB"/>
              </w:rPr>
              <w:t xml:space="preserve"> and the E-UTRA </w:t>
            </w:r>
            <w:proofErr w:type="spellStart"/>
            <w:r w:rsidRPr="00EE6E73">
              <w:rPr>
                <w:bCs/>
                <w:lang w:eastAsia="en-GB"/>
              </w:rPr>
              <w:t>PScell</w:t>
            </w:r>
            <w:proofErr w:type="spellEnd"/>
            <w:r w:rsidRPr="00EE6E73">
              <w:rPr>
                <w:bCs/>
                <w:lang w:eastAsia="en-GB"/>
              </w:rPr>
              <w:t xml:space="preserve"> in NE-DC.</w:t>
            </w:r>
          </w:p>
        </w:tc>
      </w:tr>
      <w:tr w:rsidR="004112C8" w:rsidRPr="00EE6E73"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EE6E73" w:rsidRDefault="00394471" w:rsidP="00964CC4">
            <w:pPr>
              <w:pStyle w:val="TAL"/>
              <w:rPr>
                <w:b/>
                <w:bCs/>
                <w:i/>
                <w:lang w:eastAsia="en-GB"/>
              </w:rPr>
            </w:pPr>
            <w:proofErr w:type="spellStart"/>
            <w:r w:rsidRPr="00EE6E73">
              <w:rPr>
                <w:b/>
                <w:bCs/>
                <w:i/>
                <w:lang w:eastAsia="en-GB"/>
              </w:rPr>
              <w:t>measResultSFTD</w:t>
            </w:r>
            <w:proofErr w:type="spellEnd"/>
            <w:r w:rsidRPr="00EE6E73">
              <w:rPr>
                <w:b/>
                <w:bCs/>
                <w:i/>
                <w:lang w:eastAsia="en-GB"/>
              </w:rPr>
              <w:t>-NR</w:t>
            </w:r>
          </w:p>
          <w:p w14:paraId="5CEFB0A9" w14:textId="77777777" w:rsidR="00394471" w:rsidRPr="00EE6E73" w:rsidRDefault="00394471" w:rsidP="00964CC4">
            <w:pPr>
              <w:pStyle w:val="TAL"/>
              <w:rPr>
                <w:b/>
                <w:bCs/>
                <w:i/>
                <w:lang w:eastAsia="en-GB"/>
              </w:rPr>
            </w:pPr>
            <w:r w:rsidRPr="00EE6E73">
              <w:rPr>
                <w:bCs/>
                <w:lang w:eastAsia="en-GB"/>
              </w:rPr>
              <w:t xml:space="preserve">SFTD measurement results between the </w:t>
            </w:r>
            <w:proofErr w:type="spellStart"/>
            <w:r w:rsidRPr="00EE6E73">
              <w:rPr>
                <w:bCs/>
                <w:lang w:eastAsia="en-GB"/>
              </w:rPr>
              <w:t>PCell</w:t>
            </w:r>
            <w:proofErr w:type="spellEnd"/>
            <w:r w:rsidRPr="00EE6E73">
              <w:rPr>
                <w:bCs/>
                <w:lang w:eastAsia="en-GB"/>
              </w:rPr>
              <w:t xml:space="preserve"> and the NR </w:t>
            </w:r>
            <w:proofErr w:type="spellStart"/>
            <w:r w:rsidRPr="00EE6E73">
              <w:rPr>
                <w:bCs/>
                <w:lang w:eastAsia="en-GB"/>
              </w:rPr>
              <w:t>PScell</w:t>
            </w:r>
            <w:proofErr w:type="spellEnd"/>
            <w:r w:rsidRPr="00EE6E73">
              <w:rPr>
                <w:bCs/>
                <w:lang w:eastAsia="en-GB"/>
              </w:rPr>
              <w:t xml:space="preserve"> in NR-DC.</w:t>
            </w:r>
          </w:p>
        </w:tc>
      </w:tr>
      <w:tr w:rsidR="004112C8" w:rsidRPr="00EE6E73"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EE6E73" w:rsidRDefault="008D2002" w:rsidP="008D2002">
            <w:pPr>
              <w:pStyle w:val="TAL"/>
              <w:rPr>
                <w:b/>
                <w:bCs/>
                <w:i/>
                <w:iCs/>
                <w:lang w:eastAsia="en-GB"/>
              </w:rPr>
            </w:pPr>
            <w:proofErr w:type="spellStart"/>
            <w:r w:rsidRPr="00EE6E73">
              <w:rPr>
                <w:b/>
                <w:bCs/>
                <w:i/>
                <w:iCs/>
                <w:lang w:eastAsia="en-GB"/>
              </w:rPr>
              <w:lastRenderedPageBreak/>
              <w:t>measResultsSL</w:t>
            </w:r>
            <w:proofErr w:type="spellEnd"/>
          </w:p>
          <w:p w14:paraId="2044D52B" w14:textId="2008B43E" w:rsidR="008D2002" w:rsidRPr="00EE6E73" w:rsidRDefault="008D2002" w:rsidP="00255542">
            <w:pPr>
              <w:pStyle w:val="TAL"/>
              <w:rPr>
                <w:rFonts w:cs="Arial"/>
                <w:lang w:eastAsia="en-GB"/>
              </w:rPr>
            </w:pPr>
            <w:r w:rsidRPr="00EE6E73">
              <w:rPr>
                <w:rFonts w:cs="Arial"/>
                <w:lang w:eastAsia="en-GB"/>
              </w:rPr>
              <w:t xml:space="preserve">CBR measurements results for NR </w:t>
            </w:r>
            <w:proofErr w:type="spellStart"/>
            <w:r w:rsidRPr="00EE6E73">
              <w:rPr>
                <w:rFonts w:cs="Arial"/>
                <w:lang w:eastAsia="en-GB"/>
              </w:rPr>
              <w:t>sidelink</w:t>
            </w:r>
            <w:proofErr w:type="spellEnd"/>
            <w:r w:rsidRPr="00EE6E73">
              <w:rPr>
                <w:rFonts w:cs="Arial"/>
                <w:lang w:eastAsia="en-GB"/>
              </w:rPr>
              <w:t xml:space="preserve"> communication</w:t>
            </w:r>
            <w:r w:rsidR="0039645C" w:rsidRPr="00EE6E73">
              <w:rPr>
                <w:rFonts w:cs="Arial"/>
                <w:lang w:eastAsia="en-GB"/>
              </w:rPr>
              <w:t>/discovery</w:t>
            </w:r>
            <w:r w:rsidR="003A38F1" w:rsidRPr="00EE6E73">
              <w:t>/positioning</w:t>
            </w:r>
            <w:r w:rsidRPr="00EE6E73">
              <w:rPr>
                <w:rFonts w:cs="Arial"/>
                <w:lang w:eastAsia="en-GB"/>
              </w:rPr>
              <w:t>.</w:t>
            </w:r>
          </w:p>
        </w:tc>
      </w:tr>
      <w:tr w:rsidR="004112C8" w:rsidRPr="00EE6E73"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EE6E73" w:rsidRDefault="00394471" w:rsidP="00964CC4">
            <w:pPr>
              <w:pStyle w:val="TAL"/>
              <w:rPr>
                <w:b/>
                <w:bCs/>
                <w:i/>
                <w:iCs/>
                <w:noProof/>
                <w:lang w:eastAsia="sv-SE"/>
              </w:rPr>
            </w:pPr>
            <w:r w:rsidRPr="00EE6E73">
              <w:rPr>
                <w:b/>
                <w:bCs/>
                <w:i/>
                <w:iCs/>
                <w:noProof/>
                <w:lang w:eastAsia="sv-SE"/>
              </w:rPr>
              <w:t>measResultUTRA-FDD</w:t>
            </w:r>
          </w:p>
          <w:p w14:paraId="0F156C6E" w14:textId="77777777" w:rsidR="00394471" w:rsidRPr="00EE6E73" w:rsidRDefault="00394471" w:rsidP="00964CC4">
            <w:pPr>
              <w:pStyle w:val="TAL"/>
              <w:rPr>
                <w:lang w:eastAsia="sv-SE"/>
              </w:rPr>
            </w:pPr>
            <w:r w:rsidRPr="00EE6E73">
              <w:rPr>
                <w:lang w:eastAsia="sv-SE"/>
              </w:rPr>
              <w:t>Measured result of a UTRA-FDD cell.</w:t>
            </w:r>
          </w:p>
        </w:tc>
      </w:tr>
      <w:tr w:rsidR="004112C8" w:rsidRPr="00EE6E73"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EE6E73" w:rsidRDefault="005D44A8" w:rsidP="0071565C">
            <w:pPr>
              <w:pStyle w:val="TAL"/>
              <w:rPr>
                <w:b/>
                <w:bCs/>
                <w:i/>
                <w:iCs/>
                <w:noProof/>
                <w:lang w:eastAsia="sv-SE"/>
              </w:rPr>
            </w:pPr>
            <w:r w:rsidRPr="00EE6E73">
              <w:rPr>
                <w:b/>
                <w:bCs/>
                <w:i/>
                <w:iCs/>
                <w:noProof/>
                <w:lang w:eastAsia="sv-SE"/>
              </w:rPr>
              <w:t>sl-MeasResultsCandRelay</w:t>
            </w:r>
          </w:p>
          <w:p w14:paraId="542F48F4" w14:textId="77777777" w:rsidR="005D44A8" w:rsidRPr="00EE6E73" w:rsidRDefault="005D44A8" w:rsidP="0071565C">
            <w:pPr>
              <w:pStyle w:val="TAL"/>
              <w:rPr>
                <w:noProof/>
                <w:lang w:eastAsia="sv-SE"/>
              </w:rPr>
            </w:pPr>
            <w:r w:rsidRPr="00EE6E73">
              <w:rPr>
                <w:noProof/>
                <w:lang w:eastAsia="sv-SE"/>
              </w:rPr>
              <w:t>Measurement result(s) of candiate L2 U2N relay UE(s).</w:t>
            </w:r>
          </w:p>
        </w:tc>
      </w:tr>
      <w:tr w:rsidR="00F747EB" w:rsidRPr="00EE6E73"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EE6E73" w:rsidRDefault="005D44A8" w:rsidP="0071565C">
            <w:pPr>
              <w:pStyle w:val="TAL"/>
              <w:rPr>
                <w:b/>
                <w:bCs/>
                <w:i/>
                <w:iCs/>
                <w:noProof/>
                <w:lang w:eastAsia="sv-SE"/>
              </w:rPr>
            </w:pPr>
            <w:r w:rsidRPr="00EE6E73">
              <w:rPr>
                <w:b/>
                <w:bCs/>
                <w:i/>
                <w:iCs/>
                <w:noProof/>
                <w:lang w:eastAsia="sv-SE"/>
              </w:rPr>
              <w:t>sl-MeasResultServingRelay</w:t>
            </w:r>
          </w:p>
          <w:p w14:paraId="4F0784C2" w14:textId="77777777" w:rsidR="005D44A8" w:rsidRPr="00EE6E73" w:rsidRDefault="005D44A8" w:rsidP="0071565C">
            <w:pPr>
              <w:pStyle w:val="TAL"/>
              <w:rPr>
                <w:noProof/>
                <w:lang w:eastAsia="sv-SE"/>
              </w:rPr>
            </w:pPr>
            <w:r w:rsidRPr="00EE6E73">
              <w:rPr>
                <w:noProof/>
                <w:lang w:eastAsia="sv-SE"/>
              </w:rPr>
              <w:t>Measurement result of serving L2 U2N relay UE.</w:t>
            </w:r>
          </w:p>
        </w:tc>
      </w:tr>
    </w:tbl>
    <w:p w14:paraId="05ACDFF5" w14:textId="77777777" w:rsidR="00394471" w:rsidRPr="00EE6E73" w:rsidRDefault="00394471" w:rsidP="00394471"/>
    <w:p w14:paraId="54187F63" w14:textId="77777777" w:rsidR="00394471" w:rsidRPr="00EE6E73" w:rsidRDefault="00394471" w:rsidP="00394471">
      <w:pPr>
        <w:pStyle w:val="Heading4"/>
        <w:rPr>
          <w:i/>
          <w:iCs/>
        </w:rPr>
      </w:pPr>
      <w:bookmarkStart w:id="4663" w:name="_Toc60777268"/>
      <w:bookmarkStart w:id="4664" w:name="_Toc193446237"/>
      <w:bookmarkStart w:id="4665" w:name="_Toc193452042"/>
      <w:bookmarkStart w:id="4666" w:name="_Toc193463312"/>
      <w:bookmarkStart w:id="4667" w:name="_Toc201295599"/>
      <w:bookmarkStart w:id="4668" w:name="MCCQCTEMPBM_00000321"/>
      <w:r w:rsidRPr="00EE6E73">
        <w:rPr>
          <w:i/>
          <w:iCs/>
        </w:rPr>
        <w:t>–</w:t>
      </w:r>
      <w:r w:rsidRPr="00EE6E73">
        <w:rPr>
          <w:i/>
          <w:iCs/>
        </w:rPr>
        <w:tab/>
      </w:r>
      <w:r w:rsidRPr="00EE6E73">
        <w:rPr>
          <w:i/>
          <w:iCs/>
          <w:noProof/>
        </w:rPr>
        <w:t>MeasResult2EUTRA</w:t>
      </w:r>
      <w:bookmarkEnd w:id="4663"/>
      <w:bookmarkEnd w:id="4664"/>
      <w:bookmarkEnd w:id="4665"/>
      <w:bookmarkEnd w:id="4666"/>
      <w:bookmarkEnd w:id="4667"/>
    </w:p>
    <w:bookmarkEnd w:id="4668"/>
    <w:p w14:paraId="4ADBDA72" w14:textId="77777777" w:rsidR="00394471" w:rsidRPr="00EE6E73" w:rsidRDefault="00394471" w:rsidP="00394471">
      <w:r w:rsidRPr="00EE6E73">
        <w:t xml:space="preserve">The IE </w:t>
      </w:r>
      <w:r w:rsidRPr="00EE6E73">
        <w:rPr>
          <w:i/>
        </w:rPr>
        <w:t>MeasResult2EUTRA</w:t>
      </w:r>
      <w:r w:rsidRPr="00EE6E73">
        <w:t xml:space="preserve"> contains measurements on E-UTRA frequencies.</w:t>
      </w:r>
    </w:p>
    <w:p w14:paraId="6F582D50" w14:textId="77777777" w:rsidR="00394471" w:rsidRPr="00EE6E73" w:rsidRDefault="00394471" w:rsidP="00394471">
      <w:pPr>
        <w:pStyle w:val="TH"/>
        <w:rPr>
          <w:bCs/>
          <w:i/>
          <w:iCs/>
        </w:rPr>
      </w:pPr>
      <w:r w:rsidRPr="00EE6E73">
        <w:rPr>
          <w:bCs/>
          <w:i/>
          <w:iCs/>
        </w:rPr>
        <w:t xml:space="preserve">MeasResult2EUTRA </w:t>
      </w:r>
      <w:r w:rsidRPr="00EE6E73">
        <w:t>information element</w:t>
      </w:r>
    </w:p>
    <w:p w14:paraId="24CF5777" w14:textId="77777777" w:rsidR="00394471" w:rsidRPr="00EE6E73" w:rsidRDefault="00394471" w:rsidP="00EE6E73">
      <w:pPr>
        <w:pStyle w:val="PL"/>
        <w:rPr>
          <w:color w:val="808080"/>
        </w:rPr>
      </w:pPr>
      <w:r w:rsidRPr="00EE6E73">
        <w:rPr>
          <w:color w:val="808080"/>
        </w:rPr>
        <w:t>-- ASN1START</w:t>
      </w:r>
    </w:p>
    <w:p w14:paraId="415B3E62" w14:textId="77777777" w:rsidR="00394471" w:rsidRPr="00EE6E73" w:rsidRDefault="00394471" w:rsidP="00EE6E73">
      <w:pPr>
        <w:pStyle w:val="PL"/>
        <w:rPr>
          <w:color w:val="808080"/>
        </w:rPr>
      </w:pPr>
      <w:r w:rsidRPr="00EE6E73">
        <w:rPr>
          <w:color w:val="808080"/>
        </w:rPr>
        <w:t>-- TAG-MEASRESULT2EUTRA-START</w:t>
      </w:r>
    </w:p>
    <w:p w14:paraId="6474FA62" w14:textId="77777777" w:rsidR="00394471" w:rsidRPr="00EE6E73" w:rsidRDefault="00394471" w:rsidP="00EE6E73">
      <w:pPr>
        <w:pStyle w:val="PL"/>
      </w:pPr>
    </w:p>
    <w:p w14:paraId="76B6780F" w14:textId="77777777" w:rsidR="00394471" w:rsidRPr="00EE6E73" w:rsidRDefault="00394471" w:rsidP="00EE6E73">
      <w:pPr>
        <w:pStyle w:val="PL"/>
      </w:pPr>
      <w:r w:rsidRPr="00EE6E73">
        <w:t xml:space="preserve">MeasResult2EUTRA ::=       </w:t>
      </w:r>
      <w:r w:rsidRPr="00EE6E73">
        <w:rPr>
          <w:color w:val="993366"/>
        </w:rPr>
        <w:t>SEQUENCE</w:t>
      </w:r>
      <w:r w:rsidRPr="00EE6E73">
        <w:t xml:space="preserve"> {</w:t>
      </w:r>
    </w:p>
    <w:p w14:paraId="5128DE52" w14:textId="77777777" w:rsidR="00394471" w:rsidRPr="00EE6E73" w:rsidRDefault="00394471" w:rsidP="00EE6E73">
      <w:pPr>
        <w:pStyle w:val="PL"/>
      </w:pPr>
      <w:r w:rsidRPr="00EE6E73">
        <w:t xml:space="preserve">    </w:t>
      </w:r>
      <w:proofErr w:type="spellStart"/>
      <w:r w:rsidRPr="00EE6E73">
        <w:t>carrierFreq</w:t>
      </w:r>
      <w:proofErr w:type="spellEnd"/>
      <w:r w:rsidRPr="00EE6E73">
        <w:t xml:space="preserve">                         ARFCN-</w:t>
      </w:r>
      <w:proofErr w:type="spellStart"/>
      <w:r w:rsidRPr="00EE6E73">
        <w:t>ValueEUTRA</w:t>
      </w:r>
      <w:proofErr w:type="spellEnd"/>
      <w:r w:rsidRPr="00EE6E73">
        <w:t>,</w:t>
      </w:r>
    </w:p>
    <w:p w14:paraId="27E5C7D5" w14:textId="77777777" w:rsidR="00394471" w:rsidRPr="00EE6E73" w:rsidRDefault="00394471" w:rsidP="00EE6E73">
      <w:pPr>
        <w:pStyle w:val="PL"/>
      </w:pPr>
      <w:r w:rsidRPr="00EE6E73">
        <w:t xml:space="preserve">    </w:t>
      </w:r>
      <w:proofErr w:type="spellStart"/>
      <w:r w:rsidRPr="00EE6E73">
        <w:t>measResultServingCell</w:t>
      </w:r>
      <w:proofErr w:type="spellEnd"/>
      <w:r w:rsidRPr="00EE6E73">
        <w:t xml:space="preserve">               </w:t>
      </w:r>
      <w:proofErr w:type="spellStart"/>
      <w:r w:rsidRPr="00EE6E73">
        <w:t>MeasResultEUTRA</w:t>
      </w:r>
      <w:proofErr w:type="spellEnd"/>
      <w:r w:rsidRPr="00EE6E73">
        <w:t xml:space="preserve">                 </w:t>
      </w:r>
      <w:r w:rsidRPr="00EE6E73">
        <w:rPr>
          <w:color w:val="993366"/>
        </w:rPr>
        <w:t>OPTIONAL</w:t>
      </w:r>
      <w:r w:rsidRPr="00EE6E73">
        <w:t>,</w:t>
      </w:r>
    </w:p>
    <w:p w14:paraId="352FFA44" w14:textId="77777777" w:rsidR="00394471" w:rsidRPr="00EE6E73" w:rsidRDefault="00394471" w:rsidP="00EE6E73">
      <w:pPr>
        <w:pStyle w:val="PL"/>
      </w:pPr>
      <w:r w:rsidRPr="00EE6E73">
        <w:t xml:space="preserve">    </w:t>
      </w:r>
      <w:proofErr w:type="spellStart"/>
      <w:r w:rsidRPr="00EE6E73">
        <w:t>measResultBestNeighCell</w:t>
      </w:r>
      <w:proofErr w:type="spellEnd"/>
      <w:r w:rsidRPr="00EE6E73">
        <w:t xml:space="preserve">             </w:t>
      </w:r>
      <w:proofErr w:type="spellStart"/>
      <w:r w:rsidRPr="00EE6E73">
        <w:t>MeasResultEUTRA</w:t>
      </w:r>
      <w:proofErr w:type="spellEnd"/>
      <w:r w:rsidRPr="00EE6E73">
        <w:t xml:space="preserve">                 </w:t>
      </w:r>
      <w:r w:rsidRPr="00EE6E73">
        <w:rPr>
          <w:color w:val="993366"/>
        </w:rPr>
        <w:t>OPTIONAL</w:t>
      </w:r>
      <w:r w:rsidRPr="00EE6E73">
        <w:t>,</w:t>
      </w:r>
    </w:p>
    <w:p w14:paraId="0CA0CBE9" w14:textId="77777777" w:rsidR="00394471" w:rsidRPr="00EE6E73" w:rsidRDefault="00394471" w:rsidP="00EE6E73">
      <w:pPr>
        <w:pStyle w:val="PL"/>
      </w:pPr>
      <w:r w:rsidRPr="00EE6E73">
        <w:t xml:space="preserve">    ...</w:t>
      </w:r>
    </w:p>
    <w:p w14:paraId="0FBB6EE2" w14:textId="77777777" w:rsidR="00394471" w:rsidRPr="00EE6E73" w:rsidRDefault="00394471" w:rsidP="00EE6E73">
      <w:pPr>
        <w:pStyle w:val="PL"/>
      </w:pPr>
      <w:r w:rsidRPr="00EE6E73">
        <w:t>}</w:t>
      </w:r>
    </w:p>
    <w:p w14:paraId="24998149" w14:textId="77777777" w:rsidR="00394471" w:rsidRPr="00EE6E73" w:rsidRDefault="00394471" w:rsidP="00EE6E73">
      <w:pPr>
        <w:pStyle w:val="PL"/>
      </w:pPr>
    </w:p>
    <w:p w14:paraId="3001954D" w14:textId="77777777" w:rsidR="00394471" w:rsidRPr="00EE6E73" w:rsidRDefault="00394471" w:rsidP="00EE6E73">
      <w:pPr>
        <w:pStyle w:val="PL"/>
        <w:rPr>
          <w:color w:val="808080"/>
        </w:rPr>
      </w:pPr>
      <w:r w:rsidRPr="00EE6E73">
        <w:rPr>
          <w:color w:val="808080"/>
        </w:rPr>
        <w:t>-- TAG-MEASRESULT2EUTRA-STOP</w:t>
      </w:r>
    </w:p>
    <w:p w14:paraId="47C98543" w14:textId="77777777" w:rsidR="00394471" w:rsidRPr="00EE6E73" w:rsidRDefault="00394471" w:rsidP="00EE6E73">
      <w:pPr>
        <w:pStyle w:val="PL"/>
        <w:rPr>
          <w:color w:val="808080"/>
        </w:rPr>
      </w:pPr>
      <w:r w:rsidRPr="00EE6E73">
        <w:rPr>
          <w:color w:val="808080"/>
        </w:rPr>
        <w:t>-- ASN1STOP</w:t>
      </w:r>
    </w:p>
    <w:p w14:paraId="190A3076" w14:textId="77777777" w:rsidR="00394471" w:rsidRPr="00EE6E73" w:rsidRDefault="00394471" w:rsidP="00394471"/>
    <w:p w14:paraId="36F1DF88" w14:textId="77777777" w:rsidR="00394471" w:rsidRPr="00EE6E73" w:rsidRDefault="00394471" w:rsidP="00394471">
      <w:pPr>
        <w:pStyle w:val="Heading4"/>
        <w:rPr>
          <w:i/>
          <w:iCs/>
        </w:rPr>
      </w:pPr>
      <w:bookmarkStart w:id="4669" w:name="_Toc60777269"/>
      <w:bookmarkStart w:id="4670" w:name="_Toc193446238"/>
      <w:bookmarkStart w:id="4671" w:name="_Toc193452043"/>
      <w:bookmarkStart w:id="4672" w:name="_Toc193463313"/>
      <w:bookmarkStart w:id="4673" w:name="_Toc201295600"/>
      <w:bookmarkStart w:id="4674" w:name="MCCQCTEMPBM_00000322"/>
      <w:r w:rsidRPr="00EE6E73">
        <w:rPr>
          <w:i/>
          <w:iCs/>
        </w:rPr>
        <w:t>–</w:t>
      </w:r>
      <w:r w:rsidRPr="00EE6E73">
        <w:rPr>
          <w:i/>
          <w:iCs/>
        </w:rPr>
        <w:tab/>
      </w:r>
      <w:r w:rsidRPr="00EE6E73">
        <w:rPr>
          <w:i/>
          <w:iCs/>
          <w:noProof/>
        </w:rPr>
        <w:t>MeasResult2NR</w:t>
      </w:r>
      <w:bookmarkEnd w:id="4669"/>
      <w:bookmarkEnd w:id="4670"/>
      <w:bookmarkEnd w:id="4671"/>
      <w:bookmarkEnd w:id="4672"/>
      <w:bookmarkEnd w:id="4673"/>
    </w:p>
    <w:bookmarkEnd w:id="4674"/>
    <w:p w14:paraId="781934E0" w14:textId="77777777" w:rsidR="00394471" w:rsidRPr="00EE6E73" w:rsidRDefault="00394471" w:rsidP="00394471">
      <w:r w:rsidRPr="00EE6E73">
        <w:t xml:space="preserve">The IE </w:t>
      </w:r>
      <w:r w:rsidRPr="00EE6E73">
        <w:rPr>
          <w:i/>
        </w:rPr>
        <w:t>MeasResult2NR</w:t>
      </w:r>
      <w:r w:rsidRPr="00EE6E73">
        <w:t xml:space="preserve"> contains measurements on NR frequencies.</w:t>
      </w:r>
    </w:p>
    <w:p w14:paraId="7A0E78B9" w14:textId="77777777" w:rsidR="00394471" w:rsidRPr="00EE6E73" w:rsidRDefault="00394471" w:rsidP="00394471">
      <w:pPr>
        <w:pStyle w:val="TH"/>
        <w:rPr>
          <w:bCs/>
          <w:i/>
          <w:iCs/>
        </w:rPr>
      </w:pPr>
      <w:r w:rsidRPr="00EE6E73">
        <w:rPr>
          <w:bCs/>
          <w:i/>
          <w:iCs/>
        </w:rPr>
        <w:t xml:space="preserve">MeasResult2NR </w:t>
      </w:r>
      <w:r w:rsidRPr="00EE6E73">
        <w:t>information element</w:t>
      </w:r>
    </w:p>
    <w:p w14:paraId="183A3B15" w14:textId="77777777" w:rsidR="00394471" w:rsidRPr="00EE6E73" w:rsidRDefault="00394471" w:rsidP="00EE6E73">
      <w:pPr>
        <w:pStyle w:val="PL"/>
        <w:rPr>
          <w:color w:val="808080"/>
        </w:rPr>
      </w:pPr>
      <w:r w:rsidRPr="00EE6E73">
        <w:rPr>
          <w:color w:val="808080"/>
        </w:rPr>
        <w:t>-- ASN1START</w:t>
      </w:r>
    </w:p>
    <w:p w14:paraId="0CF9616F" w14:textId="77777777" w:rsidR="00394471" w:rsidRPr="00EE6E73" w:rsidRDefault="00394471" w:rsidP="00EE6E73">
      <w:pPr>
        <w:pStyle w:val="PL"/>
        <w:rPr>
          <w:color w:val="808080"/>
        </w:rPr>
      </w:pPr>
      <w:r w:rsidRPr="00EE6E73">
        <w:rPr>
          <w:color w:val="808080"/>
        </w:rPr>
        <w:t>-- TAG-MEASRESULT2NR-START</w:t>
      </w:r>
    </w:p>
    <w:p w14:paraId="561B99C4" w14:textId="77777777" w:rsidR="00394471" w:rsidRPr="00EE6E73" w:rsidRDefault="00394471" w:rsidP="00EE6E73">
      <w:pPr>
        <w:pStyle w:val="PL"/>
      </w:pPr>
    </w:p>
    <w:p w14:paraId="7BE6E81D" w14:textId="77777777" w:rsidR="00394471" w:rsidRPr="00EE6E73" w:rsidRDefault="00394471" w:rsidP="00EE6E73">
      <w:pPr>
        <w:pStyle w:val="PL"/>
      </w:pPr>
      <w:r w:rsidRPr="00EE6E73">
        <w:t xml:space="preserve">MeasResult2NR ::=                   </w:t>
      </w:r>
      <w:r w:rsidRPr="00EE6E73">
        <w:rPr>
          <w:color w:val="993366"/>
        </w:rPr>
        <w:t>SEQUENCE</w:t>
      </w:r>
      <w:r w:rsidRPr="00EE6E73">
        <w:t xml:space="preserve"> {</w:t>
      </w:r>
    </w:p>
    <w:p w14:paraId="6463A0A9" w14:textId="77777777" w:rsidR="00394471" w:rsidRPr="00EE6E73" w:rsidRDefault="00394471" w:rsidP="00EE6E73">
      <w:pPr>
        <w:pStyle w:val="PL"/>
      </w:pPr>
      <w:r w:rsidRPr="00EE6E73">
        <w:t xml:space="preserve">    </w:t>
      </w:r>
      <w:proofErr w:type="spellStart"/>
      <w:r w:rsidRPr="00EE6E73">
        <w:t>ssbFrequency</w:t>
      </w:r>
      <w:proofErr w:type="spellEnd"/>
      <w:r w:rsidRPr="00EE6E73">
        <w:t xml:space="preserve">                        ARFCN-</w:t>
      </w:r>
      <w:proofErr w:type="spellStart"/>
      <w:r w:rsidRPr="00EE6E73">
        <w:t>ValueNR</w:t>
      </w:r>
      <w:proofErr w:type="spellEnd"/>
      <w:r w:rsidRPr="00EE6E73">
        <w:t xml:space="preserve">                           </w:t>
      </w:r>
      <w:r w:rsidRPr="00EE6E73">
        <w:rPr>
          <w:color w:val="993366"/>
        </w:rPr>
        <w:t>OPTIONAL</w:t>
      </w:r>
      <w:r w:rsidRPr="00EE6E73">
        <w:t>,</w:t>
      </w:r>
    </w:p>
    <w:p w14:paraId="5D17649C" w14:textId="77777777" w:rsidR="00394471" w:rsidRPr="00EE6E73" w:rsidRDefault="00394471" w:rsidP="00EE6E73">
      <w:pPr>
        <w:pStyle w:val="PL"/>
      </w:pPr>
      <w:r w:rsidRPr="00EE6E73">
        <w:t xml:space="preserve">    </w:t>
      </w:r>
      <w:proofErr w:type="spellStart"/>
      <w:r w:rsidRPr="00EE6E73">
        <w:t>refFreqCSI</w:t>
      </w:r>
      <w:proofErr w:type="spellEnd"/>
      <w:r w:rsidRPr="00EE6E73">
        <w:t>-RS                       ARFCN-</w:t>
      </w:r>
      <w:proofErr w:type="spellStart"/>
      <w:r w:rsidRPr="00EE6E73">
        <w:t>ValueNR</w:t>
      </w:r>
      <w:proofErr w:type="spellEnd"/>
      <w:r w:rsidRPr="00EE6E73">
        <w:t xml:space="preserve">                           </w:t>
      </w:r>
      <w:r w:rsidRPr="00EE6E73">
        <w:rPr>
          <w:color w:val="993366"/>
        </w:rPr>
        <w:t>OPTIONAL</w:t>
      </w:r>
      <w:r w:rsidRPr="00EE6E73">
        <w:t>,</w:t>
      </w:r>
    </w:p>
    <w:p w14:paraId="657BA01E" w14:textId="77777777" w:rsidR="00394471" w:rsidRPr="00EE6E73" w:rsidRDefault="00394471" w:rsidP="00EE6E73">
      <w:pPr>
        <w:pStyle w:val="PL"/>
      </w:pPr>
      <w:r w:rsidRPr="00EE6E73">
        <w:t xml:space="preserve">    </w:t>
      </w:r>
      <w:proofErr w:type="spellStart"/>
      <w:r w:rsidRPr="00EE6E73">
        <w:t>measResultServingCell</w:t>
      </w:r>
      <w:proofErr w:type="spellEnd"/>
      <w:r w:rsidRPr="00EE6E73">
        <w:t xml:space="preserve">               </w:t>
      </w:r>
      <w:proofErr w:type="spellStart"/>
      <w:r w:rsidRPr="00EE6E73">
        <w:t>MeasResultNR</w:t>
      </w:r>
      <w:proofErr w:type="spellEnd"/>
      <w:r w:rsidRPr="00EE6E73">
        <w:t xml:space="preserve">                            </w:t>
      </w:r>
      <w:r w:rsidRPr="00EE6E73">
        <w:rPr>
          <w:color w:val="993366"/>
        </w:rPr>
        <w:t>OPTIONAL</w:t>
      </w:r>
      <w:r w:rsidRPr="00EE6E73">
        <w:t>,</w:t>
      </w:r>
    </w:p>
    <w:p w14:paraId="52BA8ADF" w14:textId="77777777" w:rsidR="00394471" w:rsidRPr="00EE6E73" w:rsidRDefault="00394471" w:rsidP="00EE6E73">
      <w:pPr>
        <w:pStyle w:val="PL"/>
      </w:pPr>
      <w:r w:rsidRPr="00EE6E73">
        <w:t xml:space="preserve">    </w:t>
      </w:r>
      <w:proofErr w:type="spellStart"/>
      <w:r w:rsidRPr="00EE6E73">
        <w:t>measResultNeighCellListNR</w:t>
      </w:r>
      <w:proofErr w:type="spellEnd"/>
      <w:r w:rsidRPr="00EE6E73">
        <w:t xml:space="preserve">           </w:t>
      </w:r>
      <w:proofErr w:type="spellStart"/>
      <w:r w:rsidRPr="00EE6E73">
        <w:t>MeasResultListNR</w:t>
      </w:r>
      <w:proofErr w:type="spellEnd"/>
      <w:r w:rsidRPr="00EE6E73">
        <w:t xml:space="preserve">                        </w:t>
      </w:r>
      <w:r w:rsidRPr="00EE6E73">
        <w:rPr>
          <w:color w:val="993366"/>
        </w:rPr>
        <w:t>OPTIONAL</w:t>
      </w:r>
      <w:r w:rsidRPr="00EE6E73">
        <w:t>,</w:t>
      </w:r>
    </w:p>
    <w:p w14:paraId="596E5D09" w14:textId="77777777" w:rsidR="00394471" w:rsidRPr="00EE6E73" w:rsidRDefault="00394471" w:rsidP="00EE6E73">
      <w:pPr>
        <w:pStyle w:val="PL"/>
      </w:pPr>
      <w:r w:rsidRPr="00EE6E73">
        <w:t xml:space="preserve">    ...</w:t>
      </w:r>
    </w:p>
    <w:p w14:paraId="79F3FBCE" w14:textId="77777777" w:rsidR="00394471" w:rsidRPr="00EE6E73" w:rsidRDefault="00394471" w:rsidP="00EE6E73">
      <w:pPr>
        <w:pStyle w:val="PL"/>
      </w:pPr>
      <w:r w:rsidRPr="00EE6E73">
        <w:t>}</w:t>
      </w:r>
    </w:p>
    <w:p w14:paraId="2010105D" w14:textId="77777777" w:rsidR="00394471" w:rsidRPr="00EE6E73" w:rsidRDefault="00394471" w:rsidP="00EE6E73">
      <w:pPr>
        <w:pStyle w:val="PL"/>
      </w:pPr>
    </w:p>
    <w:p w14:paraId="23508373" w14:textId="77777777" w:rsidR="00394471" w:rsidRPr="00EE6E73" w:rsidRDefault="00394471" w:rsidP="00EE6E73">
      <w:pPr>
        <w:pStyle w:val="PL"/>
        <w:rPr>
          <w:color w:val="808080"/>
        </w:rPr>
      </w:pPr>
      <w:r w:rsidRPr="00EE6E73">
        <w:rPr>
          <w:color w:val="808080"/>
        </w:rPr>
        <w:t>-- TAG-MEASRESULT2NR-STOP</w:t>
      </w:r>
    </w:p>
    <w:p w14:paraId="62CF8713" w14:textId="77777777" w:rsidR="00394471" w:rsidRPr="00EE6E73" w:rsidRDefault="00394471" w:rsidP="00EE6E73">
      <w:pPr>
        <w:pStyle w:val="PL"/>
        <w:rPr>
          <w:color w:val="808080"/>
        </w:rPr>
      </w:pPr>
      <w:r w:rsidRPr="00EE6E73">
        <w:rPr>
          <w:color w:val="808080"/>
        </w:rPr>
        <w:t>-- ASN1STOP</w:t>
      </w:r>
    </w:p>
    <w:p w14:paraId="4E7DDBDD" w14:textId="77777777" w:rsidR="00394471" w:rsidRPr="00EE6E73" w:rsidRDefault="00394471" w:rsidP="00394471"/>
    <w:p w14:paraId="4D687FB5" w14:textId="77777777" w:rsidR="00394471" w:rsidRPr="00EE6E73" w:rsidRDefault="00394471" w:rsidP="00394471">
      <w:pPr>
        <w:pStyle w:val="Heading4"/>
      </w:pPr>
      <w:bookmarkStart w:id="4675" w:name="_Toc60777270"/>
      <w:bookmarkStart w:id="4676" w:name="_Toc193446239"/>
      <w:bookmarkStart w:id="4677" w:name="_Toc193452044"/>
      <w:bookmarkStart w:id="4678" w:name="_Toc193463314"/>
      <w:bookmarkStart w:id="4679" w:name="_Toc201295601"/>
      <w:bookmarkStart w:id="4680" w:name="MCCQCTEMPBM_00000323"/>
      <w:r w:rsidRPr="00EE6E73">
        <w:t>–</w:t>
      </w:r>
      <w:r w:rsidRPr="00EE6E73">
        <w:tab/>
      </w:r>
      <w:proofErr w:type="spellStart"/>
      <w:r w:rsidRPr="00EE6E73">
        <w:rPr>
          <w:i/>
          <w:iCs/>
          <w:lang w:eastAsia="x-none"/>
        </w:rPr>
        <w:t>MeasResultIdleEUTRA</w:t>
      </w:r>
      <w:bookmarkEnd w:id="4675"/>
      <w:bookmarkEnd w:id="4676"/>
      <w:bookmarkEnd w:id="4677"/>
      <w:bookmarkEnd w:id="4678"/>
      <w:bookmarkEnd w:id="4679"/>
      <w:proofErr w:type="spellEnd"/>
    </w:p>
    <w:bookmarkEnd w:id="4680"/>
    <w:p w14:paraId="3CF8151A" w14:textId="77777777" w:rsidR="00394471" w:rsidRPr="00EE6E73" w:rsidRDefault="00394471" w:rsidP="00394471">
      <w:r w:rsidRPr="00EE6E73">
        <w:t xml:space="preserve">The IE </w:t>
      </w:r>
      <w:proofErr w:type="spellStart"/>
      <w:r w:rsidRPr="00EE6E73">
        <w:rPr>
          <w:i/>
        </w:rPr>
        <w:t>MeasResultIdleEUTRA</w:t>
      </w:r>
      <w:proofErr w:type="spellEnd"/>
      <w:r w:rsidRPr="00EE6E73">
        <w:t xml:space="preserve"> covers the E-UTRA measurement results performed in RRC_IDLE and RRC_INACTIVE.</w:t>
      </w:r>
    </w:p>
    <w:p w14:paraId="144E51D3" w14:textId="77777777" w:rsidR="00394471" w:rsidRPr="00EE6E73" w:rsidRDefault="00394471" w:rsidP="00394471">
      <w:pPr>
        <w:pStyle w:val="TH"/>
        <w:rPr>
          <w:b w:val="0"/>
        </w:rPr>
      </w:pPr>
      <w:proofErr w:type="spellStart"/>
      <w:r w:rsidRPr="00EE6E73">
        <w:rPr>
          <w:i/>
        </w:rPr>
        <w:t>MeasResultIdleEUTRA</w:t>
      </w:r>
      <w:proofErr w:type="spellEnd"/>
      <w:r w:rsidRPr="00EE6E73">
        <w:t xml:space="preserve"> information element</w:t>
      </w:r>
    </w:p>
    <w:p w14:paraId="1BA5DB27" w14:textId="77777777" w:rsidR="00394471" w:rsidRPr="00EE6E73" w:rsidRDefault="00394471" w:rsidP="00EE6E73">
      <w:pPr>
        <w:pStyle w:val="PL"/>
        <w:rPr>
          <w:color w:val="808080"/>
        </w:rPr>
      </w:pPr>
      <w:r w:rsidRPr="00EE6E73">
        <w:rPr>
          <w:color w:val="808080"/>
        </w:rPr>
        <w:t>-- ASN1START</w:t>
      </w:r>
    </w:p>
    <w:p w14:paraId="44D5364B" w14:textId="77777777" w:rsidR="00394471" w:rsidRPr="00EE6E73" w:rsidRDefault="00394471" w:rsidP="00EE6E73">
      <w:pPr>
        <w:pStyle w:val="PL"/>
        <w:rPr>
          <w:color w:val="808080"/>
        </w:rPr>
      </w:pPr>
      <w:r w:rsidRPr="00EE6E73">
        <w:rPr>
          <w:color w:val="808080"/>
        </w:rPr>
        <w:t>-- TAG-MEASRESULTIDLEEUTRA-START</w:t>
      </w:r>
    </w:p>
    <w:p w14:paraId="4290ADE4" w14:textId="77777777" w:rsidR="00394471" w:rsidRPr="00EE6E73" w:rsidRDefault="00394471" w:rsidP="00EE6E73">
      <w:pPr>
        <w:pStyle w:val="PL"/>
      </w:pPr>
    </w:p>
    <w:p w14:paraId="436BEB14" w14:textId="77777777" w:rsidR="00394471" w:rsidRPr="00EE6E73" w:rsidRDefault="00394471" w:rsidP="00EE6E73">
      <w:pPr>
        <w:pStyle w:val="PL"/>
      </w:pPr>
      <w:r w:rsidRPr="00EE6E73">
        <w:t xml:space="preserve">MeasResultIdleEUTRA-r16 ::= </w:t>
      </w:r>
      <w:r w:rsidRPr="00EE6E73">
        <w:rPr>
          <w:color w:val="993366"/>
        </w:rPr>
        <w:t>SEQUENCE</w:t>
      </w:r>
      <w:r w:rsidRPr="00EE6E73">
        <w:t xml:space="preserve"> {</w:t>
      </w:r>
    </w:p>
    <w:p w14:paraId="1E2643A5" w14:textId="77777777" w:rsidR="00394471" w:rsidRPr="00EE6E73" w:rsidRDefault="00394471" w:rsidP="00EE6E73">
      <w:pPr>
        <w:pStyle w:val="PL"/>
      </w:pPr>
      <w:r w:rsidRPr="00EE6E73">
        <w:t xml:space="preserve">    measResultsPerCarrierListIdleEUTRA-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EUTRA-r16,</w:t>
      </w:r>
    </w:p>
    <w:p w14:paraId="3CFDE191" w14:textId="77777777" w:rsidR="00394471" w:rsidRPr="00EE6E73" w:rsidRDefault="00394471" w:rsidP="00EE6E73">
      <w:pPr>
        <w:pStyle w:val="PL"/>
      </w:pPr>
      <w:r w:rsidRPr="00EE6E73">
        <w:t xml:space="preserve">    ...</w:t>
      </w:r>
    </w:p>
    <w:p w14:paraId="72C33C3B" w14:textId="77777777" w:rsidR="00394471" w:rsidRPr="00EE6E73" w:rsidRDefault="00394471" w:rsidP="00EE6E73">
      <w:pPr>
        <w:pStyle w:val="PL"/>
      </w:pPr>
      <w:r w:rsidRPr="00EE6E73">
        <w:t>}</w:t>
      </w:r>
    </w:p>
    <w:p w14:paraId="46EAAB5A" w14:textId="77777777" w:rsidR="00394471" w:rsidRPr="00EE6E73" w:rsidRDefault="00394471" w:rsidP="00EE6E73">
      <w:pPr>
        <w:pStyle w:val="PL"/>
      </w:pPr>
    </w:p>
    <w:p w14:paraId="33BC88B8" w14:textId="77777777" w:rsidR="00394471" w:rsidRPr="00EE6E73" w:rsidRDefault="00394471" w:rsidP="00EE6E73">
      <w:pPr>
        <w:pStyle w:val="PL"/>
      </w:pPr>
      <w:r w:rsidRPr="00EE6E73">
        <w:t xml:space="preserve">MeasResultsPerCarrierIdleEUTRA-r16 ::=  </w:t>
      </w:r>
      <w:r w:rsidRPr="00EE6E73">
        <w:rPr>
          <w:color w:val="993366"/>
        </w:rPr>
        <w:t>SEQUENCE</w:t>
      </w:r>
      <w:r w:rsidRPr="00EE6E73">
        <w:t xml:space="preserve"> {</w:t>
      </w:r>
    </w:p>
    <w:p w14:paraId="62D5B955" w14:textId="77777777" w:rsidR="00394471" w:rsidRPr="00EE6E73" w:rsidRDefault="00394471" w:rsidP="00EE6E73">
      <w:pPr>
        <w:pStyle w:val="PL"/>
      </w:pPr>
      <w:r w:rsidRPr="00EE6E73">
        <w:t xml:space="preserve">    carrierFreqEUTRA-r16                    ARFCN-</w:t>
      </w:r>
      <w:proofErr w:type="spellStart"/>
      <w:r w:rsidRPr="00EE6E73">
        <w:t>ValueEUTRA</w:t>
      </w:r>
      <w:proofErr w:type="spellEnd"/>
      <w:r w:rsidRPr="00EE6E73">
        <w:t>,</w:t>
      </w:r>
    </w:p>
    <w:p w14:paraId="3C33DE73" w14:textId="77777777" w:rsidR="00394471" w:rsidRPr="00EE6E73" w:rsidRDefault="00394471" w:rsidP="00EE6E73">
      <w:pPr>
        <w:pStyle w:val="PL"/>
      </w:pPr>
      <w:r w:rsidRPr="00EE6E73">
        <w:t xml:space="preserve">    measResultsPerCellListIdleEUTRA-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EUTRA-r16,</w:t>
      </w:r>
    </w:p>
    <w:p w14:paraId="2CE9C330" w14:textId="77777777" w:rsidR="00394471" w:rsidRPr="00EE6E73" w:rsidRDefault="00394471" w:rsidP="00EE6E73">
      <w:pPr>
        <w:pStyle w:val="PL"/>
      </w:pPr>
      <w:r w:rsidRPr="00EE6E73">
        <w:t xml:space="preserve">    ...</w:t>
      </w:r>
    </w:p>
    <w:p w14:paraId="1EF1C103" w14:textId="77777777" w:rsidR="00394471" w:rsidRPr="00EE6E73" w:rsidRDefault="00394471" w:rsidP="00EE6E73">
      <w:pPr>
        <w:pStyle w:val="PL"/>
      </w:pPr>
      <w:r w:rsidRPr="00EE6E73">
        <w:t>}</w:t>
      </w:r>
    </w:p>
    <w:p w14:paraId="3B8648E3" w14:textId="77777777" w:rsidR="00394471" w:rsidRPr="00EE6E73" w:rsidRDefault="00394471" w:rsidP="00EE6E73">
      <w:pPr>
        <w:pStyle w:val="PL"/>
      </w:pPr>
    </w:p>
    <w:p w14:paraId="29A6FA2B" w14:textId="77777777" w:rsidR="00394471" w:rsidRPr="00EE6E73" w:rsidRDefault="00394471" w:rsidP="00EE6E73">
      <w:pPr>
        <w:pStyle w:val="PL"/>
      </w:pPr>
      <w:r w:rsidRPr="00EE6E73">
        <w:t xml:space="preserve">MeasResultsPerCellIdleEUTRA-r16 ::=     </w:t>
      </w:r>
      <w:r w:rsidRPr="00EE6E73">
        <w:rPr>
          <w:color w:val="993366"/>
        </w:rPr>
        <w:t>SEQUENCE</w:t>
      </w:r>
      <w:r w:rsidRPr="00EE6E73">
        <w:t xml:space="preserve"> {</w:t>
      </w:r>
    </w:p>
    <w:p w14:paraId="05D804F6" w14:textId="77777777" w:rsidR="00394471" w:rsidRPr="00EE6E73" w:rsidRDefault="00394471" w:rsidP="00EE6E73">
      <w:pPr>
        <w:pStyle w:val="PL"/>
      </w:pPr>
      <w:r w:rsidRPr="00EE6E73">
        <w:t xml:space="preserve">    eutra-PhysCellId-r16                    EUTRA-</w:t>
      </w:r>
      <w:proofErr w:type="spellStart"/>
      <w:r w:rsidRPr="00EE6E73">
        <w:t>PhysCellId</w:t>
      </w:r>
      <w:proofErr w:type="spellEnd"/>
      <w:r w:rsidRPr="00EE6E73">
        <w:t>,</w:t>
      </w:r>
    </w:p>
    <w:p w14:paraId="4B4313D4" w14:textId="77777777" w:rsidR="00394471" w:rsidRPr="00EE6E73" w:rsidRDefault="00394471" w:rsidP="00EE6E73">
      <w:pPr>
        <w:pStyle w:val="PL"/>
      </w:pPr>
      <w:r w:rsidRPr="00EE6E73">
        <w:t xml:space="preserve">    measIdleResultEUTRA-r16                 </w:t>
      </w:r>
      <w:r w:rsidRPr="00EE6E73">
        <w:rPr>
          <w:color w:val="993366"/>
        </w:rPr>
        <w:t>SEQUENCE</w:t>
      </w:r>
      <w:r w:rsidRPr="00EE6E73">
        <w:t xml:space="preserve"> {</w:t>
      </w:r>
    </w:p>
    <w:p w14:paraId="675C8A46" w14:textId="77777777" w:rsidR="00394471" w:rsidRPr="00EE6E73" w:rsidRDefault="00394471" w:rsidP="00EE6E73">
      <w:pPr>
        <w:pStyle w:val="PL"/>
      </w:pPr>
      <w:r w:rsidRPr="00EE6E73">
        <w:t xml:space="preserve">       rsrp-ResultEUTRA-r16                     RSRP-</w:t>
      </w:r>
      <w:proofErr w:type="spellStart"/>
      <w:r w:rsidRPr="00EE6E73">
        <w:t>RangeEUTRA</w:t>
      </w:r>
      <w:proofErr w:type="spellEnd"/>
      <w:r w:rsidRPr="00EE6E73">
        <w:t xml:space="preserve">                                                     </w:t>
      </w:r>
      <w:r w:rsidRPr="00EE6E73">
        <w:rPr>
          <w:color w:val="993366"/>
        </w:rPr>
        <w:t>OPTIONAL</w:t>
      </w:r>
      <w:r w:rsidRPr="00EE6E73">
        <w:t>,</w:t>
      </w:r>
    </w:p>
    <w:p w14:paraId="64318C99" w14:textId="77777777" w:rsidR="00394471" w:rsidRPr="00EE6E73" w:rsidRDefault="00394471" w:rsidP="00EE6E73">
      <w:pPr>
        <w:pStyle w:val="PL"/>
      </w:pPr>
      <w:r w:rsidRPr="00EE6E73">
        <w:t xml:space="preserve">       rsrq-ResultEUTRA-r16                     RSRQ-RangeEUTRA-r16                                                 </w:t>
      </w:r>
      <w:r w:rsidRPr="00EE6E73">
        <w:rPr>
          <w:color w:val="993366"/>
        </w:rPr>
        <w:t>OPTIONAL</w:t>
      </w:r>
    </w:p>
    <w:p w14:paraId="5BEBBC5F" w14:textId="77777777" w:rsidR="00394471" w:rsidRPr="00EE6E73" w:rsidRDefault="00394471" w:rsidP="00EE6E73">
      <w:pPr>
        <w:pStyle w:val="PL"/>
      </w:pPr>
      <w:r w:rsidRPr="00EE6E73">
        <w:t xml:space="preserve">    },</w:t>
      </w:r>
    </w:p>
    <w:p w14:paraId="7DA66CD6" w14:textId="77777777" w:rsidR="00394471" w:rsidRPr="00EE6E73" w:rsidRDefault="00394471" w:rsidP="00EE6E73">
      <w:pPr>
        <w:pStyle w:val="PL"/>
      </w:pPr>
      <w:r w:rsidRPr="00EE6E73">
        <w:t xml:space="preserve">    ...</w:t>
      </w:r>
    </w:p>
    <w:p w14:paraId="74AA5642" w14:textId="77777777" w:rsidR="00394471" w:rsidRPr="00EE6E73" w:rsidRDefault="00394471" w:rsidP="00EE6E73">
      <w:pPr>
        <w:pStyle w:val="PL"/>
      </w:pPr>
      <w:r w:rsidRPr="00EE6E73">
        <w:t>}</w:t>
      </w:r>
    </w:p>
    <w:p w14:paraId="45BC2061" w14:textId="77777777" w:rsidR="00394471" w:rsidRPr="00EE6E73" w:rsidRDefault="00394471" w:rsidP="00EE6E73">
      <w:pPr>
        <w:pStyle w:val="PL"/>
      </w:pPr>
    </w:p>
    <w:p w14:paraId="5D33138F" w14:textId="77777777" w:rsidR="00394471" w:rsidRPr="00EE6E73" w:rsidRDefault="00394471" w:rsidP="00EE6E73">
      <w:pPr>
        <w:pStyle w:val="PL"/>
        <w:rPr>
          <w:color w:val="808080"/>
        </w:rPr>
      </w:pPr>
      <w:r w:rsidRPr="00EE6E73">
        <w:rPr>
          <w:color w:val="808080"/>
        </w:rPr>
        <w:t>-- TAG-MEASRESULTIDLEEUTRA-STOP</w:t>
      </w:r>
    </w:p>
    <w:p w14:paraId="0B824B7D" w14:textId="77777777" w:rsidR="00394471" w:rsidRPr="00EE6E73" w:rsidRDefault="00394471" w:rsidP="00EE6E73">
      <w:pPr>
        <w:pStyle w:val="PL"/>
        <w:rPr>
          <w:color w:val="808080"/>
        </w:rPr>
      </w:pPr>
      <w:r w:rsidRPr="00EE6E73">
        <w:rPr>
          <w:color w:val="808080"/>
        </w:rPr>
        <w:t>-- ASN1STOP</w:t>
      </w:r>
    </w:p>
    <w:p w14:paraId="2096BB86"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EE6E73" w:rsidRDefault="00394471" w:rsidP="00964CC4">
            <w:pPr>
              <w:pStyle w:val="TAH"/>
              <w:rPr>
                <w:b w:val="0"/>
                <w:i/>
                <w:iCs/>
              </w:rPr>
            </w:pPr>
            <w:proofErr w:type="spellStart"/>
            <w:r w:rsidRPr="00EE6E73">
              <w:rPr>
                <w:i/>
                <w:iCs/>
              </w:rPr>
              <w:lastRenderedPageBreak/>
              <w:t>MeasResultIdleEUTRA</w:t>
            </w:r>
            <w:proofErr w:type="spellEnd"/>
            <w:r w:rsidRPr="00EE6E73">
              <w:rPr>
                <w:i/>
                <w:iCs/>
              </w:rPr>
              <w:t xml:space="preserve"> field descriptions</w:t>
            </w:r>
          </w:p>
        </w:tc>
      </w:tr>
      <w:tr w:rsidR="004112C8" w:rsidRPr="00EE6E73"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EE6E73" w:rsidRDefault="00394471" w:rsidP="00964CC4">
            <w:pPr>
              <w:pStyle w:val="TAL"/>
              <w:rPr>
                <w:b/>
                <w:bCs/>
                <w:i/>
                <w:iCs/>
                <w:noProof/>
                <w:lang w:eastAsia="en-GB"/>
              </w:rPr>
            </w:pPr>
            <w:r w:rsidRPr="00EE6E73">
              <w:rPr>
                <w:b/>
                <w:bCs/>
                <w:i/>
                <w:iCs/>
                <w:noProof/>
              </w:rPr>
              <w:t>carrierFreqEUTRA</w:t>
            </w:r>
          </w:p>
          <w:p w14:paraId="0787B72F" w14:textId="77777777" w:rsidR="00394471" w:rsidRPr="00EE6E73" w:rsidRDefault="00394471" w:rsidP="00964CC4">
            <w:pPr>
              <w:pStyle w:val="TAL"/>
              <w:rPr>
                <w:noProof/>
              </w:rPr>
            </w:pPr>
            <w:r w:rsidRPr="00EE6E73">
              <w:t>Indicates the E-UTRA carrier frequency.</w:t>
            </w:r>
          </w:p>
        </w:tc>
      </w:tr>
      <w:tr w:rsidR="004112C8" w:rsidRPr="00EE6E73"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EE6E73" w:rsidRDefault="00394471" w:rsidP="00964CC4">
            <w:pPr>
              <w:pStyle w:val="TAL"/>
              <w:rPr>
                <w:b/>
                <w:bCs/>
                <w:i/>
                <w:iCs/>
                <w:noProof/>
              </w:rPr>
            </w:pPr>
            <w:r w:rsidRPr="00EE6E73">
              <w:rPr>
                <w:b/>
                <w:bCs/>
                <w:i/>
                <w:iCs/>
                <w:noProof/>
              </w:rPr>
              <w:t>eutra-PhysCellId</w:t>
            </w:r>
          </w:p>
          <w:p w14:paraId="1DE0D7ED" w14:textId="77777777" w:rsidR="00394471" w:rsidRPr="00EE6E73" w:rsidRDefault="00394471" w:rsidP="00964CC4">
            <w:pPr>
              <w:pStyle w:val="TAL"/>
              <w:rPr>
                <w:bCs/>
                <w:iCs/>
                <w:noProof/>
                <w:szCs w:val="24"/>
              </w:rPr>
            </w:pPr>
            <w:r w:rsidRPr="00EE6E73">
              <w:rPr>
                <w:bCs/>
                <w:iCs/>
                <w:noProof/>
              </w:rPr>
              <w:t>Indicates the physical cell identity of an E-UTRA cell.</w:t>
            </w:r>
          </w:p>
        </w:tc>
      </w:tr>
      <w:tr w:rsidR="004112C8" w:rsidRPr="00EE6E73"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EE6E73" w:rsidRDefault="00394471" w:rsidP="00964CC4">
            <w:pPr>
              <w:pStyle w:val="TAL"/>
              <w:rPr>
                <w:b/>
                <w:bCs/>
                <w:i/>
                <w:iCs/>
                <w:noProof/>
              </w:rPr>
            </w:pPr>
            <w:r w:rsidRPr="00EE6E73">
              <w:rPr>
                <w:b/>
                <w:bCs/>
                <w:i/>
                <w:iCs/>
                <w:noProof/>
              </w:rPr>
              <w:t>measIdleResultEUTRA</w:t>
            </w:r>
          </w:p>
          <w:p w14:paraId="6C2E9FF7" w14:textId="77777777" w:rsidR="00394471" w:rsidRPr="00EE6E73" w:rsidRDefault="00394471" w:rsidP="00964CC4">
            <w:pPr>
              <w:pStyle w:val="TAL"/>
              <w:rPr>
                <w:bCs/>
                <w:iCs/>
                <w:noProof/>
              </w:rPr>
            </w:pPr>
            <w:r w:rsidRPr="00EE6E73">
              <w:rPr>
                <w:bCs/>
                <w:iCs/>
                <w:noProof/>
              </w:rPr>
              <w:t>Idle/inactive measurement results for an E-UTRA cell.</w:t>
            </w:r>
          </w:p>
        </w:tc>
      </w:tr>
      <w:tr w:rsidR="004112C8" w:rsidRPr="00EE6E73"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EE6E73" w:rsidRDefault="00394471" w:rsidP="00964CC4">
            <w:pPr>
              <w:pStyle w:val="TAL"/>
              <w:rPr>
                <w:b/>
                <w:bCs/>
                <w:i/>
                <w:iCs/>
                <w:noProof/>
              </w:rPr>
            </w:pPr>
            <w:r w:rsidRPr="00EE6E73">
              <w:rPr>
                <w:b/>
                <w:bCs/>
                <w:i/>
                <w:iCs/>
                <w:noProof/>
              </w:rPr>
              <w:t>measResultsPerCarrierListIdleEUTRA</w:t>
            </w:r>
          </w:p>
          <w:p w14:paraId="4D94561F" w14:textId="77777777" w:rsidR="00394471" w:rsidRPr="00EE6E73" w:rsidRDefault="00394471" w:rsidP="00964CC4">
            <w:pPr>
              <w:pStyle w:val="TAL"/>
              <w:rPr>
                <w:noProof/>
              </w:rPr>
            </w:pPr>
            <w:r w:rsidRPr="00EE6E73">
              <w:rPr>
                <w:bCs/>
                <w:iCs/>
                <w:noProof/>
              </w:rPr>
              <w:t>List of idle/inactive measured results for the maximum number of reported E-UTRA carriers.</w:t>
            </w:r>
          </w:p>
        </w:tc>
      </w:tr>
      <w:tr w:rsidR="00394471" w:rsidRPr="00EE6E73"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EE6E73" w:rsidRDefault="00394471" w:rsidP="00964CC4">
            <w:pPr>
              <w:pStyle w:val="TAL"/>
              <w:rPr>
                <w:b/>
                <w:bCs/>
                <w:i/>
                <w:iCs/>
                <w:noProof/>
              </w:rPr>
            </w:pPr>
            <w:r w:rsidRPr="00EE6E73">
              <w:rPr>
                <w:b/>
                <w:bCs/>
                <w:i/>
                <w:iCs/>
                <w:noProof/>
              </w:rPr>
              <w:t>measResultsPerCellListIdleEUTRA</w:t>
            </w:r>
          </w:p>
          <w:p w14:paraId="3C00259C"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E-UTRA carrier.</w:t>
            </w:r>
          </w:p>
        </w:tc>
      </w:tr>
    </w:tbl>
    <w:p w14:paraId="2AC96CF6" w14:textId="77777777" w:rsidR="00394471" w:rsidRPr="00EE6E73" w:rsidRDefault="00394471" w:rsidP="00394471">
      <w:pPr>
        <w:rPr>
          <w:iCs/>
        </w:rPr>
      </w:pPr>
    </w:p>
    <w:p w14:paraId="0C65E353" w14:textId="77777777" w:rsidR="00394471" w:rsidRPr="00EE6E73" w:rsidRDefault="00394471" w:rsidP="00394471">
      <w:pPr>
        <w:pStyle w:val="Heading4"/>
      </w:pPr>
      <w:bookmarkStart w:id="4681" w:name="_Toc60777271"/>
      <w:bookmarkStart w:id="4682" w:name="_Toc193446240"/>
      <w:bookmarkStart w:id="4683" w:name="_Toc193452045"/>
      <w:bookmarkStart w:id="4684" w:name="_Toc193463315"/>
      <w:bookmarkStart w:id="4685" w:name="_Toc201295602"/>
      <w:bookmarkStart w:id="4686" w:name="MCCQCTEMPBM_00000324"/>
      <w:r w:rsidRPr="00EE6E73">
        <w:t>–</w:t>
      </w:r>
      <w:r w:rsidRPr="00EE6E73">
        <w:tab/>
      </w:r>
      <w:proofErr w:type="spellStart"/>
      <w:r w:rsidRPr="00EE6E73">
        <w:rPr>
          <w:i/>
          <w:iCs/>
          <w:lang w:eastAsia="x-none"/>
        </w:rPr>
        <w:t>MeasResultIdleNR</w:t>
      </w:r>
      <w:bookmarkEnd w:id="4681"/>
      <w:bookmarkEnd w:id="4682"/>
      <w:bookmarkEnd w:id="4683"/>
      <w:bookmarkEnd w:id="4684"/>
      <w:bookmarkEnd w:id="4685"/>
      <w:proofErr w:type="spellEnd"/>
    </w:p>
    <w:bookmarkEnd w:id="4686"/>
    <w:p w14:paraId="3BCEA558" w14:textId="77777777" w:rsidR="00394471" w:rsidRPr="00EE6E73" w:rsidRDefault="00394471" w:rsidP="00394471">
      <w:r w:rsidRPr="00EE6E73">
        <w:t xml:space="preserve">The IE </w:t>
      </w:r>
      <w:proofErr w:type="spellStart"/>
      <w:r w:rsidRPr="00EE6E73">
        <w:rPr>
          <w:i/>
        </w:rPr>
        <w:t>MeasResultIdleNR</w:t>
      </w:r>
      <w:proofErr w:type="spellEnd"/>
      <w:r w:rsidRPr="00EE6E73">
        <w:t xml:space="preserve"> covers the NR measurement results performed in RRC_IDLE and RRC_INACTIVE.</w:t>
      </w:r>
    </w:p>
    <w:p w14:paraId="01A9F1AC" w14:textId="77777777" w:rsidR="00394471" w:rsidRPr="00EE6E73" w:rsidRDefault="00394471" w:rsidP="00394471">
      <w:pPr>
        <w:pStyle w:val="TH"/>
        <w:rPr>
          <w:b w:val="0"/>
        </w:rPr>
      </w:pPr>
      <w:proofErr w:type="spellStart"/>
      <w:r w:rsidRPr="00EE6E73">
        <w:rPr>
          <w:i/>
        </w:rPr>
        <w:t>MeasResultIdleNR</w:t>
      </w:r>
      <w:proofErr w:type="spellEnd"/>
      <w:r w:rsidRPr="00EE6E73">
        <w:t xml:space="preserve"> information element</w:t>
      </w:r>
    </w:p>
    <w:p w14:paraId="6FA8F8A5" w14:textId="77777777" w:rsidR="00394471" w:rsidRPr="00EE6E73" w:rsidRDefault="00394471" w:rsidP="00EE6E73">
      <w:pPr>
        <w:pStyle w:val="PL"/>
        <w:rPr>
          <w:color w:val="808080"/>
        </w:rPr>
      </w:pPr>
      <w:r w:rsidRPr="00EE6E73">
        <w:rPr>
          <w:color w:val="808080"/>
        </w:rPr>
        <w:t>-- ASN1START</w:t>
      </w:r>
    </w:p>
    <w:p w14:paraId="4057D5BE" w14:textId="77777777" w:rsidR="00394471" w:rsidRPr="00EE6E73" w:rsidRDefault="00394471" w:rsidP="00EE6E73">
      <w:pPr>
        <w:pStyle w:val="PL"/>
        <w:rPr>
          <w:color w:val="808080"/>
        </w:rPr>
      </w:pPr>
      <w:r w:rsidRPr="00EE6E73">
        <w:rPr>
          <w:color w:val="808080"/>
        </w:rPr>
        <w:t>-- TAG-MEASRESULTIDLENR-START</w:t>
      </w:r>
    </w:p>
    <w:p w14:paraId="04AFAC86" w14:textId="77777777" w:rsidR="00394471" w:rsidRPr="00EE6E73" w:rsidRDefault="00394471" w:rsidP="00EE6E73">
      <w:pPr>
        <w:pStyle w:val="PL"/>
      </w:pPr>
    </w:p>
    <w:p w14:paraId="627A43A1" w14:textId="77777777" w:rsidR="00394471" w:rsidRPr="00EE6E73" w:rsidRDefault="00394471" w:rsidP="00EE6E73">
      <w:pPr>
        <w:pStyle w:val="PL"/>
      </w:pPr>
      <w:r w:rsidRPr="00EE6E73">
        <w:t xml:space="preserve">MeasResultIdleNR-r16 ::=  </w:t>
      </w:r>
      <w:r w:rsidRPr="00EE6E73">
        <w:rPr>
          <w:color w:val="993366"/>
        </w:rPr>
        <w:t>SEQUENCE</w:t>
      </w:r>
      <w:r w:rsidRPr="00EE6E73">
        <w:t xml:space="preserve"> {</w:t>
      </w:r>
    </w:p>
    <w:p w14:paraId="0781651D" w14:textId="77777777" w:rsidR="00394471" w:rsidRPr="00EE6E73" w:rsidRDefault="00394471" w:rsidP="00EE6E73">
      <w:pPr>
        <w:pStyle w:val="PL"/>
      </w:pPr>
      <w:r w:rsidRPr="00EE6E73">
        <w:t xml:space="preserve">    measResultServingCell-r16 </w:t>
      </w:r>
      <w:r w:rsidRPr="00EE6E73">
        <w:rPr>
          <w:color w:val="993366"/>
        </w:rPr>
        <w:t>SEQUENCE</w:t>
      </w:r>
      <w:r w:rsidRPr="00EE6E73">
        <w:t xml:space="preserve"> {</w:t>
      </w:r>
    </w:p>
    <w:p w14:paraId="0A10B30D"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3DB19EF6"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622C27C5"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52FE99B1" w14:textId="77777777" w:rsidR="00394471" w:rsidRPr="00EE6E73" w:rsidRDefault="00394471" w:rsidP="00EE6E73">
      <w:pPr>
        <w:pStyle w:val="PL"/>
      </w:pPr>
      <w:r w:rsidRPr="00EE6E73">
        <w:t xml:space="preserve">    },</w:t>
      </w:r>
    </w:p>
    <w:p w14:paraId="0C5AEF13" w14:textId="77777777" w:rsidR="00394471" w:rsidRPr="00EE6E73" w:rsidRDefault="00394471" w:rsidP="00EE6E73">
      <w:pPr>
        <w:pStyle w:val="PL"/>
      </w:pPr>
      <w:r w:rsidRPr="00EE6E73">
        <w:t xml:space="preserve">    measResultsPerCarrierListIdleNR-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NR-r16    </w:t>
      </w:r>
      <w:r w:rsidRPr="00EE6E73">
        <w:rPr>
          <w:color w:val="993366"/>
        </w:rPr>
        <w:t>OPTIONAL</w:t>
      </w:r>
      <w:r w:rsidRPr="00EE6E73">
        <w:t>,</w:t>
      </w:r>
    </w:p>
    <w:p w14:paraId="1792623A" w14:textId="77777777" w:rsidR="00394471" w:rsidRPr="00EE6E73" w:rsidRDefault="00394471" w:rsidP="00EE6E73">
      <w:pPr>
        <w:pStyle w:val="PL"/>
      </w:pPr>
      <w:r w:rsidRPr="00EE6E73">
        <w:t xml:space="preserve">    ...</w:t>
      </w:r>
    </w:p>
    <w:p w14:paraId="65CF18FE" w14:textId="77777777" w:rsidR="00394471" w:rsidRPr="00EE6E73" w:rsidRDefault="00394471" w:rsidP="00EE6E73">
      <w:pPr>
        <w:pStyle w:val="PL"/>
      </w:pPr>
      <w:r w:rsidRPr="00EE6E73">
        <w:t>}</w:t>
      </w:r>
    </w:p>
    <w:p w14:paraId="54FEC4E1" w14:textId="77777777" w:rsidR="00394471" w:rsidRPr="00EE6E73" w:rsidRDefault="00394471" w:rsidP="00EE6E73">
      <w:pPr>
        <w:pStyle w:val="PL"/>
      </w:pPr>
    </w:p>
    <w:p w14:paraId="4CD3C833" w14:textId="77777777" w:rsidR="00394471" w:rsidRPr="00EE6E73" w:rsidRDefault="00394471" w:rsidP="00EE6E73">
      <w:pPr>
        <w:pStyle w:val="PL"/>
      </w:pPr>
      <w:r w:rsidRPr="00EE6E73">
        <w:t xml:space="preserve">MeasResultsPerCarrierIdleNR-r16 ::=   </w:t>
      </w:r>
      <w:r w:rsidRPr="00EE6E73">
        <w:rPr>
          <w:color w:val="993366"/>
        </w:rPr>
        <w:t>SEQUENCE</w:t>
      </w:r>
      <w:r w:rsidRPr="00EE6E73">
        <w:t xml:space="preserve"> {</w:t>
      </w:r>
    </w:p>
    <w:p w14:paraId="73B42BE9" w14:textId="77777777" w:rsidR="00394471" w:rsidRPr="00EE6E73" w:rsidRDefault="00394471" w:rsidP="00EE6E73">
      <w:pPr>
        <w:pStyle w:val="PL"/>
      </w:pPr>
      <w:r w:rsidRPr="00EE6E73">
        <w:t xml:space="preserve">    carrierFreq-r16                       ARFCN-</w:t>
      </w:r>
      <w:proofErr w:type="spellStart"/>
      <w:r w:rsidRPr="00EE6E73">
        <w:t>ValueNR</w:t>
      </w:r>
      <w:proofErr w:type="spellEnd"/>
      <w:r w:rsidRPr="00EE6E73">
        <w:t>,</w:t>
      </w:r>
    </w:p>
    <w:p w14:paraId="62056C40" w14:textId="77777777" w:rsidR="00394471" w:rsidRPr="00EE6E73" w:rsidRDefault="00394471" w:rsidP="00EE6E73">
      <w:pPr>
        <w:pStyle w:val="PL"/>
      </w:pPr>
      <w:r w:rsidRPr="00EE6E73">
        <w:t xml:space="preserve">    measResultsPerCellListIdleNR-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NR-r16,</w:t>
      </w:r>
    </w:p>
    <w:p w14:paraId="0516AE97" w14:textId="77777777" w:rsidR="00394471" w:rsidRPr="00EE6E73" w:rsidRDefault="00394471" w:rsidP="00EE6E73">
      <w:pPr>
        <w:pStyle w:val="PL"/>
      </w:pPr>
      <w:r w:rsidRPr="00EE6E73">
        <w:t xml:space="preserve">    ...</w:t>
      </w:r>
    </w:p>
    <w:p w14:paraId="52349A71" w14:textId="77777777" w:rsidR="00394471" w:rsidRPr="00EE6E73" w:rsidRDefault="00394471" w:rsidP="00EE6E73">
      <w:pPr>
        <w:pStyle w:val="PL"/>
      </w:pPr>
      <w:r w:rsidRPr="00EE6E73">
        <w:t>}</w:t>
      </w:r>
    </w:p>
    <w:p w14:paraId="4715B4BF" w14:textId="77777777" w:rsidR="00394471" w:rsidRPr="00EE6E73" w:rsidRDefault="00394471" w:rsidP="00EE6E73">
      <w:pPr>
        <w:pStyle w:val="PL"/>
      </w:pPr>
    </w:p>
    <w:p w14:paraId="26C3D91B" w14:textId="77777777" w:rsidR="00394471" w:rsidRPr="00EE6E73" w:rsidRDefault="00394471" w:rsidP="00EE6E73">
      <w:pPr>
        <w:pStyle w:val="PL"/>
      </w:pPr>
      <w:r w:rsidRPr="00EE6E73">
        <w:t xml:space="preserve">MeasResultsPerCellIdleNR-r16 ::=  </w:t>
      </w:r>
      <w:r w:rsidRPr="00EE6E73">
        <w:rPr>
          <w:color w:val="993366"/>
        </w:rPr>
        <w:t>SEQUENCE</w:t>
      </w:r>
      <w:r w:rsidRPr="00EE6E73">
        <w:t xml:space="preserve"> {</w:t>
      </w:r>
    </w:p>
    <w:p w14:paraId="426CB2DB" w14:textId="77777777" w:rsidR="00394471" w:rsidRPr="00EE6E73" w:rsidRDefault="00394471" w:rsidP="00EE6E73">
      <w:pPr>
        <w:pStyle w:val="PL"/>
      </w:pPr>
      <w:r w:rsidRPr="00EE6E73">
        <w:t xml:space="preserve">    physCellId-r16                    </w:t>
      </w:r>
      <w:proofErr w:type="spellStart"/>
      <w:r w:rsidRPr="00EE6E73">
        <w:t>PhysCellId</w:t>
      </w:r>
      <w:proofErr w:type="spellEnd"/>
      <w:r w:rsidRPr="00EE6E73">
        <w:t>,</w:t>
      </w:r>
    </w:p>
    <w:p w14:paraId="5F16516D" w14:textId="77777777" w:rsidR="00394471" w:rsidRPr="00EE6E73" w:rsidRDefault="00394471" w:rsidP="00EE6E73">
      <w:pPr>
        <w:pStyle w:val="PL"/>
      </w:pPr>
      <w:r w:rsidRPr="00EE6E73">
        <w:t xml:space="preserve">    measIdleResultNR-r16              </w:t>
      </w:r>
      <w:r w:rsidRPr="00EE6E73">
        <w:rPr>
          <w:color w:val="993366"/>
        </w:rPr>
        <w:t>SEQUENCE</w:t>
      </w:r>
      <w:r w:rsidRPr="00EE6E73">
        <w:t xml:space="preserve"> {</w:t>
      </w:r>
    </w:p>
    <w:p w14:paraId="763EA294"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5BEFFBC1"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2099FBD9"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4E5F7A6A" w14:textId="77777777" w:rsidR="00394471" w:rsidRPr="00EE6E73" w:rsidRDefault="00394471" w:rsidP="00EE6E73">
      <w:pPr>
        <w:pStyle w:val="PL"/>
      </w:pPr>
      <w:r w:rsidRPr="00EE6E73">
        <w:t xml:space="preserve">    },</w:t>
      </w:r>
    </w:p>
    <w:p w14:paraId="7907DAA7" w14:textId="310DA78B" w:rsidR="006A6D4E" w:rsidRPr="00EE6E73" w:rsidRDefault="00394471" w:rsidP="00EE6E73">
      <w:pPr>
        <w:pStyle w:val="PL"/>
      </w:pPr>
      <w:r w:rsidRPr="00EE6E73">
        <w:t xml:space="preserve">    ...</w:t>
      </w:r>
      <w:r w:rsidR="006A6D4E" w:rsidRPr="00EE6E73">
        <w:t>,</w:t>
      </w:r>
    </w:p>
    <w:p w14:paraId="3D5C36C6" w14:textId="77777777" w:rsidR="006A6D4E" w:rsidRPr="00EE6E73" w:rsidRDefault="006A6D4E" w:rsidP="00EE6E73">
      <w:pPr>
        <w:pStyle w:val="PL"/>
      </w:pPr>
      <w:r w:rsidRPr="00EE6E73">
        <w:t xml:space="preserve">    [[</w:t>
      </w:r>
    </w:p>
    <w:p w14:paraId="15AE1862" w14:textId="105358FE" w:rsidR="006A6D4E" w:rsidRPr="00EE6E73" w:rsidRDefault="006A6D4E" w:rsidP="00EE6E73">
      <w:pPr>
        <w:pStyle w:val="PL"/>
      </w:pPr>
      <w:r w:rsidRPr="00EE6E73">
        <w:t xml:space="preserve">    validityStatus-r18                </w:t>
      </w:r>
      <w:r w:rsidR="00613673" w:rsidRPr="00EE6E73">
        <w:t>MeasurementValidityDuration-r18</w:t>
      </w:r>
      <w:r w:rsidRPr="00EE6E73">
        <w:t xml:space="preserve">                                </w:t>
      </w:r>
      <w:r w:rsidR="00613673" w:rsidRPr="00EE6E73">
        <w:t xml:space="preserve">             </w:t>
      </w:r>
      <w:r w:rsidRPr="00EE6E73">
        <w:rPr>
          <w:color w:val="993366"/>
        </w:rPr>
        <w:t>OPTIONAL</w:t>
      </w:r>
    </w:p>
    <w:p w14:paraId="52EA21E5" w14:textId="77777777" w:rsidR="006A6D4E" w:rsidRPr="00EE6E73" w:rsidRDefault="006A6D4E" w:rsidP="00EE6E73">
      <w:pPr>
        <w:pStyle w:val="PL"/>
      </w:pPr>
      <w:r w:rsidRPr="00EE6E73">
        <w:t xml:space="preserve">    ]]</w:t>
      </w:r>
    </w:p>
    <w:p w14:paraId="3FE81265" w14:textId="7B23342A" w:rsidR="00394471" w:rsidRPr="00EE6E73" w:rsidRDefault="00394471" w:rsidP="00EE6E73">
      <w:pPr>
        <w:pStyle w:val="PL"/>
      </w:pPr>
    </w:p>
    <w:p w14:paraId="45167705" w14:textId="77777777" w:rsidR="00394471" w:rsidRPr="00EE6E73" w:rsidRDefault="00394471" w:rsidP="00EE6E73">
      <w:pPr>
        <w:pStyle w:val="PL"/>
      </w:pPr>
      <w:r w:rsidRPr="00EE6E73">
        <w:t>}</w:t>
      </w:r>
    </w:p>
    <w:p w14:paraId="09E0DBDA" w14:textId="77777777" w:rsidR="00394471" w:rsidRPr="00EE6E73" w:rsidRDefault="00394471" w:rsidP="00EE6E73">
      <w:pPr>
        <w:pStyle w:val="PL"/>
      </w:pPr>
    </w:p>
    <w:p w14:paraId="125EF64A" w14:textId="77777777" w:rsidR="00394471" w:rsidRPr="00EE6E73" w:rsidRDefault="00394471" w:rsidP="00EE6E73">
      <w:pPr>
        <w:pStyle w:val="PL"/>
      </w:pPr>
      <w:r w:rsidRPr="00EE6E73">
        <w:t xml:space="preserve">ResultsPerSSB-IndexList-r16 ::=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IndexesToReport</w:t>
      </w:r>
      <w:proofErr w:type="spellEnd"/>
      <w:r w:rsidRPr="00EE6E73">
        <w:t>))</w:t>
      </w:r>
      <w:r w:rsidRPr="00EE6E73">
        <w:rPr>
          <w:color w:val="993366"/>
        </w:rPr>
        <w:t xml:space="preserve"> OF</w:t>
      </w:r>
      <w:r w:rsidRPr="00EE6E73">
        <w:t xml:space="preserve"> ResultsPerSSB-IndexIdle-r16</w:t>
      </w:r>
    </w:p>
    <w:p w14:paraId="601B4248" w14:textId="77777777" w:rsidR="00394471" w:rsidRPr="00EE6E73" w:rsidRDefault="00394471" w:rsidP="00EE6E73">
      <w:pPr>
        <w:pStyle w:val="PL"/>
      </w:pPr>
    </w:p>
    <w:p w14:paraId="10CAB65A" w14:textId="77777777" w:rsidR="00394471" w:rsidRPr="00EE6E73" w:rsidRDefault="00394471" w:rsidP="00EE6E73">
      <w:pPr>
        <w:pStyle w:val="PL"/>
      </w:pPr>
      <w:r w:rsidRPr="00EE6E73">
        <w:t xml:space="preserve">ResultsPerSSB-IndexIdle-r16 ::=   </w:t>
      </w:r>
      <w:r w:rsidRPr="00EE6E73">
        <w:rPr>
          <w:color w:val="993366"/>
        </w:rPr>
        <w:t>SEQUENCE</w:t>
      </w:r>
      <w:r w:rsidRPr="00EE6E73">
        <w:t xml:space="preserve"> {</w:t>
      </w:r>
    </w:p>
    <w:p w14:paraId="4BC24747" w14:textId="77777777" w:rsidR="00394471" w:rsidRPr="00EE6E73" w:rsidRDefault="00394471" w:rsidP="00EE6E73">
      <w:pPr>
        <w:pStyle w:val="PL"/>
      </w:pPr>
      <w:r w:rsidRPr="00EE6E73">
        <w:t xml:space="preserve">    ssb-Index-r16                     SSB-Index,</w:t>
      </w:r>
    </w:p>
    <w:p w14:paraId="77354B8D" w14:textId="77777777" w:rsidR="00394471" w:rsidRPr="00EE6E73" w:rsidRDefault="00394471" w:rsidP="00EE6E73">
      <w:pPr>
        <w:pStyle w:val="PL"/>
      </w:pPr>
      <w:r w:rsidRPr="00EE6E73">
        <w:t xml:space="preserve">    ssb-Results-r16                   </w:t>
      </w:r>
      <w:r w:rsidRPr="00EE6E73">
        <w:rPr>
          <w:color w:val="993366"/>
        </w:rPr>
        <w:t>SEQUENCE</w:t>
      </w:r>
      <w:r w:rsidRPr="00EE6E73">
        <w:t xml:space="preserve"> {</w:t>
      </w:r>
    </w:p>
    <w:p w14:paraId="52A05B7B" w14:textId="77777777" w:rsidR="00394471" w:rsidRPr="00EE6E73" w:rsidRDefault="00394471" w:rsidP="00EE6E73">
      <w:pPr>
        <w:pStyle w:val="PL"/>
      </w:pPr>
      <w:r w:rsidRPr="00EE6E73">
        <w:t xml:space="preserve">        ssb-RSRP-Result-r16               RSRP-Range                                                              </w:t>
      </w:r>
      <w:r w:rsidRPr="00EE6E73">
        <w:rPr>
          <w:color w:val="993366"/>
        </w:rPr>
        <w:t>OPTIONAL</w:t>
      </w:r>
      <w:r w:rsidRPr="00EE6E73">
        <w:t>,</w:t>
      </w:r>
    </w:p>
    <w:p w14:paraId="6CE24FE1" w14:textId="77777777" w:rsidR="00394471" w:rsidRPr="00EE6E73" w:rsidRDefault="00394471" w:rsidP="00EE6E73">
      <w:pPr>
        <w:pStyle w:val="PL"/>
      </w:pPr>
      <w:r w:rsidRPr="00EE6E73">
        <w:t xml:space="preserve">        ssb-RSRQ-Result-r16               RSRQ-Range                                                              </w:t>
      </w:r>
      <w:r w:rsidRPr="00EE6E73">
        <w:rPr>
          <w:color w:val="993366"/>
        </w:rPr>
        <w:t>OPTIONAL</w:t>
      </w:r>
    </w:p>
    <w:p w14:paraId="411F4E8B" w14:textId="77777777" w:rsidR="00394471" w:rsidRPr="00EE6E73" w:rsidRDefault="00394471" w:rsidP="00EE6E73">
      <w:pPr>
        <w:pStyle w:val="PL"/>
      </w:pPr>
      <w:r w:rsidRPr="00EE6E73">
        <w:t xml:space="preserve">    }                                                                                                     </w:t>
      </w:r>
      <w:r w:rsidRPr="00EE6E73">
        <w:rPr>
          <w:color w:val="993366"/>
        </w:rPr>
        <w:t>OPTIONAL</w:t>
      </w:r>
    </w:p>
    <w:p w14:paraId="6915023C" w14:textId="77777777" w:rsidR="00394471" w:rsidRPr="00EE6E73" w:rsidRDefault="00394471" w:rsidP="00EE6E73">
      <w:pPr>
        <w:pStyle w:val="PL"/>
      </w:pPr>
      <w:r w:rsidRPr="00EE6E73">
        <w:t>}</w:t>
      </w:r>
    </w:p>
    <w:p w14:paraId="7F81821C" w14:textId="77777777" w:rsidR="00613673" w:rsidRPr="00EE6E73" w:rsidRDefault="00613673" w:rsidP="00EE6E73">
      <w:pPr>
        <w:pStyle w:val="PL"/>
      </w:pPr>
    </w:p>
    <w:p w14:paraId="35FEDD76" w14:textId="77777777" w:rsidR="00394471" w:rsidRPr="00EE6E73" w:rsidRDefault="00394471" w:rsidP="00EE6E73">
      <w:pPr>
        <w:pStyle w:val="PL"/>
        <w:rPr>
          <w:color w:val="808080"/>
        </w:rPr>
      </w:pPr>
      <w:r w:rsidRPr="00EE6E73">
        <w:rPr>
          <w:color w:val="808080"/>
        </w:rPr>
        <w:t>-- TAG-MEASRESULTIDLENR-STOP</w:t>
      </w:r>
    </w:p>
    <w:p w14:paraId="0D82BB9B" w14:textId="77777777" w:rsidR="00394471" w:rsidRPr="00EE6E73" w:rsidRDefault="00394471" w:rsidP="00EE6E73">
      <w:pPr>
        <w:pStyle w:val="PL"/>
        <w:rPr>
          <w:color w:val="808080"/>
        </w:rPr>
      </w:pPr>
      <w:r w:rsidRPr="00EE6E73">
        <w:rPr>
          <w:color w:val="808080"/>
        </w:rPr>
        <w:t>-- ASN1STOP</w:t>
      </w:r>
    </w:p>
    <w:p w14:paraId="6B63E4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EE6E73" w:rsidRDefault="00394471" w:rsidP="00964CC4">
            <w:pPr>
              <w:pStyle w:val="TAH"/>
            </w:pPr>
            <w:proofErr w:type="spellStart"/>
            <w:r w:rsidRPr="00EE6E73">
              <w:rPr>
                <w:i/>
              </w:rPr>
              <w:t>MeasResultIdleNR</w:t>
            </w:r>
            <w:proofErr w:type="spellEnd"/>
            <w:r w:rsidRPr="00EE6E73">
              <w:rPr>
                <w:i/>
              </w:rPr>
              <w:t xml:space="preserve"> </w:t>
            </w:r>
            <w:r w:rsidRPr="00EE6E73">
              <w:t>field descriptions</w:t>
            </w:r>
          </w:p>
        </w:tc>
      </w:tr>
      <w:tr w:rsidR="004112C8" w:rsidRPr="00EE6E73"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EE6E73" w:rsidRDefault="00394471" w:rsidP="00964CC4">
            <w:pPr>
              <w:pStyle w:val="TAL"/>
              <w:rPr>
                <w:b/>
                <w:bCs/>
                <w:i/>
                <w:iCs/>
                <w:noProof/>
                <w:lang w:eastAsia="en-GB"/>
              </w:rPr>
            </w:pPr>
            <w:r w:rsidRPr="00EE6E73">
              <w:rPr>
                <w:b/>
                <w:bCs/>
                <w:i/>
                <w:iCs/>
                <w:noProof/>
              </w:rPr>
              <w:t>carrierFreq</w:t>
            </w:r>
          </w:p>
          <w:p w14:paraId="5E379FD2" w14:textId="77777777" w:rsidR="00394471" w:rsidRPr="00EE6E73" w:rsidRDefault="00394471" w:rsidP="00964CC4">
            <w:pPr>
              <w:pStyle w:val="TAL"/>
              <w:rPr>
                <w:noProof/>
              </w:rPr>
            </w:pPr>
            <w:r w:rsidRPr="00EE6E73">
              <w:t>Indicates the NR carrier frequency.</w:t>
            </w:r>
          </w:p>
        </w:tc>
      </w:tr>
      <w:tr w:rsidR="004112C8" w:rsidRPr="00EE6E73"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EE6E73" w:rsidRDefault="00394471" w:rsidP="00964CC4">
            <w:pPr>
              <w:pStyle w:val="TAL"/>
              <w:rPr>
                <w:b/>
                <w:bCs/>
                <w:i/>
                <w:iCs/>
                <w:noProof/>
                <w:szCs w:val="24"/>
              </w:rPr>
            </w:pPr>
            <w:r w:rsidRPr="00EE6E73">
              <w:rPr>
                <w:b/>
                <w:bCs/>
                <w:i/>
                <w:iCs/>
                <w:noProof/>
              </w:rPr>
              <w:t>measIdleResultNR</w:t>
            </w:r>
          </w:p>
          <w:p w14:paraId="258EEE15" w14:textId="77777777" w:rsidR="00394471" w:rsidRPr="00EE6E73" w:rsidRDefault="00394471" w:rsidP="00964CC4">
            <w:pPr>
              <w:pStyle w:val="TAL"/>
              <w:rPr>
                <w:noProof/>
              </w:rPr>
            </w:pPr>
            <w:r w:rsidRPr="00EE6E73">
              <w:rPr>
                <w:bCs/>
                <w:iCs/>
                <w:noProof/>
              </w:rPr>
              <w:t>Idle/inactive measurement results for an NR cell (optionally including beam level measurements).</w:t>
            </w:r>
          </w:p>
        </w:tc>
      </w:tr>
      <w:tr w:rsidR="004112C8" w:rsidRPr="00EE6E73"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EE6E73" w:rsidRDefault="00394471" w:rsidP="00964CC4">
            <w:pPr>
              <w:pStyle w:val="TAL"/>
              <w:rPr>
                <w:b/>
                <w:bCs/>
                <w:i/>
                <w:iCs/>
                <w:noProof/>
              </w:rPr>
            </w:pPr>
            <w:r w:rsidRPr="00EE6E73">
              <w:rPr>
                <w:b/>
                <w:bCs/>
                <w:i/>
                <w:iCs/>
                <w:noProof/>
              </w:rPr>
              <w:t>measResultServingCell</w:t>
            </w:r>
          </w:p>
          <w:p w14:paraId="62294582" w14:textId="77777777" w:rsidR="00394471" w:rsidRPr="00EE6E73" w:rsidRDefault="00394471" w:rsidP="00964CC4">
            <w:pPr>
              <w:pStyle w:val="TAL"/>
              <w:rPr>
                <w:bCs/>
                <w:iCs/>
                <w:noProof/>
              </w:rPr>
            </w:pPr>
            <w:r w:rsidRPr="00EE6E73">
              <w:rPr>
                <w:bCs/>
                <w:iCs/>
                <w:noProof/>
              </w:rPr>
              <w:t>Measured results of the serving cell (i.e., PCell) from idle/inactive measurements.</w:t>
            </w:r>
          </w:p>
        </w:tc>
      </w:tr>
      <w:tr w:rsidR="004112C8" w:rsidRPr="00EE6E73"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EE6E73" w:rsidRDefault="00394471" w:rsidP="00964CC4">
            <w:pPr>
              <w:pStyle w:val="TAL"/>
              <w:rPr>
                <w:b/>
                <w:bCs/>
                <w:i/>
                <w:iCs/>
                <w:noProof/>
              </w:rPr>
            </w:pPr>
            <w:r w:rsidRPr="00EE6E73">
              <w:rPr>
                <w:b/>
                <w:bCs/>
                <w:i/>
                <w:iCs/>
                <w:noProof/>
              </w:rPr>
              <w:t>measResultsPerCellListIdleNR</w:t>
            </w:r>
          </w:p>
          <w:p w14:paraId="4701FAD0"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NR carrier.</w:t>
            </w:r>
          </w:p>
        </w:tc>
      </w:tr>
      <w:tr w:rsidR="00E05EBB" w:rsidRPr="00EE6E73"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EE6E73" w:rsidRDefault="00394471" w:rsidP="00964CC4">
            <w:pPr>
              <w:pStyle w:val="TAL"/>
              <w:rPr>
                <w:b/>
                <w:i/>
                <w:iCs/>
                <w:noProof/>
                <w:lang w:eastAsia="en-GB"/>
              </w:rPr>
            </w:pPr>
            <w:r w:rsidRPr="00EE6E73">
              <w:rPr>
                <w:b/>
                <w:i/>
                <w:iCs/>
                <w:noProof/>
                <w:lang w:eastAsia="en-GB"/>
              </w:rPr>
              <w:t>resultsSSB-Indexes</w:t>
            </w:r>
          </w:p>
          <w:p w14:paraId="7F6DF696" w14:textId="77777777" w:rsidR="00394471" w:rsidRPr="00EE6E73" w:rsidRDefault="00394471" w:rsidP="00964CC4">
            <w:pPr>
              <w:pStyle w:val="TAL"/>
              <w:rPr>
                <w:noProof/>
                <w:lang w:eastAsia="en-GB"/>
              </w:rPr>
            </w:pPr>
            <w:r w:rsidRPr="00EE6E73">
              <w:rPr>
                <w:iCs/>
                <w:noProof/>
              </w:rPr>
              <w:t>Beam level measurement results (indexes and optionally, beam measurements).</w:t>
            </w:r>
          </w:p>
        </w:tc>
      </w:tr>
    </w:tbl>
    <w:p w14:paraId="7DE7BB57" w14:textId="1012CB97" w:rsidR="00394471" w:rsidRPr="00EE6E73" w:rsidRDefault="00394471" w:rsidP="00394471"/>
    <w:p w14:paraId="799E3378" w14:textId="77777777" w:rsidR="00F27D15" w:rsidRPr="00EE6E73" w:rsidRDefault="00F27D15" w:rsidP="00F27D15">
      <w:pPr>
        <w:pStyle w:val="Heading4"/>
      </w:pPr>
      <w:bookmarkStart w:id="4687" w:name="_Toc193446241"/>
      <w:bookmarkStart w:id="4688" w:name="_Toc193452046"/>
      <w:bookmarkStart w:id="4689" w:name="_Toc193463316"/>
      <w:bookmarkStart w:id="4690" w:name="_Toc201295603"/>
      <w:bookmarkStart w:id="4691" w:name="MCCQCTEMPBM_00000325"/>
      <w:r w:rsidRPr="00EE6E73">
        <w:t>–</w:t>
      </w:r>
      <w:r w:rsidRPr="00EE6E73">
        <w:tab/>
      </w:r>
      <w:proofErr w:type="spellStart"/>
      <w:r w:rsidRPr="00EE6E73">
        <w:rPr>
          <w:i/>
        </w:rPr>
        <w:t>MeasResultRxTxTimeDiff</w:t>
      </w:r>
      <w:bookmarkEnd w:id="4687"/>
      <w:bookmarkEnd w:id="4688"/>
      <w:bookmarkEnd w:id="4689"/>
      <w:bookmarkEnd w:id="4690"/>
      <w:proofErr w:type="spellEnd"/>
    </w:p>
    <w:bookmarkEnd w:id="4691"/>
    <w:p w14:paraId="452973F6" w14:textId="77777777" w:rsidR="00F27D15" w:rsidRPr="00EE6E73" w:rsidRDefault="00F27D15" w:rsidP="00F27D15">
      <w:r w:rsidRPr="00EE6E73">
        <w:t xml:space="preserve">The IE </w:t>
      </w:r>
      <w:proofErr w:type="spellStart"/>
      <w:r w:rsidRPr="00EE6E73">
        <w:rPr>
          <w:i/>
        </w:rPr>
        <w:t>MeasResultRxTxTimeDiff</w:t>
      </w:r>
      <w:proofErr w:type="spellEnd"/>
      <w:r w:rsidRPr="00EE6E73">
        <w:t xml:space="preserve"> is used to provide Rx-Tx time difference measurement result.</w:t>
      </w:r>
    </w:p>
    <w:p w14:paraId="62527776" w14:textId="77777777" w:rsidR="00F27D15" w:rsidRPr="00EE6E73" w:rsidRDefault="00F27D15" w:rsidP="00F27D15">
      <w:pPr>
        <w:pStyle w:val="TH"/>
      </w:pPr>
      <w:proofErr w:type="spellStart"/>
      <w:r w:rsidRPr="00EE6E73">
        <w:rPr>
          <w:i/>
        </w:rPr>
        <w:t>MeasResultRxTxTimeDiff</w:t>
      </w:r>
      <w:proofErr w:type="spellEnd"/>
      <w:r w:rsidRPr="00EE6E73">
        <w:t xml:space="preserve"> information element</w:t>
      </w:r>
    </w:p>
    <w:p w14:paraId="10BDD491" w14:textId="77777777" w:rsidR="00F27D15" w:rsidRPr="00EE6E73" w:rsidRDefault="00F27D15" w:rsidP="00EE6E73">
      <w:pPr>
        <w:pStyle w:val="PL"/>
        <w:rPr>
          <w:color w:val="808080"/>
        </w:rPr>
      </w:pPr>
      <w:r w:rsidRPr="00EE6E73">
        <w:rPr>
          <w:color w:val="808080"/>
        </w:rPr>
        <w:t>-- ASN1START</w:t>
      </w:r>
    </w:p>
    <w:p w14:paraId="5D908B53" w14:textId="77777777" w:rsidR="00F27D15" w:rsidRPr="00EE6E73" w:rsidRDefault="00F27D15" w:rsidP="00EE6E73">
      <w:pPr>
        <w:pStyle w:val="PL"/>
        <w:rPr>
          <w:color w:val="808080"/>
        </w:rPr>
      </w:pPr>
      <w:r w:rsidRPr="00EE6E73">
        <w:rPr>
          <w:color w:val="808080"/>
        </w:rPr>
        <w:t>-- TAG-MEASRESULTRXTXTIMEDIFF-START</w:t>
      </w:r>
    </w:p>
    <w:p w14:paraId="1B08F3C3" w14:textId="77777777" w:rsidR="00F27D15" w:rsidRPr="00EE6E73" w:rsidRDefault="00F27D15" w:rsidP="00EE6E73">
      <w:pPr>
        <w:pStyle w:val="PL"/>
      </w:pPr>
    </w:p>
    <w:p w14:paraId="417C327E" w14:textId="52DB9693" w:rsidR="00F27D15" w:rsidRPr="00EE6E73" w:rsidRDefault="00F27D15" w:rsidP="00EE6E73">
      <w:pPr>
        <w:pStyle w:val="PL"/>
      </w:pPr>
      <w:r w:rsidRPr="00EE6E73">
        <w:t xml:space="preserve">MeasResultRxTxTimeDiff-r17 ::= </w:t>
      </w:r>
      <w:r w:rsidRPr="00EE6E73">
        <w:rPr>
          <w:color w:val="993366"/>
        </w:rPr>
        <w:t>SEQUENCE</w:t>
      </w:r>
      <w:r w:rsidRPr="00EE6E73">
        <w:t xml:space="preserve"> {</w:t>
      </w:r>
    </w:p>
    <w:p w14:paraId="54A9DD85" w14:textId="714D115C" w:rsidR="00F27D15" w:rsidRPr="00EE6E73" w:rsidRDefault="00F27D15" w:rsidP="00EE6E73">
      <w:pPr>
        <w:pStyle w:val="PL"/>
      </w:pPr>
      <w:r w:rsidRPr="00EE6E73">
        <w:t xml:space="preserve">    rxTxTimeDiff-ue-r17            RxTxTimeDiff-r17      </w:t>
      </w:r>
      <w:r w:rsidRPr="00EE6E73">
        <w:rPr>
          <w:color w:val="993366"/>
        </w:rPr>
        <w:t>OPTIONAL</w:t>
      </w:r>
      <w:r w:rsidRPr="00EE6E73">
        <w:t>,</w:t>
      </w:r>
    </w:p>
    <w:p w14:paraId="13A417AD" w14:textId="77777777" w:rsidR="00F27D15" w:rsidRPr="00EE6E73" w:rsidRDefault="00F27D15" w:rsidP="00EE6E73">
      <w:pPr>
        <w:pStyle w:val="PL"/>
      </w:pPr>
      <w:r w:rsidRPr="00EE6E73">
        <w:t xml:space="preserve">    ...</w:t>
      </w:r>
    </w:p>
    <w:p w14:paraId="192D11F4" w14:textId="77777777" w:rsidR="00F27D15" w:rsidRPr="00EE6E73" w:rsidRDefault="00F27D15" w:rsidP="00EE6E73">
      <w:pPr>
        <w:pStyle w:val="PL"/>
      </w:pPr>
      <w:r w:rsidRPr="00EE6E73">
        <w:t>}</w:t>
      </w:r>
    </w:p>
    <w:p w14:paraId="08B01307" w14:textId="77777777" w:rsidR="00F27D15" w:rsidRPr="00EE6E73" w:rsidRDefault="00F27D15" w:rsidP="00EE6E73">
      <w:pPr>
        <w:pStyle w:val="PL"/>
      </w:pPr>
    </w:p>
    <w:p w14:paraId="65D69988" w14:textId="77777777" w:rsidR="00F27D15" w:rsidRPr="00EE6E73" w:rsidRDefault="00F27D15" w:rsidP="00EE6E73">
      <w:pPr>
        <w:pStyle w:val="PL"/>
        <w:rPr>
          <w:color w:val="808080"/>
        </w:rPr>
      </w:pPr>
      <w:r w:rsidRPr="00EE6E73">
        <w:rPr>
          <w:color w:val="808080"/>
        </w:rPr>
        <w:t>-- TAG-MEASRESULTRXTXTIMEDIFF-STOP</w:t>
      </w:r>
    </w:p>
    <w:p w14:paraId="74CCD3C4" w14:textId="77777777" w:rsidR="00F27D15" w:rsidRPr="00EE6E73" w:rsidRDefault="00F27D15" w:rsidP="00EE6E73">
      <w:pPr>
        <w:pStyle w:val="PL"/>
        <w:rPr>
          <w:color w:val="808080"/>
        </w:rPr>
      </w:pPr>
      <w:r w:rsidRPr="00EE6E73">
        <w:rPr>
          <w:color w:val="808080"/>
        </w:rPr>
        <w:t>-- ASN1STOP</w:t>
      </w:r>
    </w:p>
    <w:p w14:paraId="70E4EC7A" w14:textId="77777777" w:rsidR="00F27D15" w:rsidRPr="00EE6E73" w:rsidRDefault="00F27D15" w:rsidP="00F27D15"/>
    <w:tbl>
      <w:tblPr>
        <w:tblStyle w:val="TableGrid"/>
        <w:tblW w:w="14173" w:type="dxa"/>
        <w:tblLook w:val="04A0" w:firstRow="1" w:lastRow="0" w:firstColumn="1" w:lastColumn="0" w:noHBand="0" w:noVBand="1"/>
      </w:tblPr>
      <w:tblGrid>
        <w:gridCol w:w="14173"/>
      </w:tblGrid>
      <w:tr w:rsidR="004112C8" w:rsidRPr="00EE6E73" w14:paraId="53D11E4E" w14:textId="77777777" w:rsidTr="00771058">
        <w:tc>
          <w:tcPr>
            <w:tcW w:w="14278" w:type="dxa"/>
          </w:tcPr>
          <w:p w14:paraId="19510247" w14:textId="77777777" w:rsidR="00F27D15" w:rsidRPr="00EE6E73" w:rsidRDefault="00F27D15" w:rsidP="00771058">
            <w:pPr>
              <w:pStyle w:val="TAH"/>
            </w:pPr>
            <w:proofErr w:type="spellStart"/>
            <w:r w:rsidRPr="00EE6E73">
              <w:rPr>
                <w:i/>
              </w:rPr>
              <w:lastRenderedPageBreak/>
              <w:t>MeasResultRxTxTimeDiff</w:t>
            </w:r>
            <w:proofErr w:type="spellEnd"/>
            <w:r w:rsidRPr="00EE6E73">
              <w:rPr>
                <w:i/>
              </w:rPr>
              <w:t xml:space="preserve"> field descriptions</w:t>
            </w:r>
          </w:p>
        </w:tc>
      </w:tr>
      <w:tr w:rsidR="000830BB" w:rsidRPr="00EE6E73" w14:paraId="047DFD3C" w14:textId="77777777" w:rsidTr="00771058">
        <w:tc>
          <w:tcPr>
            <w:tcW w:w="14278" w:type="dxa"/>
          </w:tcPr>
          <w:p w14:paraId="18847F3D" w14:textId="77777777" w:rsidR="00F27D15" w:rsidRPr="00EE6E73" w:rsidRDefault="00F27D15" w:rsidP="00771058">
            <w:pPr>
              <w:pStyle w:val="TAL"/>
              <w:rPr>
                <w:b/>
                <w:i/>
              </w:rPr>
            </w:pPr>
            <w:proofErr w:type="spellStart"/>
            <w:r w:rsidRPr="00EE6E73">
              <w:rPr>
                <w:b/>
                <w:i/>
              </w:rPr>
              <w:t>rxTxTimeDiff-ue</w:t>
            </w:r>
            <w:proofErr w:type="spellEnd"/>
          </w:p>
          <w:p w14:paraId="2E120607" w14:textId="77777777" w:rsidR="00F27D15" w:rsidRPr="00EE6E73" w:rsidRDefault="00F27D15" w:rsidP="00771058">
            <w:pPr>
              <w:pStyle w:val="TAL"/>
            </w:pPr>
            <w:r w:rsidRPr="00EE6E73">
              <w:t>indicates the Rx-Tx Time difference measurement at the UE (see clause 5.1.30, TS 38.215 [9]).</w:t>
            </w:r>
          </w:p>
        </w:tc>
      </w:tr>
    </w:tbl>
    <w:p w14:paraId="3C19149B" w14:textId="77777777" w:rsidR="00F27D15" w:rsidRPr="00EE6E73" w:rsidRDefault="00F27D15" w:rsidP="00394471"/>
    <w:p w14:paraId="3E0AF789" w14:textId="77777777" w:rsidR="00394471" w:rsidRPr="00EE6E73" w:rsidRDefault="00394471" w:rsidP="00394471">
      <w:pPr>
        <w:pStyle w:val="Heading4"/>
        <w:rPr>
          <w:i/>
          <w:iCs/>
        </w:rPr>
      </w:pPr>
      <w:bookmarkStart w:id="4692" w:name="_Toc60777272"/>
      <w:bookmarkStart w:id="4693" w:name="_Toc193446242"/>
      <w:bookmarkStart w:id="4694" w:name="_Toc193452047"/>
      <w:bookmarkStart w:id="4695" w:name="_Toc193463317"/>
      <w:bookmarkStart w:id="4696" w:name="_Toc201295604"/>
      <w:bookmarkStart w:id="4697" w:name="MCCQCTEMPBM_00000326"/>
      <w:r w:rsidRPr="00EE6E73">
        <w:rPr>
          <w:i/>
          <w:iCs/>
        </w:rPr>
        <w:t>–</w:t>
      </w:r>
      <w:r w:rsidRPr="00EE6E73">
        <w:rPr>
          <w:i/>
          <w:iCs/>
        </w:rPr>
        <w:tab/>
      </w:r>
      <w:r w:rsidRPr="00EE6E73">
        <w:rPr>
          <w:i/>
          <w:iCs/>
          <w:noProof/>
        </w:rPr>
        <w:t>MeasResultSCG-Failure</w:t>
      </w:r>
      <w:bookmarkEnd w:id="4692"/>
      <w:bookmarkEnd w:id="4693"/>
      <w:bookmarkEnd w:id="4694"/>
      <w:bookmarkEnd w:id="4695"/>
      <w:bookmarkEnd w:id="4696"/>
    </w:p>
    <w:bookmarkEnd w:id="4697"/>
    <w:p w14:paraId="45C71138" w14:textId="77777777" w:rsidR="00394471" w:rsidRPr="00EE6E73" w:rsidRDefault="00394471" w:rsidP="00394471">
      <w:r w:rsidRPr="00EE6E73">
        <w:t xml:space="preserve">The IE </w:t>
      </w:r>
      <w:proofErr w:type="spellStart"/>
      <w:r w:rsidRPr="00EE6E73">
        <w:rPr>
          <w:i/>
        </w:rPr>
        <w:t>MeasResultSCG</w:t>
      </w:r>
      <w:proofErr w:type="spellEnd"/>
      <w:r w:rsidRPr="00EE6E73">
        <w:rPr>
          <w:i/>
        </w:rPr>
        <w:t>-Failure</w:t>
      </w:r>
      <w:r w:rsidRPr="00EE6E73">
        <w:t xml:space="preserve"> is used to provide information regarding failures detected by the UE in (NG)EN-DC and NR-DC.</w:t>
      </w:r>
    </w:p>
    <w:p w14:paraId="00EC7201" w14:textId="77777777" w:rsidR="00394471" w:rsidRPr="00EE6E73" w:rsidRDefault="00394471" w:rsidP="00394471">
      <w:pPr>
        <w:pStyle w:val="TH"/>
        <w:rPr>
          <w:bCs/>
          <w:i/>
          <w:iCs/>
        </w:rPr>
      </w:pPr>
      <w:proofErr w:type="spellStart"/>
      <w:r w:rsidRPr="00EE6E73">
        <w:rPr>
          <w:bCs/>
          <w:i/>
          <w:iCs/>
        </w:rPr>
        <w:t>MeasResultSCG</w:t>
      </w:r>
      <w:proofErr w:type="spellEnd"/>
      <w:r w:rsidRPr="00EE6E73">
        <w:rPr>
          <w:bCs/>
          <w:i/>
          <w:iCs/>
        </w:rPr>
        <w:t xml:space="preserve">-Failure </w:t>
      </w:r>
      <w:r w:rsidRPr="00EE6E73">
        <w:t>information element</w:t>
      </w:r>
    </w:p>
    <w:p w14:paraId="09DE4FFB" w14:textId="77777777" w:rsidR="00394471" w:rsidRPr="00EE6E73" w:rsidRDefault="00394471" w:rsidP="00EE6E73">
      <w:pPr>
        <w:pStyle w:val="PL"/>
        <w:rPr>
          <w:color w:val="808080"/>
        </w:rPr>
      </w:pPr>
      <w:r w:rsidRPr="00EE6E73">
        <w:rPr>
          <w:color w:val="808080"/>
        </w:rPr>
        <w:t>-- ASN1START</w:t>
      </w:r>
    </w:p>
    <w:p w14:paraId="30AF0BD4" w14:textId="77777777" w:rsidR="00394471" w:rsidRPr="00EE6E73" w:rsidRDefault="00394471" w:rsidP="00EE6E73">
      <w:pPr>
        <w:pStyle w:val="PL"/>
        <w:rPr>
          <w:color w:val="808080"/>
        </w:rPr>
      </w:pPr>
      <w:r w:rsidRPr="00EE6E73">
        <w:rPr>
          <w:color w:val="808080"/>
        </w:rPr>
        <w:t>-- TAG-MEASRESULTSCG-FAILURE-START</w:t>
      </w:r>
    </w:p>
    <w:p w14:paraId="46659979" w14:textId="77777777" w:rsidR="00394471" w:rsidRPr="00EE6E73" w:rsidRDefault="00394471" w:rsidP="00EE6E73">
      <w:pPr>
        <w:pStyle w:val="PL"/>
      </w:pPr>
    </w:p>
    <w:p w14:paraId="42BD83CC" w14:textId="77777777" w:rsidR="00394471" w:rsidRPr="00EE6E73" w:rsidRDefault="00394471" w:rsidP="00EE6E73">
      <w:pPr>
        <w:pStyle w:val="PL"/>
      </w:pPr>
      <w:proofErr w:type="spellStart"/>
      <w:r w:rsidRPr="00EE6E73">
        <w:t>MeasResultSCG</w:t>
      </w:r>
      <w:proofErr w:type="spellEnd"/>
      <w:r w:rsidRPr="00EE6E73">
        <w:t xml:space="preserve">-Failure ::=           </w:t>
      </w:r>
      <w:r w:rsidRPr="00EE6E73">
        <w:rPr>
          <w:color w:val="993366"/>
        </w:rPr>
        <w:t>SEQUENCE</w:t>
      </w:r>
      <w:r w:rsidRPr="00EE6E73">
        <w:t xml:space="preserve"> {</w:t>
      </w:r>
    </w:p>
    <w:p w14:paraId="7B75FA2E" w14:textId="77777777" w:rsidR="00394471" w:rsidRPr="00EE6E73" w:rsidRDefault="00394471" w:rsidP="00EE6E73">
      <w:pPr>
        <w:pStyle w:val="PL"/>
      </w:pPr>
      <w:r w:rsidRPr="00EE6E73">
        <w:t xml:space="preserve">    </w:t>
      </w:r>
      <w:proofErr w:type="spellStart"/>
      <w:r w:rsidRPr="00EE6E73">
        <w:t>measResultPerMOList</w:t>
      </w:r>
      <w:proofErr w:type="spellEnd"/>
      <w:r w:rsidRPr="00EE6E73">
        <w:t xml:space="preserve">                 MeasResultList2NR,</w:t>
      </w:r>
    </w:p>
    <w:p w14:paraId="780BA514" w14:textId="77777777" w:rsidR="00394471" w:rsidRPr="00EE6E73" w:rsidRDefault="00394471" w:rsidP="00EE6E73">
      <w:pPr>
        <w:pStyle w:val="PL"/>
      </w:pPr>
      <w:r w:rsidRPr="00EE6E73">
        <w:t xml:space="preserve">    ...,</w:t>
      </w:r>
    </w:p>
    <w:p w14:paraId="71C8DF88" w14:textId="77777777" w:rsidR="00394471" w:rsidRPr="00EE6E73" w:rsidRDefault="00394471" w:rsidP="00EE6E73">
      <w:pPr>
        <w:pStyle w:val="PL"/>
      </w:pPr>
      <w:r w:rsidRPr="00EE6E73">
        <w:t xml:space="preserve">    [[</w:t>
      </w:r>
    </w:p>
    <w:p w14:paraId="42345A92" w14:textId="77777777" w:rsidR="00394471" w:rsidRPr="00EE6E73" w:rsidRDefault="00394471" w:rsidP="00EE6E73">
      <w:pPr>
        <w:pStyle w:val="PL"/>
      </w:pPr>
      <w:r w:rsidRPr="00EE6E73">
        <w:t xml:space="preserve">    locationInfo-r16                    </w:t>
      </w:r>
      <w:proofErr w:type="spellStart"/>
      <w:r w:rsidRPr="00EE6E73">
        <w:t>LocationInfo-r16</w:t>
      </w:r>
      <w:proofErr w:type="spellEnd"/>
      <w:r w:rsidRPr="00EE6E73">
        <w:t xml:space="preserve">            </w:t>
      </w:r>
      <w:r w:rsidRPr="00EE6E73">
        <w:rPr>
          <w:color w:val="993366"/>
        </w:rPr>
        <w:t>OPTIONAL</w:t>
      </w:r>
    </w:p>
    <w:p w14:paraId="6D8357BF" w14:textId="77777777" w:rsidR="00394471" w:rsidRPr="00EE6E73" w:rsidRDefault="00394471" w:rsidP="00EE6E73">
      <w:pPr>
        <w:pStyle w:val="PL"/>
      </w:pPr>
      <w:r w:rsidRPr="00EE6E73">
        <w:t xml:space="preserve">    ]]</w:t>
      </w:r>
    </w:p>
    <w:p w14:paraId="62CA29E1" w14:textId="77777777" w:rsidR="00394471" w:rsidRPr="00EE6E73" w:rsidRDefault="00394471" w:rsidP="00EE6E73">
      <w:pPr>
        <w:pStyle w:val="PL"/>
      </w:pPr>
      <w:r w:rsidRPr="00EE6E73">
        <w:t>}</w:t>
      </w:r>
    </w:p>
    <w:p w14:paraId="00B5815F" w14:textId="77777777" w:rsidR="00394471" w:rsidRPr="00EE6E73" w:rsidRDefault="00394471" w:rsidP="00EE6E73">
      <w:pPr>
        <w:pStyle w:val="PL"/>
      </w:pPr>
    </w:p>
    <w:p w14:paraId="4E30CAD0" w14:textId="77777777" w:rsidR="00394471" w:rsidRPr="00EE6E73" w:rsidRDefault="00394471" w:rsidP="00EE6E73">
      <w:pPr>
        <w:pStyle w:val="PL"/>
      </w:pPr>
      <w:r w:rsidRPr="00EE6E73">
        <w:t xml:space="preserve">MeasResultList2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NR</w:t>
      </w:r>
    </w:p>
    <w:p w14:paraId="40E17B55" w14:textId="77777777" w:rsidR="00394471" w:rsidRPr="00EE6E73" w:rsidRDefault="00394471" w:rsidP="00EE6E73">
      <w:pPr>
        <w:pStyle w:val="PL"/>
      </w:pPr>
    </w:p>
    <w:p w14:paraId="25455528" w14:textId="77777777" w:rsidR="00394471" w:rsidRPr="00EE6E73" w:rsidRDefault="00394471" w:rsidP="00EE6E73">
      <w:pPr>
        <w:pStyle w:val="PL"/>
        <w:rPr>
          <w:color w:val="808080"/>
        </w:rPr>
      </w:pPr>
      <w:r w:rsidRPr="00EE6E73">
        <w:rPr>
          <w:color w:val="808080"/>
        </w:rPr>
        <w:t>-- TAG-MEASRESULTSCG-FAILURE-STOP</w:t>
      </w:r>
    </w:p>
    <w:p w14:paraId="6FE09ADF" w14:textId="77777777" w:rsidR="00394471" w:rsidRPr="00EE6E73" w:rsidRDefault="00394471" w:rsidP="00EE6E73">
      <w:pPr>
        <w:pStyle w:val="PL"/>
        <w:rPr>
          <w:color w:val="808080"/>
        </w:rPr>
      </w:pPr>
      <w:r w:rsidRPr="00EE6E73">
        <w:rPr>
          <w:color w:val="808080"/>
        </w:rPr>
        <w:t>-- ASN1STOP</w:t>
      </w:r>
    </w:p>
    <w:p w14:paraId="16A257D2" w14:textId="77777777" w:rsidR="00394471" w:rsidRPr="00EE6E73" w:rsidRDefault="00394471" w:rsidP="00394471"/>
    <w:p w14:paraId="6D0FE209" w14:textId="77777777" w:rsidR="00394471" w:rsidRPr="00EE6E73" w:rsidRDefault="00394471" w:rsidP="00394471">
      <w:pPr>
        <w:pStyle w:val="Heading4"/>
      </w:pPr>
      <w:bookmarkStart w:id="4698" w:name="_Toc60777273"/>
      <w:bookmarkStart w:id="4699" w:name="_Toc193446243"/>
      <w:bookmarkStart w:id="4700" w:name="_Toc193452048"/>
      <w:bookmarkStart w:id="4701" w:name="_Toc193463318"/>
      <w:bookmarkStart w:id="4702" w:name="_Toc201295605"/>
      <w:bookmarkStart w:id="4703" w:name="MCCQCTEMPBM_00000327"/>
      <w:r w:rsidRPr="00EE6E73">
        <w:t>–</w:t>
      </w:r>
      <w:r w:rsidRPr="00EE6E73">
        <w:tab/>
      </w:r>
      <w:proofErr w:type="spellStart"/>
      <w:r w:rsidRPr="00EE6E73">
        <w:rPr>
          <w:i/>
          <w:iCs/>
        </w:rPr>
        <w:t>MeasResultsSL</w:t>
      </w:r>
      <w:bookmarkEnd w:id="4698"/>
      <w:bookmarkEnd w:id="4699"/>
      <w:bookmarkEnd w:id="4700"/>
      <w:bookmarkEnd w:id="4701"/>
      <w:bookmarkEnd w:id="4702"/>
      <w:proofErr w:type="spellEnd"/>
    </w:p>
    <w:bookmarkEnd w:id="4703"/>
    <w:p w14:paraId="155F6FCE" w14:textId="19A4EC0E" w:rsidR="00394471" w:rsidRPr="00EE6E73" w:rsidRDefault="00394471" w:rsidP="00394471">
      <w:r w:rsidRPr="00EE6E73">
        <w:t xml:space="preserve">The IE </w:t>
      </w:r>
      <w:proofErr w:type="spellStart"/>
      <w:r w:rsidRPr="00EE6E73">
        <w:rPr>
          <w:i/>
        </w:rPr>
        <w:t>MeasResultsSL</w:t>
      </w:r>
      <w:proofErr w:type="spellEnd"/>
      <w:r w:rsidRPr="00EE6E73">
        <w:t xml:space="preserve"> covers measured results for NR </w:t>
      </w:r>
      <w:proofErr w:type="spellStart"/>
      <w:r w:rsidRPr="00EE6E73">
        <w:t>sidelink</w:t>
      </w:r>
      <w:proofErr w:type="spellEnd"/>
      <w:r w:rsidRPr="00EE6E73">
        <w:t xml:space="preserve"> communication</w:t>
      </w:r>
      <w:r w:rsidR="0039645C" w:rsidRPr="00EE6E73">
        <w:rPr>
          <w:lang w:eastAsia="en-GB"/>
        </w:rPr>
        <w:t>/discovery</w:t>
      </w:r>
      <w:r w:rsidR="00E43714" w:rsidRPr="00EE6E73">
        <w:rPr>
          <w:lang w:eastAsia="en-GB"/>
        </w:rPr>
        <w:t>/positioning</w:t>
      </w:r>
      <w:r w:rsidRPr="00EE6E73">
        <w:t>.</w:t>
      </w:r>
    </w:p>
    <w:p w14:paraId="0950E11F" w14:textId="77777777" w:rsidR="00394471" w:rsidRPr="00EE6E73" w:rsidRDefault="00394471" w:rsidP="00394471">
      <w:pPr>
        <w:pStyle w:val="TH"/>
      </w:pPr>
      <w:proofErr w:type="spellStart"/>
      <w:r w:rsidRPr="00EE6E73">
        <w:rPr>
          <w:i/>
        </w:rPr>
        <w:t>MeasResultsSL</w:t>
      </w:r>
      <w:proofErr w:type="spellEnd"/>
      <w:r w:rsidRPr="00EE6E73">
        <w:t xml:space="preserve"> information element</w:t>
      </w:r>
    </w:p>
    <w:p w14:paraId="7ED906F9" w14:textId="77777777" w:rsidR="00394471" w:rsidRPr="00EE6E73" w:rsidRDefault="00394471" w:rsidP="00EE6E73">
      <w:pPr>
        <w:pStyle w:val="PL"/>
        <w:rPr>
          <w:color w:val="808080"/>
        </w:rPr>
      </w:pPr>
      <w:r w:rsidRPr="00EE6E73">
        <w:rPr>
          <w:color w:val="808080"/>
        </w:rPr>
        <w:t>-- ASN1START</w:t>
      </w:r>
    </w:p>
    <w:p w14:paraId="66ED7ECF" w14:textId="77777777" w:rsidR="00394471" w:rsidRPr="00EE6E73" w:rsidRDefault="00394471" w:rsidP="00EE6E73">
      <w:pPr>
        <w:pStyle w:val="PL"/>
        <w:rPr>
          <w:color w:val="808080"/>
        </w:rPr>
      </w:pPr>
      <w:r w:rsidRPr="00EE6E73">
        <w:rPr>
          <w:color w:val="808080"/>
        </w:rPr>
        <w:t>-- TAG-MEASRESULTSSL-START</w:t>
      </w:r>
    </w:p>
    <w:p w14:paraId="4026AAE2" w14:textId="77777777" w:rsidR="00394471" w:rsidRPr="00EE6E73" w:rsidRDefault="00394471" w:rsidP="00EE6E73">
      <w:pPr>
        <w:pStyle w:val="PL"/>
      </w:pPr>
    </w:p>
    <w:p w14:paraId="26767838" w14:textId="77777777" w:rsidR="00394471" w:rsidRPr="00EE6E73" w:rsidRDefault="00394471" w:rsidP="00EE6E73">
      <w:pPr>
        <w:pStyle w:val="PL"/>
      </w:pPr>
      <w:r w:rsidRPr="00EE6E73">
        <w:t xml:space="preserve">MeasResultsSL-r16 ::=         </w:t>
      </w:r>
      <w:r w:rsidRPr="00EE6E73">
        <w:rPr>
          <w:color w:val="993366"/>
        </w:rPr>
        <w:t>SEQUENCE</w:t>
      </w:r>
      <w:r w:rsidRPr="00EE6E73">
        <w:t xml:space="preserve"> {</w:t>
      </w:r>
    </w:p>
    <w:p w14:paraId="29EEC733" w14:textId="77777777" w:rsidR="00394471" w:rsidRPr="00EE6E73" w:rsidRDefault="00394471" w:rsidP="00EE6E73">
      <w:pPr>
        <w:pStyle w:val="PL"/>
      </w:pPr>
      <w:r w:rsidRPr="00EE6E73">
        <w:t xml:space="preserve">    measResultsListSL-r16         </w:t>
      </w:r>
      <w:r w:rsidRPr="00EE6E73">
        <w:rPr>
          <w:color w:val="993366"/>
        </w:rPr>
        <w:t>CHOICE</w:t>
      </w:r>
      <w:r w:rsidRPr="00EE6E73">
        <w:t xml:space="preserve"> {</w:t>
      </w:r>
    </w:p>
    <w:p w14:paraId="485CB49C" w14:textId="77777777" w:rsidR="00394471" w:rsidRPr="00EE6E73" w:rsidRDefault="00394471" w:rsidP="00EE6E73">
      <w:pPr>
        <w:pStyle w:val="PL"/>
      </w:pPr>
      <w:r w:rsidRPr="00EE6E73">
        <w:t xml:space="preserve">        measResultNR-SL-r16           </w:t>
      </w:r>
      <w:proofErr w:type="spellStart"/>
      <w:r w:rsidRPr="00EE6E73">
        <w:t>MeasResultNR-SL-r16</w:t>
      </w:r>
      <w:proofErr w:type="spellEnd"/>
      <w:r w:rsidRPr="00EE6E73">
        <w:t>,</w:t>
      </w:r>
    </w:p>
    <w:p w14:paraId="0AF0DC8F" w14:textId="58628667" w:rsidR="00E43714" w:rsidRPr="00EE6E73" w:rsidRDefault="00394471" w:rsidP="00EE6E73">
      <w:pPr>
        <w:pStyle w:val="PL"/>
      </w:pPr>
      <w:r w:rsidRPr="00EE6E73">
        <w:t xml:space="preserve">        ...</w:t>
      </w:r>
      <w:r w:rsidR="00E43714" w:rsidRPr="00EE6E73">
        <w:t>,</w:t>
      </w:r>
    </w:p>
    <w:p w14:paraId="554A1105" w14:textId="77777777" w:rsidR="00E43714" w:rsidRPr="00EE6E73" w:rsidRDefault="00E43714" w:rsidP="00EE6E73">
      <w:pPr>
        <w:pStyle w:val="PL"/>
      </w:pPr>
      <w:r w:rsidRPr="00EE6E73">
        <w:t xml:space="preserve">        [[</w:t>
      </w:r>
    </w:p>
    <w:p w14:paraId="157BDA11" w14:textId="77777777" w:rsidR="00E43714" w:rsidRPr="00EE6E73" w:rsidRDefault="00E43714" w:rsidP="00EE6E73">
      <w:pPr>
        <w:pStyle w:val="PL"/>
      </w:pPr>
      <w:r w:rsidRPr="00EE6E73">
        <w:t xml:space="preserve">        measResultNR-SL-r18           </w:t>
      </w:r>
      <w:proofErr w:type="spellStart"/>
      <w:r w:rsidRPr="00EE6E73">
        <w:t>MeasResultNR-SL-r18</w:t>
      </w:r>
      <w:proofErr w:type="spellEnd"/>
    </w:p>
    <w:p w14:paraId="2789B0A5" w14:textId="4B696B35" w:rsidR="00394471" w:rsidRPr="00EE6E73" w:rsidRDefault="00E43714" w:rsidP="00EE6E73">
      <w:pPr>
        <w:pStyle w:val="PL"/>
      </w:pPr>
      <w:r w:rsidRPr="00EE6E73">
        <w:t xml:space="preserve">        ]]</w:t>
      </w:r>
    </w:p>
    <w:p w14:paraId="684A79F6" w14:textId="77777777" w:rsidR="00394471" w:rsidRPr="00EE6E73" w:rsidRDefault="00394471" w:rsidP="00EE6E73">
      <w:pPr>
        <w:pStyle w:val="PL"/>
      </w:pPr>
      <w:r w:rsidRPr="00EE6E73">
        <w:t xml:space="preserve">    },</w:t>
      </w:r>
    </w:p>
    <w:p w14:paraId="0C35D246" w14:textId="77777777" w:rsidR="00394471" w:rsidRPr="00EE6E73" w:rsidRDefault="00394471" w:rsidP="00EE6E73">
      <w:pPr>
        <w:pStyle w:val="PL"/>
      </w:pPr>
      <w:r w:rsidRPr="00EE6E73">
        <w:t xml:space="preserve">    ...</w:t>
      </w:r>
    </w:p>
    <w:p w14:paraId="07D07D3B" w14:textId="77777777" w:rsidR="00394471" w:rsidRPr="00EE6E73" w:rsidRDefault="00394471" w:rsidP="00EE6E73">
      <w:pPr>
        <w:pStyle w:val="PL"/>
      </w:pPr>
      <w:r w:rsidRPr="00EE6E73">
        <w:t>}</w:t>
      </w:r>
    </w:p>
    <w:p w14:paraId="646103F1" w14:textId="77777777" w:rsidR="00394471" w:rsidRPr="00EE6E73" w:rsidRDefault="00394471" w:rsidP="00EE6E73">
      <w:pPr>
        <w:pStyle w:val="PL"/>
      </w:pPr>
    </w:p>
    <w:p w14:paraId="78E127A3" w14:textId="77777777" w:rsidR="00394471" w:rsidRPr="00EE6E73" w:rsidRDefault="00394471" w:rsidP="00EE6E73">
      <w:pPr>
        <w:pStyle w:val="PL"/>
      </w:pPr>
      <w:r w:rsidRPr="00EE6E73">
        <w:t xml:space="preserve">MeasResultNR-SL-r16 ::=       </w:t>
      </w:r>
      <w:r w:rsidRPr="00EE6E73">
        <w:rPr>
          <w:color w:val="993366"/>
        </w:rPr>
        <w:t>SEQUENCE</w:t>
      </w:r>
      <w:r w:rsidRPr="00EE6E73">
        <w:t xml:space="preserve"> {</w:t>
      </w:r>
    </w:p>
    <w:p w14:paraId="70BA986A" w14:textId="77777777" w:rsidR="00394471" w:rsidRPr="00EE6E73" w:rsidRDefault="00394471" w:rsidP="00EE6E73">
      <w:pPr>
        <w:pStyle w:val="PL"/>
      </w:pPr>
      <w:r w:rsidRPr="00EE6E73">
        <w:lastRenderedPageBreak/>
        <w:t xml:space="preserve">    measResultListCBR-NR-r16      </w:t>
      </w:r>
      <w:r w:rsidRPr="00EE6E73">
        <w:rPr>
          <w:color w:val="993366"/>
        </w:rPr>
        <w:t>SEQUENCE</w:t>
      </w:r>
      <w:r w:rsidRPr="00EE6E73">
        <w:t xml:space="preserve"> (</w:t>
      </w:r>
      <w:r w:rsidRPr="00EE6E73">
        <w:rPr>
          <w:color w:val="993366"/>
        </w:rPr>
        <w:t>SIZE</w:t>
      </w:r>
      <w:r w:rsidRPr="00EE6E73">
        <w:t xml:space="preserve"> (1.. maxNrofSL-PoolToMeasureNR-r16))</w:t>
      </w:r>
      <w:r w:rsidRPr="00EE6E73">
        <w:rPr>
          <w:color w:val="993366"/>
        </w:rPr>
        <w:t xml:space="preserve"> OF</w:t>
      </w:r>
      <w:r w:rsidRPr="00EE6E73">
        <w:t xml:space="preserve"> MeasResultCBR-NR-r16,</w:t>
      </w:r>
    </w:p>
    <w:p w14:paraId="4176129E" w14:textId="77777777" w:rsidR="00394471" w:rsidRPr="00EE6E73" w:rsidRDefault="00394471" w:rsidP="00EE6E73">
      <w:pPr>
        <w:pStyle w:val="PL"/>
      </w:pPr>
      <w:r w:rsidRPr="00EE6E73">
        <w:t xml:space="preserve">    ...</w:t>
      </w:r>
    </w:p>
    <w:p w14:paraId="69B517D4" w14:textId="77777777" w:rsidR="00394471" w:rsidRPr="00EE6E73" w:rsidRDefault="00394471" w:rsidP="00EE6E73">
      <w:pPr>
        <w:pStyle w:val="PL"/>
      </w:pPr>
      <w:r w:rsidRPr="00EE6E73">
        <w:t>}</w:t>
      </w:r>
    </w:p>
    <w:p w14:paraId="63601773" w14:textId="77777777" w:rsidR="00394471" w:rsidRPr="00EE6E73" w:rsidRDefault="00394471" w:rsidP="00EE6E73">
      <w:pPr>
        <w:pStyle w:val="PL"/>
      </w:pPr>
    </w:p>
    <w:p w14:paraId="78708525" w14:textId="77777777" w:rsidR="00394471" w:rsidRPr="00EE6E73" w:rsidRDefault="00394471" w:rsidP="00EE6E73">
      <w:pPr>
        <w:pStyle w:val="PL"/>
      </w:pPr>
      <w:r w:rsidRPr="00EE6E73">
        <w:t xml:space="preserve">MeasResultCBR-NR-r16 ::=      </w:t>
      </w:r>
      <w:r w:rsidRPr="00EE6E73">
        <w:rPr>
          <w:color w:val="993366"/>
        </w:rPr>
        <w:t>SEQUENCE</w:t>
      </w:r>
      <w:r w:rsidRPr="00EE6E73">
        <w:t xml:space="preserve"> {</w:t>
      </w:r>
    </w:p>
    <w:p w14:paraId="0FB0CBA3" w14:textId="77777777" w:rsidR="00394471" w:rsidRPr="00EE6E73" w:rsidRDefault="00394471" w:rsidP="00EE6E73">
      <w:pPr>
        <w:pStyle w:val="PL"/>
      </w:pPr>
      <w:r w:rsidRPr="00EE6E73">
        <w:t xml:space="preserve">    sl-poolReportIdentity-r16     SL-ResourcePoolID-r16,</w:t>
      </w:r>
    </w:p>
    <w:p w14:paraId="0C80F4F9" w14:textId="77777777" w:rsidR="00394471" w:rsidRPr="00EE6E73" w:rsidRDefault="00394471" w:rsidP="00EE6E73">
      <w:pPr>
        <w:pStyle w:val="PL"/>
      </w:pPr>
      <w:r w:rsidRPr="00EE6E73">
        <w:t xml:space="preserve">    sl-CBR-ResultsNR-r16          SL-CBR-r16,</w:t>
      </w:r>
    </w:p>
    <w:p w14:paraId="4A42B63E" w14:textId="77777777" w:rsidR="00394471" w:rsidRPr="00EE6E73" w:rsidRDefault="00394471" w:rsidP="00EE6E73">
      <w:pPr>
        <w:pStyle w:val="PL"/>
      </w:pPr>
      <w:r w:rsidRPr="00EE6E73">
        <w:t xml:space="preserve">    ...</w:t>
      </w:r>
    </w:p>
    <w:p w14:paraId="7C5654CB" w14:textId="77777777" w:rsidR="00394471" w:rsidRPr="00EE6E73" w:rsidRDefault="00394471" w:rsidP="00EE6E73">
      <w:pPr>
        <w:pStyle w:val="PL"/>
        <w:rPr>
          <w:rFonts w:eastAsiaTheme="minorEastAsia"/>
        </w:rPr>
      </w:pPr>
      <w:r w:rsidRPr="00EE6E73">
        <w:rPr>
          <w:rFonts w:eastAsiaTheme="minorEastAsia"/>
        </w:rPr>
        <w:t>}</w:t>
      </w:r>
    </w:p>
    <w:p w14:paraId="5382D898" w14:textId="77777777" w:rsidR="00E43714" w:rsidRPr="00EE6E73" w:rsidRDefault="00E43714" w:rsidP="00EE6E73">
      <w:pPr>
        <w:pStyle w:val="PL"/>
      </w:pPr>
    </w:p>
    <w:p w14:paraId="5DBC1D1A" w14:textId="0B73FABE" w:rsidR="00E43714" w:rsidRPr="00EE6E73" w:rsidRDefault="00E43714" w:rsidP="00EE6E73">
      <w:pPr>
        <w:pStyle w:val="PL"/>
        <w:rPr>
          <w:rFonts w:eastAsiaTheme="minorEastAsia"/>
        </w:rPr>
      </w:pPr>
      <w:r w:rsidRPr="00EE6E73">
        <w:rPr>
          <w:rFonts w:eastAsiaTheme="minorEastAsia"/>
        </w:rPr>
        <w:t>MeasResultNR-SL-r18 ::=</w:t>
      </w:r>
      <w:r w:rsidRPr="00EE6E73">
        <w:t xml:space="preserve">       </w:t>
      </w:r>
      <w:r w:rsidRPr="00EE6E73">
        <w:rPr>
          <w:rFonts w:eastAsiaTheme="minorEastAsia"/>
          <w:color w:val="993366"/>
        </w:rPr>
        <w:t>SEQUENCE</w:t>
      </w:r>
      <w:r w:rsidRPr="00EE6E73">
        <w:rPr>
          <w:rFonts w:eastAsiaTheme="minorEastAsia"/>
        </w:rPr>
        <w:t xml:space="preserve"> {</w:t>
      </w:r>
    </w:p>
    <w:p w14:paraId="14B55F24" w14:textId="6316479E" w:rsidR="00E43714" w:rsidRPr="00EE6E73" w:rsidRDefault="00E43714" w:rsidP="00EE6E73">
      <w:pPr>
        <w:pStyle w:val="PL"/>
      </w:pPr>
      <w:r w:rsidRPr="00EE6E73">
        <w:t xml:space="preserve">    measResultListCBR-DedicatedSL-PRS-r18 </w:t>
      </w:r>
      <w:r w:rsidRPr="00EE6E73">
        <w:rPr>
          <w:color w:val="993366"/>
        </w:rPr>
        <w:t>SEQUENCE</w:t>
      </w:r>
      <w:r w:rsidRPr="00EE6E73">
        <w:t xml:space="preserve"> (</w:t>
      </w:r>
      <w:r w:rsidRPr="00EE6E73">
        <w:rPr>
          <w:color w:val="993366"/>
        </w:rPr>
        <w:t>SIZE</w:t>
      </w:r>
      <w:r w:rsidRPr="00EE6E73">
        <w:t xml:space="preserve"> (1..maxNrofDedicatedSL-PRS-PoolToMeas-r18))</w:t>
      </w:r>
      <w:r w:rsidRPr="00EE6E73">
        <w:rPr>
          <w:color w:val="993366"/>
        </w:rPr>
        <w:t xml:space="preserve"> OF</w:t>
      </w:r>
      <w:r w:rsidRPr="00EE6E73">
        <w:t xml:space="preserve"> MeasResultCBR-DedicatedSL-PRS-r18,</w:t>
      </w:r>
    </w:p>
    <w:p w14:paraId="0D0FA2C0" w14:textId="77777777" w:rsidR="00E43714" w:rsidRPr="00EE6E73" w:rsidRDefault="00E43714" w:rsidP="00EE6E73">
      <w:pPr>
        <w:pStyle w:val="PL"/>
      </w:pPr>
      <w:r w:rsidRPr="00EE6E73">
        <w:t xml:space="preserve">    ...</w:t>
      </w:r>
    </w:p>
    <w:p w14:paraId="2BE35BD8" w14:textId="77777777" w:rsidR="00E43714" w:rsidRPr="00EE6E73" w:rsidRDefault="00E43714" w:rsidP="00EE6E73">
      <w:pPr>
        <w:pStyle w:val="PL"/>
      </w:pPr>
      <w:r w:rsidRPr="00EE6E73">
        <w:t>}</w:t>
      </w:r>
    </w:p>
    <w:p w14:paraId="4C473ADF" w14:textId="77777777" w:rsidR="00E43714" w:rsidRPr="00EE6E73" w:rsidRDefault="00E43714" w:rsidP="00EE6E73">
      <w:pPr>
        <w:pStyle w:val="PL"/>
        <w:rPr>
          <w:rFonts w:eastAsiaTheme="minorEastAsia"/>
        </w:rPr>
      </w:pPr>
    </w:p>
    <w:p w14:paraId="63AA48D6" w14:textId="77777777" w:rsidR="00E43714" w:rsidRPr="00EE6E73" w:rsidRDefault="00E43714" w:rsidP="00EE6E73">
      <w:pPr>
        <w:pStyle w:val="PL"/>
      </w:pPr>
      <w:r w:rsidRPr="00EE6E73">
        <w:t xml:space="preserve">MeasResultCBR-DedicatedSL-PRS-r18 ::= </w:t>
      </w:r>
      <w:r w:rsidRPr="00EE6E73">
        <w:rPr>
          <w:color w:val="993366"/>
        </w:rPr>
        <w:t>SEQUENCE</w:t>
      </w:r>
      <w:r w:rsidRPr="00EE6E73">
        <w:t xml:space="preserve"> {</w:t>
      </w:r>
    </w:p>
    <w:p w14:paraId="16B9330E" w14:textId="4A6ACCDB" w:rsidR="00E43714" w:rsidRPr="00EE6E73" w:rsidRDefault="00E43714" w:rsidP="00EE6E73">
      <w:pPr>
        <w:pStyle w:val="PL"/>
        <w:rPr>
          <w:rFonts w:eastAsia="SimSun"/>
        </w:rPr>
      </w:pPr>
      <w:r w:rsidRPr="00EE6E73">
        <w:t xml:space="preserve">    </w:t>
      </w:r>
      <w:r w:rsidRPr="00EE6E73">
        <w:rPr>
          <w:rFonts w:eastAsia="SimSun"/>
        </w:rPr>
        <w:t>sl-PRS-ResourcePoolID-r18</w:t>
      </w:r>
      <w:r w:rsidRPr="00EE6E73">
        <w:t xml:space="preserve">             </w:t>
      </w:r>
      <w:proofErr w:type="spellStart"/>
      <w:r w:rsidRPr="00EE6E73">
        <w:rPr>
          <w:rFonts w:eastAsia="SimSun"/>
        </w:rPr>
        <w:t>SL-PRS-ResourcePoolID-r18</w:t>
      </w:r>
      <w:proofErr w:type="spellEnd"/>
      <w:r w:rsidRPr="00EE6E73">
        <w:rPr>
          <w:rFonts w:eastAsia="SimSun"/>
        </w:rPr>
        <w:t>,</w:t>
      </w:r>
    </w:p>
    <w:p w14:paraId="59E8567C" w14:textId="6AC5061E" w:rsidR="00E43714" w:rsidRPr="00EE6E73" w:rsidRDefault="00E43714" w:rsidP="00EE6E73">
      <w:pPr>
        <w:pStyle w:val="PL"/>
      </w:pPr>
      <w:r w:rsidRPr="00EE6E73">
        <w:t xml:space="preserve">    sL-CBR-ResultsDedicatedSL-PRS-RP-r18  SL-CBR-r16,</w:t>
      </w:r>
    </w:p>
    <w:p w14:paraId="414AA7F1" w14:textId="77777777" w:rsidR="00E43714" w:rsidRPr="00EE6E73" w:rsidRDefault="00E43714" w:rsidP="00EE6E73">
      <w:pPr>
        <w:pStyle w:val="PL"/>
      </w:pPr>
      <w:r w:rsidRPr="00EE6E73">
        <w:t xml:space="preserve">    ...</w:t>
      </w:r>
    </w:p>
    <w:p w14:paraId="16FFDBA5" w14:textId="68199AAC" w:rsidR="00394471" w:rsidRPr="00EE6E73" w:rsidRDefault="00E43714" w:rsidP="00EE6E73">
      <w:pPr>
        <w:pStyle w:val="PL"/>
      </w:pPr>
      <w:r w:rsidRPr="00EE6E73">
        <w:t>}</w:t>
      </w:r>
    </w:p>
    <w:p w14:paraId="3F871F5A" w14:textId="77777777" w:rsidR="00E43714" w:rsidRPr="00EE6E73" w:rsidRDefault="00E43714" w:rsidP="00EE6E73">
      <w:pPr>
        <w:pStyle w:val="PL"/>
      </w:pPr>
    </w:p>
    <w:p w14:paraId="709A11FE" w14:textId="77777777" w:rsidR="00394471" w:rsidRPr="00EE6E73" w:rsidRDefault="00394471" w:rsidP="00EE6E73">
      <w:pPr>
        <w:pStyle w:val="PL"/>
        <w:rPr>
          <w:color w:val="808080"/>
        </w:rPr>
      </w:pPr>
      <w:r w:rsidRPr="00EE6E73">
        <w:rPr>
          <w:color w:val="808080"/>
        </w:rPr>
        <w:t>-- TAG-MEASRESULTSSL-STOP</w:t>
      </w:r>
    </w:p>
    <w:p w14:paraId="61B1414C" w14:textId="77777777" w:rsidR="00394471" w:rsidRPr="00EE6E73" w:rsidRDefault="00394471" w:rsidP="00EE6E73">
      <w:pPr>
        <w:pStyle w:val="PL"/>
        <w:rPr>
          <w:color w:val="808080"/>
        </w:rPr>
      </w:pPr>
      <w:r w:rsidRPr="00EE6E73">
        <w:rPr>
          <w:color w:val="808080"/>
        </w:rPr>
        <w:t>-- ASN1STOP</w:t>
      </w:r>
    </w:p>
    <w:p w14:paraId="6822DC8B"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EE6E73" w:rsidRDefault="00394471" w:rsidP="00964CC4">
            <w:pPr>
              <w:pStyle w:val="TAH"/>
              <w:rPr>
                <w:lang w:eastAsia="en-GB"/>
              </w:rPr>
            </w:pPr>
            <w:proofErr w:type="spellStart"/>
            <w:r w:rsidRPr="00EE6E73">
              <w:rPr>
                <w:i/>
                <w:lang w:eastAsia="en-GB"/>
              </w:rPr>
              <w:t>MeasResultsSL</w:t>
            </w:r>
            <w:proofErr w:type="spellEnd"/>
            <w:r w:rsidRPr="00EE6E73">
              <w:rPr>
                <w:i/>
                <w:lang w:eastAsia="en-GB"/>
              </w:rPr>
              <w:t xml:space="preserve"> </w:t>
            </w:r>
            <w:r w:rsidRPr="00EE6E73">
              <w:rPr>
                <w:lang w:eastAsia="en-GB"/>
              </w:rPr>
              <w:t>field descriptions</w:t>
            </w:r>
          </w:p>
        </w:tc>
      </w:tr>
      <w:tr w:rsidR="00394471" w:rsidRPr="00EE6E73"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EE6E73" w:rsidRDefault="00394471" w:rsidP="00964CC4">
            <w:pPr>
              <w:pStyle w:val="TAL"/>
              <w:rPr>
                <w:b/>
                <w:bCs/>
                <w:i/>
                <w:iCs/>
                <w:szCs w:val="22"/>
                <w:lang w:eastAsia="sv-SE"/>
              </w:rPr>
            </w:pPr>
            <w:proofErr w:type="spellStart"/>
            <w:r w:rsidRPr="00EE6E73">
              <w:rPr>
                <w:b/>
                <w:bCs/>
                <w:i/>
                <w:iCs/>
                <w:szCs w:val="22"/>
                <w:lang w:eastAsia="sv-SE"/>
              </w:rPr>
              <w:t>measResultNR</w:t>
            </w:r>
            <w:proofErr w:type="spellEnd"/>
            <w:r w:rsidRPr="00EE6E73">
              <w:rPr>
                <w:b/>
                <w:bCs/>
                <w:i/>
                <w:iCs/>
                <w:szCs w:val="22"/>
                <w:lang w:eastAsia="sv-SE"/>
              </w:rPr>
              <w:t>-SL</w:t>
            </w:r>
          </w:p>
          <w:p w14:paraId="342479EB" w14:textId="50823DCE" w:rsidR="00394471" w:rsidRPr="00EE6E73" w:rsidRDefault="00394471" w:rsidP="00964CC4">
            <w:pPr>
              <w:pStyle w:val="TAL"/>
              <w:rPr>
                <w:rFonts w:eastAsiaTheme="minorEastAsia"/>
                <w:szCs w:val="22"/>
              </w:rPr>
            </w:pPr>
            <w:r w:rsidRPr="00EE6E73">
              <w:rPr>
                <w:lang w:eastAsia="en-GB"/>
              </w:rPr>
              <w:t xml:space="preserve">Include the measured results for NR </w:t>
            </w:r>
            <w:proofErr w:type="spellStart"/>
            <w:r w:rsidRPr="00EE6E73">
              <w:rPr>
                <w:lang w:eastAsia="en-GB"/>
              </w:rPr>
              <w:t>sidelink</w:t>
            </w:r>
            <w:proofErr w:type="spellEnd"/>
            <w:r w:rsidRPr="00EE6E73">
              <w:rPr>
                <w:lang w:eastAsia="en-GB"/>
              </w:rPr>
              <w:t xml:space="preserve"> communication</w:t>
            </w:r>
            <w:r w:rsidR="0039645C" w:rsidRPr="00EE6E73">
              <w:rPr>
                <w:rFonts w:cs="Arial"/>
                <w:lang w:eastAsia="en-GB"/>
              </w:rPr>
              <w:t>/discovery</w:t>
            </w:r>
            <w:r w:rsidR="00E43714" w:rsidRPr="00EE6E73">
              <w:rPr>
                <w:rFonts w:cs="Arial"/>
                <w:lang w:eastAsia="en-GB"/>
              </w:rPr>
              <w:t>/positioning</w:t>
            </w:r>
            <w:r w:rsidRPr="00EE6E73">
              <w:rPr>
                <w:lang w:eastAsia="en-GB"/>
              </w:rPr>
              <w:t>.</w:t>
            </w:r>
          </w:p>
        </w:tc>
      </w:tr>
    </w:tbl>
    <w:p w14:paraId="40BBD1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EE6E73" w:rsidRDefault="00394471" w:rsidP="00964CC4">
            <w:pPr>
              <w:pStyle w:val="TAH"/>
              <w:rPr>
                <w:i/>
                <w:lang w:eastAsia="sv-SE"/>
              </w:rPr>
            </w:pPr>
            <w:proofErr w:type="spellStart"/>
            <w:r w:rsidRPr="00EE6E73">
              <w:rPr>
                <w:i/>
                <w:lang w:eastAsia="sv-SE"/>
              </w:rPr>
              <w:t>MeasResultNR</w:t>
            </w:r>
            <w:proofErr w:type="spellEnd"/>
            <w:r w:rsidRPr="00EE6E73">
              <w:rPr>
                <w:i/>
                <w:lang w:eastAsia="sv-SE"/>
              </w:rPr>
              <w:t xml:space="preserve">-SL </w:t>
            </w:r>
            <w:r w:rsidRPr="00EE6E73">
              <w:rPr>
                <w:lang w:eastAsia="sv-SE"/>
              </w:rPr>
              <w:t>field descriptions</w:t>
            </w:r>
          </w:p>
        </w:tc>
      </w:tr>
      <w:tr w:rsidR="004112C8" w:rsidRPr="00EE6E73"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EE6E73" w:rsidRDefault="00E43714" w:rsidP="00E43714">
            <w:pPr>
              <w:pStyle w:val="TAL"/>
              <w:rPr>
                <w:b/>
                <w:bCs/>
                <w:i/>
                <w:iCs/>
                <w:lang w:eastAsia="sv-SE"/>
              </w:rPr>
            </w:pPr>
            <w:proofErr w:type="spellStart"/>
            <w:r w:rsidRPr="00EE6E73">
              <w:rPr>
                <w:b/>
                <w:bCs/>
                <w:i/>
                <w:iCs/>
                <w:lang w:eastAsia="sv-SE"/>
              </w:rPr>
              <w:t>measResultListCBR</w:t>
            </w:r>
            <w:proofErr w:type="spellEnd"/>
            <w:r w:rsidRPr="00EE6E73">
              <w:rPr>
                <w:b/>
                <w:bCs/>
                <w:i/>
                <w:iCs/>
                <w:lang w:eastAsia="sv-SE"/>
              </w:rPr>
              <w:t>-</w:t>
            </w:r>
            <w:proofErr w:type="spellStart"/>
            <w:r w:rsidRPr="00EE6E73">
              <w:rPr>
                <w:b/>
                <w:bCs/>
                <w:i/>
                <w:iCs/>
                <w:lang w:eastAsia="sv-SE"/>
              </w:rPr>
              <w:t>DedicatedSL</w:t>
            </w:r>
            <w:proofErr w:type="spellEnd"/>
            <w:r w:rsidRPr="00EE6E73">
              <w:rPr>
                <w:b/>
                <w:bCs/>
                <w:i/>
                <w:iCs/>
                <w:lang w:eastAsia="sv-SE"/>
              </w:rPr>
              <w:t>-PRS</w:t>
            </w:r>
          </w:p>
          <w:p w14:paraId="5933F1CC" w14:textId="6DC664DC" w:rsidR="00E43714" w:rsidRPr="00EE6E73" w:rsidRDefault="00E43714" w:rsidP="00696D75">
            <w:pPr>
              <w:pStyle w:val="TAL"/>
              <w:rPr>
                <w:lang w:eastAsia="sv-SE"/>
              </w:rPr>
            </w:pPr>
            <w:r w:rsidRPr="00EE6E73">
              <w:rPr>
                <w:lang w:eastAsia="sv-SE"/>
              </w:rPr>
              <w:t xml:space="preserve">CBR measurement results for NR </w:t>
            </w:r>
            <w:proofErr w:type="spellStart"/>
            <w:r w:rsidRPr="00EE6E73">
              <w:rPr>
                <w:lang w:eastAsia="sv-SE"/>
              </w:rPr>
              <w:t>sidelink</w:t>
            </w:r>
            <w:proofErr w:type="spellEnd"/>
            <w:r w:rsidRPr="00EE6E73">
              <w:rPr>
                <w:lang w:eastAsia="sv-SE"/>
              </w:rPr>
              <w:t xml:space="preserve"> positioning for dedicated SL PRS resource pool.</w:t>
            </w:r>
          </w:p>
        </w:tc>
      </w:tr>
      <w:tr w:rsidR="004112C8" w:rsidRPr="00EE6E73"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EE6E73" w:rsidRDefault="00394471" w:rsidP="00964CC4">
            <w:pPr>
              <w:pStyle w:val="TAL"/>
              <w:rPr>
                <w:b/>
                <w:bCs/>
                <w:i/>
                <w:iCs/>
                <w:lang w:eastAsia="sv-SE"/>
              </w:rPr>
            </w:pPr>
            <w:proofErr w:type="spellStart"/>
            <w:r w:rsidRPr="00EE6E73">
              <w:rPr>
                <w:b/>
                <w:bCs/>
                <w:i/>
                <w:iCs/>
                <w:lang w:eastAsia="sv-SE"/>
              </w:rPr>
              <w:t>measResultListCBR</w:t>
            </w:r>
            <w:proofErr w:type="spellEnd"/>
            <w:r w:rsidRPr="00EE6E73">
              <w:rPr>
                <w:b/>
                <w:bCs/>
                <w:i/>
                <w:iCs/>
                <w:lang w:eastAsia="sv-SE"/>
              </w:rPr>
              <w:t>-NR</w:t>
            </w:r>
          </w:p>
          <w:p w14:paraId="5E7C24D7" w14:textId="0A9428FA" w:rsidR="00394471" w:rsidRPr="00EE6E73" w:rsidRDefault="00394471" w:rsidP="00964CC4">
            <w:pPr>
              <w:pStyle w:val="TAL"/>
              <w:rPr>
                <w:lang w:eastAsia="sv-SE"/>
              </w:rPr>
            </w:pPr>
            <w:r w:rsidRPr="00EE6E73">
              <w:t xml:space="preserve">CBR measurement results for NR </w:t>
            </w:r>
            <w:proofErr w:type="spellStart"/>
            <w:r w:rsidRPr="00EE6E73">
              <w:t>sidelink</w:t>
            </w:r>
            <w:proofErr w:type="spellEnd"/>
            <w:r w:rsidRPr="00EE6E73">
              <w:t xml:space="preserve"> communication</w:t>
            </w:r>
            <w:r w:rsidR="0039645C" w:rsidRPr="00EE6E73">
              <w:rPr>
                <w:rFonts w:cs="Arial"/>
                <w:lang w:eastAsia="en-GB"/>
              </w:rPr>
              <w:t>/discovery</w:t>
            </w:r>
            <w:r w:rsidRPr="00EE6E73">
              <w:t>.</w:t>
            </w:r>
          </w:p>
        </w:tc>
      </w:tr>
      <w:tr w:rsidR="004112C8" w:rsidRPr="00EE6E73"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EE6E73" w:rsidRDefault="00394471" w:rsidP="00964CC4">
            <w:pPr>
              <w:pStyle w:val="TAL"/>
              <w:rPr>
                <w:b/>
                <w:bCs/>
                <w:i/>
                <w:iCs/>
                <w:lang w:eastAsia="sv-SE"/>
              </w:rPr>
            </w:pPr>
            <w:proofErr w:type="spellStart"/>
            <w:r w:rsidRPr="00EE6E73">
              <w:rPr>
                <w:b/>
                <w:bCs/>
                <w:i/>
                <w:iCs/>
                <w:lang w:eastAsia="sv-SE"/>
              </w:rPr>
              <w:t>sl-poolReportIdentity</w:t>
            </w:r>
            <w:proofErr w:type="spellEnd"/>
          </w:p>
          <w:p w14:paraId="1D84E703" w14:textId="47AFC7C2" w:rsidR="00394471" w:rsidRPr="00EE6E73" w:rsidRDefault="00394471" w:rsidP="00964CC4">
            <w:pPr>
              <w:pStyle w:val="TAL"/>
              <w:rPr>
                <w:lang w:eastAsia="sv-SE"/>
              </w:rPr>
            </w:pPr>
            <w:r w:rsidRPr="00EE6E73">
              <w:rPr>
                <w:bCs/>
                <w:lang w:eastAsia="sv-SE"/>
              </w:rPr>
              <w:t xml:space="preserve">The identity of the transmission resource pool which is corresponding to the </w:t>
            </w:r>
            <w:proofErr w:type="spellStart"/>
            <w:r w:rsidRPr="00EE6E73">
              <w:rPr>
                <w:bCs/>
                <w:i/>
                <w:lang w:eastAsia="sv-SE"/>
              </w:rPr>
              <w:t>sl-ResourcePoolID</w:t>
            </w:r>
            <w:proofErr w:type="spellEnd"/>
            <w:r w:rsidRPr="00EE6E73">
              <w:rPr>
                <w:lang w:eastAsia="sv-SE"/>
              </w:rPr>
              <w:t xml:space="preserve"> configured in a resource pool for NR </w:t>
            </w:r>
            <w:proofErr w:type="spellStart"/>
            <w:r w:rsidRPr="00EE6E73">
              <w:rPr>
                <w:lang w:eastAsia="sv-SE"/>
              </w:rPr>
              <w:t>sidelink</w:t>
            </w:r>
            <w:proofErr w:type="spellEnd"/>
            <w:r w:rsidRPr="00EE6E73">
              <w:rPr>
                <w:lang w:eastAsia="sv-SE"/>
              </w:rPr>
              <w:t xml:space="preserve"> communication</w:t>
            </w:r>
            <w:r w:rsidR="0039645C" w:rsidRPr="00EE6E73">
              <w:rPr>
                <w:rFonts w:cs="Arial"/>
                <w:lang w:eastAsia="en-GB"/>
              </w:rPr>
              <w:t>/discovery</w:t>
            </w:r>
            <w:r w:rsidRPr="00EE6E73">
              <w:rPr>
                <w:lang w:eastAsia="sv-SE"/>
              </w:rPr>
              <w:t>.</w:t>
            </w:r>
          </w:p>
        </w:tc>
      </w:tr>
      <w:tr w:rsidR="00E05EBB" w:rsidRPr="00EE6E73"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EE6E73" w:rsidRDefault="00E43714" w:rsidP="00E43714">
            <w:pPr>
              <w:pStyle w:val="TAL"/>
              <w:rPr>
                <w:b/>
                <w:bCs/>
                <w:i/>
                <w:iCs/>
                <w:lang w:eastAsia="sv-SE"/>
              </w:rPr>
            </w:pPr>
            <w:proofErr w:type="spellStart"/>
            <w:r w:rsidRPr="00EE6E73">
              <w:rPr>
                <w:b/>
                <w:bCs/>
                <w:i/>
                <w:iCs/>
                <w:lang w:eastAsia="sv-SE"/>
              </w:rPr>
              <w:t>sl</w:t>
            </w:r>
            <w:proofErr w:type="spellEnd"/>
            <w:r w:rsidRPr="00EE6E73">
              <w:rPr>
                <w:b/>
                <w:bCs/>
                <w:i/>
                <w:iCs/>
                <w:lang w:eastAsia="sv-SE"/>
              </w:rPr>
              <w:t>-PRS-</w:t>
            </w:r>
            <w:proofErr w:type="spellStart"/>
            <w:r w:rsidRPr="00EE6E73">
              <w:rPr>
                <w:b/>
                <w:bCs/>
                <w:i/>
                <w:iCs/>
                <w:lang w:eastAsia="sv-SE"/>
              </w:rPr>
              <w:t>ResourcePoolID</w:t>
            </w:r>
            <w:proofErr w:type="spellEnd"/>
          </w:p>
          <w:p w14:paraId="0F11963F" w14:textId="1C463CD6" w:rsidR="00E43714" w:rsidRPr="00EE6E73" w:rsidRDefault="00E43714" w:rsidP="00E43714">
            <w:pPr>
              <w:pStyle w:val="TAL"/>
              <w:rPr>
                <w:b/>
                <w:bCs/>
                <w:i/>
                <w:iCs/>
                <w:lang w:eastAsia="sv-SE"/>
              </w:rPr>
            </w:pPr>
            <w:r w:rsidRPr="00EE6E73">
              <w:rPr>
                <w:bCs/>
                <w:lang w:eastAsia="sv-SE"/>
              </w:rPr>
              <w:t xml:space="preserve">The ID of the transmission resource pool which is corresponding to the </w:t>
            </w:r>
            <w:proofErr w:type="spellStart"/>
            <w:r w:rsidRPr="00EE6E73">
              <w:rPr>
                <w:bCs/>
                <w:i/>
                <w:lang w:eastAsia="sv-SE"/>
              </w:rPr>
              <w:t>sl</w:t>
            </w:r>
            <w:proofErr w:type="spellEnd"/>
            <w:r w:rsidRPr="00EE6E73">
              <w:rPr>
                <w:bCs/>
                <w:i/>
                <w:lang w:eastAsia="sv-SE"/>
              </w:rPr>
              <w:t>-PRS-</w:t>
            </w:r>
            <w:proofErr w:type="spellStart"/>
            <w:r w:rsidRPr="00EE6E73">
              <w:rPr>
                <w:bCs/>
                <w:i/>
                <w:lang w:eastAsia="sv-SE"/>
              </w:rPr>
              <w:t>ResourcePoolID</w:t>
            </w:r>
            <w:proofErr w:type="spellEnd"/>
            <w:r w:rsidRPr="00EE6E73">
              <w:rPr>
                <w:lang w:eastAsia="sv-SE"/>
              </w:rPr>
              <w:t xml:space="preserve"> configured in a resource pool for NR </w:t>
            </w:r>
            <w:proofErr w:type="spellStart"/>
            <w:r w:rsidRPr="00EE6E73">
              <w:rPr>
                <w:lang w:eastAsia="sv-SE"/>
              </w:rPr>
              <w:t>sidelink</w:t>
            </w:r>
            <w:proofErr w:type="spellEnd"/>
            <w:r w:rsidRPr="00EE6E73">
              <w:rPr>
                <w:lang w:eastAsia="sv-SE"/>
              </w:rPr>
              <w:t xml:space="preserve"> positioning.</w:t>
            </w:r>
          </w:p>
        </w:tc>
      </w:tr>
    </w:tbl>
    <w:p w14:paraId="07CDB537" w14:textId="77777777" w:rsidR="00394471" w:rsidRPr="00EE6E73" w:rsidRDefault="00394471" w:rsidP="00394471"/>
    <w:p w14:paraId="235626BC" w14:textId="77777777" w:rsidR="00B93732" w:rsidRPr="00EE6E73" w:rsidRDefault="00B93732" w:rsidP="00B4120F">
      <w:pPr>
        <w:pStyle w:val="Heading4"/>
        <w:rPr>
          <w:noProof/>
        </w:rPr>
      </w:pPr>
      <w:bookmarkStart w:id="4704" w:name="_Toc139045521"/>
      <w:bookmarkStart w:id="4705" w:name="_Toc193446244"/>
      <w:bookmarkStart w:id="4706" w:name="_Toc193452049"/>
      <w:bookmarkStart w:id="4707" w:name="_Toc193463319"/>
      <w:bookmarkStart w:id="4708" w:name="_Toc201295606"/>
      <w:bookmarkStart w:id="4709" w:name="MCCQCTEMPBM_00000328"/>
      <w:r w:rsidRPr="00EE6E73">
        <w:t>–</w:t>
      </w:r>
      <w:r w:rsidRPr="00EE6E73">
        <w:tab/>
      </w:r>
      <w:bookmarkEnd w:id="4704"/>
      <w:r w:rsidRPr="00EE6E73">
        <w:rPr>
          <w:i/>
          <w:iCs/>
          <w:noProof/>
        </w:rPr>
        <w:t>MeasSequence</w:t>
      </w:r>
      <w:bookmarkEnd w:id="4705"/>
      <w:bookmarkEnd w:id="4706"/>
      <w:bookmarkEnd w:id="4707"/>
      <w:bookmarkEnd w:id="4708"/>
    </w:p>
    <w:bookmarkEnd w:id="4709"/>
    <w:p w14:paraId="3B18D20A" w14:textId="321E1FDF" w:rsidR="00B93732" w:rsidRPr="00EE6E73" w:rsidRDefault="00B93732" w:rsidP="00B93732">
      <w:r w:rsidRPr="00EE6E73">
        <w:t xml:space="preserve">The IE </w:t>
      </w:r>
      <w:r w:rsidRPr="00EE6E73">
        <w:rPr>
          <w:i/>
          <w:noProof/>
        </w:rPr>
        <w:t>MeasSequence</w:t>
      </w:r>
      <w:r w:rsidRPr="00EE6E73">
        <w:t xml:space="preserve"> is used to configure a recommended sequence for intra/inter-RAT intra/inter-frequency measurement.</w:t>
      </w:r>
    </w:p>
    <w:p w14:paraId="423E9802" w14:textId="77777777" w:rsidR="00B93732" w:rsidRPr="00EE6E73" w:rsidRDefault="00B93732" w:rsidP="00B4120F">
      <w:pPr>
        <w:pStyle w:val="TH"/>
      </w:pPr>
      <w:proofErr w:type="spellStart"/>
      <w:r w:rsidRPr="00EE6E73">
        <w:rPr>
          <w:i/>
        </w:rPr>
        <w:t>MeasSequence</w:t>
      </w:r>
      <w:proofErr w:type="spellEnd"/>
      <w:r w:rsidRPr="00EE6E73">
        <w:t xml:space="preserve"> information element</w:t>
      </w:r>
    </w:p>
    <w:p w14:paraId="765A5E6A" w14:textId="77777777" w:rsidR="00B93732" w:rsidRPr="00EE6E73" w:rsidRDefault="00B93732" w:rsidP="00EE6E73">
      <w:pPr>
        <w:pStyle w:val="PL"/>
        <w:rPr>
          <w:color w:val="808080"/>
        </w:rPr>
      </w:pPr>
      <w:r w:rsidRPr="00EE6E73">
        <w:rPr>
          <w:color w:val="808080"/>
        </w:rPr>
        <w:t>-- ASN1START</w:t>
      </w:r>
    </w:p>
    <w:p w14:paraId="03E4F29C" w14:textId="77777777" w:rsidR="00B93732" w:rsidRPr="00EE6E73" w:rsidRDefault="00B93732" w:rsidP="00EE6E73">
      <w:pPr>
        <w:pStyle w:val="PL"/>
        <w:rPr>
          <w:color w:val="808080"/>
        </w:rPr>
      </w:pPr>
      <w:r w:rsidRPr="00EE6E73">
        <w:rPr>
          <w:color w:val="808080"/>
        </w:rPr>
        <w:lastRenderedPageBreak/>
        <w:t>-- TAG-MEASSEQUENCE-START</w:t>
      </w:r>
    </w:p>
    <w:p w14:paraId="013C05F2" w14:textId="77777777" w:rsidR="00B93732" w:rsidRPr="00EE6E73" w:rsidRDefault="00B93732" w:rsidP="00EE6E73">
      <w:pPr>
        <w:pStyle w:val="PL"/>
      </w:pPr>
    </w:p>
    <w:p w14:paraId="76BCBC06" w14:textId="77777777" w:rsidR="00B93732" w:rsidRPr="00EE6E73" w:rsidRDefault="00B93732" w:rsidP="00EE6E73">
      <w:pPr>
        <w:pStyle w:val="PL"/>
      </w:pPr>
      <w:r w:rsidRPr="00EE6E73">
        <w:t xml:space="preserve">MeasSequence-r18 ::=             </w:t>
      </w:r>
      <w:r w:rsidRPr="00EE6E73">
        <w:rPr>
          <w:color w:val="993366"/>
        </w:rPr>
        <w:t>INTEGER</w:t>
      </w:r>
      <w:r w:rsidRPr="00EE6E73">
        <w:t xml:space="preserve"> (1..maxMeasSequence-r18)</w:t>
      </w:r>
    </w:p>
    <w:p w14:paraId="41862B57" w14:textId="77777777" w:rsidR="00B93732" w:rsidRPr="00EE6E73" w:rsidRDefault="00B93732" w:rsidP="00EE6E73">
      <w:pPr>
        <w:pStyle w:val="PL"/>
      </w:pPr>
    </w:p>
    <w:p w14:paraId="5339830B" w14:textId="77777777" w:rsidR="00B93732" w:rsidRPr="00EE6E73" w:rsidRDefault="00B93732" w:rsidP="00EE6E73">
      <w:pPr>
        <w:pStyle w:val="PL"/>
        <w:rPr>
          <w:color w:val="808080"/>
        </w:rPr>
      </w:pPr>
      <w:r w:rsidRPr="00EE6E73">
        <w:rPr>
          <w:color w:val="808080"/>
        </w:rPr>
        <w:t>-- TAG-MEASSEQUENCE-STOP</w:t>
      </w:r>
    </w:p>
    <w:p w14:paraId="6065200D" w14:textId="77777777" w:rsidR="00B93732" w:rsidRPr="00EE6E73" w:rsidRDefault="00B93732" w:rsidP="00EE6E73">
      <w:pPr>
        <w:pStyle w:val="PL"/>
        <w:rPr>
          <w:color w:val="808080"/>
        </w:rPr>
      </w:pPr>
      <w:r w:rsidRPr="00EE6E73">
        <w:rPr>
          <w:color w:val="808080"/>
        </w:rPr>
        <w:t>-- ASN1STOP</w:t>
      </w:r>
    </w:p>
    <w:p w14:paraId="1F6217C5" w14:textId="77777777" w:rsidR="00B93732" w:rsidRPr="00EE6E73" w:rsidRDefault="00B93732" w:rsidP="00394471"/>
    <w:p w14:paraId="79ADA138" w14:textId="77777777" w:rsidR="00394471" w:rsidRPr="00EE6E73" w:rsidRDefault="00394471" w:rsidP="00394471">
      <w:pPr>
        <w:pStyle w:val="Heading4"/>
      </w:pPr>
      <w:bookmarkStart w:id="4710" w:name="_Toc60777274"/>
      <w:bookmarkStart w:id="4711" w:name="_Toc193446245"/>
      <w:bookmarkStart w:id="4712" w:name="_Toc193452050"/>
      <w:bookmarkStart w:id="4713" w:name="_Toc193463320"/>
      <w:bookmarkStart w:id="4714" w:name="_Toc201295607"/>
      <w:bookmarkStart w:id="4715" w:name="MCCQCTEMPBM_00000329"/>
      <w:r w:rsidRPr="00EE6E73">
        <w:t>–</w:t>
      </w:r>
      <w:r w:rsidRPr="00EE6E73">
        <w:tab/>
      </w:r>
      <w:proofErr w:type="spellStart"/>
      <w:r w:rsidRPr="00EE6E73">
        <w:rPr>
          <w:i/>
        </w:rPr>
        <w:t>MeasTriggerQuantityEUTRA</w:t>
      </w:r>
      <w:bookmarkEnd w:id="4710"/>
      <w:bookmarkEnd w:id="4711"/>
      <w:bookmarkEnd w:id="4712"/>
      <w:bookmarkEnd w:id="4713"/>
      <w:bookmarkEnd w:id="4714"/>
      <w:proofErr w:type="spellEnd"/>
    </w:p>
    <w:bookmarkEnd w:id="4715"/>
    <w:p w14:paraId="150EE1EC" w14:textId="77777777" w:rsidR="00394471" w:rsidRPr="00EE6E73" w:rsidRDefault="00394471" w:rsidP="00394471">
      <w:r w:rsidRPr="00EE6E73">
        <w:t xml:space="preserve">The IE </w:t>
      </w:r>
      <w:proofErr w:type="spellStart"/>
      <w:r w:rsidRPr="00EE6E73">
        <w:rPr>
          <w:i/>
        </w:rPr>
        <w:t>MeasTriggerQuantityEUTRA</w:t>
      </w:r>
      <w:proofErr w:type="spellEnd"/>
      <w:r w:rsidRPr="00EE6E73">
        <w:t xml:space="preserve"> is used to configure the trigger quantity and reporting range for E-UTRA measurements. The RSRP, RSRQ and SINR ranges correspond to </w:t>
      </w:r>
      <w:r w:rsidRPr="00EE6E73">
        <w:rPr>
          <w:i/>
        </w:rPr>
        <w:t>RSRP-Range</w:t>
      </w:r>
      <w:r w:rsidRPr="00EE6E73">
        <w:t xml:space="preserve">, </w:t>
      </w:r>
      <w:r w:rsidRPr="00EE6E73">
        <w:rPr>
          <w:i/>
        </w:rPr>
        <w:t>RSRQ-Range</w:t>
      </w:r>
      <w:r w:rsidRPr="00EE6E73">
        <w:t xml:space="preserve"> and </w:t>
      </w:r>
      <w:r w:rsidRPr="00EE6E73">
        <w:rPr>
          <w:i/>
        </w:rPr>
        <w:t>RS-SINR-Range</w:t>
      </w:r>
      <w:r w:rsidRPr="00EE6E73">
        <w:t xml:space="preserve"> in TS 36.331 [10], respectively.</w:t>
      </w:r>
    </w:p>
    <w:p w14:paraId="76FDE8E2" w14:textId="77777777" w:rsidR="00394471" w:rsidRPr="00EE6E73" w:rsidRDefault="00394471" w:rsidP="00394471">
      <w:pPr>
        <w:pStyle w:val="TH"/>
      </w:pPr>
      <w:proofErr w:type="spellStart"/>
      <w:r w:rsidRPr="00EE6E73">
        <w:rPr>
          <w:i/>
        </w:rPr>
        <w:t>MeasTriggerQuantityEUTRA</w:t>
      </w:r>
      <w:proofErr w:type="spellEnd"/>
      <w:r w:rsidRPr="00EE6E73">
        <w:t xml:space="preserve"> information element</w:t>
      </w:r>
    </w:p>
    <w:p w14:paraId="05DC1141" w14:textId="77777777" w:rsidR="00394471" w:rsidRPr="00EE6E73" w:rsidRDefault="00394471" w:rsidP="00EE6E73">
      <w:pPr>
        <w:pStyle w:val="PL"/>
        <w:rPr>
          <w:color w:val="808080"/>
        </w:rPr>
      </w:pPr>
      <w:r w:rsidRPr="00EE6E73">
        <w:rPr>
          <w:color w:val="808080"/>
        </w:rPr>
        <w:t>-- ASN1START</w:t>
      </w:r>
    </w:p>
    <w:p w14:paraId="668E947F" w14:textId="77777777" w:rsidR="00394471" w:rsidRPr="00EE6E73" w:rsidRDefault="00394471" w:rsidP="00EE6E73">
      <w:pPr>
        <w:pStyle w:val="PL"/>
        <w:rPr>
          <w:color w:val="808080"/>
        </w:rPr>
      </w:pPr>
      <w:r w:rsidRPr="00EE6E73">
        <w:rPr>
          <w:color w:val="808080"/>
        </w:rPr>
        <w:t>-- TAG-MEASTRIGGERQUANTITYEUTRA-START</w:t>
      </w:r>
    </w:p>
    <w:p w14:paraId="06E3BA96" w14:textId="77777777" w:rsidR="00394471" w:rsidRPr="00EE6E73" w:rsidRDefault="00394471" w:rsidP="00EE6E73">
      <w:pPr>
        <w:pStyle w:val="PL"/>
      </w:pPr>
    </w:p>
    <w:p w14:paraId="6979B5ED" w14:textId="77777777" w:rsidR="00394471" w:rsidRPr="00EE6E73" w:rsidRDefault="00394471" w:rsidP="00EE6E73">
      <w:pPr>
        <w:pStyle w:val="PL"/>
      </w:pPr>
      <w:proofErr w:type="spellStart"/>
      <w:r w:rsidRPr="00EE6E73">
        <w:t>MeasTriggerQuantityEUTRA</w:t>
      </w:r>
      <w:proofErr w:type="spellEnd"/>
      <w:r w:rsidRPr="00EE6E73">
        <w:t xml:space="preserve">::=                 </w:t>
      </w:r>
      <w:r w:rsidRPr="00EE6E73">
        <w:rPr>
          <w:color w:val="993366"/>
        </w:rPr>
        <w:t>CHOICE</w:t>
      </w:r>
      <w:r w:rsidRPr="00EE6E73">
        <w:t xml:space="preserve"> {</w:t>
      </w:r>
    </w:p>
    <w:p w14:paraId="7D453018" w14:textId="77777777" w:rsidR="00394471" w:rsidRPr="00EE6E73" w:rsidRDefault="00394471" w:rsidP="00EE6E73">
      <w:pPr>
        <w:pStyle w:val="PL"/>
      </w:pPr>
      <w:r w:rsidRPr="00EE6E73">
        <w:t xml:space="preserve">    </w:t>
      </w:r>
      <w:proofErr w:type="spellStart"/>
      <w:r w:rsidRPr="00EE6E73">
        <w:t>rsrp</w:t>
      </w:r>
      <w:proofErr w:type="spellEnd"/>
      <w:r w:rsidRPr="00EE6E73">
        <w:t xml:space="preserve">                                        RSRP-</w:t>
      </w:r>
      <w:proofErr w:type="spellStart"/>
      <w:r w:rsidRPr="00EE6E73">
        <w:t>RangeEUTRA</w:t>
      </w:r>
      <w:proofErr w:type="spellEnd"/>
      <w:r w:rsidRPr="00EE6E73">
        <w:t>,</w:t>
      </w:r>
    </w:p>
    <w:p w14:paraId="6252F13E" w14:textId="77777777" w:rsidR="00394471" w:rsidRPr="00EE6E73" w:rsidRDefault="00394471" w:rsidP="00EE6E73">
      <w:pPr>
        <w:pStyle w:val="PL"/>
      </w:pPr>
      <w:r w:rsidRPr="00EE6E73">
        <w:t xml:space="preserve">    </w:t>
      </w:r>
      <w:proofErr w:type="spellStart"/>
      <w:r w:rsidRPr="00EE6E73">
        <w:t>rsrq</w:t>
      </w:r>
      <w:proofErr w:type="spellEnd"/>
      <w:r w:rsidRPr="00EE6E73">
        <w:t xml:space="preserve">                                        RSRQ-</w:t>
      </w:r>
      <w:proofErr w:type="spellStart"/>
      <w:r w:rsidRPr="00EE6E73">
        <w:t>RangeEUTRA</w:t>
      </w:r>
      <w:proofErr w:type="spellEnd"/>
      <w:r w:rsidRPr="00EE6E73">
        <w:t>,</w:t>
      </w:r>
    </w:p>
    <w:p w14:paraId="22FDC05A" w14:textId="77777777" w:rsidR="00394471" w:rsidRPr="00EE6E73" w:rsidRDefault="00394471" w:rsidP="00EE6E73">
      <w:pPr>
        <w:pStyle w:val="PL"/>
      </w:pPr>
      <w:r w:rsidRPr="00EE6E73">
        <w:t xml:space="preserve">    </w:t>
      </w:r>
      <w:proofErr w:type="spellStart"/>
      <w:r w:rsidRPr="00EE6E73">
        <w:t>sinr</w:t>
      </w:r>
      <w:proofErr w:type="spellEnd"/>
      <w:r w:rsidRPr="00EE6E73">
        <w:t xml:space="preserve">                                        SINR-</w:t>
      </w:r>
      <w:proofErr w:type="spellStart"/>
      <w:r w:rsidRPr="00EE6E73">
        <w:t>RangeEUTRA</w:t>
      </w:r>
      <w:proofErr w:type="spellEnd"/>
    </w:p>
    <w:p w14:paraId="7BC8F497" w14:textId="77777777" w:rsidR="00394471" w:rsidRPr="00EE6E73" w:rsidRDefault="00394471" w:rsidP="00EE6E73">
      <w:pPr>
        <w:pStyle w:val="PL"/>
      </w:pPr>
      <w:r w:rsidRPr="00EE6E73">
        <w:t>}</w:t>
      </w:r>
    </w:p>
    <w:p w14:paraId="675C3206" w14:textId="77777777" w:rsidR="00394471" w:rsidRPr="00EE6E73" w:rsidRDefault="00394471" w:rsidP="00EE6E73">
      <w:pPr>
        <w:pStyle w:val="PL"/>
      </w:pPr>
    </w:p>
    <w:p w14:paraId="56F8030B" w14:textId="77777777" w:rsidR="00394471" w:rsidRPr="00EE6E73" w:rsidRDefault="00394471" w:rsidP="00EE6E73">
      <w:pPr>
        <w:pStyle w:val="PL"/>
      </w:pPr>
      <w:r w:rsidRPr="00EE6E73">
        <w:t>RSRP-</w:t>
      </w:r>
      <w:proofErr w:type="spellStart"/>
      <w:r w:rsidRPr="00EE6E73">
        <w:t>RangeEUTRA</w:t>
      </w:r>
      <w:proofErr w:type="spellEnd"/>
      <w:r w:rsidRPr="00EE6E73">
        <w:t xml:space="preserve"> ::=                 </w:t>
      </w:r>
      <w:r w:rsidRPr="00EE6E73">
        <w:rPr>
          <w:color w:val="993366"/>
        </w:rPr>
        <w:t>INTEGER</w:t>
      </w:r>
      <w:r w:rsidRPr="00EE6E73">
        <w:t xml:space="preserve"> (0..97)</w:t>
      </w:r>
    </w:p>
    <w:p w14:paraId="0399A84C" w14:textId="77777777" w:rsidR="00394471" w:rsidRPr="00EE6E73" w:rsidRDefault="00394471" w:rsidP="00EE6E73">
      <w:pPr>
        <w:pStyle w:val="PL"/>
      </w:pPr>
    </w:p>
    <w:p w14:paraId="38DA2348" w14:textId="77777777" w:rsidR="00394471" w:rsidRPr="00EE6E73" w:rsidRDefault="00394471" w:rsidP="00EE6E73">
      <w:pPr>
        <w:pStyle w:val="PL"/>
      </w:pPr>
      <w:r w:rsidRPr="00EE6E73">
        <w:t>RSRQ-</w:t>
      </w:r>
      <w:proofErr w:type="spellStart"/>
      <w:r w:rsidRPr="00EE6E73">
        <w:t>RangeEUTRA</w:t>
      </w:r>
      <w:proofErr w:type="spellEnd"/>
      <w:r w:rsidRPr="00EE6E73">
        <w:t xml:space="preserve"> ::=                 </w:t>
      </w:r>
      <w:r w:rsidRPr="00EE6E73">
        <w:rPr>
          <w:color w:val="993366"/>
        </w:rPr>
        <w:t>INTEGER</w:t>
      </w:r>
      <w:r w:rsidRPr="00EE6E73">
        <w:t xml:space="preserve"> (0..34)</w:t>
      </w:r>
    </w:p>
    <w:p w14:paraId="2388596D" w14:textId="77777777" w:rsidR="00394471" w:rsidRPr="00EE6E73" w:rsidRDefault="00394471" w:rsidP="00EE6E73">
      <w:pPr>
        <w:pStyle w:val="PL"/>
      </w:pPr>
    </w:p>
    <w:p w14:paraId="40DB5D06" w14:textId="77777777" w:rsidR="00394471" w:rsidRPr="00EE6E73" w:rsidRDefault="00394471" w:rsidP="00EE6E73">
      <w:pPr>
        <w:pStyle w:val="PL"/>
      </w:pPr>
      <w:r w:rsidRPr="00EE6E73">
        <w:t>SINR-</w:t>
      </w:r>
      <w:proofErr w:type="spellStart"/>
      <w:r w:rsidRPr="00EE6E73">
        <w:t>RangeEUTRA</w:t>
      </w:r>
      <w:proofErr w:type="spellEnd"/>
      <w:r w:rsidRPr="00EE6E73">
        <w:t xml:space="preserve"> ::=                 </w:t>
      </w:r>
      <w:r w:rsidRPr="00EE6E73">
        <w:rPr>
          <w:color w:val="993366"/>
        </w:rPr>
        <w:t>INTEGER</w:t>
      </w:r>
      <w:r w:rsidRPr="00EE6E73">
        <w:t xml:space="preserve"> (0..127)</w:t>
      </w:r>
    </w:p>
    <w:p w14:paraId="3A8C9263" w14:textId="77777777" w:rsidR="00394471" w:rsidRPr="00EE6E73" w:rsidRDefault="00394471" w:rsidP="00EE6E73">
      <w:pPr>
        <w:pStyle w:val="PL"/>
      </w:pPr>
    </w:p>
    <w:p w14:paraId="3DD8A653" w14:textId="77777777" w:rsidR="00394471" w:rsidRPr="00EE6E73" w:rsidRDefault="00394471" w:rsidP="00EE6E73">
      <w:pPr>
        <w:pStyle w:val="PL"/>
        <w:rPr>
          <w:color w:val="808080"/>
        </w:rPr>
      </w:pPr>
      <w:r w:rsidRPr="00EE6E73">
        <w:rPr>
          <w:color w:val="808080"/>
        </w:rPr>
        <w:t>-- TAG-MEASTRIGGERQUANTITYEUTRA-STOP</w:t>
      </w:r>
    </w:p>
    <w:p w14:paraId="3B718722" w14:textId="77777777" w:rsidR="00394471" w:rsidRPr="00EE6E73" w:rsidRDefault="00394471" w:rsidP="00EE6E73">
      <w:pPr>
        <w:pStyle w:val="PL"/>
        <w:rPr>
          <w:color w:val="808080"/>
        </w:rPr>
      </w:pPr>
      <w:r w:rsidRPr="00EE6E73">
        <w:rPr>
          <w:color w:val="808080"/>
        </w:rPr>
        <w:t>-- ASN1STOP</w:t>
      </w:r>
    </w:p>
    <w:p w14:paraId="7A41E952" w14:textId="77777777" w:rsidR="00BD3403" w:rsidRPr="00EE6E73" w:rsidRDefault="00BD3403" w:rsidP="00BD3403">
      <w:pPr>
        <w:textAlignment w:val="auto"/>
        <w:rPr>
          <w:rFonts w:eastAsia="Yu Mincho"/>
        </w:rPr>
      </w:pPr>
    </w:p>
    <w:p w14:paraId="7F8E6D38" w14:textId="77777777" w:rsidR="00BF6332" w:rsidRPr="00EE6E73" w:rsidRDefault="00BF6332" w:rsidP="00696D75">
      <w:pPr>
        <w:pStyle w:val="Heading4"/>
      </w:pPr>
      <w:bookmarkStart w:id="4716" w:name="_Toc193446246"/>
      <w:bookmarkStart w:id="4717" w:name="_Toc193452051"/>
      <w:bookmarkStart w:id="4718" w:name="_Toc193463321"/>
      <w:bookmarkStart w:id="4719" w:name="_Toc201295608"/>
      <w:bookmarkStart w:id="4720" w:name="MCCQCTEMPBM_00000330"/>
      <w:r w:rsidRPr="00EE6E73">
        <w:t>–</w:t>
      </w:r>
      <w:r w:rsidRPr="00EE6E73">
        <w:tab/>
      </w:r>
      <w:proofErr w:type="spellStart"/>
      <w:r w:rsidRPr="00EE6E73">
        <w:rPr>
          <w:i/>
          <w:iCs/>
        </w:rPr>
        <w:t>MeasurementValidityDuration</w:t>
      </w:r>
      <w:bookmarkEnd w:id="4716"/>
      <w:bookmarkEnd w:id="4717"/>
      <w:bookmarkEnd w:id="4718"/>
      <w:bookmarkEnd w:id="4719"/>
      <w:proofErr w:type="spellEnd"/>
    </w:p>
    <w:bookmarkEnd w:id="4720"/>
    <w:p w14:paraId="16010C29" w14:textId="77777777" w:rsidR="00BF6332" w:rsidRPr="00EE6E73" w:rsidRDefault="00BF6332" w:rsidP="00BF6332">
      <w:r w:rsidRPr="00EE6E73">
        <w:t xml:space="preserve">The IE </w:t>
      </w:r>
      <w:proofErr w:type="spellStart"/>
      <w:r w:rsidRPr="00EE6E73">
        <w:rPr>
          <w:i/>
        </w:rPr>
        <w:t>MeasurementValidityDuration</w:t>
      </w:r>
      <w:proofErr w:type="spellEnd"/>
      <w:r w:rsidRPr="00EE6E73">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EE6E73" w:rsidRDefault="00BF6332" w:rsidP="00BF6332">
      <w:pPr>
        <w:pStyle w:val="TH"/>
      </w:pPr>
      <w:proofErr w:type="spellStart"/>
      <w:r w:rsidRPr="00EE6E73">
        <w:rPr>
          <w:bCs/>
          <w:i/>
          <w:iCs/>
        </w:rPr>
        <w:t>MeasurementValidityDuration</w:t>
      </w:r>
      <w:proofErr w:type="spellEnd"/>
      <w:r w:rsidRPr="00EE6E73">
        <w:rPr>
          <w:bCs/>
          <w:i/>
          <w:iCs/>
        </w:rPr>
        <w:t xml:space="preserve"> </w:t>
      </w:r>
      <w:r w:rsidRPr="00EE6E73">
        <w:t>information element</w:t>
      </w:r>
    </w:p>
    <w:p w14:paraId="3EE86437" w14:textId="77777777" w:rsidR="00BF6332" w:rsidRPr="00EE6E73" w:rsidRDefault="00BF6332" w:rsidP="00EE6E73">
      <w:pPr>
        <w:pStyle w:val="PL"/>
        <w:rPr>
          <w:color w:val="808080"/>
        </w:rPr>
      </w:pPr>
      <w:r w:rsidRPr="00EE6E73">
        <w:rPr>
          <w:color w:val="808080"/>
        </w:rPr>
        <w:t>-- ASN1START</w:t>
      </w:r>
    </w:p>
    <w:p w14:paraId="74597AA7" w14:textId="77777777" w:rsidR="00BF6332" w:rsidRPr="00EE6E73" w:rsidRDefault="00BF6332" w:rsidP="00EE6E73">
      <w:pPr>
        <w:pStyle w:val="PL"/>
        <w:rPr>
          <w:color w:val="808080"/>
        </w:rPr>
      </w:pPr>
      <w:r w:rsidRPr="00EE6E73">
        <w:rPr>
          <w:color w:val="808080"/>
        </w:rPr>
        <w:t>-- TAG-</w:t>
      </w:r>
      <w:bookmarkStart w:id="4721" w:name="_Hlk169768208"/>
      <w:r w:rsidRPr="00EE6E73">
        <w:rPr>
          <w:color w:val="808080"/>
        </w:rPr>
        <w:t>MEASUREMENTVALIDITYDURATION</w:t>
      </w:r>
      <w:bookmarkEnd w:id="4721"/>
      <w:r w:rsidRPr="00EE6E73">
        <w:rPr>
          <w:color w:val="808080"/>
        </w:rPr>
        <w:t>-START</w:t>
      </w:r>
    </w:p>
    <w:p w14:paraId="27C34F5B" w14:textId="77777777" w:rsidR="00BF6332" w:rsidRPr="00EE6E73" w:rsidRDefault="00BF6332" w:rsidP="00EE6E73">
      <w:pPr>
        <w:pStyle w:val="PL"/>
      </w:pPr>
    </w:p>
    <w:p w14:paraId="0AC8251D" w14:textId="11BB460F" w:rsidR="00BF6332" w:rsidRPr="00EE6E73" w:rsidRDefault="00BF6332" w:rsidP="00EE6E73">
      <w:pPr>
        <w:pStyle w:val="PL"/>
      </w:pPr>
      <w:r w:rsidRPr="00EE6E73">
        <w:t xml:space="preserve">MeasurementValidityDuration-r18 ::= </w:t>
      </w:r>
      <w:r w:rsidRPr="00EE6E73">
        <w:rPr>
          <w:color w:val="993366"/>
        </w:rPr>
        <w:t>ENUMERATED</w:t>
      </w:r>
      <w:r w:rsidRPr="00EE6E73">
        <w:t xml:space="preserve"> {s5, s10, s20, s50, s100, spare3, spare2, spare1}</w:t>
      </w:r>
    </w:p>
    <w:p w14:paraId="3B446EDA" w14:textId="77777777" w:rsidR="00BF6332" w:rsidRPr="00EE6E73" w:rsidRDefault="00BF6332" w:rsidP="00EE6E73">
      <w:pPr>
        <w:pStyle w:val="PL"/>
      </w:pPr>
    </w:p>
    <w:p w14:paraId="4B5D6634" w14:textId="77777777" w:rsidR="00BF6332" w:rsidRPr="00EE6E73" w:rsidRDefault="00BF6332" w:rsidP="00EE6E73">
      <w:pPr>
        <w:pStyle w:val="PL"/>
        <w:rPr>
          <w:color w:val="808080"/>
        </w:rPr>
      </w:pPr>
      <w:r w:rsidRPr="00EE6E73">
        <w:rPr>
          <w:color w:val="808080"/>
        </w:rPr>
        <w:t>-- TAG-MEASUREMENTVALIDITYDURATION-STOP</w:t>
      </w:r>
    </w:p>
    <w:p w14:paraId="5926BDE5" w14:textId="77777777" w:rsidR="00BF6332" w:rsidRPr="00EE6E73" w:rsidRDefault="00BF6332" w:rsidP="00EE6E73">
      <w:pPr>
        <w:pStyle w:val="PL"/>
        <w:rPr>
          <w:color w:val="808080"/>
        </w:rPr>
      </w:pPr>
      <w:r w:rsidRPr="00EE6E73">
        <w:rPr>
          <w:color w:val="808080"/>
        </w:rPr>
        <w:t>-- ASN1STOP</w:t>
      </w:r>
    </w:p>
    <w:p w14:paraId="0A12C636" w14:textId="77777777" w:rsidR="00BF6332" w:rsidRPr="00EE6E73" w:rsidRDefault="00BF6332" w:rsidP="00BD3403">
      <w:pPr>
        <w:textAlignment w:val="auto"/>
        <w:rPr>
          <w:rFonts w:eastAsia="Yu Mincho"/>
        </w:rPr>
      </w:pPr>
    </w:p>
    <w:p w14:paraId="4DA0FB34" w14:textId="77777777" w:rsidR="00BD3403" w:rsidRPr="00EE6E73" w:rsidRDefault="00BD3403" w:rsidP="00B4120F">
      <w:pPr>
        <w:pStyle w:val="Heading4"/>
        <w:rPr>
          <w:i/>
          <w:iCs/>
          <w:lang w:eastAsia="en-US"/>
        </w:rPr>
      </w:pPr>
      <w:bookmarkStart w:id="4722" w:name="_Toc139045599"/>
      <w:bookmarkStart w:id="4723" w:name="_Toc193446247"/>
      <w:bookmarkStart w:id="4724" w:name="_Toc193452052"/>
      <w:bookmarkStart w:id="4725" w:name="_Toc193463322"/>
      <w:bookmarkStart w:id="4726" w:name="_Toc201295609"/>
      <w:bookmarkStart w:id="4727" w:name="MCCQCTEMPBM_00000331"/>
      <w:r w:rsidRPr="00EE6E73">
        <w:rPr>
          <w:i/>
          <w:iCs/>
          <w:lang w:eastAsia="en-US"/>
        </w:rPr>
        <w:lastRenderedPageBreak/>
        <w:t>–</w:t>
      </w:r>
      <w:r w:rsidRPr="00EE6E73">
        <w:rPr>
          <w:i/>
          <w:iCs/>
          <w:lang w:eastAsia="en-US"/>
        </w:rPr>
        <w:tab/>
      </w:r>
      <w:bookmarkEnd w:id="4722"/>
      <w:r w:rsidRPr="00EE6E73">
        <w:rPr>
          <w:i/>
          <w:iCs/>
          <w:noProof/>
          <w:lang w:eastAsia="en-US"/>
        </w:rPr>
        <w:t>MeasWindowConfig</w:t>
      </w:r>
      <w:bookmarkEnd w:id="4723"/>
      <w:bookmarkEnd w:id="4724"/>
      <w:bookmarkEnd w:id="4725"/>
      <w:bookmarkEnd w:id="4726"/>
    </w:p>
    <w:bookmarkEnd w:id="4727"/>
    <w:p w14:paraId="33D1E304" w14:textId="77777777" w:rsidR="00BD3403" w:rsidRPr="00EE6E73" w:rsidRDefault="00BD3403" w:rsidP="00BD3403">
      <w:pPr>
        <w:overflowPunct/>
        <w:autoSpaceDE/>
        <w:adjustRightInd/>
        <w:textAlignment w:val="auto"/>
        <w:rPr>
          <w:lang w:eastAsia="en-US"/>
        </w:rPr>
      </w:pPr>
      <w:r w:rsidRPr="00EE6E73">
        <w:t xml:space="preserve">The IE </w:t>
      </w:r>
      <w:proofErr w:type="spellStart"/>
      <w:r w:rsidRPr="00EE6E73">
        <w:rPr>
          <w:i/>
        </w:rPr>
        <w:t>MeasWindowConfig</w:t>
      </w:r>
      <w:proofErr w:type="spellEnd"/>
      <w:r w:rsidRPr="00EE6E73">
        <w:t xml:space="preserve"> specifies the effective measurement window configuration for inter-RAT E-UTRA measurement</w:t>
      </w:r>
      <w:r w:rsidRPr="00EE6E73">
        <w:rPr>
          <w:lang w:eastAsia="en-US"/>
        </w:rPr>
        <w:t>.</w:t>
      </w:r>
    </w:p>
    <w:p w14:paraId="15FEE43A" w14:textId="77777777" w:rsidR="00BD3403" w:rsidRPr="00EE6E73" w:rsidRDefault="00BD3403" w:rsidP="00B4120F">
      <w:pPr>
        <w:pStyle w:val="TH"/>
      </w:pPr>
      <w:proofErr w:type="spellStart"/>
      <w:r w:rsidRPr="00EE6E73">
        <w:rPr>
          <w:i/>
        </w:rPr>
        <w:t>MeasWindowConfig</w:t>
      </w:r>
      <w:proofErr w:type="spellEnd"/>
      <w:r w:rsidRPr="00EE6E73">
        <w:t xml:space="preserve"> information element</w:t>
      </w:r>
    </w:p>
    <w:p w14:paraId="6E863B64" w14:textId="77777777" w:rsidR="00BD3403" w:rsidRPr="00EE6E73" w:rsidRDefault="00BD3403" w:rsidP="00EE6E73">
      <w:pPr>
        <w:pStyle w:val="PL"/>
        <w:rPr>
          <w:color w:val="808080"/>
        </w:rPr>
      </w:pPr>
      <w:r w:rsidRPr="00EE6E73">
        <w:rPr>
          <w:color w:val="808080"/>
        </w:rPr>
        <w:t>-- ASN1START</w:t>
      </w:r>
    </w:p>
    <w:p w14:paraId="2EA15F9E" w14:textId="77777777" w:rsidR="00BD3403" w:rsidRPr="00EE6E73" w:rsidRDefault="00BD3403" w:rsidP="00EE6E73">
      <w:pPr>
        <w:pStyle w:val="PL"/>
        <w:rPr>
          <w:color w:val="808080"/>
        </w:rPr>
      </w:pPr>
      <w:r w:rsidRPr="00EE6E73">
        <w:rPr>
          <w:color w:val="808080"/>
        </w:rPr>
        <w:t>-- TAG-MEASWINDOWCONFIG-START</w:t>
      </w:r>
    </w:p>
    <w:p w14:paraId="7FDE06A3" w14:textId="77777777" w:rsidR="00BD3403" w:rsidRPr="00EE6E73" w:rsidRDefault="00BD3403" w:rsidP="00EE6E73">
      <w:pPr>
        <w:pStyle w:val="PL"/>
      </w:pPr>
    </w:p>
    <w:p w14:paraId="03B19E0B" w14:textId="77777777" w:rsidR="00BD3403" w:rsidRPr="00EE6E73" w:rsidRDefault="00BD3403" w:rsidP="00EE6E73">
      <w:pPr>
        <w:pStyle w:val="PL"/>
      </w:pPr>
      <w:r w:rsidRPr="00EE6E73">
        <w:t xml:space="preserve">MeasWindowConfig-r18 ::=    </w:t>
      </w:r>
      <w:r w:rsidRPr="00EE6E73">
        <w:rPr>
          <w:color w:val="993366"/>
        </w:rPr>
        <w:t>SEQUENCE</w:t>
      </w:r>
      <w:r w:rsidRPr="00EE6E73">
        <w:t xml:space="preserve"> {</w:t>
      </w:r>
    </w:p>
    <w:p w14:paraId="58CB3524" w14:textId="4EB4809C" w:rsidR="00B4120F" w:rsidRPr="00EE6E73" w:rsidRDefault="00BD3403" w:rsidP="00EE6E73">
      <w:pPr>
        <w:pStyle w:val="PL"/>
      </w:pPr>
      <w:r w:rsidRPr="00EE6E73">
        <w:t xml:space="preserve">    windowOffsetPeriodicity</w:t>
      </w:r>
      <w:r w:rsidR="0052255C" w:rsidRPr="00EE6E73">
        <w:t>-r18</w:t>
      </w:r>
      <w:r w:rsidRPr="00EE6E73">
        <w:t xml:space="preserve"> </w:t>
      </w:r>
      <w:r w:rsidRPr="00EE6E73">
        <w:rPr>
          <w:color w:val="993366"/>
        </w:rPr>
        <w:t>CHOICE</w:t>
      </w:r>
      <w:r w:rsidRPr="00EE6E73">
        <w:t xml:space="preserve"> {</w:t>
      </w:r>
    </w:p>
    <w:p w14:paraId="7B80CCCC" w14:textId="7DB6B736" w:rsidR="00BD3403" w:rsidRPr="00EE6E73" w:rsidRDefault="00BD3403" w:rsidP="00EE6E73">
      <w:pPr>
        <w:pStyle w:val="PL"/>
      </w:pPr>
      <w:r w:rsidRPr="00EE6E73">
        <w:t xml:space="preserve">        periodicityMs40</w:t>
      </w:r>
      <w:r w:rsidR="0052255C" w:rsidRPr="00EE6E73">
        <w:t>-r18</w:t>
      </w:r>
      <w:r w:rsidRPr="00EE6E73">
        <w:t xml:space="preserve">     </w:t>
      </w:r>
      <w:r w:rsidRPr="00EE6E73">
        <w:rPr>
          <w:color w:val="993366"/>
        </w:rPr>
        <w:t>INTEGER</w:t>
      </w:r>
      <w:r w:rsidRPr="00EE6E73">
        <w:t xml:space="preserve"> (0..39),</w:t>
      </w:r>
    </w:p>
    <w:p w14:paraId="173DA792" w14:textId="659F8AF3" w:rsidR="00BD3403" w:rsidRPr="00EE6E73" w:rsidRDefault="00BD3403" w:rsidP="00EE6E73">
      <w:pPr>
        <w:pStyle w:val="PL"/>
      </w:pPr>
      <w:r w:rsidRPr="00EE6E73">
        <w:t xml:space="preserve">        periodicityMs80</w:t>
      </w:r>
      <w:r w:rsidR="0052255C" w:rsidRPr="00EE6E73">
        <w:t>-r18</w:t>
      </w:r>
      <w:r w:rsidRPr="00EE6E73">
        <w:t xml:space="preserve">     </w:t>
      </w:r>
      <w:r w:rsidRPr="00EE6E73">
        <w:rPr>
          <w:color w:val="993366"/>
        </w:rPr>
        <w:t>INTEGER</w:t>
      </w:r>
      <w:r w:rsidRPr="00EE6E73">
        <w:t xml:space="preserve"> (0..79),</w:t>
      </w:r>
    </w:p>
    <w:p w14:paraId="33525073" w14:textId="10F85EE6" w:rsidR="00BD3403" w:rsidRPr="00EE6E73" w:rsidRDefault="00BD3403" w:rsidP="00EE6E73">
      <w:pPr>
        <w:pStyle w:val="PL"/>
      </w:pPr>
      <w:r w:rsidRPr="00EE6E73">
        <w:t xml:space="preserve">        ...</w:t>
      </w:r>
    </w:p>
    <w:p w14:paraId="77E51F65" w14:textId="0884D6AF" w:rsidR="00BD3403" w:rsidRPr="00EE6E73" w:rsidRDefault="00BD3403" w:rsidP="00EE6E73">
      <w:pPr>
        <w:pStyle w:val="PL"/>
      </w:pPr>
      <w:r w:rsidRPr="00EE6E73">
        <w:t xml:space="preserve">    }</w:t>
      </w:r>
      <w:r w:rsidR="006A1035" w:rsidRPr="00EE6E73">
        <w:t>,</w:t>
      </w:r>
    </w:p>
    <w:p w14:paraId="2BF25ACE" w14:textId="0DD7F731" w:rsidR="00BD3403" w:rsidRPr="00EE6E73" w:rsidRDefault="00BD3403" w:rsidP="00EE6E73">
      <w:pPr>
        <w:pStyle w:val="PL"/>
      </w:pPr>
      <w:r w:rsidRPr="00EE6E73">
        <w:t xml:space="preserve">    windowDuration</w:t>
      </w:r>
      <w:r w:rsidR="0052255C" w:rsidRPr="00EE6E73">
        <w:t>-r18</w:t>
      </w:r>
      <w:r w:rsidRPr="00EE6E73">
        <w:t xml:space="preserve">              </w:t>
      </w:r>
      <w:r w:rsidRPr="00EE6E73">
        <w:rPr>
          <w:color w:val="993366"/>
        </w:rPr>
        <w:t>ENUMERATED</w:t>
      </w:r>
      <w:r w:rsidRPr="00EE6E73">
        <w:t xml:space="preserve"> {ms2, ms5, ms5dot5, spare1},</w:t>
      </w:r>
    </w:p>
    <w:p w14:paraId="0B926715" w14:textId="77777777" w:rsidR="00BD3403" w:rsidRPr="00EE6E73" w:rsidRDefault="00BD3403" w:rsidP="00EE6E73">
      <w:pPr>
        <w:pStyle w:val="PL"/>
      </w:pPr>
      <w:r w:rsidRPr="00EE6E73">
        <w:t xml:space="preserve">    ...</w:t>
      </w:r>
    </w:p>
    <w:p w14:paraId="0A8946BB" w14:textId="77777777" w:rsidR="00BD3403" w:rsidRPr="00EE6E73" w:rsidRDefault="00BD3403" w:rsidP="00EE6E73">
      <w:pPr>
        <w:pStyle w:val="PL"/>
      </w:pPr>
      <w:r w:rsidRPr="00EE6E73">
        <w:t>}</w:t>
      </w:r>
    </w:p>
    <w:p w14:paraId="4F6B2CF4" w14:textId="77777777" w:rsidR="00BD3403" w:rsidRPr="00EE6E73" w:rsidRDefault="00BD3403" w:rsidP="00EE6E73">
      <w:pPr>
        <w:pStyle w:val="PL"/>
      </w:pPr>
    </w:p>
    <w:p w14:paraId="5DA86F3F" w14:textId="77777777" w:rsidR="00BD3403" w:rsidRPr="00EE6E73" w:rsidRDefault="00BD3403" w:rsidP="00EE6E73">
      <w:pPr>
        <w:pStyle w:val="PL"/>
        <w:rPr>
          <w:color w:val="808080"/>
        </w:rPr>
      </w:pPr>
      <w:r w:rsidRPr="00EE6E73">
        <w:rPr>
          <w:color w:val="808080"/>
        </w:rPr>
        <w:t>-- TAG-MEASWINDOWCONFIG-STOP</w:t>
      </w:r>
    </w:p>
    <w:p w14:paraId="21C09F3A" w14:textId="77777777" w:rsidR="00BD3403" w:rsidRPr="00EE6E73" w:rsidRDefault="00BD3403" w:rsidP="00EE6E73">
      <w:pPr>
        <w:pStyle w:val="PL"/>
        <w:rPr>
          <w:color w:val="808080"/>
        </w:rPr>
      </w:pPr>
      <w:r w:rsidRPr="00EE6E73">
        <w:rPr>
          <w:color w:val="808080"/>
        </w:rPr>
        <w:t>-- ASN1STOP</w:t>
      </w:r>
    </w:p>
    <w:p w14:paraId="75A937A7"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EE6E73" w:rsidRDefault="00BD3403" w:rsidP="00B4120F">
            <w:pPr>
              <w:pStyle w:val="TAH"/>
              <w:rPr>
                <w:lang w:eastAsia="sv-SE"/>
              </w:rPr>
            </w:pPr>
            <w:proofErr w:type="spellStart"/>
            <w:r w:rsidRPr="00EE6E73">
              <w:rPr>
                <w:i/>
                <w:lang w:eastAsia="sv-SE"/>
              </w:rPr>
              <w:t>MeasWindowConfig</w:t>
            </w:r>
            <w:proofErr w:type="spellEnd"/>
            <w:r w:rsidRPr="00EE6E73">
              <w:rPr>
                <w:i/>
                <w:lang w:eastAsia="sv-SE"/>
              </w:rPr>
              <w:t xml:space="preserve"> </w:t>
            </w:r>
            <w:r w:rsidRPr="00EE6E73">
              <w:rPr>
                <w:lang w:eastAsia="sv-SE"/>
              </w:rPr>
              <w:t>field descriptions</w:t>
            </w:r>
          </w:p>
        </w:tc>
      </w:tr>
      <w:tr w:rsidR="004112C8" w:rsidRPr="00EE6E73"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EE6E73" w:rsidRDefault="00BD3403" w:rsidP="00B4120F">
            <w:pPr>
              <w:pStyle w:val="TAL"/>
              <w:rPr>
                <w:b/>
                <w:bCs/>
                <w:i/>
                <w:iCs/>
                <w:lang w:eastAsia="en-GB"/>
              </w:rPr>
            </w:pPr>
            <w:proofErr w:type="spellStart"/>
            <w:r w:rsidRPr="00EE6E73">
              <w:rPr>
                <w:b/>
                <w:bCs/>
                <w:i/>
                <w:iCs/>
                <w:lang w:eastAsia="en-GB"/>
              </w:rPr>
              <w:t>windowDuration</w:t>
            </w:r>
            <w:proofErr w:type="spellEnd"/>
          </w:p>
          <w:p w14:paraId="428244D6" w14:textId="77777777" w:rsidR="00BD3403" w:rsidRPr="00EE6E73" w:rsidRDefault="00BD3403" w:rsidP="00B4120F">
            <w:pPr>
              <w:pStyle w:val="TAL"/>
              <w:rPr>
                <w:rFonts w:cs="Arial"/>
                <w:szCs w:val="22"/>
                <w:lang w:eastAsia="sv-SE"/>
              </w:rPr>
            </w:pPr>
            <w:r w:rsidRPr="00EE6E73">
              <w:rPr>
                <w:lang w:eastAsia="en-GB"/>
              </w:rPr>
              <w:t xml:space="preserve">Value </w:t>
            </w:r>
            <w:proofErr w:type="spellStart"/>
            <w:r w:rsidRPr="00EE6E73">
              <w:rPr>
                <w:lang w:eastAsia="en-GB"/>
              </w:rPr>
              <w:t>windowDuration</w:t>
            </w:r>
            <w:proofErr w:type="spellEnd"/>
            <w:r w:rsidRPr="00EE6E73">
              <w:rPr>
                <w:lang w:eastAsia="en-GB"/>
              </w:rPr>
              <w:t xml:space="preserve"> is the measurement window length in </w:t>
            </w:r>
            <w:proofErr w:type="spellStart"/>
            <w:r w:rsidRPr="00EE6E73">
              <w:rPr>
                <w:lang w:eastAsia="en-GB"/>
              </w:rPr>
              <w:t>ms</w:t>
            </w:r>
            <w:proofErr w:type="spellEnd"/>
            <w:r w:rsidRPr="00EE6E73">
              <w:rPr>
                <w:lang w:eastAsia="en-GB"/>
              </w:rPr>
              <w:t xml:space="preserve"> of </w:t>
            </w:r>
            <w:r w:rsidRPr="00EE6E73">
              <w:rPr>
                <w:lang w:eastAsia="sv-SE"/>
              </w:rPr>
              <w:t xml:space="preserve">effective </w:t>
            </w:r>
            <w:r w:rsidRPr="00EE6E73">
              <w:rPr>
                <w:lang w:eastAsia="en-GB"/>
              </w:rPr>
              <w:t xml:space="preserve">measurement window. Value </w:t>
            </w:r>
            <w:r w:rsidRPr="00EE6E73">
              <w:rPr>
                <w:i/>
                <w:iCs/>
                <w:lang w:eastAsia="en-GB"/>
              </w:rPr>
              <w:t>ms2</w:t>
            </w:r>
            <w:r w:rsidRPr="00EE6E73">
              <w:rPr>
                <w:lang w:eastAsia="en-GB"/>
              </w:rPr>
              <w:t xml:space="preserve"> corresponds to 2 </w:t>
            </w:r>
            <w:proofErr w:type="spellStart"/>
            <w:r w:rsidRPr="00EE6E73">
              <w:rPr>
                <w:lang w:eastAsia="en-GB"/>
              </w:rPr>
              <w:t>ms</w:t>
            </w:r>
            <w:proofErr w:type="spellEnd"/>
            <w:r w:rsidRPr="00EE6E73">
              <w:rPr>
                <w:lang w:eastAsia="en-GB"/>
              </w:rPr>
              <w:t xml:space="preserve">, value </w:t>
            </w:r>
            <w:r w:rsidRPr="00EE6E73">
              <w:rPr>
                <w:i/>
                <w:iCs/>
                <w:lang w:eastAsia="en-GB"/>
              </w:rPr>
              <w:t>ms5</w:t>
            </w:r>
            <w:r w:rsidRPr="00EE6E73">
              <w:rPr>
                <w:lang w:eastAsia="en-GB"/>
              </w:rPr>
              <w:t xml:space="preserve"> corresponds to 5 </w:t>
            </w:r>
            <w:proofErr w:type="spellStart"/>
            <w:r w:rsidRPr="00EE6E73">
              <w:rPr>
                <w:lang w:eastAsia="en-GB"/>
              </w:rPr>
              <w:t>ms</w:t>
            </w:r>
            <w:proofErr w:type="spellEnd"/>
            <w:r w:rsidRPr="00EE6E73">
              <w:rPr>
                <w:lang w:eastAsia="en-GB"/>
              </w:rPr>
              <w:t xml:space="preserve">, and Value </w:t>
            </w:r>
            <w:r w:rsidRPr="00EE6E73">
              <w:rPr>
                <w:i/>
                <w:iCs/>
                <w:lang w:eastAsia="en-GB"/>
              </w:rPr>
              <w:t>ms5dot5</w:t>
            </w:r>
            <w:r w:rsidRPr="00EE6E73">
              <w:rPr>
                <w:lang w:eastAsia="en-GB"/>
              </w:rPr>
              <w:t xml:space="preserve"> corresponds to 5.5 </w:t>
            </w:r>
            <w:proofErr w:type="spellStart"/>
            <w:r w:rsidRPr="00EE6E73">
              <w:rPr>
                <w:lang w:eastAsia="en-GB"/>
              </w:rPr>
              <w:t>ms</w:t>
            </w:r>
            <w:proofErr w:type="spellEnd"/>
            <w:r w:rsidRPr="00EE6E73">
              <w:rPr>
                <w:rFonts w:cs="Arial"/>
                <w:lang w:eastAsia="en-GB"/>
              </w:rPr>
              <w:t>.</w:t>
            </w:r>
          </w:p>
        </w:tc>
      </w:tr>
      <w:tr w:rsidR="00B4120F" w:rsidRPr="00EE6E73"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EE6E73" w:rsidRDefault="00BD3403" w:rsidP="00675A6B">
            <w:pPr>
              <w:pStyle w:val="TAL"/>
              <w:rPr>
                <w:b/>
                <w:bCs/>
                <w:i/>
                <w:iCs/>
                <w:lang w:eastAsia="en-GB"/>
              </w:rPr>
            </w:pPr>
            <w:proofErr w:type="spellStart"/>
            <w:r w:rsidRPr="00EE6E73">
              <w:rPr>
                <w:b/>
                <w:bCs/>
                <w:i/>
                <w:iCs/>
                <w:lang w:eastAsia="en-GB"/>
              </w:rPr>
              <w:t>windowOffsetPeriodicity</w:t>
            </w:r>
            <w:proofErr w:type="spellEnd"/>
          </w:p>
          <w:p w14:paraId="5B19B531" w14:textId="77777777" w:rsidR="00BD3403" w:rsidRPr="00EE6E73" w:rsidRDefault="00BD3403" w:rsidP="00675A6B">
            <w:pPr>
              <w:pStyle w:val="TAL"/>
              <w:rPr>
                <w:lang w:eastAsia="en-GB"/>
              </w:rPr>
            </w:pPr>
            <w:r w:rsidRPr="00EE6E73">
              <w:rPr>
                <w:lang w:eastAsia="en-GB"/>
              </w:rPr>
              <w:t xml:space="preserve">Indicates the periodicity and offset of effective measurement window. The choice determines the periodicity (periodicityMs40 for 40ms and periodicityMs80 for 80 </w:t>
            </w:r>
            <w:proofErr w:type="spellStart"/>
            <w:r w:rsidRPr="00EE6E73">
              <w:rPr>
                <w:lang w:eastAsia="en-GB"/>
              </w:rPr>
              <w:t>ms</w:t>
            </w:r>
            <w:proofErr w:type="spellEnd"/>
            <w:r w:rsidRPr="00EE6E73">
              <w:rPr>
                <w:lang w:eastAsia="en-GB"/>
              </w:rPr>
              <w:t xml:space="preserve">). The field value indicates the offset in </w:t>
            </w:r>
            <w:proofErr w:type="spellStart"/>
            <w:r w:rsidRPr="00EE6E73">
              <w:rPr>
                <w:lang w:eastAsia="en-GB"/>
              </w:rPr>
              <w:t>ms</w:t>
            </w:r>
            <w:proofErr w:type="spellEnd"/>
            <w:r w:rsidRPr="00EE6E73">
              <w:rPr>
                <w:lang w:eastAsia="en-GB"/>
              </w:rPr>
              <w:t>.</w:t>
            </w:r>
          </w:p>
        </w:tc>
      </w:tr>
    </w:tbl>
    <w:p w14:paraId="0D59FA0C" w14:textId="77777777" w:rsidR="00394471" w:rsidRPr="00EE6E73" w:rsidRDefault="00394471" w:rsidP="00394471">
      <w:pPr>
        <w:rPr>
          <w:rFonts w:eastAsiaTheme="minorEastAsia"/>
        </w:rPr>
      </w:pPr>
    </w:p>
    <w:p w14:paraId="4FDA57E7" w14:textId="77777777" w:rsidR="00394471" w:rsidRPr="00EE6E73" w:rsidRDefault="00394471" w:rsidP="00394471">
      <w:pPr>
        <w:pStyle w:val="Heading4"/>
        <w:rPr>
          <w:i/>
          <w:noProof/>
        </w:rPr>
      </w:pPr>
      <w:bookmarkStart w:id="4728" w:name="_Toc60777275"/>
      <w:bookmarkStart w:id="4729" w:name="_Toc193446248"/>
      <w:bookmarkStart w:id="4730" w:name="_Toc193452053"/>
      <w:bookmarkStart w:id="4731" w:name="_Toc193463323"/>
      <w:bookmarkStart w:id="4732" w:name="_Toc201295610"/>
      <w:bookmarkStart w:id="4733" w:name="MCCQCTEMPBM_00000332"/>
      <w:r w:rsidRPr="00EE6E73">
        <w:t>–</w:t>
      </w:r>
      <w:r w:rsidRPr="00EE6E73">
        <w:tab/>
      </w:r>
      <w:r w:rsidRPr="00EE6E73">
        <w:rPr>
          <w:i/>
          <w:noProof/>
        </w:rPr>
        <w:t>MobilityStateParameters</w:t>
      </w:r>
      <w:bookmarkEnd w:id="4728"/>
      <w:bookmarkEnd w:id="4729"/>
      <w:bookmarkEnd w:id="4730"/>
      <w:bookmarkEnd w:id="4731"/>
      <w:bookmarkEnd w:id="4732"/>
    </w:p>
    <w:bookmarkEnd w:id="4733"/>
    <w:p w14:paraId="066B25F1" w14:textId="77777777" w:rsidR="00394471" w:rsidRPr="00EE6E73" w:rsidRDefault="00394471" w:rsidP="00394471">
      <w:r w:rsidRPr="00EE6E73">
        <w:t xml:space="preserve">The IE </w:t>
      </w:r>
      <w:r w:rsidRPr="00EE6E73">
        <w:rPr>
          <w:i/>
          <w:noProof/>
        </w:rPr>
        <w:t>MobilityStateParameters</w:t>
      </w:r>
      <w:r w:rsidRPr="00EE6E73">
        <w:t xml:space="preserve"> contains parameters to determine UE mobility state.</w:t>
      </w:r>
    </w:p>
    <w:p w14:paraId="579B4D0A" w14:textId="77777777" w:rsidR="00394471" w:rsidRPr="00EE6E73" w:rsidRDefault="00394471" w:rsidP="00394471">
      <w:pPr>
        <w:pStyle w:val="TH"/>
      </w:pPr>
      <w:proofErr w:type="spellStart"/>
      <w:r w:rsidRPr="00EE6E73">
        <w:rPr>
          <w:bCs/>
          <w:i/>
          <w:iCs/>
        </w:rPr>
        <w:t>MobilityStateParameters</w:t>
      </w:r>
      <w:proofErr w:type="spellEnd"/>
      <w:r w:rsidRPr="00EE6E73">
        <w:rPr>
          <w:bCs/>
          <w:i/>
          <w:iCs/>
        </w:rPr>
        <w:t xml:space="preserve"> </w:t>
      </w:r>
      <w:r w:rsidRPr="00EE6E73">
        <w:t>information element</w:t>
      </w:r>
    </w:p>
    <w:p w14:paraId="7BE76533" w14:textId="77777777" w:rsidR="00394471" w:rsidRPr="00EE6E73" w:rsidRDefault="00394471" w:rsidP="00EE6E73">
      <w:pPr>
        <w:pStyle w:val="PL"/>
        <w:rPr>
          <w:color w:val="808080"/>
        </w:rPr>
      </w:pPr>
      <w:r w:rsidRPr="00EE6E73">
        <w:rPr>
          <w:color w:val="808080"/>
        </w:rPr>
        <w:t>-- ASN1START</w:t>
      </w:r>
    </w:p>
    <w:p w14:paraId="77225D4B" w14:textId="77777777" w:rsidR="00394471" w:rsidRPr="00EE6E73" w:rsidRDefault="00394471" w:rsidP="00EE6E73">
      <w:pPr>
        <w:pStyle w:val="PL"/>
        <w:rPr>
          <w:color w:val="808080"/>
        </w:rPr>
      </w:pPr>
      <w:r w:rsidRPr="00EE6E73">
        <w:rPr>
          <w:color w:val="808080"/>
        </w:rPr>
        <w:t>-- TAG-MOBILITYSTATEPARAMETERS-START</w:t>
      </w:r>
    </w:p>
    <w:p w14:paraId="7C620B8A" w14:textId="77777777" w:rsidR="00394471" w:rsidRPr="00EE6E73" w:rsidRDefault="00394471" w:rsidP="00EE6E73">
      <w:pPr>
        <w:pStyle w:val="PL"/>
      </w:pPr>
    </w:p>
    <w:p w14:paraId="5861B2BB" w14:textId="77777777" w:rsidR="00394471" w:rsidRPr="00EE6E73" w:rsidRDefault="00394471" w:rsidP="00EE6E73">
      <w:pPr>
        <w:pStyle w:val="PL"/>
      </w:pPr>
      <w:proofErr w:type="spellStart"/>
      <w:r w:rsidRPr="00EE6E73">
        <w:t>MobilityStateParameters</w:t>
      </w:r>
      <w:proofErr w:type="spellEnd"/>
      <w:r w:rsidRPr="00EE6E73">
        <w:t xml:space="preserve"> ::=         </w:t>
      </w:r>
      <w:r w:rsidRPr="00EE6E73">
        <w:rPr>
          <w:color w:val="993366"/>
        </w:rPr>
        <w:t>SEQUENCE</w:t>
      </w:r>
      <w:r w:rsidRPr="00EE6E73">
        <w:t>{</w:t>
      </w:r>
    </w:p>
    <w:p w14:paraId="371284AE" w14:textId="77777777" w:rsidR="00394471" w:rsidRPr="00EE6E73" w:rsidRDefault="00394471" w:rsidP="00EE6E73">
      <w:pPr>
        <w:pStyle w:val="PL"/>
      </w:pPr>
      <w:r w:rsidRPr="00EE6E73">
        <w:t xml:space="preserve">    t-Evaluation                        </w:t>
      </w:r>
      <w:r w:rsidRPr="00EE6E73">
        <w:rPr>
          <w:color w:val="993366"/>
        </w:rPr>
        <w:t>ENUMERATED</w:t>
      </w:r>
      <w:r w:rsidRPr="00EE6E73">
        <w:t xml:space="preserve"> {</w:t>
      </w:r>
    </w:p>
    <w:p w14:paraId="5C78CB65" w14:textId="77777777" w:rsidR="00394471" w:rsidRPr="00EE6E73" w:rsidRDefault="00394471" w:rsidP="00EE6E73">
      <w:pPr>
        <w:pStyle w:val="PL"/>
      </w:pPr>
      <w:r w:rsidRPr="00EE6E73">
        <w:t xml:space="preserve">                                            s30, s60, s120, s180, s240, spare3, spare2, spare1},</w:t>
      </w:r>
    </w:p>
    <w:p w14:paraId="211FC6C6" w14:textId="77777777" w:rsidR="00394471" w:rsidRPr="00EE6E73" w:rsidRDefault="00394471" w:rsidP="00EE6E73">
      <w:pPr>
        <w:pStyle w:val="PL"/>
      </w:pPr>
      <w:r w:rsidRPr="00EE6E73">
        <w:t xml:space="preserve">    t-</w:t>
      </w:r>
      <w:proofErr w:type="spellStart"/>
      <w:r w:rsidRPr="00EE6E73">
        <w:t>HystNormal</w:t>
      </w:r>
      <w:proofErr w:type="spellEnd"/>
      <w:r w:rsidRPr="00EE6E73">
        <w:t xml:space="preserve">                        </w:t>
      </w:r>
      <w:r w:rsidRPr="00EE6E73">
        <w:rPr>
          <w:color w:val="993366"/>
        </w:rPr>
        <w:t>ENUMERATED</w:t>
      </w:r>
      <w:r w:rsidRPr="00EE6E73">
        <w:t xml:space="preserve"> {</w:t>
      </w:r>
    </w:p>
    <w:p w14:paraId="5B194EAE" w14:textId="77777777" w:rsidR="00394471" w:rsidRPr="00EE6E73" w:rsidRDefault="00394471" w:rsidP="00EE6E73">
      <w:pPr>
        <w:pStyle w:val="PL"/>
      </w:pPr>
      <w:r w:rsidRPr="00EE6E73">
        <w:t xml:space="preserve">                                            s30, s60, s120, s180, s240, spare3, spare2, spare1},</w:t>
      </w:r>
    </w:p>
    <w:p w14:paraId="74EC3E40" w14:textId="77777777" w:rsidR="00394471" w:rsidRPr="00EE6E73" w:rsidRDefault="00394471" w:rsidP="00EE6E73">
      <w:pPr>
        <w:pStyle w:val="PL"/>
      </w:pPr>
      <w:r w:rsidRPr="00EE6E73">
        <w:t xml:space="preserve">    n-</w:t>
      </w:r>
      <w:proofErr w:type="spellStart"/>
      <w:r w:rsidRPr="00EE6E73">
        <w:t>CellChangeMedium</w:t>
      </w:r>
      <w:proofErr w:type="spellEnd"/>
      <w:r w:rsidRPr="00EE6E73">
        <w:t xml:space="preserve">                  </w:t>
      </w:r>
      <w:r w:rsidRPr="00EE6E73">
        <w:rPr>
          <w:color w:val="993366"/>
        </w:rPr>
        <w:t>INTEGER</w:t>
      </w:r>
      <w:r w:rsidRPr="00EE6E73">
        <w:t xml:space="preserve"> (1..16),</w:t>
      </w:r>
    </w:p>
    <w:p w14:paraId="261D23AC" w14:textId="77777777" w:rsidR="00394471" w:rsidRPr="00EE6E73" w:rsidRDefault="00394471" w:rsidP="00EE6E73">
      <w:pPr>
        <w:pStyle w:val="PL"/>
      </w:pPr>
      <w:r w:rsidRPr="00EE6E73">
        <w:t xml:space="preserve">    n-</w:t>
      </w:r>
      <w:proofErr w:type="spellStart"/>
      <w:r w:rsidRPr="00EE6E73">
        <w:t>CellChangeHigh</w:t>
      </w:r>
      <w:proofErr w:type="spellEnd"/>
      <w:r w:rsidRPr="00EE6E73">
        <w:t xml:space="preserve">                    </w:t>
      </w:r>
      <w:r w:rsidRPr="00EE6E73">
        <w:rPr>
          <w:color w:val="993366"/>
        </w:rPr>
        <w:t>INTEGER</w:t>
      </w:r>
      <w:r w:rsidRPr="00EE6E73">
        <w:t xml:space="preserve"> (1..16)</w:t>
      </w:r>
    </w:p>
    <w:p w14:paraId="46EE523A" w14:textId="77777777" w:rsidR="00394471" w:rsidRPr="00EE6E73" w:rsidRDefault="00394471" w:rsidP="00EE6E73">
      <w:pPr>
        <w:pStyle w:val="PL"/>
      </w:pPr>
      <w:r w:rsidRPr="00EE6E73">
        <w:lastRenderedPageBreak/>
        <w:t>}</w:t>
      </w:r>
    </w:p>
    <w:p w14:paraId="3FD5659E" w14:textId="77777777" w:rsidR="00394471" w:rsidRPr="00EE6E73" w:rsidRDefault="00394471" w:rsidP="00EE6E73">
      <w:pPr>
        <w:pStyle w:val="PL"/>
      </w:pPr>
    </w:p>
    <w:p w14:paraId="78A84379" w14:textId="77777777" w:rsidR="00394471" w:rsidRPr="00EE6E73" w:rsidRDefault="00394471" w:rsidP="00EE6E73">
      <w:pPr>
        <w:pStyle w:val="PL"/>
        <w:rPr>
          <w:color w:val="808080"/>
        </w:rPr>
      </w:pPr>
      <w:r w:rsidRPr="00EE6E73">
        <w:rPr>
          <w:color w:val="808080"/>
        </w:rPr>
        <w:t>-- TAG-MOBILITYSTATEPARAMETERS-STOP</w:t>
      </w:r>
    </w:p>
    <w:p w14:paraId="6A317A6E" w14:textId="77777777" w:rsidR="00394471" w:rsidRPr="00EE6E73" w:rsidRDefault="00394471" w:rsidP="00EE6E73">
      <w:pPr>
        <w:pStyle w:val="PL"/>
        <w:rPr>
          <w:color w:val="808080"/>
        </w:rPr>
      </w:pPr>
      <w:r w:rsidRPr="00EE6E73">
        <w:rPr>
          <w:color w:val="808080"/>
        </w:rPr>
        <w:t>-- ASN1STOP</w:t>
      </w:r>
    </w:p>
    <w:p w14:paraId="0732C95F"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EE6E73" w:rsidRDefault="00394471" w:rsidP="00964CC4">
            <w:pPr>
              <w:pStyle w:val="TAH"/>
              <w:rPr>
                <w:lang w:eastAsia="en-GB"/>
              </w:rPr>
            </w:pPr>
            <w:r w:rsidRPr="00EE6E73">
              <w:rPr>
                <w:i/>
                <w:noProof/>
                <w:lang w:eastAsia="en-GB"/>
              </w:rPr>
              <w:t>MobilityStateParameters</w:t>
            </w:r>
            <w:r w:rsidRPr="00EE6E73">
              <w:rPr>
                <w:iCs/>
                <w:noProof/>
                <w:lang w:eastAsia="en-GB"/>
              </w:rPr>
              <w:t xml:space="preserve"> field descriptions</w:t>
            </w:r>
          </w:p>
        </w:tc>
      </w:tr>
      <w:tr w:rsidR="004112C8" w:rsidRPr="00EE6E73"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EE6E73" w:rsidRDefault="00394471" w:rsidP="00964CC4">
            <w:pPr>
              <w:pStyle w:val="TAL"/>
              <w:rPr>
                <w:b/>
                <w:i/>
                <w:lang w:eastAsia="en-GB"/>
              </w:rPr>
            </w:pPr>
            <w:r w:rsidRPr="00EE6E73">
              <w:rPr>
                <w:b/>
                <w:i/>
                <w:lang w:eastAsia="en-GB"/>
              </w:rPr>
              <w:t>n-</w:t>
            </w:r>
            <w:proofErr w:type="spellStart"/>
            <w:r w:rsidRPr="00EE6E73">
              <w:rPr>
                <w:b/>
                <w:i/>
                <w:lang w:eastAsia="en-GB"/>
              </w:rPr>
              <w:t>CellChangeHigh</w:t>
            </w:r>
            <w:proofErr w:type="spellEnd"/>
          </w:p>
          <w:p w14:paraId="13CBAD60" w14:textId="77777777" w:rsidR="00394471" w:rsidRPr="00EE6E73" w:rsidRDefault="00394471" w:rsidP="00964CC4">
            <w:pPr>
              <w:pStyle w:val="TAL"/>
              <w:rPr>
                <w:lang w:eastAsia="en-GB"/>
              </w:rPr>
            </w:pPr>
            <w:r w:rsidRPr="00EE6E73">
              <w:rPr>
                <w:lang w:eastAsia="en-GB"/>
              </w:rPr>
              <w:t>The number of cell changes to enter high mobility state. Corresponds to N</w:t>
            </w:r>
            <w:r w:rsidRPr="00EE6E73">
              <w:rPr>
                <w:vertAlign w:val="subscript"/>
                <w:lang w:eastAsia="en-GB"/>
              </w:rPr>
              <w:t>CR_H</w:t>
            </w:r>
            <w:r w:rsidRPr="00EE6E73">
              <w:rPr>
                <w:lang w:eastAsia="en-GB"/>
              </w:rPr>
              <w:t xml:space="preserve"> in TS 38.304 [20].</w:t>
            </w:r>
          </w:p>
        </w:tc>
      </w:tr>
      <w:tr w:rsidR="004112C8" w:rsidRPr="00EE6E73"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EE6E73" w:rsidRDefault="00394471" w:rsidP="00964CC4">
            <w:pPr>
              <w:pStyle w:val="TAL"/>
              <w:rPr>
                <w:b/>
                <w:i/>
                <w:lang w:eastAsia="en-GB"/>
              </w:rPr>
            </w:pPr>
            <w:r w:rsidRPr="00EE6E73">
              <w:rPr>
                <w:b/>
                <w:i/>
                <w:lang w:eastAsia="en-GB"/>
              </w:rPr>
              <w:t>n-</w:t>
            </w:r>
            <w:proofErr w:type="spellStart"/>
            <w:r w:rsidRPr="00EE6E73">
              <w:rPr>
                <w:b/>
                <w:i/>
                <w:lang w:eastAsia="en-GB"/>
              </w:rPr>
              <w:t>CellChangeMedium</w:t>
            </w:r>
            <w:proofErr w:type="spellEnd"/>
          </w:p>
          <w:p w14:paraId="29CED1C6" w14:textId="77777777" w:rsidR="00394471" w:rsidRPr="00EE6E73" w:rsidRDefault="00394471" w:rsidP="00964CC4">
            <w:pPr>
              <w:pStyle w:val="TAL"/>
              <w:rPr>
                <w:lang w:eastAsia="en-GB"/>
              </w:rPr>
            </w:pPr>
            <w:r w:rsidRPr="00EE6E73">
              <w:rPr>
                <w:lang w:eastAsia="en-GB"/>
              </w:rPr>
              <w:t>The number of cell changes to enter medium mobility state. Corresponds to N</w:t>
            </w:r>
            <w:r w:rsidRPr="00EE6E73">
              <w:rPr>
                <w:vertAlign w:val="subscript"/>
                <w:lang w:eastAsia="en-GB"/>
              </w:rPr>
              <w:t>CR_M</w:t>
            </w:r>
            <w:r w:rsidRPr="00EE6E73">
              <w:rPr>
                <w:lang w:eastAsia="en-GB"/>
              </w:rPr>
              <w:t xml:space="preserve"> in TS 38.304 [20].</w:t>
            </w:r>
          </w:p>
        </w:tc>
      </w:tr>
      <w:tr w:rsidR="004112C8" w:rsidRPr="00EE6E73"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EE6E73" w:rsidRDefault="00394471" w:rsidP="00964CC4">
            <w:pPr>
              <w:pStyle w:val="TAL"/>
              <w:rPr>
                <w:b/>
                <w:i/>
                <w:lang w:eastAsia="en-GB"/>
              </w:rPr>
            </w:pPr>
            <w:r w:rsidRPr="00EE6E73">
              <w:rPr>
                <w:b/>
                <w:i/>
                <w:lang w:eastAsia="en-GB"/>
              </w:rPr>
              <w:t>t-Evaluation</w:t>
            </w:r>
          </w:p>
          <w:p w14:paraId="2C4577D2" w14:textId="77777777" w:rsidR="00394471" w:rsidRPr="00EE6E73" w:rsidRDefault="00394471" w:rsidP="00964CC4">
            <w:pPr>
              <w:pStyle w:val="TAL"/>
              <w:rPr>
                <w:lang w:eastAsia="en-GB"/>
              </w:rPr>
            </w:pPr>
            <w:r w:rsidRPr="00EE6E73">
              <w:rPr>
                <w:lang w:eastAsia="en-GB"/>
              </w:rPr>
              <w:t xml:space="preserve">The duration for evaluating criteria to enter mobility states. Corresponds to </w:t>
            </w:r>
            <w:proofErr w:type="spellStart"/>
            <w:r w:rsidRPr="00EE6E73">
              <w:rPr>
                <w:lang w:eastAsia="en-GB"/>
              </w:rPr>
              <w:t>T</w:t>
            </w:r>
            <w:r w:rsidRPr="00EE6E73">
              <w:rPr>
                <w:vertAlign w:val="subscript"/>
                <w:lang w:eastAsia="en-GB"/>
              </w:rPr>
              <w:t>CRmax</w:t>
            </w:r>
            <w:proofErr w:type="spellEnd"/>
            <w:r w:rsidRPr="00EE6E73">
              <w:rPr>
                <w:lang w:eastAsia="en-GB"/>
              </w:rPr>
              <w:t xml:space="preserve"> in TS 38.304 [20]. Value in seconds, </w:t>
            </w:r>
            <w:r w:rsidRPr="00EE6E73">
              <w:rPr>
                <w:i/>
                <w:lang w:eastAsia="en-GB"/>
              </w:rPr>
              <w:t>s30</w:t>
            </w:r>
            <w:r w:rsidRPr="00EE6E73">
              <w:rPr>
                <w:lang w:eastAsia="en-GB"/>
              </w:rPr>
              <w:t xml:space="preserve"> corresponds to 30 s and so on.</w:t>
            </w:r>
          </w:p>
        </w:tc>
      </w:tr>
      <w:tr w:rsidR="000830BB" w:rsidRPr="00EE6E73"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EE6E73" w:rsidRDefault="00394471" w:rsidP="00964CC4">
            <w:pPr>
              <w:pStyle w:val="TAL"/>
              <w:rPr>
                <w:b/>
                <w:i/>
                <w:lang w:eastAsia="en-GB"/>
              </w:rPr>
            </w:pPr>
            <w:r w:rsidRPr="00EE6E73">
              <w:rPr>
                <w:b/>
                <w:i/>
                <w:lang w:eastAsia="en-GB"/>
              </w:rPr>
              <w:t>t-</w:t>
            </w:r>
            <w:proofErr w:type="spellStart"/>
            <w:r w:rsidRPr="00EE6E73">
              <w:rPr>
                <w:b/>
                <w:i/>
                <w:lang w:eastAsia="en-GB"/>
              </w:rPr>
              <w:t>HystNormal</w:t>
            </w:r>
            <w:proofErr w:type="spellEnd"/>
          </w:p>
          <w:p w14:paraId="79882504" w14:textId="77777777" w:rsidR="00394471" w:rsidRPr="00EE6E73" w:rsidRDefault="00394471" w:rsidP="00964CC4">
            <w:pPr>
              <w:pStyle w:val="TAL"/>
              <w:rPr>
                <w:lang w:eastAsia="en-GB"/>
              </w:rPr>
            </w:pPr>
            <w:r w:rsidRPr="00EE6E73">
              <w:rPr>
                <w:lang w:eastAsia="en-GB"/>
              </w:rPr>
              <w:t xml:space="preserve">The additional duration for evaluating criteria to enter normal mobility state. Corresponds to </w:t>
            </w:r>
            <w:proofErr w:type="spellStart"/>
            <w:r w:rsidRPr="00EE6E73">
              <w:rPr>
                <w:lang w:eastAsia="en-GB"/>
              </w:rPr>
              <w:t>T</w:t>
            </w:r>
            <w:r w:rsidRPr="00EE6E73">
              <w:rPr>
                <w:vertAlign w:val="subscript"/>
                <w:lang w:eastAsia="en-GB"/>
              </w:rPr>
              <w:t>CRmaxHyst</w:t>
            </w:r>
            <w:proofErr w:type="spellEnd"/>
            <w:r w:rsidRPr="00EE6E73">
              <w:rPr>
                <w:lang w:eastAsia="en-GB"/>
              </w:rPr>
              <w:t xml:space="preserve"> in TS 38.304 [20]. Value in seconds, value </w:t>
            </w:r>
            <w:r w:rsidRPr="00EE6E73">
              <w:rPr>
                <w:i/>
                <w:lang w:eastAsia="en-GB"/>
              </w:rPr>
              <w:t>s30</w:t>
            </w:r>
            <w:r w:rsidRPr="00EE6E73">
              <w:rPr>
                <w:lang w:eastAsia="en-GB"/>
              </w:rPr>
              <w:t xml:space="preserve"> corresponds to 30 seconds and so on.</w:t>
            </w:r>
          </w:p>
        </w:tc>
      </w:tr>
    </w:tbl>
    <w:p w14:paraId="7B1D0224" w14:textId="3FA5297B" w:rsidR="00394471" w:rsidRPr="00EE6E73" w:rsidRDefault="00394471" w:rsidP="00394471"/>
    <w:p w14:paraId="79CA742D" w14:textId="77777777" w:rsidR="00CE6FBC" w:rsidRPr="00EE6E73" w:rsidRDefault="00CE6FBC" w:rsidP="00CE6FBC">
      <w:pPr>
        <w:pStyle w:val="Heading4"/>
      </w:pPr>
      <w:bookmarkStart w:id="4734" w:name="_Toc193446249"/>
      <w:bookmarkStart w:id="4735" w:name="_Toc193452054"/>
      <w:bookmarkStart w:id="4736" w:name="_Toc193463324"/>
      <w:bookmarkStart w:id="4737" w:name="_Toc201295611"/>
      <w:bookmarkStart w:id="4738" w:name="MCCQCTEMPBM_00000333"/>
      <w:r w:rsidRPr="00EE6E73">
        <w:t>–</w:t>
      </w:r>
      <w:r w:rsidRPr="00EE6E73">
        <w:tab/>
      </w:r>
      <w:r w:rsidRPr="00EE6E73">
        <w:rPr>
          <w:i/>
        </w:rPr>
        <w:t>MRB-</w:t>
      </w:r>
      <w:r w:rsidRPr="00EE6E73">
        <w:rPr>
          <w:i/>
          <w:noProof/>
        </w:rPr>
        <w:t>Identity</w:t>
      </w:r>
      <w:bookmarkEnd w:id="4734"/>
      <w:bookmarkEnd w:id="4735"/>
      <w:bookmarkEnd w:id="4736"/>
      <w:bookmarkEnd w:id="4737"/>
    </w:p>
    <w:bookmarkEnd w:id="4738"/>
    <w:p w14:paraId="66D7C913" w14:textId="77777777" w:rsidR="00CE6FBC" w:rsidRPr="00EE6E73" w:rsidRDefault="00CE6FBC" w:rsidP="00CE6FBC">
      <w:r w:rsidRPr="00EE6E73">
        <w:t xml:space="preserve">The IE </w:t>
      </w:r>
      <w:r w:rsidRPr="00EE6E73">
        <w:rPr>
          <w:i/>
        </w:rPr>
        <w:t>MRB-Identity</w:t>
      </w:r>
      <w:r w:rsidRPr="00EE6E73">
        <w:t xml:space="preserve"> is used to identify a multicast MRB used by a UE.</w:t>
      </w:r>
    </w:p>
    <w:p w14:paraId="7F49B8F0" w14:textId="77777777" w:rsidR="00CE6FBC" w:rsidRPr="00EE6E73" w:rsidRDefault="00CE6FBC" w:rsidP="00CE6FBC">
      <w:pPr>
        <w:pStyle w:val="TH"/>
        <w:rPr>
          <w:b w:val="0"/>
        </w:rPr>
      </w:pPr>
      <w:r w:rsidRPr="00EE6E73">
        <w:rPr>
          <w:bCs/>
          <w:i/>
          <w:iCs/>
        </w:rPr>
        <w:t>MRB-Identity</w:t>
      </w:r>
      <w:r w:rsidRPr="00EE6E73">
        <w:t xml:space="preserve"> information element</w:t>
      </w:r>
    </w:p>
    <w:p w14:paraId="4A48C3A0" w14:textId="77777777" w:rsidR="00CE6FBC" w:rsidRPr="00EE6E73" w:rsidRDefault="00CE6FBC" w:rsidP="00EE6E73">
      <w:pPr>
        <w:pStyle w:val="PL"/>
        <w:rPr>
          <w:color w:val="808080"/>
        </w:rPr>
      </w:pPr>
      <w:r w:rsidRPr="00EE6E73">
        <w:rPr>
          <w:color w:val="808080"/>
        </w:rPr>
        <w:t>-- ASN1START</w:t>
      </w:r>
    </w:p>
    <w:p w14:paraId="6485B574" w14:textId="77777777" w:rsidR="00CE6FBC" w:rsidRPr="00EE6E73" w:rsidRDefault="00CE6FBC" w:rsidP="00EE6E73">
      <w:pPr>
        <w:pStyle w:val="PL"/>
        <w:rPr>
          <w:color w:val="808080"/>
        </w:rPr>
      </w:pPr>
      <w:r w:rsidRPr="00EE6E73">
        <w:rPr>
          <w:color w:val="808080"/>
        </w:rPr>
        <w:t>-- TAG-MRB-IDENTITY-START</w:t>
      </w:r>
    </w:p>
    <w:p w14:paraId="788F054B" w14:textId="77777777" w:rsidR="00CE6FBC" w:rsidRPr="00EE6E73" w:rsidRDefault="00CE6FBC" w:rsidP="00EE6E73">
      <w:pPr>
        <w:pStyle w:val="PL"/>
      </w:pPr>
    </w:p>
    <w:p w14:paraId="21CB0C81" w14:textId="77777777" w:rsidR="00CE6FBC" w:rsidRPr="00EE6E73" w:rsidRDefault="00CE6FBC" w:rsidP="00EE6E73">
      <w:pPr>
        <w:pStyle w:val="PL"/>
      </w:pPr>
      <w:r w:rsidRPr="00EE6E73">
        <w:t xml:space="preserve">MRB-Identity-r17 ::=                    </w:t>
      </w:r>
      <w:r w:rsidRPr="00EE6E73">
        <w:rPr>
          <w:color w:val="993366"/>
        </w:rPr>
        <w:t>INTEGER</w:t>
      </w:r>
      <w:r w:rsidRPr="00EE6E73">
        <w:t xml:space="preserve"> (1..512)</w:t>
      </w:r>
    </w:p>
    <w:p w14:paraId="05AB66E4" w14:textId="77777777" w:rsidR="00CE6FBC" w:rsidRPr="00EE6E73" w:rsidRDefault="00CE6FBC" w:rsidP="00EE6E73">
      <w:pPr>
        <w:pStyle w:val="PL"/>
      </w:pPr>
    </w:p>
    <w:p w14:paraId="1B96EAE2" w14:textId="77777777" w:rsidR="00CE6FBC" w:rsidRPr="00EE6E73" w:rsidRDefault="00CE6FBC" w:rsidP="00EE6E73">
      <w:pPr>
        <w:pStyle w:val="PL"/>
        <w:rPr>
          <w:color w:val="808080"/>
        </w:rPr>
      </w:pPr>
      <w:r w:rsidRPr="00EE6E73">
        <w:rPr>
          <w:color w:val="808080"/>
        </w:rPr>
        <w:t>-- TAG-MRB-IDENTITY-STOP</w:t>
      </w:r>
    </w:p>
    <w:p w14:paraId="07BDA078" w14:textId="77777777" w:rsidR="00CE6FBC" w:rsidRPr="00EE6E73" w:rsidRDefault="00CE6FBC" w:rsidP="00EE6E73">
      <w:pPr>
        <w:pStyle w:val="PL"/>
        <w:rPr>
          <w:color w:val="808080"/>
        </w:rPr>
      </w:pPr>
      <w:r w:rsidRPr="00EE6E73">
        <w:rPr>
          <w:color w:val="808080"/>
        </w:rPr>
        <w:t>-- ASN1STOP</w:t>
      </w:r>
    </w:p>
    <w:p w14:paraId="3E352C66" w14:textId="77777777" w:rsidR="00CE6FBC" w:rsidRPr="00EE6E73" w:rsidRDefault="00CE6FBC" w:rsidP="00394471"/>
    <w:p w14:paraId="22E81AF0" w14:textId="77777777" w:rsidR="00394471" w:rsidRPr="00EE6E73" w:rsidRDefault="00394471" w:rsidP="00394471">
      <w:pPr>
        <w:pStyle w:val="Heading4"/>
        <w:ind w:left="864" w:hanging="864"/>
        <w:rPr>
          <w:i/>
        </w:rPr>
      </w:pPr>
      <w:bookmarkStart w:id="4739" w:name="_Toc60777276"/>
      <w:bookmarkStart w:id="4740" w:name="_Toc193446250"/>
      <w:bookmarkStart w:id="4741" w:name="_Toc193452055"/>
      <w:bookmarkStart w:id="4742" w:name="_Toc193463325"/>
      <w:bookmarkStart w:id="4743" w:name="_Toc201295612"/>
      <w:bookmarkStart w:id="4744" w:name="MCCQCTEMPBM_00000334"/>
      <w:r w:rsidRPr="00EE6E73">
        <w:t>–</w:t>
      </w:r>
      <w:r w:rsidRPr="00EE6E73">
        <w:tab/>
      </w:r>
      <w:proofErr w:type="spellStart"/>
      <w:r w:rsidRPr="00EE6E73">
        <w:rPr>
          <w:i/>
        </w:rPr>
        <w:t>MsgA-</w:t>
      </w:r>
      <w:r w:rsidRPr="00EE6E73">
        <w:rPr>
          <w:i/>
          <w:noProof/>
        </w:rPr>
        <w:t>ConfigCommon</w:t>
      </w:r>
      <w:bookmarkEnd w:id="4739"/>
      <w:bookmarkEnd w:id="4740"/>
      <w:bookmarkEnd w:id="4741"/>
      <w:bookmarkEnd w:id="4742"/>
      <w:bookmarkEnd w:id="4743"/>
      <w:proofErr w:type="spellEnd"/>
    </w:p>
    <w:bookmarkEnd w:id="4744"/>
    <w:p w14:paraId="3D5E2668" w14:textId="77777777" w:rsidR="00394471" w:rsidRPr="00EE6E73" w:rsidRDefault="00394471" w:rsidP="00394471">
      <w:pPr>
        <w:rPr>
          <w:rFonts w:eastAsia="DengXian"/>
        </w:rPr>
      </w:pPr>
      <w:r w:rsidRPr="00EE6E73">
        <w:rPr>
          <w:rFonts w:eastAsia="DengXian"/>
        </w:rPr>
        <w:t xml:space="preserve">The IE </w:t>
      </w:r>
      <w:proofErr w:type="spellStart"/>
      <w:r w:rsidRPr="00EE6E73">
        <w:rPr>
          <w:rFonts w:eastAsia="DengXian"/>
          <w:i/>
        </w:rPr>
        <w:t>MsgA-ConfigCommon</w:t>
      </w:r>
      <w:proofErr w:type="spellEnd"/>
      <w:r w:rsidRPr="00EE6E73">
        <w:rPr>
          <w:rFonts w:eastAsia="DengXian"/>
        </w:rPr>
        <w:t xml:space="preserve"> is used to configure the PRACH and PUSCH resource for transmission of </w:t>
      </w:r>
      <w:proofErr w:type="spellStart"/>
      <w:r w:rsidRPr="00EE6E73">
        <w:rPr>
          <w:rFonts w:eastAsia="DengXian"/>
        </w:rPr>
        <w:t>MsgA</w:t>
      </w:r>
      <w:proofErr w:type="spellEnd"/>
      <w:r w:rsidRPr="00EE6E73">
        <w:rPr>
          <w:rFonts w:eastAsia="DengXian"/>
        </w:rPr>
        <w:t xml:space="preserve"> in 2-step random access type procedure.</w:t>
      </w:r>
    </w:p>
    <w:p w14:paraId="5FF4269E" w14:textId="77777777" w:rsidR="00394471" w:rsidRPr="00EE6E73" w:rsidRDefault="00394471" w:rsidP="00EE6E73">
      <w:pPr>
        <w:pStyle w:val="PL"/>
        <w:rPr>
          <w:color w:val="808080"/>
        </w:rPr>
      </w:pPr>
      <w:r w:rsidRPr="00EE6E73">
        <w:rPr>
          <w:color w:val="808080"/>
        </w:rPr>
        <w:t>-- ASN1START</w:t>
      </w:r>
    </w:p>
    <w:p w14:paraId="347A5623" w14:textId="77777777" w:rsidR="00394471" w:rsidRPr="00EE6E73" w:rsidRDefault="00394471" w:rsidP="00EE6E73">
      <w:pPr>
        <w:pStyle w:val="PL"/>
        <w:rPr>
          <w:color w:val="808080"/>
        </w:rPr>
      </w:pPr>
      <w:r w:rsidRPr="00EE6E73">
        <w:rPr>
          <w:color w:val="808080"/>
        </w:rPr>
        <w:t>-- TAG-MSGACONFIGCOMMON-START</w:t>
      </w:r>
    </w:p>
    <w:p w14:paraId="54475547" w14:textId="77777777" w:rsidR="00394471" w:rsidRPr="00EE6E73" w:rsidRDefault="00394471" w:rsidP="00EE6E73">
      <w:pPr>
        <w:pStyle w:val="PL"/>
      </w:pPr>
    </w:p>
    <w:p w14:paraId="4F9F7975" w14:textId="77777777" w:rsidR="00394471" w:rsidRPr="00EE6E73" w:rsidRDefault="00394471" w:rsidP="00EE6E73">
      <w:pPr>
        <w:pStyle w:val="PL"/>
      </w:pPr>
      <w:r w:rsidRPr="00EE6E73">
        <w:t xml:space="preserve">MsgA-ConfigCommon-r16 ::=           </w:t>
      </w:r>
      <w:r w:rsidRPr="00EE6E73">
        <w:rPr>
          <w:color w:val="993366"/>
        </w:rPr>
        <w:t>SEQUENCE</w:t>
      </w:r>
      <w:r w:rsidRPr="00EE6E73">
        <w:t xml:space="preserve"> {</w:t>
      </w:r>
    </w:p>
    <w:p w14:paraId="3403503A" w14:textId="77777777" w:rsidR="00394471" w:rsidRPr="00EE6E73" w:rsidRDefault="00394471" w:rsidP="00EE6E73">
      <w:pPr>
        <w:pStyle w:val="PL"/>
      </w:pPr>
      <w:r w:rsidRPr="00EE6E73">
        <w:t xml:space="preserve">    rach-ConfigCommonTwoStepRA-r16      </w:t>
      </w:r>
      <w:proofErr w:type="spellStart"/>
      <w:r w:rsidRPr="00EE6E73">
        <w:t>RACH-ConfigCommonTwoStepRA-r16</w:t>
      </w:r>
      <w:proofErr w:type="spellEnd"/>
      <w:r w:rsidRPr="00EE6E73">
        <w:t>,</w:t>
      </w:r>
    </w:p>
    <w:p w14:paraId="7E2988EC" w14:textId="77777777" w:rsidR="00394471" w:rsidRPr="00EE6E73" w:rsidRDefault="00394471" w:rsidP="00EE6E73">
      <w:pPr>
        <w:pStyle w:val="PL"/>
        <w:rPr>
          <w:color w:val="808080"/>
        </w:rPr>
      </w:pPr>
      <w:r w:rsidRPr="00EE6E73">
        <w:t xml:space="preserve">    msgA-PUSCH-Config-r16               </w:t>
      </w:r>
      <w:proofErr w:type="spellStart"/>
      <w:r w:rsidRPr="00EE6E73">
        <w:t>MsgA-PUSCH-Config-r16</w:t>
      </w:r>
      <w:proofErr w:type="spellEnd"/>
      <w:r w:rsidRPr="00EE6E73">
        <w:t xml:space="preserve">                                      </w:t>
      </w:r>
      <w:r w:rsidRPr="00EE6E73">
        <w:rPr>
          <w:color w:val="993366"/>
        </w:rPr>
        <w:t>OPTIONAL</w:t>
      </w:r>
      <w:r w:rsidRPr="00EE6E73">
        <w:t xml:space="preserve"> </w:t>
      </w:r>
      <w:r w:rsidRPr="00EE6E73">
        <w:rPr>
          <w:color w:val="808080"/>
        </w:rPr>
        <w:t xml:space="preserve">--Cond </w:t>
      </w:r>
      <w:proofErr w:type="spellStart"/>
      <w:r w:rsidRPr="00EE6E73">
        <w:rPr>
          <w:color w:val="808080"/>
        </w:rPr>
        <w:t>InitialBWPConfig</w:t>
      </w:r>
      <w:proofErr w:type="spellEnd"/>
    </w:p>
    <w:p w14:paraId="1A76CD5B" w14:textId="60B552BF" w:rsidR="00394471" w:rsidRPr="00EE6E73" w:rsidRDefault="00394471" w:rsidP="00EE6E73">
      <w:pPr>
        <w:pStyle w:val="PL"/>
      </w:pPr>
      <w:r w:rsidRPr="00EE6E73">
        <w:t>}</w:t>
      </w:r>
    </w:p>
    <w:p w14:paraId="27345C2E" w14:textId="77777777" w:rsidR="00567F03" w:rsidRPr="00EE6E73" w:rsidRDefault="00567F03" w:rsidP="00EE6E73">
      <w:pPr>
        <w:pStyle w:val="PL"/>
      </w:pPr>
    </w:p>
    <w:p w14:paraId="5AB0ED34" w14:textId="77777777" w:rsidR="00394471" w:rsidRPr="00EE6E73" w:rsidRDefault="00394471" w:rsidP="00EE6E73">
      <w:pPr>
        <w:pStyle w:val="PL"/>
        <w:rPr>
          <w:color w:val="808080"/>
        </w:rPr>
      </w:pPr>
      <w:r w:rsidRPr="00EE6E73">
        <w:rPr>
          <w:color w:val="808080"/>
        </w:rPr>
        <w:t>-- TAG-MSGACONFIGCOMMON-STOP</w:t>
      </w:r>
    </w:p>
    <w:p w14:paraId="5088D93A" w14:textId="77777777" w:rsidR="00394471" w:rsidRPr="00EE6E73" w:rsidRDefault="00394471" w:rsidP="00EE6E73">
      <w:pPr>
        <w:pStyle w:val="PL"/>
        <w:rPr>
          <w:color w:val="808080"/>
        </w:rPr>
      </w:pPr>
      <w:r w:rsidRPr="00EE6E73">
        <w:rPr>
          <w:color w:val="808080"/>
        </w:rPr>
        <w:t>-- ASN1STOP</w:t>
      </w:r>
    </w:p>
    <w:p w14:paraId="2D027125" w14:textId="77777777" w:rsidR="00394471" w:rsidRPr="00EE6E73"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EE6E73" w:rsidRDefault="00394471" w:rsidP="00964CC4">
            <w:pPr>
              <w:pStyle w:val="TAH"/>
              <w:rPr>
                <w:lang w:eastAsia="en-GB"/>
              </w:rPr>
            </w:pPr>
            <w:proofErr w:type="spellStart"/>
            <w:r w:rsidRPr="00EE6E73">
              <w:rPr>
                <w:i/>
                <w:iCs/>
                <w:lang w:eastAsia="sv-SE"/>
              </w:rPr>
              <w:t>MsgA-ConfigCommon</w:t>
            </w:r>
            <w:proofErr w:type="spellEnd"/>
            <w:r w:rsidRPr="00EE6E73">
              <w:rPr>
                <w:lang w:eastAsia="sv-SE"/>
              </w:rPr>
              <w:t xml:space="preserve"> field descriptions</w:t>
            </w:r>
          </w:p>
        </w:tc>
      </w:tr>
      <w:tr w:rsidR="004112C8" w:rsidRPr="00EE6E73"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EE6E73" w:rsidRDefault="00394471" w:rsidP="00964CC4">
            <w:pPr>
              <w:pStyle w:val="TAL"/>
              <w:rPr>
                <w:b/>
                <w:bCs/>
                <w:i/>
                <w:iCs/>
                <w:lang w:eastAsia="sv-SE"/>
              </w:rPr>
            </w:pPr>
            <w:proofErr w:type="spellStart"/>
            <w:r w:rsidRPr="00EE6E73">
              <w:rPr>
                <w:b/>
                <w:bCs/>
                <w:i/>
                <w:iCs/>
                <w:lang w:eastAsia="sv-SE"/>
              </w:rPr>
              <w:t>msgA</w:t>
            </w:r>
            <w:proofErr w:type="spellEnd"/>
            <w:r w:rsidRPr="00EE6E73">
              <w:rPr>
                <w:b/>
                <w:bCs/>
                <w:i/>
                <w:iCs/>
                <w:lang w:eastAsia="sv-SE"/>
              </w:rPr>
              <w:t>-PUSCH-Config</w:t>
            </w:r>
          </w:p>
          <w:p w14:paraId="11FCD9CB" w14:textId="77777777" w:rsidR="00394471" w:rsidRPr="00EE6E73" w:rsidRDefault="00394471" w:rsidP="00964CC4">
            <w:pPr>
              <w:pStyle w:val="TAL"/>
              <w:rPr>
                <w:lang w:eastAsia="en-GB"/>
              </w:rPr>
            </w:pPr>
            <w:r w:rsidRPr="00EE6E73">
              <w:rPr>
                <w:lang w:eastAsia="sv-SE"/>
              </w:rPr>
              <w:t xml:space="preserve">Configuration of cell-specific </w:t>
            </w:r>
            <w:proofErr w:type="spellStart"/>
            <w:r w:rsidRPr="00EE6E73">
              <w:rPr>
                <w:lang w:eastAsia="sv-SE"/>
              </w:rPr>
              <w:t>MsgA</w:t>
            </w:r>
            <w:proofErr w:type="spellEnd"/>
            <w:r w:rsidRPr="00EE6E73">
              <w:rPr>
                <w:lang w:eastAsia="sv-SE"/>
              </w:rPr>
              <w:t xml:space="preserve"> PUSCH parameters which the UE uses for contention-based </w:t>
            </w:r>
            <w:proofErr w:type="spellStart"/>
            <w:r w:rsidRPr="00EE6E73">
              <w:rPr>
                <w:lang w:eastAsia="sv-SE"/>
              </w:rPr>
              <w:t>MsgA</w:t>
            </w:r>
            <w:proofErr w:type="spellEnd"/>
            <w:r w:rsidRPr="00EE6E73">
              <w:rPr>
                <w:lang w:eastAsia="sv-SE"/>
              </w:rPr>
              <w:t xml:space="preserve"> PUSCH transmission of this BWP. If the field is not configured for the selected UL BWP, the UE shall use the </w:t>
            </w:r>
            <w:proofErr w:type="spellStart"/>
            <w:r w:rsidRPr="00EE6E73">
              <w:rPr>
                <w:lang w:eastAsia="sv-SE"/>
              </w:rPr>
              <w:t>MsgA</w:t>
            </w:r>
            <w:proofErr w:type="spellEnd"/>
            <w:r w:rsidRPr="00EE6E73">
              <w:rPr>
                <w:lang w:eastAsia="sv-SE"/>
              </w:rPr>
              <w:t xml:space="preserve"> PUSCH configuration of initial UL BWP.</w:t>
            </w:r>
          </w:p>
        </w:tc>
      </w:tr>
      <w:tr w:rsidR="00394471" w:rsidRPr="00EE6E73"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EE6E73" w:rsidRDefault="00394471" w:rsidP="00964CC4">
            <w:pPr>
              <w:pStyle w:val="TAL"/>
              <w:rPr>
                <w:b/>
                <w:bCs/>
                <w:i/>
                <w:iCs/>
                <w:lang w:eastAsia="sv-SE"/>
              </w:rPr>
            </w:pPr>
            <w:proofErr w:type="spellStart"/>
            <w:r w:rsidRPr="00EE6E73">
              <w:rPr>
                <w:b/>
                <w:bCs/>
                <w:i/>
                <w:iCs/>
                <w:lang w:eastAsia="sv-SE"/>
              </w:rPr>
              <w:t>rach-ConfigCommonTwoStepRA</w:t>
            </w:r>
            <w:proofErr w:type="spellEnd"/>
          </w:p>
          <w:p w14:paraId="7FC2C720" w14:textId="77777777" w:rsidR="00394471" w:rsidRPr="00EE6E73" w:rsidRDefault="00394471" w:rsidP="00964CC4">
            <w:pPr>
              <w:pStyle w:val="TAL"/>
              <w:rPr>
                <w:lang w:eastAsia="sv-SE"/>
              </w:rPr>
            </w:pPr>
            <w:r w:rsidRPr="00EE6E73">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394471" w:rsidRPr="00EE6E73"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EE6E73" w:rsidRDefault="00394471" w:rsidP="00964CC4">
            <w:pPr>
              <w:pStyle w:val="TAL"/>
              <w:rPr>
                <w:i/>
                <w:iCs/>
                <w:lang w:eastAsia="sv-SE"/>
              </w:rPr>
            </w:pPr>
            <w:proofErr w:type="spellStart"/>
            <w:r w:rsidRPr="00EE6E73">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hen </w:t>
            </w:r>
            <w:proofErr w:type="spellStart"/>
            <w:r w:rsidRPr="00EE6E73">
              <w:rPr>
                <w:rFonts w:cs="Arial"/>
                <w:i/>
                <w:lang w:eastAsia="sv-SE"/>
              </w:rPr>
              <w:t>MsgA-</w:t>
            </w:r>
            <w:r w:rsidRPr="00EE6E73">
              <w:rPr>
                <w:rFonts w:cs="Arial"/>
                <w:i/>
                <w:noProof/>
                <w:lang w:eastAsia="sv-SE"/>
              </w:rPr>
              <w:t>ConfigCommon</w:t>
            </w:r>
            <w:proofErr w:type="spellEnd"/>
            <w:r w:rsidRPr="00EE6E73">
              <w:rPr>
                <w:rFonts w:cs="Arial"/>
                <w:szCs w:val="22"/>
                <w:lang w:eastAsia="sv-SE"/>
              </w:rPr>
              <w:t xml:space="preserve"> is configured for the initial uplink BWP, or when </w:t>
            </w:r>
            <w:proofErr w:type="spellStart"/>
            <w:r w:rsidRPr="00EE6E73">
              <w:rPr>
                <w:rFonts w:cs="Arial"/>
                <w:i/>
                <w:lang w:eastAsia="sv-SE"/>
              </w:rPr>
              <w:t>MsgA-</w:t>
            </w:r>
            <w:r w:rsidRPr="00EE6E73">
              <w:rPr>
                <w:rFonts w:cs="Arial"/>
                <w:i/>
                <w:noProof/>
                <w:lang w:eastAsia="sv-SE"/>
              </w:rPr>
              <w:t>ConfigCommon</w:t>
            </w:r>
            <w:proofErr w:type="spellEnd"/>
            <w:r w:rsidRPr="00EE6E73">
              <w:rPr>
                <w:rFonts w:cs="Arial"/>
                <w:szCs w:val="22"/>
                <w:lang w:eastAsia="sv-SE"/>
              </w:rPr>
              <w:t xml:space="preserve"> is configured for a non-initial uplink BWP and </w:t>
            </w:r>
            <w:proofErr w:type="spellStart"/>
            <w:r w:rsidRPr="00EE6E73">
              <w:rPr>
                <w:rFonts w:cs="Arial"/>
                <w:i/>
                <w:lang w:eastAsia="sv-SE"/>
              </w:rPr>
              <w:t>MsgA-</w:t>
            </w:r>
            <w:r w:rsidRPr="00EE6E73">
              <w:rPr>
                <w:rFonts w:cs="Arial"/>
                <w:i/>
                <w:noProof/>
                <w:lang w:eastAsia="sv-SE"/>
              </w:rPr>
              <w:t>ConfigCommon</w:t>
            </w:r>
            <w:proofErr w:type="spellEnd"/>
            <w:r w:rsidRPr="00EE6E73">
              <w:rPr>
                <w:rFonts w:cs="Arial"/>
                <w:szCs w:val="22"/>
                <w:lang w:eastAsia="sv-SE"/>
              </w:rPr>
              <w:t xml:space="preserve"> is not configured for the initial uplink BWP</w:t>
            </w:r>
            <w:r w:rsidRPr="00EE6E73">
              <w:rPr>
                <w:rFonts w:eastAsia="Calibri"/>
                <w:lang w:eastAsia="sv-SE"/>
              </w:rPr>
              <w:t>, otherwise the field is optionally present, Need S.</w:t>
            </w:r>
          </w:p>
        </w:tc>
      </w:tr>
    </w:tbl>
    <w:p w14:paraId="552B5D71" w14:textId="77777777" w:rsidR="00394471" w:rsidRPr="00EE6E73" w:rsidRDefault="00394471" w:rsidP="00394471"/>
    <w:p w14:paraId="7BACACA3" w14:textId="77777777" w:rsidR="00394471" w:rsidRPr="00EE6E73" w:rsidRDefault="00394471" w:rsidP="00394471">
      <w:pPr>
        <w:pStyle w:val="Heading4"/>
        <w:ind w:left="864" w:hanging="864"/>
      </w:pPr>
      <w:bookmarkStart w:id="4745" w:name="_Toc60777277"/>
      <w:bookmarkStart w:id="4746" w:name="_Toc193446251"/>
      <w:bookmarkStart w:id="4747" w:name="_Toc193452056"/>
      <w:bookmarkStart w:id="4748" w:name="_Toc193463326"/>
      <w:bookmarkStart w:id="4749" w:name="_Toc201295613"/>
      <w:bookmarkStart w:id="4750" w:name="MCCQCTEMPBM_00000335"/>
      <w:r w:rsidRPr="00EE6E73">
        <w:t>–</w:t>
      </w:r>
      <w:r w:rsidRPr="00EE6E73">
        <w:tab/>
      </w:r>
      <w:r w:rsidRPr="00EE6E73">
        <w:rPr>
          <w:i/>
          <w:noProof/>
        </w:rPr>
        <w:t>MsgA-PUSCH-Config</w:t>
      </w:r>
      <w:bookmarkEnd w:id="4745"/>
      <w:bookmarkEnd w:id="4746"/>
      <w:bookmarkEnd w:id="4747"/>
      <w:bookmarkEnd w:id="4748"/>
      <w:bookmarkEnd w:id="4749"/>
    </w:p>
    <w:bookmarkEnd w:id="4750"/>
    <w:p w14:paraId="2A67DB55" w14:textId="77777777" w:rsidR="00394471" w:rsidRPr="00EE6E73" w:rsidRDefault="00394471" w:rsidP="00394471">
      <w:r w:rsidRPr="00EE6E73">
        <w:t xml:space="preserve">The IE </w:t>
      </w:r>
      <w:r w:rsidRPr="00EE6E73">
        <w:rPr>
          <w:i/>
          <w:noProof/>
        </w:rPr>
        <w:t>MsgA-PUSCH-Config</w:t>
      </w:r>
      <w:r w:rsidRPr="00EE6E73">
        <w:t xml:space="preserve"> is used to specify the PUSCH allocation for </w:t>
      </w:r>
      <w:proofErr w:type="spellStart"/>
      <w:r w:rsidRPr="00EE6E73">
        <w:t>MsgA</w:t>
      </w:r>
      <w:proofErr w:type="spellEnd"/>
      <w:r w:rsidRPr="00EE6E73">
        <w:t xml:space="preserve"> in 2-step random access type procedure.</w:t>
      </w:r>
    </w:p>
    <w:p w14:paraId="6D5617EE" w14:textId="77777777" w:rsidR="00394471" w:rsidRPr="00EE6E73" w:rsidRDefault="00394471" w:rsidP="00394471">
      <w:pPr>
        <w:pStyle w:val="TH"/>
      </w:pPr>
      <w:proofErr w:type="spellStart"/>
      <w:r w:rsidRPr="00EE6E73">
        <w:rPr>
          <w:bCs/>
          <w:i/>
          <w:iCs/>
        </w:rPr>
        <w:t>MsgA</w:t>
      </w:r>
      <w:proofErr w:type="spellEnd"/>
      <w:r w:rsidRPr="00EE6E73">
        <w:rPr>
          <w:bCs/>
          <w:i/>
          <w:iCs/>
        </w:rPr>
        <w:t>-PUSCH-Config</w:t>
      </w:r>
      <w:r w:rsidRPr="00EE6E73">
        <w:t xml:space="preserve"> information element</w:t>
      </w:r>
    </w:p>
    <w:p w14:paraId="1AE0ED50" w14:textId="77777777" w:rsidR="00394471" w:rsidRPr="00EE6E73" w:rsidRDefault="00394471" w:rsidP="00EE6E73">
      <w:pPr>
        <w:pStyle w:val="PL"/>
        <w:rPr>
          <w:color w:val="808080"/>
        </w:rPr>
      </w:pPr>
      <w:r w:rsidRPr="00EE6E73">
        <w:rPr>
          <w:color w:val="808080"/>
        </w:rPr>
        <w:t>-- ASN1START</w:t>
      </w:r>
    </w:p>
    <w:p w14:paraId="41FCE69C" w14:textId="77777777" w:rsidR="00394471" w:rsidRPr="00EE6E73" w:rsidRDefault="00394471" w:rsidP="00EE6E73">
      <w:pPr>
        <w:pStyle w:val="PL"/>
        <w:rPr>
          <w:color w:val="808080"/>
        </w:rPr>
      </w:pPr>
      <w:r w:rsidRPr="00EE6E73">
        <w:rPr>
          <w:color w:val="808080"/>
        </w:rPr>
        <w:t>-- TAG-MSGA-PUSCH-CONFIG-START</w:t>
      </w:r>
    </w:p>
    <w:p w14:paraId="1E27D2A1" w14:textId="77777777" w:rsidR="00394471" w:rsidRPr="00EE6E73" w:rsidRDefault="00394471" w:rsidP="00EE6E73">
      <w:pPr>
        <w:pStyle w:val="PL"/>
      </w:pPr>
    </w:p>
    <w:p w14:paraId="78C829CD" w14:textId="77777777" w:rsidR="00394471" w:rsidRPr="00EE6E73" w:rsidRDefault="00394471" w:rsidP="00EE6E73">
      <w:pPr>
        <w:pStyle w:val="PL"/>
      </w:pPr>
      <w:r w:rsidRPr="00EE6E73">
        <w:t xml:space="preserve">MsgA-PUSCH-Config-r16 ::=                      </w:t>
      </w:r>
      <w:r w:rsidRPr="00EE6E73">
        <w:rPr>
          <w:color w:val="993366"/>
        </w:rPr>
        <w:t>SEQUENCE</w:t>
      </w:r>
      <w:r w:rsidRPr="00EE6E73">
        <w:t xml:space="preserve"> {</w:t>
      </w:r>
    </w:p>
    <w:p w14:paraId="31F889F8" w14:textId="77777777" w:rsidR="00394471" w:rsidRPr="00EE6E73" w:rsidRDefault="00394471" w:rsidP="00EE6E73">
      <w:pPr>
        <w:pStyle w:val="PL"/>
        <w:rPr>
          <w:color w:val="808080"/>
        </w:rPr>
      </w:pPr>
      <w:r w:rsidRPr="00EE6E73">
        <w:t xml:space="preserve">    msgA-PUSCH-ResourceGroupA-r16                  MsgA-PUSCH-Resource-r16                                       </w:t>
      </w:r>
      <w:r w:rsidRPr="00EE6E73">
        <w:rPr>
          <w:color w:val="993366"/>
        </w:rPr>
        <w:t>OPTIONAL</w:t>
      </w:r>
      <w:r w:rsidRPr="00EE6E73">
        <w:t xml:space="preserve">, </w:t>
      </w:r>
      <w:r w:rsidRPr="00EE6E73">
        <w:rPr>
          <w:color w:val="808080"/>
        </w:rPr>
        <w:t xml:space="preserve">-- Cond </w:t>
      </w:r>
      <w:proofErr w:type="spellStart"/>
      <w:r w:rsidRPr="00EE6E73">
        <w:rPr>
          <w:color w:val="808080"/>
        </w:rPr>
        <w:t>InitialBWPConfig</w:t>
      </w:r>
      <w:proofErr w:type="spellEnd"/>
    </w:p>
    <w:p w14:paraId="26D1C989" w14:textId="77777777" w:rsidR="00394471" w:rsidRPr="00EE6E73" w:rsidRDefault="00394471" w:rsidP="00EE6E73">
      <w:pPr>
        <w:pStyle w:val="PL"/>
        <w:rPr>
          <w:color w:val="808080"/>
        </w:rPr>
      </w:pPr>
      <w:r w:rsidRPr="00EE6E73">
        <w:t xml:space="preserve">    msgA-PUSCH-ResourceGroupB-r16                  MsgA-PUSCH-Resource-r16                                       </w:t>
      </w:r>
      <w:r w:rsidRPr="00EE6E73">
        <w:rPr>
          <w:color w:val="993366"/>
        </w:rPr>
        <w:t>OPTIONAL</w:t>
      </w:r>
      <w:r w:rsidRPr="00EE6E73">
        <w:t xml:space="preserve">, </w:t>
      </w:r>
      <w:r w:rsidRPr="00EE6E73">
        <w:rPr>
          <w:color w:val="808080"/>
        </w:rPr>
        <w:t xml:space="preserve">-- Cond </w:t>
      </w:r>
      <w:proofErr w:type="spellStart"/>
      <w:r w:rsidRPr="00EE6E73">
        <w:rPr>
          <w:color w:val="808080"/>
        </w:rPr>
        <w:t>GroupBConfigured</w:t>
      </w:r>
      <w:proofErr w:type="spellEnd"/>
    </w:p>
    <w:p w14:paraId="592D4976" w14:textId="0A6B761E" w:rsidR="00394471" w:rsidRPr="00EE6E73" w:rsidRDefault="00394471" w:rsidP="00EE6E73">
      <w:pPr>
        <w:pStyle w:val="PL"/>
        <w:rPr>
          <w:color w:val="808080"/>
        </w:rPr>
      </w:pPr>
      <w:r w:rsidRPr="00EE6E73">
        <w:t xml:space="preserve">    msgA-TransformPrecoder-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Need </w:t>
      </w:r>
      <w:r w:rsidR="00CC7A30" w:rsidRPr="00EE6E73">
        <w:rPr>
          <w:color w:val="808080"/>
        </w:rPr>
        <w:t>S</w:t>
      </w:r>
    </w:p>
    <w:p w14:paraId="396812A7" w14:textId="77777777" w:rsidR="00394471" w:rsidRPr="00EE6E73" w:rsidRDefault="00394471" w:rsidP="00EE6E73">
      <w:pPr>
        <w:pStyle w:val="PL"/>
        <w:rPr>
          <w:color w:val="808080"/>
        </w:rPr>
      </w:pPr>
      <w:r w:rsidRPr="00EE6E73">
        <w:t xml:space="preserve">    msgA-DataScramblingIndex-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68A061E3" w14:textId="77777777" w:rsidR="00394471" w:rsidRPr="00EE6E73" w:rsidRDefault="00394471" w:rsidP="00EE6E73">
      <w:pPr>
        <w:pStyle w:val="PL"/>
        <w:rPr>
          <w:color w:val="808080"/>
        </w:rPr>
      </w:pPr>
      <w:r w:rsidRPr="00EE6E73">
        <w:t xml:space="preserve">    msgA-DeltaPreamble-r16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BD83DC5" w14:textId="77777777" w:rsidR="00394471" w:rsidRPr="00EE6E73" w:rsidRDefault="00394471" w:rsidP="00EE6E73">
      <w:pPr>
        <w:pStyle w:val="PL"/>
      </w:pPr>
      <w:r w:rsidRPr="00EE6E73">
        <w:t>}</w:t>
      </w:r>
    </w:p>
    <w:p w14:paraId="61C69584" w14:textId="77777777" w:rsidR="00394471" w:rsidRPr="00EE6E73" w:rsidRDefault="00394471" w:rsidP="00EE6E73">
      <w:pPr>
        <w:pStyle w:val="PL"/>
      </w:pPr>
    </w:p>
    <w:p w14:paraId="1A62D8F9" w14:textId="77777777" w:rsidR="00394471" w:rsidRPr="00EE6E73" w:rsidRDefault="00394471" w:rsidP="00EE6E73">
      <w:pPr>
        <w:pStyle w:val="PL"/>
      </w:pPr>
      <w:r w:rsidRPr="00EE6E73">
        <w:t xml:space="preserve">MsgA-PUSCH-Resource-r16 ::=                    </w:t>
      </w:r>
      <w:r w:rsidRPr="00EE6E73">
        <w:rPr>
          <w:color w:val="993366"/>
        </w:rPr>
        <w:t>SEQUENCE</w:t>
      </w:r>
      <w:r w:rsidRPr="00EE6E73">
        <w:t xml:space="preserve"> {</w:t>
      </w:r>
    </w:p>
    <w:p w14:paraId="5D2A9123" w14:textId="77777777" w:rsidR="00394471" w:rsidRPr="00EE6E73" w:rsidRDefault="00394471" w:rsidP="00EE6E73">
      <w:pPr>
        <w:pStyle w:val="PL"/>
      </w:pPr>
      <w:r w:rsidRPr="00EE6E73">
        <w:t xml:space="preserve">    msgA-MCS-r16                                   </w:t>
      </w:r>
      <w:r w:rsidRPr="00EE6E73">
        <w:rPr>
          <w:color w:val="993366"/>
        </w:rPr>
        <w:t>INTEGER</w:t>
      </w:r>
      <w:r w:rsidRPr="00EE6E73">
        <w:t xml:space="preserve"> (0..15),</w:t>
      </w:r>
    </w:p>
    <w:p w14:paraId="450ECCE6" w14:textId="77777777" w:rsidR="00394471" w:rsidRPr="00EE6E73" w:rsidRDefault="00394471" w:rsidP="00EE6E73">
      <w:pPr>
        <w:pStyle w:val="PL"/>
      </w:pPr>
      <w:r w:rsidRPr="00EE6E73">
        <w:t xml:space="preserve">    nrofSlotsMsgA-PUSCH-r16                        </w:t>
      </w:r>
      <w:r w:rsidRPr="00EE6E73">
        <w:rPr>
          <w:color w:val="993366"/>
        </w:rPr>
        <w:t>INTEGER</w:t>
      </w:r>
      <w:r w:rsidRPr="00EE6E73">
        <w:t xml:space="preserve"> (1..4),</w:t>
      </w:r>
    </w:p>
    <w:p w14:paraId="63D75D95" w14:textId="77777777" w:rsidR="00394471" w:rsidRPr="00EE6E73" w:rsidRDefault="00394471" w:rsidP="00EE6E73">
      <w:pPr>
        <w:pStyle w:val="PL"/>
      </w:pPr>
      <w:r w:rsidRPr="00EE6E73">
        <w:t xml:space="preserve">    nrofMsgA-PO-PerSlot-r16                        </w:t>
      </w:r>
      <w:r w:rsidRPr="00EE6E73">
        <w:rPr>
          <w:color w:val="993366"/>
        </w:rPr>
        <w:t>ENUMERATED</w:t>
      </w:r>
      <w:r w:rsidRPr="00EE6E73">
        <w:t xml:space="preserve"> {one, two, three, six},</w:t>
      </w:r>
    </w:p>
    <w:p w14:paraId="582E08A6" w14:textId="77777777" w:rsidR="00394471" w:rsidRPr="00EE6E73" w:rsidRDefault="00394471" w:rsidP="00EE6E73">
      <w:pPr>
        <w:pStyle w:val="PL"/>
      </w:pPr>
      <w:r w:rsidRPr="00EE6E73">
        <w:t xml:space="preserve">    msgA-PUSCH-TimeDomainOffset-r16                </w:t>
      </w:r>
      <w:r w:rsidRPr="00EE6E73">
        <w:rPr>
          <w:color w:val="993366"/>
        </w:rPr>
        <w:t>INTEGER</w:t>
      </w:r>
      <w:r w:rsidRPr="00EE6E73">
        <w:t xml:space="preserve"> (1..32),</w:t>
      </w:r>
    </w:p>
    <w:p w14:paraId="790EBB3E" w14:textId="77777777" w:rsidR="00394471" w:rsidRPr="00EE6E73" w:rsidRDefault="00394471" w:rsidP="00EE6E73">
      <w:pPr>
        <w:pStyle w:val="PL"/>
        <w:rPr>
          <w:color w:val="808080"/>
        </w:rPr>
      </w:pPr>
      <w:r w:rsidRPr="00EE6E73">
        <w:t xml:space="preserve">    msgA-PUSCH-TimeDomainAllocation-r16            </w:t>
      </w:r>
      <w:r w:rsidRPr="00EE6E73">
        <w:rPr>
          <w:color w:val="993366"/>
        </w:rPr>
        <w:t>INTEGER</w:t>
      </w:r>
      <w:r w:rsidRPr="00EE6E73">
        <w:t xml:space="preserve"> (1..maxNrofUL-Allocations)                            </w:t>
      </w:r>
      <w:r w:rsidRPr="00EE6E73">
        <w:rPr>
          <w:color w:val="993366"/>
        </w:rPr>
        <w:t>OPTIONAL</w:t>
      </w:r>
      <w:r w:rsidRPr="00EE6E73">
        <w:t xml:space="preserve">, </w:t>
      </w:r>
      <w:r w:rsidRPr="00EE6E73">
        <w:rPr>
          <w:color w:val="808080"/>
        </w:rPr>
        <w:t>-- Need S</w:t>
      </w:r>
    </w:p>
    <w:p w14:paraId="45322BCA" w14:textId="77777777" w:rsidR="00394471" w:rsidRPr="00EE6E73" w:rsidRDefault="00394471" w:rsidP="00EE6E73">
      <w:pPr>
        <w:pStyle w:val="PL"/>
        <w:rPr>
          <w:color w:val="808080"/>
        </w:rPr>
      </w:pPr>
      <w:r w:rsidRPr="00EE6E73">
        <w:t xml:space="preserve">    startSymbolAndLengthMsgA-PO-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S</w:t>
      </w:r>
    </w:p>
    <w:p w14:paraId="30C6BE5F" w14:textId="77777777" w:rsidR="00394471" w:rsidRPr="00EE6E73" w:rsidRDefault="00394471" w:rsidP="00EE6E73">
      <w:pPr>
        <w:pStyle w:val="PL"/>
        <w:rPr>
          <w:color w:val="808080"/>
        </w:rPr>
      </w:pPr>
      <w:r w:rsidRPr="00EE6E73">
        <w:t xml:space="preserve">    mappingTypeMsgA-PUSCH-r16                      </w:t>
      </w:r>
      <w:r w:rsidRPr="00EE6E73">
        <w:rPr>
          <w:color w:val="993366"/>
        </w:rPr>
        <w:t>ENUMERATED</w:t>
      </w:r>
      <w:r w:rsidRPr="00EE6E73">
        <w:t xml:space="preserve"> {</w:t>
      </w:r>
      <w:proofErr w:type="spellStart"/>
      <w:r w:rsidRPr="00EE6E73">
        <w:t>typeA</w:t>
      </w:r>
      <w:proofErr w:type="spellEnd"/>
      <w:r w:rsidRPr="00EE6E73">
        <w:t xml:space="preserve">, </w:t>
      </w:r>
      <w:proofErr w:type="spellStart"/>
      <w:r w:rsidRPr="00EE6E73">
        <w:t>typeB</w:t>
      </w:r>
      <w:proofErr w:type="spellEnd"/>
      <w:r w:rsidRPr="00EE6E73">
        <w:t xml:space="preserve">}                                     </w:t>
      </w:r>
      <w:r w:rsidRPr="00EE6E73">
        <w:rPr>
          <w:color w:val="993366"/>
        </w:rPr>
        <w:t>OPTIONAL</w:t>
      </w:r>
      <w:r w:rsidRPr="00EE6E73">
        <w:t xml:space="preserve">, </w:t>
      </w:r>
      <w:r w:rsidRPr="00EE6E73">
        <w:rPr>
          <w:color w:val="808080"/>
        </w:rPr>
        <w:t>-- Need S</w:t>
      </w:r>
    </w:p>
    <w:p w14:paraId="5382221F" w14:textId="77777777" w:rsidR="00394471" w:rsidRPr="00EE6E73" w:rsidRDefault="00394471" w:rsidP="00EE6E73">
      <w:pPr>
        <w:pStyle w:val="PL"/>
        <w:rPr>
          <w:color w:val="808080"/>
        </w:rPr>
      </w:pPr>
      <w:r w:rsidRPr="00EE6E73">
        <w:t xml:space="preserve">    guardPeriodMsgA-PUSCH-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4263D069" w14:textId="77777777" w:rsidR="00394471" w:rsidRPr="00EE6E73" w:rsidRDefault="00394471" w:rsidP="00EE6E73">
      <w:pPr>
        <w:pStyle w:val="PL"/>
      </w:pPr>
      <w:r w:rsidRPr="00EE6E73">
        <w:t xml:space="preserve">    guardBandMsgA-PUSCH-r16                        </w:t>
      </w:r>
      <w:r w:rsidRPr="00EE6E73">
        <w:rPr>
          <w:color w:val="993366"/>
        </w:rPr>
        <w:t>INTEGER</w:t>
      </w:r>
      <w:r w:rsidRPr="00EE6E73">
        <w:t xml:space="preserve"> (0..1),</w:t>
      </w:r>
    </w:p>
    <w:p w14:paraId="0A3F1B1F" w14:textId="77777777" w:rsidR="00394471" w:rsidRPr="00EE6E73" w:rsidRDefault="00394471" w:rsidP="00EE6E73">
      <w:pPr>
        <w:pStyle w:val="PL"/>
      </w:pPr>
      <w:r w:rsidRPr="00EE6E73">
        <w:t xml:space="preserve">    frequencyStartMsgA-PUSCH-r16                   </w:t>
      </w:r>
      <w:r w:rsidRPr="00EE6E73">
        <w:rPr>
          <w:color w:val="993366"/>
        </w:rPr>
        <w:t>INTEGER</w:t>
      </w:r>
      <w:r w:rsidRPr="00EE6E73">
        <w:t xml:space="preserve"> (0..maxNrofPhysicalResourceBlocks-1),</w:t>
      </w:r>
    </w:p>
    <w:p w14:paraId="320038F9" w14:textId="77777777" w:rsidR="00394471" w:rsidRPr="00EE6E73" w:rsidRDefault="00394471" w:rsidP="00EE6E73">
      <w:pPr>
        <w:pStyle w:val="PL"/>
      </w:pPr>
      <w:r w:rsidRPr="00EE6E73">
        <w:t xml:space="preserve">    nrofPRBs-PerMsgA-PO-r16                        </w:t>
      </w:r>
      <w:r w:rsidRPr="00EE6E73">
        <w:rPr>
          <w:color w:val="993366"/>
        </w:rPr>
        <w:t>INTEGER</w:t>
      </w:r>
      <w:r w:rsidRPr="00EE6E73">
        <w:t xml:space="preserve"> (1..32),</w:t>
      </w:r>
    </w:p>
    <w:p w14:paraId="4D967196" w14:textId="77777777" w:rsidR="00394471" w:rsidRPr="00EE6E73" w:rsidRDefault="00394471" w:rsidP="00EE6E73">
      <w:pPr>
        <w:pStyle w:val="PL"/>
      </w:pPr>
      <w:r w:rsidRPr="00EE6E73">
        <w:t xml:space="preserve">    nrofMsgA-PO-FDM-r16                            </w:t>
      </w:r>
      <w:r w:rsidRPr="00EE6E73">
        <w:rPr>
          <w:color w:val="993366"/>
        </w:rPr>
        <w:t>ENUMERATED</w:t>
      </w:r>
      <w:r w:rsidRPr="00EE6E73">
        <w:t xml:space="preserve"> {one, two, four, eight},</w:t>
      </w:r>
    </w:p>
    <w:p w14:paraId="1F906C20" w14:textId="77777777" w:rsidR="00394471" w:rsidRPr="00EE6E73" w:rsidRDefault="00394471" w:rsidP="00EE6E73">
      <w:pPr>
        <w:pStyle w:val="PL"/>
        <w:rPr>
          <w:color w:val="808080"/>
        </w:rPr>
      </w:pPr>
      <w:r w:rsidRPr="00EE6E73">
        <w:t xml:space="preserve">    msgA-IntraSlotFrequencyHopp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90B8EF" w14:textId="6BC36AF3" w:rsidR="00394471" w:rsidRPr="00EE6E73" w:rsidRDefault="00394471" w:rsidP="00EE6E73">
      <w:pPr>
        <w:pStyle w:val="PL"/>
        <w:rPr>
          <w:color w:val="808080"/>
        </w:rPr>
      </w:pPr>
      <w:r w:rsidRPr="00EE6E73">
        <w:lastRenderedPageBreak/>
        <w:t xml:space="preserve">    msgA-Hopping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                                          </w:t>
      </w:r>
      <w:r w:rsidRPr="00EE6E73">
        <w:rPr>
          <w:color w:val="993366"/>
        </w:rPr>
        <w:t>OPTIONAL</w:t>
      </w:r>
      <w:r w:rsidRPr="00EE6E73">
        <w:t xml:space="preserve">, </w:t>
      </w:r>
      <w:r w:rsidRPr="00EE6E73">
        <w:rPr>
          <w:color w:val="808080"/>
        </w:rPr>
        <w:t xml:space="preserve">-- </w:t>
      </w:r>
      <w:r w:rsidR="00173614" w:rsidRPr="00EE6E73">
        <w:rPr>
          <w:color w:val="808080"/>
        </w:rPr>
        <w:t xml:space="preserve">Cond </w:t>
      </w:r>
      <w:proofErr w:type="spellStart"/>
      <w:r w:rsidR="00173614" w:rsidRPr="00EE6E73">
        <w:rPr>
          <w:color w:val="808080"/>
        </w:rPr>
        <w:t>FreqHopConfigured</w:t>
      </w:r>
      <w:proofErr w:type="spellEnd"/>
    </w:p>
    <w:p w14:paraId="051349DF" w14:textId="77777777" w:rsidR="00394471" w:rsidRPr="00EE6E73" w:rsidRDefault="00394471" w:rsidP="00EE6E73">
      <w:pPr>
        <w:pStyle w:val="PL"/>
      </w:pPr>
      <w:r w:rsidRPr="00EE6E73">
        <w:t xml:space="preserve">    msgA-DMRS-Config-r16                           </w:t>
      </w:r>
      <w:proofErr w:type="spellStart"/>
      <w:r w:rsidRPr="00EE6E73">
        <w:t>MsgA-DMRS-Config-r16</w:t>
      </w:r>
      <w:proofErr w:type="spellEnd"/>
      <w:r w:rsidRPr="00EE6E73">
        <w:t>,</w:t>
      </w:r>
    </w:p>
    <w:p w14:paraId="5005A776" w14:textId="77777777" w:rsidR="00394471" w:rsidRPr="00EE6E73" w:rsidRDefault="00394471" w:rsidP="00EE6E73">
      <w:pPr>
        <w:pStyle w:val="PL"/>
      </w:pPr>
      <w:r w:rsidRPr="00EE6E73">
        <w:t xml:space="preserve">    nrofDMRS-Sequences-r16                         </w:t>
      </w:r>
      <w:r w:rsidRPr="00EE6E73">
        <w:rPr>
          <w:color w:val="993366"/>
        </w:rPr>
        <w:t>INTEGER</w:t>
      </w:r>
      <w:r w:rsidRPr="00EE6E73">
        <w:t xml:space="preserve"> (1..2),</w:t>
      </w:r>
    </w:p>
    <w:p w14:paraId="03F6343A" w14:textId="77777777" w:rsidR="00394471" w:rsidRPr="00EE6E73" w:rsidRDefault="00394471" w:rsidP="00EE6E73">
      <w:pPr>
        <w:pStyle w:val="PL"/>
      </w:pPr>
      <w:r w:rsidRPr="00EE6E73">
        <w:t xml:space="preserve">    msgA-Alpha-r16                                 </w:t>
      </w:r>
      <w:r w:rsidRPr="00EE6E73">
        <w:rPr>
          <w:color w:val="993366"/>
        </w:rPr>
        <w:t>ENUMERATED</w:t>
      </w:r>
      <w:r w:rsidRPr="00EE6E73">
        <w:t xml:space="preserve"> {alpha0, alpha04, alpha05, alpha06,</w:t>
      </w:r>
    </w:p>
    <w:p w14:paraId="173E3B83" w14:textId="77777777" w:rsidR="00394471" w:rsidRPr="00EE6E73" w:rsidRDefault="00394471" w:rsidP="00EE6E73">
      <w:pPr>
        <w:pStyle w:val="PL"/>
        <w:rPr>
          <w:color w:val="808080"/>
        </w:rPr>
      </w:pPr>
      <w:r w:rsidRPr="00EE6E73">
        <w:t xml:space="preserve">                                                               alpha07, alpha08, alpha09, alpha1}                </w:t>
      </w:r>
      <w:r w:rsidRPr="00EE6E73">
        <w:rPr>
          <w:color w:val="993366"/>
        </w:rPr>
        <w:t>OPTIONAL</w:t>
      </w:r>
      <w:r w:rsidRPr="00EE6E73">
        <w:t xml:space="preserve">, </w:t>
      </w:r>
      <w:r w:rsidRPr="00EE6E73">
        <w:rPr>
          <w:color w:val="808080"/>
        </w:rPr>
        <w:t>-- Need S</w:t>
      </w:r>
    </w:p>
    <w:p w14:paraId="497DCB09" w14:textId="77777777" w:rsidR="00394471" w:rsidRPr="00EE6E73" w:rsidRDefault="00394471" w:rsidP="00EE6E73">
      <w:pPr>
        <w:pStyle w:val="PL"/>
        <w:rPr>
          <w:color w:val="808080"/>
        </w:rPr>
      </w:pPr>
      <w:r w:rsidRPr="00EE6E73">
        <w:t xml:space="preserve">    interlaceIndexFirstPO-MsgA-PUSCH-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79E2E5D1" w14:textId="77777777" w:rsidR="00394471" w:rsidRPr="00EE6E73" w:rsidRDefault="00394471" w:rsidP="00EE6E73">
      <w:pPr>
        <w:pStyle w:val="PL"/>
        <w:rPr>
          <w:color w:val="808080"/>
        </w:rPr>
      </w:pPr>
      <w:r w:rsidRPr="00EE6E73">
        <w:t xml:space="preserve">    nrofInterlacesPerMsgA-PO-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1097830E" w14:textId="77777777" w:rsidR="00394471" w:rsidRPr="00EE6E73" w:rsidRDefault="00394471" w:rsidP="00EE6E73">
      <w:pPr>
        <w:pStyle w:val="PL"/>
      </w:pPr>
      <w:r w:rsidRPr="00EE6E73">
        <w:t xml:space="preserve">    ...</w:t>
      </w:r>
    </w:p>
    <w:p w14:paraId="1F8B7AF1" w14:textId="77777777" w:rsidR="00394471" w:rsidRPr="00EE6E73" w:rsidRDefault="00394471" w:rsidP="00EE6E73">
      <w:pPr>
        <w:pStyle w:val="PL"/>
      </w:pPr>
      <w:r w:rsidRPr="00EE6E73">
        <w:t>}</w:t>
      </w:r>
    </w:p>
    <w:p w14:paraId="44F834A2" w14:textId="77777777" w:rsidR="00394471" w:rsidRPr="00EE6E73" w:rsidRDefault="00394471" w:rsidP="00EE6E73">
      <w:pPr>
        <w:pStyle w:val="PL"/>
      </w:pPr>
    </w:p>
    <w:p w14:paraId="010816D4" w14:textId="77777777" w:rsidR="00394471" w:rsidRPr="00EE6E73" w:rsidRDefault="00394471" w:rsidP="00EE6E73">
      <w:pPr>
        <w:pStyle w:val="PL"/>
      </w:pPr>
      <w:r w:rsidRPr="00EE6E73">
        <w:t xml:space="preserve">MsgA-DMRS-Config-r16 ::=                       </w:t>
      </w:r>
      <w:r w:rsidRPr="00EE6E73">
        <w:rPr>
          <w:color w:val="993366"/>
        </w:rPr>
        <w:t>SEQUENCE</w:t>
      </w:r>
      <w:r w:rsidRPr="00EE6E73">
        <w:t xml:space="preserve"> {</w:t>
      </w:r>
    </w:p>
    <w:p w14:paraId="2E606CAD" w14:textId="77777777" w:rsidR="00394471" w:rsidRPr="00EE6E73" w:rsidRDefault="00394471" w:rsidP="00EE6E73">
      <w:pPr>
        <w:pStyle w:val="PL"/>
        <w:rPr>
          <w:color w:val="808080"/>
        </w:rPr>
      </w:pPr>
      <w:r w:rsidRPr="00EE6E73">
        <w:t xml:space="preserve">    msgA-DMRS-AdditionalPosition-r16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44360263" w14:textId="77777777" w:rsidR="00394471" w:rsidRPr="00EE6E73" w:rsidRDefault="00394471" w:rsidP="00EE6E73">
      <w:pPr>
        <w:pStyle w:val="PL"/>
        <w:rPr>
          <w:color w:val="808080"/>
        </w:rPr>
      </w:pPr>
      <w:r w:rsidRPr="00EE6E73">
        <w:t xml:space="preserve">    msgA-MaxLength-r16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70677A0" w14:textId="77777777" w:rsidR="00394471" w:rsidRPr="00EE6E73" w:rsidRDefault="00394471" w:rsidP="00EE6E73">
      <w:pPr>
        <w:pStyle w:val="PL"/>
        <w:rPr>
          <w:color w:val="808080"/>
        </w:rPr>
      </w:pPr>
      <w:r w:rsidRPr="00EE6E73">
        <w:t xml:space="preserve">    msgA-PUSCH-DMRS-CDM-Group-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7E282D9B" w14:textId="77777777" w:rsidR="00394471" w:rsidRPr="00EE6E73" w:rsidRDefault="00394471" w:rsidP="00EE6E73">
      <w:pPr>
        <w:pStyle w:val="PL"/>
        <w:rPr>
          <w:color w:val="808080"/>
        </w:rPr>
      </w:pPr>
      <w:r w:rsidRPr="00EE6E73">
        <w:t xml:space="preserve">    msgA-PUSCH-NrofPorts-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66A9682" w14:textId="77777777" w:rsidR="00394471" w:rsidRPr="00EE6E73" w:rsidRDefault="00394471" w:rsidP="00EE6E73">
      <w:pPr>
        <w:pStyle w:val="PL"/>
        <w:rPr>
          <w:color w:val="808080"/>
        </w:rPr>
      </w:pPr>
      <w:r w:rsidRPr="00EE6E73">
        <w:t xml:space="preserve">    msgA-ScramblingID0-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21CD52A" w14:textId="77777777" w:rsidR="00394471" w:rsidRPr="00EE6E73" w:rsidRDefault="00394471" w:rsidP="00EE6E73">
      <w:pPr>
        <w:pStyle w:val="PL"/>
        <w:rPr>
          <w:color w:val="808080"/>
        </w:rPr>
      </w:pPr>
      <w:r w:rsidRPr="00EE6E73">
        <w:t xml:space="preserve">    msgA-ScramblingID1-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472A813A" w14:textId="77777777" w:rsidR="00394471" w:rsidRPr="00EE6E73" w:rsidRDefault="00394471" w:rsidP="00EE6E73">
      <w:pPr>
        <w:pStyle w:val="PL"/>
      </w:pPr>
      <w:r w:rsidRPr="00EE6E73">
        <w:t>}</w:t>
      </w:r>
    </w:p>
    <w:p w14:paraId="44AC6729" w14:textId="77777777" w:rsidR="00394471" w:rsidRPr="00EE6E73" w:rsidRDefault="00394471" w:rsidP="00EE6E73">
      <w:pPr>
        <w:pStyle w:val="PL"/>
      </w:pPr>
    </w:p>
    <w:p w14:paraId="24FE689D" w14:textId="77777777" w:rsidR="00394471" w:rsidRPr="00EE6E73" w:rsidRDefault="00394471" w:rsidP="00EE6E73">
      <w:pPr>
        <w:pStyle w:val="PL"/>
        <w:rPr>
          <w:color w:val="808080"/>
        </w:rPr>
      </w:pPr>
      <w:r w:rsidRPr="00EE6E73">
        <w:rPr>
          <w:color w:val="808080"/>
        </w:rPr>
        <w:t>-- TAG-MSGA-PUSCH-CONFIG-STOP</w:t>
      </w:r>
    </w:p>
    <w:p w14:paraId="4F0004E8" w14:textId="77777777" w:rsidR="00394471" w:rsidRPr="00EE6E73" w:rsidRDefault="00394471" w:rsidP="00EE6E73">
      <w:pPr>
        <w:pStyle w:val="PL"/>
        <w:rPr>
          <w:color w:val="808080"/>
        </w:rPr>
      </w:pPr>
      <w:r w:rsidRPr="00EE6E73">
        <w:rPr>
          <w:color w:val="808080"/>
        </w:rPr>
        <w:t>-- ASN1STOP</w:t>
      </w:r>
    </w:p>
    <w:p w14:paraId="4EC929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EE6E73" w:rsidRDefault="00394471" w:rsidP="00964CC4">
            <w:pPr>
              <w:pStyle w:val="TAH"/>
              <w:rPr>
                <w:szCs w:val="22"/>
                <w:lang w:eastAsia="sv-SE"/>
              </w:rPr>
            </w:pPr>
            <w:proofErr w:type="spellStart"/>
            <w:r w:rsidRPr="00EE6E73">
              <w:rPr>
                <w:i/>
                <w:szCs w:val="22"/>
                <w:lang w:eastAsia="sv-SE"/>
              </w:rPr>
              <w:t>MsgA</w:t>
            </w:r>
            <w:proofErr w:type="spellEnd"/>
            <w:r w:rsidRPr="00EE6E73">
              <w:rPr>
                <w:i/>
                <w:szCs w:val="22"/>
                <w:lang w:eastAsia="sv-SE"/>
              </w:rPr>
              <w:t xml:space="preserve">-PUSCH-Config </w:t>
            </w:r>
            <w:r w:rsidRPr="00EE6E73">
              <w:rPr>
                <w:szCs w:val="22"/>
                <w:lang w:eastAsia="sv-SE"/>
              </w:rPr>
              <w:t>field descriptions</w:t>
            </w:r>
            <w:r w:rsidRPr="00EE6E73">
              <w:rPr>
                <w:i/>
                <w:szCs w:val="22"/>
                <w:lang w:eastAsia="sv-SE"/>
              </w:rPr>
              <w:t xml:space="preserve"> </w:t>
            </w:r>
          </w:p>
        </w:tc>
      </w:tr>
      <w:tr w:rsidR="004112C8" w:rsidRPr="00EE6E73"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EE6E73" w:rsidRDefault="00394471" w:rsidP="00964CC4">
            <w:pPr>
              <w:pStyle w:val="TAL"/>
              <w:rPr>
                <w:b/>
                <w:i/>
                <w:szCs w:val="22"/>
                <w:lang w:eastAsia="sv-SE"/>
              </w:rPr>
            </w:pPr>
            <w:proofErr w:type="spellStart"/>
            <w:r w:rsidRPr="00EE6E73">
              <w:rPr>
                <w:b/>
                <w:i/>
                <w:szCs w:val="22"/>
                <w:lang w:eastAsia="sv-SE"/>
              </w:rPr>
              <w:t>msgA-DataScramblingIndex</w:t>
            </w:r>
            <w:proofErr w:type="spellEnd"/>
          </w:p>
          <w:p w14:paraId="0708D94B" w14:textId="77777777" w:rsidR="00394471" w:rsidRPr="00EE6E73" w:rsidRDefault="00394471" w:rsidP="00964CC4">
            <w:pPr>
              <w:pStyle w:val="TAL"/>
              <w:rPr>
                <w:szCs w:val="22"/>
                <w:lang w:eastAsia="sv-SE"/>
              </w:rPr>
            </w:pPr>
            <w:r w:rsidRPr="00EE6E73">
              <w:rPr>
                <w:szCs w:val="22"/>
                <w:lang w:eastAsia="sv-SE"/>
              </w:rPr>
              <w:t>Identifier used to initiate data scrambling (</w:t>
            </w:r>
            <w:proofErr w:type="spellStart"/>
            <w:r w:rsidRPr="00EE6E73">
              <w:rPr>
                <w:szCs w:val="22"/>
                <w:lang w:eastAsia="sv-SE"/>
              </w:rPr>
              <w:t>c_init</w:t>
            </w:r>
            <w:proofErr w:type="spellEnd"/>
            <w:r w:rsidRPr="00EE6E73">
              <w:rPr>
                <w:szCs w:val="22"/>
                <w:lang w:eastAsia="sv-SE"/>
              </w:rPr>
              <w:t xml:space="preserve">) for </w:t>
            </w:r>
            <w:proofErr w:type="spellStart"/>
            <w:r w:rsidRPr="00EE6E73">
              <w:rPr>
                <w:szCs w:val="22"/>
                <w:lang w:eastAsia="sv-SE"/>
              </w:rPr>
              <w:t>msgA</w:t>
            </w:r>
            <w:proofErr w:type="spellEnd"/>
            <w:r w:rsidRPr="00EE6E73">
              <w:rPr>
                <w:szCs w:val="22"/>
                <w:lang w:eastAsia="sv-SE"/>
              </w:rPr>
              <w:t xml:space="preserve"> PUSCH. If the field is absent the UE applies the value Physical cell ID (</w:t>
            </w:r>
            <w:proofErr w:type="spellStart"/>
            <w:r w:rsidRPr="00EE6E73">
              <w:rPr>
                <w:i/>
                <w:szCs w:val="22"/>
                <w:lang w:eastAsia="sv-SE"/>
              </w:rPr>
              <w:t>physCellID</w:t>
            </w:r>
            <w:proofErr w:type="spellEnd"/>
            <w:r w:rsidRPr="00EE6E73">
              <w:rPr>
                <w:szCs w:val="22"/>
                <w:lang w:eastAsia="sv-SE"/>
              </w:rPr>
              <w:t>).</w:t>
            </w:r>
          </w:p>
        </w:tc>
      </w:tr>
      <w:tr w:rsidR="004112C8" w:rsidRPr="00EE6E73"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EE6E73" w:rsidRDefault="00394471" w:rsidP="00964CC4">
            <w:pPr>
              <w:pStyle w:val="TAL"/>
              <w:rPr>
                <w:b/>
                <w:i/>
                <w:szCs w:val="22"/>
                <w:lang w:eastAsia="sv-SE"/>
              </w:rPr>
            </w:pPr>
            <w:proofErr w:type="spellStart"/>
            <w:r w:rsidRPr="00EE6E73">
              <w:rPr>
                <w:b/>
                <w:i/>
                <w:szCs w:val="22"/>
                <w:lang w:eastAsia="sv-SE"/>
              </w:rPr>
              <w:t>msgA-DeltaPreamble</w:t>
            </w:r>
            <w:proofErr w:type="spellEnd"/>
          </w:p>
          <w:p w14:paraId="25C396DA" w14:textId="7B06831F" w:rsidR="00394471" w:rsidRPr="00EE6E73" w:rsidRDefault="00394471" w:rsidP="00964CC4">
            <w:pPr>
              <w:pStyle w:val="TAL"/>
              <w:rPr>
                <w:szCs w:val="22"/>
                <w:lang w:eastAsia="sv-SE"/>
              </w:rPr>
            </w:pPr>
            <w:r w:rsidRPr="00EE6E73">
              <w:rPr>
                <w:szCs w:val="22"/>
                <w:lang w:eastAsia="sv-SE"/>
              </w:rPr>
              <w:t xml:space="preserve">Power offset of </w:t>
            </w:r>
            <w:proofErr w:type="spellStart"/>
            <w:r w:rsidRPr="00EE6E73">
              <w:rPr>
                <w:szCs w:val="22"/>
                <w:lang w:eastAsia="sv-SE"/>
              </w:rPr>
              <w:t>msgA</w:t>
            </w:r>
            <w:proofErr w:type="spellEnd"/>
            <w:r w:rsidRPr="00EE6E73">
              <w:rPr>
                <w:szCs w:val="22"/>
                <w:lang w:eastAsia="sv-SE"/>
              </w:rPr>
              <w:t xml:space="preserve"> PUSCH relative to the preamble received target power</w:t>
            </w:r>
            <w:r w:rsidR="00425E6C" w:rsidRPr="00EE6E73">
              <w:rPr>
                <w:szCs w:val="22"/>
                <w:lang w:eastAsia="sv-SE"/>
              </w:rPr>
              <w:t>.</w:t>
            </w:r>
            <w:r w:rsidRPr="00EE6E73">
              <w:rPr>
                <w:szCs w:val="22"/>
                <w:lang w:eastAsia="sv-SE"/>
              </w:rPr>
              <w:t xml:space="preserve"> </w:t>
            </w:r>
            <w:r w:rsidR="00425E6C" w:rsidRPr="00EE6E73">
              <w:rPr>
                <w:szCs w:val="22"/>
                <w:lang w:eastAsia="sv-SE"/>
              </w:rPr>
              <w:t xml:space="preserve">Actual value = field value * 2 [dB] </w:t>
            </w:r>
            <w:r w:rsidRPr="00EE6E73">
              <w:rPr>
                <w:szCs w:val="22"/>
                <w:lang w:eastAsia="sv-SE"/>
              </w:rPr>
              <w:t>(see TS 38.213 [13], clause 7.1).</w:t>
            </w:r>
          </w:p>
        </w:tc>
      </w:tr>
      <w:tr w:rsidR="004112C8" w:rsidRPr="00EE6E73"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PUSCH-</w:t>
            </w:r>
            <w:proofErr w:type="spellStart"/>
            <w:r w:rsidRPr="00EE6E73">
              <w:rPr>
                <w:b/>
                <w:i/>
                <w:szCs w:val="22"/>
                <w:lang w:eastAsia="sv-SE"/>
              </w:rPr>
              <w:t>ResourceGroupA</w:t>
            </w:r>
            <w:proofErr w:type="spellEnd"/>
          </w:p>
          <w:p w14:paraId="3B7FD9CF" w14:textId="4C93A10D" w:rsidR="00394471" w:rsidRPr="00EE6E73" w:rsidDel="00EA1F7F" w:rsidRDefault="00394471" w:rsidP="00964CC4">
            <w:pPr>
              <w:pStyle w:val="TAL"/>
              <w:rPr>
                <w:b/>
                <w:i/>
                <w:szCs w:val="22"/>
                <w:lang w:eastAsia="sv-SE"/>
              </w:rPr>
            </w:pPr>
            <w:proofErr w:type="spellStart"/>
            <w:r w:rsidRPr="00EE6E73">
              <w:rPr>
                <w:szCs w:val="22"/>
                <w:lang w:eastAsia="sv-SE"/>
              </w:rPr>
              <w:t>MsgA</w:t>
            </w:r>
            <w:proofErr w:type="spellEnd"/>
            <w:r w:rsidRPr="00EE6E73">
              <w:rPr>
                <w:szCs w:val="22"/>
                <w:lang w:eastAsia="sv-SE"/>
              </w:rPr>
              <w:t xml:space="preserve"> PUSCH resources that the UE shall use when performing </w:t>
            </w:r>
            <w:proofErr w:type="spellStart"/>
            <w:r w:rsidRPr="00EE6E73">
              <w:rPr>
                <w:szCs w:val="22"/>
                <w:lang w:eastAsia="sv-SE"/>
              </w:rPr>
              <w:t>MsgA</w:t>
            </w:r>
            <w:proofErr w:type="spellEnd"/>
            <w:r w:rsidRPr="00EE6E73">
              <w:rPr>
                <w:szCs w:val="22"/>
                <w:lang w:eastAsia="sv-SE"/>
              </w:rPr>
              <w:t xml:space="preserve"> transmission using preambles group A. If field is not configured for the selected UL BWP, the UE shall use the </w:t>
            </w:r>
            <w:proofErr w:type="spellStart"/>
            <w:r w:rsidRPr="00EE6E73">
              <w:rPr>
                <w:szCs w:val="22"/>
                <w:lang w:eastAsia="sv-SE"/>
              </w:rPr>
              <w:t>MsgA</w:t>
            </w:r>
            <w:proofErr w:type="spellEnd"/>
            <w:r w:rsidRPr="00EE6E73">
              <w:rPr>
                <w:szCs w:val="22"/>
                <w:lang w:eastAsia="sv-SE"/>
              </w:rPr>
              <w:t xml:space="preserve"> PUSCH configuration for group A of initial UL BWP</w:t>
            </w:r>
            <w:r w:rsidR="0040224D" w:rsidRPr="00EE6E73">
              <w:rPr>
                <w:szCs w:val="22"/>
                <w:lang w:eastAsia="sv-SE"/>
              </w:rPr>
              <w:t xml:space="preserve"> or </w:t>
            </w:r>
            <w:proofErr w:type="spellStart"/>
            <w:r w:rsidR="0040224D" w:rsidRPr="00EE6E73">
              <w:rPr>
                <w:szCs w:val="22"/>
                <w:lang w:eastAsia="sv-SE"/>
              </w:rPr>
              <w:t>RedCap</w:t>
            </w:r>
            <w:proofErr w:type="spellEnd"/>
            <w:r w:rsidR="0040224D" w:rsidRPr="00EE6E73">
              <w:rPr>
                <w:szCs w:val="22"/>
                <w:lang w:eastAsia="sv-SE"/>
              </w:rPr>
              <w:t xml:space="preserve">-specific initial UL BWP (if configured) for </w:t>
            </w:r>
            <w:r w:rsidR="007E492C" w:rsidRPr="00EE6E73">
              <w:t>(e)</w:t>
            </w:r>
            <w:proofErr w:type="spellStart"/>
            <w:r w:rsidR="0040224D" w:rsidRPr="00EE6E73">
              <w:rPr>
                <w:szCs w:val="22"/>
                <w:lang w:eastAsia="sv-SE"/>
              </w:rPr>
              <w:t>RedCap</w:t>
            </w:r>
            <w:proofErr w:type="spellEnd"/>
            <w:r w:rsidR="0040224D" w:rsidRPr="00EE6E73">
              <w:rPr>
                <w:szCs w:val="22"/>
                <w:lang w:eastAsia="sv-SE"/>
              </w:rPr>
              <w:t xml:space="preserve"> UEs</w:t>
            </w:r>
            <w:r w:rsidRPr="00EE6E73">
              <w:rPr>
                <w:szCs w:val="22"/>
                <w:lang w:eastAsia="sv-SE"/>
              </w:rPr>
              <w:t>.</w:t>
            </w:r>
          </w:p>
        </w:tc>
      </w:tr>
      <w:tr w:rsidR="004112C8" w:rsidRPr="00EE6E73"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PUSCH-</w:t>
            </w:r>
            <w:proofErr w:type="spellStart"/>
            <w:r w:rsidRPr="00EE6E73">
              <w:rPr>
                <w:b/>
                <w:i/>
                <w:szCs w:val="22"/>
                <w:lang w:eastAsia="sv-SE"/>
              </w:rPr>
              <w:t>ResourceGroupB</w:t>
            </w:r>
            <w:proofErr w:type="spellEnd"/>
          </w:p>
          <w:p w14:paraId="21661B0D" w14:textId="77777777" w:rsidR="00394471" w:rsidRPr="00EE6E73" w:rsidDel="00EA1F7F" w:rsidRDefault="00394471" w:rsidP="00964CC4">
            <w:pPr>
              <w:pStyle w:val="TAL"/>
              <w:rPr>
                <w:b/>
                <w:i/>
                <w:szCs w:val="22"/>
                <w:lang w:eastAsia="sv-SE"/>
              </w:rPr>
            </w:pPr>
            <w:proofErr w:type="spellStart"/>
            <w:r w:rsidRPr="00EE6E73">
              <w:rPr>
                <w:szCs w:val="22"/>
                <w:lang w:eastAsia="sv-SE"/>
              </w:rPr>
              <w:t>MsgA</w:t>
            </w:r>
            <w:proofErr w:type="spellEnd"/>
            <w:r w:rsidRPr="00EE6E73">
              <w:rPr>
                <w:szCs w:val="22"/>
                <w:lang w:eastAsia="sv-SE"/>
              </w:rPr>
              <w:t xml:space="preserve"> PUSCH resources that the UE shall use when performing </w:t>
            </w:r>
            <w:proofErr w:type="spellStart"/>
            <w:r w:rsidRPr="00EE6E73">
              <w:rPr>
                <w:szCs w:val="22"/>
                <w:lang w:eastAsia="sv-SE"/>
              </w:rPr>
              <w:t>MsgA</w:t>
            </w:r>
            <w:proofErr w:type="spellEnd"/>
            <w:r w:rsidRPr="00EE6E73">
              <w:rPr>
                <w:szCs w:val="22"/>
                <w:lang w:eastAsia="sv-SE"/>
              </w:rPr>
              <w:t xml:space="preserve"> transmission using preambles group B.</w:t>
            </w:r>
          </w:p>
        </w:tc>
      </w:tr>
      <w:tr w:rsidR="00394471" w:rsidRPr="00EE6E73"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EE6E73" w:rsidRDefault="00394471" w:rsidP="00964CC4">
            <w:pPr>
              <w:pStyle w:val="TAL"/>
              <w:rPr>
                <w:b/>
                <w:i/>
                <w:szCs w:val="22"/>
                <w:lang w:eastAsia="sv-SE"/>
              </w:rPr>
            </w:pPr>
            <w:proofErr w:type="spellStart"/>
            <w:r w:rsidRPr="00EE6E73">
              <w:rPr>
                <w:b/>
                <w:i/>
                <w:szCs w:val="22"/>
                <w:lang w:eastAsia="sv-SE"/>
              </w:rPr>
              <w:t>msgA-TransformPrecoder</w:t>
            </w:r>
            <w:proofErr w:type="spellEnd"/>
          </w:p>
          <w:p w14:paraId="1C95914D" w14:textId="3EA66D9F" w:rsidR="00394471" w:rsidRPr="00EE6E73" w:rsidRDefault="00394471" w:rsidP="00964CC4">
            <w:pPr>
              <w:pStyle w:val="TAL"/>
              <w:rPr>
                <w:szCs w:val="22"/>
                <w:lang w:eastAsia="sv-SE"/>
              </w:rPr>
            </w:pPr>
            <w:r w:rsidRPr="00EE6E73">
              <w:rPr>
                <w:szCs w:val="22"/>
                <w:lang w:eastAsia="sv-SE"/>
              </w:rPr>
              <w:t xml:space="preserve">Enables or disables the transform precoder for </w:t>
            </w:r>
            <w:proofErr w:type="spellStart"/>
            <w:r w:rsidRPr="00EE6E73">
              <w:rPr>
                <w:szCs w:val="22"/>
                <w:lang w:eastAsia="sv-SE"/>
              </w:rPr>
              <w:t>MsgA</w:t>
            </w:r>
            <w:proofErr w:type="spellEnd"/>
            <w:r w:rsidRPr="00EE6E73">
              <w:rPr>
                <w:szCs w:val="22"/>
                <w:lang w:eastAsia="sv-SE"/>
              </w:rPr>
              <w:t xml:space="preserve"> transmission (see clause 6.1.3 of TS 38.214 [19]).</w:t>
            </w:r>
            <w:r w:rsidR="00CC7A30" w:rsidRPr="00EE6E73">
              <w:rPr>
                <w:rFonts w:eastAsia="SimSun"/>
                <w:szCs w:val="22"/>
              </w:rPr>
              <w:t xml:space="preserve"> </w:t>
            </w:r>
            <w:r w:rsidR="00CC7A30" w:rsidRPr="00EE6E73">
              <w:rPr>
                <w:lang w:eastAsia="sv-SE"/>
              </w:rPr>
              <w:t xml:space="preserve">If the field is </w:t>
            </w:r>
            <w:r w:rsidR="00CC7A30" w:rsidRPr="00EE6E73">
              <w:rPr>
                <w:rFonts w:eastAsia="SimSun"/>
              </w:rPr>
              <w:t>absent</w:t>
            </w:r>
            <w:r w:rsidR="00CC7A30" w:rsidRPr="00EE6E73">
              <w:rPr>
                <w:rFonts w:cs="Arial"/>
                <w:iCs/>
                <w:szCs w:val="22"/>
                <w:lang w:eastAsia="sv-SE"/>
              </w:rPr>
              <w:t xml:space="preserve"> in </w:t>
            </w:r>
            <w:proofErr w:type="spellStart"/>
            <w:r w:rsidR="00CC7A30" w:rsidRPr="00EE6E73">
              <w:rPr>
                <w:i/>
                <w:szCs w:val="22"/>
                <w:lang w:eastAsia="sv-SE"/>
              </w:rPr>
              <w:t>MsgA-Config</w:t>
            </w:r>
            <w:r w:rsidR="00CC7A30" w:rsidRPr="00EE6E73">
              <w:rPr>
                <w:rFonts w:eastAsia="SimSun"/>
                <w:i/>
                <w:szCs w:val="22"/>
              </w:rPr>
              <w:t>Common</w:t>
            </w:r>
            <w:proofErr w:type="spellEnd"/>
            <w:r w:rsidR="00CC7A30" w:rsidRPr="00EE6E73">
              <w:rPr>
                <w:rFonts w:cs="Arial"/>
                <w:i/>
                <w:iCs/>
                <w:szCs w:val="22"/>
                <w:lang w:eastAsia="sv-SE"/>
              </w:rPr>
              <w:t xml:space="preserve"> </w:t>
            </w:r>
            <w:r w:rsidR="00CC7A30" w:rsidRPr="00EE6E73">
              <w:rPr>
                <w:rFonts w:cs="Arial"/>
                <w:iCs/>
                <w:szCs w:val="22"/>
                <w:lang w:eastAsia="sv-SE"/>
              </w:rPr>
              <w:t xml:space="preserve">which is configured directly within a BWP (i.e., not within </w:t>
            </w:r>
            <w:proofErr w:type="spellStart"/>
            <w:r w:rsidR="00CC7A30" w:rsidRPr="00EE6E73">
              <w:rPr>
                <w:rFonts w:cs="Arial"/>
                <w:i/>
                <w:iCs/>
                <w:szCs w:val="22"/>
                <w:lang w:eastAsia="sv-SE"/>
              </w:rPr>
              <w:t>AdditionalRACH</w:t>
            </w:r>
            <w:proofErr w:type="spellEnd"/>
            <w:r w:rsidR="00CC7A30" w:rsidRPr="00EE6E73">
              <w:rPr>
                <w:rFonts w:cs="Arial"/>
                <w:i/>
                <w:iCs/>
                <w:szCs w:val="22"/>
                <w:lang w:eastAsia="sv-SE"/>
              </w:rPr>
              <w:t>-Config</w:t>
            </w:r>
            <w:r w:rsidR="00CC7A30" w:rsidRPr="00EE6E73">
              <w:rPr>
                <w:rFonts w:cs="Arial"/>
                <w:iCs/>
                <w:szCs w:val="22"/>
                <w:lang w:eastAsia="sv-SE"/>
              </w:rPr>
              <w:t>)</w:t>
            </w:r>
            <w:r w:rsidR="00CC7A30" w:rsidRPr="00EE6E73">
              <w:rPr>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lang w:eastAsia="sv-SE"/>
              </w:rPr>
              <w:t xml:space="preserve"> </w:t>
            </w:r>
            <w:r w:rsidR="00CC7A30" w:rsidRPr="00EE6E73">
              <w:rPr>
                <w:iCs/>
                <w:lang w:eastAsia="sv-SE"/>
              </w:rPr>
              <w:t xml:space="preserve">in </w:t>
            </w:r>
            <w:r w:rsidR="00CC7A30" w:rsidRPr="00EE6E73">
              <w:rPr>
                <w:i/>
                <w:szCs w:val="22"/>
                <w:lang w:eastAsia="sv-SE"/>
              </w:rPr>
              <w:t>RACH-</w:t>
            </w:r>
            <w:proofErr w:type="spellStart"/>
            <w:r w:rsidR="00CC7A30" w:rsidRPr="00EE6E73">
              <w:rPr>
                <w:i/>
                <w:szCs w:val="22"/>
                <w:lang w:eastAsia="sv-SE"/>
              </w:rPr>
              <w:t>ConfigCommon</w:t>
            </w:r>
            <w:proofErr w:type="spellEnd"/>
            <w:r w:rsidR="00CC7A30" w:rsidRPr="00EE6E73">
              <w:rPr>
                <w:iCs/>
                <w:szCs w:val="22"/>
                <w:lang w:eastAsia="sv-SE"/>
              </w:rPr>
              <w:t xml:space="preserve"> in the configured BWP</w:t>
            </w:r>
            <w:r w:rsidR="00CC7A30" w:rsidRPr="00EE6E73">
              <w:rPr>
                <w:rFonts w:cs="Arial"/>
                <w:iCs/>
                <w:szCs w:val="22"/>
                <w:lang w:eastAsia="sv-SE"/>
              </w:rPr>
              <w:t xml:space="preserve">. If the field is absent in </w:t>
            </w:r>
            <w:proofErr w:type="spellStart"/>
            <w:r w:rsidR="00CC7A30" w:rsidRPr="00EE6E73">
              <w:rPr>
                <w:i/>
                <w:szCs w:val="22"/>
                <w:lang w:eastAsia="sv-SE"/>
              </w:rPr>
              <w:t>MsgA-Config</w:t>
            </w:r>
            <w:r w:rsidR="00CC7A30" w:rsidRPr="00EE6E73">
              <w:rPr>
                <w:rFonts w:eastAsia="SimSun"/>
                <w:i/>
                <w:szCs w:val="22"/>
              </w:rPr>
              <w:t>Common</w:t>
            </w:r>
            <w:proofErr w:type="spellEnd"/>
            <w:r w:rsidR="00CC7A30" w:rsidRPr="00EE6E73">
              <w:rPr>
                <w:rFonts w:cs="Arial"/>
                <w:iCs/>
                <w:szCs w:val="22"/>
                <w:lang w:eastAsia="sv-SE"/>
              </w:rPr>
              <w:t xml:space="preserve"> in </w:t>
            </w:r>
            <w:proofErr w:type="spellStart"/>
            <w:r w:rsidR="00CC7A30" w:rsidRPr="00EE6E73">
              <w:rPr>
                <w:rFonts w:cs="Arial"/>
                <w:i/>
                <w:iCs/>
                <w:szCs w:val="22"/>
                <w:lang w:eastAsia="sv-SE"/>
              </w:rPr>
              <w:t>AdditionalRACH</w:t>
            </w:r>
            <w:proofErr w:type="spellEnd"/>
            <w:r w:rsidR="00CC7A30" w:rsidRPr="00EE6E73">
              <w:rPr>
                <w:rFonts w:cs="Arial"/>
                <w:i/>
                <w:iCs/>
                <w:szCs w:val="22"/>
                <w:lang w:eastAsia="sv-SE"/>
              </w:rPr>
              <w:t>-Config</w:t>
            </w:r>
            <w:r w:rsidR="00CC7A30" w:rsidRPr="00EE6E73">
              <w:rPr>
                <w:rFonts w:cs="Arial"/>
                <w:iCs/>
                <w:szCs w:val="22"/>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rFonts w:cs="Arial"/>
                <w:iCs/>
                <w:szCs w:val="22"/>
                <w:lang w:eastAsia="sv-SE"/>
              </w:rPr>
              <w:t xml:space="preserve"> in </w:t>
            </w:r>
            <w:r w:rsidR="00CC7A30" w:rsidRPr="00EE6E73">
              <w:rPr>
                <w:rFonts w:cs="Arial"/>
                <w:i/>
                <w:iCs/>
                <w:szCs w:val="22"/>
                <w:lang w:eastAsia="sv-SE"/>
              </w:rPr>
              <w:t>RACH-</w:t>
            </w:r>
            <w:proofErr w:type="spellStart"/>
            <w:r w:rsidR="00CC7A30" w:rsidRPr="00EE6E73">
              <w:rPr>
                <w:rFonts w:cs="Arial"/>
                <w:i/>
                <w:iCs/>
                <w:szCs w:val="22"/>
                <w:lang w:eastAsia="sv-SE"/>
              </w:rPr>
              <w:t>ConfigCommon</w:t>
            </w:r>
            <w:proofErr w:type="spellEnd"/>
            <w:r w:rsidR="00CC7A30" w:rsidRPr="00EE6E73">
              <w:rPr>
                <w:rFonts w:cs="Arial"/>
                <w:iCs/>
                <w:szCs w:val="22"/>
                <w:lang w:eastAsia="sv-SE"/>
              </w:rPr>
              <w:t xml:space="preserve"> in the same </w:t>
            </w:r>
            <w:proofErr w:type="spellStart"/>
            <w:r w:rsidR="00CC7A30" w:rsidRPr="00EE6E73">
              <w:rPr>
                <w:rFonts w:cs="Arial"/>
                <w:i/>
                <w:iCs/>
                <w:szCs w:val="22"/>
                <w:lang w:eastAsia="sv-SE"/>
              </w:rPr>
              <w:t>AdditionalRACH</w:t>
            </w:r>
            <w:proofErr w:type="spellEnd"/>
            <w:r w:rsidR="00CC7A30" w:rsidRPr="00EE6E73">
              <w:rPr>
                <w:rFonts w:cs="Arial"/>
                <w:i/>
                <w:iCs/>
                <w:szCs w:val="22"/>
                <w:lang w:eastAsia="sv-SE"/>
              </w:rPr>
              <w:t>-Config</w:t>
            </w:r>
            <w:r w:rsidR="00CC7A30" w:rsidRPr="00EE6E73">
              <w:rPr>
                <w:iCs/>
                <w:szCs w:val="22"/>
                <w:lang w:eastAsia="sv-SE"/>
              </w:rPr>
              <w:t>.</w:t>
            </w:r>
          </w:p>
        </w:tc>
      </w:tr>
    </w:tbl>
    <w:p w14:paraId="1D193A0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EE6E73" w:rsidRDefault="00394471" w:rsidP="00964CC4">
            <w:pPr>
              <w:pStyle w:val="TAH"/>
              <w:rPr>
                <w:szCs w:val="22"/>
                <w:lang w:eastAsia="sv-SE"/>
              </w:rPr>
            </w:pPr>
            <w:proofErr w:type="spellStart"/>
            <w:r w:rsidRPr="00EE6E73">
              <w:rPr>
                <w:i/>
                <w:szCs w:val="22"/>
                <w:lang w:eastAsia="sv-SE"/>
              </w:rPr>
              <w:lastRenderedPageBreak/>
              <w:t>MsgA</w:t>
            </w:r>
            <w:proofErr w:type="spellEnd"/>
            <w:r w:rsidRPr="00EE6E73">
              <w:rPr>
                <w:i/>
                <w:szCs w:val="22"/>
                <w:lang w:eastAsia="sv-SE"/>
              </w:rPr>
              <w:t xml:space="preserve">-PUSCH-Resource </w:t>
            </w:r>
            <w:r w:rsidRPr="00EE6E73">
              <w:rPr>
                <w:szCs w:val="22"/>
                <w:lang w:eastAsia="sv-SE"/>
              </w:rPr>
              <w:t>field descriptions</w:t>
            </w:r>
            <w:r w:rsidRPr="00EE6E73">
              <w:rPr>
                <w:i/>
                <w:szCs w:val="22"/>
                <w:lang w:eastAsia="sv-SE"/>
              </w:rPr>
              <w:t xml:space="preserve"> </w:t>
            </w:r>
          </w:p>
        </w:tc>
      </w:tr>
      <w:tr w:rsidR="004112C8" w:rsidRPr="00EE6E73"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EE6E73" w:rsidRDefault="00394471" w:rsidP="00964CC4">
            <w:pPr>
              <w:pStyle w:val="TAL"/>
              <w:rPr>
                <w:b/>
                <w:i/>
                <w:szCs w:val="22"/>
                <w:lang w:eastAsia="sv-SE"/>
              </w:rPr>
            </w:pPr>
            <w:proofErr w:type="spellStart"/>
            <w:r w:rsidRPr="00EE6E73">
              <w:rPr>
                <w:b/>
                <w:i/>
                <w:szCs w:val="22"/>
                <w:lang w:eastAsia="sv-SE"/>
              </w:rPr>
              <w:t>guardBandMsgA</w:t>
            </w:r>
            <w:proofErr w:type="spellEnd"/>
            <w:r w:rsidRPr="00EE6E73">
              <w:rPr>
                <w:b/>
                <w:i/>
                <w:szCs w:val="22"/>
                <w:lang w:eastAsia="sv-SE"/>
              </w:rPr>
              <w:t>-PUSCH</w:t>
            </w:r>
          </w:p>
          <w:p w14:paraId="297F45B4" w14:textId="77777777" w:rsidR="00394471" w:rsidRPr="00EE6E73" w:rsidRDefault="00394471" w:rsidP="00964CC4">
            <w:pPr>
              <w:pStyle w:val="TAL"/>
              <w:rPr>
                <w:szCs w:val="22"/>
                <w:lang w:eastAsia="sv-SE"/>
              </w:rPr>
            </w:pPr>
            <w:r w:rsidRPr="00EE6E73">
              <w:rPr>
                <w:szCs w:val="22"/>
                <w:lang w:eastAsia="sv-SE"/>
              </w:rPr>
              <w:t xml:space="preserve">PRB-level guard band between </w:t>
            </w:r>
            <w:proofErr w:type="spellStart"/>
            <w:r w:rsidRPr="00EE6E73">
              <w:rPr>
                <w:szCs w:val="22"/>
                <w:lang w:eastAsia="sv-SE"/>
              </w:rPr>
              <w:t>FDMed</w:t>
            </w:r>
            <w:proofErr w:type="spellEnd"/>
            <w:r w:rsidRPr="00EE6E73">
              <w:rPr>
                <w:szCs w:val="22"/>
                <w:lang w:eastAsia="sv-SE"/>
              </w:rPr>
              <w:t xml:space="preserve"> PUSCH occasions (see TS 38.213 [13], clause 8.1A). If interlaced PUSCH is configured, value 0 is applied.</w:t>
            </w:r>
          </w:p>
        </w:tc>
      </w:tr>
      <w:tr w:rsidR="004112C8" w:rsidRPr="00EE6E73"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EE6E73" w:rsidRDefault="00394471" w:rsidP="00964CC4">
            <w:pPr>
              <w:pStyle w:val="TAL"/>
              <w:rPr>
                <w:b/>
                <w:i/>
                <w:szCs w:val="22"/>
                <w:lang w:eastAsia="sv-SE"/>
              </w:rPr>
            </w:pPr>
            <w:proofErr w:type="spellStart"/>
            <w:r w:rsidRPr="00EE6E73">
              <w:rPr>
                <w:b/>
                <w:i/>
                <w:szCs w:val="22"/>
                <w:lang w:eastAsia="sv-SE"/>
              </w:rPr>
              <w:t>guardPeriodMsgA</w:t>
            </w:r>
            <w:proofErr w:type="spellEnd"/>
            <w:r w:rsidRPr="00EE6E73">
              <w:rPr>
                <w:b/>
                <w:i/>
                <w:szCs w:val="22"/>
                <w:lang w:eastAsia="sv-SE"/>
              </w:rPr>
              <w:t>-PUSCH</w:t>
            </w:r>
          </w:p>
          <w:p w14:paraId="48BCD09F" w14:textId="77777777" w:rsidR="00394471" w:rsidRPr="00EE6E73" w:rsidRDefault="00394471" w:rsidP="00964CC4">
            <w:pPr>
              <w:pStyle w:val="TAL"/>
              <w:rPr>
                <w:szCs w:val="22"/>
                <w:lang w:eastAsia="sv-SE"/>
              </w:rPr>
            </w:pPr>
            <w:r w:rsidRPr="00EE6E73">
              <w:rPr>
                <w:szCs w:val="22"/>
                <w:lang w:eastAsia="sv-SE"/>
              </w:rPr>
              <w:t>Guard period between PUSCH occasions in the unit of symbols (see TS 38.213 [13], clause 8.1A).</w:t>
            </w:r>
          </w:p>
        </w:tc>
      </w:tr>
      <w:tr w:rsidR="004112C8" w:rsidRPr="00EE6E73"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EE6E73" w:rsidRDefault="00394471" w:rsidP="00964CC4">
            <w:pPr>
              <w:pStyle w:val="TAL"/>
              <w:rPr>
                <w:b/>
                <w:i/>
                <w:szCs w:val="22"/>
                <w:lang w:eastAsia="sv-SE"/>
              </w:rPr>
            </w:pPr>
            <w:proofErr w:type="spellStart"/>
            <w:r w:rsidRPr="00EE6E73">
              <w:rPr>
                <w:b/>
                <w:i/>
                <w:szCs w:val="22"/>
                <w:lang w:eastAsia="sv-SE"/>
              </w:rPr>
              <w:t>frequencyStartMsgA</w:t>
            </w:r>
            <w:proofErr w:type="spellEnd"/>
            <w:r w:rsidRPr="00EE6E73">
              <w:rPr>
                <w:b/>
                <w:i/>
                <w:szCs w:val="22"/>
                <w:lang w:eastAsia="sv-SE"/>
              </w:rPr>
              <w:t>-PUSCH</w:t>
            </w:r>
          </w:p>
          <w:p w14:paraId="60F42BED" w14:textId="77777777" w:rsidR="00394471" w:rsidRPr="00EE6E73" w:rsidRDefault="00394471" w:rsidP="00964CC4">
            <w:pPr>
              <w:pStyle w:val="TAL"/>
              <w:rPr>
                <w:szCs w:val="22"/>
                <w:lang w:eastAsia="sv-SE"/>
              </w:rPr>
            </w:pPr>
            <w:r w:rsidRPr="00EE6E73">
              <w:rPr>
                <w:szCs w:val="22"/>
                <w:lang w:eastAsia="sv-SE"/>
              </w:rPr>
              <w:t>Offset of lowest PUSCH occasion in frequency domain with respect to PRB 0 (see TS 38.213 [13], clause 8.1A).</w:t>
            </w:r>
          </w:p>
        </w:tc>
      </w:tr>
      <w:tr w:rsidR="004112C8" w:rsidRPr="00EE6E73"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EE6E73" w:rsidRDefault="00394471" w:rsidP="00964CC4">
            <w:pPr>
              <w:pStyle w:val="TAL"/>
              <w:rPr>
                <w:b/>
                <w:i/>
                <w:szCs w:val="22"/>
                <w:lang w:eastAsia="sv-SE"/>
              </w:rPr>
            </w:pPr>
            <w:proofErr w:type="spellStart"/>
            <w:r w:rsidRPr="00EE6E73">
              <w:rPr>
                <w:b/>
                <w:i/>
                <w:szCs w:val="22"/>
                <w:lang w:eastAsia="sv-SE"/>
              </w:rPr>
              <w:t>interlaceIndexFirstPO</w:t>
            </w:r>
            <w:proofErr w:type="spellEnd"/>
            <w:r w:rsidRPr="00EE6E73">
              <w:rPr>
                <w:b/>
                <w:i/>
                <w:szCs w:val="22"/>
                <w:lang w:eastAsia="sv-SE"/>
              </w:rPr>
              <w:t>-</w:t>
            </w:r>
            <w:proofErr w:type="spellStart"/>
            <w:r w:rsidRPr="00EE6E73">
              <w:rPr>
                <w:b/>
                <w:i/>
                <w:szCs w:val="22"/>
                <w:lang w:eastAsia="sv-SE"/>
              </w:rPr>
              <w:t>MsgA</w:t>
            </w:r>
            <w:proofErr w:type="spellEnd"/>
            <w:r w:rsidRPr="00EE6E73">
              <w:rPr>
                <w:b/>
                <w:i/>
                <w:szCs w:val="22"/>
                <w:lang w:eastAsia="sv-SE"/>
              </w:rPr>
              <w:t>-PUSCH</w:t>
            </w:r>
          </w:p>
          <w:p w14:paraId="4F23CBF9" w14:textId="77777777" w:rsidR="00394471" w:rsidRPr="00EE6E73" w:rsidRDefault="00394471" w:rsidP="00964CC4">
            <w:pPr>
              <w:pStyle w:val="TAL"/>
              <w:rPr>
                <w:szCs w:val="22"/>
                <w:lang w:eastAsia="sv-SE"/>
              </w:rPr>
            </w:pPr>
            <w:r w:rsidRPr="00EE6E73">
              <w:rPr>
                <w:szCs w:val="22"/>
                <w:lang w:eastAsia="sv-SE"/>
              </w:rPr>
              <w:t>Interlace index of the first PUSCH occasion in frequency domain if interlaced PUSCH is configured. For 30kHz SCS only the integers 1, 2, 3, 4, 5 are applicable (see TS 38.213 [13], clause 8.1A).</w:t>
            </w:r>
          </w:p>
        </w:tc>
      </w:tr>
      <w:tr w:rsidR="004112C8" w:rsidRPr="00EE6E73"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EE6E73" w:rsidRDefault="00394471" w:rsidP="00964CC4">
            <w:pPr>
              <w:pStyle w:val="TAL"/>
              <w:rPr>
                <w:b/>
                <w:i/>
                <w:szCs w:val="22"/>
                <w:lang w:eastAsia="sv-SE"/>
              </w:rPr>
            </w:pPr>
            <w:proofErr w:type="spellStart"/>
            <w:r w:rsidRPr="00EE6E73">
              <w:rPr>
                <w:b/>
                <w:i/>
                <w:szCs w:val="22"/>
                <w:lang w:eastAsia="sv-SE"/>
              </w:rPr>
              <w:t>mappingTypeMsgA</w:t>
            </w:r>
            <w:proofErr w:type="spellEnd"/>
            <w:r w:rsidRPr="00EE6E73">
              <w:rPr>
                <w:b/>
                <w:i/>
                <w:szCs w:val="22"/>
                <w:lang w:eastAsia="sv-SE"/>
              </w:rPr>
              <w:t>-PUSCH</w:t>
            </w:r>
          </w:p>
          <w:p w14:paraId="09C341C8" w14:textId="77777777" w:rsidR="00394471" w:rsidRPr="00EE6E73" w:rsidRDefault="00394471" w:rsidP="00964CC4">
            <w:pPr>
              <w:pStyle w:val="TAL"/>
              <w:rPr>
                <w:szCs w:val="22"/>
                <w:lang w:eastAsia="sv-SE"/>
              </w:rPr>
            </w:pPr>
            <w:r w:rsidRPr="00EE6E73">
              <w:rPr>
                <w:szCs w:val="22"/>
                <w:lang w:eastAsia="sv-SE"/>
              </w:rPr>
              <w:t xml:space="preserve">PUSCH mapping type A or B. If the field is absent, the UE shall use the parameter </w:t>
            </w:r>
            <w:proofErr w:type="spellStart"/>
            <w:r w:rsidRPr="00EE6E73">
              <w:rPr>
                <w:i/>
                <w:szCs w:val="22"/>
                <w:lang w:eastAsia="sv-SE"/>
              </w:rPr>
              <w:t>msgA</w:t>
            </w:r>
            <w:proofErr w:type="spellEnd"/>
            <w:r w:rsidRPr="00EE6E73">
              <w:rPr>
                <w:i/>
                <w:szCs w:val="22"/>
                <w:lang w:eastAsia="sv-SE"/>
              </w:rPr>
              <w:t>-PUSCH-</w:t>
            </w:r>
            <w:proofErr w:type="spellStart"/>
            <w:r w:rsidRPr="00EE6E73">
              <w:rPr>
                <w:i/>
                <w:szCs w:val="22"/>
                <w:lang w:eastAsia="sv-SE"/>
              </w:rPr>
              <w:t>TimeDomainAllocation</w:t>
            </w:r>
            <w:proofErr w:type="spellEnd"/>
            <w:r w:rsidRPr="00EE6E73">
              <w:rPr>
                <w:szCs w:val="22"/>
                <w:lang w:eastAsia="sv-SE"/>
              </w:rPr>
              <w:t xml:space="preserve"> (see TS 38.213 [13], clause 8.1A).</w:t>
            </w:r>
          </w:p>
        </w:tc>
      </w:tr>
      <w:tr w:rsidR="004112C8" w:rsidRPr="00EE6E73"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Alpha</w:t>
            </w:r>
          </w:p>
          <w:p w14:paraId="152EDAB3" w14:textId="42EACEE3" w:rsidR="00394471" w:rsidRPr="00EE6E73" w:rsidRDefault="00394471" w:rsidP="00964CC4">
            <w:pPr>
              <w:pStyle w:val="TAL"/>
              <w:rPr>
                <w:szCs w:val="22"/>
                <w:lang w:eastAsia="sv-SE"/>
              </w:rPr>
            </w:pPr>
            <w:r w:rsidRPr="00EE6E73">
              <w:rPr>
                <w:szCs w:val="22"/>
                <w:lang w:eastAsia="sv-SE"/>
              </w:rPr>
              <w:t xml:space="preserve">Dedicated alpha value for </w:t>
            </w:r>
            <w:proofErr w:type="spellStart"/>
            <w:r w:rsidRPr="00EE6E73">
              <w:rPr>
                <w:szCs w:val="22"/>
                <w:lang w:eastAsia="sv-SE"/>
              </w:rPr>
              <w:t>MsgA</w:t>
            </w:r>
            <w:proofErr w:type="spellEnd"/>
            <w:r w:rsidRPr="00EE6E73">
              <w:rPr>
                <w:szCs w:val="22"/>
                <w:lang w:eastAsia="sv-SE"/>
              </w:rPr>
              <w:t xml:space="preserve"> PUSCH. If </w:t>
            </w:r>
            <w:r w:rsidR="00173614" w:rsidRPr="00EE6E73">
              <w:rPr>
                <w:szCs w:val="22"/>
                <w:lang w:eastAsia="sv-SE"/>
              </w:rPr>
              <w:t xml:space="preserve">the field </w:t>
            </w:r>
            <w:r w:rsidRPr="00EE6E73">
              <w:rPr>
                <w:szCs w:val="22"/>
                <w:lang w:eastAsia="sv-SE"/>
              </w:rPr>
              <w:t xml:space="preserve">is absent, the UE shall use the value of </w:t>
            </w:r>
            <w:r w:rsidRPr="00EE6E73">
              <w:rPr>
                <w:i/>
                <w:szCs w:val="22"/>
                <w:lang w:eastAsia="sv-SE"/>
              </w:rPr>
              <w:t>msg3-Alpha</w:t>
            </w:r>
            <w:r w:rsidRPr="00EE6E73">
              <w:rPr>
                <w:szCs w:val="22"/>
                <w:lang w:eastAsia="sv-SE"/>
              </w:rPr>
              <w:t xml:space="preserve"> if configured, else UE applies value 1 (see TS 38.213 [13], clause 7.1.1).</w:t>
            </w:r>
          </w:p>
        </w:tc>
      </w:tr>
      <w:tr w:rsidR="004112C8" w:rsidRPr="00EE6E73"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DMRS-Config</w:t>
            </w:r>
          </w:p>
          <w:p w14:paraId="360672BF" w14:textId="77777777" w:rsidR="00394471" w:rsidRPr="00EE6E73" w:rsidRDefault="00394471" w:rsidP="00964CC4">
            <w:pPr>
              <w:pStyle w:val="TAL"/>
              <w:rPr>
                <w:szCs w:val="22"/>
                <w:lang w:eastAsia="sv-SE"/>
              </w:rPr>
            </w:pPr>
            <w:r w:rsidRPr="00EE6E73">
              <w:rPr>
                <w:szCs w:val="22"/>
                <w:lang w:eastAsia="sv-SE"/>
              </w:rPr>
              <w:t xml:space="preserve">DMRS configuration for </w:t>
            </w:r>
            <w:proofErr w:type="spellStart"/>
            <w:r w:rsidRPr="00EE6E73">
              <w:rPr>
                <w:szCs w:val="22"/>
                <w:lang w:eastAsia="sv-SE"/>
              </w:rPr>
              <w:t>msgA</w:t>
            </w:r>
            <w:proofErr w:type="spellEnd"/>
            <w:r w:rsidRPr="00EE6E73">
              <w:rPr>
                <w:szCs w:val="22"/>
                <w:lang w:eastAsia="sv-SE"/>
              </w:rPr>
              <w:t xml:space="preserve"> PUSCH (see TS 38.213 [13], clause 8.1A and TS 38.214 [19] clause 6.2.2).</w:t>
            </w:r>
          </w:p>
        </w:tc>
      </w:tr>
      <w:tr w:rsidR="004112C8" w:rsidRPr="00EE6E73"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EE6E73" w:rsidRDefault="00394471" w:rsidP="00964CC4">
            <w:pPr>
              <w:pStyle w:val="TAL"/>
              <w:rPr>
                <w:b/>
                <w:i/>
                <w:szCs w:val="22"/>
                <w:lang w:eastAsia="sv-SE"/>
              </w:rPr>
            </w:pPr>
            <w:proofErr w:type="spellStart"/>
            <w:r w:rsidRPr="00EE6E73">
              <w:rPr>
                <w:b/>
                <w:i/>
                <w:szCs w:val="22"/>
                <w:lang w:eastAsia="sv-SE"/>
              </w:rPr>
              <w:t>msgA-HoppingBits</w:t>
            </w:r>
            <w:proofErr w:type="spellEnd"/>
          </w:p>
          <w:p w14:paraId="12FF1441" w14:textId="70DC983B" w:rsidR="00394471" w:rsidRPr="00EE6E73" w:rsidRDefault="00394471" w:rsidP="00964CC4">
            <w:pPr>
              <w:pStyle w:val="TAL"/>
              <w:rPr>
                <w:szCs w:val="22"/>
                <w:lang w:eastAsia="sv-SE"/>
              </w:rPr>
            </w:pPr>
            <w:r w:rsidRPr="00EE6E73">
              <w:rPr>
                <w:szCs w:val="22"/>
                <w:lang w:eastAsia="sv-SE"/>
              </w:rPr>
              <w:t xml:space="preserve">Value of hopping bits to indicate which frequency offset to be used for second hop. See Table 8.3-1 in </w:t>
            </w:r>
            <w:r w:rsidR="00173614" w:rsidRPr="00EE6E73">
              <w:rPr>
                <w:szCs w:val="22"/>
                <w:lang w:eastAsia="sv-SE"/>
              </w:rPr>
              <w:t xml:space="preserve">TS </w:t>
            </w:r>
            <w:r w:rsidRPr="00EE6E73">
              <w:rPr>
                <w:szCs w:val="22"/>
                <w:lang w:eastAsia="sv-SE"/>
              </w:rPr>
              <w:t>38.213 [13].</w:t>
            </w:r>
          </w:p>
        </w:tc>
      </w:tr>
      <w:tr w:rsidR="004112C8" w:rsidRPr="00EE6E73"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EE6E73" w:rsidRDefault="00394471" w:rsidP="00964CC4">
            <w:pPr>
              <w:pStyle w:val="TAL"/>
              <w:rPr>
                <w:b/>
                <w:i/>
                <w:szCs w:val="22"/>
                <w:lang w:eastAsia="sv-SE"/>
              </w:rPr>
            </w:pPr>
            <w:proofErr w:type="spellStart"/>
            <w:r w:rsidRPr="00EE6E73">
              <w:rPr>
                <w:b/>
                <w:i/>
                <w:szCs w:val="22"/>
                <w:lang w:eastAsia="sv-SE"/>
              </w:rPr>
              <w:t>msgA-IntraSlotFrequencyHopping</w:t>
            </w:r>
            <w:proofErr w:type="spellEnd"/>
          </w:p>
          <w:p w14:paraId="46F0AA1C" w14:textId="77777777" w:rsidR="00394471" w:rsidRPr="00EE6E73" w:rsidRDefault="00394471" w:rsidP="00964CC4">
            <w:pPr>
              <w:pStyle w:val="TAL"/>
              <w:rPr>
                <w:szCs w:val="22"/>
                <w:lang w:eastAsia="sv-SE"/>
              </w:rPr>
            </w:pPr>
            <w:r w:rsidRPr="00EE6E73">
              <w:rPr>
                <w:szCs w:val="22"/>
                <w:lang w:eastAsia="sv-SE"/>
              </w:rPr>
              <w:t>Intra-slot frequency hopping per PUSCH occasion (see TS 38.213 [13], clause 8.1A).</w:t>
            </w:r>
          </w:p>
        </w:tc>
      </w:tr>
      <w:tr w:rsidR="004112C8" w:rsidRPr="00EE6E73"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MCS</w:t>
            </w:r>
          </w:p>
          <w:p w14:paraId="1F865F0A" w14:textId="5169449A" w:rsidR="00394471" w:rsidRPr="00EE6E73" w:rsidRDefault="00394471" w:rsidP="00964CC4">
            <w:pPr>
              <w:pStyle w:val="TAL"/>
              <w:rPr>
                <w:szCs w:val="22"/>
                <w:lang w:eastAsia="sv-SE"/>
              </w:rPr>
            </w:pPr>
            <w:r w:rsidRPr="00EE6E73">
              <w:rPr>
                <w:szCs w:val="22"/>
                <w:lang w:eastAsia="sv-SE"/>
              </w:rPr>
              <w:t xml:space="preserve">Indicates the MCS index for </w:t>
            </w:r>
            <w:proofErr w:type="spellStart"/>
            <w:r w:rsidRPr="00EE6E73">
              <w:rPr>
                <w:szCs w:val="22"/>
                <w:lang w:eastAsia="sv-SE"/>
              </w:rPr>
              <w:t>msgA</w:t>
            </w:r>
            <w:proofErr w:type="spellEnd"/>
            <w:r w:rsidRPr="00EE6E73">
              <w:rPr>
                <w:szCs w:val="22"/>
                <w:lang w:eastAsia="sv-SE"/>
              </w:rPr>
              <w:t xml:space="preserve"> PUSCH from the Table 6.1.4.1-1 for DFT-s-OFDM and Table 5.1.3.1-1 for CP-OFDM in </w:t>
            </w:r>
            <w:r w:rsidR="00173614" w:rsidRPr="00EE6E73">
              <w:rPr>
                <w:szCs w:val="22"/>
                <w:lang w:eastAsia="sv-SE"/>
              </w:rPr>
              <w:t xml:space="preserve">TS </w:t>
            </w:r>
            <w:r w:rsidRPr="00EE6E73">
              <w:rPr>
                <w:szCs w:val="22"/>
                <w:lang w:eastAsia="sv-SE"/>
              </w:rPr>
              <w:t>38.214 [19].</w:t>
            </w:r>
          </w:p>
        </w:tc>
      </w:tr>
      <w:tr w:rsidR="004112C8" w:rsidRPr="00EE6E73"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PUSCH-</w:t>
            </w:r>
            <w:proofErr w:type="spellStart"/>
            <w:r w:rsidRPr="00EE6E73">
              <w:rPr>
                <w:b/>
                <w:i/>
                <w:szCs w:val="22"/>
                <w:lang w:eastAsia="sv-SE"/>
              </w:rPr>
              <w:t>TimeDomainAllocation</w:t>
            </w:r>
            <w:proofErr w:type="spellEnd"/>
          </w:p>
          <w:p w14:paraId="02EBEDE1" w14:textId="77777777" w:rsidR="00394471" w:rsidRPr="00EE6E73" w:rsidRDefault="00394471" w:rsidP="00964CC4">
            <w:pPr>
              <w:pStyle w:val="TAL"/>
              <w:rPr>
                <w:szCs w:val="22"/>
                <w:lang w:eastAsia="sv-SE"/>
              </w:rPr>
            </w:pPr>
            <w:r w:rsidRPr="00EE6E73">
              <w:rPr>
                <w:szCs w:val="22"/>
                <w:lang w:eastAsia="sv-SE"/>
              </w:rPr>
              <w:t>Indicates a combination of start symbol and length and PUSCH mapping type from the TDRA table (</w:t>
            </w:r>
            <w:r w:rsidRPr="00EE6E73">
              <w:rPr>
                <w:i/>
                <w:szCs w:val="22"/>
                <w:lang w:eastAsia="sv-SE"/>
              </w:rPr>
              <w:t>PUSCH-</w:t>
            </w:r>
            <w:proofErr w:type="spellStart"/>
            <w:r w:rsidRPr="00EE6E73">
              <w:rPr>
                <w:i/>
                <w:szCs w:val="22"/>
                <w:lang w:eastAsia="sv-SE"/>
              </w:rPr>
              <w:t>TimeDomainResourceAllocationList</w:t>
            </w:r>
            <w:proofErr w:type="spellEnd"/>
            <w:r w:rsidRPr="00EE6E73">
              <w:rPr>
                <w:szCs w:val="22"/>
                <w:lang w:eastAsia="sv-SE"/>
              </w:rPr>
              <w:t xml:space="preserve"> if provided in </w:t>
            </w:r>
            <w:r w:rsidRPr="00EE6E73">
              <w:rPr>
                <w:i/>
                <w:iCs/>
                <w:szCs w:val="22"/>
                <w:lang w:eastAsia="sv-SE"/>
              </w:rPr>
              <w:t>PUSCH-</w:t>
            </w:r>
            <w:proofErr w:type="spellStart"/>
            <w:r w:rsidRPr="00EE6E73">
              <w:rPr>
                <w:i/>
                <w:iCs/>
                <w:szCs w:val="22"/>
                <w:lang w:eastAsia="sv-SE"/>
              </w:rPr>
              <w:t>ConfigCommon</w:t>
            </w:r>
            <w:proofErr w:type="spellEnd"/>
            <w:r w:rsidRPr="00EE6E73">
              <w:rPr>
                <w:szCs w:val="22"/>
                <w:lang w:eastAsia="sv-SE"/>
              </w:rPr>
              <w:t>, or else the default Table 6.1.2.1.1-2 in 38.214 [19]</w:t>
            </w:r>
            <w:r w:rsidRPr="00EE6E73">
              <w:t xml:space="preserve"> is used if </w:t>
            </w:r>
            <w:proofErr w:type="spellStart"/>
            <w:r w:rsidRPr="00EE6E73">
              <w:rPr>
                <w:i/>
                <w:iCs/>
              </w:rPr>
              <w:t>pusch-TimeDomainAllocationList</w:t>
            </w:r>
            <w:proofErr w:type="spellEnd"/>
            <w:r w:rsidRPr="00EE6E73">
              <w:t xml:space="preserve"> is not provided in PUSCH-</w:t>
            </w:r>
            <w:proofErr w:type="spellStart"/>
            <w:r w:rsidRPr="00EE6E73">
              <w:t>ConfigCommon</w:t>
            </w:r>
            <w:proofErr w:type="spellEnd"/>
            <w:r w:rsidRPr="00EE6E73">
              <w:rPr>
                <w:szCs w:val="22"/>
              </w:rPr>
              <w:t xml:space="preserve">). The parameter K2 in the table is not used for </w:t>
            </w:r>
            <w:proofErr w:type="spellStart"/>
            <w:r w:rsidRPr="00EE6E73">
              <w:rPr>
                <w:szCs w:val="22"/>
              </w:rPr>
              <w:t>msgA</w:t>
            </w:r>
            <w:proofErr w:type="spellEnd"/>
            <w:r w:rsidRPr="00EE6E73">
              <w:rPr>
                <w:szCs w:val="22"/>
              </w:rPr>
              <w:t xml:space="preserve"> PUSCH. The network configures one of </w:t>
            </w:r>
            <w:proofErr w:type="spellStart"/>
            <w:r w:rsidRPr="00EE6E73">
              <w:rPr>
                <w:i/>
                <w:iCs/>
                <w:szCs w:val="22"/>
              </w:rPr>
              <w:t>msgA</w:t>
            </w:r>
            <w:proofErr w:type="spellEnd"/>
            <w:r w:rsidRPr="00EE6E73">
              <w:rPr>
                <w:i/>
                <w:iCs/>
                <w:szCs w:val="22"/>
              </w:rPr>
              <w:t>-PUSCH-</w:t>
            </w:r>
            <w:proofErr w:type="spellStart"/>
            <w:r w:rsidRPr="00EE6E73">
              <w:rPr>
                <w:i/>
                <w:iCs/>
                <w:szCs w:val="22"/>
              </w:rPr>
              <w:t>TimeDomainAllocation</w:t>
            </w:r>
            <w:proofErr w:type="spellEnd"/>
            <w:r w:rsidRPr="00EE6E73">
              <w:rPr>
                <w:i/>
                <w:iCs/>
                <w:szCs w:val="22"/>
              </w:rPr>
              <w:t xml:space="preserve"> </w:t>
            </w:r>
            <w:r w:rsidRPr="00EE6E73">
              <w:rPr>
                <w:szCs w:val="22"/>
              </w:rPr>
              <w:t xml:space="preserve">and </w:t>
            </w:r>
            <w:proofErr w:type="spellStart"/>
            <w:r w:rsidRPr="00EE6E73">
              <w:rPr>
                <w:i/>
                <w:iCs/>
                <w:szCs w:val="22"/>
              </w:rPr>
              <w:t>startSymbolAndLengthMsgA</w:t>
            </w:r>
            <w:proofErr w:type="spellEnd"/>
            <w:r w:rsidRPr="00EE6E73">
              <w:rPr>
                <w:i/>
                <w:iCs/>
                <w:szCs w:val="22"/>
              </w:rPr>
              <w:t>-PO,</w:t>
            </w:r>
            <w:r w:rsidRPr="00EE6E73">
              <w:rPr>
                <w:szCs w:val="22"/>
              </w:rPr>
              <w:t xml:space="preserve"> but not both. If the field is absent, the UE shall use the value of </w:t>
            </w:r>
            <w:proofErr w:type="spellStart"/>
            <w:r w:rsidRPr="00EE6E73">
              <w:rPr>
                <w:szCs w:val="22"/>
              </w:rPr>
              <w:t>startSymbolAndLenghtMsgA</w:t>
            </w:r>
            <w:proofErr w:type="spellEnd"/>
            <w:r w:rsidRPr="00EE6E73">
              <w:rPr>
                <w:szCs w:val="22"/>
              </w:rPr>
              <w:t>-PO.</w:t>
            </w:r>
          </w:p>
        </w:tc>
      </w:tr>
      <w:tr w:rsidR="004112C8" w:rsidRPr="00EE6E73"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PUSCH-</w:t>
            </w:r>
            <w:proofErr w:type="spellStart"/>
            <w:r w:rsidRPr="00EE6E73">
              <w:rPr>
                <w:b/>
                <w:i/>
                <w:szCs w:val="22"/>
                <w:lang w:eastAsia="sv-SE"/>
              </w:rPr>
              <w:t>TimeDomainOffset</w:t>
            </w:r>
            <w:proofErr w:type="spellEnd"/>
          </w:p>
          <w:p w14:paraId="400ED75C" w14:textId="3507C677" w:rsidR="00394471" w:rsidRPr="00EE6E73" w:rsidRDefault="00394471" w:rsidP="00964CC4">
            <w:pPr>
              <w:pStyle w:val="TAL"/>
              <w:rPr>
                <w:szCs w:val="22"/>
                <w:lang w:eastAsia="sv-SE"/>
              </w:rPr>
            </w:pPr>
            <w:r w:rsidRPr="00EE6E73">
              <w:rPr>
                <w:szCs w:val="22"/>
                <w:lang w:eastAsia="sv-SE"/>
              </w:rPr>
              <w:t xml:space="preserve">A single time offset with respect to the start of each PRACH slot (with at least one valid RO), counted as the number of slots (based on the numerology of active UL BWP). See </w:t>
            </w:r>
            <w:r w:rsidR="00173614" w:rsidRPr="00EE6E73">
              <w:rPr>
                <w:szCs w:val="22"/>
                <w:lang w:eastAsia="sv-SE"/>
              </w:rPr>
              <w:t xml:space="preserve">TS </w:t>
            </w:r>
            <w:r w:rsidRPr="00EE6E73">
              <w:rPr>
                <w:szCs w:val="22"/>
                <w:lang w:eastAsia="sv-SE"/>
              </w:rPr>
              <w:t>38.213 [13], clause 8.1A.</w:t>
            </w:r>
          </w:p>
        </w:tc>
      </w:tr>
      <w:tr w:rsidR="004112C8" w:rsidRPr="00EE6E73"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EE6E73" w:rsidRDefault="00394471" w:rsidP="00964CC4">
            <w:pPr>
              <w:pStyle w:val="TAL"/>
              <w:rPr>
                <w:b/>
                <w:i/>
                <w:szCs w:val="22"/>
                <w:lang w:eastAsia="sv-SE"/>
              </w:rPr>
            </w:pPr>
            <w:proofErr w:type="spellStart"/>
            <w:r w:rsidRPr="00EE6E73">
              <w:rPr>
                <w:b/>
                <w:i/>
                <w:szCs w:val="22"/>
                <w:lang w:eastAsia="sv-SE"/>
              </w:rPr>
              <w:t>nrofDMRS</w:t>
            </w:r>
            <w:proofErr w:type="spellEnd"/>
            <w:r w:rsidRPr="00EE6E73">
              <w:rPr>
                <w:b/>
                <w:i/>
                <w:szCs w:val="22"/>
                <w:lang w:eastAsia="sv-SE"/>
              </w:rPr>
              <w:t>-Sequences</w:t>
            </w:r>
          </w:p>
          <w:p w14:paraId="2CBF2B26" w14:textId="77777777" w:rsidR="00394471" w:rsidRPr="00EE6E73" w:rsidRDefault="00394471" w:rsidP="00964CC4">
            <w:pPr>
              <w:pStyle w:val="TAL"/>
              <w:rPr>
                <w:szCs w:val="22"/>
                <w:lang w:eastAsia="sv-SE"/>
              </w:rPr>
            </w:pPr>
            <w:r w:rsidRPr="00EE6E73">
              <w:rPr>
                <w:szCs w:val="22"/>
                <w:lang w:eastAsia="sv-SE"/>
              </w:rPr>
              <w:t xml:space="preserve">Number of DMRS sequences for </w:t>
            </w:r>
            <w:proofErr w:type="spellStart"/>
            <w:r w:rsidRPr="00EE6E73">
              <w:rPr>
                <w:szCs w:val="22"/>
                <w:lang w:eastAsia="sv-SE"/>
              </w:rPr>
              <w:t>MsgA</w:t>
            </w:r>
            <w:proofErr w:type="spellEnd"/>
            <w:r w:rsidRPr="00EE6E73">
              <w:rPr>
                <w:szCs w:val="22"/>
                <w:lang w:eastAsia="sv-SE"/>
              </w:rPr>
              <w:t xml:space="preserve"> PUSCH for CP-OFDM. In case of single PUSCH configuration or if the DMRS symbols of multiple configurations are not overlapped, if the DMRS resources configured in one PUSCH occasion is no larger than 8 (for </w:t>
            </w:r>
            <w:r w:rsidRPr="00EE6E73">
              <w:rPr>
                <w:i/>
                <w:szCs w:val="22"/>
                <w:lang w:eastAsia="sv-SE"/>
              </w:rPr>
              <w:t>len2</w:t>
            </w:r>
            <w:r w:rsidRPr="00EE6E73">
              <w:rPr>
                <w:szCs w:val="22"/>
                <w:lang w:eastAsia="sv-SE"/>
              </w:rPr>
              <w:t xml:space="preserve">) or 4 (for </w:t>
            </w:r>
            <w:r w:rsidRPr="00EE6E73">
              <w:rPr>
                <w:i/>
                <w:szCs w:val="22"/>
                <w:lang w:eastAsia="sv-SE"/>
              </w:rPr>
              <w:t>len1</w:t>
            </w:r>
            <w:r w:rsidRPr="00EE6E73">
              <w:rPr>
                <w:szCs w:val="22"/>
                <w:lang w:eastAsia="sv-SE"/>
              </w:rPr>
              <w:t>), then only DMRS port is configured.</w:t>
            </w:r>
          </w:p>
        </w:tc>
      </w:tr>
      <w:tr w:rsidR="004112C8" w:rsidRPr="00EE6E73"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EE6E73" w:rsidRDefault="00394471" w:rsidP="00964CC4">
            <w:pPr>
              <w:pStyle w:val="TAL"/>
              <w:rPr>
                <w:b/>
                <w:i/>
                <w:szCs w:val="22"/>
                <w:lang w:eastAsia="sv-SE"/>
              </w:rPr>
            </w:pPr>
            <w:proofErr w:type="spellStart"/>
            <w:r w:rsidRPr="00EE6E73">
              <w:rPr>
                <w:b/>
                <w:i/>
                <w:szCs w:val="22"/>
                <w:lang w:eastAsia="sv-SE"/>
              </w:rPr>
              <w:t>nrofInterlacesPerMsgA</w:t>
            </w:r>
            <w:proofErr w:type="spellEnd"/>
            <w:r w:rsidRPr="00EE6E73">
              <w:rPr>
                <w:b/>
                <w:i/>
                <w:szCs w:val="22"/>
                <w:lang w:eastAsia="sv-SE"/>
              </w:rPr>
              <w:t>-PO</w:t>
            </w:r>
          </w:p>
          <w:p w14:paraId="42395BBD" w14:textId="77777777" w:rsidR="00394471" w:rsidRPr="00EE6E73" w:rsidRDefault="00394471" w:rsidP="00964CC4">
            <w:pPr>
              <w:pStyle w:val="TAL"/>
              <w:rPr>
                <w:szCs w:val="22"/>
                <w:lang w:eastAsia="sv-SE"/>
              </w:rPr>
            </w:pPr>
            <w:r w:rsidRPr="00EE6E73">
              <w:rPr>
                <w:szCs w:val="22"/>
                <w:lang w:eastAsia="sv-SE"/>
              </w:rPr>
              <w:t>Number of consecutive interlaces per PUSCH occasion if interlaced PUSCH is configured. For 30kHz SCS only the integers 1, 2, 3, 4, 5 are applicable (see TS 38.213 [13], clause 8.1A).</w:t>
            </w:r>
          </w:p>
        </w:tc>
      </w:tr>
      <w:tr w:rsidR="004112C8" w:rsidRPr="00EE6E73"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EE6E73" w:rsidRDefault="00394471" w:rsidP="00964CC4">
            <w:pPr>
              <w:pStyle w:val="TAL"/>
              <w:rPr>
                <w:b/>
                <w:i/>
                <w:szCs w:val="22"/>
                <w:lang w:eastAsia="sv-SE"/>
              </w:rPr>
            </w:pPr>
            <w:proofErr w:type="spellStart"/>
            <w:r w:rsidRPr="00EE6E73">
              <w:rPr>
                <w:b/>
                <w:i/>
                <w:szCs w:val="22"/>
                <w:lang w:eastAsia="sv-SE"/>
              </w:rPr>
              <w:t>nrofMsgA</w:t>
            </w:r>
            <w:proofErr w:type="spellEnd"/>
            <w:r w:rsidRPr="00EE6E73">
              <w:rPr>
                <w:b/>
                <w:i/>
                <w:szCs w:val="22"/>
                <w:lang w:eastAsia="sv-SE"/>
              </w:rPr>
              <w:t>-PO-FDM</w:t>
            </w:r>
          </w:p>
          <w:p w14:paraId="189B32E5" w14:textId="77777777" w:rsidR="00394471" w:rsidRPr="00EE6E73" w:rsidRDefault="00394471" w:rsidP="00964CC4">
            <w:pPr>
              <w:pStyle w:val="TAL"/>
              <w:rPr>
                <w:szCs w:val="22"/>
                <w:lang w:eastAsia="sv-SE"/>
              </w:rPr>
            </w:pPr>
            <w:r w:rsidRPr="00EE6E73">
              <w:rPr>
                <w:szCs w:val="22"/>
                <w:lang w:eastAsia="sv-SE"/>
              </w:rPr>
              <w:t xml:space="preserve">The number of </w:t>
            </w:r>
            <w:proofErr w:type="spellStart"/>
            <w:r w:rsidRPr="00EE6E73">
              <w:rPr>
                <w:szCs w:val="22"/>
                <w:lang w:eastAsia="sv-SE"/>
              </w:rPr>
              <w:t>msgA</w:t>
            </w:r>
            <w:proofErr w:type="spellEnd"/>
            <w:r w:rsidRPr="00EE6E73">
              <w:rPr>
                <w:szCs w:val="22"/>
                <w:lang w:eastAsia="sv-SE"/>
              </w:rPr>
              <w:t xml:space="preserve"> PUSCH occasions </w:t>
            </w:r>
            <w:proofErr w:type="spellStart"/>
            <w:r w:rsidRPr="00EE6E73">
              <w:rPr>
                <w:szCs w:val="22"/>
                <w:lang w:eastAsia="sv-SE"/>
              </w:rPr>
              <w:t>FDMed</w:t>
            </w:r>
            <w:proofErr w:type="spellEnd"/>
            <w:r w:rsidRPr="00EE6E73">
              <w:rPr>
                <w:szCs w:val="22"/>
                <w:lang w:eastAsia="sv-SE"/>
              </w:rPr>
              <w:t xml:space="preserve"> in one time instance (see TS 38.213 [13], clause 8.1A).</w:t>
            </w:r>
          </w:p>
        </w:tc>
      </w:tr>
      <w:tr w:rsidR="004112C8" w:rsidRPr="00EE6E73"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EE6E73" w:rsidRDefault="00394471" w:rsidP="00964CC4">
            <w:pPr>
              <w:pStyle w:val="TAL"/>
              <w:rPr>
                <w:b/>
                <w:i/>
                <w:szCs w:val="22"/>
                <w:lang w:eastAsia="sv-SE"/>
              </w:rPr>
            </w:pPr>
            <w:proofErr w:type="spellStart"/>
            <w:r w:rsidRPr="00EE6E73">
              <w:rPr>
                <w:b/>
                <w:i/>
                <w:szCs w:val="22"/>
                <w:lang w:eastAsia="sv-SE"/>
              </w:rPr>
              <w:t>nrofMsgA</w:t>
            </w:r>
            <w:proofErr w:type="spellEnd"/>
            <w:r w:rsidRPr="00EE6E73">
              <w:rPr>
                <w:b/>
                <w:i/>
                <w:szCs w:val="22"/>
                <w:lang w:eastAsia="sv-SE"/>
              </w:rPr>
              <w:t>-PO-</w:t>
            </w:r>
            <w:proofErr w:type="spellStart"/>
            <w:r w:rsidRPr="00EE6E73">
              <w:rPr>
                <w:b/>
                <w:i/>
                <w:szCs w:val="22"/>
                <w:lang w:eastAsia="sv-SE"/>
              </w:rPr>
              <w:t>PerSlot</w:t>
            </w:r>
            <w:proofErr w:type="spellEnd"/>
          </w:p>
          <w:p w14:paraId="08A37BAF" w14:textId="77777777" w:rsidR="00394471" w:rsidRPr="00EE6E73" w:rsidRDefault="00394471" w:rsidP="00964CC4">
            <w:pPr>
              <w:pStyle w:val="TAL"/>
              <w:rPr>
                <w:szCs w:val="22"/>
                <w:lang w:eastAsia="sv-SE"/>
              </w:rPr>
            </w:pPr>
            <w:r w:rsidRPr="00EE6E73">
              <w:rPr>
                <w:szCs w:val="22"/>
                <w:lang w:eastAsia="sv-SE"/>
              </w:rPr>
              <w:t>Number of time domain PUSCH occasions in each slot. PUSCH occasions including guard period are contiguous in time domain within a slot (see TS 38.213 [13], clause 8.1A).</w:t>
            </w:r>
          </w:p>
        </w:tc>
      </w:tr>
      <w:tr w:rsidR="004112C8" w:rsidRPr="00EE6E73"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EE6E73" w:rsidRDefault="00394471" w:rsidP="00964CC4">
            <w:pPr>
              <w:pStyle w:val="TAL"/>
              <w:rPr>
                <w:b/>
                <w:i/>
                <w:szCs w:val="22"/>
                <w:lang w:eastAsia="sv-SE"/>
              </w:rPr>
            </w:pPr>
            <w:proofErr w:type="spellStart"/>
            <w:r w:rsidRPr="00EE6E73">
              <w:rPr>
                <w:b/>
                <w:i/>
                <w:szCs w:val="22"/>
                <w:lang w:eastAsia="sv-SE"/>
              </w:rPr>
              <w:lastRenderedPageBreak/>
              <w:t>nrofPRBs</w:t>
            </w:r>
            <w:proofErr w:type="spellEnd"/>
            <w:r w:rsidRPr="00EE6E73">
              <w:rPr>
                <w:b/>
                <w:i/>
                <w:szCs w:val="22"/>
                <w:lang w:eastAsia="sv-SE"/>
              </w:rPr>
              <w:t>-</w:t>
            </w:r>
            <w:proofErr w:type="spellStart"/>
            <w:r w:rsidRPr="00EE6E73">
              <w:rPr>
                <w:b/>
                <w:i/>
                <w:szCs w:val="22"/>
                <w:lang w:eastAsia="sv-SE"/>
              </w:rPr>
              <w:t>PerMsgA</w:t>
            </w:r>
            <w:proofErr w:type="spellEnd"/>
            <w:r w:rsidRPr="00EE6E73">
              <w:rPr>
                <w:b/>
                <w:i/>
                <w:szCs w:val="22"/>
                <w:lang w:eastAsia="sv-SE"/>
              </w:rPr>
              <w:t>-PO</w:t>
            </w:r>
          </w:p>
          <w:p w14:paraId="441F70B3" w14:textId="50766F4A" w:rsidR="00394471" w:rsidRPr="00EE6E73" w:rsidRDefault="00394471" w:rsidP="00964CC4">
            <w:pPr>
              <w:pStyle w:val="TAL"/>
              <w:rPr>
                <w:szCs w:val="22"/>
                <w:lang w:eastAsia="sv-SE"/>
              </w:rPr>
            </w:pPr>
            <w:r w:rsidRPr="00EE6E73">
              <w:rPr>
                <w:szCs w:val="22"/>
                <w:lang w:eastAsia="sv-SE"/>
              </w:rPr>
              <w:t>Number of PRBs per PUSCH occasion (see TS 38.213 [13], clause 8.1A).</w:t>
            </w:r>
            <w:r w:rsidR="008E74D8" w:rsidRPr="00EE6E73">
              <w:rPr>
                <w:szCs w:val="22"/>
                <w:lang w:eastAsia="sv-SE"/>
              </w:rPr>
              <w:t xml:space="preserve"> </w:t>
            </w:r>
            <w:r w:rsidR="00C9665D" w:rsidRPr="00EE6E73">
              <w:rPr>
                <w:szCs w:val="22"/>
              </w:rPr>
              <w:t xml:space="preserve">An </w:t>
            </w:r>
            <w:proofErr w:type="spellStart"/>
            <w:r w:rsidR="00C9665D" w:rsidRPr="00EE6E73">
              <w:rPr>
                <w:szCs w:val="22"/>
              </w:rPr>
              <w:t>eRedcap</w:t>
            </w:r>
            <w:proofErr w:type="spellEnd"/>
            <w:r w:rsidR="00C9665D" w:rsidRPr="00EE6E73">
              <w:rPr>
                <w:szCs w:val="22"/>
              </w:rPr>
              <w:t xml:space="preserve"> UE ignores the PRACH and PUSCH resource parameters for transmission of </w:t>
            </w:r>
            <w:proofErr w:type="spellStart"/>
            <w:r w:rsidR="00C9665D" w:rsidRPr="00EE6E73">
              <w:rPr>
                <w:szCs w:val="22"/>
              </w:rPr>
              <w:t>MsgA</w:t>
            </w:r>
            <w:proofErr w:type="spellEnd"/>
            <w:r w:rsidR="00C9665D" w:rsidRPr="00EE6E73">
              <w:rPr>
                <w:szCs w:val="22"/>
              </w:rPr>
              <w:t xml:space="preserve">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w:t>
            </w:r>
            <w:proofErr w:type="spellStart"/>
            <w:r w:rsidR="00C9665D" w:rsidRPr="00EE6E73">
              <w:rPr>
                <w:szCs w:val="22"/>
              </w:rPr>
              <w:t>eRedCap</w:t>
            </w:r>
            <w:proofErr w:type="spellEnd"/>
            <w:r w:rsidR="00C9665D" w:rsidRPr="00EE6E73">
              <w:rPr>
                <w:szCs w:val="22"/>
              </w:rPr>
              <w:t xml:space="preserve"> UE ignores the PRACH and PUSCH resource parameters for transmission of </w:t>
            </w:r>
            <w:proofErr w:type="spellStart"/>
            <w:r w:rsidR="00C9665D" w:rsidRPr="00EE6E73">
              <w:rPr>
                <w:szCs w:val="22"/>
              </w:rPr>
              <w:t>MsgA</w:t>
            </w:r>
            <w:proofErr w:type="spellEnd"/>
            <w:r w:rsidR="00C9665D" w:rsidRPr="00EE6E73">
              <w:rPr>
                <w:szCs w:val="22"/>
              </w:rPr>
              <w:t xml:space="preserve"> using Preambles group B.</w:t>
            </w:r>
          </w:p>
        </w:tc>
      </w:tr>
      <w:tr w:rsidR="004112C8" w:rsidRPr="00EE6E73"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EE6E73" w:rsidRDefault="00394471" w:rsidP="00964CC4">
            <w:pPr>
              <w:pStyle w:val="TAL"/>
              <w:rPr>
                <w:b/>
                <w:i/>
                <w:szCs w:val="22"/>
                <w:lang w:eastAsia="sv-SE"/>
              </w:rPr>
            </w:pPr>
            <w:proofErr w:type="spellStart"/>
            <w:r w:rsidRPr="00EE6E73">
              <w:rPr>
                <w:b/>
                <w:i/>
                <w:szCs w:val="22"/>
                <w:lang w:eastAsia="sv-SE"/>
              </w:rPr>
              <w:t>nrofSlotsMsgA</w:t>
            </w:r>
            <w:proofErr w:type="spellEnd"/>
            <w:r w:rsidRPr="00EE6E73">
              <w:rPr>
                <w:b/>
                <w:i/>
                <w:szCs w:val="22"/>
                <w:lang w:eastAsia="sv-SE"/>
              </w:rPr>
              <w:t>-PUSCH</w:t>
            </w:r>
          </w:p>
          <w:p w14:paraId="42FD01E0" w14:textId="77777777" w:rsidR="00394471" w:rsidRPr="00EE6E73" w:rsidRDefault="00394471" w:rsidP="00964CC4">
            <w:pPr>
              <w:pStyle w:val="TAL"/>
              <w:rPr>
                <w:szCs w:val="22"/>
                <w:lang w:eastAsia="sv-SE"/>
              </w:rPr>
            </w:pPr>
            <w:r w:rsidRPr="00EE6E73">
              <w:rPr>
                <w:szCs w:val="22"/>
                <w:lang w:eastAsia="sv-SE"/>
              </w:rPr>
              <w:t>Number of slots (in active UL BWP numerology) containing one or multiple PUSCH occasions, each slot has the same time domain resource allocation (see TS 38.213 [13], clause 8.1A).</w:t>
            </w:r>
          </w:p>
        </w:tc>
      </w:tr>
      <w:tr w:rsidR="00394471" w:rsidRPr="00EE6E73"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EE6E73" w:rsidRDefault="00394471" w:rsidP="00964CC4">
            <w:pPr>
              <w:pStyle w:val="TAL"/>
              <w:rPr>
                <w:b/>
                <w:i/>
                <w:szCs w:val="22"/>
                <w:lang w:eastAsia="sv-SE"/>
              </w:rPr>
            </w:pPr>
            <w:proofErr w:type="spellStart"/>
            <w:r w:rsidRPr="00EE6E73">
              <w:rPr>
                <w:b/>
                <w:i/>
                <w:szCs w:val="22"/>
                <w:lang w:eastAsia="sv-SE"/>
              </w:rPr>
              <w:t>startSymbolAndLengthMsgA</w:t>
            </w:r>
            <w:proofErr w:type="spellEnd"/>
            <w:r w:rsidRPr="00EE6E73">
              <w:rPr>
                <w:b/>
                <w:i/>
                <w:szCs w:val="22"/>
                <w:lang w:eastAsia="sv-SE"/>
              </w:rPr>
              <w:t>-PO</w:t>
            </w:r>
          </w:p>
          <w:p w14:paraId="3C388ACF" w14:textId="77777777" w:rsidR="00394471" w:rsidRPr="00EE6E73" w:rsidRDefault="00394471" w:rsidP="00964CC4">
            <w:pPr>
              <w:pStyle w:val="TAL"/>
              <w:rPr>
                <w:szCs w:val="22"/>
                <w:lang w:eastAsia="sv-SE"/>
              </w:rPr>
            </w:pPr>
            <w:r w:rsidRPr="00EE6E73">
              <w:rPr>
                <w:szCs w:val="22"/>
                <w:lang w:eastAsia="sv-SE"/>
              </w:rPr>
              <w:t xml:space="preserve">An index giving valid combinations of start symbol, length and mapping type as start and length indicator (SLIV) for the first </w:t>
            </w:r>
            <w:proofErr w:type="spellStart"/>
            <w:r w:rsidRPr="00EE6E73">
              <w:rPr>
                <w:szCs w:val="22"/>
                <w:lang w:eastAsia="sv-SE"/>
              </w:rPr>
              <w:t>msgA</w:t>
            </w:r>
            <w:proofErr w:type="spellEnd"/>
            <w:r w:rsidRPr="00EE6E73">
              <w:rPr>
                <w:szCs w:val="22"/>
                <w:lang w:eastAsia="sv-SE"/>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sidRPr="00EE6E73">
              <w:rPr>
                <w:i/>
                <w:szCs w:val="22"/>
                <w:lang w:eastAsia="sv-SE"/>
              </w:rPr>
              <w:t>msgA</w:t>
            </w:r>
            <w:proofErr w:type="spellEnd"/>
            <w:r w:rsidRPr="00EE6E73">
              <w:rPr>
                <w:i/>
                <w:szCs w:val="22"/>
                <w:lang w:eastAsia="sv-SE"/>
              </w:rPr>
              <w:t>-PUSCH-</w:t>
            </w:r>
            <w:proofErr w:type="spellStart"/>
            <w:r w:rsidRPr="00EE6E73">
              <w:rPr>
                <w:i/>
                <w:szCs w:val="22"/>
                <w:lang w:eastAsia="sv-SE"/>
              </w:rPr>
              <w:t>TimeDomainAllocation</w:t>
            </w:r>
            <w:proofErr w:type="spellEnd"/>
            <w:r w:rsidRPr="00EE6E73">
              <w:rPr>
                <w:szCs w:val="22"/>
                <w:lang w:eastAsia="sv-SE"/>
              </w:rPr>
              <w:t xml:space="preserve"> (see TS 38.213 [13], clause 8.1A).</w:t>
            </w:r>
            <w:r w:rsidRPr="00EE6E73">
              <w:rPr>
                <w:szCs w:val="22"/>
              </w:rPr>
              <w:t xml:space="preserve"> The network configures one of </w:t>
            </w:r>
            <w:proofErr w:type="spellStart"/>
            <w:r w:rsidRPr="00EE6E73">
              <w:rPr>
                <w:i/>
                <w:iCs/>
                <w:szCs w:val="22"/>
              </w:rPr>
              <w:t>msgA</w:t>
            </w:r>
            <w:proofErr w:type="spellEnd"/>
            <w:r w:rsidRPr="00EE6E73">
              <w:rPr>
                <w:i/>
                <w:iCs/>
                <w:szCs w:val="22"/>
              </w:rPr>
              <w:t>-PUSCH-</w:t>
            </w:r>
            <w:proofErr w:type="spellStart"/>
            <w:r w:rsidRPr="00EE6E73">
              <w:rPr>
                <w:i/>
                <w:iCs/>
                <w:szCs w:val="22"/>
              </w:rPr>
              <w:t>TimeDomainAllocation</w:t>
            </w:r>
            <w:proofErr w:type="spellEnd"/>
            <w:r w:rsidRPr="00EE6E73">
              <w:rPr>
                <w:i/>
                <w:iCs/>
                <w:szCs w:val="22"/>
              </w:rPr>
              <w:t xml:space="preserve"> </w:t>
            </w:r>
            <w:r w:rsidRPr="00EE6E73">
              <w:rPr>
                <w:szCs w:val="22"/>
              </w:rPr>
              <w:t xml:space="preserve">and </w:t>
            </w:r>
            <w:proofErr w:type="spellStart"/>
            <w:r w:rsidRPr="00EE6E73">
              <w:rPr>
                <w:i/>
                <w:iCs/>
                <w:szCs w:val="22"/>
              </w:rPr>
              <w:t>startSymbolAndLengthMsgA</w:t>
            </w:r>
            <w:proofErr w:type="spellEnd"/>
            <w:r w:rsidRPr="00EE6E73">
              <w:rPr>
                <w:i/>
                <w:iCs/>
                <w:szCs w:val="22"/>
              </w:rPr>
              <w:t xml:space="preserve">-PO, </w:t>
            </w:r>
            <w:r w:rsidRPr="00EE6E73">
              <w:rPr>
                <w:szCs w:val="22"/>
              </w:rPr>
              <w:t xml:space="preserve">but not both. If the field is absent, the UE shall use the value of </w:t>
            </w:r>
            <w:proofErr w:type="spellStart"/>
            <w:r w:rsidRPr="00EE6E73">
              <w:rPr>
                <w:bCs/>
                <w:i/>
                <w:szCs w:val="22"/>
              </w:rPr>
              <w:t>msgA</w:t>
            </w:r>
            <w:proofErr w:type="spellEnd"/>
            <w:r w:rsidRPr="00EE6E73">
              <w:rPr>
                <w:bCs/>
                <w:i/>
                <w:szCs w:val="22"/>
              </w:rPr>
              <w:t>-PUSCH-</w:t>
            </w:r>
            <w:proofErr w:type="spellStart"/>
            <w:r w:rsidRPr="00EE6E73">
              <w:rPr>
                <w:bCs/>
                <w:i/>
                <w:szCs w:val="22"/>
              </w:rPr>
              <w:t>TimeDomainAllocation</w:t>
            </w:r>
            <w:proofErr w:type="spellEnd"/>
            <w:r w:rsidRPr="00EE6E73">
              <w:rPr>
                <w:b/>
                <w:bCs/>
                <w:i/>
                <w:szCs w:val="22"/>
              </w:rPr>
              <w:t>.</w:t>
            </w:r>
          </w:p>
        </w:tc>
      </w:tr>
    </w:tbl>
    <w:p w14:paraId="7A479AD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EE6E73" w:rsidRDefault="00394471" w:rsidP="00964CC4">
            <w:pPr>
              <w:pStyle w:val="TAH"/>
              <w:rPr>
                <w:szCs w:val="22"/>
                <w:lang w:eastAsia="sv-SE"/>
              </w:rPr>
            </w:pPr>
            <w:proofErr w:type="spellStart"/>
            <w:r w:rsidRPr="00EE6E73">
              <w:rPr>
                <w:i/>
                <w:szCs w:val="22"/>
                <w:lang w:eastAsia="sv-SE"/>
              </w:rPr>
              <w:t>MsgA</w:t>
            </w:r>
            <w:proofErr w:type="spellEnd"/>
            <w:r w:rsidRPr="00EE6E73">
              <w:rPr>
                <w:i/>
                <w:szCs w:val="22"/>
                <w:lang w:eastAsia="sv-SE"/>
              </w:rPr>
              <w:t xml:space="preserve">-DMRS-Config </w:t>
            </w:r>
            <w:r w:rsidRPr="00EE6E73">
              <w:rPr>
                <w:szCs w:val="22"/>
                <w:lang w:eastAsia="sv-SE"/>
              </w:rPr>
              <w:t>field descriptions</w:t>
            </w:r>
            <w:r w:rsidRPr="00EE6E73">
              <w:rPr>
                <w:i/>
                <w:szCs w:val="22"/>
                <w:lang w:eastAsia="sv-SE"/>
              </w:rPr>
              <w:t xml:space="preserve"> </w:t>
            </w:r>
          </w:p>
        </w:tc>
      </w:tr>
      <w:tr w:rsidR="004112C8" w:rsidRPr="00EE6E73"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DMRS-</w:t>
            </w:r>
            <w:proofErr w:type="spellStart"/>
            <w:r w:rsidRPr="00EE6E73">
              <w:rPr>
                <w:b/>
                <w:i/>
                <w:szCs w:val="22"/>
                <w:lang w:eastAsia="sv-SE"/>
              </w:rPr>
              <w:t>AdditionalPosition</w:t>
            </w:r>
            <w:proofErr w:type="spellEnd"/>
          </w:p>
          <w:p w14:paraId="2CBA1EDC" w14:textId="77777777" w:rsidR="00394471" w:rsidRPr="00EE6E73" w:rsidRDefault="00394471" w:rsidP="00964CC4">
            <w:pPr>
              <w:pStyle w:val="TAL"/>
              <w:rPr>
                <w:rFonts w:eastAsiaTheme="minorEastAsia"/>
                <w:szCs w:val="22"/>
                <w:lang w:eastAsia="sv-SE"/>
              </w:rPr>
            </w:pPr>
            <w:r w:rsidRPr="00EE6E73">
              <w:rPr>
                <w:szCs w:val="22"/>
                <w:lang w:eastAsia="sv-SE"/>
              </w:rPr>
              <w:t xml:space="preserve">Indicates the position for additional DM-RS. If the field is absent, the UE applies value </w:t>
            </w:r>
            <w:r w:rsidRPr="00EE6E73">
              <w:rPr>
                <w:i/>
                <w:szCs w:val="22"/>
                <w:lang w:eastAsia="sv-SE"/>
              </w:rPr>
              <w:t>pos2</w:t>
            </w:r>
            <w:r w:rsidRPr="00EE6E73">
              <w:rPr>
                <w:szCs w:val="22"/>
                <w:lang w:eastAsia="sv-SE"/>
              </w:rPr>
              <w:t>.</w:t>
            </w:r>
          </w:p>
        </w:tc>
      </w:tr>
      <w:tr w:rsidR="004112C8" w:rsidRPr="00EE6E73"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EE6E73" w:rsidRDefault="00394471" w:rsidP="00964CC4">
            <w:pPr>
              <w:pStyle w:val="TAL"/>
              <w:rPr>
                <w:b/>
                <w:i/>
                <w:szCs w:val="22"/>
                <w:lang w:eastAsia="sv-SE"/>
              </w:rPr>
            </w:pPr>
            <w:proofErr w:type="spellStart"/>
            <w:r w:rsidRPr="00EE6E73">
              <w:rPr>
                <w:b/>
                <w:i/>
                <w:szCs w:val="22"/>
                <w:lang w:eastAsia="sv-SE"/>
              </w:rPr>
              <w:t>msgA-MaxLength</w:t>
            </w:r>
            <w:proofErr w:type="spellEnd"/>
          </w:p>
          <w:p w14:paraId="20B59DAE" w14:textId="77777777" w:rsidR="00394471" w:rsidRPr="00EE6E73" w:rsidRDefault="00394471" w:rsidP="00964CC4">
            <w:pPr>
              <w:pStyle w:val="TAL"/>
              <w:rPr>
                <w:szCs w:val="22"/>
                <w:lang w:eastAsia="sv-SE"/>
              </w:rPr>
            </w:pPr>
            <w:r w:rsidRPr="00EE6E73">
              <w:rPr>
                <w:szCs w:val="22"/>
                <w:lang w:eastAsia="sv-SE"/>
              </w:rPr>
              <w:t xml:space="preserve">indicates single-symbol or double-symbol DMRS. If the field is absent, the UE applies value </w:t>
            </w:r>
            <w:r w:rsidRPr="00EE6E73">
              <w:rPr>
                <w:i/>
                <w:szCs w:val="22"/>
                <w:lang w:eastAsia="sv-SE"/>
              </w:rPr>
              <w:t>len1</w:t>
            </w:r>
            <w:r w:rsidRPr="00EE6E73">
              <w:rPr>
                <w:szCs w:val="22"/>
                <w:lang w:eastAsia="sv-SE"/>
              </w:rPr>
              <w:t>.</w:t>
            </w:r>
          </w:p>
        </w:tc>
      </w:tr>
      <w:tr w:rsidR="004112C8" w:rsidRPr="00EE6E73"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PUSCH-DMRS-CDM-</w:t>
            </w:r>
            <w:r w:rsidR="00173614" w:rsidRPr="00EE6E73">
              <w:rPr>
                <w:b/>
                <w:i/>
                <w:szCs w:val="22"/>
                <w:lang w:eastAsia="sv-SE"/>
              </w:rPr>
              <w:t>G</w:t>
            </w:r>
            <w:r w:rsidRPr="00EE6E73">
              <w:rPr>
                <w:b/>
                <w:i/>
                <w:szCs w:val="22"/>
                <w:lang w:eastAsia="sv-SE"/>
              </w:rPr>
              <w:t>roup</w:t>
            </w:r>
          </w:p>
          <w:p w14:paraId="7DB69890" w14:textId="77777777" w:rsidR="00394471" w:rsidRPr="00EE6E73" w:rsidRDefault="00394471" w:rsidP="00964CC4">
            <w:pPr>
              <w:pStyle w:val="TAL"/>
              <w:rPr>
                <w:szCs w:val="22"/>
                <w:lang w:eastAsia="sv-SE"/>
              </w:rPr>
            </w:pPr>
            <w:r w:rsidRPr="00EE6E73">
              <w:rPr>
                <w:szCs w:val="22"/>
                <w:lang w:eastAsia="sv-SE"/>
              </w:rPr>
              <w:t>1-bit indication of indices of CDM group(s). If the field is absent, then both CDM groups are used.</w:t>
            </w:r>
          </w:p>
        </w:tc>
      </w:tr>
      <w:tr w:rsidR="004112C8" w:rsidRPr="00EE6E73"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PUSCH-</w:t>
            </w:r>
            <w:proofErr w:type="spellStart"/>
            <w:r w:rsidRPr="00EE6E73">
              <w:rPr>
                <w:b/>
                <w:i/>
                <w:szCs w:val="22"/>
                <w:lang w:eastAsia="sv-SE"/>
              </w:rPr>
              <w:t>NrofPort</w:t>
            </w:r>
            <w:r w:rsidR="00173614" w:rsidRPr="00EE6E73">
              <w:rPr>
                <w:b/>
                <w:i/>
                <w:szCs w:val="22"/>
                <w:lang w:eastAsia="sv-SE"/>
              </w:rPr>
              <w:t>s</w:t>
            </w:r>
            <w:proofErr w:type="spellEnd"/>
          </w:p>
          <w:p w14:paraId="2AE49366" w14:textId="437A7A14" w:rsidR="00394471" w:rsidRPr="00EE6E73" w:rsidRDefault="00394471" w:rsidP="00964CC4">
            <w:pPr>
              <w:pStyle w:val="TAL"/>
              <w:rPr>
                <w:szCs w:val="22"/>
                <w:lang w:eastAsia="sv-SE"/>
              </w:rPr>
            </w:pPr>
            <w:r w:rsidRPr="00EE6E73">
              <w:rPr>
                <w:szCs w:val="22"/>
                <w:lang w:eastAsia="sv-SE"/>
              </w:rPr>
              <w:t>0 indicates 1 port per CDM group, 1 indicates 2 ports per CDM group. If the field is absent then 4 ports per CDM group are used</w:t>
            </w:r>
            <w:r w:rsidR="00425E6C" w:rsidRPr="00EE6E73">
              <w:rPr>
                <w:szCs w:val="22"/>
                <w:lang w:eastAsia="sv-SE"/>
              </w:rPr>
              <w:t xml:space="preserve"> (see TS 38.213 [13], clause 8.1A)</w:t>
            </w:r>
            <w:r w:rsidRPr="00EE6E73">
              <w:rPr>
                <w:szCs w:val="22"/>
                <w:lang w:eastAsia="sv-SE"/>
              </w:rPr>
              <w:t>.</w:t>
            </w:r>
          </w:p>
        </w:tc>
      </w:tr>
      <w:tr w:rsidR="004112C8" w:rsidRPr="00EE6E73"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EE6E73" w:rsidRDefault="00394471" w:rsidP="00964CC4">
            <w:pPr>
              <w:pStyle w:val="TAL"/>
              <w:rPr>
                <w:b/>
                <w:i/>
                <w:szCs w:val="22"/>
                <w:lang w:eastAsia="sv-SE"/>
              </w:rPr>
            </w:pPr>
            <w:r w:rsidRPr="00EE6E73">
              <w:rPr>
                <w:b/>
                <w:i/>
                <w:szCs w:val="22"/>
                <w:lang w:eastAsia="sv-SE"/>
              </w:rPr>
              <w:t>msgA-ScramblingID0</w:t>
            </w:r>
          </w:p>
          <w:p w14:paraId="6EEA8C39" w14:textId="77777777" w:rsidR="00394471" w:rsidRPr="00EE6E73" w:rsidRDefault="00394471" w:rsidP="00964CC4">
            <w:pPr>
              <w:pStyle w:val="TAL"/>
              <w:rPr>
                <w:szCs w:val="22"/>
                <w:lang w:eastAsia="sv-SE"/>
              </w:rPr>
            </w:pPr>
            <w:r w:rsidRPr="00EE6E73">
              <w:rPr>
                <w:szCs w:val="22"/>
                <w:lang w:eastAsia="sv-SE"/>
              </w:rPr>
              <w:t>UL DMRS scrambling initialization for CP-OFDM. If the field is absent the UE applies the value Physical cell ID (</w:t>
            </w:r>
            <w:proofErr w:type="spellStart"/>
            <w:r w:rsidRPr="00EE6E73">
              <w:rPr>
                <w:i/>
                <w:szCs w:val="22"/>
                <w:lang w:eastAsia="sv-SE"/>
              </w:rPr>
              <w:t>physCellID</w:t>
            </w:r>
            <w:proofErr w:type="spellEnd"/>
            <w:r w:rsidRPr="00EE6E73">
              <w:rPr>
                <w:szCs w:val="22"/>
                <w:lang w:eastAsia="sv-SE"/>
              </w:rPr>
              <w:t>).</w:t>
            </w:r>
          </w:p>
        </w:tc>
      </w:tr>
      <w:tr w:rsidR="00394471" w:rsidRPr="00EE6E73"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EE6E73" w:rsidRDefault="00394471" w:rsidP="00964CC4">
            <w:pPr>
              <w:pStyle w:val="TAL"/>
              <w:rPr>
                <w:b/>
                <w:i/>
                <w:szCs w:val="22"/>
                <w:lang w:eastAsia="sv-SE"/>
              </w:rPr>
            </w:pPr>
            <w:r w:rsidRPr="00EE6E73">
              <w:rPr>
                <w:b/>
                <w:i/>
                <w:szCs w:val="22"/>
                <w:lang w:eastAsia="sv-SE"/>
              </w:rPr>
              <w:t>msgA-ScramblingID1</w:t>
            </w:r>
          </w:p>
          <w:p w14:paraId="21AAA825" w14:textId="77777777" w:rsidR="00394471" w:rsidRPr="00EE6E73" w:rsidRDefault="00394471" w:rsidP="00964CC4">
            <w:pPr>
              <w:pStyle w:val="TAL"/>
              <w:rPr>
                <w:b/>
                <w:i/>
                <w:szCs w:val="22"/>
                <w:lang w:eastAsia="sv-SE"/>
              </w:rPr>
            </w:pPr>
            <w:r w:rsidRPr="00EE6E73">
              <w:rPr>
                <w:szCs w:val="22"/>
                <w:lang w:eastAsia="sv-SE"/>
              </w:rPr>
              <w:t>UL DMRS scrambling initialization for CP-OFDM. If the field is absent the UE applies the value Physical cell ID (</w:t>
            </w:r>
            <w:proofErr w:type="spellStart"/>
            <w:r w:rsidRPr="00EE6E73">
              <w:rPr>
                <w:i/>
                <w:szCs w:val="22"/>
                <w:lang w:eastAsia="sv-SE"/>
              </w:rPr>
              <w:t>physCellID</w:t>
            </w:r>
            <w:proofErr w:type="spellEnd"/>
            <w:r w:rsidRPr="00EE6E73">
              <w:rPr>
                <w:szCs w:val="22"/>
                <w:lang w:eastAsia="sv-SE"/>
              </w:rPr>
              <w:t>).</w:t>
            </w:r>
          </w:p>
        </w:tc>
      </w:tr>
    </w:tbl>
    <w:p w14:paraId="6B49B4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EE6E73" w:rsidRDefault="00173614" w:rsidP="008E4C89">
            <w:pPr>
              <w:pStyle w:val="TAL"/>
              <w:rPr>
                <w:i/>
                <w:iCs/>
                <w:lang w:eastAsia="sv-SE"/>
              </w:rPr>
            </w:pPr>
            <w:proofErr w:type="spellStart"/>
            <w:r w:rsidRPr="00EE6E73">
              <w:rPr>
                <w:i/>
                <w:iCs/>
                <w:lang w:eastAsia="sv-SE"/>
              </w:rPr>
              <w:t>FreqHop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EE6E73" w:rsidRDefault="00173614" w:rsidP="008E4C89">
            <w:pPr>
              <w:pStyle w:val="TAL"/>
              <w:rPr>
                <w:lang w:eastAsia="sv-SE"/>
              </w:rPr>
            </w:pPr>
            <w:r w:rsidRPr="00EE6E73">
              <w:rPr>
                <w:lang w:eastAsia="sv-SE"/>
              </w:rPr>
              <w:t xml:space="preserve">This field is mandatory present when the field </w:t>
            </w:r>
            <w:proofErr w:type="spellStart"/>
            <w:r w:rsidRPr="00EE6E73">
              <w:rPr>
                <w:i/>
                <w:iCs/>
                <w:lang w:eastAsia="sv-SE"/>
              </w:rPr>
              <w:t>msgA-IntraSlotFrequencyHopping</w:t>
            </w:r>
            <w:proofErr w:type="spellEnd"/>
            <w:r w:rsidRPr="00EE6E73">
              <w:rPr>
                <w:lang w:eastAsia="sv-SE"/>
              </w:rPr>
              <w:t xml:space="preserve"> is configured. Otherwise, the field is absent.</w:t>
            </w:r>
          </w:p>
        </w:tc>
      </w:tr>
      <w:tr w:rsidR="004112C8" w:rsidRPr="00EE6E73"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EE6E73" w:rsidRDefault="00394471" w:rsidP="00964CC4">
            <w:pPr>
              <w:pStyle w:val="TAL"/>
              <w:rPr>
                <w:rFonts w:eastAsia="Calibri"/>
                <w:i/>
                <w:iCs/>
                <w:lang w:eastAsia="sv-SE"/>
              </w:rPr>
            </w:pPr>
            <w:proofErr w:type="spellStart"/>
            <w:r w:rsidRPr="00EE6E73">
              <w:rPr>
                <w:i/>
                <w:iCs/>
                <w:lang w:eastAsia="sv-SE"/>
              </w:rPr>
              <w:t>GroupB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EE6E73" w:rsidRDefault="00394471" w:rsidP="00964CC4">
            <w:pPr>
              <w:pStyle w:val="TAL"/>
              <w:rPr>
                <w:rFonts w:eastAsia="Calibri"/>
                <w:lang w:eastAsia="sv-SE"/>
              </w:rPr>
            </w:pPr>
            <w:r w:rsidRPr="00EE6E73">
              <w:rPr>
                <w:lang w:eastAsia="sv-SE"/>
              </w:rPr>
              <w:t xml:space="preserve">The field is mandatory present if </w:t>
            </w:r>
            <w:proofErr w:type="spellStart"/>
            <w:r w:rsidRPr="00EE6E73">
              <w:rPr>
                <w:i/>
                <w:iCs/>
                <w:lang w:eastAsia="sv-SE"/>
              </w:rPr>
              <w:t>groupB-ConfiguredTwoStepRA</w:t>
            </w:r>
            <w:proofErr w:type="spellEnd"/>
            <w:r w:rsidRPr="00EE6E73">
              <w:rPr>
                <w:lang w:eastAsia="sv-SE"/>
              </w:rPr>
              <w:t xml:space="preserve"> is configured in </w:t>
            </w:r>
            <w:r w:rsidRPr="00EE6E73">
              <w:rPr>
                <w:i/>
                <w:iCs/>
                <w:lang w:eastAsia="sv-SE"/>
              </w:rPr>
              <w:t>RACH-</w:t>
            </w:r>
            <w:proofErr w:type="spellStart"/>
            <w:r w:rsidRPr="00EE6E73">
              <w:rPr>
                <w:i/>
                <w:iCs/>
                <w:lang w:eastAsia="sv-SE"/>
              </w:rPr>
              <w:t>ConfigCommonTwoStepRA</w:t>
            </w:r>
            <w:proofErr w:type="spellEnd"/>
            <w:r w:rsidRPr="00EE6E73">
              <w:rPr>
                <w:lang w:eastAsia="sv-SE"/>
              </w:rPr>
              <w:t>, otherwise the field is absent.</w:t>
            </w:r>
          </w:p>
        </w:tc>
      </w:tr>
      <w:tr w:rsidR="00394471" w:rsidRPr="00EE6E73"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EE6E73" w:rsidRDefault="00394471" w:rsidP="00964CC4">
            <w:pPr>
              <w:pStyle w:val="TAL"/>
              <w:rPr>
                <w:i/>
                <w:iCs/>
                <w:lang w:eastAsia="sv-SE"/>
              </w:rPr>
            </w:pPr>
            <w:proofErr w:type="spellStart"/>
            <w:r w:rsidRPr="00EE6E73">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t>
            </w:r>
            <w:r w:rsidRPr="00EE6E73">
              <w:rPr>
                <w:rFonts w:eastAsia="Calibri"/>
              </w:rPr>
              <w:t xml:space="preserve">when </w:t>
            </w:r>
            <w:proofErr w:type="spellStart"/>
            <w:r w:rsidRPr="00EE6E73">
              <w:rPr>
                <w:rFonts w:cs="Arial"/>
                <w:i/>
              </w:rPr>
              <w:t>MsgA-</w:t>
            </w:r>
            <w:r w:rsidRPr="00EE6E73">
              <w:rPr>
                <w:rFonts w:cs="Arial"/>
                <w:i/>
                <w:noProof/>
              </w:rPr>
              <w:t>ConfigCommon</w:t>
            </w:r>
            <w:proofErr w:type="spellEnd"/>
            <w:r w:rsidRPr="00EE6E73">
              <w:rPr>
                <w:rFonts w:cs="Arial"/>
                <w:szCs w:val="22"/>
              </w:rPr>
              <w:t xml:space="preserve"> is configured for the initial uplink BWP, or when </w:t>
            </w:r>
            <w:proofErr w:type="spellStart"/>
            <w:r w:rsidRPr="00EE6E73">
              <w:rPr>
                <w:rFonts w:cs="Arial"/>
                <w:i/>
              </w:rPr>
              <w:t>MsgA-</w:t>
            </w:r>
            <w:r w:rsidRPr="00EE6E73">
              <w:rPr>
                <w:rFonts w:cs="Arial"/>
                <w:i/>
                <w:noProof/>
              </w:rPr>
              <w:t>ConfigCommon</w:t>
            </w:r>
            <w:proofErr w:type="spellEnd"/>
            <w:r w:rsidRPr="00EE6E73">
              <w:rPr>
                <w:rFonts w:cs="Arial"/>
                <w:szCs w:val="22"/>
              </w:rPr>
              <w:t xml:space="preserve"> is configured for a non-initial uplink BWP and </w:t>
            </w:r>
            <w:proofErr w:type="spellStart"/>
            <w:r w:rsidRPr="00EE6E73">
              <w:rPr>
                <w:rFonts w:cs="Arial"/>
                <w:i/>
              </w:rPr>
              <w:t>MsgA-</w:t>
            </w:r>
            <w:r w:rsidRPr="00EE6E73">
              <w:rPr>
                <w:rFonts w:cs="Arial"/>
                <w:i/>
                <w:noProof/>
              </w:rPr>
              <w:t>ConfigCommon</w:t>
            </w:r>
            <w:proofErr w:type="spellEnd"/>
            <w:r w:rsidRPr="00EE6E73">
              <w:rPr>
                <w:rFonts w:cs="Arial"/>
                <w:szCs w:val="22"/>
              </w:rPr>
              <w:t xml:space="preserve"> is not configured for the initial uplink BWP</w:t>
            </w:r>
            <w:r w:rsidRPr="00EE6E73">
              <w:rPr>
                <w:rFonts w:eastAsia="Calibri"/>
                <w:lang w:eastAsia="sv-SE"/>
              </w:rPr>
              <w:t>, otherwise the field is optionally present, Need S.</w:t>
            </w:r>
          </w:p>
        </w:tc>
      </w:tr>
    </w:tbl>
    <w:p w14:paraId="3575B767" w14:textId="77777777" w:rsidR="00394471" w:rsidRPr="00EE6E73" w:rsidRDefault="00394471" w:rsidP="00394471"/>
    <w:p w14:paraId="0009C28A" w14:textId="77777777" w:rsidR="00394471" w:rsidRPr="00EE6E73" w:rsidRDefault="00394471" w:rsidP="00394471">
      <w:pPr>
        <w:pStyle w:val="Heading4"/>
      </w:pPr>
      <w:bookmarkStart w:id="4751" w:name="_Toc60777278"/>
      <w:bookmarkStart w:id="4752" w:name="_Toc193446252"/>
      <w:bookmarkStart w:id="4753" w:name="_Toc193452057"/>
      <w:bookmarkStart w:id="4754" w:name="_Toc193463327"/>
      <w:bookmarkStart w:id="4755" w:name="_Toc201295614"/>
      <w:bookmarkStart w:id="4756" w:name="MCCQCTEMPBM_00000336"/>
      <w:r w:rsidRPr="00EE6E73">
        <w:t>–</w:t>
      </w:r>
      <w:r w:rsidRPr="00EE6E73">
        <w:tab/>
      </w:r>
      <w:proofErr w:type="spellStart"/>
      <w:r w:rsidRPr="00EE6E73">
        <w:rPr>
          <w:i/>
        </w:rPr>
        <w:t>MultiFrequencyBandListNR</w:t>
      </w:r>
      <w:bookmarkEnd w:id="4751"/>
      <w:bookmarkEnd w:id="4752"/>
      <w:bookmarkEnd w:id="4753"/>
      <w:bookmarkEnd w:id="4754"/>
      <w:bookmarkEnd w:id="4755"/>
      <w:proofErr w:type="spellEnd"/>
    </w:p>
    <w:bookmarkEnd w:id="4756"/>
    <w:p w14:paraId="1178CCA0" w14:textId="77777777" w:rsidR="00394471" w:rsidRPr="00EE6E73" w:rsidRDefault="00394471" w:rsidP="00394471">
      <w:r w:rsidRPr="00EE6E73">
        <w:t xml:space="preserve">The IE </w:t>
      </w:r>
      <w:proofErr w:type="spellStart"/>
      <w:r w:rsidRPr="00EE6E73">
        <w:rPr>
          <w:i/>
        </w:rPr>
        <w:t>MultiFrequencyBandListNR</w:t>
      </w:r>
      <w:proofErr w:type="spellEnd"/>
      <w:r w:rsidRPr="00EE6E73">
        <w:t xml:space="preserve"> is used to configure a list of one or multiple NR frequency bands.</w:t>
      </w:r>
    </w:p>
    <w:p w14:paraId="624EDB35" w14:textId="77777777" w:rsidR="00394471" w:rsidRPr="00EE6E73" w:rsidRDefault="00394471" w:rsidP="00394471">
      <w:pPr>
        <w:pStyle w:val="TH"/>
      </w:pPr>
      <w:proofErr w:type="spellStart"/>
      <w:r w:rsidRPr="00EE6E73">
        <w:rPr>
          <w:i/>
        </w:rPr>
        <w:lastRenderedPageBreak/>
        <w:t>MultiFrequencyBandListNR</w:t>
      </w:r>
      <w:proofErr w:type="spellEnd"/>
      <w:r w:rsidRPr="00EE6E73">
        <w:t xml:space="preserve"> information element</w:t>
      </w:r>
    </w:p>
    <w:p w14:paraId="063C79E3" w14:textId="77777777" w:rsidR="00394471" w:rsidRPr="00EE6E73" w:rsidRDefault="00394471" w:rsidP="00EE6E73">
      <w:pPr>
        <w:pStyle w:val="PL"/>
        <w:rPr>
          <w:color w:val="808080"/>
        </w:rPr>
      </w:pPr>
      <w:r w:rsidRPr="00EE6E73">
        <w:rPr>
          <w:color w:val="808080"/>
        </w:rPr>
        <w:t>-- ASN1START</w:t>
      </w:r>
    </w:p>
    <w:p w14:paraId="591C9D81" w14:textId="77777777" w:rsidR="00394471" w:rsidRPr="00EE6E73" w:rsidRDefault="00394471" w:rsidP="00EE6E73">
      <w:pPr>
        <w:pStyle w:val="PL"/>
        <w:rPr>
          <w:color w:val="808080"/>
        </w:rPr>
      </w:pPr>
      <w:r w:rsidRPr="00EE6E73">
        <w:rPr>
          <w:color w:val="808080"/>
        </w:rPr>
        <w:t>-- TAG-MULTIFREQUENCYBANDLISTNR-START</w:t>
      </w:r>
    </w:p>
    <w:p w14:paraId="39D345DD" w14:textId="77777777" w:rsidR="00394471" w:rsidRPr="00EE6E73" w:rsidRDefault="00394471" w:rsidP="00EE6E73">
      <w:pPr>
        <w:pStyle w:val="PL"/>
      </w:pPr>
    </w:p>
    <w:p w14:paraId="792C0D9E" w14:textId="77777777" w:rsidR="00394471" w:rsidRPr="00EE6E73" w:rsidRDefault="00394471" w:rsidP="00EE6E73">
      <w:pPr>
        <w:pStyle w:val="PL"/>
      </w:pPr>
      <w:proofErr w:type="spellStart"/>
      <w:r w:rsidRPr="00EE6E73">
        <w:t>MultiFrequencyBandListNR</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MultiBands))</w:t>
      </w:r>
      <w:r w:rsidRPr="00EE6E73">
        <w:rPr>
          <w:color w:val="993366"/>
        </w:rPr>
        <w:t xml:space="preserve"> OF</w:t>
      </w:r>
      <w:r w:rsidRPr="00EE6E73">
        <w:t xml:space="preserve"> </w:t>
      </w:r>
      <w:proofErr w:type="spellStart"/>
      <w:r w:rsidRPr="00EE6E73">
        <w:t>FreqBandIndicatorNR</w:t>
      </w:r>
      <w:proofErr w:type="spellEnd"/>
    </w:p>
    <w:p w14:paraId="2A135A8A" w14:textId="77777777" w:rsidR="00394471" w:rsidRPr="00EE6E73" w:rsidRDefault="00394471" w:rsidP="00EE6E73">
      <w:pPr>
        <w:pStyle w:val="PL"/>
      </w:pPr>
    </w:p>
    <w:p w14:paraId="43852897" w14:textId="77777777" w:rsidR="00394471" w:rsidRPr="00EE6E73" w:rsidRDefault="00394471" w:rsidP="00EE6E73">
      <w:pPr>
        <w:pStyle w:val="PL"/>
        <w:rPr>
          <w:color w:val="808080"/>
        </w:rPr>
      </w:pPr>
      <w:r w:rsidRPr="00EE6E73">
        <w:rPr>
          <w:color w:val="808080"/>
        </w:rPr>
        <w:t>-- TAG-MULTIFREQUENCYBANDLISTNR-STOP</w:t>
      </w:r>
    </w:p>
    <w:p w14:paraId="6672F521" w14:textId="77777777" w:rsidR="00394471" w:rsidRPr="00EE6E73" w:rsidRDefault="00394471" w:rsidP="00EE6E73">
      <w:pPr>
        <w:pStyle w:val="PL"/>
        <w:rPr>
          <w:color w:val="808080"/>
        </w:rPr>
      </w:pPr>
      <w:r w:rsidRPr="00EE6E73">
        <w:rPr>
          <w:color w:val="808080"/>
        </w:rPr>
        <w:t>-- ASN1STOP</w:t>
      </w:r>
    </w:p>
    <w:p w14:paraId="6332EFBE" w14:textId="77777777" w:rsidR="00394471" w:rsidRPr="00EE6E73" w:rsidRDefault="00394471" w:rsidP="00394471"/>
    <w:p w14:paraId="3424366C" w14:textId="77777777" w:rsidR="00394471" w:rsidRPr="00EE6E73" w:rsidRDefault="00394471" w:rsidP="00394471">
      <w:pPr>
        <w:pStyle w:val="Heading4"/>
        <w:rPr>
          <w:rFonts w:eastAsia="SimSun"/>
          <w:lang w:eastAsia="en-GB"/>
        </w:rPr>
      </w:pPr>
      <w:bookmarkStart w:id="4757" w:name="_Toc60777279"/>
      <w:bookmarkStart w:id="4758" w:name="_Toc193446253"/>
      <w:bookmarkStart w:id="4759" w:name="_Toc193452058"/>
      <w:bookmarkStart w:id="4760" w:name="_Toc193463328"/>
      <w:bookmarkStart w:id="4761" w:name="_Toc201295615"/>
      <w:bookmarkStart w:id="4762" w:name="MCCQCTEMPBM_00000337"/>
      <w:r w:rsidRPr="00EE6E73">
        <w:rPr>
          <w:rFonts w:eastAsia="SimSun"/>
          <w:lang w:eastAsia="en-GB"/>
        </w:rPr>
        <w:t>–</w:t>
      </w:r>
      <w:r w:rsidRPr="00EE6E73">
        <w:rPr>
          <w:rFonts w:eastAsia="SimSun"/>
          <w:lang w:eastAsia="en-GB"/>
        </w:rPr>
        <w:tab/>
      </w:r>
      <w:proofErr w:type="spellStart"/>
      <w:r w:rsidRPr="00EE6E73">
        <w:rPr>
          <w:rFonts w:eastAsia="SimSun"/>
          <w:i/>
          <w:lang w:eastAsia="en-GB"/>
        </w:rPr>
        <w:t>MultiFrequencyBandListNR</w:t>
      </w:r>
      <w:proofErr w:type="spellEnd"/>
      <w:r w:rsidRPr="00EE6E73">
        <w:rPr>
          <w:rFonts w:eastAsia="SimSun"/>
          <w:i/>
          <w:lang w:eastAsia="en-GB"/>
        </w:rPr>
        <w:t>-SIB</w:t>
      </w:r>
      <w:bookmarkEnd w:id="4757"/>
      <w:bookmarkEnd w:id="4758"/>
      <w:bookmarkEnd w:id="4759"/>
      <w:bookmarkEnd w:id="4760"/>
      <w:bookmarkEnd w:id="4761"/>
    </w:p>
    <w:bookmarkEnd w:id="4762"/>
    <w:p w14:paraId="6C48A460" w14:textId="77777777" w:rsidR="00394471" w:rsidRPr="00EE6E73" w:rsidRDefault="00394471" w:rsidP="00394471">
      <w:pPr>
        <w:rPr>
          <w:rFonts w:eastAsia="SimSun"/>
          <w:lang w:eastAsia="en-GB"/>
        </w:rPr>
      </w:pPr>
      <w:r w:rsidRPr="00EE6E73">
        <w:rPr>
          <w:rFonts w:eastAsia="SimSun"/>
          <w:lang w:eastAsia="en-GB"/>
        </w:rPr>
        <w:t xml:space="preserve">The IE </w:t>
      </w:r>
      <w:proofErr w:type="spellStart"/>
      <w:r w:rsidRPr="00EE6E73">
        <w:rPr>
          <w:rFonts w:eastAsia="SimSun"/>
          <w:i/>
          <w:lang w:eastAsia="en-GB"/>
        </w:rPr>
        <w:t>MultiFrequencyBandListNR</w:t>
      </w:r>
      <w:proofErr w:type="spellEnd"/>
      <w:r w:rsidRPr="00EE6E73">
        <w:rPr>
          <w:rFonts w:eastAsia="SimSun"/>
          <w:i/>
          <w:lang w:eastAsia="en-GB"/>
        </w:rPr>
        <w:t>-SIB</w:t>
      </w:r>
      <w:r w:rsidRPr="00EE6E73">
        <w:rPr>
          <w:rFonts w:eastAsia="SimSun"/>
          <w:lang w:eastAsia="en-GB"/>
        </w:rPr>
        <w:t xml:space="preserve"> indicates the list of frequency bands, for which cell (re-)selection parameters are common, and a list of </w:t>
      </w:r>
      <w:proofErr w:type="spellStart"/>
      <w:r w:rsidRPr="00EE6E73">
        <w:rPr>
          <w:rFonts w:eastAsia="SimSun"/>
          <w:i/>
        </w:rPr>
        <w:t>additionalPmax</w:t>
      </w:r>
      <w:proofErr w:type="spellEnd"/>
      <w:r w:rsidRPr="00EE6E73">
        <w:rPr>
          <w:rFonts w:eastAsia="SimSun"/>
          <w:lang w:eastAsia="en-GB"/>
        </w:rPr>
        <w:t xml:space="preserve"> and </w:t>
      </w:r>
      <w:proofErr w:type="spellStart"/>
      <w:r w:rsidRPr="00EE6E73">
        <w:rPr>
          <w:rFonts w:eastAsia="SimSun"/>
          <w:i/>
          <w:lang w:eastAsia="en-GB"/>
        </w:rPr>
        <w:t>additionalSpectrumEmission</w:t>
      </w:r>
      <w:proofErr w:type="spellEnd"/>
      <w:r w:rsidRPr="00EE6E73">
        <w:rPr>
          <w:rFonts w:eastAsia="SimSun"/>
          <w:i/>
          <w:lang w:eastAsia="en-GB"/>
        </w:rPr>
        <w:t>.</w:t>
      </w:r>
    </w:p>
    <w:p w14:paraId="39D6DA3B" w14:textId="77777777" w:rsidR="00394471" w:rsidRPr="00EE6E73" w:rsidRDefault="00394471" w:rsidP="00394471">
      <w:pPr>
        <w:pStyle w:val="TH"/>
        <w:rPr>
          <w:rFonts w:eastAsia="SimSun"/>
          <w:lang w:eastAsia="en-GB"/>
        </w:rPr>
      </w:pPr>
      <w:proofErr w:type="spellStart"/>
      <w:r w:rsidRPr="00EE6E73">
        <w:rPr>
          <w:rFonts w:eastAsia="SimSun"/>
          <w:i/>
          <w:lang w:eastAsia="en-GB"/>
        </w:rPr>
        <w:t>MultiFrequencyBandListNR</w:t>
      </w:r>
      <w:proofErr w:type="spellEnd"/>
      <w:r w:rsidRPr="00EE6E73">
        <w:rPr>
          <w:rFonts w:eastAsia="SimSun"/>
          <w:i/>
          <w:lang w:eastAsia="en-GB"/>
        </w:rPr>
        <w:t>-SIB</w:t>
      </w:r>
      <w:r w:rsidRPr="00EE6E73">
        <w:rPr>
          <w:rFonts w:eastAsia="SimSun"/>
          <w:lang w:eastAsia="en-GB"/>
        </w:rPr>
        <w:t xml:space="preserve"> information element</w:t>
      </w:r>
    </w:p>
    <w:p w14:paraId="027EDDE2" w14:textId="77777777" w:rsidR="00394471" w:rsidRPr="00EE6E73" w:rsidRDefault="00394471" w:rsidP="00EE6E73">
      <w:pPr>
        <w:pStyle w:val="PL"/>
        <w:rPr>
          <w:color w:val="808080"/>
        </w:rPr>
      </w:pPr>
      <w:r w:rsidRPr="00EE6E73">
        <w:rPr>
          <w:color w:val="808080"/>
        </w:rPr>
        <w:t>-- ASN1START</w:t>
      </w:r>
    </w:p>
    <w:p w14:paraId="5812CF69" w14:textId="77777777" w:rsidR="00394471" w:rsidRPr="00EE6E73" w:rsidRDefault="00394471" w:rsidP="00EE6E73">
      <w:pPr>
        <w:pStyle w:val="PL"/>
        <w:rPr>
          <w:color w:val="808080"/>
        </w:rPr>
      </w:pPr>
      <w:r w:rsidRPr="00EE6E73">
        <w:rPr>
          <w:color w:val="808080"/>
        </w:rPr>
        <w:t>-- TAG-MULTIFREQUENCYBANDLISTNR-SIB-START</w:t>
      </w:r>
    </w:p>
    <w:p w14:paraId="64ABE4B5" w14:textId="77777777" w:rsidR="00394471" w:rsidRPr="00EE6E73" w:rsidRDefault="00394471" w:rsidP="00EE6E73">
      <w:pPr>
        <w:pStyle w:val="PL"/>
      </w:pPr>
    </w:p>
    <w:p w14:paraId="3171E45F" w14:textId="77777777" w:rsidR="00394471" w:rsidRPr="00EE6E73" w:rsidRDefault="00394471" w:rsidP="00EE6E73">
      <w:pPr>
        <w:pStyle w:val="PL"/>
      </w:pPr>
      <w:proofErr w:type="spellStart"/>
      <w:r w:rsidRPr="00EE6E73">
        <w:t>MultiFrequencyBandListNR</w:t>
      </w:r>
      <w:proofErr w:type="spellEnd"/>
      <w:r w:rsidRPr="00EE6E73">
        <w:t xml:space="preserve">-SIB ::=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MultiBands</w:t>
      </w:r>
      <w:proofErr w:type="spellEnd"/>
      <w:r w:rsidRPr="00EE6E73">
        <w:t>))</w:t>
      </w:r>
      <w:r w:rsidRPr="00EE6E73">
        <w:rPr>
          <w:color w:val="993366"/>
        </w:rPr>
        <w:t xml:space="preserve"> OF</w:t>
      </w:r>
      <w:r w:rsidRPr="00EE6E73">
        <w:t xml:space="preserve"> NR-</w:t>
      </w:r>
      <w:proofErr w:type="spellStart"/>
      <w:r w:rsidRPr="00EE6E73">
        <w:t>MultiBandInfo</w:t>
      </w:r>
      <w:proofErr w:type="spellEnd"/>
    </w:p>
    <w:p w14:paraId="7952EA93" w14:textId="77777777" w:rsidR="00394471" w:rsidRPr="00EE6E73" w:rsidRDefault="00394471" w:rsidP="00EE6E73">
      <w:pPr>
        <w:pStyle w:val="PL"/>
      </w:pPr>
    </w:p>
    <w:p w14:paraId="7CFDEFFA" w14:textId="77777777" w:rsidR="00394471" w:rsidRPr="00EE6E73" w:rsidRDefault="00394471" w:rsidP="00EE6E73">
      <w:pPr>
        <w:pStyle w:val="PL"/>
      </w:pPr>
      <w:r w:rsidRPr="00EE6E73">
        <w:t>NR-</w:t>
      </w:r>
      <w:proofErr w:type="spellStart"/>
      <w:r w:rsidRPr="00EE6E73">
        <w:t>MultiBandInfo</w:t>
      </w:r>
      <w:proofErr w:type="spellEnd"/>
      <w:r w:rsidRPr="00EE6E73">
        <w:t xml:space="preserve"> ::=                        </w:t>
      </w:r>
      <w:r w:rsidRPr="00EE6E73">
        <w:rPr>
          <w:color w:val="993366"/>
        </w:rPr>
        <w:t>SEQUENCE</w:t>
      </w:r>
      <w:r w:rsidRPr="00EE6E73">
        <w:t xml:space="preserve"> {</w:t>
      </w:r>
    </w:p>
    <w:p w14:paraId="34EC3D49" w14:textId="77777777" w:rsidR="00394471" w:rsidRPr="00EE6E73" w:rsidRDefault="00394471" w:rsidP="00EE6E73">
      <w:pPr>
        <w:pStyle w:val="PL"/>
        <w:rPr>
          <w:color w:val="808080"/>
        </w:rPr>
      </w:pPr>
      <w:r w:rsidRPr="00EE6E73">
        <w:t xml:space="preserve">    </w:t>
      </w:r>
      <w:proofErr w:type="spellStart"/>
      <w:r w:rsidRPr="00EE6E73">
        <w:t>freqBandIndicatorNR</w:t>
      </w:r>
      <w:proofErr w:type="spellEnd"/>
      <w:r w:rsidRPr="00EE6E73">
        <w:t xml:space="preserve">                         </w:t>
      </w:r>
      <w:proofErr w:type="spellStart"/>
      <w:r w:rsidRPr="00EE6E73">
        <w:t>FreqBandIndicatorNR</w:t>
      </w:r>
      <w:proofErr w:type="spellEnd"/>
      <w:r w:rsidRPr="00EE6E73">
        <w:t xml:space="preserve">         </w:t>
      </w:r>
      <w:r w:rsidRPr="00EE6E73">
        <w:rPr>
          <w:color w:val="993366"/>
        </w:rPr>
        <w:t>OPTIONAL</w:t>
      </w:r>
      <w:r w:rsidRPr="00EE6E73">
        <w:t xml:space="preserve">,   </w:t>
      </w:r>
      <w:r w:rsidRPr="00EE6E73">
        <w:rPr>
          <w:color w:val="808080"/>
        </w:rPr>
        <w:t>-- Cond OptULNotSIB2</w:t>
      </w:r>
    </w:p>
    <w:p w14:paraId="65F7EFE9" w14:textId="77777777" w:rsidR="00394471" w:rsidRPr="00EE6E73" w:rsidRDefault="00394471" w:rsidP="00EE6E73">
      <w:pPr>
        <w:pStyle w:val="PL"/>
        <w:rPr>
          <w:color w:val="808080"/>
        </w:rPr>
      </w:pPr>
      <w:r w:rsidRPr="00EE6E73">
        <w:t xml:space="preserve">    nr-NS-</w:t>
      </w:r>
      <w:proofErr w:type="spellStart"/>
      <w:r w:rsidRPr="00EE6E73">
        <w:t>PmaxList</w:t>
      </w:r>
      <w:proofErr w:type="spellEnd"/>
      <w:r w:rsidRPr="00EE6E73">
        <w:t xml:space="preserve">                              NR-NS-</w:t>
      </w:r>
      <w:proofErr w:type="spellStart"/>
      <w:r w:rsidRPr="00EE6E73">
        <w:t>PmaxList</w:t>
      </w:r>
      <w:proofErr w:type="spellEnd"/>
      <w:r w:rsidRPr="00EE6E73">
        <w:t xml:space="preserve">              </w:t>
      </w:r>
      <w:r w:rsidRPr="00EE6E73">
        <w:rPr>
          <w:color w:val="993366"/>
        </w:rPr>
        <w:t>OPTIONAL</w:t>
      </w:r>
      <w:r w:rsidRPr="00EE6E73">
        <w:t xml:space="preserve">    </w:t>
      </w:r>
      <w:r w:rsidRPr="00EE6E73">
        <w:rPr>
          <w:color w:val="808080"/>
        </w:rPr>
        <w:t>-- Need S</w:t>
      </w:r>
    </w:p>
    <w:p w14:paraId="73BBA80A" w14:textId="77777777" w:rsidR="00394471" w:rsidRPr="00EE6E73" w:rsidRDefault="00394471" w:rsidP="00EE6E73">
      <w:pPr>
        <w:pStyle w:val="PL"/>
      </w:pPr>
      <w:r w:rsidRPr="00EE6E73">
        <w:t>}</w:t>
      </w:r>
    </w:p>
    <w:p w14:paraId="20C53E54" w14:textId="77777777" w:rsidR="00BD4216" w:rsidRPr="00EE6E73" w:rsidRDefault="00BD4216" w:rsidP="00EE6E73">
      <w:pPr>
        <w:pStyle w:val="PL"/>
      </w:pPr>
    </w:p>
    <w:p w14:paraId="49F4E44C" w14:textId="30259EFE" w:rsidR="00BD4216" w:rsidRPr="00EE6E73" w:rsidRDefault="00BD4216" w:rsidP="00EE6E73">
      <w:pPr>
        <w:pStyle w:val="PL"/>
      </w:pPr>
      <w:r w:rsidRPr="00EE6E73">
        <w:t xml:space="preserve">MultiFrequencyBandListNR-SIB-v1760 ::=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MultiBands</w:t>
      </w:r>
      <w:proofErr w:type="spellEnd"/>
      <w:r w:rsidRPr="00EE6E73">
        <w:t>))</w:t>
      </w:r>
      <w:r w:rsidRPr="00EE6E73">
        <w:rPr>
          <w:color w:val="993366"/>
        </w:rPr>
        <w:t xml:space="preserve"> OF</w:t>
      </w:r>
      <w:r w:rsidRPr="00EE6E73">
        <w:t xml:space="preserve"> NR-MultiBandInfo-v1760</w:t>
      </w:r>
    </w:p>
    <w:p w14:paraId="52E711E6" w14:textId="77777777" w:rsidR="00BD4216" w:rsidRPr="00EE6E73" w:rsidRDefault="00BD4216" w:rsidP="00EE6E73">
      <w:pPr>
        <w:pStyle w:val="PL"/>
      </w:pPr>
    </w:p>
    <w:p w14:paraId="05A679AD" w14:textId="61F924D3" w:rsidR="00BD4216" w:rsidRPr="00EE6E73" w:rsidRDefault="00BD4216" w:rsidP="00EE6E73">
      <w:pPr>
        <w:pStyle w:val="PL"/>
      </w:pPr>
      <w:r w:rsidRPr="00EE6E73">
        <w:t xml:space="preserve">NR-MultiBandInfo-v1760 ::=                  </w:t>
      </w:r>
      <w:r w:rsidRPr="00EE6E73">
        <w:rPr>
          <w:color w:val="993366"/>
        </w:rPr>
        <w:t>SEQUENCE</w:t>
      </w:r>
      <w:r w:rsidRPr="00EE6E73">
        <w:t xml:space="preserve"> {</w:t>
      </w:r>
    </w:p>
    <w:p w14:paraId="5E96A282" w14:textId="722B94E1" w:rsidR="00BD4216" w:rsidRPr="00EE6E73" w:rsidRDefault="00BD4216" w:rsidP="00EE6E73">
      <w:pPr>
        <w:pStyle w:val="PL"/>
        <w:rPr>
          <w:color w:val="808080"/>
        </w:rPr>
      </w:pPr>
      <w:r w:rsidRPr="00EE6E73">
        <w:t xml:space="preserve">    nr-NS-PmaxList-v1760                        </w:t>
      </w:r>
      <w:proofErr w:type="spellStart"/>
      <w:r w:rsidRPr="00EE6E73">
        <w:t>NR-NS-PmaxList-v1760</w:t>
      </w:r>
      <w:proofErr w:type="spellEnd"/>
      <w:r w:rsidRPr="00EE6E73">
        <w:t xml:space="preserve">        </w:t>
      </w:r>
      <w:r w:rsidRPr="00EE6E73">
        <w:rPr>
          <w:color w:val="993366"/>
        </w:rPr>
        <w:t>OPTIONAL</w:t>
      </w:r>
      <w:r w:rsidRPr="00EE6E73">
        <w:t xml:space="preserve">    </w:t>
      </w:r>
      <w:r w:rsidRPr="00EE6E73">
        <w:rPr>
          <w:color w:val="808080"/>
        </w:rPr>
        <w:t>-- Need S</w:t>
      </w:r>
    </w:p>
    <w:p w14:paraId="012A8524" w14:textId="53E54C10" w:rsidR="00394471" w:rsidRPr="00EE6E73" w:rsidRDefault="00BD4216" w:rsidP="00EE6E73">
      <w:pPr>
        <w:pStyle w:val="PL"/>
      </w:pPr>
      <w:r w:rsidRPr="00EE6E73">
        <w:t>}</w:t>
      </w:r>
    </w:p>
    <w:p w14:paraId="7A5B8932" w14:textId="77777777" w:rsidR="006659DC" w:rsidRPr="00EE6E73" w:rsidRDefault="006659DC" w:rsidP="00EE6E73">
      <w:pPr>
        <w:pStyle w:val="PL"/>
      </w:pPr>
    </w:p>
    <w:p w14:paraId="24AB3AAD" w14:textId="77777777" w:rsidR="006659DC" w:rsidRPr="00EE6E73" w:rsidRDefault="006659DC" w:rsidP="00EE6E73">
      <w:pPr>
        <w:pStyle w:val="PL"/>
      </w:pPr>
      <w:r w:rsidRPr="00EE6E73">
        <w:t xml:space="preserve">MultiFrequencyBandListNR-Aerial-SIB-r18 ::=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MultiBands</w:t>
      </w:r>
      <w:proofErr w:type="spellEnd"/>
      <w:r w:rsidRPr="00EE6E73">
        <w:t>))</w:t>
      </w:r>
      <w:r w:rsidRPr="00EE6E73">
        <w:rPr>
          <w:color w:val="993366"/>
        </w:rPr>
        <w:t xml:space="preserve"> OF</w:t>
      </w:r>
      <w:r w:rsidRPr="00EE6E73">
        <w:t xml:space="preserve"> NR-MultiBandInfoAerial-r18</w:t>
      </w:r>
    </w:p>
    <w:p w14:paraId="57F6CDE5" w14:textId="77777777" w:rsidR="006659DC" w:rsidRPr="00EE6E73" w:rsidRDefault="006659DC" w:rsidP="00EE6E73">
      <w:pPr>
        <w:pStyle w:val="PL"/>
      </w:pPr>
    </w:p>
    <w:p w14:paraId="3245BC3C" w14:textId="77777777" w:rsidR="006659DC" w:rsidRPr="00EE6E73" w:rsidRDefault="006659DC" w:rsidP="00EE6E73">
      <w:pPr>
        <w:pStyle w:val="PL"/>
      </w:pPr>
      <w:r w:rsidRPr="00EE6E73">
        <w:t xml:space="preserve">NR-MultiBandInfoAerial-r18 ::=              </w:t>
      </w:r>
      <w:r w:rsidRPr="00EE6E73">
        <w:rPr>
          <w:color w:val="993366"/>
        </w:rPr>
        <w:t>SEQUENCE</w:t>
      </w:r>
      <w:r w:rsidRPr="00EE6E73">
        <w:t xml:space="preserve"> {</w:t>
      </w:r>
    </w:p>
    <w:p w14:paraId="38530ECE" w14:textId="77777777" w:rsidR="006659DC" w:rsidRPr="00EE6E73" w:rsidRDefault="006659DC" w:rsidP="00EE6E73">
      <w:pPr>
        <w:pStyle w:val="PL"/>
        <w:rPr>
          <w:color w:val="808080"/>
        </w:rPr>
      </w:pPr>
      <w:r w:rsidRPr="00EE6E73">
        <w:t xml:space="preserve">    freqBandIndicatorNR-Aerial-r18              </w:t>
      </w:r>
      <w:proofErr w:type="spellStart"/>
      <w:r w:rsidRPr="00EE6E73">
        <w:t>FreqBandIndicatorNR</w:t>
      </w:r>
      <w:proofErr w:type="spellEnd"/>
      <w:r w:rsidRPr="00EE6E73">
        <w:t xml:space="preserve">         </w:t>
      </w:r>
      <w:r w:rsidRPr="00EE6E73">
        <w:rPr>
          <w:color w:val="993366"/>
        </w:rPr>
        <w:t>OPTIONAL</w:t>
      </w:r>
      <w:r w:rsidRPr="00EE6E73">
        <w:t xml:space="preserve">,   </w:t>
      </w:r>
      <w:r w:rsidRPr="00EE6E73">
        <w:rPr>
          <w:color w:val="808080"/>
        </w:rPr>
        <w:t>-- Cond OptULNotSIB2</w:t>
      </w:r>
    </w:p>
    <w:p w14:paraId="656BD9D6" w14:textId="77777777" w:rsidR="006659DC" w:rsidRPr="00EE6E73" w:rsidRDefault="006659DC" w:rsidP="00EE6E73">
      <w:pPr>
        <w:pStyle w:val="PL"/>
        <w:rPr>
          <w:color w:val="808080"/>
        </w:rPr>
      </w:pPr>
      <w:r w:rsidRPr="00EE6E73">
        <w:t xml:space="preserve">    nr-NS-PmaxListAerial-r18                    </w:t>
      </w:r>
      <w:proofErr w:type="spellStart"/>
      <w:r w:rsidRPr="00EE6E73">
        <w:t>NR-NS-PmaxListAerial-r18</w:t>
      </w:r>
      <w:proofErr w:type="spellEnd"/>
      <w:r w:rsidRPr="00EE6E73">
        <w:t xml:space="preserve">    </w:t>
      </w:r>
      <w:r w:rsidRPr="00EE6E73">
        <w:rPr>
          <w:color w:val="993366"/>
        </w:rPr>
        <w:t>OPTIONAL</w:t>
      </w:r>
      <w:r w:rsidRPr="00EE6E73">
        <w:t xml:space="preserve">    </w:t>
      </w:r>
      <w:r w:rsidRPr="00EE6E73">
        <w:rPr>
          <w:color w:val="808080"/>
        </w:rPr>
        <w:t>-- Need S</w:t>
      </w:r>
    </w:p>
    <w:p w14:paraId="23A5ECAF" w14:textId="7590E13F" w:rsidR="00BD4216" w:rsidRPr="00EE6E73" w:rsidRDefault="006659DC" w:rsidP="00EE6E73">
      <w:pPr>
        <w:pStyle w:val="PL"/>
      </w:pPr>
      <w:r w:rsidRPr="00EE6E73">
        <w:t>}</w:t>
      </w:r>
    </w:p>
    <w:p w14:paraId="1C0F8D18" w14:textId="77777777" w:rsidR="006659DC" w:rsidRPr="00EE6E73" w:rsidRDefault="006659DC" w:rsidP="00EE6E73">
      <w:pPr>
        <w:pStyle w:val="PL"/>
      </w:pPr>
    </w:p>
    <w:p w14:paraId="57427325" w14:textId="77777777" w:rsidR="00394471" w:rsidRPr="00EE6E73" w:rsidRDefault="00394471" w:rsidP="00EE6E73">
      <w:pPr>
        <w:pStyle w:val="PL"/>
        <w:rPr>
          <w:color w:val="808080"/>
        </w:rPr>
      </w:pPr>
      <w:r w:rsidRPr="00EE6E73">
        <w:rPr>
          <w:color w:val="808080"/>
        </w:rPr>
        <w:t>-- TAG-MULTIFREQUENCYBANDLISTNR-SIB-STOP</w:t>
      </w:r>
    </w:p>
    <w:p w14:paraId="2B482DB5" w14:textId="77777777" w:rsidR="00394471" w:rsidRPr="00EE6E73" w:rsidRDefault="00394471" w:rsidP="00EE6E73">
      <w:pPr>
        <w:pStyle w:val="PL"/>
        <w:rPr>
          <w:color w:val="808080"/>
        </w:rPr>
      </w:pPr>
      <w:r w:rsidRPr="00EE6E73">
        <w:rPr>
          <w:color w:val="808080"/>
        </w:rPr>
        <w:t>-- ASN1STOP</w:t>
      </w:r>
    </w:p>
    <w:p w14:paraId="0B0E40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EE6E73" w:rsidRDefault="00394471" w:rsidP="00964CC4">
            <w:pPr>
              <w:pStyle w:val="TAH"/>
              <w:rPr>
                <w:szCs w:val="22"/>
                <w:lang w:eastAsia="sv-SE"/>
              </w:rPr>
            </w:pPr>
            <w:r w:rsidRPr="00EE6E73">
              <w:rPr>
                <w:i/>
                <w:szCs w:val="22"/>
                <w:lang w:eastAsia="sv-SE"/>
              </w:rPr>
              <w:lastRenderedPageBreak/>
              <w:t>NR-</w:t>
            </w:r>
            <w:proofErr w:type="spellStart"/>
            <w:r w:rsidRPr="00EE6E73">
              <w:rPr>
                <w:i/>
                <w:szCs w:val="22"/>
                <w:lang w:eastAsia="sv-SE"/>
              </w:rPr>
              <w:t>MultiBandInfo</w:t>
            </w:r>
            <w:proofErr w:type="spellEnd"/>
            <w:r w:rsidRPr="00EE6E73">
              <w:rPr>
                <w:i/>
                <w:szCs w:val="22"/>
                <w:lang w:eastAsia="sv-SE"/>
              </w:rPr>
              <w:t xml:space="preserve"> </w:t>
            </w:r>
            <w:r w:rsidRPr="00EE6E73">
              <w:rPr>
                <w:szCs w:val="22"/>
                <w:lang w:eastAsia="sv-SE"/>
              </w:rPr>
              <w:t>field descriptions</w:t>
            </w:r>
          </w:p>
        </w:tc>
      </w:tr>
      <w:tr w:rsidR="004112C8" w:rsidRPr="00EE6E73"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EE6E73" w:rsidRDefault="00394471" w:rsidP="00964CC4">
            <w:pPr>
              <w:pStyle w:val="TAL"/>
              <w:rPr>
                <w:szCs w:val="22"/>
                <w:lang w:eastAsia="sv-SE"/>
              </w:rPr>
            </w:pPr>
            <w:proofErr w:type="spellStart"/>
            <w:r w:rsidRPr="00EE6E73">
              <w:rPr>
                <w:b/>
                <w:i/>
                <w:szCs w:val="22"/>
                <w:lang w:eastAsia="sv-SE"/>
              </w:rPr>
              <w:t>freqBandIndicatorNR</w:t>
            </w:r>
            <w:proofErr w:type="spellEnd"/>
          </w:p>
          <w:p w14:paraId="26598257" w14:textId="4226AB44" w:rsidR="00394471" w:rsidRPr="00EE6E73" w:rsidRDefault="00394471" w:rsidP="00964CC4">
            <w:pPr>
              <w:pStyle w:val="TAL"/>
              <w:rPr>
                <w:szCs w:val="22"/>
                <w:lang w:eastAsia="sv-SE"/>
              </w:rPr>
            </w:pPr>
            <w:r w:rsidRPr="00EE6E73">
              <w:rPr>
                <w:szCs w:val="22"/>
                <w:lang w:eastAsia="sv-SE"/>
              </w:rPr>
              <w:t>Provides an NR frequency band number as defined in TS 38.101-1 [15]</w:t>
            </w:r>
            <w:r w:rsidR="009A73F3" w:rsidRPr="00EE6E73">
              <w:rPr>
                <w:szCs w:val="22"/>
                <w:lang w:eastAsia="sv-SE"/>
              </w:rPr>
              <w:t>,</w:t>
            </w:r>
            <w:r w:rsidRPr="00EE6E73">
              <w:rPr>
                <w:szCs w:val="22"/>
                <w:lang w:eastAsia="sv-SE"/>
              </w:rPr>
              <w:t xml:space="preserve"> TS 38.101-2 [39], table 5.2-1</w:t>
            </w:r>
            <w:r w:rsidR="00862D3D" w:rsidRPr="00EE6E73">
              <w:rPr>
                <w:szCs w:val="22"/>
                <w:lang w:eastAsia="sv-SE"/>
              </w:rPr>
              <w:t xml:space="preserve">, </w:t>
            </w:r>
            <w:r w:rsidR="009A73F3" w:rsidRPr="00EE6E73">
              <w:rPr>
                <w:szCs w:val="22"/>
                <w:lang w:eastAsia="sv-SE"/>
              </w:rPr>
              <w:t>and</w:t>
            </w:r>
            <w:r w:rsidR="00862D3D" w:rsidRPr="00EE6E73">
              <w:rPr>
                <w:szCs w:val="22"/>
                <w:lang w:eastAsia="sv-SE"/>
              </w:rPr>
              <w:t xml:space="preserve"> TS 38.101-5 [75], table 5.2.2-1</w:t>
            </w:r>
            <w:r w:rsidRPr="00EE6E73">
              <w:rPr>
                <w:szCs w:val="22"/>
                <w:lang w:eastAsia="sv-SE"/>
              </w:rPr>
              <w:t>.</w:t>
            </w:r>
          </w:p>
        </w:tc>
      </w:tr>
      <w:tr w:rsidR="004112C8" w:rsidRPr="00EE6E73"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EE6E73" w:rsidRDefault="006659DC" w:rsidP="00B4120F">
            <w:pPr>
              <w:pStyle w:val="TAL"/>
              <w:rPr>
                <w:b/>
                <w:bCs/>
                <w:i/>
                <w:iCs/>
                <w:lang w:eastAsia="sv-SE"/>
              </w:rPr>
            </w:pPr>
            <w:proofErr w:type="spellStart"/>
            <w:r w:rsidRPr="00EE6E73">
              <w:rPr>
                <w:b/>
                <w:bCs/>
                <w:i/>
                <w:iCs/>
                <w:lang w:eastAsia="sv-SE"/>
              </w:rPr>
              <w:t>freqBandIndicatorNR</w:t>
            </w:r>
            <w:proofErr w:type="spellEnd"/>
            <w:r w:rsidRPr="00EE6E73">
              <w:rPr>
                <w:b/>
                <w:bCs/>
                <w:i/>
                <w:iCs/>
                <w:lang w:eastAsia="sv-SE"/>
              </w:rPr>
              <w:t>-Aerial</w:t>
            </w:r>
          </w:p>
          <w:p w14:paraId="502F0C59" w14:textId="4DC5B032" w:rsidR="006659DC" w:rsidRPr="00EE6E73" w:rsidRDefault="006659DC" w:rsidP="006659DC">
            <w:pPr>
              <w:pStyle w:val="TAL"/>
              <w:rPr>
                <w:b/>
                <w:i/>
                <w:szCs w:val="22"/>
                <w:lang w:eastAsia="sv-SE"/>
              </w:rPr>
            </w:pPr>
            <w:r w:rsidRPr="00EE6E73">
              <w:rPr>
                <w:rFonts w:cs="Arial"/>
                <w:szCs w:val="22"/>
                <w:lang w:eastAsia="sv-SE"/>
              </w:rPr>
              <w:t>Provides an NR frequency band number for aerial UE(s), as defined in TS 38.101-1 [15], TS 38.101-2 [39], table 5.2-1, and TS 38.101-5 [75], table 5.2.2-1.</w:t>
            </w:r>
          </w:p>
        </w:tc>
      </w:tr>
      <w:tr w:rsidR="004112C8" w:rsidRPr="00EE6E73"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EE6E73" w:rsidRDefault="006659DC" w:rsidP="006659DC">
            <w:pPr>
              <w:pStyle w:val="TAL"/>
              <w:rPr>
                <w:szCs w:val="22"/>
                <w:lang w:eastAsia="sv-SE"/>
              </w:rPr>
            </w:pPr>
            <w:r w:rsidRPr="00EE6E73">
              <w:rPr>
                <w:b/>
                <w:i/>
                <w:szCs w:val="22"/>
                <w:lang w:eastAsia="sv-SE"/>
              </w:rPr>
              <w:t>nr-NS-</w:t>
            </w:r>
            <w:proofErr w:type="spellStart"/>
            <w:r w:rsidRPr="00EE6E73">
              <w:rPr>
                <w:b/>
                <w:i/>
                <w:szCs w:val="22"/>
                <w:lang w:eastAsia="sv-SE"/>
              </w:rPr>
              <w:t>PmaxList</w:t>
            </w:r>
            <w:proofErr w:type="spellEnd"/>
          </w:p>
          <w:p w14:paraId="5416C519" w14:textId="7061EB3F" w:rsidR="006659DC" w:rsidRPr="00EE6E73" w:rsidRDefault="006659DC" w:rsidP="006659DC">
            <w:pPr>
              <w:pStyle w:val="TAL"/>
              <w:rPr>
                <w:szCs w:val="22"/>
                <w:lang w:eastAsia="sv-SE"/>
              </w:rPr>
            </w:pPr>
            <w:r w:rsidRPr="00EE6E73">
              <w:rPr>
                <w:szCs w:val="22"/>
                <w:lang w:eastAsia="sv-SE"/>
              </w:rPr>
              <w:t xml:space="preserve">Provides a list of </w:t>
            </w:r>
            <w:proofErr w:type="spellStart"/>
            <w:r w:rsidRPr="00EE6E73">
              <w:rPr>
                <w:i/>
                <w:lang w:eastAsia="sv-SE"/>
              </w:rPr>
              <w:t>additionalPmax</w:t>
            </w:r>
            <w:proofErr w:type="spellEnd"/>
            <w:r w:rsidRPr="00EE6E73">
              <w:rPr>
                <w:szCs w:val="22"/>
                <w:lang w:eastAsia="sv-SE"/>
              </w:rPr>
              <w:t xml:space="preserve"> and </w:t>
            </w:r>
            <w:proofErr w:type="spellStart"/>
            <w:r w:rsidRPr="00EE6E73">
              <w:rPr>
                <w:i/>
                <w:lang w:eastAsia="sv-SE"/>
              </w:rPr>
              <w:t>additionalSpectrumEmission</w:t>
            </w:r>
            <w:proofErr w:type="spellEnd"/>
            <w:r w:rsidRPr="00EE6E73">
              <w:rPr>
                <w:szCs w:val="22"/>
                <w:lang w:eastAsia="sv-SE"/>
              </w:rPr>
              <w:t xml:space="preserve"> values. If the field is absent the UE uses value 0 for the </w:t>
            </w:r>
            <w:proofErr w:type="spellStart"/>
            <w:r w:rsidRPr="00EE6E73">
              <w:rPr>
                <w:i/>
                <w:szCs w:val="22"/>
                <w:lang w:eastAsia="sv-SE"/>
              </w:rPr>
              <w:t>additionalSpectrumEmission</w:t>
            </w:r>
            <w:proofErr w:type="spellEnd"/>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 xml:space="preserve">. </w:t>
            </w:r>
            <w:r w:rsidR="0054134D" w:rsidRPr="00EE6E73">
              <w:rPr>
                <w:szCs w:val="22"/>
                <w:lang w:eastAsia="sv-SE"/>
              </w:rPr>
              <w:t xml:space="preserve">The wide area NCR-MT applies output power and emissions requirements as specified in TS 38.106 [79]. </w:t>
            </w:r>
            <w:r w:rsidRPr="00EE6E73">
              <w:rPr>
                <w:szCs w:val="22"/>
                <w:lang w:eastAsia="sv-SE"/>
              </w:rPr>
              <w:t xml:space="preserve">If </w:t>
            </w:r>
            <w:r w:rsidRPr="00EE6E73">
              <w:rPr>
                <w:i/>
                <w:lang w:eastAsia="sv-SE"/>
              </w:rPr>
              <w:t xml:space="preserve">nr-NS-PmaxList-v1760 </w:t>
            </w:r>
            <w:r w:rsidRPr="00EE6E73">
              <w:rPr>
                <w:szCs w:val="22"/>
                <w:lang w:eastAsia="sv-SE"/>
              </w:rPr>
              <w:t xml:space="preserve">is present, it shall contain the same number of entries, listed in the same order as in </w:t>
            </w:r>
            <w:r w:rsidRPr="00EE6E73">
              <w:rPr>
                <w:i/>
                <w:iCs/>
                <w:szCs w:val="22"/>
                <w:lang w:eastAsia="sv-SE"/>
              </w:rPr>
              <w:t>nr-NS-</w:t>
            </w:r>
            <w:proofErr w:type="spellStart"/>
            <w:r w:rsidRPr="00EE6E73">
              <w:rPr>
                <w:i/>
                <w:iCs/>
                <w:szCs w:val="22"/>
                <w:lang w:eastAsia="sv-SE"/>
              </w:rPr>
              <w:t>PmaxList</w:t>
            </w:r>
            <w:proofErr w:type="spellEnd"/>
            <w:r w:rsidRPr="00EE6E73">
              <w:rPr>
                <w:i/>
                <w:iCs/>
                <w:szCs w:val="22"/>
                <w:lang w:eastAsia="sv-SE"/>
              </w:rPr>
              <w:t xml:space="preserve"> </w:t>
            </w:r>
            <w:r w:rsidRPr="00EE6E73">
              <w:rPr>
                <w:szCs w:val="22"/>
                <w:lang w:eastAsia="sv-SE"/>
              </w:rPr>
              <w:t>(without suffix).</w:t>
            </w:r>
          </w:p>
        </w:tc>
      </w:tr>
      <w:tr w:rsidR="00B4120F" w:rsidRPr="00EE6E73"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EE6E73" w:rsidRDefault="006659DC" w:rsidP="00B4120F">
            <w:pPr>
              <w:pStyle w:val="TAL"/>
              <w:rPr>
                <w:b/>
                <w:bCs/>
                <w:i/>
                <w:iCs/>
                <w:lang w:eastAsia="sv-SE"/>
              </w:rPr>
            </w:pPr>
            <w:r w:rsidRPr="00EE6E73">
              <w:rPr>
                <w:b/>
                <w:bCs/>
                <w:i/>
                <w:iCs/>
                <w:lang w:eastAsia="sv-SE"/>
              </w:rPr>
              <w:t>nr-NS-</w:t>
            </w:r>
            <w:proofErr w:type="spellStart"/>
            <w:r w:rsidRPr="00EE6E73">
              <w:rPr>
                <w:b/>
                <w:bCs/>
                <w:i/>
                <w:iCs/>
                <w:lang w:eastAsia="sv-SE"/>
              </w:rPr>
              <w:t>PmaxListAerial</w:t>
            </w:r>
            <w:proofErr w:type="spellEnd"/>
          </w:p>
          <w:p w14:paraId="7E18AEE9" w14:textId="0976085F" w:rsidR="006659DC" w:rsidRPr="00EE6E73" w:rsidRDefault="006659DC" w:rsidP="006659DC">
            <w:pPr>
              <w:pStyle w:val="TAL"/>
              <w:rPr>
                <w:b/>
                <w:i/>
                <w:szCs w:val="22"/>
                <w:lang w:eastAsia="sv-SE"/>
              </w:rPr>
            </w:pPr>
            <w:r w:rsidRPr="00EE6E73">
              <w:rPr>
                <w:szCs w:val="22"/>
                <w:lang w:eastAsia="sv-SE"/>
              </w:rPr>
              <w:t xml:space="preserve">Provides a list of </w:t>
            </w:r>
            <w:proofErr w:type="spellStart"/>
            <w:r w:rsidRPr="00EE6E73">
              <w:rPr>
                <w:i/>
                <w:lang w:eastAsia="sv-SE"/>
              </w:rPr>
              <w:t>additionalPmax</w:t>
            </w:r>
            <w:proofErr w:type="spellEnd"/>
            <w:r w:rsidRPr="00EE6E73">
              <w:rPr>
                <w:szCs w:val="22"/>
                <w:lang w:eastAsia="sv-SE"/>
              </w:rPr>
              <w:t xml:space="preserve"> and </w:t>
            </w:r>
            <w:proofErr w:type="spellStart"/>
            <w:r w:rsidRPr="00EE6E73">
              <w:rPr>
                <w:i/>
                <w:lang w:eastAsia="sv-SE"/>
              </w:rPr>
              <w:t>additionalSpectrumEmission</w:t>
            </w:r>
            <w:proofErr w:type="spellEnd"/>
            <w:r w:rsidRPr="00EE6E73">
              <w:rPr>
                <w:szCs w:val="22"/>
                <w:lang w:eastAsia="sv-SE"/>
              </w:rPr>
              <w:t xml:space="preserve"> values for aerial UE(s)</w:t>
            </w:r>
            <w:r w:rsidR="0068277A" w:rsidRPr="00EE6E73">
              <w:rPr>
                <w:szCs w:val="22"/>
                <w:lang w:eastAsia="sv-SE"/>
              </w:rPr>
              <w:t xml:space="preserve"> as defined in TS 38.101-1 [15], clause 6.2K</w:t>
            </w:r>
            <w:r w:rsidRPr="00EE6E73">
              <w:rPr>
                <w:szCs w:val="22"/>
                <w:lang w:eastAsia="sv-SE"/>
              </w:rPr>
              <w:t xml:space="preserve">. If the field is absent, the value indicated by the corresponding field within </w:t>
            </w:r>
            <w:proofErr w:type="spellStart"/>
            <w:r w:rsidRPr="00EE6E73">
              <w:rPr>
                <w:i/>
                <w:iCs/>
                <w:szCs w:val="22"/>
                <w:lang w:eastAsia="sv-SE"/>
              </w:rPr>
              <w:t>frequencyBandList</w:t>
            </w:r>
            <w:proofErr w:type="spellEnd"/>
            <w:r w:rsidRPr="00EE6E73">
              <w:rPr>
                <w:szCs w:val="22"/>
                <w:lang w:eastAsia="sv-SE"/>
              </w:rPr>
              <w:t xml:space="preserve"> for the </w:t>
            </w:r>
            <w:r w:rsidR="00A279D8" w:rsidRPr="00EE6E73">
              <w:rPr>
                <w:szCs w:val="22"/>
                <w:lang w:eastAsia="sv-SE"/>
              </w:rPr>
              <w:t>same</w:t>
            </w:r>
            <w:r w:rsidRPr="00EE6E73">
              <w:rPr>
                <w:szCs w:val="22"/>
                <w:lang w:eastAsia="sv-SE"/>
              </w:rPr>
              <w:t xml:space="preserve"> NR frequency band number applies, if present. Otherwise (i.e. the field is not present for the </w:t>
            </w:r>
            <w:r w:rsidR="00A279D8" w:rsidRPr="00EE6E73">
              <w:rPr>
                <w:szCs w:val="22"/>
                <w:lang w:eastAsia="sv-SE"/>
              </w:rPr>
              <w:t>same</w:t>
            </w:r>
            <w:r w:rsidRPr="00EE6E73">
              <w:rPr>
                <w:szCs w:val="22"/>
                <w:lang w:eastAsia="sv-SE"/>
              </w:rPr>
              <w:t xml:space="preserve"> NR frequency band number in any of the </w:t>
            </w:r>
            <w:r w:rsidRPr="00EE6E73">
              <w:rPr>
                <w:i/>
                <w:iCs/>
                <w:szCs w:val="22"/>
                <w:lang w:eastAsia="sv-SE"/>
              </w:rPr>
              <w:t>nr-NS-</w:t>
            </w:r>
            <w:proofErr w:type="spellStart"/>
            <w:r w:rsidRPr="00EE6E73">
              <w:rPr>
                <w:i/>
                <w:iCs/>
                <w:szCs w:val="22"/>
                <w:lang w:eastAsia="sv-SE"/>
              </w:rPr>
              <w:t>PmaxList</w:t>
            </w:r>
            <w:proofErr w:type="spellEnd"/>
            <w:r w:rsidRPr="00EE6E73">
              <w:rPr>
                <w:i/>
                <w:iCs/>
                <w:szCs w:val="22"/>
                <w:lang w:eastAsia="sv-SE"/>
              </w:rPr>
              <w:t xml:space="preserve">, nr-NS-PmaxList-v1760 </w:t>
            </w:r>
            <w:r w:rsidRPr="00EE6E73">
              <w:rPr>
                <w:szCs w:val="22"/>
                <w:lang w:eastAsia="sv-SE"/>
              </w:rPr>
              <w:t xml:space="preserve">or </w:t>
            </w:r>
            <w:r w:rsidRPr="00EE6E73">
              <w:rPr>
                <w:i/>
                <w:iCs/>
                <w:szCs w:val="22"/>
                <w:lang w:eastAsia="sv-SE"/>
              </w:rPr>
              <w:t>nr-NS-</w:t>
            </w:r>
            <w:proofErr w:type="spellStart"/>
            <w:r w:rsidRPr="00EE6E73">
              <w:rPr>
                <w:i/>
                <w:iCs/>
                <w:szCs w:val="22"/>
                <w:lang w:eastAsia="sv-SE"/>
              </w:rPr>
              <w:t>PmaxListAerial</w:t>
            </w:r>
            <w:proofErr w:type="spellEnd"/>
            <w:r w:rsidRPr="00EE6E73">
              <w:rPr>
                <w:szCs w:val="22"/>
                <w:lang w:eastAsia="sv-SE"/>
              </w:rPr>
              <w:t xml:space="preserve">), the UE uses value 0 for the </w:t>
            </w:r>
            <w:proofErr w:type="spellStart"/>
            <w:r w:rsidRPr="00EE6E73">
              <w:rPr>
                <w:i/>
                <w:szCs w:val="22"/>
                <w:lang w:eastAsia="sv-SE"/>
              </w:rPr>
              <w:t>additionalSpectrumEmission</w:t>
            </w:r>
            <w:proofErr w:type="spellEnd"/>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w:t>
            </w:r>
            <w:r w:rsidR="0054134D" w:rsidRPr="00EE6E73">
              <w:rPr>
                <w:szCs w:val="22"/>
                <w:lang w:eastAsia="sv-SE"/>
              </w:rPr>
              <w:t xml:space="preserve"> The wide area NCR-MT applies output power and emissions requirements as specified in TS 38.106 [79].</w:t>
            </w:r>
          </w:p>
        </w:tc>
      </w:tr>
    </w:tbl>
    <w:p w14:paraId="39357C1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EE6E73"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EE6E73" w:rsidRDefault="00394471" w:rsidP="00964CC4">
            <w:pPr>
              <w:pStyle w:val="TAH"/>
              <w:rPr>
                <w:szCs w:val="22"/>
                <w:lang w:eastAsia="sv-SE"/>
              </w:rPr>
            </w:pPr>
            <w:r w:rsidRPr="00EE6E73">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EE6E73" w:rsidRDefault="00394471" w:rsidP="00964CC4">
            <w:pPr>
              <w:pStyle w:val="TAH"/>
              <w:rPr>
                <w:szCs w:val="22"/>
                <w:lang w:eastAsia="sv-SE"/>
              </w:rPr>
            </w:pPr>
            <w:r w:rsidRPr="00EE6E73">
              <w:rPr>
                <w:szCs w:val="22"/>
                <w:lang w:eastAsia="sv-SE"/>
              </w:rPr>
              <w:t>Explanation</w:t>
            </w:r>
          </w:p>
        </w:tc>
      </w:tr>
      <w:tr w:rsidR="000830BB" w:rsidRPr="00EE6E73"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EE6E73" w:rsidRDefault="00394471" w:rsidP="00964CC4">
            <w:pPr>
              <w:pStyle w:val="TAL"/>
              <w:rPr>
                <w:i/>
                <w:szCs w:val="22"/>
                <w:lang w:eastAsia="sv-SE"/>
              </w:rPr>
            </w:pPr>
            <w:r w:rsidRPr="00EE6E73">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EE6E73" w:rsidRDefault="00394471" w:rsidP="00964CC4">
            <w:pPr>
              <w:pStyle w:val="TAL"/>
              <w:rPr>
                <w:szCs w:val="22"/>
                <w:lang w:eastAsia="sv-SE"/>
              </w:rPr>
            </w:pPr>
            <w:r w:rsidRPr="00EE6E73">
              <w:rPr>
                <w:szCs w:val="22"/>
                <w:lang w:eastAsia="sv-SE"/>
              </w:rPr>
              <w:t xml:space="preserve">The field is absent for </w:t>
            </w:r>
            <w:r w:rsidRPr="00EE6E73">
              <w:rPr>
                <w:i/>
                <w:lang w:eastAsia="sv-SE"/>
              </w:rPr>
              <w:t>SIB2</w:t>
            </w:r>
            <w:r w:rsidRPr="00EE6E73">
              <w:rPr>
                <w:szCs w:val="22"/>
                <w:lang w:eastAsia="sv-SE"/>
              </w:rPr>
              <w:t xml:space="preserve"> and is mandatory present </w:t>
            </w:r>
            <w:r w:rsidR="0068277A" w:rsidRPr="00EE6E73">
              <w:rPr>
                <w:szCs w:val="22"/>
                <w:lang w:eastAsia="sv-SE"/>
              </w:rPr>
              <w:t xml:space="preserve">if the parent IE is included </w:t>
            </w:r>
            <w:r w:rsidRPr="00EE6E73">
              <w:rPr>
                <w:szCs w:val="22"/>
                <w:lang w:eastAsia="sv-SE"/>
              </w:rPr>
              <w:t xml:space="preserve">in </w:t>
            </w:r>
            <w:r w:rsidRPr="00EE6E73">
              <w:rPr>
                <w:i/>
                <w:szCs w:val="22"/>
                <w:lang w:eastAsia="sv-SE"/>
              </w:rPr>
              <w:t>SIB4</w:t>
            </w:r>
            <w:r w:rsidRPr="00EE6E73">
              <w:rPr>
                <w:szCs w:val="22"/>
                <w:lang w:eastAsia="sv-SE"/>
              </w:rPr>
              <w:t xml:space="preserve"> </w:t>
            </w:r>
            <w:r w:rsidR="0068277A" w:rsidRPr="00EE6E73">
              <w:rPr>
                <w:szCs w:val="22"/>
                <w:lang w:eastAsia="sv-SE"/>
              </w:rPr>
              <w:t>or</w:t>
            </w:r>
            <w:r w:rsidRPr="00EE6E73">
              <w:rPr>
                <w:szCs w:val="22"/>
                <w:lang w:eastAsia="sv-SE"/>
              </w:rPr>
              <w:t xml:space="preserve"> </w:t>
            </w:r>
            <w:proofErr w:type="spellStart"/>
            <w:r w:rsidRPr="00EE6E73">
              <w:rPr>
                <w:i/>
                <w:szCs w:val="22"/>
                <w:lang w:eastAsia="sv-SE"/>
              </w:rPr>
              <w:t>frequencyInfoDL</w:t>
            </w:r>
            <w:proofErr w:type="spellEnd"/>
            <w:r w:rsidRPr="00EE6E73">
              <w:rPr>
                <w:i/>
                <w:szCs w:val="22"/>
                <w:lang w:eastAsia="sv-SE"/>
              </w:rPr>
              <w:t>-SIB</w:t>
            </w:r>
            <w:r w:rsidRPr="00EE6E73">
              <w:rPr>
                <w:szCs w:val="22"/>
                <w:lang w:eastAsia="sv-SE"/>
              </w:rPr>
              <w:t xml:space="preserve">. Otherwise, if the field is absent in </w:t>
            </w:r>
            <w:proofErr w:type="spellStart"/>
            <w:r w:rsidRPr="00EE6E73">
              <w:rPr>
                <w:i/>
                <w:szCs w:val="22"/>
                <w:lang w:eastAsia="sv-SE"/>
              </w:rPr>
              <w:t>frequencyInfoUL</w:t>
            </w:r>
            <w:proofErr w:type="spellEnd"/>
            <w:r w:rsidRPr="00EE6E73">
              <w:rPr>
                <w:i/>
                <w:szCs w:val="22"/>
                <w:lang w:eastAsia="sv-SE"/>
              </w:rPr>
              <w:t>-SIB</w:t>
            </w:r>
            <w:r w:rsidRPr="00EE6E73">
              <w:rPr>
                <w:szCs w:val="22"/>
                <w:lang w:eastAsia="sv-SE"/>
              </w:rPr>
              <w:t xml:space="preserve"> in </w:t>
            </w:r>
            <w:proofErr w:type="spellStart"/>
            <w:r w:rsidRPr="00EE6E73">
              <w:rPr>
                <w:i/>
                <w:szCs w:val="22"/>
                <w:lang w:eastAsia="sv-SE"/>
              </w:rPr>
              <w:t>UplinkConfigCommonSIB</w:t>
            </w:r>
            <w:proofErr w:type="spellEnd"/>
            <w:r w:rsidRPr="00EE6E73">
              <w:rPr>
                <w:szCs w:val="22"/>
                <w:lang w:eastAsia="sv-SE"/>
              </w:rPr>
              <w:t xml:space="preserve">, the UE will use the frequency band indicated in </w:t>
            </w:r>
            <w:proofErr w:type="spellStart"/>
            <w:r w:rsidRPr="00EE6E73">
              <w:rPr>
                <w:i/>
                <w:szCs w:val="22"/>
                <w:lang w:eastAsia="sv-SE"/>
              </w:rPr>
              <w:t>frequencyInfoDL</w:t>
            </w:r>
            <w:proofErr w:type="spellEnd"/>
            <w:r w:rsidRPr="00EE6E73">
              <w:rPr>
                <w:i/>
                <w:szCs w:val="22"/>
                <w:lang w:eastAsia="sv-SE"/>
              </w:rPr>
              <w:t>-SIB</w:t>
            </w:r>
            <w:r w:rsidRPr="00EE6E73">
              <w:rPr>
                <w:szCs w:val="22"/>
                <w:lang w:eastAsia="sv-SE"/>
              </w:rPr>
              <w:t xml:space="preserve"> in </w:t>
            </w:r>
            <w:proofErr w:type="spellStart"/>
            <w:r w:rsidRPr="00EE6E73">
              <w:rPr>
                <w:i/>
                <w:szCs w:val="22"/>
                <w:lang w:eastAsia="sv-SE"/>
              </w:rPr>
              <w:t>DownlinkConfigCommonSIB</w:t>
            </w:r>
            <w:proofErr w:type="spellEnd"/>
            <w:r w:rsidRPr="00EE6E73">
              <w:rPr>
                <w:szCs w:val="22"/>
                <w:lang w:eastAsia="sv-SE"/>
              </w:rPr>
              <w:t>.</w:t>
            </w:r>
          </w:p>
        </w:tc>
      </w:tr>
    </w:tbl>
    <w:p w14:paraId="3E69D79F" w14:textId="737E4DD0" w:rsidR="00394471" w:rsidRPr="00EE6E73" w:rsidRDefault="00394471" w:rsidP="00394471"/>
    <w:p w14:paraId="522AF7DA" w14:textId="77777777" w:rsidR="000A6CD2" w:rsidRPr="00EE6E73" w:rsidRDefault="000A6CD2" w:rsidP="000830BB">
      <w:pPr>
        <w:pStyle w:val="Heading4"/>
        <w:rPr>
          <w:rFonts w:eastAsia="MS Mincho"/>
        </w:rPr>
      </w:pPr>
      <w:bookmarkStart w:id="4763" w:name="_Toc193446254"/>
      <w:bookmarkStart w:id="4764" w:name="_Toc193452059"/>
      <w:bookmarkStart w:id="4765" w:name="_Toc193463329"/>
      <w:bookmarkStart w:id="4766" w:name="_Toc201295616"/>
      <w:bookmarkStart w:id="4767" w:name="MCCQCTEMPBM_00000338"/>
      <w:r w:rsidRPr="00EE6E73">
        <w:t>–</w:t>
      </w:r>
      <w:r w:rsidRPr="00EE6E73">
        <w:tab/>
      </w:r>
      <w:r w:rsidRPr="00EE6E73">
        <w:rPr>
          <w:i/>
          <w:iCs/>
        </w:rPr>
        <w:t>MUSIM-</w:t>
      </w:r>
      <w:proofErr w:type="spellStart"/>
      <w:r w:rsidRPr="00EE6E73">
        <w:rPr>
          <w:i/>
          <w:iCs/>
        </w:rPr>
        <w:t>GapConfig</w:t>
      </w:r>
      <w:bookmarkEnd w:id="4763"/>
      <w:bookmarkEnd w:id="4764"/>
      <w:bookmarkEnd w:id="4765"/>
      <w:bookmarkEnd w:id="4766"/>
      <w:proofErr w:type="spellEnd"/>
    </w:p>
    <w:bookmarkEnd w:id="4767"/>
    <w:p w14:paraId="557336AB" w14:textId="77777777" w:rsidR="000A6CD2" w:rsidRPr="00EE6E73" w:rsidRDefault="000A6CD2" w:rsidP="000A6CD2">
      <w:r w:rsidRPr="00EE6E73">
        <w:t xml:space="preserve">The IE </w:t>
      </w:r>
      <w:r w:rsidRPr="00EE6E73">
        <w:rPr>
          <w:i/>
        </w:rPr>
        <w:t>MUSIM-</w:t>
      </w:r>
      <w:proofErr w:type="spellStart"/>
      <w:r w:rsidRPr="00EE6E73">
        <w:rPr>
          <w:i/>
        </w:rPr>
        <w:t>GapConfig</w:t>
      </w:r>
      <w:proofErr w:type="spellEnd"/>
      <w:r w:rsidRPr="00EE6E73">
        <w:t xml:space="preserve"> specifies the MUSIM gap configuration and controls setup/release of MUSIM gaps.</w:t>
      </w:r>
    </w:p>
    <w:p w14:paraId="40051B1C" w14:textId="77777777" w:rsidR="000A6CD2" w:rsidRPr="00EE6E73" w:rsidRDefault="000A6CD2" w:rsidP="000830BB">
      <w:pPr>
        <w:pStyle w:val="TH"/>
      </w:pPr>
      <w:r w:rsidRPr="00EE6E73">
        <w:rPr>
          <w:bCs/>
          <w:i/>
          <w:iCs/>
        </w:rPr>
        <w:t>MUSIM-</w:t>
      </w:r>
      <w:proofErr w:type="spellStart"/>
      <w:r w:rsidRPr="00EE6E73">
        <w:rPr>
          <w:bCs/>
          <w:i/>
          <w:iCs/>
        </w:rPr>
        <w:t>GapConfig</w:t>
      </w:r>
      <w:proofErr w:type="spellEnd"/>
      <w:r w:rsidRPr="00EE6E73">
        <w:rPr>
          <w:bCs/>
          <w:i/>
          <w:iCs/>
        </w:rPr>
        <w:t xml:space="preserve"> </w:t>
      </w:r>
      <w:r w:rsidRPr="00EE6E73">
        <w:t>information element</w:t>
      </w:r>
    </w:p>
    <w:p w14:paraId="0814F1C0" w14:textId="77777777" w:rsidR="000A6CD2" w:rsidRPr="00EE6E73" w:rsidRDefault="000A6CD2" w:rsidP="00EE6E73">
      <w:pPr>
        <w:pStyle w:val="PL"/>
        <w:rPr>
          <w:color w:val="808080"/>
        </w:rPr>
      </w:pPr>
      <w:r w:rsidRPr="00EE6E73">
        <w:rPr>
          <w:color w:val="808080"/>
        </w:rPr>
        <w:t>-- ASN1START</w:t>
      </w:r>
    </w:p>
    <w:p w14:paraId="79FFD5D6" w14:textId="77777777" w:rsidR="000A6CD2" w:rsidRPr="00EE6E73" w:rsidRDefault="000A6CD2" w:rsidP="00EE6E73">
      <w:pPr>
        <w:pStyle w:val="PL"/>
        <w:rPr>
          <w:color w:val="808080"/>
        </w:rPr>
      </w:pPr>
      <w:r w:rsidRPr="00EE6E73">
        <w:rPr>
          <w:color w:val="808080"/>
        </w:rPr>
        <w:t>-- TAG-MUSIM-GAPCONFIG-START</w:t>
      </w:r>
    </w:p>
    <w:p w14:paraId="66BB7B56" w14:textId="77777777" w:rsidR="000A6CD2" w:rsidRPr="00EE6E73" w:rsidRDefault="000A6CD2" w:rsidP="00EE6E73">
      <w:pPr>
        <w:pStyle w:val="PL"/>
      </w:pPr>
    </w:p>
    <w:p w14:paraId="4177712D" w14:textId="77777777" w:rsidR="000A6CD2" w:rsidRPr="00EE6E73" w:rsidRDefault="000A6CD2" w:rsidP="00EE6E73">
      <w:pPr>
        <w:pStyle w:val="PL"/>
      </w:pPr>
      <w:r w:rsidRPr="00EE6E73">
        <w:t xml:space="preserve">MUSIM-GapConfig-r17 ::=                  </w:t>
      </w:r>
      <w:r w:rsidRPr="00EE6E73">
        <w:rPr>
          <w:color w:val="993366"/>
        </w:rPr>
        <w:t>SEQUENCE</w:t>
      </w:r>
      <w:r w:rsidRPr="00EE6E73">
        <w:t xml:space="preserve"> {</w:t>
      </w:r>
    </w:p>
    <w:p w14:paraId="1E3DAA82" w14:textId="74488152" w:rsidR="000A6CD2" w:rsidRPr="00EE6E73" w:rsidRDefault="008037C4" w:rsidP="00EE6E73">
      <w:pPr>
        <w:pStyle w:val="PL"/>
        <w:rPr>
          <w:color w:val="808080"/>
        </w:rPr>
      </w:pPr>
      <w:r w:rsidRPr="00EE6E73">
        <w:t xml:space="preserve">    </w:t>
      </w:r>
      <w:r w:rsidR="000A6CD2" w:rsidRPr="00EE6E73">
        <w:t xml:space="preserve">musim-GapToRelease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I</w:t>
      </w:r>
      <w:r w:rsidR="005A5831" w:rsidRPr="00EE6E73">
        <w:t>d</w:t>
      </w:r>
      <w:r w:rsidR="000A6CD2" w:rsidRPr="00EE6E73">
        <w:t xml:space="preserve">-r17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3EC30AED" w14:textId="0871FC43" w:rsidR="000A6CD2" w:rsidRPr="00EE6E73" w:rsidRDefault="008037C4" w:rsidP="00EE6E73">
      <w:pPr>
        <w:pStyle w:val="PL"/>
        <w:rPr>
          <w:color w:val="808080"/>
        </w:rPr>
      </w:pPr>
      <w:r w:rsidRPr="00EE6E73">
        <w:t xml:space="preserve">    </w:t>
      </w:r>
      <w:r w:rsidR="000A6CD2" w:rsidRPr="00EE6E73">
        <w:t xml:space="preserve">musim-GapToAddMod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r17             </w:t>
      </w:r>
      <w:r w:rsidRPr="00EE6E73">
        <w:t xml:space="preserve">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5B870DCC" w14:textId="5443E063" w:rsidR="000A6CD2" w:rsidRPr="00EE6E73" w:rsidRDefault="008037C4" w:rsidP="00EE6E73">
      <w:pPr>
        <w:pStyle w:val="PL"/>
        <w:rPr>
          <w:color w:val="808080"/>
        </w:rPr>
      </w:pPr>
      <w:r w:rsidRPr="00EE6E73">
        <w:t xml:space="preserve">    </w:t>
      </w:r>
      <w:r w:rsidR="000A6CD2" w:rsidRPr="00EE6E73">
        <w:t xml:space="preserve">musim-AperiodicGap-r17           </w:t>
      </w:r>
      <w:r w:rsidRPr="00EE6E73">
        <w:t xml:space="preserve">    </w:t>
      </w:r>
      <w:r w:rsidR="00F452DB" w:rsidRPr="00EE6E73">
        <w:t xml:space="preserve">    </w:t>
      </w:r>
      <w:r w:rsidR="000A6CD2" w:rsidRPr="00EE6E73">
        <w:t xml:space="preserve">MUSIM-GapInfo-r17                </w:t>
      </w:r>
      <w:r w:rsidRPr="00EE6E73">
        <w:t xml:space="preserve">                       </w:t>
      </w:r>
      <w:r w:rsidR="000A6CD2" w:rsidRPr="00EE6E73">
        <w:rPr>
          <w:color w:val="993366"/>
        </w:rPr>
        <w:t>OPTIONAL</w:t>
      </w:r>
      <w:r w:rsidR="000A6CD2" w:rsidRPr="00EE6E73">
        <w:t xml:space="preserve">, </w:t>
      </w:r>
      <w:r w:rsidR="000A6CD2" w:rsidRPr="00EE6E73">
        <w:rPr>
          <w:color w:val="808080"/>
        </w:rPr>
        <w:t>-- Need N</w:t>
      </w:r>
    </w:p>
    <w:p w14:paraId="68BB4113" w14:textId="25F69DEF" w:rsidR="008037C4" w:rsidRPr="00EE6E73" w:rsidRDefault="000A6CD2" w:rsidP="00EE6E73">
      <w:pPr>
        <w:pStyle w:val="PL"/>
      </w:pPr>
      <w:r w:rsidRPr="00EE6E73">
        <w:t xml:space="preserve">   ...</w:t>
      </w:r>
      <w:r w:rsidR="008037C4" w:rsidRPr="00EE6E73">
        <w:t>,</w:t>
      </w:r>
    </w:p>
    <w:p w14:paraId="72BC605F" w14:textId="77777777" w:rsidR="008037C4" w:rsidRPr="00EE6E73" w:rsidRDefault="008037C4" w:rsidP="00EE6E73">
      <w:pPr>
        <w:pStyle w:val="PL"/>
      </w:pPr>
      <w:r w:rsidRPr="00EE6E73">
        <w:t xml:space="preserve">    [[</w:t>
      </w:r>
    </w:p>
    <w:p w14:paraId="3FCA20FC" w14:textId="596644F2" w:rsidR="008037C4" w:rsidRPr="00EE6E73" w:rsidRDefault="008037C4" w:rsidP="00EE6E73">
      <w:pPr>
        <w:pStyle w:val="PL"/>
        <w:rPr>
          <w:color w:val="808080"/>
        </w:rPr>
      </w:pPr>
      <w:r w:rsidRPr="00EE6E73">
        <w:t xml:space="preserve">    musim-GapToAddModList</w:t>
      </w:r>
      <w:r w:rsidR="00F452DB" w:rsidRPr="00EE6E73">
        <w:t>Ext</w:t>
      </w:r>
      <w:r w:rsidRPr="00EE6E73">
        <w:t>-</w:t>
      </w:r>
      <w:r w:rsidR="00F452DB" w:rsidRPr="00EE6E73">
        <w:t>v</w:t>
      </w:r>
      <w:r w:rsidRPr="00EE6E73">
        <w:t>18</w:t>
      </w:r>
      <w:r w:rsidR="00BF6332" w:rsidRPr="00EE6E73">
        <w:t>2</w:t>
      </w:r>
      <w:r w:rsidR="00F452DB" w:rsidRPr="00EE6E73">
        <w:t>0</w:t>
      </w:r>
      <w:r w:rsidRPr="00EE6E73">
        <w:t xml:space="preserve">   </w:t>
      </w:r>
      <w:r w:rsidR="00232E47" w:rsidRPr="00EE6E73">
        <w:t xml:space="preserve">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00232E47" w:rsidRPr="00EE6E73">
        <w:rPr>
          <w:rFonts w:eastAsia="DengXian"/>
        </w:rPr>
        <w:t>MUSIM-</w:t>
      </w:r>
      <w:r w:rsidRPr="00EE6E73">
        <w:t>Gap</w:t>
      </w:r>
      <w:r w:rsidR="00232E47" w:rsidRPr="00EE6E73">
        <w:rPr>
          <w:rFonts w:eastAsia="DengXian"/>
        </w:rPr>
        <w:t>Ext</w:t>
      </w:r>
      <w:r w:rsidR="00B21904" w:rsidRPr="00EE6E73">
        <w:t>-</w:t>
      </w:r>
      <w:r w:rsidR="00232E47" w:rsidRPr="00EE6E73">
        <w:t>v18</w:t>
      </w:r>
      <w:r w:rsidR="00BF6332" w:rsidRPr="00EE6E73">
        <w:t>2</w:t>
      </w:r>
      <w:r w:rsidR="00232E47" w:rsidRPr="00EE6E73">
        <w:t>0</w:t>
      </w:r>
      <w:r w:rsidRPr="00EE6E73">
        <w:t xml:space="preserve">            </w:t>
      </w:r>
      <w:r w:rsidRPr="00EE6E73">
        <w:rPr>
          <w:color w:val="993366"/>
        </w:rPr>
        <w:t>OPTIONAL</w:t>
      </w:r>
      <w:r w:rsidRPr="00EE6E73">
        <w:t xml:space="preserve">, </w:t>
      </w:r>
      <w:r w:rsidRPr="00EE6E73">
        <w:rPr>
          <w:color w:val="808080"/>
        </w:rPr>
        <w:t>-- Need N</w:t>
      </w:r>
    </w:p>
    <w:p w14:paraId="486042C8" w14:textId="436FCB89" w:rsidR="008037C4" w:rsidRPr="00EE6E73" w:rsidRDefault="008037C4" w:rsidP="00EE6E73">
      <w:pPr>
        <w:pStyle w:val="PL"/>
        <w:rPr>
          <w:color w:val="808080"/>
        </w:rPr>
      </w:pPr>
      <w:r w:rsidRPr="00EE6E73">
        <w:t xml:space="preserve">    musim-GapKeep-r18                        </w:t>
      </w:r>
      <w:r w:rsidRPr="00EE6E73">
        <w:rPr>
          <w:color w:val="993366"/>
        </w:rPr>
        <w:t>ENUMERATED</w:t>
      </w:r>
      <w:r w:rsidRPr="00EE6E73">
        <w:t xml:space="preserve"> {true}                                      </w:t>
      </w:r>
      <w:r w:rsidR="00F452DB" w:rsidRPr="00EE6E73">
        <w:t xml:space="preserve"> </w:t>
      </w:r>
      <w:r w:rsidRPr="00EE6E73">
        <w:rPr>
          <w:color w:val="993366"/>
        </w:rPr>
        <w:t>OPTIONAL</w:t>
      </w:r>
      <w:r w:rsidRPr="00EE6E73">
        <w:t xml:space="preserve">  </w:t>
      </w:r>
      <w:r w:rsidRPr="00EE6E73">
        <w:rPr>
          <w:color w:val="808080"/>
        </w:rPr>
        <w:t xml:space="preserve">-- Need </w:t>
      </w:r>
      <w:r w:rsidR="00232E47" w:rsidRPr="00EE6E73">
        <w:rPr>
          <w:color w:val="808080"/>
        </w:rPr>
        <w:t>N</w:t>
      </w:r>
    </w:p>
    <w:p w14:paraId="672933EF" w14:textId="2FEEC754" w:rsidR="000A6CD2" w:rsidRPr="00EE6E73" w:rsidRDefault="008037C4" w:rsidP="00EE6E73">
      <w:pPr>
        <w:pStyle w:val="PL"/>
      </w:pPr>
      <w:r w:rsidRPr="00EE6E73">
        <w:t xml:space="preserve">    ]]</w:t>
      </w:r>
    </w:p>
    <w:p w14:paraId="32BA3616" w14:textId="77777777" w:rsidR="000A6CD2" w:rsidRPr="00EE6E73" w:rsidRDefault="000A6CD2" w:rsidP="00EE6E73">
      <w:pPr>
        <w:pStyle w:val="PL"/>
      </w:pPr>
      <w:r w:rsidRPr="00EE6E73">
        <w:t>}</w:t>
      </w:r>
    </w:p>
    <w:p w14:paraId="24817347" w14:textId="77777777" w:rsidR="00F452DB" w:rsidRPr="00EE6E73" w:rsidRDefault="00F452DB" w:rsidP="00EE6E73">
      <w:pPr>
        <w:pStyle w:val="PL"/>
      </w:pPr>
    </w:p>
    <w:p w14:paraId="2CB9B0CD" w14:textId="059CF9A5" w:rsidR="000A6CD2" w:rsidRPr="00EE6E73" w:rsidRDefault="000A6CD2" w:rsidP="00EE6E73">
      <w:pPr>
        <w:pStyle w:val="PL"/>
      </w:pPr>
      <w:r w:rsidRPr="00EE6E73">
        <w:t xml:space="preserve">MUSIM-Gap-r17 ::=          </w:t>
      </w:r>
      <w:r w:rsidR="00F452DB" w:rsidRPr="00EE6E73">
        <w:t xml:space="preserve">              </w:t>
      </w:r>
      <w:r w:rsidRPr="00EE6E73">
        <w:rPr>
          <w:color w:val="993366"/>
        </w:rPr>
        <w:t>SEQUENCE</w:t>
      </w:r>
      <w:r w:rsidRPr="00EE6E73">
        <w:t xml:space="preserve"> {</w:t>
      </w:r>
    </w:p>
    <w:p w14:paraId="6AC074E6" w14:textId="697C5038" w:rsidR="000A6CD2" w:rsidRPr="00EE6E73" w:rsidRDefault="000A6CD2" w:rsidP="00EE6E73">
      <w:pPr>
        <w:pStyle w:val="PL"/>
      </w:pPr>
      <w:r w:rsidRPr="00EE6E73">
        <w:t xml:space="preserve">    musim-GapI</w:t>
      </w:r>
      <w:r w:rsidR="005A5831" w:rsidRPr="00EE6E73">
        <w:t>d</w:t>
      </w:r>
      <w:r w:rsidRPr="00EE6E73">
        <w:t xml:space="preserve">-r17                        </w:t>
      </w:r>
      <w:r w:rsidR="00F452DB" w:rsidRPr="00EE6E73">
        <w:t xml:space="preserve">  </w:t>
      </w:r>
      <w:proofErr w:type="spellStart"/>
      <w:r w:rsidRPr="00EE6E73">
        <w:t>MUSIM-GapI</w:t>
      </w:r>
      <w:r w:rsidR="005A5831" w:rsidRPr="00EE6E73">
        <w:t>d</w:t>
      </w:r>
      <w:r w:rsidRPr="00EE6E73">
        <w:t>-r17</w:t>
      </w:r>
      <w:proofErr w:type="spellEnd"/>
      <w:r w:rsidRPr="00EE6E73">
        <w:t>,</w:t>
      </w:r>
    </w:p>
    <w:p w14:paraId="7353958F" w14:textId="64EBF8C0" w:rsidR="0005611B" w:rsidRPr="00EE6E73" w:rsidRDefault="000A6CD2" w:rsidP="00EE6E73">
      <w:pPr>
        <w:pStyle w:val="PL"/>
      </w:pPr>
      <w:r w:rsidRPr="00EE6E73">
        <w:lastRenderedPageBreak/>
        <w:t xml:space="preserve">    </w:t>
      </w:r>
      <w:r w:rsidR="0005611B" w:rsidRPr="00EE6E73">
        <w:t xml:space="preserve">musim-GapInfo-r17                      </w:t>
      </w:r>
      <w:r w:rsidR="00F452DB" w:rsidRPr="00EE6E73">
        <w:t xml:space="preserve">  </w:t>
      </w:r>
      <w:proofErr w:type="spellStart"/>
      <w:r w:rsidR="0005611B" w:rsidRPr="00EE6E73">
        <w:t>MUSIM-GapInfo-r17</w:t>
      </w:r>
      <w:proofErr w:type="spellEnd"/>
    </w:p>
    <w:p w14:paraId="5B849A5B" w14:textId="77777777" w:rsidR="000A6CD2" w:rsidRPr="00EE6E73" w:rsidRDefault="000A6CD2" w:rsidP="00EE6E73">
      <w:pPr>
        <w:pStyle w:val="PL"/>
      </w:pPr>
      <w:r w:rsidRPr="00EE6E73">
        <w:t>}</w:t>
      </w:r>
    </w:p>
    <w:p w14:paraId="08C4342D" w14:textId="77777777" w:rsidR="00232E47" w:rsidRPr="00EE6E73" w:rsidRDefault="00232E47" w:rsidP="00EE6E73">
      <w:pPr>
        <w:pStyle w:val="PL"/>
      </w:pPr>
    </w:p>
    <w:p w14:paraId="1C21F652" w14:textId="32E01585" w:rsidR="00232E47" w:rsidRPr="00EE6E73" w:rsidRDefault="00232E47" w:rsidP="00EE6E73">
      <w:pPr>
        <w:pStyle w:val="PL"/>
      </w:pPr>
      <w:r w:rsidRPr="00EE6E73">
        <w:t>MUSIM-Gap</w:t>
      </w:r>
      <w:r w:rsidRPr="00EE6E73">
        <w:rPr>
          <w:rFonts w:eastAsia="DengXian"/>
        </w:rPr>
        <w:t>Ext</w:t>
      </w:r>
      <w:r w:rsidRPr="00EE6E73">
        <w:t>-</w:t>
      </w:r>
      <w:r w:rsidRPr="00EE6E73">
        <w:rPr>
          <w:rFonts w:eastAsia="DengXian"/>
        </w:rPr>
        <w:t>v18</w:t>
      </w:r>
      <w:r w:rsidR="00BF6332" w:rsidRPr="00EE6E73">
        <w:rPr>
          <w:rFonts w:eastAsia="DengXian"/>
        </w:rPr>
        <w:t>2</w:t>
      </w:r>
      <w:r w:rsidRPr="00EE6E73">
        <w:rPr>
          <w:rFonts w:eastAsia="DengXian"/>
        </w:rPr>
        <w:t>0</w:t>
      </w:r>
      <w:r w:rsidRPr="00EE6E73">
        <w:t xml:space="preserve"> ::=                   </w:t>
      </w:r>
      <w:r w:rsidRPr="00EE6E73">
        <w:rPr>
          <w:color w:val="993366"/>
        </w:rPr>
        <w:t>SEQUENCE</w:t>
      </w:r>
      <w:r w:rsidRPr="00EE6E73">
        <w:t xml:space="preserve"> {</w:t>
      </w:r>
    </w:p>
    <w:p w14:paraId="5DF3750A" w14:textId="77777777" w:rsidR="00232E47" w:rsidRPr="00EE6E73" w:rsidRDefault="00232E47" w:rsidP="00EE6E73">
      <w:pPr>
        <w:pStyle w:val="PL"/>
      </w:pPr>
      <w:r w:rsidRPr="00EE6E73">
        <w:t xml:space="preserve">    </w:t>
      </w:r>
      <w:r w:rsidRPr="00EE6E73">
        <w:rPr>
          <w:rFonts w:eastAsia="DengXian"/>
        </w:rPr>
        <w:t>gapPriority</w:t>
      </w:r>
      <w:r w:rsidRPr="00EE6E73">
        <w:t>-r1</w:t>
      </w:r>
      <w:r w:rsidRPr="00EE6E73">
        <w:rPr>
          <w:rFonts w:eastAsia="DengXian"/>
        </w:rPr>
        <w:t>8</w:t>
      </w:r>
      <w:r w:rsidRPr="00EE6E73">
        <w:t xml:space="preserve">                          </w:t>
      </w:r>
      <w:r w:rsidRPr="00EE6E73">
        <w:rPr>
          <w:rFonts w:eastAsia="DengXian"/>
        </w:rPr>
        <w:t>GapPriority</w:t>
      </w:r>
      <w:r w:rsidRPr="00EE6E73">
        <w:t>-r1</w:t>
      </w:r>
      <w:r w:rsidRPr="00EE6E73">
        <w:rPr>
          <w:rFonts w:eastAsia="DengXian"/>
        </w:rPr>
        <w:t>7</w:t>
      </w:r>
    </w:p>
    <w:p w14:paraId="5FDDE4E3" w14:textId="77777777" w:rsidR="00232E47" w:rsidRPr="00EE6E73" w:rsidRDefault="00232E47" w:rsidP="00EE6E73">
      <w:pPr>
        <w:pStyle w:val="PL"/>
      </w:pPr>
      <w:r w:rsidRPr="00EE6E73">
        <w:t>}</w:t>
      </w:r>
    </w:p>
    <w:p w14:paraId="4C441AEA" w14:textId="77777777" w:rsidR="000A6CD2" w:rsidRPr="00EE6E73" w:rsidRDefault="000A6CD2" w:rsidP="00EE6E73">
      <w:pPr>
        <w:pStyle w:val="PL"/>
      </w:pPr>
    </w:p>
    <w:p w14:paraId="42C8D248" w14:textId="77777777" w:rsidR="000A6CD2" w:rsidRPr="00EE6E73" w:rsidRDefault="000A6CD2" w:rsidP="00EE6E73">
      <w:pPr>
        <w:pStyle w:val="PL"/>
        <w:rPr>
          <w:color w:val="808080"/>
        </w:rPr>
      </w:pPr>
      <w:r w:rsidRPr="00EE6E73">
        <w:rPr>
          <w:color w:val="808080"/>
        </w:rPr>
        <w:t>-- TAG-MUSIM-GAPCONFIG-STOP</w:t>
      </w:r>
    </w:p>
    <w:p w14:paraId="6C0AD183" w14:textId="279CBB43" w:rsidR="000A6CD2" w:rsidRPr="00EE6E73" w:rsidRDefault="000A6CD2" w:rsidP="00EE6E73">
      <w:pPr>
        <w:pStyle w:val="PL"/>
        <w:rPr>
          <w:color w:val="808080"/>
        </w:rPr>
      </w:pPr>
      <w:r w:rsidRPr="00EE6E73">
        <w:rPr>
          <w:color w:val="808080"/>
        </w:rPr>
        <w:t>-- ASN1STOP</w:t>
      </w:r>
    </w:p>
    <w:p w14:paraId="47CC8557" w14:textId="77777777" w:rsidR="000A6CD2" w:rsidRPr="00EE6E73"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EE6E73" w:rsidRDefault="000A6CD2" w:rsidP="000830BB">
            <w:pPr>
              <w:pStyle w:val="TAH"/>
              <w:rPr>
                <w:lang w:eastAsia="en-GB"/>
              </w:rPr>
            </w:pPr>
            <w:r w:rsidRPr="00EE6E73">
              <w:rPr>
                <w:i/>
                <w:lang w:eastAsia="en-GB"/>
              </w:rPr>
              <w:t>MUSIM-</w:t>
            </w:r>
            <w:proofErr w:type="spellStart"/>
            <w:r w:rsidRPr="00EE6E73">
              <w:rPr>
                <w:i/>
                <w:lang w:eastAsia="en-GB"/>
              </w:rPr>
              <w:t>GapConfig</w:t>
            </w:r>
            <w:proofErr w:type="spellEnd"/>
            <w:r w:rsidRPr="00EE6E73">
              <w:rPr>
                <w:lang w:eastAsia="en-GB"/>
              </w:rPr>
              <w:t xml:space="preserve"> field descriptions</w:t>
            </w:r>
          </w:p>
        </w:tc>
      </w:tr>
      <w:tr w:rsidR="004112C8" w:rsidRPr="00EE6E73"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EE6E73" w:rsidRDefault="000A6CD2" w:rsidP="000A6CD2">
            <w:pPr>
              <w:pStyle w:val="TAL"/>
              <w:rPr>
                <w:b/>
                <w:bCs/>
                <w:i/>
                <w:iCs/>
                <w:lang w:eastAsia="en-GB"/>
              </w:rPr>
            </w:pPr>
            <w:proofErr w:type="spellStart"/>
            <w:r w:rsidRPr="00EE6E73">
              <w:rPr>
                <w:b/>
                <w:bCs/>
                <w:i/>
                <w:iCs/>
                <w:lang w:eastAsia="en-GB"/>
              </w:rPr>
              <w:t>musim-AperiodicGap</w:t>
            </w:r>
            <w:proofErr w:type="spellEnd"/>
          </w:p>
          <w:p w14:paraId="2C500D04" w14:textId="466F2EF7" w:rsidR="000A6CD2" w:rsidRPr="00EE6E73" w:rsidRDefault="000A6CD2" w:rsidP="000830BB">
            <w:pPr>
              <w:pStyle w:val="TAL"/>
              <w:rPr>
                <w:lang w:eastAsia="en-GB"/>
              </w:rPr>
            </w:pPr>
            <w:r w:rsidRPr="00EE6E73">
              <w:rPr>
                <w:lang w:eastAsia="sv-SE"/>
              </w:rPr>
              <w:t>Indicate</w:t>
            </w:r>
            <w:r w:rsidR="0005611B" w:rsidRPr="00EE6E73">
              <w:rPr>
                <w:lang w:eastAsia="sv-SE"/>
              </w:rPr>
              <w:t>s</w:t>
            </w:r>
            <w:r w:rsidRPr="00EE6E73">
              <w:rPr>
                <w:lang w:eastAsia="sv-SE"/>
              </w:rPr>
              <w:t xml:space="preserve"> the MUSIM aperiodic gap </w:t>
            </w:r>
            <w:r w:rsidR="0005611B" w:rsidRPr="00EE6E73">
              <w:t xml:space="preserve">as specified in TS 38.133 [14] </w:t>
            </w:r>
            <w:r w:rsidR="00FF79B1" w:rsidRPr="00EE6E73">
              <w:t>clause</w:t>
            </w:r>
            <w:r w:rsidR="0005611B" w:rsidRPr="00EE6E73">
              <w:t xml:space="preserve"> 9.1.</w:t>
            </w:r>
            <w:r w:rsidR="005A5831" w:rsidRPr="00EE6E73">
              <w:t>10</w:t>
            </w:r>
            <w:r w:rsidRPr="00EE6E73">
              <w:rPr>
                <w:lang w:eastAsia="sv-SE"/>
              </w:rPr>
              <w:t>.</w:t>
            </w:r>
            <w:r w:rsidR="00655495" w:rsidRPr="00EE6E73">
              <w:t xml:space="preserve"> If UE indicates the </w:t>
            </w:r>
            <w:proofErr w:type="spellStart"/>
            <w:r w:rsidR="00655495" w:rsidRPr="00EE6E73">
              <w:rPr>
                <w:i/>
              </w:rPr>
              <w:t>musim</w:t>
            </w:r>
            <w:proofErr w:type="spellEnd"/>
            <w:r w:rsidR="00655495" w:rsidRPr="00EE6E73">
              <w:rPr>
                <w:i/>
              </w:rPr>
              <w:t>-Starting-SFN-</w:t>
            </w:r>
            <w:proofErr w:type="spellStart"/>
            <w:r w:rsidR="00655495" w:rsidRPr="00EE6E73">
              <w:rPr>
                <w:i/>
              </w:rPr>
              <w:t>AndSubframe</w:t>
            </w:r>
            <w:proofErr w:type="spellEnd"/>
            <w:r w:rsidR="00655495" w:rsidRPr="00EE6E73">
              <w:t xml:space="preserve"> when requesting aperiodic gap the network can only configure the aperiodic gap with the same start point or no aperiodic gap. If the field </w:t>
            </w:r>
            <w:proofErr w:type="spellStart"/>
            <w:r w:rsidR="00655495" w:rsidRPr="00EE6E73">
              <w:rPr>
                <w:i/>
              </w:rPr>
              <w:t>musim</w:t>
            </w:r>
            <w:proofErr w:type="spellEnd"/>
            <w:r w:rsidR="00655495" w:rsidRPr="00EE6E73">
              <w:rPr>
                <w:i/>
              </w:rPr>
              <w:t>-Starting-SFN-</w:t>
            </w:r>
            <w:proofErr w:type="spellStart"/>
            <w:r w:rsidR="00655495" w:rsidRPr="00EE6E73">
              <w:rPr>
                <w:i/>
              </w:rPr>
              <w:t>AndSubframe</w:t>
            </w:r>
            <w:proofErr w:type="spellEnd"/>
            <w:r w:rsidR="00655495" w:rsidRPr="00EE6E73">
              <w:t xml:space="preserve"> is absent for aperiodic gap, network can configure any timing as the starting point for aperiodic gap or configure no aperiodic gap.</w:t>
            </w:r>
          </w:p>
        </w:tc>
      </w:tr>
      <w:tr w:rsidR="004112C8" w:rsidRPr="00EE6E73"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EE6E73" w:rsidRDefault="0005611B" w:rsidP="00771058">
            <w:pPr>
              <w:pStyle w:val="TAL"/>
              <w:rPr>
                <w:rFonts w:cs="Arial"/>
                <w:b/>
                <w:i/>
                <w:szCs w:val="18"/>
              </w:rPr>
            </w:pPr>
            <w:proofErr w:type="spellStart"/>
            <w:r w:rsidRPr="00EE6E73">
              <w:rPr>
                <w:rFonts w:cs="Arial"/>
                <w:b/>
                <w:i/>
                <w:szCs w:val="18"/>
              </w:rPr>
              <w:t>musim-GapInfo</w:t>
            </w:r>
            <w:proofErr w:type="spellEnd"/>
          </w:p>
          <w:p w14:paraId="2CB16E25" w14:textId="4C59D256" w:rsidR="0005611B" w:rsidRPr="00EE6E73" w:rsidRDefault="0005611B" w:rsidP="00771058">
            <w:pPr>
              <w:pStyle w:val="TAL"/>
              <w:rPr>
                <w:b/>
                <w:bCs/>
                <w:i/>
                <w:iCs/>
                <w:lang w:eastAsia="en-GB"/>
              </w:rPr>
            </w:pPr>
            <w:r w:rsidRPr="00EE6E73">
              <w:t xml:space="preserve">Indicates the values for </w:t>
            </w:r>
            <w:proofErr w:type="spellStart"/>
            <w:r w:rsidRPr="00EE6E73">
              <w:rPr>
                <w:i/>
              </w:rPr>
              <w:t>musim-GapLength</w:t>
            </w:r>
            <w:proofErr w:type="spellEnd"/>
            <w:r w:rsidRPr="00EE6E73">
              <w:t xml:space="preserve"> </w:t>
            </w:r>
            <w:r w:rsidR="00655495" w:rsidRPr="00EE6E73">
              <w:t>and</w:t>
            </w:r>
            <w:r w:rsidR="00655495" w:rsidRPr="00EE6E73">
              <w:rPr>
                <w:i/>
              </w:rPr>
              <w:t xml:space="preserve"> </w:t>
            </w:r>
            <w:proofErr w:type="spellStart"/>
            <w:r w:rsidRPr="00EE6E73">
              <w:rPr>
                <w:i/>
              </w:rPr>
              <w:t>musim-GapRepetitionAndOffset</w:t>
            </w:r>
            <w:proofErr w:type="spellEnd"/>
            <w:r w:rsidRPr="00EE6E73">
              <w:t>.</w:t>
            </w:r>
            <w:r w:rsidR="005A5831" w:rsidRPr="00EE6E73">
              <w:t xml:space="preserve"> When network provides periodic gap, network always signals the </w:t>
            </w:r>
            <w:proofErr w:type="spellStart"/>
            <w:r w:rsidR="005A5831" w:rsidRPr="00EE6E73">
              <w:rPr>
                <w:i/>
              </w:rPr>
              <w:t>musim-GapLength</w:t>
            </w:r>
            <w:proofErr w:type="spellEnd"/>
            <w:r w:rsidR="005A5831" w:rsidRPr="00EE6E73">
              <w:t xml:space="preserve"> and </w:t>
            </w:r>
            <w:proofErr w:type="spellStart"/>
            <w:r w:rsidR="005A5831" w:rsidRPr="00EE6E73">
              <w:rPr>
                <w:i/>
              </w:rPr>
              <w:t>musim-GapRepetitionAndOffset</w:t>
            </w:r>
            <w:proofErr w:type="spellEnd"/>
            <w:r w:rsidR="005A5831" w:rsidRPr="00EE6E73">
              <w:t xml:space="preserve"> as indicated by the UE</w:t>
            </w:r>
            <w:r w:rsidR="00432ECC" w:rsidRPr="00EE6E73">
              <w:t>'</w:t>
            </w:r>
            <w:r w:rsidR="005A5831" w:rsidRPr="00EE6E73">
              <w:t>s preferred MUSIM gap configuration.</w:t>
            </w:r>
          </w:p>
        </w:tc>
      </w:tr>
      <w:tr w:rsidR="004112C8" w:rsidRPr="00EE6E73"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EE6E73" w:rsidRDefault="008037C4" w:rsidP="008037C4">
            <w:pPr>
              <w:pStyle w:val="TAL"/>
              <w:rPr>
                <w:rFonts w:cs="Arial"/>
                <w:b/>
                <w:i/>
                <w:szCs w:val="18"/>
              </w:rPr>
            </w:pPr>
            <w:proofErr w:type="spellStart"/>
            <w:r w:rsidRPr="00EE6E73">
              <w:rPr>
                <w:rFonts w:cs="Arial"/>
                <w:b/>
                <w:i/>
                <w:szCs w:val="18"/>
              </w:rPr>
              <w:t>musim-GapKeep</w:t>
            </w:r>
            <w:proofErr w:type="spellEnd"/>
          </w:p>
          <w:p w14:paraId="3741C73C" w14:textId="59A6657C" w:rsidR="008037C4" w:rsidRPr="00EE6E73" w:rsidRDefault="008037C4" w:rsidP="008037C4">
            <w:pPr>
              <w:pStyle w:val="TAL"/>
              <w:rPr>
                <w:rFonts w:cs="Arial"/>
                <w:b/>
                <w:i/>
                <w:szCs w:val="18"/>
              </w:rPr>
            </w:pPr>
            <w:r w:rsidRPr="00EE6E73">
              <w:t xml:space="preserve">Indicates the UE is allowed to use </w:t>
            </w:r>
            <w:r w:rsidR="00DC42DA" w:rsidRPr="00EE6E73">
              <w:t>"</w:t>
            </w:r>
            <w:r w:rsidRPr="00EE6E73">
              <w:t>keep solution</w:t>
            </w:r>
            <w:r w:rsidR="00DC42DA" w:rsidRPr="00EE6E73">
              <w:t>"</w:t>
            </w:r>
            <w:r w:rsidRPr="00EE6E73">
              <w:t xml:space="preserve"> for collid</w:t>
            </w:r>
            <w:r w:rsidR="00232E47" w:rsidRPr="00EE6E73">
              <w:t>ing</w:t>
            </w:r>
            <w:r w:rsidRPr="00EE6E73">
              <w:t xml:space="preserve"> MUSIM periodic</w:t>
            </w:r>
            <w:r w:rsidR="00F452DB" w:rsidRPr="00EE6E73">
              <w:t>/aperiodic</w:t>
            </w:r>
            <w:r w:rsidRPr="00EE6E73">
              <w:t xml:space="preserve"> gaps. If </w:t>
            </w:r>
            <w:r w:rsidR="00DC42DA" w:rsidRPr="00EE6E73">
              <w:t>"</w:t>
            </w:r>
            <w:r w:rsidRPr="00EE6E73">
              <w:t>keep solution</w:t>
            </w:r>
            <w:r w:rsidR="00DC42DA" w:rsidRPr="00EE6E73">
              <w:t>"</w:t>
            </w:r>
            <w:r w:rsidRPr="00EE6E73">
              <w:t xml:space="preserve"> is not granted, </w:t>
            </w:r>
            <w:r w:rsidR="00F452DB" w:rsidRPr="00EE6E73">
              <w:t>collisions between MUSIM periodic gaps are resolved based on the assigned MUSIM gap priorities</w:t>
            </w:r>
            <w:r w:rsidRPr="00EE6E73">
              <w:t xml:space="preserve"> </w:t>
            </w:r>
            <w:r w:rsidRPr="00EE6E73">
              <w:rPr>
                <w:rFonts w:eastAsia="Malgun Gothic"/>
              </w:rPr>
              <w:t>as specified in TS 38.133[14]</w:t>
            </w:r>
            <w:r w:rsidRPr="00EE6E73">
              <w:t>.</w:t>
            </w:r>
          </w:p>
        </w:tc>
      </w:tr>
      <w:tr w:rsidR="004112C8" w:rsidRPr="00EE6E73"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EE6E73" w:rsidRDefault="008037C4" w:rsidP="008037C4">
            <w:pPr>
              <w:pStyle w:val="TAL"/>
              <w:rPr>
                <w:b/>
                <w:bCs/>
                <w:i/>
                <w:iCs/>
                <w:lang w:eastAsia="en-GB"/>
              </w:rPr>
            </w:pPr>
            <w:proofErr w:type="spellStart"/>
            <w:r w:rsidRPr="00EE6E73">
              <w:rPr>
                <w:b/>
                <w:bCs/>
                <w:i/>
                <w:iCs/>
                <w:lang w:eastAsia="en-GB"/>
              </w:rPr>
              <w:t>musim-GapToAddModList</w:t>
            </w:r>
            <w:r w:rsidR="00B21904" w:rsidRPr="00EE6E73">
              <w:rPr>
                <w:b/>
                <w:bCs/>
                <w:i/>
                <w:iCs/>
                <w:lang w:eastAsia="en-GB"/>
              </w:rPr>
              <w:t>Ext</w:t>
            </w:r>
            <w:proofErr w:type="spellEnd"/>
          </w:p>
          <w:p w14:paraId="68294A3D" w14:textId="77777777" w:rsidR="008037C4" w:rsidRPr="00EE6E73" w:rsidRDefault="008037C4" w:rsidP="008037C4">
            <w:pPr>
              <w:pStyle w:val="TAL"/>
            </w:pPr>
            <w:r w:rsidRPr="00EE6E73">
              <w:t>Indicates the priority of MUSIM periodic gap(s).</w:t>
            </w:r>
          </w:p>
          <w:p w14:paraId="1311E3E6" w14:textId="79B60745" w:rsidR="008037C4" w:rsidRPr="00EE6E73" w:rsidRDefault="008037C4" w:rsidP="008037C4">
            <w:pPr>
              <w:pStyle w:val="TAL"/>
            </w:pPr>
            <w:r w:rsidRPr="00EE6E73">
              <w:t xml:space="preserve">If the network includes </w:t>
            </w:r>
            <w:r w:rsidRPr="00EE6E73">
              <w:rPr>
                <w:i/>
              </w:rPr>
              <w:t>musim-GapToAddModList</w:t>
            </w:r>
            <w:r w:rsidR="00232E47" w:rsidRPr="00EE6E73">
              <w:rPr>
                <w:i/>
              </w:rPr>
              <w:t>Ext</w:t>
            </w:r>
            <w:r w:rsidRPr="00EE6E73">
              <w:rPr>
                <w:i/>
              </w:rPr>
              <w:t>-</w:t>
            </w:r>
            <w:r w:rsidR="00232E47" w:rsidRPr="00EE6E73">
              <w:rPr>
                <w:i/>
              </w:rPr>
              <w:t>v18</w:t>
            </w:r>
            <w:r w:rsidR="00BF6332" w:rsidRPr="00EE6E73">
              <w:rPr>
                <w:i/>
              </w:rPr>
              <w:t>2</w:t>
            </w:r>
            <w:r w:rsidR="00232E47" w:rsidRPr="00EE6E73">
              <w:rPr>
                <w:i/>
              </w:rPr>
              <w:t>0</w:t>
            </w:r>
            <w:r w:rsidRPr="00EE6E73">
              <w:t xml:space="preserve">, it includes the same number of entries, and listed in the same order, as in </w:t>
            </w:r>
            <w:r w:rsidRPr="00EE6E73">
              <w:rPr>
                <w:i/>
              </w:rPr>
              <w:t>musim-GapToAddModList-r17</w:t>
            </w:r>
            <w:r w:rsidRPr="00EE6E73">
              <w:t>.</w:t>
            </w:r>
          </w:p>
          <w:p w14:paraId="26AA4DD9" w14:textId="3060AAF3" w:rsidR="008037C4" w:rsidRPr="00EE6E73" w:rsidRDefault="008037C4" w:rsidP="008037C4">
            <w:pPr>
              <w:pStyle w:val="TAL"/>
              <w:rPr>
                <w:rFonts w:cs="Arial"/>
                <w:b/>
                <w:i/>
                <w:szCs w:val="18"/>
              </w:rPr>
            </w:pPr>
            <w:r w:rsidRPr="00EE6E73">
              <w:t>For the priority of MUSIM aperiodic gap, the MUSIM aperiodic gap is always kept (not dropped) from UE perspective in case of collisions with other gaps (i.e. all gaps including MUSIM gaps, etc).</w:t>
            </w:r>
          </w:p>
        </w:tc>
      </w:tr>
      <w:tr w:rsidR="004112C8" w:rsidRPr="00EE6E73"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EE6E73" w:rsidRDefault="000A6CD2" w:rsidP="000A6CD2">
            <w:pPr>
              <w:pStyle w:val="TAL"/>
              <w:rPr>
                <w:b/>
                <w:bCs/>
                <w:i/>
                <w:iCs/>
                <w:lang w:eastAsia="en-GB"/>
              </w:rPr>
            </w:pPr>
            <w:proofErr w:type="spellStart"/>
            <w:r w:rsidRPr="00EE6E73">
              <w:rPr>
                <w:b/>
                <w:bCs/>
                <w:i/>
                <w:iCs/>
                <w:lang w:eastAsia="en-GB"/>
              </w:rPr>
              <w:t>musim-GapToAddModList</w:t>
            </w:r>
            <w:proofErr w:type="spellEnd"/>
          </w:p>
          <w:p w14:paraId="43D01F58" w14:textId="11C8C6F3" w:rsidR="000A6CD2" w:rsidRPr="00EE6E73" w:rsidRDefault="000A6CD2" w:rsidP="001775F2">
            <w:pPr>
              <w:pStyle w:val="TAL"/>
            </w:pPr>
            <w:r w:rsidRPr="00EE6E73">
              <w:t>List of MUSIM periodic gap pattern</w:t>
            </w:r>
            <w:r w:rsidR="0005611B" w:rsidRPr="00EE6E73">
              <w:t>s</w:t>
            </w:r>
            <w:r w:rsidRPr="00EE6E73">
              <w:t xml:space="preserve"> to add or modify.</w:t>
            </w:r>
          </w:p>
        </w:tc>
      </w:tr>
      <w:tr w:rsidR="000A6CD2" w:rsidRPr="00EE6E73"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EE6E73" w:rsidRDefault="000A6CD2" w:rsidP="000A6CD2">
            <w:pPr>
              <w:pStyle w:val="TAL"/>
              <w:rPr>
                <w:b/>
                <w:bCs/>
                <w:i/>
                <w:iCs/>
                <w:lang w:eastAsia="en-GB"/>
              </w:rPr>
            </w:pPr>
            <w:proofErr w:type="spellStart"/>
            <w:r w:rsidRPr="00EE6E73">
              <w:rPr>
                <w:b/>
                <w:bCs/>
                <w:i/>
                <w:iCs/>
                <w:lang w:eastAsia="en-GB"/>
              </w:rPr>
              <w:t>musim-GapToReleaseList</w:t>
            </w:r>
            <w:proofErr w:type="spellEnd"/>
          </w:p>
          <w:p w14:paraId="3CF74483" w14:textId="34CCB27F" w:rsidR="000A6CD2" w:rsidRPr="00EE6E73" w:rsidRDefault="000A6CD2" w:rsidP="001775F2">
            <w:pPr>
              <w:pStyle w:val="TAL"/>
              <w:rPr>
                <w:lang w:eastAsia="en-GB"/>
              </w:rPr>
            </w:pPr>
            <w:r w:rsidRPr="00EE6E73">
              <w:t>List of MUSIM periodic gap pattern</w:t>
            </w:r>
            <w:r w:rsidR="0005611B" w:rsidRPr="00EE6E73">
              <w:t>s</w:t>
            </w:r>
            <w:r w:rsidRPr="00EE6E73">
              <w:t xml:space="preserve"> to release.</w:t>
            </w:r>
          </w:p>
        </w:tc>
      </w:tr>
    </w:tbl>
    <w:p w14:paraId="5879D1E2" w14:textId="77777777" w:rsidR="000A6CD2" w:rsidRPr="00EE6E73" w:rsidRDefault="000A6CD2" w:rsidP="000A6CD2"/>
    <w:p w14:paraId="7B8F4C56" w14:textId="56E40E6A" w:rsidR="000A6CD2" w:rsidRPr="00EE6E73" w:rsidRDefault="000A6CD2" w:rsidP="000830BB">
      <w:pPr>
        <w:pStyle w:val="Heading4"/>
        <w:rPr>
          <w:rFonts w:eastAsia="MS Mincho"/>
        </w:rPr>
      </w:pPr>
      <w:bookmarkStart w:id="4768" w:name="_Toc193446255"/>
      <w:bookmarkStart w:id="4769" w:name="_Toc193452060"/>
      <w:bookmarkStart w:id="4770" w:name="_Toc193463330"/>
      <w:bookmarkStart w:id="4771" w:name="_Toc201295617"/>
      <w:bookmarkStart w:id="4772" w:name="MCCQCTEMPBM_00000339"/>
      <w:r w:rsidRPr="00EE6E73">
        <w:t>–</w:t>
      </w:r>
      <w:r w:rsidRPr="00EE6E73">
        <w:tab/>
      </w:r>
      <w:r w:rsidRPr="00EE6E73">
        <w:rPr>
          <w:i/>
          <w:iCs/>
        </w:rPr>
        <w:t>MUSIM-</w:t>
      </w:r>
      <w:proofErr w:type="spellStart"/>
      <w:r w:rsidRPr="00EE6E73">
        <w:rPr>
          <w:i/>
          <w:iCs/>
        </w:rPr>
        <w:t>GapI</w:t>
      </w:r>
      <w:r w:rsidR="005A5831" w:rsidRPr="00EE6E73">
        <w:rPr>
          <w:i/>
          <w:iCs/>
        </w:rPr>
        <w:t>d</w:t>
      </w:r>
      <w:bookmarkEnd w:id="4768"/>
      <w:bookmarkEnd w:id="4769"/>
      <w:bookmarkEnd w:id="4770"/>
      <w:bookmarkEnd w:id="4771"/>
      <w:proofErr w:type="spellEnd"/>
    </w:p>
    <w:bookmarkEnd w:id="4772"/>
    <w:p w14:paraId="437086DD" w14:textId="0609D366" w:rsidR="000A6CD2" w:rsidRPr="00EE6E73" w:rsidRDefault="000A6CD2" w:rsidP="000A6CD2">
      <w:r w:rsidRPr="00EE6E73">
        <w:t xml:space="preserve">The </w:t>
      </w:r>
      <w:r w:rsidR="003A2D9D" w:rsidRPr="00EE6E73">
        <w:t xml:space="preserve">IE </w:t>
      </w:r>
      <w:r w:rsidRPr="00EE6E73">
        <w:rPr>
          <w:i/>
        </w:rPr>
        <w:t>MUSIM-</w:t>
      </w:r>
      <w:proofErr w:type="spellStart"/>
      <w:r w:rsidRPr="00EE6E73">
        <w:rPr>
          <w:i/>
        </w:rPr>
        <w:t>GapI</w:t>
      </w:r>
      <w:r w:rsidR="005A5831" w:rsidRPr="00EE6E73">
        <w:rPr>
          <w:i/>
        </w:rPr>
        <w:t>d</w:t>
      </w:r>
      <w:proofErr w:type="spellEnd"/>
      <w:r w:rsidRPr="00EE6E73">
        <w:t xml:space="preserve"> is used to identify UE periodic MUSIM gap(s) to add, modify or release.</w:t>
      </w:r>
    </w:p>
    <w:p w14:paraId="4EF29D6F" w14:textId="41FFB032" w:rsidR="000A6CD2" w:rsidRPr="00EE6E73" w:rsidRDefault="000A6CD2" w:rsidP="000830BB">
      <w:pPr>
        <w:pStyle w:val="TH"/>
      </w:pPr>
      <w:r w:rsidRPr="00EE6E73">
        <w:rPr>
          <w:bCs/>
          <w:i/>
          <w:iCs/>
        </w:rPr>
        <w:t>MUSIM-</w:t>
      </w:r>
      <w:proofErr w:type="spellStart"/>
      <w:r w:rsidRPr="00EE6E73">
        <w:rPr>
          <w:bCs/>
          <w:i/>
          <w:iCs/>
        </w:rPr>
        <w:t>GapI</w:t>
      </w:r>
      <w:r w:rsidR="005A5831" w:rsidRPr="00EE6E73">
        <w:rPr>
          <w:bCs/>
          <w:i/>
          <w:iCs/>
        </w:rPr>
        <w:t>d</w:t>
      </w:r>
      <w:proofErr w:type="spellEnd"/>
      <w:r w:rsidRPr="00EE6E73">
        <w:rPr>
          <w:bCs/>
          <w:i/>
          <w:iCs/>
        </w:rPr>
        <w:t xml:space="preserve"> </w:t>
      </w:r>
      <w:r w:rsidRPr="00EE6E73">
        <w:t>information element</w:t>
      </w:r>
    </w:p>
    <w:p w14:paraId="6D7F7037" w14:textId="77777777" w:rsidR="000A6CD2" w:rsidRPr="00EE6E73" w:rsidRDefault="000A6CD2" w:rsidP="00EE6E73">
      <w:pPr>
        <w:pStyle w:val="PL"/>
        <w:rPr>
          <w:color w:val="808080"/>
        </w:rPr>
      </w:pPr>
      <w:r w:rsidRPr="00EE6E73">
        <w:rPr>
          <w:color w:val="808080"/>
        </w:rPr>
        <w:t>-- ASN1START</w:t>
      </w:r>
    </w:p>
    <w:p w14:paraId="30D52B17" w14:textId="77777777" w:rsidR="000A6CD2" w:rsidRPr="00EE6E73" w:rsidRDefault="000A6CD2" w:rsidP="00EE6E73">
      <w:pPr>
        <w:pStyle w:val="PL"/>
        <w:rPr>
          <w:color w:val="808080"/>
        </w:rPr>
      </w:pPr>
      <w:r w:rsidRPr="00EE6E73">
        <w:rPr>
          <w:color w:val="808080"/>
        </w:rPr>
        <w:t>-- TAG-MUSIM-GAPID-START</w:t>
      </w:r>
    </w:p>
    <w:p w14:paraId="7CE2CD4B" w14:textId="77777777" w:rsidR="000A6CD2" w:rsidRPr="00EE6E73" w:rsidRDefault="000A6CD2" w:rsidP="00EE6E73">
      <w:pPr>
        <w:pStyle w:val="PL"/>
      </w:pPr>
    </w:p>
    <w:p w14:paraId="23EAC270" w14:textId="0917343A" w:rsidR="000A6CD2" w:rsidRPr="00EE6E73" w:rsidRDefault="000A6CD2" w:rsidP="00EE6E73">
      <w:pPr>
        <w:pStyle w:val="PL"/>
      </w:pPr>
      <w:r w:rsidRPr="00EE6E73">
        <w:t>MUSIM-GapI</w:t>
      </w:r>
      <w:r w:rsidR="005A5831" w:rsidRPr="00EE6E73">
        <w:t>d</w:t>
      </w:r>
      <w:r w:rsidRPr="00EE6E73">
        <w:t xml:space="preserve">-r17 ::=                  </w:t>
      </w:r>
      <w:r w:rsidRPr="00EE6E73">
        <w:rPr>
          <w:color w:val="993366"/>
        </w:rPr>
        <w:t>INTEGER</w:t>
      </w:r>
      <w:r w:rsidRPr="00EE6E73">
        <w:t xml:space="preserve"> (0..</w:t>
      </w:r>
      <w:r w:rsidR="0005611B" w:rsidRPr="00EE6E73">
        <w:t>2</w:t>
      </w:r>
      <w:r w:rsidRPr="00EE6E73">
        <w:t>)</w:t>
      </w:r>
    </w:p>
    <w:p w14:paraId="003216D6" w14:textId="77777777" w:rsidR="000A6CD2" w:rsidRPr="00EE6E73" w:rsidRDefault="000A6CD2" w:rsidP="00EE6E73">
      <w:pPr>
        <w:pStyle w:val="PL"/>
      </w:pPr>
    </w:p>
    <w:p w14:paraId="67FACCFC" w14:textId="77777777" w:rsidR="000A6CD2" w:rsidRPr="00EE6E73" w:rsidRDefault="000A6CD2" w:rsidP="00EE6E73">
      <w:pPr>
        <w:pStyle w:val="PL"/>
        <w:rPr>
          <w:color w:val="808080"/>
        </w:rPr>
      </w:pPr>
      <w:r w:rsidRPr="00EE6E73">
        <w:rPr>
          <w:color w:val="808080"/>
        </w:rPr>
        <w:t>-- TAG-MUSIM-GAPID-STOP</w:t>
      </w:r>
    </w:p>
    <w:p w14:paraId="262A188C" w14:textId="7360E9EB" w:rsidR="000A6CD2" w:rsidRPr="00EE6E73" w:rsidRDefault="000A6CD2" w:rsidP="00EE6E73">
      <w:pPr>
        <w:pStyle w:val="PL"/>
        <w:rPr>
          <w:color w:val="808080"/>
        </w:rPr>
      </w:pPr>
      <w:r w:rsidRPr="00EE6E73">
        <w:rPr>
          <w:color w:val="808080"/>
        </w:rPr>
        <w:t>-- ASN1STOP</w:t>
      </w:r>
    </w:p>
    <w:p w14:paraId="6088A4A4" w14:textId="77777777" w:rsidR="001E5F8F" w:rsidRPr="00EE6E73" w:rsidRDefault="001E5F8F" w:rsidP="001E5F8F"/>
    <w:p w14:paraId="75211FFC" w14:textId="77777777" w:rsidR="001E5F8F" w:rsidRPr="00EE6E73" w:rsidRDefault="001E5F8F" w:rsidP="001E5F8F">
      <w:pPr>
        <w:pStyle w:val="Heading4"/>
        <w:rPr>
          <w:rFonts w:eastAsia="MS Mincho"/>
        </w:rPr>
      </w:pPr>
      <w:bookmarkStart w:id="4773" w:name="_Toc193446256"/>
      <w:bookmarkStart w:id="4774" w:name="_Toc193452061"/>
      <w:bookmarkStart w:id="4775" w:name="_Toc193463331"/>
      <w:bookmarkStart w:id="4776" w:name="_Toc201295618"/>
      <w:bookmarkStart w:id="4777" w:name="MCCQCTEMPBM_00000340"/>
      <w:r w:rsidRPr="00EE6E73">
        <w:lastRenderedPageBreak/>
        <w:t>–</w:t>
      </w:r>
      <w:r w:rsidRPr="00EE6E73">
        <w:tab/>
      </w:r>
      <w:r w:rsidRPr="00EE6E73">
        <w:rPr>
          <w:i/>
          <w:iCs/>
        </w:rPr>
        <w:t>MUSIM-</w:t>
      </w:r>
      <w:proofErr w:type="spellStart"/>
      <w:r w:rsidRPr="00EE6E73">
        <w:rPr>
          <w:i/>
          <w:iCs/>
        </w:rPr>
        <w:t>GapInfo</w:t>
      </w:r>
      <w:bookmarkEnd w:id="4773"/>
      <w:bookmarkEnd w:id="4774"/>
      <w:bookmarkEnd w:id="4775"/>
      <w:bookmarkEnd w:id="4776"/>
      <w:proofErr w:type="spellEnd"/>
    </w:p>
    <w:bookmarkEnd w:id="4777"/>
    <w:p w14:paraId="12D502C8" w14:textId="77777777" w:rsidR="001E5F8F" w:rsidRPr="00EE6E73" w:rsidRDefault="001E5F8F" w:rsidP="001E5F8F">
      <w:r w:rsidRPr="00EE6E73">
        <w:t xml:space="preserve">The IE </w:t>
      </w:r>
      <w:r w:rsidRPr="00EE6E73">
        <w:rPr>
          <w:i/>
        </w:rPr>
        <w:t>MUSIM-</w:t>
      </w:r>
      <w:proofErr w:type="spellStart"/>
      <w:r w:rsidRPr="00EE6E73">
        <w:rPr>
          <w:i/>
        </w:rPr>
        <w:t>GapInfo</w:t>
      </w:r>
      <w:proofErr w:type="spellEnd"/>
      <w:r w:rsidRPr="00EE6E73">
        <w:t xml:space="preserve"> is used to indicate MUSIM gap parameters.</w:t>
      </w:r>
    </w:p>
    <w:p w14:paraId="10D86C6E" w14:textId="77777777" w:rsidR="001E5F8F" w:rsidRPr="00EE6E73" w:rsidRDefault="001E5F8F" w:rsidP="001E5F8F">
      <w:pPr>
        <w:pStyle w:val="TH"/>
      </w:pPr>
      <w:r w:rsidRPr="00EE6E73">
        <w:rPr>
          <w:bCs/>
          <w:i/>
          <w:iCs/>
        </w:rPr>
        <w:t>MUSIM-</w:t>
      </w:r>
      <w:proofErr w:type="spellStart"/>
      <w:r w:rsidRPr="00EE6E73">
        <w:rPr>
          <w:bCs/>
          <w:i/>
          <w:iCs/>
        </w:rPr>
        <w:t>GapInfo</w:t>
      </w:r>
      <w:proofErr w:type="spellEnd"/>
      <w:r w:rsidRPr="00EE6E73">
        <w:rPr>
          <w:bCs/>
          <w:i/>
          <w:iCs/>
        </w:rPr>
        <w:t xml:space="preserve"> </w:t>
      </w:r>
      <w:r w:rsidRPr="00EE6E73">
        <w:t>information element</w:t>
      </w:r>
    </w:p>
    <w:p w14:paraId="59C46D29" w14:textId="77777777" w:rsidR="001E5F8F" w:rsidRPr="00EE6E73" w:rsidRDefault="001E5F8F" w:rsidP="00EE6E73">
      <w:pPr>
        <w:pStyle w:val="PL"/>
        <w:rPr>
          <w:color w:val="808080"/>
        </w:rPr>
      </w:pPr>
      <w:r w:rsidRPr="00EE6E73">
        <w:rPr>
          <w:color w:val="808080"/>
        </w:rPr>
        <w:t>-- ASN1START</w:t>
      </w:r>
    </w:p>
    <w:p w14:paraId="5F9C9662" w14:textId="77777777" w:rsidR="001E5F8F" w:rsidRPr="00EE6E73" w:rsidRDefault="001E5F8F" w:rsidP="00EE6E73">
      <w:pPr>
        <w:pStyle w:val="PL"/>
        <w:rPr>
          <w:color w:val="808080"/>
        </w:rPr>
      </w:pPr>
      <w:r w:rsidRPr="00EE6E73">
        <w:rPr>
          <w:color w:val="808080"/>
        </w:rPr>
        <w:t>-- TAG-MUSIM-GAPINFO-START</w:t>
      </w:r>
    </w:p>
    <w:p w14:paraId="15421B4D" w14:textId="77777777" w:rsidR="001E5F8F" w:rsidRPr="00EE6E73" w:rsidRDefault="001E5F8F" w:rsidP="00EE6E73">
      <w:pPr>
        <w:pStyle w:val="PL"/>
      </w:pPr>
    </w:p>
    <w:p w14:paraId="241E0974" w14:textId="1B1482AA" w:rsidR="001E5F8F" w:rsidRPr="00EE6E73" w:rsidRDefault="001E5F8F" w:rsidP="00EE6E73">
      <w:pPr>
        <w:pStyle w:val="PL"/>
      </w:pPr>
      <w:r w:rsidRPr="00EE6E73">
        <w:t xml:space="preserve">MUSIM-GapInfo-r17 ::=               </w:t>
      </w:r>
      <w:r w:rsidRPr="00EE6E73">
        <w:rPr>
          <w:color w:val="993366"/>
        </w:rPr>
        <w:t>SEQUENCE</w:t>
      </w:r>
      <w:r w:rsidRPr="00EE6E73">
        <w:t xml:space="preserve"> {</w:t>
      </w:r>
    </w:p>
    <w:p w14:paraId="2F5D6EA0" w14:textId="3EEEE24D" w:rsidR="001E5F8F" w:rsidRPr="00EE6E73" w:rsidRDefault="001E5F8F" w:rsidP="00EE6E73">
      <w:pPr>
        <w:pStyle w:val="PL"/>
        <w:rPr>
          <w:color w:val="808080"/>
        </w:rPr>
      </w:pPr>
      <w:r w:rsidRPr="00EE6E73">
        <w:t xml:space="preserve">    musim-Starting-SFN-AndSubframe-r17  </w:t>
      </w:r>
      <w:proofErr w:type="spellStart"/>
      <w:r w:rsidRPr="00EE6E73">
        <w:t>MUSIM-Starting-SFN-AndSubframe-r17</w:t>
      </w:r>
      <w:proofErr w:type="spellEnd"/>
      <w:r w:rsidRPr="00EE6E73">
        <w:t xml:space="preserve">             </w:t>
      </w:r>
      <w:r w:rsidRPr="00EE6E73">
        <w:rPr>
          <w:color w:val="993366"/>
        </w:rPr>
        <w:t>OPTIONAL</w:t>
      </w:r>
      <w:r w:rsidRPr="00EE6E73">
        <w:t xml:space="preserve">, </w:t>
      </w:r>
      <w:r w:rsidRPr="00EE6E73">
        <w:rPr>
          <w:color w:val="808080"/>
        </w:rPr>
        <w:t>-- Cond aperiodic</w:t>
      </w:r>
    </w:p>
    <w:p w14:paraId="2759C9BD" w14:textId="5A3B422D" w:rsidR="001E5F8F" w:rsidRPr="00EE6E73" w:rsidRDefault="001E5F8F" w:rsidP="00EE6E73">
      <w:pPr>
        <w:pStyle w:val="PL"/>
        <w:rPr>
          <w:color w:val="808080"/>
        </w:rPr>
      </w:pPr>
      <w:r w:rsidRPr="00EE6E73">
        <w:t xml:space="preserve">    musim-GapLength-r17                 </w:t>
      </w:r>
      <w:r w:rsidRPr="00EE6E73">
        <w:rPr>
          <w:color w:val="993366"/>
        </w:rPr>
        <w:t>ENUMERATED</w:t>
      </w:r>
      <w:r w:rsidRPr="00EE6E73">
        <w:t xml:space="preserve"> {ms3, ms4, ms6, ms10, ms20}         </w:t>
      </w:r>
      <w:r w:rsidRPr="00EE6E73">
        <w:rPr>
          <w:color w:val="993366"/>
        </w:rPr>
        <w:t>OPTIONAL</w:t>
      </w:r>
      <w:r w:rsidRPr="00EE6E73">
        <w:t xml:space="preserve">, </w:t>
      </w:r>
      <w:r w:rsidRPr="00EE6E73">
        <w:rPr>
          <w:color w:val="808080"/>
        </w:rPr>
        <w:t xml:space="preserve">-- </w:t>
      </w:r>
      <w:r w:rsidR="005A5831" w:rsidRPr="00EE6E73">
        <w:rPr>
          <w:color w:val="808080"/>
        </w:rPr>
        <w:t xml:space="preserve">Cond </w:t>
      </w:r>
      <w:proofErr w:type="spellStart"/>
      <w:r w:rsidR="005A5831" w:rsidRPr="00EE6E73">
        <w:rPr>
          <w:color w:val="808080"/>
        </w:rPr>
        <w:t>gapSetup</w:t>
      </w:r>
      <w:proofErr w:type="spellEnd"/>
    </w:p>
    <w:p w14:paraId="3A9D16D3" w14:textId="3C244FE2" w:rsidR="001E5F8F" w:rsidRPr="00EE6E73" w:rsidRDefault="001E5F8F" w:rsidP="00EE6E73">
      <w:pPr>
        <w:pStyle w:val="PL"/>
      </w:pPr>
      <w:r w:rsidRPr="00EE6E73">
        <w:t xml:space="preserve">    musim-GapRepetitionAndOffset-r17    </w:t>
      </w:r>
      <w:r w:rsidRPr="00EE6E73">
        <w:rPr>
          <w:color w:val="993366"/>
        </w:rPr>
        <w:t>CHOICE</w:t>
      </w:r>
      <w:r w:rsidRPr="00EE6E73">
        <w:t xml:space="preserve"> {</w:t>
      </w:r>
    </w:p>
    <w:p w14:paraId="37817B36" w14:textId="77777777" w:rsidR="001E5F8F" w:rsidRPr="00EE6E73" w:rsidRDefault="001E5F8F" w:rsidP="00EE6E73">
      <w:pPr>
        <w:pStyle w:val="PL"/>
      </w:pPr>
      <w:r w:rsidRPr="00EE6E73">
        <w:t xml:space="preserve">        ms20-r17                            </w:t>
      </w:r>
      <w:r w:rsidRPr="00EE6E73">
        <w:rPr>
          <w:color w:val="993366"/>
        </w:rPr>
        <w:t>INTEGER</w:t>
      </w:r>
      <w:r w:rsidRPr="00EE6E73">
        <w:t xml:space="preserve"> (0..19),</w:t>
      </w:r>
    </w:p>
    <w:p w14:paraId="7D60A94B" w14:textId="77777777" w:rsidR="001E5F8F" w:rsidRPr="00EE6E73" w:rsidRDefault="001E5F8F" w:rsidP="00EE6E73">
      <w:pPr>
        <w:pStyle w:val="PL"/>
      </w:pPr>
      <w:r w:rsidRPr="00EE6E73">
        <w:t xml:space="preserve">        ms40-r17                            </w:t>
      </w:r>
      <w:r w:rsidRPr="00EE6E73">
        <w:rPr>
          <w:color w:val="993366"/>
        </w:rPr>
        <w:t>INTEGER</w:t>
      </w:r>
      <w:r w:rsidRPr="00EE6E73">
        <w:t xml:space="preserve"> (0..39),</w:t>
      </w:r>
    </w:p>
    <w:p w14:paraId="004BAAEB" w14:textId="77777777" w:rsidR="001E5F8F" w:rsidRPr="00EE6E73" w:rsidRDefault="001E5F8F" w:rsidP="00EE6E73">
      <w:pPr>
        <w:pStyle w:val="PL"/>
      </w:pPr>
      <w:r w:rsidRPr="00EE6E73">
        <w:t xml:space="preserve">        ms80-r17                            </w:t>
      </w:r>
      <w:r w:rsidRPr="00EE6E73">
        <w:rPr>
          <w:color w:val="993366"/>
        </w:rPr>
        <w:t>INTEGER</w:t>
      </w:r>
      <w:r w:rsidRPr="00EE6E73">
        <w:t xml:space="preserve"> (0..79),</w:t>
      </w:r>
    </w:p>
    <w:p w14:paraId="71E8B8D5" w14:textId="77777777" w:rsidR="001E5F8F" w:rsidRPr="00EE6E73" w:rsidRDefault="001E5F8F" w:rsidP="00EE6E73">
      <w:pPr>
        <w:pStyle w:val="PL"/>
      </w:pPr>
      <w:r w:rsidRPr="00EE6E73">
        <w:t xml:space="preserve">        ms160-r17                           </w:t>
      </w:r>
      <w:r w:rsidRPr="00EE6E73">
        <w:rPr>
          <w:color w:val="993366"/>
        </w:rPr>
        <w:t>INTEGER</w:t>
      </w:r>
      <w:r w:rsidRPr="00EE6E73">
        <w:t xml:space="preserve"> (0..159),</w:t>
      </w:r>
    </w:p>
    <w:p w14:paraId="0807BDD1" w14:textId="77777777" w:rsidR="001E5F8F" w:rsidRPr="00EE6E73" w:rsidRDefault="001E5F8F" w:rsidP="00EE6E73">
      <w:pPr>
        <w:pStyle w:val="PL"/>
      </w:pPr>
      <w:r w:rsidRPr="00EE6E73">
        <w:t xml:space="preserve">        ms320-r17                           </w:t>
      </w:r>
      <w:r w:rsidRPr="00EE6E73">
        <w:rPr>
          <w:color w:val="993366"/>
        </w:rPr>
        <w:t>INTEGER</w:t>
      </w:r>
      <w:r w:rsidRPr="00EE6E73">
        <w:t xml:space="preserve"> (0..319),</w:t>
      </w:r>
    </w:p>
    <w:p w14:paraId="2C09B526" w14:textId="77777777" w:rsidR="001E5F8F" w:rsidRPr="00EE6E73" w:rsidRDefault="001E5F8F" w:rsidP="00EE6E73">
      <w:pPr>
        <w:pStyle w:val="PL"/>
      </w:pPr>
      <w:r w:rsidRPr="00EE6E73">
        <w:t xml:space="preserve">        ms640-r17                           </w:t>
      </w:r>
      <w:r w:rsidRPr="00EE6E73">
        <w:rPr>
          <w:color w:val="993366"/>
        </w:rPr>
        <w:t>INTEGER</w:t>
      </w:r>
      <w:r w:rsidRPr="00EE6E73">
        <w:t xml:space="preserve"> (0..639),</w:t>
      </w:r>
    </w:p>
    <w:p w14:paraId="0B772B74" w14:textId="77777777" w:rsidR="001E5F8F" w:rsidRPr="00EE6E73" w:rsidRDefault="001E5F8F" w:rsidP="00EE6E73">
      <w:pPr>
        <w:pStyle w:val="PL"/>
      </w:pPr>
      <w:r w:rsidRPr="00EE6E73">
        <w:t xml:space="preserve">        ms1280-r17                          </w:t>
      </w:r>
      <w:r w:rsidRPr="00EE6E73">
        <w:rPr>
          <w:color w:val="993366"/>
        </w:rPr>
        <w:t>INTEGER</w:t>
      </w:r>
      <w:r w:rsidRPr="00EE6E73">
        <w:t xml:space="preserve"> (0..1279),</w:t>
      </w:r>
    </w:p>
    <w:p w14:paraId="75CAC0E7" w14:textId="77777777" w:rsidR="001E5F8F" w:rsidRPr="00EE6E73" w:rsidRDefault="001E5F8F" w:rsidP="00EE6E73">
      <w:pPr>
        <w:pStyle w:val="PL"/>
      </w:pPr>
      <w:r w:rsidRPr="00EE6E73">
        <w:t xml:space="preserve">        ms2560-r17                          </w:t>
      </w:r>
      <w:r w:rsidRPr="00EE6E73">
        <w:rPr>
          <w:color w:val="993366"/>
        </w:rPr>
        <w:t>INTEGER</w:t>
      </w:r>
      <w:r w:rsidRPr="00EE6E73">
        <w:t xml:space="preserve"> (0..2559),</w:t>
      </w:r>
    </w:p>
    <w:p w14:paraId="7E574DDB" w14:textId="77777777" w:rsidR="001E5F8F" w:rsidRPr="00EE6E73" w:rsidRDefault="001E5F8F" w:rsidP="00EE6E73">
      <w:pPr>
        <w:pStyle w:val="PL"/>
      </w:pPr>
      <w:r w:rsidRPr="00EE6E73">
        <w:t xml:space="preserve">        ms5120-r17                          </w:t>
      </w:r>
      <w:r w:rsidRPr="00EE6E73">
        <w:rPr>
          <w:color w:val="993366"/>
        </w:rPr>
        <w:t>INTEGER</w:t>
      </w:r>
      <w:r w:rsidRPr="00EE6E73">
        <w:t xml:space="preserve"> (0..5119),</w:t>
      </w:r>
    </w:p>
    <w:p w14:paraId="7652D925" w14:textId="77777777" w:rsidR="001E5F8F" w:rsidRPr="00EE6E73" w:rsidRDefault="001E5F8F" w:rsidP="00EE6E73">
      <w:pPr>
        <w:pStyle w:val="PL"/>
      </w:pPr>
      <w:r w:rsidRPr="00EE6E73">
        <w:t xml:space="preserve">        ...</w:t>
      </w:r>
    </w:p>
    <w:p w14:paraId="636153C1" w14:textId="5AC254E2" w:rsidR="001E5F8F" w:rsidRPr="00EE6E73" w:rsidRDefault="001E5F8F"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periodic</w:t>
      </w:r>
    </w:p>
    <w:p w14:paraId="27D701EF" w14:textId="544CF406" w:rsidR="001E5F8F" w:rsidRPr="00EE6E73" w:rsidRDefault="001E5F8F" w:rsidP="00EE6E73">
      <w:pPr>
        <w:pStyle w:val="PL"/>
      </w:pPr>
      <w:r w:rsidRPr="00EE6E73">
        <w:t>}</w:t>
      </w:r>
    </w:p>
    <w:p w14:paraId="273A7434" w14:textId="77777777" w:rsidR="001E5F8F" w:rsidRPr="00EE6E73" w:rsidRDefault="001E5F8F" w:rsidP="00EE6E73">
      <w:pPr>
        <w:pStyle w:val="PL"/>
      </w:pPr>
    </w:p>
    <w:p w14:paraId="7E71FA19" w14:textId="2DB9EE0D" w:rsidR="001E5F8F" w:rsidRPr="00EE6E73" w:rsidRDefault="001E5F8F" w:rsidP="00EE6E73">
      <w:pPr>
        <w:pStyle w:val="PL"/>
      </w:pPr>
      <w:r w:rsidRPr="00EE6E73">
        <w:t xml:space="preserve">MUSIM-Starting-SFN-AndSubframe-r17 ::= </w:t>
      </w:r>
      <w:r w:rsidRPr="00EE6E73">
        <w:rPr>
          <w:color w:val="993366"/>
        </w:rPr>
        <w:t>SEQUENCE</w:t>
      </w:r>
      <w:r w:rsidRPr="00EE6E73">
        <w:t xml:space="preserve"> {</w:t>
      </w:r>
    </w:p>
    <w:p w14:paraId="75948DD6" w14:textId="415DDBF3" w:rsidR="001E5F8F" w:rsidRPr="00EE6E73" w:rsidRDefault="001E5F8F" w:rsidP="00EE6E73">
      <w:pPr>
        <w:pStyle w:val="PL"/>
      </w:pPr>
      <w:r w:rsidRPr="00EE6E73">
        <w:t xml:space="preserve">    starting-SFN-r17                       </w:t>
      </w:r>
      <w:r w:rsidRPr="00EE6E73">
        <w:rPr>
          <w:color w:val="993366"/>
        </w:rPr>
        <w:t>INTEGER</w:t>
      </w:r>
      <w:r w:rsidRPr="00EE6E73">
        <w:t xml:space="preserve"> (0..1023),</w:t>
      </w:r>
    </w:p>
    <w:p w14:paraId="5F123537" w14:textId="57C19095" w:rsidR="001E5F8F" w:rsidRPr="00EE6E73" w:rsidRDefault="001E5F8F" w:rsidP="00EE6E73">
      <w:pPr>
        <w:pStyle w:val="PL"/>
      </w:pPr>
      <w:r w:rsidRPr="00EE6E73">
        <w:t xml:space="preserve">    startingSubframe-r17                   </w:t>
      </w:r>
      <w:r w:rsidRPr="00EE6E73">
        <w:rPr>
          <w:color w:val="993366"/>
        </w:rPr>
        <w:t>INTEGER</w:t>
      </w:r>
      <w:r w:rsidRPr="00EE6E73">
        <w:t xml:space="preserve"> (0..9)</w:t>
      </w:r>
    </w:p>
    <w:p w14:paraId="58905D2A" w14:textId="77777777" w:rsidR="001E5F8F" w:rsidRPr="00EE6E73" w:rsidRDefault="001E5F8F" w:rsidP="00EE6E73">
      <w:pPr>
        <w:pStyle w:val="PL"/>
      </w:pPr>
      <w:r w:rsidRPr="00EE6E73">
        <w:t>}</w:t>
      </w:r>
    </w:p>
    <w:p w14:paraId="3552FA76" w14:textId="77777777" w:rsidR="001E5F8F" w:rsidRPr="00EE6E73" w:rsidRDefault="001E5F8F" w:rsidP="00EE6E73">
      <w:pPr>
        <w:pStyle w:val="PL"/>
      </w:pPr>
    </w:p>
    <w:p w14:paraId="4B5F516A" w14:textId="77777777" w:rsidR="001E5F8F" w:rsidRPr="00EE6E73" w:rsidRDefault="001E5F8F" w:rsidP="00EE6E73">
      <w:pPr>
        <w:pStyle w:val="PL"/>
        <w:rPr>
          <w:color w:val="808080"/>
        </w:rPr>
      </w:pPr>
      <w:r w:rsidRPr="00EE6E73">
        <w:rPr>
          <w:color w:val="808080"/>
        </w:rPr>
        <w:t>-- TAG-MUSIM-GAPINFO-STOP</w:t>
      </w:r>
    </w:p>
    <w:p w14:paraId="22C33377" w14:textId="77777777" w:rsidR="001E5F8F" w:rsidRPr="00EE6E73" w:rsidRDefault="001E5F8F" w:rsidP="00EE6E73">
      <w:pPr>
        <w:pStyle w:val="PL"/>
        <w:rPr>
          <w:color w:val="808080"/>
        </w:rPr>
      </w:pPr>
      <w:r w:rsidRPr="00EE6E73">
        <w:rPr>
          <w:color w:val="808080"/>
        </w:rPr>
        <w:t>-- ASN1STOP</w:t>
      </w:r>
    </w:p>
    <w:p w14:paraId="359A1B8C" w14:textId="77777777" w:rsidR="001E5F8F" w:rsidRPr="00EE6E73"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EE6E73" w:rsidRDefault="001E5F8F" w:rsidP="00771058">
            <w:pPr>
              <w:pStyle w:val="TAH"/>
              <w:rPr>
                <w:lang w:eastAsia="en-GB"/>
              </w:rPr>
            </w:pPr>
            <w:r w:rsidRPr="00EE6E73">
              <w:rPr>
                <w:i/>
                <w:lang w:eastAsia="en-GB"/>
              </w:rPr>
              <w:lastRenderedPageBreak/>
              <w:t>MUSIM-</w:t>
            </w:r>
            <w:proofErr w:type="spellStart"/>
            <w:r w:rsidRPr="00EE6E73">
              <w:rPr>
                <w:i/>
                <w:lang w:eastAsia="en-GB"/>
              </w:rPr>
              <w:t>GapInfo</w:t>
            </w:r>
            <w:proofErr w:type="spellEnd"/>
            <w:r w:rsidRPr="00EE6E73">
              <w:rPr>
                <w:lang w:eastAsia="en-GB"/>
              </w:rPr>
              <w:t xml:space="preserve"> field descriptions</w:t>
            </w:r>
          </w:p>
        </w:tc>
      </w:tr>
      <w:tr w:rsidR="004112C8" w:rsidRPr="00EE6E73"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EE6E73" w:rsidRDefault="001E5F8F" w:rsidP="00771058">
            <w:pPr>
              <w:pStyle w:val="TAL"/>
              <w:rPr>
                <w:b/>
                <w:bCs/>
                <w:i/>
                <w:iCs/>
                <w:lang w:eastAsia="en-GB"/>
              </w:rPr>
            </w:pPr>
            <w:proofErr w:type="spellStart"/>
            <w:r w:rsidRPr="00EE6E73">
              <w:rPr>
                <w:b/>
                <w:bCs/>
                <w:i/>
                <w:iCs/>
                <w:lang w:eastAsia="en-GB"/>
              </w:rPr>
              <w:t>musim-GapLength</w:t>
            </w:r>
            <w:proofErr w:type="spellEnd"/>
          </w:p>
          <w:p w14:paraId="3FD4C0B7" w14:textId="3202B617" w:rsidR="001E5F8F" w:rsidRPr="00EE6E73" w:rsidRDefault="001E5F8F" w:rsidP="00771058">
            <w:pPr>
              <w:pStyle w:val="TAL"/>
              <w:rPr>
                <w:lang w:eastAsia="en-GB"/>
              </w:rPr>
            </w:pPr>
            <w:r w:rsidRPr="00EE6E73">
              <w:rPr>
                <w:bCs/>
                <w:iCs/>
                <w:lang w:eastAsia="en-GB"/>
              </w:rPr>
              <w:t xml:space="preserve">Indicates the length of the UE's MUSIM gap </w:t>
            </w:r>
            <w:r w:rsidRPr="00EE6E73">
              <w:t xml:space="preserve">as specified in TS 38.133 [14] </w:t>
            </w:r>
            <w:r w:rsidR="00FF79B1" w:rsidRPr="00EE6E73">
              <w:t>clause</w:t>
            </w:r>
            <w:r w:rsidRPr="00EE6E73">
              <w:t xml:space="preserve"> 9.1.</w:t>
            </w:r>
            <w:r w:rsidR="005A5831" w:rsidRPr="00EE6E73">
              <w:rPr>
                <w:lang w:eastAsia="en-GB"/>
              </w:rPr>
              <w:t>10</w:t>
            </w:r>
            <w:r w:rsidRPr="00EE6E73">
              <w:t>.</w:t>
            </w:r>
            <w:r w:rsidR="005A5831" w:rsidRPr="00EE6E73">
              <w:rPr>
                <w:lang w:eastAsia="en-GB"/>
              </w:rPr>
              <w:t xml:space="preserve"> This field is mandatory present for both periodic gap and aperiodic gap preference indication.</w:t>
            </w:r>
          </w:p>
        </w:tc>
      </w:tr>
      <w:tr w:rsidR="004112C8" w:rsidRPr="00EE6E73"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EE6E73" w:rsidRDefault="001E5F8F" w:rsidP="00771058">
            <w:pPr>
              <w:pStyle w:val="TAL"/>
              <w:rPr>
                <w:rFonts w:eastAsia="SimSun"/>
                <w:b/>
                <w:bCs/>
                <w:i/>
                <w:iCs/>
                <w:lang w:bidi="ar"/>
              </w:rPr>
            </w:pPr>
            <w:proofErr w:type="spellStart"/>
            <w:r w:rsidRPr="00EE6E73">
              <w:rPr>
                <w:rFonts w:eastAsia="SimSun"/>
                <w:b/>
                <w:bCs/>
                <w:i/>
                <w:iCs/>
                <w:lang w:bidi="ar"/>
              </w:rPr>
              <w:t>musim-GapRepetitionAndOffset</w:t>
            </w:r>
            <w:proofErr w:type="spellEnd"/>
          </w:p>
          <w:p w14:paraId="7F8633AC" w14:textId="166C2E1C" w:rsidR="001E5F8F" w:rsidRPr="00EE6E73" w:rsidRDefault="001E5F8F" w:rsidP="00771058">
            <w:pPr>
              <w:pStyle w:val="TAL"/>
              <w:rPr>
                <w:lang w:eastAsia="en-GB"/>
              </w:rPr>
            </w:pPr>
            <w:r w:rsidRPr="00EE6E73">
              <w:rPr>
                <w:lang w:eastAsia="sv-SE"/>
              </w:rPr>
              <w:t xml:space="preserve">Indicates the gap repetition period in </w:t>
            </w:r>
            <w:proofErr w:type="spellStart"/>
            <w:r w:rsidRPr="00EE6E73">
              <w:rPr>
                <w:lang w:eastAsia="sv-SE"/>
              </w:rPr>
              <w:t>ms</w:t>
            </w:r>
            <w:proofErr w:type="spellEnd"/>
            <w:r w:rsidRPr="00EE6E73">
              <w:rPr>
                <w:lang w:eastAsia="sv-SE"/>
              </w:rPr>
              <w:t xml:space="preserve"> and gap offset in number of subframes for the periodic MUSIM gap as specified in TS 38.133 [14] </w:t>
            </w:r>
            <w:r w:rsidR="00FF79B1" w:rsidRPr="00EE6E73">
              <w:rPr>
                <w:lang w:eastAsia="sv-SE"/>
              </w:rPr>
              <w:t>clause</w:t>
            </w:r>
            <w:r w:rsidRPr="00EE6E73">
              <w:rPr>
                <w:lang w:eastAsia="sv-SE"/>
              </w:rPr>
              <w:t xml:space="preserve"> 9.1.</w:t>
            </w:r>
            <w:r w:rsidR="005A5831" w:rsidRPr="00EE6E73">
              <w:rPr>
                <w:lang w:eastAsia="sv-SE"/>
              </w:rPr>
              <w:t>10</w:t>
            </w:r>
            <w:r w:rsidRPr="00EE6E73">
              <w:rPr>
                <w:lang w:eastAsia="sv-SE"/>
              </w:rPr>
              <w:t>.</w:t>
            </w:r>
            <w:r w:rsidR="005A5831" w:rsidRPr="00EE6E73">
              <w:rPr>
                <w:lang w:eastAsia="en-GB"/>
              </w:rPr>
              <w:t xml:space="preserve"> This field is mandatory present for the periodic MUSIM gap </w:t>
            </w:r>
            <w:r w:rsidR="00655495" w:rsidRPr="00EE6E73">
              <w:rPr>
                <w:lang w:eastAsia="en-GB"/>
              </w:rPr>
              <w:t xml:space="preserve">preference </w:t>
            </w:r>
            <w:r w:rsidR="005A5831" w:rsidRPr="00EE6E73">
              <w:rPr>
                <w:lang w:eastAsia="en-GB"/>
              </w:rPr>
              <w:t>indication.</w:t>
            </w:r>
          </w:p>
        </w:tc>
      </w:tr>
      <w:tr w:rsidR="004112C8" w:rsidRPr="00EE6E73"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EE6E73" w:rsidRDefault="001E5F8F" w:rsidP="00771058">
            <w:pPr>
              <w:pStyle w:val="TAL"/>
              <w:rPr>
                <w:b/>
                <w:bCs/>
                <w:i/>
                <w:iCs/>
              </w:rPr>
            </w:pPr>
            <w:proofErr w:type="spellStart"/>
            <w:r w:rsidRPr="00EE6E73">
              <w:rPr>
                <w:b/>
                <w:bCs/>
                <w:i/>
                <w:iCs/>
              </w:rPr>
              <w:t>musim</w:t>
            </w:r>
            <w:proofErr w:type="spellEnd"/>
            <w:r w:rsidRPr="00EE6E73">
              <w:rPr>
                <w:b/>
                <w:bCs/>
                <w:i/>
                <w:iCs/>
              </w:rPr>
              <w:t>-Starting-SFN-</w:t>
            </w:r>
            <w:proofErr w:type="spellStart"/>
            <w:r w:rsidRPr="00EE6E73">
              <w:rPr>
                <w:b/>
                <w:bCs/>
                <w:i/>
                <w:iCs/>
              </w:rPr>
              <w:t>AndSubframe</w:t>
            </w:r>
            <w:proofErr w:type="spellEnd"/>
          </w:p>
          <w:p w14:paraId="440CC6FE" w14:textId="0323385A" w:rsidR="001E5F8F" w:rsidRPr="00EE6E73" w:rsidRDefault="001E5F8F" w:rsidP="00771058">
            <w:pPr>
              <w:pStyle w:val="TAL"/>
              <w:rPr>
                <w:lang w:eastAsia="en-GB"/>
              </w:rPr>
            </w:pPr>
            <w:r w:rsidRPr="00EE6E73">
              <w:rPr>
                <w:lang w:eastAsia="sv-SE"/>
              </w:rPr>
              <w:t xml:space="preserve">Indicates </w:t>
            </w:r>
            <w:r w:rsidRPr="00EE6E73">
              <w:t xml:space="preserve">gap starting position </w:t>
            </w:r>
            <w:r w:rsidRPr="00EE6E73">
              <w:rPr>
                <w:lang w:eastAsia="sv-SE"/>
              </w:rPr>
              <w:t>for the aperiodic MUSIM gap.</w:t>
            </w:r>
            <w:r w:rsidR="005A5831" w:rsidRPr="00EE6E73">
              <w:rPr>
                <w:lang w:eastAsia="en-GB"/>
              </w:rPr>
              <w:t xml:space="preserve"> This field is optionally present for the aperiodic MUSIM gap </w:t>
            </w:r>
            <w:r w:rsidR="00655495" w:rsidRPr="00EE6E73">
              <w:rPr>
                <w:lang w:eastAsia="en-GB"/>
              </w:rPr>
              <w:t xml:space="preserve">preference </w:t>
            </w:r>
            <w:r w:rsidR="005A5831" w:rsidRPr="00EE6E73">
              <w:rPr>
                <w:lang w:eastAsia="en-GB"/>
              </w:rPr>
              <w:t>indication.</w:t>
            </w:r>
          </w:p>
        </w:tc>
      </w:tr>
      <w:tr w:rsidR="004112C8" w:rsidRPr="00EE6E73"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FN</w:t>
            </w:r>
          </w:p>
          <w:p w14:paraId="2A547AB7" w14:textId="2CE6FCBE"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FN number for the aperiodic MUSIM gap.</w:t>
            </w:r>
          </w:p>
        </w:tc>
      </w:tr>
      <w:tr w:rsidR="001E5F8F" w:rsidRPr="00EE6E73"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EE6E73" w:rsidRDefault="001E5F8F" w:rsidP="00771058">
            <w:pPr>
              <w:keepNext/>
              <w:keepLines/>
              <w:spacing w:after="0"/>
              <w:rPr>
                <w:rFonts w:ascii="Arial" w:hAnsi="Arial"/>
                <w:b/>
                <w:bCs/>
                <w:i/>
                <w:iCs/>
                <w:sz w:val="18"/>
                <w:lang w:eastAsia="en-GB"/>
              </w:rPr>
            </w:pPr>
            <w:proofErr w:type="spellStart"/>
            <w:r w:rsidRPr="00EE6E73">
              <w:rPr>
                <w:rFonts w:ascii="Arial" w:hAnsi="Arial"/>
                <w:b/>
                <w:bCs/>
                <w:i/>
                <w:iCs/>
                <w:sz w:val="18"/>
                <w:lang w:eastAsia="en-GB"/>
              </w:rPr>
              <w:t>startingSubframe</w:t>
            </w:r>
            <w:proofErr w:type="spellEnd"/>
          </w:p>
          <w:p w14:paraId="31C43082" w14:textId="485D37A8"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ubframe number for the aperiodic MUSIM gap.</w:t>
            </w:r>
          </w:p>
        </w:tc>
      </w:tr>
    </w:tbl>
    <w:p w14:paraId="7DFFA22C" w14:textId="77777777" w:rsidR="001E5F8F" w:rsidRPr="00EE6E73"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EE6E73" w:rsidRDefault="001E5F8F"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EE6E73" w:rsidRDefault="001E5F8F" w:rsidP="00771058">
            <w:pPr>
              <w:pStyle w:val="TAH"/>
              <w:rPr>
                <w:szCs w:val="22"/>
                <w:lang w:eastAsia="sv-SE"/>
              </w:rPr>
            </w:pPr>
            <w:r w:rsidRPr="00EE6E73">
              <w:rPr>
                <w:szCs w:val="22"/>
                <w:lang w:eastAsia="sv-SE"/>
              </w:rPr>
              <w:t>Explanation</w:t>
            </w:r>
          </w:p>
        </w:tc>
      </w:tr>
      <w:tr w:rsidR="004112C8" w:rsidRPr="00EE6E73"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EE6E73" w:rsidRDefault="001E5F8F" w:rsidP="00771058">
            <w:pPr>
              <w:pStyle w:val="TAL"/>
              <w:rPr>
                <w:szCs w:val="22"/>
                <w:lang w:eastAsia="sv-SE"/>
              </w:rPr>
            </w:pPr>
            <w:r w:rsidRPr="00EE6E73">
              <w:rPr>
                <w:i/>
                <w:iCs/>
                <w:szCs w:val="22"/>
                <w:lang w:eastAsia="sv-SE"/>
              </w:rPr>
              <w:t>a</w:t>
            </w: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EE6E73" w:rsidRDefault="001E5F8F" w:rsidP="00771058">
            <w:pPr>
              <w:pStyle w:val="TAL"/>
              <w:rPr>
                <w:szCs w:val="22"/>
                <w:lang w:eastAsia="sv-SE"/>
              </w:rPr>
            </w:pPr>
            <w:r w:rsidRPr="00EE6E73">
              <w:rPr>
                <w:szCs w:val="22"/>
                <w:lang w:eastAsia="sv-SE"/>
              </w:rPr>
              <w:t>This field is mandatory present in case of aperiodic MUSIM gap configuration. Otherwise it is absent.</w:t>
            </w:r>
          </w:p>
        </w:tc>
      </w:tr>
      <w:tr w:rsidR="004112C8" w:rsidRPr="00EE6E73"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EE6E73" w:rsidRDefault="005A5831" w:rsidP="0071565C">
            <w:pPr>
              <w:pStyle w:val="TAL"/>
              <w:rPr>
                <w:i/>
                <w:szCs w:val="22"/>
                <w:lang w:eastAsia="sv-SE"/>
              </w:rPr>
            </w:pPr>
            <w:proofErr w:type="spellStart"/>
            <w:r w:rsidRPr="00EE6E73">
              <w:rPr>
                <w:i/>
                <w:szCs w:val="22"/>
                <w:lang w:eastAsia="sv-SE"/>
              </w:rPr>
              <w:t>gapSetup</w:t>
            </w:r>
            <w:proofErr w:type="spellEnd"/>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EE6E73" w:rsidRDefault="005A5831" w:rsidP="0071565C">
            <w:pPr>
              <w:pStyle w:val="TAL"/>
              <w:rPr>
                <w:szCs w:val="22"/>
                <w:lang w:eastAsia="sv-SE"/>
              </w:rPr>
            </w:pPr>
            <w:r w:rsidRPr="00EE6E73">
              <w:rPr>
                <w:szCs w:val="22"/>
                <w:lang w:eastAsia="sv-SE"/>
              </w:rPr>
              <w:t>The field is mandatory present upon configuration of a new MUSIM gap. The field is optionally present, Need M, otherwise.</w:t>
            </w:r>
          </w:p>
        </w:tc>
      </w:tr>
      <w:tr w:rsidR="00B4120F" w:rsidRPr="00EE6E73"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EE6E73" w:rsidRDefault="001E5F8F" w:rsidP="00771058">
            <w:pPr>
              <w:pStyle w:val="TAL"/>
              <w:rPr>
                <w:i/>
                <w:szCs w:val="22"/>
                <w:lang w:eastAsia="sv-SE"/>
              </w:rPr>
            </w:pP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EE6E73" w:rsidRDefault="001E5F8F" w:rsidP="00771058">
            <w:pPr>
              <w:pStyle w:val="TAL"/>
              <w:rPr>
                <w:szCs w:val="22"/>
                <w:lang w:eastAsia="sv-SE"/>
              </w:rPr>
            </w:pPr>
            <w:r w:rsidRPr="00EE6E73">
              <w:rPr>
                <w:szCs w:val="22"/>
                <w:lang w:eastAsia="sv-SE"/>
              </w:rPr>
              <w:t>This field is mandatory present in case of periodic MUSIM gap configuration. Otherwise it is absent.</w:t>
            </w:r>
          </w:p>
        </w:tc>
      </w:tr>
    </w:tbl>
    <w:p w14:paraId="0F05540B" w14:textId="77777777" w:rsidR="00007450" w:rsidRPr="00EE6E73" w:rsidRDefault="00007450" w:rsidP="00007450">
      <w:pPr>
        <w:rPr>
          <w:rFonts w:eastAsiaTheme="minorEastAsia"/>
        </w:rPr>
      </w:pPr>
    </w:p>
    <w:p w14:paraId="5A75EC75" w14:textId="77777777" w:rsidR="00007450" w:rsidRPr="00EE6E73" w:rsidRDefault="00007450" w:rsidP="00007450">
      <w:pPr>
        <w:pStyle w:val="Heading4"/>
        <w:rPr>
          <w:rFonts w:eastAsia="SimSun"/>
        </w:rPr>
      </w:pPr>
      <w:bookmarkStart w:id="4778" w:name="_Toc193446257"/>
      <w:bookmarkStart w:id="4779" w:name="_Toc193452062"/>
      <w:bookmarkStart w:id="4780" w:name="_Toc193463332"/>
      <w:bookmarkStart w:id="4781" w:name="_Toc201295619"/>
      <w:bookmarkStart w:id="4782" w:name="MCCQCTEMPBM_00000341"/>
      <w:r w:rsidRPr="00EE6E73">
        <w:rPr>
          <w:rFonts w:eastAsia="SimSun"/>
        </w:rPr>
        <w:t>–</w:t>
      </w:r>
      <w:r w:rsidRPr="00EE6E73">
        <w:rPr>
          <w:rFonts w:eastAsia="SimSun"/>
        </w:rPr>
        <w:tab/>
      </w:r>
      <w:r w:rsidRPr="00EE6E73">
        <w:rPr>
          <w:rFonts w:eastAsia="SimSun"/>
          <w:i/>
          <w:iCs/>
        </w:rPr>
        <w:t>N3C-IndirectPathConfigRelay</w:t>
      </w:r>
      <w:bookmarkEnd w:id="4778"/>
      <w:bookmarkEnd w:id="4779"/>
      <w:bookmarkEnd w:id="4780"/>
      <w:bookmarkEnd w:id="4781"/>
    </w:p>
    <w:bookmarkEnd w:id="4782"/>
    <w:p w14:paraId="78FD22C3"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ConfigRelay</w:t>
      </w:r>
      <w:r w:rsidRPr="00EE6E73">
        <w:rPr>
          <w:rFonts w:eastAsia="SimSun"/>
          <w:iCs/>
        </w:rPr>
        <w:t xml:space="preserve"> indicates the N3C indirect path related configuration used by N3C relay UE in MP</w:t>
      </w:r>
      <w:r w:rsidRPr="00EE6E73">
        <w:rPr>
          <w:rFonts w:eastAsia="SimSun"/>
        </w:rPr>
        <w:t>.</w:t>
      </w:r>
    </w:p>
    <w:p w14:paraId="222B8003" w14:textId="77777777" w:rsidR="00007450" w:rsidRPr="00EE6E73" w:rsidRDefault="00007450" w:rsidP="00007450">
      <w:pPr>
        <w:pStyle w:val="TH"/>
        <w:rPr>
          <w:rFonts w:eastAsia="SimSun"/>
        </w:rPr>
      </w:pPr>
      <w:r w:rsidRPr="00EE6E73">
        <w:rPr>
          <w:rFonts w:eastAsia="SimSun"/>
          <w:i/>
          <w:iCs/>
        </w:rPr>
        <w:t>N3C-IndirectPathConfigRelay</w:t>
      </w:r>
      <w:r w:rsidRPr="00EE6E73">
        <w:rPr>
          <w:rFonts w:eastAsia="SimSun"/>
        </w:rPr>
        <w:t xml:space="preserve"> information element</w:t>
      </w:r>
    </w:p>
    <w:p w14:paraId="79DABF97" w14:textId="77777777" w:rsidR="00007450" w:rsidRPr="00EE6E73" w:rsidRDefault="00007450" w:rsidP="00EE6E73">
      <w:pPr>
        <w:pStyle w:val="PL"/>
        <w:rPr>
          <w:color w:val="808080"/>
        </w:rPr>
      </w:pPr>
      <w:r w:rsidRPr="00EE6E73">
        <w:rPr>
          <w:color w:val="808080"/>
        </w:rPr>
        <w:t>-- ASN1START</w:t>
      </w:r>
    </w:p>
    <w:p w14:paraId="57F4EF27" w14:textId="77777777" w:rsidR="00007450" w:rsidRPr="00EE6E73" w:rsidRDefault="00007450" w:rsidP="00EE6E73">
      <w:pPr>
        <w:pStyle w:val="PL"/>
        <w:rPr>
          <w:color w:val="808080"/>
        </w:rPr>
      </w:pPr>
      <w:r w:rsidRPr="00EE6E73">
        <w:rPr>
          <w:color w:val="808080"/>
        </w:rPr>
        <w:t>-- TAG-N3C-INDIRECTPATHCONFIGRELAY-START</w:t>
      </w:r>
    </w:p>
    <w:p w14:paraId="6A878933" w14:textId="77777777" w:rsidR="00007450" w:rsidRPr="00EE6E73" w:rsidRDefault="00007450" w:rsidP="00EE6E73">
      <w:pPr>
        <w:pStyle w:val="PL"/>
        <w:rPr>
          <w:rFonts w:eastAsia="SimSun"/>
        </w:rPr>
      </w:pPr>
    </w:p>
    <w:p w14:paraId="6CA76827" w14:textId="304BA846" w:rsidR="00007450" w:rsidRPr="00EE6E73" w:rsidRDefault="00007450" w:rsidP="00EE6E73">
      <w:pPr>
        <w:pStyle w:val="PL"/>
        <w:rPr>
          <w:rFonts w:eastAsia="SimSun"/>
        </w:rPr>
      </w:pPr>
      <w:r w:rsidRPr="00EE6E73">
        <w:rPr>
          <w:rFonts w:eastAsia="SimSun"/>
        </w:rPr>
        <w:t xml:space="preserve">N3C-IndirectPathConfigRelay-r18 ::=    </w:t>
      </w:r>
      <w:r w:rsidRPr="00EE6E73">
        <w:rPr>
          <w:rFonts w:eastAsia="SimSun"/>
          <w:color w:val="993366"/>
        </w:rPr>
        <w:t>SEQUENCE</w:t>
      </w:r>
      <w:r w:rsidRPr="00EE6E73">
        <w:rPr>
          <w:rFonts w:eastAsia="SimSun"/>
        </w:rPr>
        <w:t xml:space="preserve"> {</w:t>
      </w:r>
    </w:p>
    <w:p w14:paraId="6D539F52" w14:textId="6513D655" w:rsidR="00007450" w:rsidRPr="00EE6E73" w:rsidRDefault="00007450" w:rsidP="00EE6E73">
      <w:pPr>
        <w:pStyle w:val="PL"/>
        <w:rPr>
          <w:rFonts w:eastAsia="SimSun"/>
          <w:color w:val="808080"/>
        </w:rPr>
      </w:pPr>
      <w:r w:rsidRPr="00EE6E73">
        <w:rPr>
          <w:rFonts w:eastAsia="SimSun"/>
        </w:rPr>
        <w:t xml:space="preserve">    n3c-MappingToRelease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SL-RemoteUE-RB-Identity-r17        </w:t>
      </w:r>
      <w:r w:rsidRPr="00EE6E73">
        <w:rPr>
          <w:rFonts w:eastAsia="SimSun"/>
          <w:color w:val="993366"/>
        </w:rPr>
        <w:t>OPTIONAL</w:t>
      </w:r>
      <w:r w:rsidRPr="00EE6E73">
        <w:rPr>
          <w:rFonts w:eastAsia="SimSun"/>
        </w:rPr>
        <w:t xml:space="preserve">, </w:t>
      </w:r>
      <w:r w:rsidRPr="00EE6E73">
        <w:rPr>
          <w:color w:val="808080"/>
        </w:rPr>
        <w:t>-- Need N</w:t>
      </w:r>
    </w:p>
    <w:p w14:paraId="3C13F012" w14:textId="01356EAA" w:rsidR="00007450" w:rsidRPr="00EE6E73" w:rsidRDefault="00007450" w:rsidP="00EE6E73">
      <w:pPr>
        <w:pStyle w:val="PL"/>
        <w:rPr>
          <w:rFonts w:eastAsia="SimSun"/>
          <w:color w:val="808080"/>
        </w:rPr>
      </w:pPr>
      <w:r w:rsidRPr="00EE6E73">
        <w:rPr>
          <w:rFonts w:eastAsia="SimSun"/>
        </w:rPr>
        <w:t xml:space="preserve">    n3c-Mapping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w:t>
      </w:r>
      <w:r w:rsidR="000E482A" w:rsidRPr="00EE6E73">
        <w:rPr>
          <w:rFonts w:eastAsia="SimSun"/>
        </w:rPr>
        <w:t>N3C-</w:t>
      </w:r>
      <w:r w:rsidR="001630DF" w:rsidRPr="00EE6E73">
        <w:rPr>
          <w:rFonts w:eastAsia="SimSun"/>
        </w:rPr>
        <w:t>MappingConfig</w:t>
      </w:r>
      <w:r w:rsidRPr="00EE6E73">
        <w:rPr>
          <w:rFonts w:eastAsia="SimSun"/>
        </w:rPr>
        <w:t xml:space="preserve">-r18        </w:t>
      </w:r>
      <w:r w:rsidR="001630DF" w:rsidRPr="00EE6E73">
        <w:rPr>
          <w:rFonts w:eastAsia="SimSun"/>
        </w:rPr>
        <w:t xml:space="preserve">      </w:t>
      </w:r>
      <w:r w:rsidRPr="00EE6E73">
        <w:rPr>
          <w:rFonts w:eastAsia="SimSun"/>
          <w:color w:val="993366"/>
        </w:rPr>
        <w:t>OPTIONAL</w:t>
      </w:r>
      <w:r w:rsidRPr="00EE6E73">
        <w:rPr>
          <w:rFonts w:eastAsia="SimSun"/>
        </w:rPr>
        <w:t xml:space="preserve">, </w:t>
      </w:r>
      <w:r w:rsidRPr="00EE6E73">
        <w:rPr>
          <w:color w:val="808080"/>
        </w:rPr>
        <w:t>-- Need N</w:t>
      </w:r>
    </w:p>
    <w:p w14:paraId="63EDAFF0" w14:textId="77777777" w:rsidR="00007450" w:rsidRPr="00EE6E73" w:rsidRDefault="00007450" w:rsidP="00EE6E73">
      <w:pPr>
        <w:pStyle w:val="PL"/>
        <w:rPr>
          <w:rFonts w:eastAsia="SimSun"/>
        </w:rPr>
      </w:pPr>
      <w:r w:rsidRPr="00EE6E73">
        <w:rPr>
          <w:rFonts w:eastAsia="SimSun"/>
        </w:rPr>
        <w:t xml:space="preserve">    ...</w:t>
      </w:r>
    </w:p>
    <w:p w14:paraId="30837C61" w14:textId="77777777" w:rsidR="00007450" w:rsidRPr="00EE6E73" w:rsidRDefault="00007450" w:rsidP="00EE6E73">
      <w:pPr>
        <w:pStyle w:val="PL"/>
        <w:rPr>
          <w:rFonts w:eastAsia="SimSun"/>
        </w:rPr>
      </w:pPr>
      <w:r w:rsidRPr="00EE6E73">
        <w:rPr>
          <w:rFonts w:eastAsia="SimSun"/>
        </w:rPr>
        <w:t>}</w:t>
      </w:r>
    </w:p>
    <w:p w14:paraId="3F47682F" w14:textId="77777777" w:rsidR="00007450" w:rsidRPr="00EE6E73" w:rsidRDefault="00007450" w:rsidP="00EE6E73">
      <w:pPr>
        <w:pStyle w:val="PL"/>
        <w:rPr>
          <w:rFonts w:eastAsia="SimSun"/>
        </w:rPr>
      </w:pPr>
    </w:p>
    <w:p w14:paraId="3174AFD6" w14:textId="79E33164" w:rsidR="00007450" w:rsidRPr="00EE6E73" w:rsidRDefault="00007450" w:rsidP="00EE6E73">
      <w:pPr>
        <w:pStyle w:val="PL"/>
        <w:rPr>
          <w:rFonts w:eastAsia="SimSun"/>
        </w:rPr>
      </w:pPr>
      <w:r w:rsidRPr="00EE6E73">
        <w:rPr>
          <w:rFonts w:eastAsia="SimSun"/>
        </w:rPr>
        <w:t>N3C-</w:t>
      </w:r>
      <w:r w:rsidR="001630DF" w:rsidRPr="00EE6E73">
        <w:rPr>
          <w:rFonts w:eastAsia="SimSun"/>
        </w:rPr>
        <w:t>MappingConfig</w:t>
      </w:r>
      <w:r w:rsidRPr="00EE6E73">
        <w:rPr>
          <w:rFonts w:eastAsia="SimSun"/>
        </w:rPr>
        <w:t xml:space="preserve">-r18 ::=            </w:t>
      </w:r>
      <w:r w:rsidR="001630DF" w:rsidRPr="00EE6E73">
        <w:rPr>
          <w:rFonts w:eastAsia="SimSun"/>
        </w:rPr>
        <w:t xml:space="preserve">  </w:t>
      </w:r>
      <w:r w:rsidRPr="00EE6E73">
        <w:rPr>
          <w:rFonts w:eastAsia="SimSun"/>
          <w:color w:val="993366"/>
        </w:rPr>
        <w:t>SEQUENCE</w:t>
      </w:r>
      <w:r w:rsidRPr="00EE6E73">
        <w:rPr>
          <w:rFonts w:eastAsia="SimSun"/>
        </w:rPr>
        <w:t xml:space="preserve"> {</w:t>
      </w:r>
    </w:p>
    <w:p w14:paraId="648A79A2" w14:textId="741A5FF7" w:rsidR="00007450" w:rsidRPr="00EE6E73" w:rsidRDefault="00007450" w:rsidP="00EE6E73">
      <w:pPr>
        <w:pStyle w:val="PL"/>
        <w:rPr>
          <w:rFonts w:eastAsia="SimSun"/>
        </w:rPr>
      </w:pPr>
      <w:r w:rsidRPr="00EE6E73">
        <w:rPr>
          <w:rFonts w:eastAsia="SimSun"/>
        </w:rPr>
        <w:t xml:space="preserve">    n3c-RemoteUE-RB-Identity-r18           SL-RemoteUE-RB-Identity-r17,</w:t>
      </w:r>
    </w:p>
    <w:p w14:paraId="2F693456" w14:textId="54D25479" w:rsidR="00007450" w:rsidRPr="00EE6E73" w:rsidRDefault="00007450" w:rsidP="00EE6E73">
      <w:pPr>
        <w:pStyle w:val="PL"/>
        <w:rPr>
          <w:rFonts w:eastAsia="SimSun"/>
        </w:rPr>
      </w:pPr>
      <w:r w:rsidRPr="00EE6E73">
        <w:rPr>
          <w:rFonts w:eastAsia="SimSun"/>
        </w:rPr>
        <w:t xml:space="preserve">    n3c-RLC-ChannelUu-r18                  Uu-RelayRLC-ChannelID-r17,</w:t>
      </w:r>
    </w:p>
    <w:p w14:paraId="7209A413" w14:textId="77777777" w:rsidR="00007450" w:rsidRPr="00EE6E73" w:rsidRDefault="00007450" w:rsidP="00EE6E73">
      <w:pPr>
        <w:pStyle w:val="PL"/>
        <w:rPr>
          <w:rFonts w:eastAsia="SimSun"/>
        </w:rPr>
      </w:pPr>
      <w:r w:rsidRPr="00EE6E73">
        <w:rPr>
          <w:rFonts w:eastAsia="SimSun"/>
        </w:rPr>
        <w:t xml:space="preserve">    ...</w:t>
      </w:r>
    </w:p>
    <w:p w14:paraId="76E86F20" w14:textId="77777777" w:rsidR="00007450" w:rsidRPr="00EE6E73" w:rsidRDefault="00007450" w:rsidP="00EE6E73">
      <w:pPr>
        <w:pStyle w:val="PL"/>
        <w:rPr>
          <w:rFonts w:eastAsia="SimSun"/>
        </w:rPr>
      </w:pPr>
      <w:r w:rsidRPr="00EE6E73">
        <w:rPr>
          <w:rFonts w:eastAsia="SimSun"/>
        </w:rPr>
        <w:t>}</w:t>
      </w:r>
    </w:p>
    <w:p w14:paraId="4DFC1323" w14:textId="77777777" w:rsidR="00007450" w:rsidRPr="00EE6E73" w:rsidRDefault="00007450" w:rsidP="00EE6E73">
      <w:pPr>
        <w:pStyle w:val="PL"/>
        <w:rPr>
          <w:rFonts w:eastAsia="SimSun"/>
        </w:rPr>
      </w:pPr>
    </w:p>
    <w:p w14:paraId="5A7710F0" w14:textId="77777777" w:rsidR="00007450" w:rsidRPr="00EE6E73" w:rsidRDefault="00007450" w:rsidP="00EE6E73">
      <w:pPr>
        <w:pStyle w:val="PL"/>
        <w:rPr>
          <w:color w:val="808080"/>
        </w:rPr>
      </w:pPr>
      <w:r w:rsidRPr="00EE6E73">
        <w:rPr>
          <w:color w:val="808080"/>
        </w:rPr>
        <w:t>-- TAG-N3C-INDIRECTPATHCONFIGRELAY-STOP</w:t>
      </w:r>
    </w:p>
    <w:p w14:paraId="24D19E42" w14:textId="77777777" w:rsidR="00007450" w:rsidRPr="00EE6E73" w:rsidRDefault="00007450" w:rsidP="00EE6E73">
      <w:pPr>
        <w:pStyle w:val="PL"/>
        <w:rPr>
          <w:color w:val="808080"/>
        </w:rPr>
      </w:pPr>
      <w:r w:rsidRPr="00EE6E73">
        <w:rPr>
          <w:color w:val="808080"/>
        </w:rPr>
        <w:t>-- ASN1STOP</w:t>
      </w:r>
    </w:p>
    <w:p w14:paraId="18B10001"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EE6E73" w:rsidRDefault="00007450" w:rsidP="00467478">
            <w:pPr>
              <w:pStyle w:val="TAH"/>
              <w:rPr>
                <w:b w:val="0"/>
              </w:rPr>
            </w:pPr>
            <w:r w:rsidRPr="00EE6E73">
              <w:rPr>
                <w:i/>
                <w:iCs/>
              </w:rPr>
              <w:lastRenderedPageBreak/>
              <w:t>N3C-IndirectPathConfigRelay</w:t>
            </w:r>
            <w:r w:rsidRPr="00EE6E73">
              <w:t xml:space="preserve"> field descriptions</w:t>
            </w:r>
          </w:p>
        </w:tc>
      </w:tr>
      <w:tr w:rsidR="004112C8" w:rsidRPr="00EE6E73"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EE6E73" w:rsidRDefault="00007450" w:rsidP="00467478">
            <w:pPr>
              <w:pStyle w:val="TAL"/>
              <w:rPr>
                <w:rFonts w:eastAsia="SimSun"/>
                <w:b/>
                <w:bCs/>
                <w:i/>
                <w:iCs/>
                <w:lang w:eastAsia="sv-SE"/>
              </w:rPr>
            </w:pPr>
            <w:r w:rsidRPr="00EE6E73">
              <w:rPr>
                <w:rFonts w:eastAsia="SimSun"/>
                <w:b/>
                <w:bCs/>
                <w:i/>
                <w:iCs/>
                <w:lang w:eastAsia="sv-SE"/>
              </w:rPr>
              <w:t>n3c-MappingToAddModList</w:t>
            </w:r>
          </w:p>
          <w:p w14:paraId="28A980F3" w14:textId="5BE4E6E8"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w:t>
            </w:r>
            <w:proofErr w:type="spellStart"/>
            <w:r w:rsidRPr="00EE6E73">
              <w:rPr>
                <w:rFonts w:eastAsia="SimSun"/>
                <w:lang w:eastAsia="sv-SE"/>
              </w:rPr>
              <w:t>Uu</w:t>
            </w:r>
            <w:proofErr w:type="spellEnd"/>
            <w:r w:rsidRPr="00EE6E73">
              <w:rPr>
                <w:rFonts w:eastAsia="SimSun"/>
                <w:lang w:eastAsia="sv-SE"/>
              </w:rPr>
              <w:t xml:space="preserve"> </w:t>
            </w:r>
            <w:r w:rsidR="00E46D33" w:rsidRPr="00EE6E73">
              <w:rPr>
                <w:rFonts w:eastAsia="SimSun"/>
                <w:lang w:eastAsia="sv-SE"/>
              </w:rPr>
              <w:t xml:space="preserve">Relay </w:t>
            </w:r>
            <w:r w:rsidRPr="00EE6E73">
              <w:rPr>
                <w:rFonts w:eastAsia="SimSun"/>
                <w:lang w:eastAsia="sv-SE"/>
              </w:rPr>
              <w:t xml:space="preserve">RLC channel to be added or modified. The </w:t>
            </w:r>
            <w:proofErr w:type="spellStart"/>
            <w:r w:rsidRPr="00EE6E73">
              <w:rPr>
                <w:rFonts w:eastAsia="SimSun"/>
                <w:lang w:eastAsia="sv-SE"/>
              </w:rPr>
              <w:t>Uu</w:t>
            </w:r>
            <w:proofErr w:type="spellEnd"/>
            <w:r w:rsidRPr="00EE6E73">
              <w:rPr>
                <w:rFonts w:eastAsia="SimSun"/>
                <w:lang w:eastAsia="sv-SE"/>
              </w:rPr>
              <w:t xml:space="preserve"> </w:t>
            </w:r>
            <w:r w:rsidR="00E46D33" w:rsidRPr="00EE6E73">
              <w:rPr>
                <w:rFonts w:eastAsia="SimSun"/>
                <w:lang w:eastAsia="sv-SE"/>
              </w:rPr>
              <w:t xml:space="preserve">Relay </w:t>
            </w:r>
            <w:r w:rsidRPr="00EE6E73">
              <w:rPr>
                <w:rFonts w:eastAsia="SimSun"/>
                <w:lang w:eastAsia="sv-SE"/>
              </w:rPr>
              <w:t>RLC channel is associated to only one N3C remote UE</w:t>
            </w:r>
            <w:r w:rsidR="00D929B5" w:rsidRPr="00EE6E73">
              <w:rPr>
                <w:rFonts w:eastAsia="SimSun"/>
                <w:lang w:eastAsia="sv-SE"/>
              </w:rPr>
              <w:t>'</w:t>
            </w:r>
            <w:r w:rsidRPr="00EE6E73">
              <w:rPr>
                <w:rFonts w:eastAsia="SimSun"/>
                <w:lang w:eastAsia="sv-SE"/>
              </w:rPr>
              <w:t>s end-to-end bearer.</w:t>
            </w:r>
          </w:p>
        </w:tc>
      </w:tr>
      <w:tr w:rsidR="00007450" w:rsidRPr="00EE6E73"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EE6E73" w:rsidRDefault="00007450" w:rsidP="00467478">
            <w:pPr>
              <w:pStyle w:val="TAL"/>
              <w:rPr>
                <w:rFonts w:eastAsia="SimSun"/>
                <w:b/>
                <w:i/>
                <w:lang w:eastAsia="sv-SE"/>
              </w:rPr>
            </w:pPr>
            <w:r w:rsidRPr="00EE6E73">
              <w:rPr>
                <w:rFonts w:eastAsia="SimSun"/>
                <w:b/>
                <w:i/>
                <w:lang w:eastAsia="sv-SE"/>
              </w:rPr>
              <w:t>n3c-MappingToReleaseList</w:t>
            </w:r>
          </w:p>
          <w:p w14:paraId="44C0BB4F" w14:textId="5CEB30A5"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w:t>
            </w:r>
            <w:proofErr w:type="spellStart"/>
            <w:r w:rsidRPr="00EE6E73">
              <w:rPr>
                <w:rFonts w:eastAsia="SimSun"/>
                <w:lang w:eastAsia="sv-SE"/>
              </w:rPr>
              <w:t>Uu</w:t>
            </w:r>
            <w:proofErr w:type="spellEnd"/>
            <w:r w:rsidRPr="00EE6E73">
              <w:rPr>
                <w:rFonts w:eastAsia="SimSun"/>
                <w:lang w:eastAsia="sv-SE"/>
              </w:rPr>
              <w:t xml:space="preserve"> </w:t>
            </w:r>
            <w:r w:rsidR="00E46D33" w:rsidRPr="00EE6E73">
              <w:rPr>
                <w:rFonts w:eastAsia="SimSun"/>
                <w:lang w:eastAsia="sv-SE"/>
              </w:rPr>
              <w:t xml:space="preserve">Relay </w:t>
            </w:r>
            <w:r w:rsidRPr="00EE6E73">
              <w:rPr>
                <w:rFonts w:eastAsia="SimSun"/>
                <w:lang w:eastAsia="sv-SE"/>
              </w:rPr>
              <w:t>RLC channel to be released.</w:t>
            </w:r>
          </w:p>
        </w:tc>
      </w:tr>
    </w:tbl>
    <w:p w14:paraId="65341E7A" w14:textId="77777777" w:rsidR="00007450" w:rsidRPr="00EE6E73" w:rsidRDefault="00007450" w:rsidP="00007450">
      <w:pPr>
        <w:spacing w:line="256" w:lineRule="auto"/>
        <w:rPr>
          <w:rFonts w:eastAsia="Yu Mincho"/>
        </w:rPr>
      </w:pPr>
    </w:p>
    <w:p w14:paraId="1B822DA0" w14:textId="77777777" w:rsidR="00007450" w:rsidRPr="00EE6E73" w:rsidRDefault="00007450" w:rsidP="00007450">
      <w:pPr>
        <w:pStyle w:val="Heading4"/>
        <w:rPr>
          <w:rFonts w:eastAsia="SimSun"/>
        </w:rPr>
      </w:pPr>
      <w:bookmarkStart w:id="4783" w:name="_Toc193446258"/>
      <w:bookmarkStart w:id="4784" w:name="_Toc193452063"/>
      <w:bookmarkStart w:id="4785" w:name="_Toc193463333"/>
      <w:bookmarkStart w:id="4786" w:name="_Toc201295620"/>
      <w:bookmarkStart w:id="4787" w:name="MCCQCTEMPBM_00000342"/>
      <w:r w:rsidRPr="00EE6E73">
        <w:rPr>
          <w:rFonts w:eastAsia="SimSun"/>
        </w:rPr>
        <w:t>–</w:t>
      </w:r>
      <w:r w:rsidRPr="00EE6E73">
        <w:rPr>
          <w:rFonts w:eastAsia="SimSun"/>
        </w:rPr>
        <w:tab/>
      </w:r>
      <w:r w:rsidRPr="00EE6E73">
        <w:rPr>
          <w:rFonts w:eastAsia="SimSun"/>
          <w:i/>
          <w:iCs/>
        </w:rPr>
        <w:t>N3C-IndirectPathAddChange</w:t>
      </w:r>
      <w:bookmarkEnd w:id="4783"/>
      <w:bookmarkEnd w:id="4784"/>
      <w:bookmarkEnd w:id="4785"/>
      <w:bookmarkEnd w:id="4786"/>
    </w:p>
    <w:bookmarkEnd w:id="4787"/>
    <w:p w14:paraId="6C1D1DE7"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AddChange</w:t>
      </w:r>
      <w:r w:rsidRPr="00EE6E73">
        <w:rPr>
          <w:rFonts w:eastAsia="SimSun"/>
          <w:iCs/>
        </w:rPr>
        <w:t xml:space="preserve"> indicates the N3C indirect path related configuration used by N3C remote UE</w:t>
      </w:r>
      <w:r w:rsidRPr="00EE6E73">
        <w:rPr>
          <w:rFonts w:eastAsia="SimSun"/>
        </w:rPr>
        <w:t>.</w:t>
      </w:r>
    </w:p>
    <w:p w14:paraId="34110B66" w14:textId="77777777" w:rsidR="00007450" w:rsidRPr="00EE6E73" w:rsidRDefault="00007450" w:rsidP="00007450">
      <w:pPr>
        <w:pStyle w:val="TH"/>
        <w:rPr>
          <w:rFonts w:eastAsia="SimSun"/>
        </w:rPr>
      </w:pPr>
      <w:r w:rsidRPr="00EE6E73">
        <w:rPr>
          <w:rFonts w:eastAsia="SimSun"/>
          <w:i/>
          <w:iCs/>
        </w:rPr>
        <w:t>N3C-IndirectPathAddChange</w:t>
      </w:r>
      <w:r w:rsidRPr="00EE6E73">
        <w:rPr>
          <w:rFonts w:eastAsia="SimSun"/>
        </w:rPr>
        <w:t xml:space="preserve"> information element</w:t>
      </w:r>
    </w:p>
    <w:p w14:paraId="0CEF11DD" w14:textId="77777777" w:rsidR="00007450" w:rsidRPr="00EE6E73" w:rsidRDefault="00007450" w:rsidP="00EE6E73">
      <w:pPr>
        <w:pStyle w:val="PL"/>
        <w:rPr>
          <w:color w:val="808080"/>
        </w:rPr>
      </w:pPr>
      <w:r w:rsidRPr="00EE6E73">
        <w:rPr>
          <w:color w:val="808080"/>
        </w:rPr>
        <w:t>-- ASN1START</w:t>
      </w:r>
    </w:p>
    <w:p w14:paraId="4A8CFB8A" w14:textId="77777777" w:rsidR="00007450" w:rsidRPr="00EE6E73" w:rsidRDefault="00007450" w:rsidP="00EE6E73">
      <w:pPr>
        <w:pStyle w:val="PL"/>
        <w:rPr>
          <w:color w:val="808080"/>
        </w:rPr>
      </w:pPr>
      <w:r w:rsidRPr="00EE6E73">
        <w:rPr>
          <w:color w:val="808080"/>
        </w:rPr>
        <w:t>-- TAG-N3C-INDIRECTPATHADDCHANGE-START</w:t>
      </w:r>
    </w:p>
    <w:p w14:paraId="1D9AB613" w14:textId="77777777" w:rsidR="00007450" w:rsidRPr="00EE6E73" w:rsidRDefault="00007450" w:rsidP="00EE6E73">
      <w:pPr>
        <w:pStyle w:val="PL"/>
        <w:rPr>
          <w:rFonts w:eastAsia="SimSun"/>
        </w:rPr>
      </w:pPr>
    </w:p>
    <w:p w14:paraId="5347C1AE" w14:textId="77777777" w:rsidR="00007450" w:rsidRPr="00EE6E73" w:rsidRDefault="00007450" w:rsidP="00EE6E73">
      <w:pPr>
        <w:pStyle w:val="PL"/>
        <w:rPr>
          <w:rFonts w:eastAsia="SimSun"/>
        </w:rPr>
      </w:pPr>
      <w:r w:rsidRPr="00EE6E73">
        <w:rPr>
          <w:rFonts w:eastAsia="SimSun"/>
        </w:rPr>
        <w:t xml:space="preserve">N3C-IndirectPathAddChange-r18 ::=  </w:t>
      </w:r>
      <w:r w:rsidRPr="00EE6E73">
        <w:rPr>
          <w:rFonts w:eastAsia="SimSun"/>
          <w:color w:val="993366"/>
        </w:rPr>
        <w:t>SEQUENCE</w:t>
      </w:r>
      <w:r w:rsidRPr="00EE6E73">
        <w:rPr>
          <w:rFonts w:eastAsia="SimSun"/>
        </w:rPr>
        <w:t xml:space="preserve"> {</w:t>
      </w:r>
    </w:p>
    <w:p w14:paraId="02DE14B2" w14:textId="5A352C2F" w:rsidR="00007450" w:rsidRPr="00EE6E73" w:rsidRDefault="00007450" w:rsidP="00EE6E73">
      <w:pPr>
        <w:pStyle w:val="PL"/>
        <w:rPr>
          <w:rFonts w:eastAsia="SimSun"/>
        </w:rPr>
      </w:pPr>
      <w:r w:rsidRPr="00EE6E73">
        <w:rPr>
          <w:rFonts w:eastAsia="SimSun"/>
        </w:rPr>
        <w:t xml:space="preserve">    n3c-RelayIdentification-r18        </w:t>
      </w:r>
      <w:r w:rsidR="001630DF" w:rsidRPr="00EE6E73">
        <w:t>N3C-RelayUE-Info-r18,</w:t>
      </w:r>
    </w:p>
    <w:p w14:paraId="4FA18509" w14:textId="77777777" w:rsidR="00007450" w:rsidRPr="00EE6E73" w:rsidRDefault="00007450" w:rsidP="00EE6E73">
      <w:pPr>
        <w:pStyle w:val="PL"/>
        <w:rPr>
          <w:rFonts w:eastAsia="SimSun"/>
        </w:rPr>
      </w:pPr>
      <w:r w:rsidRPr="00EE6E73">
        <w:rPr>
          <w:rFonts w:eastAsia="SimSun"/>
        </w:rPr>
        <w:t xml:space="preserve">    ...</w:t>
      </w:r>
    </w:p>
    <w:p w14:paraId="0279998B" w14:textId="77777777" w:rsidR="00007450" w:rsidRPr="00EE6E73" w:rsidRDefault="00007450" w:rsidP="00EE6E73">
      <w:pPr>
        <w:pStyle w:val="PL"/>
        <w:rPr>
          <w:rFonts w:eastAsia="SimSun"/>
        </w:rPr>
      </w:pPr>
      <w:r w:rsidRPr="00EE6E73">
        <w:rPr>
          <w:rFonts w:eastAsia="SimSun"/>
        </w:rPr>
        <w:t>}</w:t>
      </w:r>
    </w:p>
    <w:p w14:paraId="0E0412DC" w14:textId="77777777" w:rsidR="00007450" w:rsidRPr="00EE6E73" w:rsidRDefault="00007450" w:rsidP="00EE6E73">
      <w:pPr>
        <w:pStyle w:val="PL"/>
        <w:rPr>
          <w:rFonts w:eastAsia="SimSun"/>
        </w:rPr>
      </w:pPr>
    </w:p>
    <w:p w14:paraId="4D543F97" w14:textId="77777777" w:rsidR="00007450" w:rsidRPr="00EE6E73" w:rsidRDefault="00007450" w:rsidP="00EE6E73">
      <w:pPr>
        <w:pStyle w:val="PL"/>
        <w:rPr>
          <w:color w:val="808080"/>
        </w:rPr>
      </w:pPr>
      <w:r w:rsidRPr="00EE6E73">
        <w:rPr>
          <w:color w:val="808080"/>
        </w:rPr>
        <w:t>-- TAG-N3C-INDIRECTPATHADDCHANGE-STOP</w:t>
      </w:r>
    </w:p>
    <w:p w14:paraId="34186124" w14:textId="77777777" w:rsidR="00007450" w:rsidRPr="00EE6E73" w:rsidRDefault="00007450" w:rsidP="00EE6E73">
      <w:pPr>
        <w:pStyle w:val="PL"/>
        <w:rPr>
          <w:color w:val="808080"/>
        </w:rPr>
      </w:pPr>
      <w:r w:rsidRPr="00EE6E73">
        <w:rPr>
          <w:color w:val="808080"/>
        </w:rPr>
        <w:t>-- ASN1STOP</w:t>
      </w:r>
    </w:p>
    <w:p w14:paraId="26538164"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EE6E73" w:rsidRDefault="00007450" w:rsidP="00467478">
            <w:pPr>
              <w:pStyle w:val="TAH"/>
              <w:rPr>
                <w:rFonts w:eastAsia="SimSun"/>
                <w:szCs w:val="22"/>
                <w:lang w:eastAsia="sv-SE"/>
              </w:rPr>
            </w:pPr>
            <w:r w:rsidRPr="00EE6E73">
              <w:rPr>
                <w:rFonts w:eastAsia="SimSun"/>
                <w:i/>
                <w:iCs/>
              </w:rPr>
              <w:t>N3C-IndirectPathAddChange</w:t>
            </w:r>
            <w:r w:rsidRPr="00EE6E73">
              <w:rPr>
                <w:rFonts w:eastAsia="SimSun"/>
                <w:lang w:eastAsia="sv-SE"/>
              </w:rPr>
              <w:t xml:space="preserve"> </w:t>
            </w:r>
            <w:r w:rsidRPr="00EE6E73">
              <w:rPr>
                <w:rFonts w:eastAsia="SimSun"/>
                <w:szCs w:val="22"/>
                <w:lang w:eastAsia="sv-SE"/>
              </w:rPr>
              <w:t>field descriptions</w:t>
            </w:r>
          </w:p>
        </w:tc>
      </w:tr>
      <w:tr w:rsidR="00007450" w:rsidRPr="00EE6E73"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EE6E73" w:rsidRDefault="00007450" w:rsidP="00467478">
            <w:pPr>
              <w:pStyle w:val="TAL"/>
              <w:rPr>
                <w:rFonts w:eastAsia="SimSun"/>
                <w:b/>
                <w:bCs/>
                <w:i/>
                <w:iCs/>
                <w:lang w:eastAsia="sv-SE"/>
              </w:rPr>
            </w:pPr>
            <w:r w:rsidRPr="00EE6E73">
              <w:rPr>
                <w:rFonts w:eastAsia="SimSun"/>
                <w:b/>
                <w:bCs/>
                <w:i/>
                <w:iCs/>
                <w:lang w:eastAsia="sv-SE"/>
              </w:rPr>
              <w:t>n3c-RelayIdentification</w:t>
            </w:r>
          </w:p>
          <w:p w14:paraId="601B303B" w14:textId="77777777" w:rsidR="00007450" w:rsidRPr="00EE6E73" w:rsidRDefault="00007450" w:rsidP="00467478">
            <w:pPr>
              <w:pStyle w:val="TAL"/>
              <w:rPr>
                <w:rFonts w:eastAsia="SimSun"/>
                <w:lang w:eastAsia="sv-SE"/>
              </w:rPr>
            </w:pPr>
            <w:r w:rsidRPr="00EE6E73">
              <w:rPr>
                <w:rFonts w:eastAsia="SimSun"/>
                <w:lang w:eastAsia="sv-SE"/>
              </w:rPr>
              <w:t>Indicates the NCGI and C-RNTI of N3C relay UE.</w:t>
            </w:r>
          </w:p>
        </w:tc>
      </w:tr>
    </w:tbl>
    <w:p w14:paraId="0974DFB2" w14:textId="77777777" w:rsidR="00007450" w:rsidRPr="00EE6E73" w:rsidRDefault="00007450" w:rsidP="000D06AF">
      <w:pPr>
        <w:rPr>
          <w:rFonts w:eastAsiaTheme="minorEastAsia"/>
        </w:rPr>
      </w:pPr>
    </w:p>
    <w:p w14:paraId="3EE0421E" w14:textId="77777777" w:rsidR="001630DF" w:rsidRPr="00EE6E73" w:rsidRDefault="001630DF" w:rsidP="001630DF">
      <w:pPr>
        <w:pStyle w:val="Heading4"/>
        <w:rPr>
          <w:i/>
        </w:rPr>
      </w:pPr>
      <w:bookmarkStart w:id="4788" w:name="_Toc193446259"/>
      <w:bookmarkStart w:id="4789" w:name="_Toc193452064"/>
      <w:bookmarkStart w:id="4790" w:name="_Toc193463334"/>
      <w:bookmarkStart w:id="4791" w:name="_Toc201295621"/>
      <w:bookmarkStart w:id="4792" w:name="MCCQCTEMPBM_00000343"/>
      <w:r w:rsidRPr="00EE6E73">
        <w:t>–</w:t>
      </w:r>
      <w:r w:rsidRPr="00EE6E73">
        <w:tab/>
      </w:r>
      <w:r w:rsidRPr="00EE6E73">
        <w:rPr>
          <w:i/>
        </w:rPr>
        <w:t>N3C-RelayUE-Info</w:t>
      </w:r>
      <w:bookmarkEnd w:id="4788"/>
      <w:bookmarkEnd w:id="4789"/>
      <w:bookmarkEnd w:id="4790"/>
      <w:bookmarkEnd w:id="4791"/>
    </w:p>
    <w:bookmarkEnd w:id="4792"/>
    <w:p w14:paraId="3C5561A6" w14:textId="77777777" w:rsidR="001630DF" w:rsidRPr="00EE6E73" w:rsidRDefault="001630DF" w:rsidP="001630DF">
      <w:r w:rsidRPr="00EE6E73">
        <w:t>The IE</w:t>
      </w:r>
      <w:r w:rsidRPr="00EE6E73">
        <w:rPr>
          <w:i/>
        </w:rPr>
        <w:t xml:space="preserve"> N3C-RelayUE-Info </w:t>
      </w:r>
      <w:r w:rsidRPr="00EE6E73">
        <w:t>includes the information of N3C relay UE.</w:t>
      </w:r>
    </w:p>
    <w:p w14:paraId="328FF499" w14:textId="77777777" w:rsidR="001630DF" w:rsidRPr="00EE6E73" w:rsidRDefault="001630DF" w:rsidP="001630DF">
      <w:pPr>
        <w:pStyle w:val="TH"/>
      </w:pPr>
      <w:r w:rsidRPr="00EE6E73">
        <w:rPr>
          <w:i/>
          <w:iCs/>
        </w:rPr>
        <w:t>N3C-RelayUE-Info</w:t>
      </w:r>
      <w:r w:rsidRPr="00EE6E73">
        <w:t xml:space="preserve"> information element</w:t>
      </w:r>
    </w:p>
    <w:p w14:paraId="57A75C82" w14:textId="77777777" w:rsidR="001630DF" w:rsidRPr="00EE6E73" w:rsidRDefault="001630DF" w:rsidP="00EE6E73">
      <w:pPr>
        <w:pStyle w:val="PL"/>
        <w:rPr>
          <w:color w:val="808080"/>
        </w:rPr>
      </w:pPr>
      <w:r w:rsidRPr="00EE6E73">
        <w:rPr>
          <w:color w:val="808080"/>
        </w:rPr>
        <w:t>-- ASN1START</w:t>
      </w:r>
    </w:p>
    <w:p w14:paraId="4A94D9A4" w14:textId="77777777" w:rsidR="001630DF" w:rsidRPr="00EE6E73" w:rsidRDefault="001630DF" w:rsidP="00EE6E73">
      <w:pPr>
        <w:pStyle w:val="PL"/>
        <w:rPr>
          <w:color w:val="808080"/>
        </w:rPr>
      </w:pPr>
      <w:r w:rsidRPr="00EE6E73">
        <w:rPr>
          <w:color w:val="808080"/>
        </w:rPr>
        <w:t>-- TAG-N3CRELAYUEINFO-START</w:t>
      </w:r>
    </w:p>
    <w:p w14:paraId="4B6E506E" w14:textId="77777777" w:rsidR="001630DF" w:rsidRPr="00EE6E73" w:rsidRDefault="001630DF" w:rsidP="00EE6E73">
      <w:pPr>
        <w:pStyle w:val="PL"/>
      </w:pPr>
    </w:p>
    <w:p w14:paraId="62105C5B" w14:textId="3CC5B8E4" w:rsidR="001630DF" w:rsidRPr="00EE6E73" w:rsidRDefault="001630DF" w:rsidP="00EE6E73">
      <w:pPr>
        <w:pStyle w:val="PL"/>
      </w:pPr>
      <w:r w:rsidRPr="00EE6E73">
        <w:t xml:space="preserve">N3C-RelayUE-Info-r18 ::=      </w:t>
      </w:r>
      <w:r w:rsidRPr="00EE6E73">
        <w:rPr>
          <w:color w:val="993366"/>
        </w:rPr>
        <w:t>SEQUENCE</w:t>
      </w:r>
      <w:r w:rsidRPr="00EE6E73">
        <w:t xml:space="preserve"> {</w:t>
      </w:r>
    </w:p>
    <w:p w14:paraId="28B40B71" w14:textId="77777777" w:rsidR="001630DF" w:rsidRPr="00EE6E73" w:rsidRDefault="001630DF" w:rsidP="00EE6E73">
      <w:pPr>
        <w:pStyle w:val="PL"/>
      </w:pPr>
      <w:r w:rsidRPr="00EE6E73">
        <w:t xml:space="preserve">    n3c-CellGlobalId-r18          </w:t>
      </w:r>
      <w:r w:rsidRPr="00EE6E73">
        <w:rPr>
          <w:color w:val="993366"/>
        </w:rPr>
        <w:t>SEQUENCE</w:t>
      </w:r>
      <w:r w:rsidRPr="00EE6E73">
        <w:t xml:space="preserve"> {</w:t>
      </w:r>
    </w:p>
    <w:p w14:paraId="1E27B59C" w14:textId="77777777" w:rsidR="001630DF" w:rsidRPr="00EE6E73" w:rsidRDefault="001630DF" w:rsidP="00EE6E73">
      <w:pPr>
        <w:pStyle w:val="PL"/>
      </w:pPr>
      <w:r w:rsidRPr="00EE6E73">
        <w:t xml:space="preserve">        n3c-PLMN-Id-r18               PLMN-Identity,</w:t>
      </w:r>
    </w:p>
    <w:p w14:paraId="746EE70D" w14:textId="77777777" w:rsidR="001630DF" w:rsidRPr="00EE6E73" w:rsidRDefault="001630DF" w:rsidP="00EE6E73">
      <w:pPr>
        <w:pStyle w:val="PL"/>
      </w:pPr>
      <w:r w:rsidRPr="00EE6E73">
        <w:t xml:space="preserve">        n3c-CellIdentity-r18          </w:t>
      </w:r>
      <w:proofErr w:type="spellStart"/>
      <w:r w:rsidRPr="00EE6E73">
        <w:t>CellIdentity</w:t>
      </w:r>
      <w:proofErr w:type="spellEnd"/>
    </w:p>
    <w:p w14:paraId="5DA2E591" w14:textId="77777777" w:rsidR="001630DF" w:rsidRPr="00EE6E73" w:rsidRDefault="001630DF" w:rsidP="00EE6E73">
      <w:pPr>
        <w:pStyle w:val="PL"/>
      </w:pPr>
      <w:r w:rsidRPr="00EE6E73">
        <w:t xml:space="preserve">    },</w:t>
      </w:r>
    </w:p>
    <w:p w14:paraId="4D4DD1A7" w14:textId="77777777" w:rsidR="001630DF" w:rsidRPr="00EE6E73" w:rsidRDefault="001630DF" w:rsidP="00EE6E73">
      <w:pPr>
        <w:pStyle w:val="PL"/>
      </w:pPr>
      <w:r w:rsidRPr="00EE6E73">
        <w:t xml:space="preserve">    n3c-C-RNTI-r18                RNTI-Value</w:t>
      </w:r>
    </w:p>
    <w:p w14:paraId="2CC217CE" w14:textId="77777777" w:rsidR="001630DF" w:rsidRPr="00EE6E73" w:rsidRDefault="001630DF" w:rsidP="00EE6E73">
      <w:pPr>
        <w:pStyle w:val="PL"/>
      </w:pPr>
      <w:r w:rsidRPr="00EE6E73">
        <w:t>}</w:t>
      </w:r>
    </w:p>
    <w:p w14:paraId="2D17F807" w14:textId="77777777" w:rsidR="001630DF" w:rsidRPr="00EE6E73" w:rsidRDefault="001630DF" w:rsidP="00EE6E73">
      <w:pPr>
        <w:pStyle w:val="PL"/>
      </w:pPr>
    </w:p>
    <w:p w14:paraId="0B92F53F" w14:textId="77777777" w:rsidR="001630DF" w:rsidRPr="00EE6E73" w:rsidRDefault="001630DF" w:rsidP="00EE6E73">
      <w:pPr>
        <w:pStyle w:val="PL"/>
        <w:rPr>
          <w:color w:val="808080"/>
        </w:rPr>
      </w:pPr>
      <w:r w:rsidRPr="00EE6E73">
        <w:rPr>
          <w:color w:val="808080"/>
        </w:rPr>
        <w:t>-- TAG-N3CRELAYUEINFO-STOP</w:t>
      </w:r>
    </w:p>
    <w:p w14:paraId="1FD7170E" w14:textId="77777777" w:rsidR="001630DF" w:rsidRPr="00EE6E73" w:rsidRDefault="001630DF" w:rsidP="00EE6E73">
      <w:pPr>
        <w:pStyle w:val="PL"/>
        <w:rPr>
          <w:color w:val="808080"/>
        </w:rPr>
      </w:pPr>
      <w:r w:rsidRPr="00EE6E73">
        <w:rPr>
          <w:color w:val="808080"/>
        </w:rPr>
        <w:t>-- ASN1STOP</w:t>
      </w:r>
    </w:p>
    <w:p w14:paraId="3EF89B0D" w14:textId="77777777" w:rsidR="001630DF" w:rsidRPr="00EE6E73" w:rsidRDefault="001630DF" w:rsidP="000D06AF">
      <w:pPr>
        <w:rPr>
          <w:rFonts w:eastAsiaTheme="minorEastAsia"/>
        </w:rPr>
      </w:pPr>
    </w:p>
    <w:p w14:paraId="7015D0DF" w14:textId="77777777" w:rsidR="000D06AF" w:rsidRPr="00EE6E73" w:rsidRDefault="000D06AF" w:rsidP="00B4120F">
      <w:pPr>
        <w:pStyle w:val="Heading4"/>
        <w:rPr>
          <w:i/>
          <w:iCs/>
        </w:rPr>
      </w:pPr>
      <w:bookmarkStart w:id="4793" w:name="_Toc193446260"/>
      <w:bookmarkStart w:id="4794" w:name="_Toc193452065"/>
      <w:bookmarkStart w:id="4795" w:name="_Toc193463335"/>
      <w:bookmarkStart w:id="4796" w:name="_Toc201295622"/>
      <w:bookmarkStart w:id="4797" w:name="MCCQCTEMPBM_00000344"/>
      <w:r w:rsidRPr="00EE6E73">
        <w:t>–</w:t>
      </w:r>
      <w:r w:rsidRPr="00EE6E73">
        <w:tab/>
      </w:r>
      <w:r w:rsidRPr="00EE6E73">
        <w:rPr>
          <w:i/>
          <w:iCs/>
        </w:rPr>
        <w:t>NCR-</w:t>
      </w:r>
      <w:proofErr w:type="spellStart"/>
      <w:r w:rsidRPr="00EE6E73">
        <w:rPr>
          <w:i/>
          <w:iCs/>
        </w:rPr>
        <w:t>Ap</w:t>
      </w:r>
      <w:r w:rsidRPr="00EE6E73">
        <w:rPr>
          <w:rFonts w:eastAsia="SimSun"/>
          <w:i/>
          <w:iCs/>
        </w:rPr>
        <w:t>eriodicFwdConfig</w:t>
      </w:r>
      <w:bookmarkEnd w:id="4793"/>
      <w:bookmarkEnd w:id="4794"/>
      <w:bookmarkEnd w:id="4795"/>
      <w:bookmarkEnd w:id="4796"/>
      <w:proofErr w:type="spellEnd"/>
    </w:p>
    <w:bookmarkEnd w:id="4797"/>
    <w:p w14:paraId="0FFAFAFE" w14:textId="2117291C" w:rsidR="000D06AF" w:rsidRPr="00EE6E73" w:rsidRDefault="000D06AF" w:rsidP="000D06AF">
      <w:pPr>
        <w:snapToGrid w:val="0"/>
      </w:pPr>
      <w:r w:rsidRPr="00EE6E73">
        <w:t xml:space="preserve">The IE </w:t>
      </w:r>
      <w:r w:rsidRPr="00EE6E73">
        <w:rPr>
          <w:i/>
          <w:iCs/>
        </w:rPr>
        <w:t>NCR-</w:t>
      </w:r>
      <w:proofErr w:type="spellStart"/>
      <w:r w:rsidRPr="00EE6E73">
        <w:rPr>
          <w:rFonts w:eastAsia="SimSun"/>
          <w:i/>
          <w:iCs/>
        </w:rPr>
        <w:t>AperiodicFwdConfig</w:t>
      </w:r>
      <w:proofErr w:type="spellEnd"/>
      <w:r w:rsidRPr="00EE6E73">
        <w:rPr>
          <w:rFonts w:eastAsia="SimSun"/>
          <w:i/>
          <w:iCs/>
        </w:rPr>
        <w:t xml:space="preserve"> </w:t>
      </w:r>
      <w:r w:rsidRPr="00EE6E73">
        <w:t xml:space="preserve">is used to configure </w:t>
      </w:r>
      <w:r w:rsidRPr="00EE6E73">
        <w:rPr>
          <w:rFonts w:eastAsia="SimSun"/>
          <w:kern w:val="2"/>
        </w:rPr>
        <w:t>a list of aperiodic forwarding time resources for NCR-</w:t>
      </w:r>
      <w:proofErr w:type="spellStart"/>
      <w:r w:rsidRPr="00EE6E73">
        <w:rPr>
          <w:rFonts w:eastAsia="SimSun"/>
          <w:kern w:val="2"/>
        </w:rPr>
        <w:t>Fwd</w:t>
      </w:r>
      <w:proofErr w:type="spellEnd"/>
      <w:r w:rsidRPr="00EE6E73">
        <w:rPr>
          <w:rFonts w:eastAsia="SimSun"/>
          <w:kern w:val="2"/>
        </w:rPr>
        <w:t xml:space="preserve"> access link</w:t>
      </w:r>
      <w:r w:rsidR="00876977" w:rsidRPr="00EE6E73">
        <w:rPr>
          <w:rFonts w:eastAsia="SimSun"/>
          <w:kern w:val="2"/>
        </w:rPr>
        <w:t xml:space="preserve"> (see TS 38.212 [17], clause 7.3.1.3.9 and TS 38.213 [13], clause 20)</w:t>
      </w:r>
      <w:r w:rsidRPr="00EE6E73">
        <w:rPr>
          <w:rFonts w:eastAsia="SimSun"/>
          <w:kern w:val="2"/>
        </w:rPr>
        <w:t>.</w:t>
      </w:r>
    </w:p>
    <w:p w14:paraId="2A7B9F0B" w14:textId="77777777" w:rsidR="000D06AF" w:rsidRPr="00EE6E73" w:rsidRDefault="000D06AF" w:rsidP="00B4120F">
      <w:pPr>
        <w:pStyle w:val="TH"/>
      </w:pPr>
      <w:r w:rsidRPr="00EE6E73">
        <w:rPr>
          <w:i/>
          <w:iCs/>
        </w:rPr>
        <w:t>NCR-</w:t>
      </w:r>
      <w:proofErr w:type="spellStart"/>
      <w:r w:rsidRPr="00EE6E73">
        <w:rPr>
          <w:i/>
          <w:iCs/>
        </w:rPr>
        <w:t>A</w:t>
      </w:r>
      <w:r w:rsidRPr="00EE6E73">
        <w:rPr>
          <w:rFonts w:eastAsia="SimSun"/>
          <w:i/>
          <w:iCs/>
        </w:rPr>
        <w:t>periodicFwdConfig</w:t>
      </w:r>
      <w:proofErr w:type="spellEnd"/>
      <w:r w:rsidRPr="00EE6E73">
        <w:rPr>
          <w:rFonts w:eastAsia="SimSun"/>
        </w:rPr>
        <w:t xml:space="preserve"> </w:t>
      </w:r>
      <w:r w:rsidRPr="00EE6E73">
        <w:t>information element</w:t>
      </w:r>
    </w:p>
    <w:p w14:paraId="63912862" w14:textId="77777777" w:rsidR="000D06AF" w:rsidRPr="00EE6E73" w:rsidRDefault="000D06AF" w:rsidP="00EE6E73">
      <w:pPr>
        <w:pStyle w:val="PL"/>
        <w:rPr>
          <w:color w:val="808080"/>
        </w:rPr>
      </w:pPr>
      <w:r w:rsidRPr="00EE6E73">
        <w:rPr>
          <w:color w:val="808080"/>
        </w:rPr>
        <w:t>-- ASN1START</w:t>
      </w:r>
    </w:p>
    <w:p w14:paraId="52C72B1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ART</w:t>
      </w:r>
    </w:p>
    <w:p w14:paraId="3DCC017E" w14:textId="77777777" w:rsidR="000D06AF" w:rsidRPr="00EE6E73" w:rsidRDefault="000D06AF" w:rsidP="00EE6E73">
      <w:pPr>
        <w:pStyle w:val="PL"/>
      </w:pPr>
    </w:p>
    <w:p w14:paraId="56622234" w14:textId="4DB9D85F" w:rsidR="000D06AF" w:rsidRPr="00EE6E73" w:rsidRDefault="000D06AF" w:rsidP="00EE6E73">
      <w:pPr>
        <w:pStyle w:val="PL"/>
      </w:pPr>
      <w:r w:rsidRPr="00EE6E73">
        <w:t>NCR-AperiodicFwdConfig-r18 ::=</w:t>
      </w:r>
      <w:r w:rsidR="00A2066C" w:rsidRPr="00EE6E73">
        <w:t xml:space="preserve"> </w:t>
      </w:r>
      <w:r w:rsidRPr="00EE6E73">
        <w:rPr>
          <w:color w:val="993366"/>
        </w:rPr>
        <w:t>SEQUENCE</w:t>
      </w:r>
      <w:r w:rsidRPr="00EE6E73">
        <w:rPr>
          <w:rFonts w:eastAsia="SimSun"/>
        </w:rPr>
        <w:t xml:space="preserve"> </w:t>
      </w:r>
      <w:r w:rsidRPr="00EE6E73">
        <w:t>{</w:t>
      </w:r>
    </w:p>
    <w:p w14:paraId="0DC70028" w14:textId="6C027CA9" w:rsidR="000D06AF" w:rsidRPr="00EE6E73" w:rsidRDefault="000D06AF" w:rsidP="00EE6E73">
      <w:pPr>
        <w:pStyle w:val="PL"/>
        <w:rPr>
          <w:rFonts w:eastAsia="SimSun"/>
        </w:rPr>
      </w:pPr>
      <w:r w:rsidRPr="00EE6E73">
        <w:t xml:space="preserve">    a</w:t>
      </w:r>
      <w:r w:rsidRPr="00EE6E73">
        <w:rPr>
          <w:rFonts w:eastAsia="SimSun"/>
        </w:rPr>
        <w:t>periodicFwdTimeRsrcToAddModList-r18</w:t>
      </w:r>
      <w:r w:rsidR="00A2066C"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r18</w:t>
      </w:r>
    </w:p>
    <w:p w14:paraId="265DBB26" w14:textId="576F354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4E1789E" w14:textId="548AC0BD" w:rsidR="000D06AF" w:rsidRPr="00EE6E73" w:rsidRDefault="000D06AF" w:rsidP="00EE6E73">
      <w:pPr>
        <w:pStyle w:val="PL"/>
        <w:rPr>
          <w:rFonts w:eastAsia="SimSun"/>
        </w:rPr>
      </w:pPr>
      <w:r w:rsidRPr="00EE6E73">
        <w:t xml:space="preserve">    a</w:t>
      </w:r>
      <w:r w:rsidRPr="00EE6E73">
        <w:rPr>
          <w:rFonts w:eastAsia="SimSun"/>
        </w:rPr>
        <w:t>periodicFwdTimeRsrcToReleaseList-r18</w:t>
      </w:r>
      <w:r w:rsidR="00A2066C" w:rsidRPr="00EE6E73">
        <w:rPr>
          <w:rFonts w:eastAsia="SimSun"/>
        </w:rPr>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Id-r18</w:t>
      </w:r>
    </w:p>
    <w:p w14:paraId="08DD411C" w14:textId="2352D331"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2B177E74" w14:textId="674C30BE"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Pr="00EE6E73">
        <w:t xml:space="preserve">    </w:t>
      </w:r>
      <w:r w:rsidR="000D06AF" w:rsidRPr="00EE6E73">
        <w:t xml:space="preserve"> </w:t>
      </w:r>
      <w:proofErr w:type="spellStart"/>
      <w:r w:rsidR="000D06AF" w:rsidRPr="00EE6E73">
        <w:rPr>
          <w:rFonts w:eastAsia="YouYuan"/>
        </w:rPr>
        <w:t>SubcarrierSpacing</w:t>
      </w:r>
      <w:proofErr w:type="spellEnd"/>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3F5AF338" w14:textId="01F50EA6" w:rsidR="000D06AF" w:rsidRPr="00EE6E73" w:rsidRDefault="00A2066C" w:rsidP="00EE6E73">
      <w:pPr>
        <w:pStyle w:val="PL"/>
        <w:rPr>
          <w:rFonts w:eastAsia="SimSun"/>
          <w:color w:val="808080"/>
        </w:rPr>
      </w:pPr>
      <w:r w:rsidRPr="00EE6E73">
        <w:t xml:space="preserve">    </w:t>
      </w:r>
      <w:r w:rsidR="000D06AF" w:rsidRPr="00EE6E73">
        <w:rPr>
          <w:rFonts w:eastAsia="SimSun"/>
        </w:rPr>
        <w:t>aperiodicBeamFieldWidth-r18</w:t>
      </w:r>
      <w:r w:rsidRPr="00EE6E73">
        <w:t xml:space="preserve">           </w:t>
      </w:r>
      <w:r w:rsidR="000D06AF" w:rsidRPr="00EE6E73">
        <w:rPr>
          <w:color w:val="993366"/>
        </w:rPr>
        <w:t>INTEGER</w:t>
      </w:r>
      <w:r w:rsidR="000D06AF" w:rsidRPr="00EE6E73">
        <w:t xml:space="preserve"> </w:t>
      </w:r>
      <w:r w:rsidR="000D06AF" w:rsidRPr="00EE6E73">
        <w:rPr>
          <w:rFonts w:eastAsia="SimSun"/>
        </w:rPr>
        <w:t>(1..6)</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1F318556" w14:textId="3E950568" w:rsidR="000D06AF" w:rsidRPr="00EE6E73" w:rsidRDefault="00A2066C" w:rsidP="00EE6E73">
      <w:pPr>
        <w:pStyle w:val="PL"/>
        <w:rPr>
          <w:rFonts w:eastAsia="SimSun"/>
          <w:color w:val="808080"/>
        </w:rPr>
      </w:pPr>
      <w:r w:rsidRPr="00EE6E73">
        <w:t xml:space="preserve">    </w:t>
      </w:r>
      <w:r w:rsidR="000D06AF" w:rsidRPr="00EE6E73">
        <w:rPr>
          <w:rFonts w:eastAsia="SimSun"/>
        </w:rPr>
        <w:t>numberOfFields-r18</w:t>
      </w:r>
      <w:r w:rsidRPr="00EE6E73">
        <w:t xml:space="preserve">                    </w:t>
      </w:r>
      <w:r w:rsidR="000D06AF" w:rsidRPr="00EE6E73">
        <w:rPr>
          <w:color w:val="993366"/>
        </w:rPr>
        <w:t>INTEGER</w:t>
      </w:r>
      <w:r w:rsidR="000D06AF" w:rsidRPr="00EE6E73">
        <w:t xml:space="preserve"> </w:t>
      </w:r>
      <w:r w:rsidR="000D06AF" w:rsidRPr="00EE6E73">
        <w:rPr>
          <w:rFonts w:eastAsia="SimSun"/>
        </w:rPr>
        <w:t>(1..32)</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49D4ED7D" w14:textId="34CF4833" w:rsidR="000D06AF" w:rsidRPr="00EE6E73" w:rsidRDefault="00A2066C" w:rsidP="00EE6E73">
      <w:pPr>
        <w:pStyle w:val="PL"/>
        <w:rPr>
          <w:rFonts w:eastAsia="SimSun"/>
        </w:rPr>
      </w:pPr>
      <w:r w:rsidRPr="00EE6E73">
        <w:t xml:space="preserve">    </w:t>
      </w:r>
      <w:r w:rsidR="000D06AF" w:rsidRPr="00EE6E73">
        <w:rPr>
          <w:rFonts w:eastAsia="SimSun"/>
        </w:rPr>
        <w:t>...</w:t>
      </w:r>
    </w:p>
    <w:p w14:paraId="08A7A590" w14:textId="77777777" w:rsidR="000D06AF" w:rsidRPr="00EE6E73" w:rsidRDefault="000D06AF" w:rsidP="00EE6E73">
      <w:pPr>
        <w:pStyle w:val="PL"/>
        <w:rPr>
          <w:rFonts w:eastAsia="SimSun"/>
        </w:rPr>
      </w:pPr>
      <w:r w:rsidRPr="00EE6E73">
        <w:rPr>
          <w:rFonts w:eastAsia="SimSun"/>
        </w:rPr>
        <w:t>}</w:t>
      </w:r>
    </w:p>
    <w:p w14:paraId="5A0D8DAD" w14:textId="77777777" w:rsidR="00A2066C" w:rsidRPr="00EE6E73" w:rsidRDefault="00A2066C" w:rsidP="00EE6E73">
      <w:pPr>
        <w:pStyle w:val="PL"/>
      </w:pPr>
    </w:p>
    <w:p w14:paraId="22872DED" w14:textId="2677B954" w:rsidR="000D06AF" w:rsidRPr="00EE6E73" w:rsidRDefault="000D06AF" w:rsidP="00EE6E73">
      <w:pPr>
        <w:pStyle w:val="PL"/>
        <w:rPr>
          <w:rFonts w:eastAsia="SimSun"/>
        </w:rPr>
      </w:pPr>
      <w:r w:rsidRPr="00EE6E73">
        <w:t>NCR-</w:t>
      </w:r>
      <w:r w:rsidRPr="00EE6E73">
        <w:rPr>
          <w:rFonts w:eastAsia="SimSun"/>
        </w:rPr>
        <w:t xml:space="preserve">AperiodicFwdTimeResource-r18 ::= </w:t>
      </w:r>
      <w:r w:rsidRPr="00EE6E73">
        <w:rPr>
          <w:color w:val="993366"/>
        </w:rPr>
        <w:t>SEQUENCE</w:t>
      </w:r>
      <w:r w:rsidRPr="00EE6E73">
        <w:rPr>
          <w:rFonts w:eastAsia="SimSun"/>
        </w:rPr>
        <w:t xml:space="preserve"> {</w:t>
      </w:r>
    </w:p>
    <w:p w14:paraId="36F9A1CF" w14:textId="3976E4F8" w:rsidR="000D06AF" w:rsidRPr="00EE6E73" w:rsidRDefault="000D06AF" w:rsidP="00EE6E73">
      <w:pPr>
        <w:pStyle w:val="PL"/>
        <w:rPr>
          <w:rFonts w:eastAsia="SimSun"/>
        </w:rPr>
      </w:pPr>
      <w:r w:rsidRPr="00EE6E73">
        <w:t xml:space="preserve">    a</w:t>
      </w:r>
      <w:r w:rsidRPr="00EE6E73">
        <w:rPr>
          <w:rFonts w:eastAsia="SimSun"/>
        </w:rPr>
        <w:t>periodicFwdTimeRsrcId-r18</w:t>
      </w:r>
      <w:r w:rsidR="00A2066C" w:rsidRPr="00EE6E73">
        <w:t xml:space="preserve">           </w:t>
      </w:r>
      <w:r w:rsidRPr="00EE6E73">
        <w:t>NCR-</w:t>
      </w:r>
      <w:r w:rsidRPr="00EE6E73">
        <w:rPr>
          <w:rFonts w:eastAsia="SimSun"/>
        </w:rPr>
        <w:t>AperiodicFwdTimeResourceId-r18,</w:t>
      </w:r>
    </w:p>
    <w:p w14:paraId="21C14B55" w14:textId="6B29BDD3" w:rsidR="000D06AF" w:rsidRPr="00EE6E73" w:rsidRDefault="000D06AF" w:rsidP="00EE6E73">
      <w:pPr>
        <w:pStyle w:val="PL"/>
        <w:rPr>
          <w:rFonts w:eastAsia="SimSun"/>
        </w:rPr>
      </w:pPr>
      <w:r w:rsidRPr="00EE6E73">
        <w:t xml:space="preserve">    </w:t>
      </w:r>
      <w:r w:rsidRPr="00EE6E73">
        <w:rPr>
          <w:rFonts w:eastAsia="SimSun"/>
        </w:rPr>
        <w:t>slotOffsetAperiodic-r18</w:t>
      </w:r>
      <w:r w:rsidR="00A2066C" w:rsidRPr="00EE6E73">
        <w:t xml:space="preserve">              </w:t>
      </w:r>
      <w:r w:rsidRPr="00EE6E73">
        <w:rPr>
          <w:color w:val="993366"/>
        </w:rPr>
        <w:t>INTEGER</w:t>
      </w:r>
      <w:r w:rsidRPr="00EE6E73">
        <w:t xml:space="preserve"> </w:t>
      </w:r>
      <w:r w:rsidRPr="00EE6E73">
        <w:rPr>
          <w:rFonts w:eastAsia="SimSun"/>
        </w:rPr>
        <w:t>(0..14),</w:t>
      </w:r>
    </w:p>
    <w:p w14:paraId="0F73BA26" w14:textId="515C5A0C" w:rsidR="000D06AF" w:rsidRPr="00EE6E73" w:rsidRDefault="000D06AF" w:rsidP="00EE6E73">
      <w:pPr>
        <w:pStyle w:val="PL"/>
        <w:rPr>
          <w:rFonts w:eastAsia="SimSun"/>
        </w:rPr>
      </w:pPr>
      <w:r w:rsidRPr="00EE6E73">
        <w:t xml:space="preserve">    </w:t>
      </w:r>
      <w:r w:rsidRPr="00EE6E73">
        <w:rPr>
          <w:rFonts w:eastAsia="SimSun"/>
        </w:rPr>
        <w:t>symbolOffset-r18</w:t>
      </w:r>
      <w:r w:rsidR="00A2066C" w:rsidRPr="00EE6E73">
        <w:t xml:space="preserve">                     </w:t>
      </w:r>
      <w:r w:rsidRPr="00EE6E73">
        <w:rPr>
          <w:color w:val="993366"/>
        </w:rPr>
        <w:t>INTEGER</w:t>
      </w:r>
      <w:r w:rsidRPr="00EE6E73">
        <w:t xml:space="preserve"> </w:t>
      </w:r>
      <w:r w:rsidRPr="00EE6E73">
        <w:rPr>
          <w:rFonts w:eastAsia="SimSun"/>
        </w:rPr>
        <w:t>(0..maxNrofSymbols-1),</w:t>
      </w:r>
    </w:p>
    <w:p w14:paraId="65B8F51B" w14:textId="0CD8CB02" w:rsidR="000D06AF" w:rsidRPr="00EE6E73" w:rsidRDefault="000D06AF" w:rsidP="00EE6E73">
      <w:pPr>
        <w:pStyle w:val="PL"/>
        <w:rPr>
          <w:rFonts w:eastAsia="SimSun"/>
        </w:rPr>
      </w:pPr>
      <w:r w:rsidRPr="00EE6E73">
        <w:t xml:space="preserve">    </w:t>
      </w:r>
      <w:r w:rsidRPr="00EE6E73">
        <w:rPr>
          <w:rFonts w:eastAsia="SimSun"/>
        </w:rPr>
        <w:t>durationInSymbols-r18</w:t>
      </w:r>
      <w:r w:rsidR="00A2066C" w:rsidRPr="00EE6E73">
        <w:t xml:space="preserve">                </w:t>
      </w:r>
      <w:r w:rsidRPr="00EE6E73">
        <w:rPr>
          <w:color w:val="993366"/>
        </w:rPr>
        <w:t>INTEGER</w:t>
      </w:r>
      <w:r w:rsidRPr="00EE6E73">
        <w:t xml:space="preserve"> </w:t>
      </w:r>
      <w:r w:rsidRPr="00EE6E73">
        <w:rPr>
          <w:rFonts w:eastAsia="SimSun"/>
        </w:rPr>
        <w:t>(1..28)</w:t>
      </w:r>
      <w:r w:rsidR="00876977" w:rsidRPr="00EE6E73">
        <w:rPr>
          <w:rFonts w:eastAsia="SimSun"/>
        </w:rPr>
        <w:t>,</w:t>
      </w:r>
    </w:p>
    <w:p w14:paraId="77F7B7CE" w14:textId="77777777" w:rsidR="00876977" w:rsidRPr="00EE6E73" w:rsidRDefault="00876977" w:rsidP="00EE6E73">
      <w:pPr>
        <w:pStyle w:val="PL"/>
        <w:rPr>
          <w:rFonts w:eastAsia="SimSun"/>
        </w:rPr>
      </w:pPr>
      <w:r w:rsidRPr="00EE6E73">
        <w:t xml:space="preserve">    </w:t>
      </w:r>
      <w:r w:rsidRPr="00EE6E73">
        <w:rPr>
          <w:rFonts w:eastAsia="SimSun"/>
        </w:rPr>
        <w:t>...</w:t>
      </w:r>
    </w:p>
    <w:p w14:paraId="039FFA95" w14:textId="77777777" w:rsidR="000D06AF" w:rsidRPr="00EE6E73" w:rsidRDefault="000D06AF" w:rsidP="00EE6E73">
      <w:pPr>
        <w:pStyle w:val="PL"/>
        <w:rPr>
          <w:rFonts w:eastAsia="SimSun"/>
        </w:rPr>
      </w:pPr>
      <w:r w:rsidRPr="00EE6E73">
        <w:rPr>
          <w:rFonts w:eastAsia="SimSun"/>
        </w:rPr>
        <w:t>}</w:t>
      </w:r>
    </w:p>
    <w:p w14:paraId="2B5CDD94" w14:textId="77777777" w:rsidR="000D06AF" w:rsidRPr="00EE6E73" w:rsidRDefault="000D06AF" w:rsidP="00EE6E73">
      <w:pPr>
        <w:pStyle w:val="PL"/>
      </w:pPr>
    </w:p>
    <w:p w14:paraId="24AD3A21" w14:textId="77777777" w:rsidR="000D06AF" w:rsidRPr="00EE6E73" w:rsidRDefault="000D06AF" w:rsidP="00EE6E73">
      <w:pPr>
        <w:pStyle w:val="PL"/>
        <w:rPr>
          <w:rFonts w:eastAsia="SimSun"/>
        </w:rPr>
      </w:pPr>
      <w:r w:rsidRPr="00EE6E73">
        <w:rPr>
          <w:rFonts w:eastAsia="SimSun"/>
        </w:rPr>
        <w:t xml:space="preserve">NCR-AperiodicFwdTimeResourceId-r18 ::= </w:t>
      </w:r>
      <w:r w:rsidRPr="00EE6E73">
        <w:rPr>
          <w:color w:val="993366"/>
        </w:rPr>
        <w:t>INTEGER</w:t>
      </w:r>
      <w:r w:rsidRPr="00EE6E73">
        <w:t xml:space="preserve"> </w:t>
      </w:r>
      <w:r w:rsidRPr="00EE6E73">
        <w:rPr>
          <w:rFonts w:eastAsia="SimSun"/>
        </w:rPr>
        <w:t>(0..maxNrofAperiodicFwdTimeResource-1-r18)</w:t>
      </w:r>
    </w:p>
    <w:p w14:paraId="249BC2C8" w14:textId="77777777" w:rsidR="000D06AF" w:rsidRPr="00EE6E73" w:rsidRDefault="000D06AF" w:rsidP="00EE6E73">
      <w:pPr>
        <w:pStyle w:val="PL"/>
      </w:pPr>
    </w:p>
    <w:p w14:paraId="068C2E6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OP</w:t>
      </w:r>
    </w:p>
    <w:p w14:paraId="4ADBE9CC" w14:textId="77777777" w:rsidR="000D06AF" w:rsidRPr="00EE6E73" w:rsidRDefault="000D06AF" w:rsidP="00EE6E73">
      <w:pPr>
        <w:pStyle w:val="PL"/>
        <w:rPr>
          <w:color w:val="808080"/>
        </w:rPr>
      </w:pPr>
      <w:r w:rsidRPr="00EE6E73">
        <w:rPr>
          <w:color w:val="808080"/>
        </w:rPr>
        <w:t>-- ASN1STOP</w:t>
      </w:r>
    </w:p>
    <w:p w14:paraId="71A5178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EE6E73" w:rsidRDefault="00A2066C" w:rsidP="00B4120F">
            <w:pPr>
              <w:pStyle w:val="TAH"/>
            </w:pPr>
            <w:r w:rsidRPr="00EE6E73">
              <w:rPr>
                <w:rFonts w:eastAsia="SimSun"/>
                <w:i/>
                <w:iCs/>
              </w:rPr>
              <w:lastRenderedPageBreak/>
              <w:t>NCR-</w:t>
            </w:r>
            <w:proofErr w:type="spellStart"/>
            <w:r w:rsidRPr="00EE6E73">
              <w:rPr>
                <w:rFonts w:eastAsia="SimSun"/>
                <w:i/>
                <w:iCs/>
              </w:rPr>
              <w:t>AperiodicFwdConfig</w:t>
            </w:r>
            <w:proofErr w:type="spellEnd"/>
            <w:r w:rsidRPr="00EE6E73">
              <w:t xml:space="preserve"> field descriptions</w:t>
            </w:r>
          </w:p>
        </w:tc>
      </w:tr>
      <w:tr w:rsidR="004112C8" w:rsidRPr="00EE6E73"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EE6E73" w:rsidRDefault="00A2066C" w:rsidP="00B4120F">
            <w:pPr>
              <w:pStyle w:val="TAL"/>
              <w:rPr>
                <w:rFonts w:eastAsia="SimSun"/>
                <w:b/>
                <w:bCs/>
                <w:i/>
                <w:iCs/>
                <w:lang w:eastAsia="en-GB"/>
              </w:rPr>
            </w:pPr>
            <w:proofErr w:type="spellStart"/>
            <w:r w:rsidRPr="00EE6E73">
              <w:rPr>
                <w:rFonts w:eastAsia="SimSun"/>
                <w:b/>
                <w:bCs/>
                <w:i/>
                <w:iCs/>
                <w:lang w:eastAsia="en-GB"/>
              </w:rPr>
              <w:t>aperiodicBeamFieldWidth</w:t>
            </w:r>
            <w:proofErr w:type="spellEnd"/>
          </w:p>
          <w:p w14:paraId="7C626871" w14:textId="77777777" w:rsidR="00A2066C" w:rsidRPr="00EE6E73" w:rsidRDefault="00A2066C" w:rsidP="00B4120F">
            <w:pPr>
              <w:pStyle w:val="TAL"/>
              <w:rPr>
                <w:rFonts w:eastAsia="SimSun"/>
              </w:rPr>
            </w:pPr>
            <w:r w:rsidRPr="00EE6E73">
              <w:rPr>
                <w:rFonts w:eastAsia="SimSun"/>
              </w:rPr>
              <w:t xml:space="preserve">Indicates the </w:t>
            </w:r>
            <w:proofErr w:type="spellStart"/>
            <w:r w:rsidRPr="00EE6E73">
              <w:rPr>
                <w:rFonts w:eastAsia="SimSun"/>
              </w:rPr>
              <w:t>bitwidth</w:t>
            </w:r>
            <w:proofErr w:type="spellEnd"/>
            <w:r w:rsidRPr="00EE6E73">
              <w:rPr>
                <w:rFonts w:eastAsia="SimSun"/>
              </w:rPr>
              <w:t xml:space="preserve"> of each beam index field in DCI carrying aperiodic beam indication.</w:t>
            </w:r>
          </w:p>
        </w:tc>
      </w:tr>
      <w:tr w:rsidR="004112C8" w:rsidRPr="00EE6E73"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EE6E73" w:rsidRDefault="000D06AF" w:rsidP="00B4120F">
            <w:pPr>
              <w:pStyle w:val="TAL"/>
              <w:rPr>
                <w:rFonts w:eastAsia="SimSun"/>
                <w:b/>
                <w:bCs/>
                <w:i/>
                <w:iCs/>
              </w:rPr>
            </w:pPr>
            <w:proofErr w:type="spellStart"/>
            <w:r w:rsidRPr="00EE6E73">
              <w:rPr>
                <w:rFonts w:eastAsia="SimSun"/>
                <w:b/>
                <w:bCs/>
                <w:i/>
                <w:iCs/>
              </w:rPr>
              <w:t>aperiodicFwdTimeRsrcToAddModList</w:t>
            </w:r>
            <w:proofErr w:type="spellEnd"/>
          </w:p>
          <w:p w14:paraId="62D7FDD5" w14:textId="77777777" w:rsidR="000D06AF" w:rsidRPr="00EE6E73" w:rsidRDefault="000D06AF" w:rsidP="00B4120F">
            <w:pPr>
              <w:pStyle w:val="TAL"/>
              <w:rPr>
                <w:rFonts w:eastAsia="SimSun"/>
              </w:rPr>
            </w:pPr>
            <w:r w:rsidRPr="00EE6E73">
              <w:rPr>
                <w:rFonts w:eastAsia="SimSun"/>
                <w:bCs/>
              </w:rPr>
              <w:t>List of aperiodic forwarding time resources to be added or modified.</w:t>
            </w:r>
          </w:p>
        </w:tc>
      </w:tr>
      <w:tr w:rsidR="004112C8" w:rsidRPr="00EE6E73"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EE6E73" w:rsidRDefault="000D06AF" w:rsidP="00B4120F">
            <w:pPr>
              <w:pStyle w:val="TAL"/>
              <w:rPr>
                <w:rFonts w:eastAsia="SimSun"/>
                <w:b/>
                <w:bCs/>
                <w:i/>
                <w:iCs/>
                <w:lang w:eastAsia="en-GB"/>
              </w:rPr>
            </w:pPr>
            <w:proofErr w:type="spellStart"/>
            <w:r w:rsidRPr="00EE6E73">
              <w:rPr>
                <w:rFonts w:eastAsia="SimSun"/>
                <w:b/>
                <w:bCs/>
                <w:i/>
                <w:iCs/>
                <w:lang w:eastAsia="en-GB"/>
              </w:rPr>
              <w:t>durationInSymbols</w:t>
            </w:r>
            <w:proofErr w:type="spellEnd"/>
          </w:p>
          <w:p w14:paraId="418B61B2"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EE6E73" w:rsidRDefault="000D06AF" w:rsidP="00B4120F">
            <w:pPr>
              <w:pStyle w:val="TAL"/>
              <w:rPr>
                <w:rFonts w:eastAsia="SimSun"/>
                <w:b/>
                <w:bCs/>
                <w:i/>
                <w:iCs/>
              </w:rPr>
            </w:pPr>
            <w:proofErr w:type="spellStart"/>
            <w:r w:rsidRPr="00EE6E73">
              <w:rPr>
                <w:rFonts w:eastAsia="SimSun"/>
                <w:b/>
                <w:bCs/>
                <w:i/>
                <w:iCs/>
              </w:rPr>
              <w:t>numberOfFields</w:t>
            </w:r>
            <w:proofErr w:type="spellEnd"/>
          </w:p>
          <w:p w14:paraId="75193AFD" w14:textId="77777777" w:rsidR="000D06AF" w:rsidRPr="00EE6E73" w:rsidRDefault="000D06AF" w:rsidP="00B4120F">
            <w:pPr>
              <w:pStyle w:val="TAL"/>
              <w:rPr>
                <w:rFonts w:eastAsia="SimSun"/>
              </w:rPr>
            </w:pPr>
            <w:r w:rsidRPr="00EE6E73">
              <w:rPr>
                <w:rFonts w:eastAsia="SimSun"/>
                <w:bCs/>
              </w:rPr>
              <w:t>Indicates the number of time resource fields in DCI carrying aperiodic beam indication.</w:t>
            </w:r>
          </w:p>
        </w:tc>
      </w:tr>
      <w:tr w:rsidR="004112C8" w:rsidRPr="00EE6E73"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EE6E73" w:rsidRDefault="000D06AF" w:rsidP="00B4120F">
            <w:pPr>
              <w:pStyle w:val="TAL"/>
              <w:rPr>
                <w:rFonts w:eastAsia="SimSun"/>
                <w:b/>
                <w:bCs/>
                <w:i/>
                <w:iCs/>
              </w:rPr>
            </w:pPr>
            <w:proofErr w:type="spellStart"/>
            <w:r w:rsidRPr="00EE6E73">
              <w:rPr>
                <w:rFonts w:eastAsia="SimSun"/>
                <w:b/>
                <w:bCs/>
                <w:i/>
                <w:iCs/>
              </w:rPr>
              <w:t>referenceSCS</w:t>
            </w:r>
            <w:proofErr w:type="spellEnd"/>
          </w:p>
          <w:p w14:paraId="258E979D" w14:textId="64FB1B9B" w:rsidR="000D06AF" w:rsidRPr="00EE6E73" w:rsidRDefault="000D06AF" w:rsidP="00B4120F">
            <w:pPr>
              <w:pStyle w:val="TAL"/>
              <w:rPr>
                <w:rFonts w:eastAsia="SimSun"/>
              </w:rPr>
            </w:pPr>
            <w:r w:rsidRPr="00EE6E73">
              <w:rPr>
                <w:rFonts w:eastAsia="SimSun"/>
                <w:bCs/>
              </w:rPr>
              <w:t xml:space="preserve">Indicates the reference subcarrier spacing for all the time resources in the list.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EE6E73" w:rsidRDefault="000D06AF" w:rsidP="00B4120F">
            <w:pPr>
              <w:pStyle w:val="TAL"/>
              <w:rPr>
                <w:rFonts w:eastAsia="SimSun"/>
                <w:b/>
                <w:bCs/>
                <w:i/>
                <w:iCs/>
              </w:rPr>
            </w:pPr>
            <w:proofErr w:type="spellStart"/>
            <w:r w:rsidRPr="00EE6E73">
              <w:rPr>
                <w:rFonts w:eastAsia="SimSun"/>
                <w:b/>
                <w:bCs/>
                <w:i/>
                <w:iCs/>
              </w:rPr>
              <w:t>slotOffsetAperiodic</w:t>
            </w:r>
            <w:proofErr w:type="spellEnd"/>
          </w:p>
          <w:p w14:paraId="627C562E" w14:textId="77777777" w:rsidR="000D06AF" w:rsidRPr="00EE6E73" w:rsidRDefault="000D06AF" w:rsidP="00B4120F">
            <w:pPr>
              <w:pStyle w:val="TAL"/>
              <w:rPr>
                <w:rFonts w:eastAsia="SimSun"/>
                <w:lang w:eastAsia="en-GB"/>
              </w:rPr>
            </w:pPr>
            <w:r w:rsidRPr="00EE6E73">
              <w:rPr>
                <w:rFonts w:eastAsia="SimSun"/>
              </w:rPr>
              <w:t>Indicates the slot offset used to define the start slot of aperiodic time resource.</w:t>
            </w:r>
          </w:p>
        </w:tc>
      </w:tr>
      <w:tr w:rsidR="000D06AF" w:rsidRPr="00EE6E73"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EE6E73" w:rsidRDefault="000D06AF" w:rsidP="00B4120F">
            <w:pPr>
              <w:pStyle w:val="TAL"/>
              <w:rPr>
                <w:rFonts w:eastAsia="SimSun"/>
                <w:b/>
                <w:bCs/>
                <w:i/>
                <w:iCs/>
                <w:lang w:eastAsia="en-GB"/>
              </w:rPr>
            </w:pPr>
            <w:proofErr w:type="spellStart"/>
            <w:r w:rsidRPr="00EE6E73">
              <w:rPr>
                <w:rFonts w:eastAsia="SimSun"/>
                <w:b/>
                <w:bCs/>
                <w:i/>
                <w:iCs/>
                <w:lang w:eastAsia="en-GB"/>
              </w:rPr>
              <w:t>symbolOffset</w:t>
            </w:r>
            <w:proofErr w:type="spellEnd"/>
          </w:p>
          <w:p w14:paraId="115063BC" w14:textId="77777777" w:rsidR="000D06AF" w:rsidRPr="00EE6E73" w:rsidRDefault="000D06AF" w:rsidP="00B4120F">
            <w:pPr>
              <w:pStyle w:val="TAL"/>
              <w:rPr>
                <w:rFonts w:eastAsia="SimSun"/>
              </w:rPr>
            </w:pPr>
            <w:r w:rsidRPr="00EE6E73">
              <w:rPr>
                <w:rFonts w:eastAsia="SimSun"/>
              </w:rPr>
              <w:t>Indicates the symbol offset in one slot.</w:t>
            </w:r>
          </w:p>
        </w:tc>
      </w:tr>
    </w:tbl>
    <w:p w14:paraId="56D10CE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EE6E73" w:rsidRDefault="000D06AF" w:rsidP="00B4120F">
      <w:pPr>
        <w:pStyle w:val="Heading4"/>
        <w:rPr>
          <w:i/>
          <w:iCs/>
        </w:rPr>
      </w:pPr>
      <w:bookmarkStart w:id="4798" w:name="_Toc193446261"/>
      <w:bookmarkStart w:id="4799" w:name="_Toc193452066"/>
      <w:bookmarkStart w:id="4800" w:name="_Toc193463336"/>
      <w:bookmarkStart w:id="4801" w:name="_Toc201295623"/>
      <w:bookmarkStart w:id="4802" w:name="MCCQCTEMPBM_00000345"/>
      <w:r w:rsidRPr="00EE6E73">
        <w:rPr>
          <w:lang w:eastAsia="en-GB"/>
        </w:rPr>
        <w:t>–</w:t>
      </w:r>
      <w:r w:rsidR="00A2066C" w:rsidRPr="00EE6E73">
        <w:rPr>
          <w:lang w:eastAsia="en-GB"/>
        </w:rPr>
        <w:tab/>
      </w:r>
      <w:r w:rsidRPr="00EE6E73">
        <w:rPr>
          <w:i/>
          <w:iCs/>
          <w:lang w:eastAsia="en-GB"/>
        </w:rPr>
        <w:t>NCR-</w:t>
      </w:r>
      <w:proofErr w:type="spellStart"/>
      <w:r w:rsidRPr="00EE6E73">
        <w:rPr>
          <w:i/>
          <w:iCs/>
        </w:rPr>
        <w:t>Fwd</w:t>
      </w:r>
      <w:r w:rsidRPr="00EE6E73">
        <w:rPr>
          <w:i/>
          <w:iCs/>
          <w:lang w:eastAsia="en-GB"/>
        </w:rPr>
        <w:t>Config</w:t>
      </w:r>
      <w:bookmarkEnd w:id="4798"/>
      <w:bookmarkEnd w:id="4799"/>
      <w:bookmarkEnd w:id="4800"/>
      <w:bookmarkEnd w:id="4801"/>
      <w:proofErr w:type="spellEnd"/>
    </w:p>
    <w:bookmarkEnd w:id="4802"/>
    <w:p w14:paraId="2582224C" w14:textId="77777777" w:rsidR="000D06AF" w:rsidRPr="00EE6E73" w:rsidRDefault="000D06AF" w:rsidP="000D06AF">
      <w:pPr>
        <w:rPr>
          <w:rFonts w:eastAsia="SimSun"/>
          <w:lang w:eastAsia="en-GB"/>
        </w:rPr>
      </w:pPr>
      <w:r w:rsidRPr="00EE6E73">
        <w:rPr>
          <w:rFonts w:eastAsia="SimSun"/>
          <w:lang w:eastAsia="en-GB"/>
        </w:rPr>
        <w:t xml:space="preserve">The IE </w:t>
      </w:r>
      <w:r w:rsidRPr="00EE6E73">
        <w:rPr>
          <w:rFonts w:eastAsia="SimSun"/>
          <w:i/>
          <w:iCs/>
          <w:lang w:eastAsia="en-GB"/>
        </w:rPr>
        <w:t>NCR-</w:t>
      </w:r>
      <w:proofErr w:type="spellStart"/>
      <w:r w:rsidRPr="00EE6E73">
        <w:rPr>
          <w:rFonts w:eastAsia="SimSun"/>
          <w:i/>
          <w:iCs/>
        </w:rPr>
        <w:t>Fwd</w:t>
      </w:r>
      <w:r w:rsidRPr="00EE6E73">
        <w:rPr>
          <w:rFonts w:eastAsia="SimSun"/>
          <w:i/>
          <w:iCs/>
          <w:lang w:eastAsia="en-GB"/>
        </w:rPr>
        <w:t>Config</w:t>
      </w:r>
      <w:proofErr w:type="spellEnd"/>
      <w:r w:rsidRPr="00EE6E73">
        <w:rPr>
          <w:rFonts w:eastAsia="SimSun"/>
        </w:rPr>
        <w:t xml:space="preserve"> </w:t>
      </w:r>
      <w:r w:rsidRPr="00EE6E73">
        <w:rPr>
          <w:rFonts w:eastAsia="SimSun"/>
          <w:lang w:eastAsia="en-GB"/>
        </w:rPr>
        <w:t xml:space="preserve">contains configuration related to </w:t>
      </w:r>
      <w:r w:rsidRPr="00EE6E73">
        <w:rPr>
          <w:rFonts w:eastAsia="SimSun"/>
        </w:rPr>
        <w:t>periodic, aperiodic and semi-persistent beam indication for NCR-</w:t>
      </w:r>
      <w:proofErr w:type="spellStart"/>
      <w:r w:rsidRPr="00EE6E73">
        <w:rPr>
          <w:rFonts w:eastAsia="SimSun"/>
        </w:rPr>
        <w:t>Fwd</w:t>
      </w:r>
      <w:proofErr w:type="spellEnd"/>
      <w:r w:rsidRPr="00EE6E73">
        <w:rPr>
          <w:rFonts w:eastAsia="SimSun"/>
        </w:rPr>
        <w:t xml:space="preserve"> access link</w:t>
      </w:r>
      <w:r w:rsidRPr="00EE6E73">
        <w:rPr>
          <w:rFonts w:eastAsia="SimSun"/>
          <w:lang w:eastAsia="en-GB"/>
        </w:rPr>
        <w:t>.</w:t>
      </w:r>
    </w:p>
    <w:p w14:paraId="0C6A94E8" w14:textId="77777777" w:rsidR="000D06AF" w:rsidRPr="00EE6E73" w:rsidRDefault="000D06AF" w:rsidP="00B4120F">
      <w:pPr>
        <w:pStyle w:val="TH"/>
        <w:rPr>
          <w:rFonts w:eastAsia="SimSun"/>
          <w:lang w:eastAsia="en-GB"/>
        </w:rPr>
      </w:pPr>
      <w:r w:rsidRPr="00EE6E73">
        <w:rPr>
          <w:rFonts w:eastAsia="SimSun"/>
          <w:i/>
          <w:iCs/>
          <w:lang w:eastAsia="en-GB"/>
        </w:rPr>
        <w:t>NCR-</w:t>
      </w:r>
      <w:proofErr w:type="spellStart"/>
      <w:r w:rsidRPr="00EE6E73">
        <w:rPr>
          <w:rFonts w:eastAsia="SimSun"/>
          <w:i/>
          <w:iCs/>
        </w:rPr>
        <w:t>Fwd</w:t>
      </w:r>
      <w:r w:rsidRPr="00EE6E73">
        <w:rPr>
          <w:rFonts w:eastAsia="SimSun"/>
          <w:i/>
          <w:iCs/>
          <w:lang w:eastAsia="en-GB"/>
        </w:rPr>
        <w:t>Config</w:t>
      </w:r>
      <w:proofErr w:type="spellEnd"/>
      <w:r w:rsidRPr="00EE6E73">
        <w:rPr>
          <w:rFonts w:eastAsia="SimSun"/>
          <w:lang w:eastAsia="en-GB"/>
        </w:rPr>
        <w:t xml:space="preserve"> information element</w:t>
      </w:r>
    </w:p>
    <w:p w14:paraId="6FDF2CD8" w14:textId="77777777" w:rsidR="000D06AF" w:rsidRPr="00EE6E73" w:rsidRDefault="000D06AF" w:rsidP="00EE6E73">
      <w:pPr>
        <w:pStyle w:val="PL"/>
        <w:rPr>
          <w:color w:val="808080"/>
        </w:rPr>
      </w:pPr>
      <w:r w:rsidRPr="00EE6E73">
        <w:rPr>
          <w:color w:val="808080"/>
        </w:rPr>
        <w:t>-- ASN1START</w:t>
      </w:r>
    </w:p>
    <w:p w14:paraId="5FC84CE2"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ART</w:t>
      </w:r>
    </w:p>
    <w:p w14:paraId="223A6207" w14:textId="77777777" w:rsidR="000D06AF" w:rsidRPr="00EE6E73" w:rsidRDefault="000D06AF" w:rsidP="00EE6E73">
      <w:pPr>
        <w:pStyle w:val="PL"/>
      </w:pPr>
    </w:p>
    <w:p w14:paraId="34CF7DE9" w14:textId="19EEFC6C" w:rsidR="000D06AF" w:rsidRPr="00EE6E73" w:rsidRDefault="000D06AF" w:rsidP="00EE6E73">
      <w:pPr>
        <w:pStyle w:val="PL"/>
      </w:pPr>
      <w:r w:rsidRPr="00EE6E73">
        <w:t>NCR-</w:t>
      </w:r>
      <w:r w:rsidRPr="00EE6E73">
        <w:rPr>
          <w:rFonts w:eastAsia="SimSun"/>
        </w:rPr>
        <w:t>Fwd</w:t>
      </w:r>
      <w:r w:rsidRPr="00EE6E73">
        <w:t xml:space="preserve">Config-r18 ::=            </w:t>
      </w:r>
      <w:r w:rsidR="00A2066C" w:rsidRPr="00EE6E73">
        <w:t xml:space="preserve">  </w:t>
      </w:r>
      <w:r w:rsidRPr="00EE6E73">
        <w:t xml:space="preserve">  </w:t>
      </w:r>
      <w:r w:rsidRPr="00EE6E73">
        <w:rPr>
          <w:color w:val="993366"/>
        </w:rPr>
        <w:t>SEQUENCE</w:t>
      </w:r>
      <w:r w:rsidRPr="00EE6E73">
        <w:t xml:space="preserve"> {</w:t>
      </w:r>
    </w:p>
    <w:p w14:paraId="171E258B" w14:textId="77777777" w:rsidR="000D06AF" w:rsidRPr="00EE6E73" w:rsidRDefault="000D06AF" w:rsidP="00EE6E73">
      <w:pPr>
        <w:pStyle w:val="PL"/>
        <w:rPr>
          <w:rFonts w:eastAsia="SimSun"/>
        </w:rPr>
      </w:pPr>
      <w:r w:rsidRPr="00EE6E73">
        <w:t xml:space="preserve">    p</w:t>
      </w:r>
      <w:r w:rsidRPr="00EE6E73">
        <w:rPr>
          <w:rFonts w:eastAsia="SimSun"/>
        </w:rPr>
        <w:t>eriodic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r18</w:t>
      </w:r>
    </w:p>
    <w:p w14:paraId="7A930D6D" w14:textId="26C117D2"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676F6D2" w14:textId="77777777" w:rsidR="000D06AF" w:rsidRPr="00EE6E73" w:rsidRDefault="000D06AF" w:rsidP="00EE6E73">
      <w:pPr>
        <w:pStyle w:val="PL"/>
        <w:rPr>
          <w:rFonts w:eastAsia="SimSun"/>
        </w:rPr>
      </w:pPr>
      <w:r w:rsidRPr="00EE6E73">
        <w:t xml:space="preserve">    p</w:t>
      </w:r>
      <w:r w:rsidRPr="00EE6E73">
        <w:rPr>
          <w:rFonts w:eastAsia="SimSun"/>
        </w:rPr>
        <w:t>eriodic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Id-r18</w:t>
      </w:r>
    </w:p>
    <w:p w14:paraId="4CE7C99A" w14:textId="55F9ABCF"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32E07C3" w14:textId="00778B3B" w:rsidR="000D06AF" w:rsidRPr="00EE6E73" w:rsidRDefault="000D06AF" w:rsidP="00EE6E73">
      <w:pPr>
        <w:pStyle w:val="PL"/>
        <w:rPr>
          <w:rFonts w:eastAsia="SimSun"/>
          <w:color w:val="808080"/>
        </w:rPr>
      </w:pPr>
      <w:r w:rsidRPr="00EE6E73">
        <w:t xml:space="preserve">    a</w:t>
      </w:r>
      <w:r w:rsidRPr="00EE6E73">
        <w:rPr>
          <w:rFonts w:eastAsia="SimSun"/>
        </w:rPr>
        <w:t>periodicFwdConfig-r18</w:t>
      </w:r>
      <w:r w:rsidRPr="00EE6E73">
        <w:t xml:space="preserve">                      </w:t>
      </w:r>
      <w:proofErr w:type="spellStart"/>
      <w:r w:rsidR="00876977" w:rsidRPr="00EE6E73">
        <w:t>SetupRelease</w:t>
      </w:r>
      <w:proofErr w:type="spellEnd"/>
      <w:r w:rsidR="00876977" w:rsidRPr="00EE6E73">
        <w:t xml:space="preserve"> {</w:t>
      </w:r>
      <w:r w:rsidRPr="00EE6E73">
        <w:rPr>
          <w:rFonts w:eastAsia="SimSun"/>
        </w:rPr>
        <w:t>NCR-AperiodicFwdConfig-r18</w:t>
      </w:r>
      <w:r w:rsidR="00876977" w:rsidRPr="00EE6E73">
        <w:rPr>
          <w:rFonts w:eastAsia="SimSun"/>
        </w:rPr>
        <w:t>}</w:t>
      </w:r>
      <w:r w:rsidRPr="00EE6E73">
        <w:t xml:space="preserve">               </w:t>
      </w:r>
      <w:r w:rsidR="00A2066C" w:rsidRPr="00EE6E73">
        <w:t xml:space="preserve">    </w:t>
      </w:r>
      <w:r w:rsidRPr="00EE6E73">
        <w:rPr>
          <w:color w:val="993366"/>
        </w:rPr>
        <w:t>OPTIONAL</w:t>
      </w:r>
      <w:r w:rsidRPr="00EE6E73">
        <w:rPr>
          <w:rFonts w:eastAsia="SimSun"/>
        </w:rPr>
        <w:t>,</w:t>
      </w:r>
      <w:r w:rsidR="00A2066C" w:rsidRPr="00EE6E73">
        <w:rPr>
          <w:rFonts w:eastAsia="SimSun"/>
        </w:rPr>
        <w:t xml:space="preserve">  </w:t>
      </w:r>
      <w:r w:rsidRPr="00EE6E73">
        <w:rPr>
          <w:rFonts w:eastAsia="SimSun"/>
        </w:rPr>
        <w:t xml:space="preserve"> </w:t>
      </w:r>
      <w:r w:rsidRPr="00EE6E73">
        <w:rPr>
          <w:color w:val="808080"/>
        </w:rPr>
        <w:t xml:space="preserve">-- Need </w:t>
      </w:r>
      <w:r w:rsidR="00876977" w:rsidRPr="00EE6E73">
        <w:rPr>
          <w:rFonts w:eastAsia="SimSun"/>
          <w:color w:val="808080"/>
        </w:rPr>
        <w:t>M</w:t>
      </w:r>
    </w:p>
    <w:p w14:paraId="7CBE2455" w14:textId="77777777" w:rsidR="00B4120F" w:rsidRPr="00EE6E73" w:rsidRDefault="000D06AF" w:rsidP="00EE6E73">
      <w:pPr>
        <w:pStyle w:val="PL"/>
      </w:pPr>
      <w:r w:rsidRPr="00EE6E73">
        <w:t xml:space="preserve">    s</w:t>
      </w:r>
      <w:r w:rsidRPr="00EE6E73">
        <w:rPr>
          <w:rFonts w:eastAsia="SimSun"/>
        </w:rPr>
        <w:t>emiPersistent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F216339" w14:textId="2584C1BA"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2E07E5C5" w14:textId="77777777" w:rsidR="00B4120F" w:rsidRPr="00EE6E73" w:rsidRDefault="000D06AF" w:rsidP="00EE6E73">
      <w:pPr>
        <w:pStyle w:val="PL"/>
      </w:pPr>
      <w:r w:rsidRPr="00EE6E73">
        <w:t xml:space="preserve">    s</w:t>
      </w:r>
      <w:r w:rsidRPr="00EE6E73">
        <w:rPr>
          <w:rFonts w:eastAsia="SimSun"/>
        </w:rPr>
        <w:t>emiPersistent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79EC6E5" w14:textId="00067BBB"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Id-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0141234D" w14:textId="5BD007CF" w:rsidR="000D06AF" w:rsidRPr="00EE6E73" w:rsidRDefault="00A2066C" w:rsidP="00EE6E73">
      <w:pPr>
        <w:pStyle w:val="PL"/>
        <w:rPr>
          <w:rFonts w:eastAsia="SimSun"/>
        </w:rPr>
      </w:pPr>
      <w:r w:rsidRPr="00EE6E73">
        <w:t xml:space="preserve">    </w:t>
      </w:r>
      <w:r w:rsidR="000D06AF" w:rsidRPr="00EE6E73">
        <w:rPr>
          <w:rFonts w:eastAsia="SimSun"/>
        </w:rPr>
        <w:t>...</w:t>
      </w:r>
    </w:p>
    <w:p w14:paraId="3AF3E7DC" w14:textId="77777777" w:rsidR="000D06AF" w:rsidRPr="00EE6E73" w:rsidRDefault="000D06AF" w:rsidP="00EE6E73">
      <w:pPr>
        <w:pStyle w:val="PL"/>
      </w:pPr>
      <w:r w:rsidRPr="00EE6E73">
        <w:t>}</w:t>
      </w:r>
    </w:p>
    <w:p w14:paraId="3A12C72E" w14:textId="77777777" w:rsidR="000D06AF" w:rsidRPr="00EE6E73" w:rsidRDefault="000D06AF" w:rsidP="00EE6E73">
      <w:pPr>
        <w:pStyle w:val="PL"/>
        <w:rPr>
          <w:rFonts w:eastAsia="SimSun"/>
        </w:rPr>
      </w:pPr>
    </w:p>
    <w:p w14:paraId="7D6FEFFF"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OP</w:t>
      </w:r>
    </w:p>
    <w:p w14:paraId="4A5703FF" w14:textId="77777777" w:rsidR="000D06AF" w:rsidRPr="00EE6E73" w:rsidRDefault="000D06AF" w:rsidP="00EE6E73">
      <w:pPr>
        <w:pStyle w:val="PL"/>
        <w:rPr>
          <w:color w:val="808080"/>
        </w:rPr>
      </w:pPr>
      <w:r w:rsidRPr="00EE6E73">
        <w:rPr>
          <w:color w:val="808080"/>
        </w:rPr>
        <w:t>-- ASN1STOP</w:t>
      </w:r>
    </w:p>
    <w:p w14:paraId="074118F2" w14:textId="77777777" w:rsidR="000D06AF" w:rsidRPr="00EE6E73"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EE6E73" w:rsidRDefault="000D06AF" w:rsidP="00B4120F">
            <w:pPr>
              <w:pStyle w:val="TAH"/>
            </w:pPr>
            <w:r w:rsidRPr="00EE6E73">
              <w:rPr>
                <w:rFonts w:eastAsia="SimSun"/>
                <w:i/>
                <w:iCs/>
              </w:rPr>
              <w:lastRenderedPageBreak/>
              <w:t>NCR-</w:t>
            </w:r>
            <w:proofErr w:type="spellStart"/>
            <w:r w:rsidRPr="00EE6E73">
              <w:rPr>
                <w:rFonts w:eastAsia="SimSun"/>
                <w:i/>
                <w:iCs/>
              </w:rPr>
              <w:t>FwdConfig</w:t>
            </w:r>
            <w:proofErr w:type="spellEnd"/>
            <w:r w:rsidRPr="00EE6E73">
              <w:t xml:space="preserve"> field descriptions</w:t>
            </w:r>
          </w:p>
        </w:tc>
      </w:tr>
      <w:tr w:rsidR="004112C8" w:rsidRPr="00EE6E73"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EE6E73" w:rsidRDefault="000D06AF" w:rsidP="00B4120F">
            <w:pPr>
              <w:pStyle w:val="TAL"/>
              <w:rPr>
                <w:rFonts w:eastAsia="SimSun"/>
                <w:b/>
                <w:bCs/>
                <w:i/>
                <w:iCs/>
              </w:rPr>
            </w:pPr>
            <w:proofErr w:type="spellStart"/>
            <w:r w:rsidRPr="00EE6E73">
              <w:rPr>
                <w:rFonts w:eastAsia="SimSun"/>
                <w:b/>
                <w:bCs/>
                <w:i/>
                <w:iCs/>
              </w:rPr>
              <w:t>aperiodicFwdConfig</w:t>
            </w:r>
            <w:proofErr w:type="spellEnd"/>
          </w:p>
          <w:p w14:paraId="59C469B7" w14:textId="77777777" w:rsidR="000D06AF" w:rsidRPr="00EE6E73" w:rsidRDefault="000D06AF" w:rsidP="00B4120F">
            <w:pPr>
              <w:pStyle w:val="TAL"/>
              <w:rPr>
                <w:rFonts w:eastAsia="SimSun"/>
              </w:rPr>
            </w:pPr>
            <w:r w:rsidRPr="00EE6E73">
              <w:rPr>
                <w:rFonts w:eastAsia="SimSun"/>
              </w:rPr>
              <w:t>Aperiodic time resource configuration for beam indication for NCR. The configuration includes a list of time domain resources that can be selected for aperiodic forwarding.</w:t>
            </w:r>
          </w:p>
        </w:tc>
      </w:tr>
      <w:tr w:rsidR="004112C8" w:rsidRPr="00EE6E73"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EE6E73" w:rsidRDefault="000D06AF" w:rsidP="00B4120F">
            <w:pPr>
              <w:pStyle w:val="TAL"/>
              <w:rPr>
                <w:rFonts w:eastAsia="SimSun"/>
                <w:b/>
                <w:bCs/>
                <w:i/>
                <w:iCs/>
              </w:rPr>
            </w:pPr>
            <w:proofErr w:type="spellStart"/>
            <w:r w:rsidRPr="00EE6E73">
              <w:rPr>
                <w:rFonts w:eastAsia="SimSun"/>
                <w:b/>
                <w:bCs/>
                <w:i/>
                <w:iCs/>
              </w:rPr>
              <w:t>periodicFwdRsrcSetToAddModList</w:t>
            </w:r>
            <w:proofErr w:type="spellEnd"/>
          </w:p>
          <w:p w14:paraId="72960554" w14:textId="77777777" w:rsidR="000D06AF" w:rsidRPr="00EE6E73" w:rsidRDefault="000D06AF" w:rsidP="00B4120F">
            <w:pPr>
              <w:pStyle w:val="TAL"/>
              <w:rPr>
                <w:rFonts w:eastAsia="SimSun"/>
              </w:rPr>
            </w:pPr>
            <w:r w:rsidRPr="00EE6E73">
              <w:rPr>
                <w:rFonts w:eastAsia="SimSun"/>
                <w:bCs/>
              </w:rPr>
              <w:t>List of periodic forwarding resource configurations to</w:t>
            </w:r>
            <w:r w:rsidRPr="00EE6E73">
              <w:t xml:space="preserve"> </w:t>
            </w:r>
            <w:r w:rsidRPr="00EE6E73">
              <w:rPr>
                <w:rFonts w:eastAsia="SimSun"/>
                <w:bCs/>
              </w:rPr>
              <w:t>be added or modified.</w:t>
            </w:r>
          </w:p>
        </w:tc>
      </w:tr>
      <w:tr w:rsidR="004112C8" w:rsidRPr="00EE6E73"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EE6E73" w:rsidRDefault="000D06AF" w:rsidP="00B4120F">
            <w:pPr>
              <w:pStyle w:val="TAL"/>
              <w:rPr>
                <w:rFonts w:eastAsia="SimSun"/>
                <w:b/>
                <w:bCs/>
                <w:i/>
                <w:iCs/>
              </w:rPr>
            </w:pPr>
            <w:proofErr w:type="spellStart"/>
            <w:r w:rsidRPr="00EE6E73">
              <w:rPr>
                <w:rFonts w:eastAsia="SimSun"/>
                <w:b/>
                <w:bCs/>
                <w:i/>
                <w:iCs/>
              </w:rPr>
              <w:t>periodicFwdRsrcSetToReleaseList</w:t>
            </w:r>
            <w:proofErr w:type="spellEnd"/>
          </w:p>
          <w:p w14:paraId="205EB68F" w14:textId="77777777" w:rsidR="000D06AF" w:rsidRPr="00EE6E73" w:rsidRDefault="000D06AF" w:rsidP="00B4120F">
            <w:pPr>
              <w:pStyle w:val="TAL"/>
              <w:rPr>
                <w:rFonts w:eastAsia="SimSun"/>
              </w:rPr>
            </w:pPr>
            <w:r w:rsidRPr="00EE6E73">
              <w:rPr>
                <w:rFonts w:eastAsia="SimSun"/>
                <w:bCs/>
              </w:rPr>
              <w:t>List of periodic forwarding resource configurations to be released.</w:t>
            </w:r>
          </w:p>
        </w:tc>
      </w:tr>
      <w:tr w:rsidR="00B4120F" w:rsidRPr="00EE6E73"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EE6E73" w:rsidRDefault="000D06AF" w:rsidP="00B4120F">
            <w:pPr>
              <w:pStyle w:val="TAL"/>
              <w:rPr>
                <w:rFonts w:eastAsia="SimSun"/>
                <w:b/>
                <w:bCs/>
                <w:i/>
                <w:iCs/>
              </w:rPr>
            </w:pPr>
            <w:proofErr w:type="spellStart"/>
            <w:r w:rsidRPr="00EE6E73">
              <w:rPr>
                <w:rFonts w:eastAsia="SimSun"/>
                <w:b/>
                <w:bCs/>
                <w:i/>
                <w:iCs/>
              </w:rPr>
              <w:t>semiPersistentFwdRsrcSetToAddModList</w:t>
            </w:r>
            <w:proofErr w:type="spellEnd"/>
          </w:p>
          <w:p w14:paraId="69C7344C" w14:textId="77777777" w:rsidR="000D06AF" w:rsidRPr="00EE6E73" w:rsidRDefault="000D06AF" w:rsidP="00B4120F">
            <w:pPr>
              <w:pStyle w:val="TAL"/>
              <w:rPr>
                <w:rFonts w:eastAsia="SimSun"/>
              </w:rPr>
            </w:pPr>
            <w:r w:rsidRPr="00EE6E73">
              <w:rPr>
                <w:rFonts w:eastAsia="SimSun"/>
                <w:bCs/>
              </w:rPr>
              <w:t>List of semi-persistent forwarding resource configurations to be added or modified.</w:t>
            </w:r>
          </w:p>
        </w:tc>
      </w:tr>
    </w:tbl>
    <w:p w14:paraId="33F85679"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EE6E73" w:rsidRDefault="000D06AF" w:rsidP="00B4120F">
      <w:pPr>
        <w:pStyle w:val="Heading4"/>
        <w:rPr>
          <w:rFonts w:eastAsia="SimSun"/>
          <w:i/>
          <w:iCs/>
        </w:rPr>
      </w:pPr>
      <w:bookmarkStart w:id="4803" w:name="_Toc193446262"/>
      <w:bookmarkStart w:id="4804" w:name="_Toc193452067"/>
      <w:bookmarkStart w:id="4805" w:name="_Toc193463337"/>
      <w:bookmarkStart w:id="4806" w:name="_Toc201295624"/>
      <w:bookmarkStart w:id="4807" w:name="MCCQCTEMPBM_00000346"/>
      <w:r w:rsidRPr="00EE6E73">
        <w:t>–</w:t>
      </w:r>
      <w:r w:rsidRPr="00EE6E73">
        <w:tab/>
      </w:r>
      <w:r w:rsidRPr="00EE6E73">
        <w:rPr>
          <w:i/>
          <w:iCs/>
        </w:rPr>
        <w:t>NCR-</w:t>
      </w:r>
      <w:proofErr w:type="spellStart"/>
      <w:r w:rsidRPr="00EE6E73">
        <w:rPr>
          <w:i/>
          <w:iCs/>
        </w:rPr>
        <w:t>PeriodicityAndOffset</w:t>
      </w:r>
      <w:bookmarkEnd w:id="4803"/>
      <w:bookmarkEnd w:id="4804"/>
      <w:bookmarkEnd w:id="4805"/>
      <w:bookmarkEnd w:id="4806"/>
      <w:proofErr w:type="spellEnd"/>
    </w:p>
    <w:bookmarkEnd w:id="4807"/>
    <w:p w14:paraId="5EF14FBA" w14:textId="77777777" w:rsidR="000D06AF" w:rsidRPr="00EE6E73" w:rsidRDefault="000D06AF" w:rsidP="000D06AF">
      <w:pPr>
        <w:snapToGrid w:val="0"/>
      </w:pPr>
      <w:r w:rsidRPr="00EE6E73">
        <w:t xml:space="preserve">The IE </w:t>
      </w:r>
      <w:r w:rsidRPr="00EE6E73">
        <w:rPr>
          <w:i/>
          <w:iCs/>
        </w:rPr>
        <w:t>NCR-</w:t>
      </w:r>
      <w:proofErr w:type="spellStart"/>
      <w:r w:rsidRPr="00EE6E73">
        <w:rPr>
          <w:i/>
          <w:iCs/>
        </w:rPr>
        <w:t>PeriodicityAndOffset</w:t>
      </w:r>
      <w:proofErr w:type="spellEnd"/>
      <w:r w:rsidRPr="00EE6E73">
        <w:t xml:space="preserve"> is used to indicate the periodicity (in slot or </w:t>
      </w:r>
      <w:proofErr w:type="spellStart"/>
      <w:r w:rsidRPr="00EE6E73">
        <w:t>ms</w:t>
      </w:r>
      <w:proofErr w:type="spellEnd"/>
      <w:r w:rsidRPr="00EE6E73">
        <w:t>) and offset (in slot) for periodic forwarding resource and semi-persistent forwarding resource</w:t>
      </w:r>
      <w:r w:rsidRPr="00EE6E73">
        <w:rPr>
          <w:i/>
          <w:iCs/>
        </w:rPr>
        <w:t>.</w:t>
      </w:r>
    </w:p>
    <w:p w14:paraId="6A8C7E64" w14:textId="77777777" w:rsidR="000D06AF" w:rsidRPr="00EE6E73" w:rsidRDefault="000D06AF" w:rsidP="00B4120F">
      <w:pPr>
        <w:pStyle w:val="TH"/>
      </w:pPr>
      <w:r w:rsidRPr="00EE6E73">
        <w:rPr>
          <w:i/>
          <w:iCs/>
        </w:rPr>
        <w:t>NCR-</w:t>
      </w:r>
      <w:proofErr w:type="spellStart"/>
      <w:r w:rsidRPr="00EE6E73">
        <w:rPr>
          <w:rFonts w:eastAsia="SimSun"/>
          <w:i/>
          <w:iCs/>
        </w:rPr>
        <w:t>P</w:t>
      </w:r>
      <w:r w:rsidRPr="00EE6E73">
        <w:rPr>
          <w:i/>
          <w:iCs/>
        </w:rPr>
        <w:t>eriodicityAndOffset</w:t>
      </w:r>
      <w:proofErr w:type="spellEnd"/>
      <w:r w:rsidRPr="00EE6E73">
        <w:t xml:space="preserve"> information element</w:t>
      </w:r>
    </w:p>
    <w:p w14:paraId="2AD9AAC8" w14:textId="77777777" w:rsidR="000D06AF" w:rsidRPr="00EE6E73" w:rsidRDefault="000D06AF" w:rsidP="00EE6E73">
      <w:pPr>
        <w:pStyle w:val="PL"/>
        <w:rPr>
          <w:color w:val="808080"/>
        </w:rPr>
      </w:pPr>
      <w:r w:rsidRPr="00EE6E73">
        <w:rPr>
          <w:color w:val="808080"/>
        </w:rPr>
        <w:t>-- ASN1START</w:t>
      </w:r>
    </w:p>
    <w:p w14:paraId="7B797612" w14:textId="77777777" w:rsidR="000D06AF" w:rsidRPr="00EE6E73" w:rsidRDefault="000D06AF" w:rsidP="00EE6E73">
      <w:pPr>
        <w:pStyle w:val="PL"/>
        <w:rPr>
          <w:color w:val="808080"/>
        </w:rPr>
      </w:pPr>
      <w:r w:rsidRPr="00EE6E73">
        <w:rPr>
          <w:color w:val="808080"/>
        </w:rPr>
        <w:t>-- TAG-NCR-PERIODICITYANDOFFSET-START</w:t>
      </w:r>
    </w:p>
    <w:p w14:paraId="7DB39250" w14:textId="77777777" w:rsidR="000D06AF" w:rsidRPr="00EE6E73" w:rsidRDefault="000D06AF" w:rsidP="00EE6E73">
      <w:pPr>
        <w:pStyle w:val="PL"/>
      </w:pPr>
    </w:p>
    <w:p w14:paraId="6D00F7FA" w14:textId="47BD1F0C" w:rsidR="000D06AF" w:rsidRPr="00EE6E73" w:rsidRDefault="000D06AF" w:rsidP="00EE6E73">
      <w:pPr>
        <w:pStyle w:val="PL"/>
        <w:rPr>
          <w:rFonts w:eastAsia="SimSun"/>
        </w:rPr>
      </w:pPr>
      <w:r w:rsidRPr="00EE6E73">
        <w:rPr>
          <w:rFonts w:eastAsia="SimSun"/>
        </w:rPr>
        <w:t>NCR-PeriodicityAnd</w:t>
      </w:r>
      <w:r w:rsidRPr="00EE6E73">
        <w:t xml:space="preserve">Offset-r18 </w:t>
      </w:r>
      <w:r w:rsidRPr="00EE6E73">
        <w:rPr>
          <w:rFonts w:eastAsia="SimSun"/>
        </w:rPr>
        <w:t>::=</w:t>
      </w:r>
      <w:r w:rsidR="00A2066C" w:rsidRPr="00EE6E73">
        <w:t xml:space="preserve"> </w:t>
      </w:r>
      <w:r w:rsidRPr="00EE6E73">
        <w:rPr>
          <w:color w:val="993366"/>
        </w:rPr>
        <w:t>CHOICE</w:t>
      </w:r>
      <w:r w:rsidRPr="00EE6E73">
        <w:t xml:space="preserve"> </w:t>
      </w:r>
      <w:r w:rsidRPr="00EE6E73">
        <w:rPr>
          <w:rFonts w:eastAsia="SimSun"/>
        </w:rPr>
        <w:t>{</w:t>
      </w:r>
    </w:p>
    <w:p w14:paraId="593627D5" w14:textId="63C99753" w:rsidR="000D06AF" w:rsidRPr="00EE6E73" w:rsidRDefault="00A2066C" w:rsidP="00EE6E73">
      <w:pPr>
        <w:pStyle w:val="PL"/>
        <w:rPr>
          <w:rFonts w:eastAsia="SimSun"/>
        </w:rPr>
      </w:pPr>
      <w:r w:rsidRPr="00EE6E73">
        <w:t xml:space="preserve">    </w:t>
      </w:r>
      <w:r w:rsidR="000D06AF" w:rsidRPr="00EE6E73">
        <w:rPr>
          <w:rFonts w:eastAsia="SimSun"/>
        </w:rPr>
        <w:t>slot</w:t>
      </w:r>
      <w:r w:rsidRPr="00EE6E73">
        <w:t xml:space="preserve">                             </w:t>
      </w:r>
      <w:r w:rsidR="000D06AF" w:rsidRPr="00EE6E73">
        <w:rPr>
          <w:rFonts w:eastAsia="SimSun"/>
        </w:rPr>
        <w:t>NCR-SlotPeriodicityAndSlotOffset-r18,</w:t>
      </w:r>
    </w:p>
    <w:p w14:paraId="0DA2F385" w14:textId="207CA133" w:rsidR="000D06AF" w:rsidRPr="00EE6E73" w:rsidRDefault="00A2066C" w:rsidP="00EE6E73">
      <w:pPr>
        <w:pStyle w:val="PL"/>
        <w:rPr>
          <w:rFonts w:eastAsia="SimSun"/>
        </w:rPr>
      </w:pPr>
      <w:r w:rsidRPr="00EE6E73">
        <w:t xml:space="preserve">    </w:t>
      </w:r>
      <w:proofErr w:type="spellStart"/>
      <w:r w:rsidR="000D06AF" w:rsidRPr="00EE6E73">
        <w:rPr>
          <w:rFonts w:eastAsia="SimSun"/>
        </w:rPr>
        <w:t>ms</w:t>
      </w:r>
      <w:proofErr w:type="spellEnd"/>
      <w:r w:rsidRPr="00EE6E73">
        <w:t xml:space="preserve">                               </w:t>
      </w:r>
      <w:r w:rsidR="000D06AF" w:rsidRPr="00EE6E73">
        <w:rPr>
          <w:rFonts w:eastAsia="SimSun"/>
        </w:rPr>
        <w:t>NCR-MsPeriodicityAndSlotOffset-r18</w:t>
      </w:r>
    </w:p>
    <w:p w14:paraId="3F64E053" w14:textId="77777777" w:rsidR="000D06AF" w:rsidRPr="00EE6E73" w:rsidRDefault="000D06AF" w:rsidP="00EE6E73">
      <w:pPr>
        <w:pStyle w:val="PL"/>
        <w:rPr>
          <w:rFonts w:eastAsia="SimSun"/>
        </w:rPr>
      </w:pPr>
      <w:r w:rsidRPr="00EE6E73">
        <w:rPr>
          <w:rFonts w:eastAsia="SimSun"/>
        </w:rPr>
        <w:t>}</w:t>
      </w:r>
    </w:p>
    <w:p w14:paraId="1BFEB409" w14:textId="77777777" w:rsidR="000D06AF" w:rsidRPr="00EE6E73" w:rsidRDefault="000D06AF" w:rsidP="00EE6E73">
      <w:pPr>
        <w:pStyle w:val="PL"/>
      </w:pPr>
    </w:p>
    <w:p w14:paraId="154D759E" w14:textId="05949D85" w:rsidR="000D06AF" w:rsidRPr="00EE6E73" w:rsidRDefault="000D06AF" w:rsidP="00EE6E73">
      <w:pPr>
        <w:pStyle w:val="PL"/>
      </w:pPr>
      <w:r w:rsidRPr="00EE6E73">
        <w:rPr>
          <w:rFonts w:eastAsia="DengXian"/>
        </w:rPr>
        <w:t>NCR-Slot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57A5F8A7" w14:textId="77777777" w:rsidR="000D06AF" w:rsidRPr="00EE6E73" w:rsidRDefault="000D06AF" w:rsidP="00EE6E73">
      <w:pPr>
        <w:pStyle w:val="PL"/>
      </w:pPr>
      <w:r w:rsidRPr="00EE6E73">
        <w:t xml:space="preserve">    sl1                                       </w:t>
      </w:r>
      <w:r w:rsidRPr="00EE6E73">
        <w:rPr>
          <w:color w:val="993366"/>
        </w:rPr>
        <w:t>NULL</w:t>
      </w:r>
      <w:r w:rsidRPr="00EE6E73">
        <w:t>,</w:t>
      </w:r>
    </w:p>
    <w:p w14:paraId="1540F8BC" w14:textId="77777777" w:rsidR="000D06AF" w:rsidRPr="00EE6E73" w:rsidRDefault="000D06AF" w:rsidP="00EE6E73">
      <w:pPr>
        <w:pStyle w:val="PL"/>
      </w:pPr>
      <w:r w:rsidRPr="00EE6E73">
        <w:t xml:space="preserve">    sl2                                       </w:t>
      </w:r>
      <w:r w:rsidRPr="00EE6E73">
        <w:rPr>
          <w:color w:val="993366"/>
        </w:rPr>
        <w:t>INTEGER</w:t>
      </w:r>
      <w:r w:rsidRPr="00EE6E73">
        <w:t>(0..1),</w:t>
      </w:r>
    </w:p>
    <w:p w14:paraId="78930482" w14:textId="77777777" w:rsidR="000D06AF" w:rsidRPr="00EE6E73" w:rsidRDefault="000D06AF" w:rsidP="00EE6E73">
      <w:pPr>
        <w:pStyle w:val="PL"/>
      </w:pPr>
      <w:r w:rsidRPr="00EE6E73">
        <w:t xml:space="preserve">    sl4                                       </w:t>
      </w:r>
      <w:r w:rsidRPr="00EE6E73">
        <w:rPr>
          <w:color w:val="993366"/>
        </w:rPr>
        <w:t>INTEGER</w:t>
      </w:r>
      <w:r w:rsidRPr="00EE6E73">
        <w:t>(0..3),</w:t>
      </w:r>
    </w:p>
    <w:p w14:paraId="3B20E29E" w14:textId="77777777" w:rsidR="000D06AF" w:rsidRPr="00EE6E73" w:rsidRDefault="000D06AF" w:rsidP="00EE6E73">
      <w:pPr>
        <w:pStyle w:val="PL"/>
      </w:pPr>
      <w:r w:rsidRPr="00EE6E73">
        <w:t xml:space="preserve">    sl5                                       </w:t>
      </w:r>
      <w:r w:rsidRPr="00EE6E73">
        <w:rPr>
          <w:color w:val="993366"/>
        </w:rPr>
        <w:t>INTEGER</w:t>
      </w:r>
      <w:r w:rsidRPr="00EE6E73">
        <w:t>(0..4),</w:t>
      </w:r>
    </w:p>
    <w:p w14:paraId="77A296BF" w14:textId="77777777" w:rsidR="000D06AF" w:rsidRPr="00EE6E73" w:rsidRDefault="000D06AF" w:rsidP="00EE6E73">
      <w:pPr>
        <w:pStyle w:val="PL"/>
      </w:pPr>
      <w:r w:rsidRPr="00EE6E73">
        <w:t xml:space="preserve">    sl8                                       </w:t>
      </w:r>
      <w:r w:rsidRPr="00EE6E73">
        <w:rPr>
          <w:color w:val="993366"/>
        </w:rPr>
        <w:t>INTEGER</w:t>
      </w:r>
      <w:r w:rsidRPr="00EE6E73">
        <w:t>(0..7),</w:t>
      </w:r>
    </w:p>
    <w:p w14:paraId="337E04F0" w14:textId="77777777" w:rsidR="000D06AF" w:rsidRPr="00EE6E73" w:rsidRDefault="000D06AF" w:rsidP="00EE6E73">
      <w:pPr>
        <w:pStyle w:val="PL"/>
      </w:pPr>
      <w:r w:rsidRPr="00EE6E73">
        <w:t xml:space="preserve">    sl10                                      </w:t>
      </w:r>
      <w:r w:rsidRPr="00EE6E73">
        <w:rPr>
          <w:color w:val="993366"/>
        </w:rPr>
        <w:t>INTEGER</w:t>
      </w:r>
      <w:r w:rsidRPr="00EE6E73">
        <w:t>(0..9),</w:t>
      </w:r>
    </w:p>
    <w:p w14:paraId="0490463B" w14:textId="77777777" w:rsidR="000D06AF" w:rsidRPr="00EE6E73" w:rsidRDefault="000D06AF" w:rsidP="00EE6E73">
      <w:pPr>
        <w:pStyle w:val="PL"/>
      </w:pPr>
      <w:r w:rsidRPr="00EE6E73">
        <w:t xml:space="preserve">    sl16                                      </w:t>
      </w:r>
      <w:r w:rsidRPr="00EE6E73">
        <w:rPr>
          <w:color w:val="993366"/>
        </w:rPr>
        <w:t>INTEGER</w:t>
      </w:r>
      <w:r w:rsidRPr="00EE6E73">
        <w:t>(0..15),</w:t>
      </w:r>
    </w:p>
    <w:p w14:paraId="2DE2ED26" w14:textId="77777777" w:rsidR="000D06AF" w:rsidRPr="00EE6E73" w:rsidRDefault="000D06AF" w:rsidP="00EE6E73">
      <w:pPr>
        <w:pStyle w:val="PL"/>
      </w:pPr>
      <w:r w:rsidRPr="00EE6E73">
        <w:t xml:space="preserve">    sl20                                      </w:t>
      </w:r>
      <w:r w:rsidRPr="00EE6E73">
        <w:rPr>
          <w:color w:val="993366"/>
        </w:rPr>
        <w:t>INTEGER</w:t>
      </w:r>
      <w:r w:rsidRPr="00EE6E73">
        <w:t>(0..19),</w:t>
      </w:r>
    </w:p>
    <w:p w14:paraId="75B0889E" w14:textId="77777777" w:rsidR="000D06AF" w:rsidRPr="00EE6E73" w:rsidRDefault="000D06AF" w:rsidP="00EE6E73">
      <w:pPr>
        <w:pStyle w:val="PL"/>
      </w:pPr>
      <w:r w:rsidRPr="00EE6E73">
        <w:t xml:space="preserve">    sl32                                      </w:t>
      </w:r>
      <w:r w:rsidRPr="00EE6E73">
        <w:rPr>
          <w:color w:val="993366"/>
        </w:rPr>
        <w:t>INTEGER</w:t>
      </w:r>
      <w:r w:rsidRPr="00EE6E73">
        <w:t>(0..31),</w:t>
      </w:r>
    </w:p>
    <w:p w14:paraId="10760FFC" w14:textId="77777777" w:rsidR="000D06AF" w:rsidRPr="00EE6E73" w:rsidRDefault="000D06AF" w:rsidP="00EE6E73">
      <w:pPr>
        <w:pStyle w:val="PL"/>
      </w:pPr>
      <w:r w:rsidRPr="00EE6E73">
        <w:t xml:space="preserve">    sl40                                      </w:t>
      </w:r>
      <w:r w:rsidRPr="00EE6E73">
        <w:rPr>
          <w:color w:val="993366"/>
        </w:rPr>
        <w:t>INTEGER</w:t>
      </w:r>
      <w:r w:rsidRPr="00EE6E73">
        <w:t>(0..39),</w:t>
      </w:r>
    </w:p>
    <w:p w14:paraId="1C4FF052" w14:textId="77777777" w:rsidR="000D06AF" w:rsidRPr="00EE6E73" w:rsidRDefault="000D06AF" w:rsidP="00EE6E73">
      <w:pPr>
        <w:pStyle w:val="PL"/>
      </w:pPr>
      <w:r w:rsidRPr="00EE6E73">
        <w:t xml:space="preserve">    sl64                                      </w:t>
      </w:r>
      <w:r w:rsidRPr="00EE6E73">
        <w:rPr>
          <w:color w:val="993366"/>
        </w:rPr>
        <w:t>INTEGER</w:t>
      </w:r>
      <w:r w:rsidRPr="00EE6E73">
        <w:t>(0..63),</w:t>
      </w:r>
    </w:p>
    <w:p w14:paraId="41C32EFD" w14:textId="77777777" w:rsidR="000D06AF" w:rsidRPr="00EE6E73" w:rsidRDefault="000D06AF" w:rsidP="00EE6E73">
      <w:pPr>
        <w:pStyle w:val="PL"/>
      </w:pPr>
      <w:r w:rsidRPr="00EE6E73">
        <w:t xml:space="preserve">    sl80                                      </w:t>
      </w:r>
      <w:r w:rsidRPr="00EE6E73">
        <w:rPr>
          <w:color w:val="993366"/>
        </w:rPr>
        <w:t>INTEGER</w:t>
      </w:r>
      <w:r w:rsidRPr="00EE6E73">
        <w:t>(0..79),</w:t>
      </w:r>
    </w:p>
    <w:p w14:paraId="77EE7866" w14:textId="77777777" w:rsidR="000D06AF" w:rsidRPr="00EE6E73" w:rsidRDefault="000D06AF" w:rsidP="00EE6E73">
      <w:pPr>
        <w:pStyle w:val="PL"/>
      </w:pPr>
      <w:r w:rsidRPr="00EE6E73">
        <w:t xml:space="preserve">    sl128                                     </w:t>
      </w:r>
      <w:r w:rsidRPr="00EE6E73">
        <w:rPr>
          <w:color w:val="993366"/>
        </w:rPr>
        <w:t>INTEGER</w:t>
      </w:r>
      <w:r w:rsidRPr="00EE6E73">
        <w:t>(0..127),</w:t>
      </w:r>
    </w:p>
    <w:p w14:paraId="128DCEC1" w14:textId="77777777" w:rsidR="000D06AF" w:rsidRPr="00EE6E73" w:rsidRDefault="000D06AF" w:rsidP="00EE6E73">
      <w:pPr>
        <w:pStyle w:val="PL"/>
      </w:pPr>
      <w:r w:rsidRPr="00EE6E73">
        <w:t xml:space="preserve">    sl160                                     </w:t>
      </w:r>
      <w:r w:rsidRPr="00EE6E73">
        <w:rPr>
          <w:color w:val="993366"/>
        </w:rPr>
        <w:t>INTEGER</w:t>
      </w:r>
      <w:r w:rsidRPr="00EE6E73">
        <w:t>(0..159),</w:t>
      </w:r>
    </w:p>
    <w:p w14:paraId="65417297" w14:textId="77777777" w:rsidR="000D06AF" w:rsidRPr="00EE6E73" w:rsidRDefault="000D06AF" w:rsidP="00EE6E73">
      <w:pPr>
        <w:pStyle w:val="PL"/>
      </w:pPr>
      <w:r w:rsidRPr="00EE6E73">
        <w:t xml:space="preserve">    sl256                                     </w:t>
      </w:r>
      <w:r w:rsidRPr="00EE6E73">
        <w:rPr>
          <w:color w:val="993366"/>
        </w:rPr>
        <w:t>INTEGER</w:t>
      </w:r>
      <w:r w:rsidRPr="00EE6E73">
        <w:t>(0..255),</w:t>
      </w:r>
    </w:p>
    <w:p w14:paraId="1AD5F8B4" w14:textId="77777777" w:rsidR="000D06AF" w:rsidRPr="00EE6E73" w:rsidRDefault="000D06AF" w:rsidP="00EE6E73">
      <w:pPr>
        <w:pStyle w:val="PL"/>
      </w:pPr>
      <w:r w:rsidRPr="00EE6E73">
        <w:t xml:space="preserve">    sl320                                     </w:t>
      </w:r>
      <w:r w:rsidRPr="00EE6E73">
        <w:rPr>
          <w:color w:val="993366"/>
        </w:rPr>
        <w:t>INTEGER</w:t>
      </w:r>
      <w:r w:rsidRPr="00EE6E73">
        <w:t>(0..319),</w:t>
      </w:r>
    </w:p>
    <w:p w14:paraId="1DB2CFCF" w14:textId="77777777" w:rsidR="000D06AF" w:rsidRPr="00EE6E73" w:rsidRDefault="000D06AF" w:rsidP="00EE6E73">
      <w:pPr>
        <w:pStyle w:val="PL"/>
      </w:pPr>
      <w:r w:rsidRPr="00EE6E73">
        <w:t xml:space="preserve">    sl512                                     </w:t>
      </w:r>
      <w:r w:rsidRPr="00EE6E73">
        <w:rPr>
          <w:color w:val="993366"/>
        </w:rPr>
        <w:t>INTEGER</w:t>
      </w:r>
      <w:r w:rsidRPr="00EE6E73">
        <w:t>(0..511),</w:t>
      </w:r>
    </w:p>
    <w:p w14:paraId="6FDAF770" w14:textId="77777777" w:rsidR="000D06AF" w:rsidRPr="00EE6E73" w:rsidRDefault="000D06AF" w:rsidP="00EE6E73">
      <w:pPr>
        <w:pStyle w:val="PL"/>
      </w:pPr>
      <w:r w:rsidRPr="00EE6E73">
        <w:t xml:space="preserve">    sl640                                     </w:t>
      </w:r>
      <w:r w:rsidRPr="00EE6E73">
        <w:rPr>
          <w:color w:val="993366"/>
        </w:rPr>
        <w:t>INTEGER</w:t>
      </w:r>
      <w:r w:rsidRPr="00EE6E73">
        <w:t>(0..639),</w:t>
      </w:r>
    </w:p>
    <w:p w14:paraId="3E536937" w14:textId="77777777" w:rsidR="000D06AF" w:rsidRPr="00EE6E73" w:rsidRDefault="000D06AF" w:rsidP="00EE6E73">
      <w:pPr>
        <w:pStyle w:val="PL"/>
      </w:pPr>
      <w:r w:rsidRPr="00EE6E73">
        <w:t xml:space="preserve">    sl1024                                    </w:t>
      </w:r>
      <w:r w:rsidRPr="00EE6E73">
        <w:rPr>
          <w:color w:val="993366"/>
        </w:rPr>
        <w:t>INTEGER</w:t>
      </w:r>
      <w:r w:rsidRPr="00EE6E73">
        <w:t>(0..1023),</w:t>
      </w:r>
    </w:p>
    <w:p w14:paraId="20F8419E" w14:textId="77777777" w:rsidR="000D06AF" w:rsidRPr="00EE6E73" w:rsidRDefault="000D06AF" w:rsidP="00EE6E73">
      <w:pPr>
        <w:pStyle w:val="PL"/>
      </w:pPr>
      <w:r w:rsidRPr="00EE6E73">
        <w:t xml:space="preserve">    sl1280                                    </w:t>
      </w:r>
      <w:r w:rsidRPr="00EE6E73">
        <w:rPr>
          <w:color w:val="993366"/>
        </w:rPr>
        <w:t>INTEGER</w:t>
      </w:r>
      <w:r w:rsidRPr="00EE6E73">
        <w:t>(0..1279),</w:t>
      </w:r>
    </w:p>
    <w:p w14:paraId="6EFA0DAE" w14:textId="77777777" w:rsidR="000D06AF" w:rsidRPr="00EE6E73" w:rsidRDefault="000D06AF" w:rsidP="00EE6E73">
      <w:pPr>
        <w:pStyle w:val="PL"/>
      </w:pPr>
      <w:r w:rsidRPr="00EE6E73">
        <w:t xml:space="preserve">    sl2560                                    </w:t>
      </w:r>
      <w:r w:rsidRPr="00EE6E73">
        <w:rPr>
          <w:color w:val="993366"/>
        </w:rPr>
        <w:t>INTEGER</w:t>
      </w:r>
      <w:r w:rsidRPr="00EE6E73">
        <w:t>(0..2559),</w:t>
      </w:r>
    </w:p>
    <w:p w14:paraId="09EBD0C3" w14:textId="77777777" w:rsidR="000D06AF" w:rsidRPr="00EE6E73" w:rsidRDefault="000D06AF" w:rsidP="00EE6E73">
      <w:pPr>
        <w:pStyle w:val="PL"/>
      </w:pPr>
      <w:r w:rsidRPr="00EE6E73">
        <w:t xml:space="preserve">    sl5120                                    </w:t>
      </w:r>
      <w:r w:rsidRPr="00EE6E73">
        <w:rPr>
          <w:color w:val="993366"/>
        </w:rPr>
        <w:t>INTEGER</w:t>
      </w:r>
      <w:r w:rsidRPr="00EE6E73">
        <w:t>(0..5119),</w:t>
      </w:r>
    </w:p>
    <w:p w14:paraId="36B488C1" w14:textId="77777777" w:rsidR="000D06AF" w:rsidRPr="00EE6E73" w:rsidRDefault="000D06AF" w:rsidP="00EE6E73">
      <w:pPr>
        <w:pStyle w:val="PL"/>
      </w:pPr>
      <w:r w:rsidRPr="00EE6E73">
        <w:t xml:space="preserve">    sl10240                                   </w:t>
      </w:r>
      <w:r w:rsidRPr="00EE6E73">
        <w:rPr>
          <w:color w:val="993366"/>
        </w:rPr>
        <w:t>INTEGER</w:t>
      </w:r>
      <w:r w:rsidRPr="00EE6E73">
        <w:t>(0..10239),</w:t>
      </w:r>
    </w:p>
    <w:p w14:paraId="46EF2BA1" w14:textId="77777777" w:rsidR="000D06AF" w:rsidRPr="00EE6E73" w:rsidRDefault="000D06AF" w:rsidP="00EE6E73">
      <w:pPr>
        <w:pStyle w:val="PL"/>
        <w:rPr>
          <w:rFonts w:eastAsia="DengXian"/>
        </w:rPr>
      </w:pPr>
      <w:r w:rsidRPr="00EE6E73">
        <w:rPr>
          <w:rFonts w:eastAsia="DengXian"/>
        </w:rPr>
        <w:lastRenderedPageBreak/>
        <w:t xml:space="preserve">     ...</w:t>
      </w:r>
    </w:p>
    <w:p w14:paraId="60699F52" w14:textId="77777777" w:rsidR="000D06AF" w:rsidRPr="00EE6E73" w:rsidRDefault="000D06AF" w:rsidP="00EE6E73">
      <w:pPr>
        <w:pStyle w:val="PL"/>
      </w:pPr>
      <w:r w:rsidRPr="00EE6E73">
        <w:t>}</w:t>
      </w:r>
    </w:p>
    <w:p w14:paraId="7E9E0B14" w14:textId="77777777" w:rsidR="000D06AF" w:rsidRPr="00EE6E73" w:rsidRDefault="000D06AF" w:rsidP="00EE6E73">
      <w:pPr>
        <w:pStyle w:val="PL"/>
      </w:pPr>
    </w:p>
    <w:p w14:paraId="101BEA77" w14:textId="1AA94C09" w:rsidR="000D06AF" w:rsidRPr="00EE6E73" w:rsidRDefault="000D06AF" w:rsidP="00EE6E73">
      <w:pPr>
        <w:pStyle w:val="PL"/>
      </w:pPr>
      <w:r w:rsidRPr="00EE6E73">
        <w:rPr>
          <w:rFonts w:eastAsia="DengXian"/>
        </w:rPr>
        <w:t>NCR-Ms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19FE95CC" w14:textId="77777777" w:rsidR="000D06AF" w:rsidRPr="00EE6E73" w:rsidRDefault="000D06AF" w:rsidP="00EE6E73">
      <w:pPr>
        <w:pStyle w:val="PL"/>
      </w:pPr>
      <w:r w:rsidRPr="00EE6E73">
        <w:t xml:space="preserve">    ms1                                       </w:t>
      </w:r>
      <w:r w:rsidRPr="00EE6E73">
        <w:rPr>
          <w:color w:val="993366"/>
        </w:rPr>
        <w:t>INTEGER</w:t>
      </w:r>
      <w:r w:rsidRPr="00EE6E73">
        <w:t>(0..15),</w:t>
      </w:r>
    </w:p>
    <w:p w14:paraId="56C58049" w14:textId="77777777" w:rsidR="000D06AF" w:rsidRPr="00EE6E73" w:rsidRDefault="000D06AF" w:rsidP="00EE6E73">
      <w:pPr>
        <w:pStyle w:val="PL"/>
      </w:pPr>
      <w:r w:rsidRPr="00EE6E73">
        <w:t xml:space="preserve">    ms2                                       </w:t>
      </w:r>
      <w:r w:rsidRPr="00EE6E73">
        <w:rPr>
          <w:color w:val="993366"/>
        </w:rPr>
        <w:t>INTEGER</w:t>
      </w:r>
      <w:r w:rsidRPr="00EE6E73">
        <w:t>(0..31),</w:t>
      </w:r>
    </w:p>
    <w:p w14:paraId="71D74DCD" w14:textId="77777777" w:rsidR="000D06AF" w:rsidRPr="00EE6E73" w:rsidRDefault="000D06AF" w:rsidP="00EE6E73">
      <w:pPr>
        <w:pStyle w:val="PL"/>
      </w:pPr>
      <w:r w:rsidRPr="00EE6E73">
        <w:t xml:space="preserve">    ms4                                       </w:t>
      </w:r>
      <w:r w:rsidRPr="00EE6E73">
        <w:rPr>
          <w:color w:val="993366"/>
        </w:rPr>
        <w:t>INTEGER</w:t>
      </w:r>
      <w:r w:rsidRPr="00EE6E73">
        <w:t>(0..63),</w:t>
      </w:r>
    </w:p>
    <w:p w14:paraId="6BD0B724" w14:textId="77777777" w:rsidR="000D06AF" w:rsidRPr="00EE6E73" w:rsidRDefault="000D06AF" w:rsidP="00EE6E73">
      <w:pPr>
        <w:pStyle w:val="PL"/>
      </w:pPr>
      <w:r w:rsidRPr="00EE6E73">
        <w:t xml:space="preserve">    ms5                                       </w:t>
      </w:r>
      <w:r w:rsidRPr="00EE6E73">
        <w:rPr>
          <w:color w:val="993366"/>
        </w:rPr>
        <w:t>INTEGER</w:t>
      </w:r>
      <w:r w:rsidRPr="00EE6E73">
        <w:t>(0..79),</w:t>
      </w:r>
    </w:p>
    <w:p w14:paraId="410EE214" w14:textId="77777777" w:rsidR="000D06AF" w:rsidRPr="00EE6E73" w:rsidRDefault="000D06AF" w:rsidP="00EE6E73">
      <w:pPr>
        <w:pStyle w:val="PL"/>
      </w:pPr>
      <w:r w:rsidRPr="00EE6E73">
        <w:t xml:space="preserve">    ms8                                       </w:t>
      </w:r>
      <w:r w:rsidRPr="00EE6E73">
        <w:rPr>
          <w:color w:val="993366"/>
        </w:rPr>
        <w:t>INTEGER</w:t>
      </w:r>
      <w:r w:rsidRPr="00EE6E73">
        <w:t>(0..127),</w:t>
      </w:r>
    </w:p>
    <w:p w14:paraId="7303F8CC" w14:textId="77777777" w:rsidR="000D06AF" w:rsidRPr="00EE6E73" w:rsidRDefault="000D06AF" w:rsidP="00EE6E73">
      <w:pPr>
        <w:pStyle w:val="PL"/>
      </w:pPr>
      <w:r w:rsidRPr="00EE6E73">
        <w:t xml:space="preserve">    ms10                                      </w:t>
      </w:r>
      <w:r w:rsidRPr="00EE6E73">
        <w:rPr>
          <w:color w:val="993366"/>
        </w:rPr>
        <w:t>INTEGER</w:t>
      </w:r>
      <w:r w:rsidRPr="00EE6E73">
        <w:t>(0..159),</w:t>
      </w:r>
    </w:p>
    <w:p w14:paraId="7A6C9AA6" w14:textId="77777777" w:rsidR="000D06AF" w:rsidRPr="00EE6E73" w:rsidRDefault="000D06AF" w:rsidP="00EE6E73">
      <w:pPr>
        <w:pStyle w:val="PL"/>
      </w:pPr>
      <w:r w:rsidRPr="00EE6E73">
        <w:t xml:space="preserve">    ms16                                      </w:t>
      </w:r>
      <w:r w:rsidRPr="00EE6E73">
        <w:rPr>
          <w:color w:val="993366"/>
        </w:rPr>
        <w:t>INTEGER</w:t>
      </w:r>
      <w:r w:rsidRPr="00EE6E73">
        <w:t>(0..255),</w:t>
      </w:r>
    </w:p>
    <w:p w14:paraId="3375CBEA" w14:textId="77777777" w:rsidR="000D06AF" w:rsidRPr="00EE6E73" w:rsidRDefault="000D06AF" w:rsidP="00EE6E73">
      <w:pPr>
        <w:pStyle w:val="PL"/>
      </w:pPr>
      <w:r w:rsidRPr="00EE6E73">
        <w:t xml:space="preserve">    ms20                                      </w:t>
      </w:r>
      <w:r w:rsidRPr="00EE6E73">
        <w:rPr>
          <w:color w:val="993366"/>
        </w:rPr>
        <w:t>INTEGER</w:t>
      </w:r>
      <w:r w:rsidRPr="00EE6E73">
        <w:t>(0..319),</w:t>
      </w:r>
    </w:p>
    <w:p w14:paraId="491CA25B" w14:textId="77777777" w:rsidR="000D06AF" w:rsidRPr="00EE6E73" w:rsidRDefault="000D06AF" w:rsidP="00EE6E73">
      <w:pPr>
        <w:pStyle w:val="PL"/>
      </w:pPr>
      <w:r w:rsidRPr="00EE6E73">
        <w:t xml:space="preserve">    ms32                                      </w:t>
      </w:r>
      <w:r w:rsidRPr="00EE6E73">
        <w:rPr>
          <w:color w:val="993366"/>
        </w:rPr>
        <w:t>INTEGER</w:t>
      </w:r>
      <w:r w:rsidRPr="00EE6E73">
        <w:t>(0..511),</w:t>
      </w:r>
    </w:p>
    <w:p w14:paraId="6A8D486F" w14:textId="77777777" w:rsidR="000D06AF" w:rsidRPr="00EE6E73" w:rsidRDefault="000D06AF" w:rsidP="00EE6E73">
      <w:pPr>
        <w:pStyle w:val="PL"/>
      </w:pPr>
      <w:r w:rsidRPr="00EE6E73">
        <w:t xml:space="preserve">    ms40                                      </w:t>
      </w:r>
      <w:r w:rsidRPr="00EE6E73">
        <w:rPr>
          <w:color w:val="993366"/>
        </w:rPr>
        <w:t>INTEGER</w:t>
      </w:r>
      <w:r w:rsidRPr="00EE6E73">
        <w:t>(0..639),</w:t>
      </w:r>
    </w:p>
    <w:p w14:paraId="4920C030" w14:textId="77777777" w:rsidR="000D06AF" w:rsidRPr="00EE6E73" w:rsidRDefault="000D06AF" w:rsidP="00EE6E73">
      <w:pPr>
        <w:pStyle w:val="PL"/>
      </w:pPr>
      <w:r w:rsidRPr="00EE6E73">
        <w:t xml:space="preserve">    ms64                                      </w:t>
      </w:r>
      <w:r w:rsidRPr="00EE6E73">
        <w:rPr>
          <w:color w:val="993366"/>
        </w:rPr>
        <w:t>INTEGER</w:t>
      </w:r>
      <w:r w:rsidRPr="00EE6E73">
        <w:t>(0..1023),</w:t>
      </w:r>
    </w:p>
    <w:p w14:paraId="0879C091" w14:textId="77777777" w:rsidR="000D06AF" w:rsidRPr="00EE6E73" w:rsidRDefault="000D06AF" w:rsidP="00EE6E73">
      <w:pPr>
        <w:pStyle w:val="PL"/>
      </w:pPr>
      <w:r w:rsidRPr="00EE6E73">
        <w:t xml:space="preserve">    ms80                                      </w:t>
      </w:r>
      <w:r w:rsidRPr="00EE6E73">
        <w:rPr>
          <w:color w:val="993366"/>
        </w:rPr>
        <w:t>INTEGER</w:t>
      </w:r>
      <w:r w:rsidRPr="00EE6E73">
        <w:t>(0..1279),</w:t>
      </w:r>
    </w:p>
    <w:p w14:paraId="41DD26F5" w14:textId="77777777" w:rsidR="000D06AF" w:rsidRPr="00EE6E73" w:rsidRDefault="000D06AF" w:rsidP="00EE6E73">
      <w:pPr>
        <w:pStyle w:val="PL"/>
      </w:pPr>
      <w:r w:rsidRPr="00EE6E73">
        <w:t xml:space="preserve">    ms128                                     </w:t>
      </w:r>
      <w:r w:rsidRPr="00EE6E73">
        <w:rPr>
          <w:color w:val="993366"/>
        </w:rPr>
        <w:t>INTEGER</w:t>
      </w:r>
      <w:r w:rsidRPr="00EE6E73">
        <w:t>(0..2047),</w:t>
      </w:r>
    </w:p>
    <w:p w14:paraId="5C2C6C41" w14:textId="77777777" w:rsidR="000D06AF" w:rsidRPr="00EE6E73" w:rsidRDefault="000D06AF" w:rsidP="00EE6E73">
      <w:pPr>
        <w:pStyle w:val="PL"/>
      </w:pPr>
      <w:r w:rsidRPr="00EE6E73">
        <w:t xml:space="preserve">    ms160                                     </w:t>
      </w:r>
      <w:r w:rsidRPr="00EE6E73">
        <w:rPr>
          <w:color w:val="993366"/>
        </w:rPr>
        <w:t>INTEGER</w:t>
      </w:r>
      <w:r w:rsidRPr="00EE6E73">
        <w:t>(0..2559),</w:t>
      </w:r>
    </w:p>
    <w:p w14:paraId="2F41DEFE" w14:textId="77777777" w:rsidR="000D06AF" w:rsidRPr="00EE6E73" w:rsidRDefault="000D06AF" w:rsidP="00EE6E73">
      <w:pPr>
        <w:pStyle w:val="PL"/>
      </w:pPr>
      <w:r w:rsidRPr="00EE6E73">
        <w:t xml:space="preserve">    ms256                                     </w:t>
      </w:r>
      <w:r w:rsidRPr="00EE6E73">
        <w:rPr>
          <w:color w:val="993366"/>
        </w:rPr>
        <w:t>INTEGER</w:t>
      </w:r>
      <w:r w:rsidRPr="00EE6E73">
        <w:t>(0..4095),</w:t>
      </w:r>
    </w:p>
    <w:p w14:paraId="0D1486E6" w14:textId="77777777" w:rsidR="000D06AF" w:rsidRPr="00EE6E73" w:rsidRDefault="000D06AF" w:rsidP="00EE6E73">
      <w:pPr>
        <w:pStyle w:val="PL"/>
      </w:pPr>
      <w:r w:rsidRPr="00EE6E73">
        <w:t xml:space="preserve">    ms320                                     </w:t>
      </w:r>
      <w:r w:rsidRPr="00EE6E73">
        <w:rPr>
          <w:color w:val="993366"/>
        </w:rPr>
        <w:t>INTEGER</w:t>
      </w:r>
      <w:r w:rsidRPr="00EE6E73">
        <w:t>(0..5119),</w:t>
      </w:r>
    </w:p>
    <w:p w14:paraId="6787EA1D" w14:textId="77777777" w:rsidR="000D06AF" w:rsidRPr="00EE6E73" w:rsidRDefault="000D06AF" w:rsidP="00EE6E73">
      <w:pPr>
        <w:pStyle w:val="PL"/>
      </w:pPr>
      <w:r w:rsidRPr="00EE6E73">
        <w:t xml:space="preserve">    ms512                                     </w:t>
      </w:r>
      <w:r w:rsidRPr="00EE6E73">
        <w:rPr>
          <w:color w:val="993366"/>
        </w:rPr>
        <w:t>INTEGER</w:t>
      </w:r>
      <w:r w:rsidRPr="00EE6E73">
        <w:t>(0..8191),</w:t>
      </w:r>
    </w:p>
    <w:p w14:paraId="642D3C17" w14:textId="77777777" w:rsidR="000D06AF" w:rsidRPr="00EE6E73" w:rsidRDefault="000D06AF" w:rsidP="00EE6E73">
      <w:pPr>
        <w:pStyle w:val="PL"/>
      </w:pPr>
      <w:r w:rsidRPr="00EE6E73">
        <w:t xml:space="preserve">    ms640                                     </w:t>
      </w:r>
      <w:r w:rsidRPr="00EE6E73">
        <w:rPr>
          <w:color w:val="993366"/>
        </w:rPr>
        <w:t>INTEGER</w:t>
      </w:r>
      <w:r w:rsidRPr="00EE6E73">
        <w:t>(0..10239),</w:t>
      </w:r>
    </w:p>
    <w:p w14:paraId="36672B3A" w14:textId="77777777" w:rsidR="000D06AF" w:rsidRPr="00EE6E73" w:rsidRDefault="000D06AF" w:rsidP="00EE6E73">
      <w:pPr>
        <w:pStyle w:val="PL"/>
      </w:pPr>
      <w:r w:rsidRPr="00EE6E73">
        <w:t xml:space="preserve">    ms1024                                    </w:t>
      </w:r>
      <w:r w:rsidRPr="00EE6E73">
        <w:rPr>
          <w:color w:val="993366"/>
        </w:rPr>
        <w:t>INTEGER</w:t>
      </w:r>
      <w:r w:rsidRPr="00EE6E73">
        <w:t>(0..16383),</w:t>
      </w:r>
    </w:p>
    <w:p w14:paraId="2EF226FD" w14:textId="77777777" w:rsidR="000D06AF" w:rsidRPr="00EE6E73" w:rsidRDefault="000D06AF" w:rsidP="00EE6E73">
      <w:pPr>
        <w:pStyle w:val="PL"/>
      </w:pPr>
      <w:r w:rsidRPr="00EE6E73">
        <w:t xml:space="preserve">    ms1280                                    </w:t>
      </w:r>
      <w:r w:rsidRPr="00EE6E73">
        <w:rPr>
          <w:color w:val="993366"/>
        </w:rPr>
        <w:t>INTEGER</w:t>
      </w:r>
      <w:r w:rsidRPr="00EE6E73">
        <w:t>(0..20479),</w:t>
      </w:r>
    </w:p>
    <w:p w14:paraId="1ACE865D" w14:textId="77777777" w:rsidR="000D06AF" w:rsidRPr="00EE6E73" w:rsidRDefault="000D06AF" w:rsidP="00EE6E73">
      <w:pPr>
        <w:pStyle w:val="PL"/>
      </w:pPr>
      <w:r w:rsidRPr="00EE6E73">
        <w:t xml:space="preserve">    ms2560                                    </w:t>
      </w:r>
      <w:r w:rsidRPr="00EE6E73">
        <w:rPr>
          <w:color w:val="993366"/>
        </w:rPr>
        <w:t>INTEGER</w:t>
      </w:r>
      <w:r w:rsidRPr="00EE6E73">
        <w:t>(0..40959),</w:t>
      </w:r>
    </w:p>
    <w:p w14:paraId="00055815" w14:textId="77777777" w:rsidR="000D06AF" w:rsidRPr="00EE6E73" w:rsidRDefault="000D06AF" w:rsidP="00EE6E73">
      <w:pPr>
        <w:pStyle w:val="PL"/>
      </w:pPr>
      <w:r w:rsidRPr="00EE6E73">
        <w:t xml:space="preserve">    ms5120                                    </w:t>
      </w:r>
      <w:r w:rsidRPr="00EE6E73">
        <w:rPr>
          <w:color w:val="993366"/>
        </w:rPr>
        <w:t>INTEGER</w:t>
      </w:r>
      <w:r w:rsidRPr="00EE6E73">
        <w:t>(0..81919),</w:t>
      </w:r>
    </w:p>
    <w:p w14:paraId="6810DD3E" w14:textId="77777777" w:rsidR="000D06AF" w:rsidRPr="00EE6E73" w:rsidRDefault="000D06AF" w:rsidP="00EE6E73">
      <w:pPr>
        <w:pStyle w:val="PL"/>
      </w:pPr>
      <w:r w:rsidRPr="00EE6E73">
        <w:t xml:space="preserve">    ms10240                                   </w:t>
      </w:r>
      <w:r w:rsidRPr="00EE6E73">
        <w:rPr>
          <w:color w:val="993366"/>
        </w:rPr>
        <w:t>INTEGER</w:t>
      </w:r>
      <w:r w:rsidRPr="00EE6E73">
        <w:t>(0..163839),</w:t>
      </w:r>
    </w:p>
    <w:p w14:paraId="6A047587" w14:textId="0FA787CD" w:rsidR="000D06AF" w:rsidRPr="00EE6E73" w:rsidRDefault="00A2066C" w:rsidP="00EE6E73">
      <w:pPr>
        <w:pStyle w:val="PL"/>
        <w:rPr>
          <w:rFonts w:eastAsia="DengXian"/>
        </w:rPr>
      </w:pPr>
      <w:r w:rsidRPr="00EE6E73">
        <w:t xml:space="preserve">    </w:t>
      </w:r>
      <w:r w:rsidR="000D06AF" w:rsidRPr="00EE6E73">
        <w:rPr>
          <w:rFonts w:eastAsia="DengXian"/>
        </w:rPr>
        <w:t>...</w:t>
      </w:r>
    </w:p>
    <w:p w14:paraId="481DBA39" w14:textId="77777777" w:rsidR="000D06AF" w:rsidRPr="00EE6E73" w:rsidRDefault="000D06AF" w:rsidP="00EE6E73">
      <w:pPr>
        <w:pStyle w:val="PL"/>
      </w:pPr>
      <w:r w:rsidRPr="00EE6E73">
        <w:t>}</w:t>
      </w:r>
    </w:p>
    <w:p w14:paraId="377DF20D" w14:textId="77777777" w:rsidR="000D06AF" w:rsidRPr="00EE6E73" w:rsidRDefault="000D06AF" w:rsidP="00EE6E73">
      <w:pPr>
        <w:pStyle w:val="PL"/>
      </w:pPr>
    </w:p>
    <w:p w14:paraId="75BBB24A" w14:textId="77777777" w:rsidR="000D06AF" w:rsidRPr="00EE6E73" w:rsidRDefault="000D06AF" w:rsidP="00EE6E73">
      <w:pPr>
        <w:pStyle w:val="PL"/>
        <w:rPr>
          <w:color w:val="808080"/>
        </w:rPr>
      </w:pPr>
      <w:r w:rsidRPr="00EE6E73">
        <w:rPr>
          <w:color w:val="808080"/>
        </w:rPr>
        <w:t>-- TAG-NCR-PERIODICITYANDOFFSET-STOP</w:t>
      </w:r>
    </w:p>
    <w:p w14:paraId="3CB3AB5B" w14:textId="77777777" w:rsidR="000D06AF" w:rsidRPr="00EE6E73" w:rsidRDefault="000D06AF" w:rsidP="00EE6E73">
      <w:pPr>
        <w:pStyle w:val="PL"/>
        <w:rPr>
          <w:color w:val="808080"/>
        </w:rPr>
      </w:pPr>
      <w:r w:rsidRPr="00EE6E73">
        <w:rPr>
          <w:color w:val="808080"/>
        </w:rPr>
        <w:t>-- ASN1STOP</w:t>
      </w:r>
    </w:p>
    <w:p w14:paraId="462D50B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EE6E73" w:rsidRDefault="000D06AF" w:rsidP="00B4120F">
      <w:pPr>
        <w:pStyle w:val="Heading4"/>
        <w:rPr>
          <w:i/>
          <w:iCs/>
        </w:rPr>
      </w:pPr>
      <w:bookmarkStart w:id="4808" w:name="_Toc193446263"/>
      <w:bookmarkStart w:id="4809" w:name="_Toc193452068"/>
      <w:bookmarkStart w:id="4810" w:name="_Toc193463338"/>
      <w:bookmarkStart w:id="4811" w:name="_Toc201295625"/>
      <w:bookmarkStart w:id="4812" w:name="MCCQCTEMPBM_00000347"/>
      <w:r w:rsidRPr="00EE6E73">
        <w:t>–</w:t>
      </w:r>
      <w:r w:rsidRPr="00EE6E73">
        <w:tab/>
      </w:r>
      <w:r w:rsidRPr="00EE6E73">
        <w:rPr>
          <w:i/>
          <w:iCs/>
        </w:rPr>
        <w:t>NCR-</w:t>
      </w:r>
      <w:proofErr w:type="spellStart"/>
      <w:r w:rsidRPr="00EE6E73">
        <w:rPr>
          <w:rFonts w:eastAsia="SimSun"/>
          <w:i/>
          <w:iCs/>
        </w:rPr>
        <w:t>PeriodicFwdResourceSet</w:t>
      </w:r>
      <w:bookmarkEnd w:id="4808"/>
      <w:bookmarkEnd w:id="4809"/>
      <w:bookmarkEnd w:id="4810"/>
      <w:bookmarkEnd w:id="4811"/>
      <w:proofErr w:type="spellEnd"/>
    </w:p>
    <w:bookmarkEnd w:id="4812"/>
    <w:p w14:paraId="409D22DA" w14:textId="42449EAC" w:rsidR="000D06AF" w:rsidRPr="00EE6E73" w:rsidRDefault="000D06AF" w:rsidP="000D06AF">
      <w:pPr>
        <w:snapToGrid w:val="0"/>
      </w:pPr>
      <w:r w:rsidRPr="00EE6E73">
        <w:t xml:space="preserve">The IE </w:t>
      </w:r>
      <w:r w:rsidRPr="00EE6E73">
        <w:rPr>
          <w:i/>
          <w:iCs/>
        </w:rPr>
        <w:t>NCR-</w:t>
      </w:r>
      <w:proofErr w:type="spellStart"/>
      <w:r w:rsidRPr="00EE6E73">
        <w:rPr>
          <w:rFonts w:eastAsia="SimSun"/>
          <w:i/>
          <w:iCs/>
        </w:rPr>
        <w:t>PeriodicFwdResourceSet</w:t>
      </w:r>
      <w:proofErr w:type="spellEnd"/>
      <w:r w:rsidRPr="00EE6E73">
        <w:rPr>
          <w:rFonts w:eastAsia="SimSun"/>
          <w:i/>
          <w:iCs/>
        </w:rPr>
        <w:t xml:space="preserve"> </w:t>
      </w:r>
      <w:r w:rsidRPr="00EE6E73">
        <w:t xml:space="preserve">is used to configure </w:t>
      </w:r>
      <w:r w:rsidRPr="00EE6E73">
        <w:rPr>
          <w:rFonts w:eastAsia="SimSun"/>
          <w:kern w:val="2"/>
        </w:rPr>
        <w:t>a list of periodic forwarding resources for NCR-</w:t>
      </w:r>
      <w:proofErr w:type="spellStart"/>
      <w:r w:rsidRPr="00EE6E73">
        <w:rPr>
          <w:rFonts w:eastAsia="SimSun"/>
          <w:kern w:val="2"/>
        </w:rPr>
        <w:t>Fwd</w:t>
      </w:r>
      <w:proofErr w:type="spellEnd"/>
      <w:r w:rsidRPr="00EE6E73">
        <w:rPr>
          <w:rFonts w:eastAsia="SimSun"/>
          <w:kern w:val="2"/>
        </w:rPr>
        <w:t xml:space="preserve">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periodic forwarding configuration includes a list of periodic forwarding resources, a common periodicity and a common reference SCS.</w:t>
      </w:r>
    </w:p>
    <w:p w14:paraId="674EEADF" w14:textId="77777777" w:rsidR="000D06AF" w:rsidRPr="00EE6E73" w:rsidRDefault="000D06AF" w:rsidP="00B4120F">
      <w:pPr>
        <w:pStyle w:val="TH"/>
      </w:pPr>
      <w:r w:rsidRPr="00EE6E73">
        <w:rPr>
          <w:i/>
          <w:iCs/>
        </w:rPr>
        <w:t>NCR-</w:t>
      </w:r>
      <w:proofErr w:type="spellStart"/>
      <w:r w:rsidRPr="00EE6E73">
        <w:rPr>
          <w:rFonts w:eastAsia="SimSun"/>
          <w:i/>
          <w:iCs/>
        </w:rPr>
        <w:t>PeriodicFwdResourceSet</w:t>
      </w:r>
      <w:proofErr w:type="spellEnd"/>
      <w:r w:rsidRPr="00EE6E73">
        <w:rPr>
          <w:rFonts w:eastAsia="SimSun"/>
        </w:rPr>
        <w:t xml:space="preserve"> </w:t>
      </w:r>
      <w:r w:rsidRPr="00EE6E73">
        <w:t>information element</w:t>
      </w:r>
    </w:p>
    <w:p w14:paraId="59955982" w14:textId="77777777" w:rsidR="000D06AF" w:rsidRPr="00EE6E73" w:rsidRDefault="000D06AF" w:rsidP="00EE6E73">
      <w:pPr>
        <w:pStyle w:val="PL"/>
        <w:rPr>
          <w:color w:val="808080"/>
        </w:rPr>
      </w:pPr>
      <w:r w:rsidRPr="00EE6E73">
        <w:rPr>
          <w:color w:val="808080"/>
        </w:rPr>
        <w:t>-- ASN1START</w:t>
      </w:r>
    </w:p>
    <w:p w14:paraId="5197AAAA"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ART</w:t>
      </w:r>
    </w:p>
    <w:p w14:paraId="427B1ED0" w14:textId="77777777" w:rsidR="000D06AF" w:rsidRPr="00EE6E73" w:rsidRDefault="000D06AF" w:rsidP="00EE6E73">
      <w:pPr>
        <w:pStyle w:val="PL"/>
      </w:pPr>
    </w:p>
    <w:p w14:paraId="0859F05A" w14:textId="3CF1810E" w:rsidR="000D06AF" w:rsidRPr="00EE6E73" w:rsidRDefault="000D06AF" w:rsidP="00EE6E73">
      <w:pPr>
        <w:pStyle w:val="PL"/>
      </w:pPr>
      <w:r w:rsidRPr="00EE6E73">
        <w:t>NCR-</w:t>
      </w:r>
      <w:r w:rsidRPr="00EE6E73">
        <w:rPr>
          <w:rFonts w:eastAsia="SimSun"/>
        </w:rPr>
        <w:t>PeriodicFwdResourceSet-r18</w:t>
      </w:r>
      <w:r w:rsidRPr="00EE6E73">
        <w:t xml:space="preserve"> ::=  </w:t>
      </w:r>
      <w:r w:rsidRPr="00EE6E73">
        <w:rPr>
          <w:color w:val="993366"/>
        </w:rPr>
        <w:t>SEQUENCE</w:t>
      </w:r>
      <w:r w:rsidRPr="00EE6E73">
        <w:t xml:space="preserve"> {</w:t>
      </w:r>
    </w:p>
    <w:p w14:paraId="7D66578D" w14:textId="7624FDF0"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SetId-r18</w:t>
      </w:r>
      <w:r w:rsidRPr="00EE6E73">
        <w:t xml:space="preserve">            </w:t>
      </w:r>
      <w:r w:rsidR="000D06AF" w:rsidRPr="00EE6E73">
        <w:rPr>
          <w:rFonts w:eastAsia="SimSun"/>
        </w:rPr>
        <w:t>NCR-PeriodicFwdResourceSetId-r18,</w:t>
      </w:r>
    </w:p>
    <w:p w14:paraId="5A39B887" w14:textId="3E1E7521"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r18</w:t>
      </w:r>
    </w:p>
    <w:p w14:paraId="7368FA11" w14:textId="00A7F13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N</w:t>
      </w:r>
    </w:p>
    <w:p w14:paraId="1D4E5504" w14:textId="710F786D"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Id-r18</w:t>
      </w:r>
    </w:p>
    <w:p w14:paraId="61203139" w14:textId="42992B6A" w:rsidR="000D06AF" w:rsidRPr="00EE6E73" w:rsidRDefault="000D06AF"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B0D4F72" w14:textId="55AE18D1" w:rsidR="000D06AF" w:rsidRPr="00EE6E73" w:rsidRDefault="00A2066C" w:rsidP="00EE6E73">
      <w:pPr>
        <w:pStyle w:val="PL"/>
        <w:rPr>
          <w:color w:val="808080"/>
        </w:rPr>
      </w:pPr>
      <w:r w:rsidRPr="00EE6E73">
        <w:lastRenderedPageBreak/>
        <w:t xml:space="preserve">    </w:t>
      </w:r>
      <w:r w:rsidR="000D06AF" w:rsidRPr="00EE6E73">
        <w:t>referenceSCS</w:t>
      </w:r>
      <w:r w:rsidR="000D06AF" w:rsidRPr="00EE6E73">
        <w:rPr>
          <w:rFonts w:eastAsia="SimSun"/>
        </w:rPr>
        <w:t>-r18</w:t>
      </w:r>
      <w:r w:rsidR="000D06AF" w:rsidRPr="00EE6E73">
        <w:t xml:space="preserve">                    </w:t>
      </w:r>
      <w:proofErr w:type="spellStart"/>
      <w:r w:rsidR="000D06AF" w:rsidRPr="00EE6E73">
        <w:rPr>
          <w:rFonts w:eastAsia="YouYuan"/>
        </w:rPr>
        <w:t>SubcarrierSpacing</w:t>
      </w:r>
      <w:proofErr w:type="spellEnd"/>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38AD85EE" w14:textId="33C6A498" w:rsidR="000D06AF" w:rsidRPr="00EE6E73" w:rsidRDefault="00A2066C" w:rsidP="00EE6E73">
      <w:pPr>
        <w:pStyle w:val="PL"/>
        <w:rPr>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R</w:t>
      </w:r>
    </w:p>
    <w:p w14:paraId="73F7DA2B" w14:textId="7858B658" w:rsidR="000D06AF" w:rsidRPr="00EE6E73" w:rsidRDefault="00A2066C" w:rsidP="00EE6E73">
      <w:pPr>
        <w:pStyle w:val="PL"/>
        <w:rPr>
          <w:rFonts w:eastAsia="SimSun"/>
        </w:rPr>
      </w:pPr>
      <w:r w:rsidRPr="00EE6E73">
        <w:t xml:space="preserve">    </w:t>
      </w:r>
      <w:r w:rsidR="000D06AF" w:rsidRPr="00EE6E73">
        <w:rPr>
          <w:rFonts w:eastAsia="SimSun"/>
        </w:rPr>
        <w:t>...</w:t>
      </w:r>
    </w:p>
    <w:p w14:paraId="0679943E" w14:textId="77777777" w:rsidR="000D06AF" w:rsidRPr="00EE6E73" w:rsidRDefault="000D06AF" w:rsidP="00EE6E73">
      <w:pPr>
        <w:pStyle w:val="PL"/>
      </w:pPr>
      <w:r w:rsidRPr="00EE6E73">
        <w:t>}</w:t>
      </w:r>
    </w:p>
    <w:p w14:paraId="0138C24E" w14:textId="77777777" w:rsidR="000D06AF" w:rsidRPr="00EE6E73" w:rsidRDefault="000D06AF" w:rsidP="00EE6E73">
      <w:pPr>
        <w:pStyle w:val="PL"/>
      </w:pPr>
    </w:p>
    <w:p w14:paraId="7982CB27" w14:textId="1E80F3E9" w:rsidR="000D06AF" w:rsidRPr="00EE6E73" w:rsidRDefault="000D06AF" w:rsidP="00EE6E73">
      <w:pPr>
        <w:pStyle w:val="PL"/>
      </w:pPr>
      <w:r w:rsidRPr="00EE6E73">
        <w:t>NCR-Periodic</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29B88670" w14:textId="53B197E2"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Id-r18</w:t>
      </w:r>
      <w:r w:rsidRPr="00EE6E73">
        <w:t xml:space="preserve">            </w:t>
      </w:r>
      <w:r w:rsidR="000D06AF" w:rsidRPr="00EE6E73">
        <w:rPr>
          <w:rFonts w:eastAsia="SimSun"/>
        </w:rPr>
        <w:t>NCR-PeriodicFwdResourceId-r18,</w:t>
      </w:r>
    </w:p>
    <w:p w14:paraId="270A5207" w14:textId="72979F73"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51F99A21" w14:textId="24F5CA86" w:rsidR="000D06AF" w:rsidRPr="00EE6E73" w:rsidRDefault="00A2066C" w:rsidP="00EE6E73">
      <w:pPr>
        <w:pStyle w:val="PL"/>
      </w:pPr>
      <w:r w:rsidRPr="00EE6E73">
        <w:t xml:space="preserve">    </w:t>
      </w:r>
      <w:r w:rsidR="000D06AF" w:rsidRPr="00EE6E73">
        <w:rPr>
          <w:rFonts w:eastAsia="SimSun"/>
        </w:rPr>
        <w:t>periodicT</w:t>
      </w:r>
      <w:r w:rsidR="000D06AF" w:rsidRPr="00EE6E73">
        <w:t>imeRsrc</w:t>
      </w:r>
      <w:r w:rsidR="000D06AF" w:rsidRPr="00EE6E73">
        <w:rPr>
          <w:rFonts w:eastAsia="SimSun"/>
        </w:rPr>
        <w:t>-r18</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6F9AB7AE" w14:textId="5285E879"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1D858A4B" w14:textId="5FAE0003"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2717314B" w14:textId="3754A2FE"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1..112)</w:t>
      </w:r>
    </w:p>
    <w:p w14:paraId="3FCAE01D" w14:textId="4DF3D39D" w:rsidR="000D06AF" w:rsidRPr="00EE6E73" w:rsidRDefault="00A2066C" w:rsidP="00EE6E73">
      <w:pPr>
        <w:pStyle w:val="PL"/>
        <w:rPr>
          <w:rFonts w:eastAsia="SimSun"/>
        </w:rPr>
      </w:pPr>
      <w:r w:rsidRPr="00EE6E73">
        <w:t xml:space="preserve">    </w:t>
      </w:r>
      <w:r w:rsidR="000D06AF" w:rsidRPr="00EE6E73">
        <w:rPr>
          <w:rFonts w:eastAsia="SimSun"/>
        </w:rPr>
        <w:t>}</w:t>
      </w:r>
      <w:r w:rsidR="00876977" w:rsidRPr="00EE6E73">
        <w:rPr>
          <w:rFonts w:eastAsia="SimSun"/>
        </w:rPr>
        <w:t>,</w:t>
      </w:r>
    </w:p>
    <w:p w14:paraId="088B118B" w14:textId="77777777" w:rsidR="00876977" w:rsidRPr="00EE6E73" w:rsidRDefault="00876977" w:rsidP="00EE6E73">
      <w:pPr>
        <w:pStyle w:val="PL"/>
        <w:rPr>
          <w:rFonts w:eastAsia="SimSun"/>
        </w:rPr>
      </w:pPr>
      <w:r w:rsidRPr="00EE6E73">
        <w:t xml:space="preserve">    </w:t>
      </w:r>
      <w:r w:rsidRPr="00EE6E73">
        <w:rPr>
          <w:rFonts w:eastAsia="SimSun"/>
        </w:rPr>
        <w:t>...</w:t>
      </w:r>
    </w:p>
    <w:p w14:paraId="65049884" w14:textId="77777777" w:rsidR="000D06AF" w:rsidRPr="00EE6E73" w:rsidRDefault="000D06AF" w:rsidP="00EE6E73">
      <w:pPr>
        <w:pStyle w:val="PL"/>
      </w:pPr>
      <w:r w:rsidRPr="00EE6E73">
        <w:t>}</w:t>
      </w:r>
    </w:p>
    <w:p w14:paraId="7C5BF3F0" w14:textId="77777777" w:rsidR="000D06AF" w:rsidRPr="00EE6E73" w:rsidRDefault="000D06AF" w:rsidP="00EE6E73">
      <w:pPr>
        <w:pStyle w:val="PL"/>
      </w:pPr>
    </w:p>
    <w:p w14:paraId="6EAA4548" w14:textId="77777777" w:rsidR="000D06AF" w:rsidRPr="00EE6E73" w:rsidRDefault="000D06AF" w:rsidP="00EE6E73">
      <w:pPr>
        <w:pStyle w:val="PL"/>
        <w:rPr>
          <w:rFonts w:eastAsia="SimSun"/>
        </w:rPr>
      </w:pPr>
      <w:r w:rsidRPr="00EE6E73">
        <w:rPr>
          <w:rFonts w:eastAsia="SimSun"/>
        </w:rPr>
        <w:t xml:space="preserve">NCR-Periodic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PeriodicFwd</w:t>
      </w:r>
      <w:r w:rsidRPr="00EE6E73">
        <w:t>Resource</w:t>
      </w:r>
      <w:r w:rsidRPr="00EE6E73">
        <w:rPr>
          <w:rFonts w:eastAsia="SimSun"/>
        </w:rPr>
        <w:t>-1-r18)</w:t>
      </w:r>
    </w:p>
    <w:p w14:paraId="1530C82E" w14:textId="77777777" w:rsidR="000D06AF" w:rsidRPr="00EE6E73" w:rsidRDefault="000D06AF" w:rsidP="00EE6E73">
      <w:pPr>
        <w:pStyle w:val="PL"/>
      </w:pPr>
    </w:p>
    <w:p w14:paraId="0B7C4B48"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OP</w:t>
      </w:r>
    </w:p>
    <w:p w14:paraId="316E5A8C" w14:textId="0B68FE9B" w:rsidR="000D06AF" w:rsidRPr="00EE6E73" w:rsidRDefault="000D06AF" w:rsidP="00EE6E73">
      <w:pPr>
        <w:pStyle w:val="PL"/>
        <w:rPr>
          <w:color w:val="808080"/>
        </w:rPr>
      </w:pPr>
      <w:r w:rsidRPr="00EE6E73">
        <w:rPr>
          <w:color w:val="808080"/>
        </w:rPr>
        <w:t>-- ASN1STOP</w:t>
      </w:r>
    </w:p>
    <w:p w14:paraId="7194887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EE6E73" w:rsidRDefault="000D06AF" w:rsidP="00B4120F">
            <w:pPr>
              <w:pStyle w:val="TAH"/>
            </w:pPr>
            <w:r w:rsidRPr="00EE6E73">
              <w:rPr>
                <w:rFonts w:eastAsia="SimSun"/>
                <w:i/>
                <w:iCs/>
              </w:rPr>
              <w:t>NCR-</w:t>
            </w:r>
            <w:proofErr w:type="spellStart"/>
            <w:r w:rsidRPr="00EE6E73">
              <w:rPr>
                <w:rFonts w:eastAsia="SimSun"/>
                <w:i/>
                <w:iCs/>
              </w:rPr>
              <w:t>PeriodicFwdResourceSet</w:t>
            </w:r>
            <w:proofErr w:type="spellEnd"/>
            <w:r w:rsidRPr="00EE6E73">
              <w:t xml:space="preserve"> field descriptions</w:t>
            </w:r>
          </w:p>
        </w:tc>
      </w:tr>
      <w:tr w:rsidR="004112C8" w:rsidRPr="00EE6E73"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EE6E73" w:rsidRDefault="000D06AF" w:rsidP="00B4120F">
            <w:pPr>
              <w:pStyle w:val="TAL"/>
              <w:rPr>
                <w:rFonts w:eastAsia="SimSun"/>
                <w:b/>
                <w:bCs/>
                <w:i/>
                <w:iCs/>
                <w:lang w:eastAsia="en-GB"/>
              </w:rPr>
            </w:pPr>
            <w:proofErr w:type="spellStart"/>
            <w:r w:rsidRPr="00EE6E73">
              <w:rPr>
                <w:rFonts w:eastAsia="SimSun"/>
                <w:b/>
                <w:bCs/>
                <w:i/>
                <w:iCs/>
                <w:lang w:eastAsia="en-GB"/>
              </w:rPr>
              <w:t>beamIndex</w:t>
            </w:r>
            <w:proofErr w:type="spellEnd"/>
          </w:p>
          <w:p w14:paraId="1049507A" w14:textId="77777777" w:rsidR="000D06AF" w:rsidRPr="00EE6E73" w:rsidRDefault="000D06AF" w:rsidP="00B4120F">
            <w:pPr>
              <w:pStyle w:val="TAL"/>
              <w:rPr>
                <w:rFonts w:eastAsia="SimSun"/>
              </w:rPr>
            </w:pPr>
            <w:r w:rsidRPr="00EE6E73">
              <w:rPr>
                <w:rFonts w:eastAsia="SimSun"/>
              </w:rPr>
              <w:t>Indicates the logical beam index for NCR-</w:t>
            </w:r>
            <w:proofErr w:type="spellStart"/>
            <w:r w:rsidRPr="00EE6E73">
              <w:rPr>
                <w:rFonts w:eastAsia="SimSun"/>
              </w:rPr>
              <w:t>Fwd</w:t>
            </w:r>
            <w:proofErr w:type="spellEnd"/>
            <w:r w:rsidRPr="00EE6E73">
              <w:rPr>
                <w:rFonts w:eastAsia="SimSun"/>
              </w:rPr>
              <w:t xml:space="preserve"> access link. NCR-</w:t>
            </w:r>
            <w:proofErr w:type="spellStart"/>
            <w:r w:rsidRPr="00EE6E73">
              <w:rPr>
                <w:rFonts w:eastAsia="SimSun"/>
              </w:rPr>
              <w:t>Fwd</w:t>
            </w:r>
            <w:proofErr w:type="spellEnd"/>
            <w:r w:rsidRPr="00EE6E73">
              <w:rPr>
                <w:rFonts w:eastAsia="SimSun"/>
              </w:rPr>
              <w:t xml:space="preserve"> is assumed to be ON over the indicated time domain resource if there is beam indication.</w:t>
            </w:r>
          </w:p>
        </w:tc>
      </w:tr>
      <w:tr w:rsidR="004112C8" w:rsidRPr="00EE6E73"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EE6E73" w:rsidRDefault="000D06AF" w:rsidP="00B4120F">
            <w:pPr>
              <w:pStyle w:val="TAL"/>
              <w:rPr>
                <w:rFonts w:eastAsia="SimSun"/>
                <w:b/>
                <w:bCs/>
                <w:i/>
                <w:iCs/>
                <w:lang w:eastAsia="en-GB"/>
              </w:rPr>
            </w:pPr>
            <w:proofErr w:type="spellStart"/>
            <w:r w:rsidRPr="00EE6E73">
              <w:rPr>
                <w:rFonts w:eastAsia="SimSun"/>
                <w:b/>
                <w:bCs/>
                <w:i/>
                <w:iCs/>
                <w:lang w:eastAsia="en-GB"/>
              </w:rPr>
              <w:t>durationInSymbols</w:t>
            </w:r>
            <w:proofErr w:type="spellEnd"/>
          </w:p>
          <w:p w14:paraId="05847B29"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EE6E73" w:rsidRDefault="000D06AF" w:rsidP="00B4120F">
            <w:pPr>
              <w:pStyle w:val="TAL"/>
              <w:rPr>
                <w:rFonts w:eastAsia="SimSun"/>
                <w:b/>
                <w:bCs/>
                <w:i/>
                <w:iCs/>
              </w:rPr>
            </w:pPr>
            <w:proofErr w:type="spellStart"/>
            <w:r w:rsidRPr="00EE6E73">
              <w:rPr>
                <w:rFonts w:eastAsia="SimSun"/>
                <w:b/>
                <w:bCs/>
                <w:i/>
                <w:iCs/>
              </w:rPr>
              <w:t>periodicFwdRsrcToAddModList</w:t>
            </w:r>
            <w:proofErr w:type="spellEnd"/>
          </w:p>
          <w:p w14:paraId="33F027F9" w14:textId="77777777" w:rsidR="000D06AF" w:rsidRPr="00EE6E73" w:rsidRDefault="000D06AF" w:rsidP="00B4120F">
            <w:pPr>
              <w:pStyle w:val="TAL"/>
              <w:rPr>
                <w:rFonts w:eastAsia="SimSun"/>
                <w:bCs/>
              </w:rPr>
            </w:pPr>
            <w:r w:rsidRPr="00EE6E73">
              <w:rPr>
                <w:rFonts w:eastAsia="SimSun"/>
                <w:bCs/>
              </w:rPr>
              <w:t>List of periodic forwarding resources to be added or modified.</w:t>
            </w:r>
          </w:p>
        </w:tc>
      </w:tr>
      <w:tr w:rsidR="004112C8" w:rsidRPr="00EE6E73"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EE6E73" w:rsidRDefault="000D06AF" w:rsidP="00B4120F">
            <w:pPr>
              <w:pStyle w:val="TAL"/>
              <w:rPr>
                <w:rFonts w:eastAsia="SimSun"/>
                <w:b/>
                <w:bCs/>
                <w:i/>
                <w:iCs/>
              </w:rPr>
            </w:pPr>
            <w:proofErr w:type="spellStart"/>
            <w:r w:rsidRPr="00EE6E73">
              <w:rPr>
                <w:rFonts w:eastAsia="SimSun"/>
                <w:b/>
                <w:bCs/>
                <w:i/>
                <w:iCs/>
              </w:rPr>
              <w:t>periodicityAndOffset</w:t>
            </w:r>
            <w:proofErr w:type="spellEnd"/>
          </w:p>
          <w:p w14:paraId="3343AED3" w14:textId="77777777" w:rsidR="000D06AF" w:rsidRPr="00EE6E73" w:rsidRDefault="000D06AF" w:rsidP="00B4120F">
            <w:pPr>
              <w:pStyle w:val="TAL"/>
              <w:rPr>
                <w:rFonts w:eastAsia="SimSun"/>
              </w:rPr>
            </w:pPr>
            <w:r w:rsidRPr="00EE6E73">
              <w:rPr>
                <w:rFonts w:eastAsia="SimSun"/>
              </w:rPr>
              <w:t>Indicates the periodicity and slot offset for the periodic forwarding resource. All the periodic forwarding resources configured within the same resource set should have the same periodicity. If the periodicity is expressed in [</w:t>
            </w:r>
            <w:proofErr w:type="spellStart"/>
            <w:r w:rsidRPr="00EE6E73">
              <w:rPr>
                <w:rFonts w:eastAsia="SimSun"/>
              </w:rPr>
              <w:t>ms</w:t>
            </w:r>
            <w:proofErr w:type="spellEnd"/>
            <w:r w:rsidRPr="00EE6E73">
              <w:rPr>
                <w:rFonts w:eastAsia="SimSun"/>
              </w:rPr>
              <w:t>], the value range of slot offset is from 0 to Periodicity[</w:t>
            </w:r>
            <w:proofErr w:type="spellStart"/>
            <w:r w:rsidRPr="00EE6E73">
              <w:rPr>
                <w:rFonts w:eastAsia="SimSun"/>
              </w:rPr>
              <w:t>ms</w:t>
            </w:r>
            <w:proofErr w:type="spellEnd"/>
            <w:r w:rsidRPr="00EE6E73">
              <w:rPr>
                <w:rFonts w:eastAsia="SimSun"/>
              </w:rPr>
              <w:t xml:space="preserve">] * </w:t>
            </w:r>
            <w:proofErr w:type="spellStart"/>
            <w:r w:rsidRPr="00EE6E73">
              <w:rPr>
                <w:rFonts w:eastAsia="SimSun"/>
              </w:rPr>
              <w:t>referenceSCS</w:t>
            </w:r>
            <w:proofErr w:type="spellEnd"/>
            <w:r w:rsidRPr="00EE6E73">
              <w:rPr>
                <w:rFonts w:eastAsia="SimSun"/>
              </w:rPr>
              <w:t>[kHz]/15 -1.</w:t>
            </w:r>
          </w:p>
        </w:tc>
      </w:tr>
      <w:tr w:rsidR="004112C8" w:rsidRPr="00EE6E73"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EE6E73" w:rsidRDefault="000D06AF" w:rsidP="00B4120F">
            <w:pPr>
              <w:pStyle w:val="TAL"/>
              <w:rPr>
                <w:rFonts w:eastAsia="SimSun"/>
                <w:b/>
                <w:bCs/>
                <w:i/>
                <w:iCs/>
                <w:lang w:eastAsia="en-GB"/>
              </w:rPr>
            </w:pPr>
            <w:proofErr w:type="spellStart"/>
            <w:r w:rsidRPr="00EE6E73">
              <w:rPr>
                <w:rFonts w:eastAsia="SimSun"/>
                <w:b/>
                <w:bCs/>
                <w:i/>
                <w:iCs/>
                <w:lang w:eastAsia="en-GB"/>
              </w:rPr>
              <w:t>priorityFlag</w:t>
            </w:r>
            <w:proofErr w:type="spellEnd"/>
          </w:p>
          <w:p w14:paraId="7BAB9D1D" w14:textId="6C02B580"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periodic forwarding</w:t>
            </w:r>
            <w:r w:rsidR="00A2066C" w:rsidRPr="00EE6E73">
              <w:rPr>
                <w:rFonts w:eastAsia="SimSun"/>
              </w:rPr>
              <w:t xml:space="preserve"> </w:t>
            </w:r>
            <w:r w:rsidRPr="00EE6E73">
              <w:rPr>
                <w:rFonts w:eastAsia="SimSun"/>
              </w:rPr>
              <w:t>resources, as specified in TS 38.213 [13], clause 20.</w:t>
            </w:r>
          </w:p>
        </w:tc>
      </w:tr>
      <w:tr w:rsidR="004112C8" w:rsidRPr="00EE6E73"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EE6E73" w:rsidRDefault="000D06AF" w:rsidP="00B4120F">
            <w:pPr>
              <w:pStyle w:val="TAL"/>
              <w:rPr>
                <w:rFonts w:eastAsia="SimSun"/>
                <w:b/>
                <w:bCs/>
                <w:i/>
                <w:iCs/>
                <w:lang w:eastAsia="en-GB"/>
              </w:rPr>
            </w:pPr>
            <w:proofErr w:type="spellStart"/>
            <w:r w:rsidRPr="00EE6E73">
              <w:rPr>
                <w:rFonts w:eastAsia="SimSun"/>
                <w:b/>
                <w:bCs/>
                <w:i/>
                <w:iCs/>
                <w:lang w:eastAsia="en-GB"/>
              </w:rPr>
              <w:t>referenceSCS</w:t>
            </w:r>
            <w:proofErr w:type="spellEnd"/>
          </w:p>
          <w:p w14:paraId="11D8E4C8" w14:textId="52E3DE52" w:rsidR="000D06AF" w:rsidRPr="00EE6E73" w:rsidRDefault="000D06AF" w:rsidP="00B4120F">
            <w:pPr>
              <w:pStyle w:val="TAL"/>
              <w:rPr>
                <w:rFonts w:eastAsia="SimSun"/>
              </w:rPr>
            </w:pPr>
            <w:r w:rsidRPr="00EE6E73">
              <w:rPr>
                <w:rFonts w:eastAsia="SimSun"/>
              </w:rPr>
              <w:t xml:space="preserve">Indicates the reference subcarrier spacing for all the time resources in the list. </w:t>
            </w:r>
            <w:r w:rsidRPr="00EE6E73">
              <w:rPr>
                <w:rFonts w:eastAsia="SimSun"/>
                <w:bCs/>
              </w:rPr>
              <w:t xml:space="preserve">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0D06AF" w:rsidRPr="00EE6E73"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EE6E73" w:rsidRDefault="000D06AF" w:rsidP="00B4120F">
            <w:pPr>
              <w:pStyle w:val="TAL"/>
              <w:rPr>
                <w:rFonts w:eastAsia="SimSun"/>
                <w:b/>
                <w:bCs/>
                <w:i/>
                <w:iCs/>
                <w:lang w:eastAsia="en-GB"/>
              </w:rPr>
            </w:pPr>
            <w:proofErr w:type="spellStart"/>
            <w:r w:rsidRPr="00EE6E73">
              <w:rPr>
                <w:rFonts w:eastAsia="SimSun"/>
                <w:b/>
                <w:bCs/>
                <w:i/>
                <w:iCs/>
                <w:lang w:eastAsia="en-GB"/>
              </w:rPr>
              <w:t>symbolOffset</w:t>
            </w:r>
            <w:proofErr w:type="spellEnd"/>
          </w:p>
          <w:p w14:paraId="6A33726A" w14:textId="77777777" w:rsidR="000D06AF" w:rsidRPr="00EE6E73" w:rsidRDefault="000D06AF" w:rsidP="00B4120F">
            <w:pPr>
              <w:pStyle w:val="TAL"/>
              <w:rPr>
                <w:rFonts w:eastAsia="SimSun"/>
              </w:rPr>
            </w:pPr>
            <w:r w:rsidRPr="00EE6E73">
              <w:rPr>
                <w:rFonts w:eastAsia="SimSun"/>
              </w:rPr>
              <w:t>Indicates the symbol offset in one slot.</w:t>
            </w:r>
          </w:p>
        </w:tc>
      </w:tr>
    </w:tbl>
    <w:p w14:paraId="27FD681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EE6E73" w:rsidRDefault="000D06AF" w:rsidP="00B4120F">
      <w:pPr>
        <w:pStyle w:val="Heading4"/>
      </w:pPr>
      <w:bookmarkStart w:id="4813" w:name="_Toc193446264"/>
      <w:bookmarkStart w:id="4814" w:name="_Toc193452069"/>
      <w:bookmarkStart w:id="4815" w:name="_Toc193463339"/>
      <w:bookmarkStart w:id="4816" w:name="_Toc201295626"/>
      <w:bookmarkStart w:id="4817" w:name="MCCQCTEMPBM_00000348"/>
      <w:r w:rsidRPr="00EE6E73">
        <w:t>–</w:t>
      </w:r>
      <w:r w:rsidRPr="00EE6E73">
        <w:tab/>
      </w:r>
      <w:r w:rsidRPr="00EE6E73">
        <w:rPr>
          <w:i/>
          <w:iCs/>
        </w:rPr>
        <w:t>NCR-</w:t>
      </w:r>
      <w:proofErr w:type="spellStart"/>
      <w:r w:rsidRPr="00EE6E73">
        <w:rPr>
          <w:i/>
          <w:iCs/>
        </w:rPr>
        <w:t>PeriodicF</w:t>
      </w:r>
      <w:r w:rsidRPr="00EE6E73">
        <w:rPr>
          <w:rFonts w:eastAsia="SimSun"/>
          <w:i/>
          <w:iCs/>
        </w:rPr>
        <w:t>wdResourceSet</w:t>
      </w:r>
      <w:r w:rsidRPr="00EE6E73">
        <w:rPr>
          <w:i/>
          <w:iCs/>
        </w:rPr>
        <w:t>Id</w:t>
      </w:r>
      <w:bookmarkEnd w:id="4813"/>
      <w:bookmarkEnd w:id="4814"/>
      <w:bookmarkEnd w:id="4815"/>
      <w:bookmarkEnd w:id="4816"/>
      <w:proofErr w:type="spellEnd"/>
    </w:p>
    <w:bookmarkEnd w:id="4817"/>
    <w:p w14:paraId="73EEBB51" w14:textId="77777777" w:rsidR="000D06AF" w:rsidRPr="00EE6E73" w:rsidRDefault="000D06AF" w:rsidP="000D06AF">
      <w:pPr>
        <w:snapToGrid w:val="0"/>
      </w:pPr>
      <w:r w:rsidRPr="00EE6E73">
        <w:t xml:space="preserve">The IE </w:t>
      </w:r>
      <w:r w:rsidRPr="00EE6E73">
        <w:rPr>
          <w:i/>
          <w:iCs/>
        </w:rPr>
        <w:t>NCR-</w:t>
      </w:r>
      <w:proofErr w:type="spellStart"/>
      <w:r w:rsidRPr="00EE6E73">
        <w:rPr>
          <w:i/>
          <w:iCs/>
        </w:rPr>
        <w:t>Periodic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proofErr w:type="spellEnd"/>
      <w:r w:rsidRPr="00EE6E73">
        <w:t xml:space="preserve"> is used to identify one </w:t>
      </w:r>
      <w:r w:rsidRPr="00EE6E73">
        <w:rPr>
          <w:i/>
          <w:iCs/>
        </w:rPr>
        <w:t>NCR-</w:t>
      </w:r>
      <w:proofErr w:type="spellStart"/>
      <w:r w:rsidRPr="00EE6E73">
        <w:rPr>
          <w:i/>
          <w:iCs/>
        </w:rPr>
        <w:t>PeriodicF</w:t>
      </w:r>
      <w:r w:rsidRPr="00EE6E73">
        <w:rPr>
          <w:rFonts w:eastAsia="SimSun"/>
          <w:i/>
          <w:iCs/>
        </w:rPr>
        <w:t>w</w:t>
      </w:r>
      <w:r w:rsidRPr="00EE6E73">
        <w:rPr>
          <w:i/>
          <w:iCs/>
        </w:rPr>
        <w:t>d</w:t>
      </w:r>
      <w:r w:rsidRPr="00EE6E73">
        <w:rPr>
          <w:rFonts w:eastAsia="SimSun"/>
          <w:i/>
          <w:iCs/>
        </w:rPr>
        <w:t>ResourceSet</w:t>
      </w:r>
      <w:proofErr w:type="spellEnd"/>
      <w:r w:rsidRPr="00EE6E73">
        <w:t>.</w:t>
      </w:r>
    </w:p>
    <w:p w14:paraId="2895145A" w14:textId="77777777" w:rsidR="000D06AF" w:rsidRPr="00EE6E73" w:rsidRDefault="000D06AF" w:rsidP="00B4120F">
      <w:pPr>
        <w:pStyle w:val="TH"/>
      </w:pPr>
      <w:r w:rsidRPr="00EE6E73">
        <w:rPr>
          <w:i/>
          <w:iCs/>
        </w:rPr>
        <w:t>NCR-</w:t>
      </w:r>
      <w:proofErr w:type="spellStart"/>
      <w:r w:rsidRPr="00EE6E73">
        <w:rPr>
          <w:i/>
          <w:iCs/>
        </w:rPr>
        <w:t>PeriodicFwdResourceSetId</w:t>
      </w:r>
      <w:proofErr w:type="spellEnd"/>
      <w:r w:rsidRPr="00EE6E73">
        <w:t xml:space="preserve"> information element</w:t>
      </w:r>
    </w:p>
    <w:p w14:paraId="7A3A9955" w14:textId="77777777" w:rsidR="000D06AF" w:rsidRPr="00EE6E73" w:rsidRDefault="000D06AF" w:rsidP="00EE6E73">
      <w:pPr>
        <w:pStyle w:val="PL"/>
        <w:rPr>
          <w:color w:val="808080"/>
        </w:rPr>
      </w:pPr>
      <w:r w:rsidRPr="00EE6E73">
        <w:rPr>
          <w:color w:val="808080"/>
        </w:rPr>
        <w:t>-- ASN1START</w:t>
      </w:r>
    </w:p>
    <w:p w14:paraId="35194D83"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ART</w:t>
      </w:r>
    </w:p>
    <w:p w14:paraId="26BF6957" w14:textId="77777777" w:rsidR="000D06AF" w:rsidRPr="00EE6E73" w:rsidRDefault="000D06AF" w:rsidP="00EE6E73">
      <w:pPr>
        <w:pStyle w:val="PL"/>
      </w:pPr>
    </w:p>
    <w:p w14:paraId="183904C7" w14:textId="77777777" w:rsidR="000D06AF" w:rsidRPr="00EE6E73" w:rsidRDefault="000D06AF" w:rsidP="00EE6E73">
      <w:pPr>
        <w:pStyle w:val="PL"/>
      </w:pPr>
      <w:r w:rsidRPr="00EE6E73">
        <w:rPr>
          <w:rFonts w:eastAsia="SimSun"/>
        </w:rPr>
        <w:t xml:space="preserve">NCR-Periodic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PeriodicFwdResourceSet-1-r18</w:t>
      </w:r>
      <w:r w:rsidRPr="00EE6E73">
        <w:t>)</w:t>
      </w:r>
    </w:p>
    <w:p w14:paraId="5E78F56C" w14:textId="77777777" w:rsidR="000D06AF" w:rsidRPr="00EE6E73" w:rsidRDefault="000D06AF" w:rsidP="00EE6E73">
      <w:pPr>
        <w:pStyle w:val="PL"/>
      </w:pPr>
    </w:p>
    <w:p w14:paraId="616C13BD"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OP</w:t>
      </w:r>
    </w:p>
    <w:p w14:paraId="0A3E1BE5" w14:textId="77777777" w:rsidR="000D06AF" w:rsidRPr="00EE6E73" w:rsidRDefault="000D06AF" w:rsidP="00EE6E73">
      <w:pPr>
        <w:pStyle w:val="PL"/>
        <w:rPr>
          <w:color w:val="808080"/>
        </w:rPr>
      </w:pPr>
      <w:r w:rsidRPr="00EE6E73">
        <w:rPr>
          <w:color w:val="808080"/>
        </w:rPr>
        <w:t>-- ASN1STOP</w:t>
      </w:r>
    </w:p>
    <w:p w14:paraId="0045B022"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EE6E73"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4818" w:name="_Toc193463340"/>
      <w:bookmarkStart w:id="4819" w:name="_Toc201295627"/>
      <w:r w:rsidRPr="00EE6E73">
        <w:rPr>
          <w:rFonts w:ascii="Arial" w:hAnsi="Arial"/>
          <w:kern w:val="2"/>
          <w:sz w:val="24"/>
          <w:szCs w:val="24"/>
        </w:rPr>
        <w:t>–</w:t>
      </w:r>
      <w:r w:rsidRPr="00EE6E73">
        <w:rPr>
          <w:rFonts w:ascii="Arial" w:hAnsi="Arial"/>
          <w:kern w:val="2"/>
          <w:sz w:val="24"/>
          <w:szCs w:val="24"/>
        </w:rPr>
        <w:tab/>
      </w:r>
      <w:r w:rsidRPr="00EE6E73">
        <w:rPr>
          <w:rFonts w:ascii="Arial" w:hAnsi="Arial"/>
          <w:i/>
          <w:iCs/>
          <w:kern w:val="2"/>
          <w:sz w:val="24"/>
          <w:szCs w:val="24"/>
        </w:rPr>
        <w:t>NCR-</w:t>
      </w:r>
      <w:proofErr w:type="spellStart"/>
      <w:r w:rsidRPr="00EE6E73">
        <w:rPr>
          <w:rFonts w:ascii="Arial" w:eastAsia="SimSun" w:hAnsi="Arial"/>
          <w:i/>
          <w:iCs/>
          <w:kern w:val="2"/>
          <w:sz w:val="24"/>
          <w:szCs w:val="24"/>
        </w:rPr>
        <w:t>SemiPersistentFwdResourceSet</w:t>
      </w:r>
      <w:bookmarkEnd w:id="4818"/>
      <w:bookmarkEnd w:id="4819"/>
      <w:proofErr w:type="spellEnd"/>
    </w:p>
    <w:p w14:paraId="0D38F388" w14:textId="755EB8B5" w:rsidR="000D06AF" w:rsidRPr="00EE6E73" w:rsidRDefault="000D06AF" w:rsidP="000D06AF">
      <w:pPr>
        <w:snapToGrid w:val="0"/>
      </w:pPr>
      <w:r w:rsidRPr="00EE6E73">
        <w:t xml:space="preserve">The IE </w:t>
      </w:r>
      <w:r w:rsidRPr="00EE6E73">
        <w:rPr>
          <w:i/>
          <w:iCs/>
        </w:rPr>
        <w:t>NCR-</w:t>
      </w:r>
      <w:proofErr w:type="spellStart"/>
      <w:r w:rsidRPr="00EE6E73">
        <w:rPr>
          <w:rFonts w:eastAsia="SimSun"/>
          <w:i/>
          <w:iCs/>
        </w:rPr>
        <w:t>SemiPersistentFwdResourceSet</w:t>
      </w:r>
      <w:proofErr w:type="spellEnd"/>
      <w:r w:rsidRPr="00EE6E73">
        <w:rPr>
          <w:rFonts w:eastAsia="SimSun"/>
          <w:i/>
          <w:iCs/>
        </w:rPr>
        <w:t xml:space="preserve"> </w:t>
      </w:r>
      <w:r w:rsidRPr="00EE6E73">
        <w:t xml:space="preserve">is used to configure </w:t>
      </w:r>
      <w:r w:rsidRPr="00EE6E73">
        <w:rPr>
          <w:rFonts w:eastAsia="SimSun"/>
          <w:kern w:val="2"/>
        </w:rPr>
        <w:t>a list of semi-persistent forwarding resources for NCR-</w:t>
      </w:r>
      <w:proofErr w:type="spellStart"/>
      <w:r w:rsidRPr="00EE6E73">
        <w:rPr>
          <w:rFonts w:eastAsia="SimSun"/>
          <w:kern w:val="2"/>
        </w:rPr>
        <w:t>Fwd</w:t>
      </w:r>
      <w:proofErr w:type="spellEnd"/>
      <w:r w:rsidRPr="00EE6E73">
        <w:rPr>
          <w:rFonts w:eastAsia="SimSun"/>
          <w:kern w:val="2"/>
        </w:rPr>
        <w:t xml:space="preserve">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semi-persistent forwarding resource configuration includes a list of semi-persistent forwarding resources, a common periodicity and a common reference SCS.</w:t>
      </w:r>
    </w:p>
    <w:p w14:paraId="5CE35667" w14:textId="77777777" w:rsidR="000D06AF" w:rsidRPr="00EE6E73" w:rsidRDefault="000D06AF" w:rsidP="00B4120F">
      <w:pPr>
        <w:pStyle w:val="TH"/>
      </w:pPr>
      <w:r w:rsidRPr="00EE6E73">
        <w:rPr>
          <w:i/>
          <w:iCs/>
        </w:rPr>
        <w:t>NCR-</w:t>
      </w:r>
      <w:proofErr w:type="spellStart"/>
      <w:r w:rsidRPr="00EE6E73">
        <w:rPr>
          <w:rFonts w:eastAsia="SimSun"/>
          <w:i/>
          <w:iCs/>
        </w:rPr>
        <w:t>SemiPersistentFwdResourceSet</w:t>
      </w:r>
      <w:proofErr w:type="spellEnd"/>
      <w:r w:rsidRPr="00EE6E73">
        <w:rPr>
          <w:rFonts w:eastAsia="SimSun"/>
        </w:rPr>
        <w:t xml:space="preserve"> </w:t>
      </w:r>
      <w:r w:rsidRPr="00EE6E73">
        <w:t>information element</w:t>
      </w:r>
    </w:p>
    <w:p w14:paraId="18768C3C" w14:textId="77777777" w:rsidR="000D06AF" w:rsidRPr="00EE6E73" w:rsidRDefault="000D06AF" w:rsidP="00EE6E73">
      <w:pPr>
        <w:pStyle w:val="PL"/>
        <w:rPr>
          <w:color w:val="808080"/>
        </w:rPr>
      </w:pPr>
      <w:r w:rsidRPr="00EE6E73">
        <w:rPr>
          <w:color w:val="808080"/>
        </w:rPr>
        <w:t>-- ASN1START</w:t>
      </w:r>
    </w:p>
    <w:p w14:paraId="16EE8C14"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ART</w:t>
      </w:r>
    </w:p>
    <w:p w14:paraId="58808A2B" w14:textId="77777777" w:rsidR="000D06AF" w:rsidRPr="00EE6E73" w:rsidRDefault="000D06AF" w:rsidP="00EE6E73">
      <w:pPr>
        <w:pStyle w:val="PL"/>
      </w:pPr>
    </w:p>
    <w:p w14:paraId="56418895" w14:textId="35B8B655" w:rsidR="000D06AF" w:rsidRPr="00EE6E73" w:rsidRDefault="000D06AF" w:rsidP="00EE6E73">
      <w:pPr>
        <w:pStyle w:val="PL"/>
      </w:pPr>
      <w:r w:rsidRPr="00EE6E73">
        <w:t>NCR-</w:t>
      </w:r>
      <w:r w:rsidRPr="00EE6E73">
        <w:rPr>
          <w:rFonts w:eastAsia="SimSun"/>
        </w:rPr>
        <w:t>SemiPersistentFwdResourceSet-r18</w:t>
      </w:r>
      <w:r w:rsidRPr="00EE6E73">
        <w:t xml:space="preserve"> ::= </w:t>
      </w:r>
      <w:r w:rsidRPr="00EE6E73">
        <w:rPr>
          <w:color w:val="993366"/>
        </w:rPr>
        <w:t>SEQUENCE</w:t>
      </w:r>
      <w:r w:rsidRPr="00EE6E73">
        <w:t xml:space="preserve"> {</w:t>
      </w:r>
    </w:p>
    <w:p w14:paraId="2B21AABA" w14:textId="7F6F0401"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SetId-r18</w:t>
      </w:r>
      <w:r w:rsidRPr="00EE6E73">
        <w:t xml:space="preserve">           </w:t>
      </w:r>
      <w:r w:rsidR="000D06AF" w:rsidRPr="00EE6E73">
        <w:rPr>
          <w:rFonts w:eastAsia="SimSun"/>
        </w:rPr>
        <w:t>NCR-SemiPersistentFwdResourceSetId-r18,</w:t>
      </w:r>
    </w:p>
    <w:p w14:paraId="4FC53736" w14:textId="77777777" w:rsidR="00A2066C"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D23F84F" w14:textId="3D0A8675" w:rsidR="000D06AF" w:rsidRPr="00EE6E73" w:rsidRDefault="00A2066C" w:rsidP="00EE6E73">
      <w:pPr>
        <w:pStyle w:val="PL"/>
        <w:rPr>
          <w:rFonts w:eastAsia="SimSun"/>
          <w:color w:val="808080"/>
        </w:rPr>
      </w:pPr>
      <w:r w:rsidRPr="00EE6E73">
        <w:t xml:space="preserve">                                                     </w:t>
      </w:r>
      <w:r w:rsidR="000D06AF" w:rsidRPr="00EE6E73">
        <w:t>NCR-SemiPersistent</w:t>
      </w:r>
      <w:r w:rsidR="000D06AF" w:rsidRPr="00EE6E73">
        <w:rPr>
          <w:rFonts w:eastAsia="SimSun"/>
        </w:rPr>
        <w:t>Fwd</w:t>
      </w:r>
      <w:r w:rsidR="000D06AF" w:rsidRPr="00EE6E73">
        <w:t>Resource</w:t>
      </w:r>
      <w:r w:rsidR="000D06AF" w:rsidRPr="00EE6E73">
        <w:rPr>
          <w:rFonts w:eastAsia="SimSun"/>
        </w:rPr>
        <w:t>-r18</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N</w:t>
      </w:r>
    </w:p>
    <w:p w14:paraId="37F9B19C" w14:textId="5D95178C" w:rsidR="000D06AF"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11F8F62" w14:textId="7AE505FE" w:rsidR="000D06AF" w:rsidRPr="00EE6E73" w:rsidRDefault="000D06AF" w:rsidP="00EE6E73">
      <w:pPr>
        <w:pStyle w:val="PL"/>
        <w:rPr>
          <w:rFonts w:eastAsia="SimSun"/>
          <w:color w:val="808080"/>
        </w:rPr>
      </w:pPr>
      <w:r w:rsidRPr="00EE6E73">
        <w:t xml:space="preserve">                                            </w:t>
      </w:r>
      <w:r w:rsidR="00A2066C" w:rsidRPr="00EE6E73">
        <w:t xml:space="preserve">      </w:t>
      </w:r>
      <w:r w:rsidRPr="00EE6E73">
        <w:t xml:space="preserve">   NCR-SemiPersistent</w:t>
      </w:r>
      <w:r w:rsidRPr="00EE6E73">
        <w:rPr>
          <w:rFonts w:eastAsia="SimSun"/>
        </w:rPr>
        <w:t>Fwd</w:t>
      </w:r>
      <w:r w:rsidRPr="00EE6E73">
        <w:t>Resource</w:t>
      </w:r>
      <w:r w:rsidRPr="00EE6E73">
        <w:rPr>
          <w:rFonts w:eastAsia="SimSun"/>
        </w:rPr>
        <w:t>Id-r18</w:t>
      </w:r>
      <w:r w:rsidR="00A2066C" w:rsidRPr="00EE6E73">
        <w:t xml:space="preserve">                     </w:t>
      </w:r>
      <w:r w:rsidRPr="00EE6E73">
        <w:rPr>
          <w:color w:val="993366"/>
        </w:rPr>
        <w:t>OPTIONAL</w:t>
      </w:r>
      <w:r w:rsidRPr="00EE6E73">
        <w:t>,</w:t>
      </w:r>
      <w:r w:rsidR="00A2066C" w:rsidRPr="00EE6E73">
        <w:t xml:space="preserve">  </w:t>
      </w:r>
      <w:r w:rsidRPr="00EE6E73">
        <w:rPr>
          <w:color w:val="808080"/>
        </w:rPr>
        <w:t xml:space="preserve">-- Need </w:t>
      </w:r>
      <w:r w:rsidRPr="00EE6E73">
        <w:rPr>
          <w:rFonts w:eastAsia="SimSun"/>
          <w:color w:val="808080"/>
        </w:rPr>
        <w:t>N</w:t>
      </w:r>
    </w:p>
    <w:p w14:paraId="32CC50AF" w14:textId="36B8B213"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proofErr w:type="spellStart"/>
      <w:r w:rsidR="000D06AF" w:rsidRPr="00EE6E73">
        <w:rPr>
          <w:rFonts w:eastAsia="YouYuan"/>
        </w:rPr>
        <w:t>SubcarrierSpacing</w:t>
      </w:r>
      <w:proofErr w:type="spellEnd"/>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63401840" w14:textId="3A1ECAC0" w:rsidR="000D06AF" w:rsidRPr="00EE6E73" w:rsidRDefault="00A2066C" w:rsidP="00EE6E73">
      <w:pPr>
        <w:pStyle w:val="PL"/>
        <w:rPr>
          <w:rFonts w:eastAsia="SimSun"/>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Pr="00EE6E73">
        <w:rPr>
          <w:rFonts w:eastAsia="SimSun"/>
        </w:rPr>
        <w:t xml:space="preserve"> </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R</w:t>
      </w:r>
    </w:p>
    <w:p w14:paraId="2CEF29F4" w14:textId="541642AE" w:rsidR="000D06AF" w:rsidRPr="00EE6E73" w:rsidRDefault="00A2066C" w:rsidP="00EE6E73">
      <w:pPr>
        <w:pStyle w:val="PL"/>
        <w:rPr>
          <w:rFonts w:eastAsia="SimSun"/>
        </w:rPr>
      </w:pPr>
      <w:r w:rsidRPr="00EE6E73">
        <w:t xml:space="preserve">    </w:t>
      </w:r>
      <w:r w:rsidR="000D06AF" w:rsidRPr="00EE6E73">
        <w:rPr>
          <w:rFonts w:eastAsia="SimSun"/>
        </w:rPr>
        <w:t>...</w:t>
      </w:r>
    </w:p>
    <w:p w14:paraId="6E293793" w14:textId="77777777" w:rsidR="000D06AF" w:rsidRPr="00EE6E73" w:rsidRDefault="000D06AF" w:rsidP="00EE6E73">
      <w:pPr>
        <w:pStyle w:val="PL"/>
      </w:pPr>
      <w:r w:rsidRPr="00EE6E73">
        <w:t>}</w:t>
      </w:r>
    </w:p>
    <w:p w14:paraId="3E45FC9C" w14:textId="77777777" w:rsidR="000D06AF" w:rsidRPr="00EE6E73" w:rsidRDefault="000D06AF" w:rsidP="00EE6E73">
      <w:pPr>
        <w:pStyle w:val="PL"/>
      </w:pPr>
    </w:p>
    <w:p w14:paraId="1DF8D067" w14:textId="560EDC6B" w:rsidR="000D06AF" w:rsidRPr="00EE6E73" w:rsidRDefault="000D06AF" w:rsidP="00EE6E73">
      <w:pPr>
        <w:pStyle w:val="PL"/>
      </w:pPr>
      <w:r w:rsidRPr="00EE6E73">
        <w:t>NCR-SemiPersistent</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6D5FD030" w14:textId="42A53656"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Id-r18</w:t>
      </w:r>
      <w:r w:rsidRPr="00EE6E73">
        <w:t xml:space="preserve">           </w:t>
      </w:r>
      <w:r w:rsidR="000D06AF" w:rsidRPr="00EE6E73">
        <w:rPr>
          <w:rFonts w:eastAsia="SimSun"/>
        </w:rPr>
        <w:t>NCR-SemiPersistentFwdResourceId-r18,</w:t>
      </w:r>
    </w:p>
    <w:p w14:paraId="0FC2BA4D" w14:textId="400B2FC5"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Pr="00EE6E73">
        <w:t xml:space="preserve">     </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3C71CF00" w14:textId="347326F9" w:rsidR="000D06AF" w:rsidRPr="00EE6E73" w:rsidRDefault="00A2066C" w:rsidP="00EE6E73">
      <w:pPr>
        <w:pStyle w:val="PL"/>
      </w:pPr>
      <w:r w:rsidRPr="00EE6E73">
        <w:t xml:space="preserve">    </w:t>
      </w:r>
      <w:r w:rsidR="000D06AF" w:rsidRPr="00EE6E73">
        <w:rPr>
          <w:rFonts w:eastAsia="SimSun"/>
        </w:rPr>
        <w:t>semiPersistentT</w:t>
      </w:r>
      <w:r w:rsidR="000D06AF" w:rsidRPr="00EE6E73">
        <w:t>imeRsrc</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751F0139" w14:textId="2932BA3E"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417ED9D3" w14:textId="142F7F61"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3A773FB5" w14:textId="50BE9C5F"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INTEGER</w:t>
      </w:r>
      <w:r w:rsidR="000D06AF" w:rsidRPr="00EE6E73">
        <w:t xml:space="preserve"> (1..112)</w:t>
      </w:r>
    </w:p>
    <w:p w14:paraId="0BD3C43F" w14:textId="2F3BCA5D" w:rsidR="000D06AF" w:rsidRPr="00EE6E73" w:rsidRDefault="000D06AF" w:rsidP="00EE6E73">
      <w:pPr>
        <w:pStyle w:val="PL"/>
        <w:rPr>
          <w:rFonts w:eastAsia="SimSun"/>
        </w:rPr>
      </w:pPr>
      <w:r w:rsidRPr="00EE6E73">
        <w:rPr>
          <w:rFonts w:eastAsia="SimSun"/>
        </w:rPr>
        <w:t xml:space="preserve">    }</w:t>
      </w:r>
      <w:r w:rsidR="00876977" w:rsidRPr="00EE6E73">
        <w:rPr>
          <w:rFonts w:eastAsia="SimSun"/>
        </w:rPr>
        <w:t>,</w:t>
      </w:r>
    </w:p>
    <w:p w14:paraId="11A3AD65" w14:textId="77777777" w:rsidR="00876977" w:rsidRPr="00EE6E73" w:rsidRDefault="00876977" w:rsidP="00EE6E73">
      <w:pPr>
        <w:pStyle w:val="PL"/>
        <w:rPr>
          <w:rFonts w:eastAsia="SimSun"/>
        </w:rPr>
      </w:pPr>
      <w:r w:rsidRPr="00EE6E73">
        <w:t xml:space="preserve">    </w:t>
      </w:r>
      <w:r w:rsidRPr="00EE6E73">
        <w:rPr>
          <w:rFonts w:eastAsia="SimSun"/>
        </w:rPr>
        <w:t>...</w:t>
      </w:r>
    </w:p>
    <w:p w14:paraId="561C4EEC" w14:textId="77777777" w:rsidR="000D06AF" w:rsidRPr="00EE6E73" w:rsidRDefault="000D06AF" w:rsidP="00EE6E73">
      <w:pPr>
        <w:pStyle w:val="PL"/>
      </w:pPr>
      <w:r w:rsidRPr="00EE6E73">
        <w:t>}</w:t>
      </w:r>
    </w:p>
    <w:p w14:paraId="170C89C1" w14:textId="77777777" w:rsidR="000D06AF" w:rsidRPr="00EE6E73" w:rsidRDefault="000D06AF" w:rsidP="00EE6E73">
      <w:pPr>
        <w:pStyle w:val="PL"/>
      </w:pPr>
    </w:p>
    <w:p w14:paraId="570D78AB" w14:textId="77777777" w:rsidR="000D06AF" w:rsidRPr="00EE6E73" w:rsidRDefault="000D06AF" w:rsidP="00EE6E73">
      <w:pPr>
        <w:pStyle w:val="PL"/>
        <w:rPr>
          <w:rFonts w:eastAsia="SimSun"/>
        </w:rPr>
      </w:pPr>
      <w:r w:rsidRPr="00EE6E73">
        <w:rPr>
          <w:rFonts w:eastAsia="SimSun"/>
        </w:rPr>
        <w:t xml:space="preserve">NCR-SemiPersistent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SemiPersistentFwd</w:t>
      </w:r>
      <w:r w:rsidRPr="00EE6E73">
        <w:t>Resource</w:t>
      </w:r>
      <w:r w:rsidRPr="00EE6E73">
        <w:rPr>
          <w:rFonts w:eastAsia="SimSun"/>
        </w:rPr>
        <w:t>-1-r18)</w:t>
      </w:r>
    </w:p>
    <w:p w14:paraId="3ADB23DE" w14:textId="77777777" w:rsidR="000D06AF" w:rsidRPr="00EE6E73" w:rsidRDefault="000D06AF" w:rsidP="00EE6E73">
      <w:pPr>
        <w:pStyle w:val="PL"/>
      </w:pPr>
    </w:p>
    <w:p w14:paraId="03FBDD22"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OP</w:t>
      </w:r>
    </w:p>
    <w:p w14:paraId="705F20E3" w14:textId="77777777" w:rsidR="000D06AF" w:rsidRPr="00EE6E73" w:rsidRDefault="000D06AF" w:rsidP="00EE6E73">
      <w:pPr>
        <w:pStyle w:val="PL"/>
        <w:rPr>
          <w:color w:val="808080"/>
        </w:rPr>
      </w:pPr>
      <w:r w:rsidRPr="00EE6E73">
        <w:rPr>
          <w:color w:val="808080"/>
        </w:rPr>
        <w:t>-- ASN1STOP</w:t>
      </w:r>
    </w:p>
    <w:p w14:paraId="0C7DA5DF"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EE6E73" w:rsidRDefault="000D06AF" w:rsidP="00B4120F">
            <w:pPr>
              <w:pStyle w:val="TAH"/>
            </w:pPr>
            <w:r w:rsidRPr="00EE6E73">
              <w:rPr>
                <w:rFonts w:eastAsia="SimSun"/>
                <w:i/>
                <w:iCs/>
              </w:rPr>
              <w:lastRenderedPageBreak/>
              <w:t>NCR-</w:t>
            </w:r>
            <w:proofErr w:type="spellStart"/>
            <w:r w:rsidRPr="00EE6E73">
              <w:rPr>
                <w:rFonts w:eastAsia="SimSun"/>
                <w:i/>
                <w:iCs/>
              </w:rPr>
              <w:t>SemiPersistentFwdResourceSet</w:t>
            </w:r>
            <w:proofErr w:type="spellEnd"/>
            <w:r w:rsidRPr="00EE6E73">
              <w:t xml:space="preserve"> field descriptions</w:t>
            </w:r>
          </w:p>
        </w:tc>
      </w:tr>
      <w:tr w:rsidR="004112C8" w:rsidRPr="00EE6E73"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EE6E73" w:rsidRDefault="000D06AF" w:rsidP="00B4120F">
            <w:pPr>
              <w:pStyle w:val="TAL"/>
              <w:rPr>
                <w:rFonts w:eastAsia="SimSun"/>
                <w:b/>
                <w:bCs/>
                <w:i/>
                <w:iCs/>
                <w:lang w:eastAsia="en-GB"/>
              </w:rPr>
            </w:pPr>
            <w:proofErr w:type="spellStart"/>
            <w:r w:rsidRPr="00EE6E73">
              <w:rPr>
                <w:rFonts w:eastAsia="SimSun"/>
                <w:b/>
                <w:bCs/>
                <w:i/>
                <w:iCs/>
                <w:lang w:eastAsia="en-GB"/>
              </w:rPr>
              <w:t>beamIndex</w:t>
            </w:r>
            <w:proofErr w:type="spellEnd"/>
          </w:p>
          <w:p w14:paraId="4062517C" w14:textId="77777777" w:rsidR="000D06AF" w:rsidRPr="00EE6E73" w:rsidRDefault="000D06AF" w:rsidP="00B4120F">
            <w:pPr>
              <w:pStyle w:val="TAL"/>
              <w:rPr>
                <w:rFonts w:eastAsia="SimSun"/>
              </w:rPr>
            </w:pPr>
            <w:r w:rsidRPr="00EE6E73">
              <w:rPr>
                <w:rFonts w:eastAsia="SimSun"/>
              </w:rPr>
              <w:t>Indicates logical beam index for NCR-</w:t>
            </w:r>
            <w:proofErr w:type="spellStart"/>
            <w:r w:rsidRPr="00EE6E73">
              <w:rPr>
                <w:rFonts w:eastAsia="SimSun"/>
              </w:rPr>
              <w:t>Fwd</w:t>
            </w:r>
            <w:proofErr w:type="spellEnd"/>
            <w:r w:rsidRPr="00EE6E73">
              <w:rPr>
                <w:rFonts w:eastAsia="SimSun"/>
              </w:rPr>
              <w:t xml:space="preserve"> access link. NCR-</w:t>
            </w:r>
            <w:proofErr w:type="spellStart"/>
            <w:r w:rsidRPr="00EE6E73">
              <w:rPr>
                <w:rFonts w:eastAsia="SimSun"/>
              </w:rPr>
              <w:t>Fwd</w:t>
            </w:r>
            <w:proofErr w:type="spellEnd"/>
            <w:r w:rsidRPr="00EE6E73">
              <w:rPr>
                <w:rFonts w:eastAsia="SimSun"/>
              </w:rPr>
              <w:t xml:space="preserve"> is assumed to be ON over the indicated time domain resource if there is beam indication.</w:t>
            </w:r>
          </w:p>
        </w:tc>
      </w:tr>
      <w:tr w:rsidR="004112C8" w:rsidRPr="00EE6E73"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EE6E73" w:rsidRDefault="000D06AF" w:rsidP="00B4120F">
            <w:pPr>
              <w:pStyle w:val="TAL"/>
              <w:rPr>
                <w:rFonts w:eastAsia="SimSun"/>
                <w:b/>
                <w:bCs/>
                <w:i/>
                <w:iCs/>
                <w:lang w:eastAsia="en-GB"/>
              </w:rPr>
            </w:pPr>
            <w:proofErr w:type="spellStart"/>
            <w:r w:rsidRPr="00EE6E73">
              <w:rPr>
                <w:rFonts w:eastAsia="SimSun"/>
                <w:b/>
                <w:bCs/>
                <w:i/>
                <w:iCs/>
                <w:lang w:eastAsia="en-GB"/>
              </w:rPr>
              <w:t>durationInSymbols</w:t>
            </w:r>
            <w:proofErr w:type="spellEnd"/>
          </w:p>
          <w:p w14:paraId="0DEB5390"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EE6E73" w:rsidRDefault="000D06AF" w:rsidP="00B4120F">
            <w:pPr>
              <w:pStyle w:val="TAL"/>
              <w:rPr>
                <w:rFonts w:eastAsia="SimSun"/>
                <w:b/>
                <w:bCs/>
                <w:i/>
                <w:iCs/>
              </w:rPr>
            </w:pPr>
            <w:proofErr w:type="spellStart"/>
            <w:r w:rsidRPr="00EE6E73">
              <w:rPr>
                <w:rFonts w:eastAsia="SimSun"/>
                <w:b/>
                <w:bCs/>
                <w:i/>
                <w:iCs/>
              </w:rPr>
              <w:t>periodicityAndOffset</w:t>
            </w:r>
            <w:proofErr w:type="spellEnd"/>
          </w:p>
          <w:p w14:paraId="542842B3" w14:textId="77777777" w:rsidR="000D06AF" w:rsidRPr="00EE6E73" w:rsidRDefault="000D06AF" w:rsidP="00B4120F">
            <w:pPr>
              <w:pStyle w:val="TAL"/>
              <w:rPr>
                <w:rFonts w:eastAsia="SimSun"/>
              </w:rPr>
            </w:pPr>
            <w:r w:rsidRPr="00EE6E73">
              <w:rPr>
                <w:rFonts w:eastAsia="SimSun"/>
              </w:rPr>
              <w:t>Indicates the periodicity and slot offset for the semi-persistent forwarding resource. All the semi-persistent forwarding resources configured within the same resource set should have the same periodicity.</w:t>
            </w:r>
            <w:r w:rsidRPr="00EE6E73">
              <w:t xml:space="preserve"> </w:t>
            </w:r>
            <w:r w:rsidRPr="00EE6E73">
              <w:rPr>
                <w:rFonts w:eastAsia="SimSun"/>
              </w:rPr>
              <w:t>If the periodicity is expressed in [</w:t>
            </w:r>
            <w:proofErr w:type="spellStart"/>
            <w:r w:rsidRPr="00EE6E73">
              <w:rPr>
                <w:rFonts w:eastAsia="SimSun"/>
              </w:rPr>
              <w:t>ms</w:t>
            </w:r>
            <w:proofErr w:type="spellEnd"/>
            <w:r w:rsidRPr="00EE6E73">
              <w:rPr>
                <w:rFonts w:eastAsia="SimSun"/>
              </w:rPr>
              <w:t>], the value range of slot offset is from 0 to Periodicity[</w:t>
            </w:r>
            <w:proofErr w:type="spellStart"/>
            <w:r w:rsidRPr="00EE6E73">
              <w:rPr>
                <w:rFonts w:eastAsia="SimSun"/>
              </w:rPr>
              <w:t>ms</w:t>
            </w:r>
            <w:proofErr w:type="spellEnd"/>
            <w:r w:rsidRPr="00EE6E73">
              <w:rPr>
                <w:rFonts w:eastAsia="SimSun"/>
              </w:rPr>
              <w:t xml:space="preserve">] * </w:t>
            </w:r>
            <w:proofErr w:type="spellStart"/>
            <w:r w:rsidRPr="00EE6E73">
              <w:rPr>
                <w:rFonts w:eastAsia="SimSun"/>
              </w:rPr>
              <w:t>referenceSCS</w:t>
            </w:r>
            <w:proofErr w:type="spellEnd"/>
            <w:r w:rsidRPr="00EE6E73">
              <w:rPr>
                <w:rFonts w:eastAsia="SimSun"/>
              </w:rPr>
              <w:t>[kHz]/15 -1.</w:t>
            </w:r>
          </w:p>
        </w:tc>
      </w:tr>
      <w:tr w:rsidR="004112C8" w:rsidRPr="00EE6E73"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EE6E73" w:rsidRDefault="000D06AF" w:rsidP="00B4120F">
            <w:pPr>
              <w:pStyle w:val="TAL"/>
              <w:rPr>
                <w:rFonts w:eastAsia="SimSun"/>
                <w:b/>
                <w:bCs/>
                <w:i/>
                <w:iCs/>
                <w:lang w:eastAsia="en-GB"/>
              </w:rPr>
            </w:pPr>
            <w:proofErr w:type="spellStart"/>
            <w:r w:rsidRPr="00EE6E73">
              <w:rPr>
                <w:rFonts w:eastAsia="SimSun"/>
                <w:b/>
                <w:bCs/>
                <w:i/>
                <w:iCs/>
                <w:lang w:eastAsia="en-GB"/>
              </w:rPr>
              <w:t>priorityFlag</w:t>
            </w:r>
            <w:proofErr w:type="spellEnd"/>
          </w:p>
          <w:p w14:paraId="286D863D" w14:textId="74CE9F6F"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semi-persistent forwarding</w:t>
            </w:r>
            <w:r w:rsidR="00A2066C" w:rsidRPr="00EE6E73">
              <w:rPr>
                <w:rFonts w:eastAsia="SimSun"/>
              </w:rPr>
              <w:t xml:space="preserve"> </w:t>
            </w:r>
            <w:r w:rsidRPr="00EE6E73">
              <w:rPr>
                <w:rFonts w:eastAsia="SimSun"/>
              </w:rPr>
              <w:t>resources, as specified in TS 38.213 [13], clause 20.</w:t>
            </w:r>
          </w:p>
        </w:tc>
      </w:tr>
      <w:tr w:rsidR="004112C8" w:rsidRPr="00EE6E73"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EE6E73" w:rsidRDefault="000D06AF" w:rsidP="00B4120F">
            <w:pPr>
              <w:pStyle w:val="TAL"/>
              <w:rPr>
                <w:rFonts w:eastAsia="SimSun"/>
                <w:b/>
                <w:bCs/>
                <w:i/>
                <w:iCs/>
                <w:lang w:eastAsia="en-GB"/>
              </w:rPr>
            </w:pPr>
            <w:proofErr w:type="spellStart"/>
            <w:r w:rsidRPr="00EE6E73">
              <w:rPr>
                <w:rFonts w:eastAsia="SimSun"/>
                <w:b/>
                <w:bCs/>
                <w:i/>
                <w:iCs/>
                <w:lang w:eastAsia="en-GB"/>
              </w:rPr>
              <w:t>referenceSCS</w:t>
            </w:r>
            <w:proofErr w:type="spellEnd"/>
          </w:p>
          <w:p w14:paraId="41886F0D" w14:textId="29F727E4" w:rsidR="000D06AF" w:rsidRPr="00EE6E73" w:rsidRDefault="000D06AF" w:rsidP="00B4120F">
            <w:pPr>
              <w:pStyle w:val="TAL"/>
              <w:rPr>
                <w:rFonts w:eastAsia="SimSun"/>
              </w:rPr>
            </w:pPr>
            <w:r w:rsidRPr="00EE6E73">
              <w:rPr>
                <w:rFonts w:eastAsia="SimSun"/>
              </w:rPr>
              <w:t>Indicates the reference subcarrier spacing for all the time resources in the list.</w:t>
            </w:r>
            <w:r w:rsidRPr="00EE6E73">
              <w:rPr>
                <w:rFonts w:eastAsia="SimSun"/>
                <w:bCs/>
              </w:rPr>
              <w:t xml:space="preserve">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EE6E73" w:rsidRDefault="000D06AF" w:rsidP="00B4120F">
            <w:pPr>
              <w:pStyle w:val="TAL"/>
              <w:rPr>
                <w:rFonts w:eastAsia="SimSun"/>
                <w:b/>
                <w:bCs/>
                <w:i/>
                <w:iCs/>
              </w:rPr>
            </w:pPr>
            <w:proofErr w:type="spellStart"/>
            <w:r w:rsidRPr="00EE6E73">
              <w:rPr>
                <w:rFonts w:eastAsia="SimSun"/>
                <w:b/>
                <w:bCs/>
                <w:i/>
                <w:iCs/>
              </w:rPr>
              <w:t>semiPersistentFwdRsrcToAddModList</w:t>
            </w:r>
            <w:proofErr w:type="spellEnd"/>
          </w:p>
          <w:p w14:paraId="3A920ED4" w14:textId="77777777" w:rsidR="000D06AF" w:rsidRPr="00EE6E73" w:rsidRDefault="000D06AF" w:rsidP="00B4120F">
            <w:pPr>
              <w:pStyle w:val="TAL"/>
              <w:rPr>
                <w:rFonts w:eastAsia="SimSun"/>
                <w:bCs/>
              </w:rPr>
            </w:pPr>
            <w:r w:rsidRPr="00EE6E73">
              <w:rPr>
                <w:rFonts w:eastAsia="SimSun"/>
                <w:bCs/>
              </w:rPr>
              <w:t>List of semi-persistent forwarding resources to be added or modified.</w:t>
            </w:r>
          </w:p>
        </w:tc>
      </w:tr>
      <w:tr w:rsidR="000D06AF" w:rsidRPr="00EE6E73"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EE6E73" w:rsidRDefault="000D06AF" w:rsidP="00B4120F">
            <w:pPr>
              <w:pStyle w:val="TAL"/>
              <w:rPr>
                <w:rFonts w:eastAsia="SimSun"/>
                <w:b/>
                <w:bCs/>
                <w:i/>
                <w:iCs/>
                <w:lang w:eastAsia="en-GB"/>
              </w:rPr>
            </w:pPr>
            <w:proofErr w:type="spellStart"/>
            <w:r w:rsidRPr="00EE6E73">
              <w:rPr>
                <w:rFonts w:eastAsia="SimSun"/>
                <w:b/>
                <w:bCs/>
                <w:i/>
                <w:iCs/>
                <w:lang w:eastAsia="en-GB"/>
              </w:rPr>
              <w:t>symbolOffset</w:t>
            </w:r>
            <w:proofErr w:type="spellEnd"/>
          </w:p>
          <w:p w14:paraId="1BE603CA" w14:textId="77777777" w:rsidR="000D06AF" w:rsidRPr="00EE6E73" w:rsidRDefault="000D06AF" w:rsidP="00B4120F">
            <w:pPr>
              <w:pStyle w:val="TAL"/>
              <w:rPr>
                <w:rFonts w:eastAsia="SimSun"/>
              </w:rPr>
            </w:pPr>
            <w:r w:rsidRPr="00EE6E73">
              <w:rPr>
                <w:rFonts w:eastAsia="SimSun"/>
              </w:rPr>
              <w:t>Indicates the symbol offset in one slot.</w:t>
            </w:r>
          </w:p>
        </w:tc>
      </w:tr>
    </w:tbl>
    <w:p w14:paraId="4E9A45E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EE6E73" w:rsidRDefault="000D06AF" w:rsidP="00B4120F">
      <w:pPr>
        <w:pStyle w:val="Heading4"/>
      </w:pPr>
      <w:bookmarkStart w:id="4820" w:name="_Toc193446265"/>
      <w:bookmarkStart w:id="4821" w:name="_Toc193452070"/>
      <w:bookmarkStart w:id="4822" w:name="_Toc193463341"/>
      <w:bookmarkStart w:id="4823" w:name="_Toc201295628"/>
      <w:bookmarkStart w:id="4824" w:name="MCCQCTEMPBM_00000349"/>
      <w:r w:rsidRPr="00EE6E73">
        <w:t>–</w:t>
      </w:r>
      <w:r w:rsidRPr="00EE6E73">
        <w:tab/>
      </w:r>
      <w:r w:rsidRPr="00EE6E73">
        <w:rPr>
          <w:i/>
          <w:iCs/>
        </w:rPr>
        <w:t>NCR-</w:t>
      </w:r>
      <w:proofErr w:type="spellStart"/>
      <w:r w:rsidRPr="00EE6E73">
        <w:rPr>
          <w:i/>
          <w:iCs/>
        </w:rPr>
        <w:t>SemiPersistentF</w:t>
      </w:r>
      <w:r w:rsidRPr="00EE6E73">
        <w:rPr>
          <w:rFonts w:eastAsia="SimSun"/>
          <w:i/>
          <w:iCs/>
        </w:rPr>
        <w:t>wdResourceSet</w:t>
      </w:r>
      <w:r w:rsidRPr="00EE6E73">
        <w:rPr>
          <w:i/>
          <w:iCs/>
        </w:rPr>
        <w:t>Id</w:t>
      </w:r>
      <w:bookmarkEnd w:id="4820"/>
      <w:bookmarkEnd w:id="4821"/>
      <w:bookmarkEnd w:id="4822"/>
      <w:bookmarkEnd w:id="4823"/>
      <w:proofErr w:type="spellEnd"/>
    </w:p>
    <w:bookmarkEnd w:id="4824"/>
    <w:p w14:paraId="224ADC4D" w14:textId="77777777" w:rsidR="000D06AF" w:rsidRPr="00EE6E73" w:rsidRDefault="000D06AF" w:rsidP="000D06AF">
      <w:pPr>
        <w:snapToGrid w:val="0"/>
      </w:pPr>
      <w:r w:rsidRPr="00EE6E73">
        <w:t xml:space="preserve">The IE </w:t>
      </w:r>
      <w:r w:rsidRPr="00EE6E73">
        <w:rPr>
          <w:i/>
          <w:iCs/>
        </w:rPr>
        <w:t>NCR-</w:t>
      </w:r>
      <w:proofErr w:type="spellStart"/>
      <w:r w:rsidRPr="00EE6E73">
        <w:rPr>
          <w:i/>
          <w:iCs/>
        </w:rPr>
        <w:t>SemiPersistent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proofErr w:type="spellEnd"/>
      <w:r w:rsidRPr="00EE6E73">
        <w:t xml:space="preserve"> is used to identify one </w:t>
      </w:r>
      <w:r w:rsidRPr="00EE6E73">
        <w:rPr>
          <w:i/>
          <w:iCs/>
        </w:rPr>
        <w:t>NCR-</w:t>
      </w:r>
      <w:proofErr w:type="spellStart"/>
      <w:r w:rsidRPr="00EE6E73">
        <w:rPr>
          <w:i/>
          <w:iCs/>
        </w:rPr>
        <w:t>SemiPersistentF</w:t>
      </w:r>
      <w:r w:rsidRPr="00EE6E73">
        <w:rPr>
          <w:rFonts w:eastAsia="SimSun"/>
          <w:i/>
          <w:iCs/>
        </w:rPr>
        <w:t>w</w:t>
      </w:r>
      <w:r w:rsidRPr="00EE6E73">
        <w:rPr>
          <w:i/>
          <w:iCs/>
        </w:rPr>
        <w:t>d</w:t>
      </w:r>
      <w:r w:rsidRPr="00EE6E73">
        <w:rPr>
          <w:rFonts w:eastAsia="SimSun"/>
          <w:i/>
          <w:iCs/>
        </w:rPr>
        <w:t>ResourceSet</w:t>
      </w:r>
      <w:proofErr w:type="spellEnd"/>
      <w:r w:rsidRPr="00EE6E73">
        <w:t>.</w:t>
      </w:r>
    </w:p>
    <w:p w14:paraId="2CF232BE" w14:textId="77777777" w:rsidR="000D06AF" w:rsidRPr="00EE6E73" w:rsidRDefault="000D06AF" w:rsidP="00B4120F">
      <w:pPr>
        <w:pStyle w:val="TH"/>
      </w:pPr>
      <w:r w:rsidRPr="00EE6E73">
        <w:rPr>
          <w:i/>
          <w:iCs/>
        </w:rPr>
        <w:t>NCR-</w:t>
      </w:r>
      <w:proofErr w:type="spellStart"/>
      <w:r w:rsidRPr="00EE6E73">
        <w:rPr>
          <w:i/>
          <w:iCs/>
        </w:rPr>
        <w:t>SemiPersistentFwdResourceSetId</w:t>
      </w:r>
      <w:proofErr w:type="spellEnd"/>
      <w:r w:rsidRPr="00EE6E73">
        <w:t xml:space="preserve"> information element</w:t>
      </w:r>
    </w:p>
    <w:p w14:paraId="62916269" w14:textId="77777777" w:rsidR="000D06AF" w:rsidRPr="00EE6E73" w:rsidRDefault="000D06AF" w:rsidP="00EE6E73">
      <w:pPr>
        <w:pStyle w:val="PL"/>
        <w:rPr>
          <w:color w:val="808080"/>
        </w:rPr>
      </w:pPr>
      <w:r w:rsidRPr="00EE6E73">
        <w:rPr>
          <w:color w:val="808080"/>
        </w:rPr>
        <w:t>-- ASN1START</w:t>
      </w:r>
    </w:p>
    <w:p w14:paraId="7E79499B"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ART</w:t>
      </w:r>
    </w:p>
    <w:p w14:paraId="0E09BBFE" w14:textId="77777777" w:rsidR="000D06AF" w:rsidRPr="00EE6E73" w:rsidRDefault="000D06AF" w:rsidP="00EE6E73">
      <w:pPr>
        <w:pStyle w:val="PL"/>
      </w:pPr>
    </w:p>
    <w:p w14:paraId="267DBC58" w14:textId="77777777" w:rsidR="000D06AF" w:rsidRPr="00EE6E73" w:rsidRDefault="000D06AF" w:rsidP="00EE6E73">
      <w:pPr>
        <w:pStyle w:val="PL"/>
      </w:pPr>
      <w:r w:rsidRPr="00EE6E73">
        <w:rPr>
          <w:rFonts w:eastAsia="SimSun"/>
        </w:rPr>
        <w:t xml:space="preserve">NCR-SemiPersistent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SemiPersistentFwdResourceSet-1-r18</w:t>
      </w:r>
      <w:r w:rsidRPr="00EE6E73">
        <w:t>)</w:t>
      </w:r>
    </w:p>
    <w:p w14:paraId="40AF30DE" w14:textId="77777777" w:rsidR="000D06AF" w:rsidRPr="00EE6E73" w:rsidRDefault="000D06AF" w:rsidP="00EE6E73">
      <w:pPr>
        <w:pStyle w:val="PL"/>
      </w:pPr>
    </w:p>
    <w:p w14:paraId="1BF297A2"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OP</w:t>
      </w:r>
    </w:p>
    <w:p w14:paraId="44AFD34E" w14:textId="77777777" w:rsidR="000D06AF" w:rsidRPr="00EE6E73" w:rsidRDefault="000D06AF" w:rsidP="00EE6E73">
      <w:pPr>
        <w:pStyle w:val="PL"/>
        <w:rPr>
          <w:color w:val="808080"/>
        </w:rPr>
      </w:pPr>
      <w:r w:rsidRPr="00EE6E73">
        <w:rPr>
          <w:color w:val="808080"/>
        </w:rPr>
        <w:t>-- ASN1STOP</w:t>
      </w:r>
    </w:p>
    <w:p w14:paraId="76802F0F" w14:textId="77777777" w:rsidR="000D06AF" w:rsidRPr="00EE6E73" w:rsidRDefault="000D06AF" w:rsidP="00394471"/>
    <w:p w14:paraId="7D81B6B0" w14:textId="77777777" w:rsidR="00394471" w:rsidRPr="00EE6E73" w:rsidRDefault="00394471" w:rsidP="00394471">
      <w:pPr>
        <w:pStyle w:val="Heading4"/>
        <w:rPr>
          <w:rFonts w:eastAsia="SimSun"/>
          <w:lang w:eastAsia="en-GB"/>
        </w:rPr>
      </w:pPr>
      <w:bookmarkStart w:id="4825" w:name="_Toc60777280"/>
      <w:bookmarkStart w:id="4826" w:name="_Toc193446266"/>
      <w:bookmarkStart w:id="4827" w:name="_Toc193452071"/>
      <w:bookmarkStart w:id="4828" w:name="_Toc193463342"/>
      <w:bookmarkStart w:id="4829" w:name="_Toc201295629"/>
      <w:bookmarkStart w:id="4830" w:name="MCCQCTEMPBM_00000350"/>
      <w:r w:rsidRPr="00EE6E73">
        <w:rPr>
          <w:rFonts w:eastAsia="SimSun"/>
          <w:lang w:eastAsia="en-GB"/>
        </w:rPr>
        <w:t>–</w:t>
      </w:r>
      <w:r w:rsidRPr="00EE6E73">
        <w:rPr>
          <w:rFonts w:eastAsia="SimSun"/>
          <w:lang w:eastAsia="en-GB"/>
        </w:rPr>
        <w:tab/>
      </w:r>
      <w:proofErr w:type="spellStart"/>
      <w:r w:rsidRPr="00EE6E73">
        <w:rPr>
          <w:rFonts w:eastAsia="SimSun"/>
          <w:i/>
          <w:iCs/>
          <w:lang w:eastAsia="en-GB"/>
        </w:rPr>
        <w:t>NeedForGapsConfigNR</w:t>
      </w:r>
      <w:bookmarkEnd w:id="4825"/>
      <w:bookmarkEnd w:id="4826"/>
      <w:bookmarkEnd w:id="4827"/>
      <w:bookmarkEnd w:id="4828"/>
      <w:bookmarkEnd w:id="4829"/>
      <w:proofErr w:type="spellEnd"/>
    </w:p>
    <w:bookmarkEnd w:id="4830"/>
    <w:p w14:paraId="744A8C86" w14:textId="77777777" w:rsidR="00394471" w:rsidRPr="00EE6E73" w:rsidRDefault="00394471" w:rsidP="00394471">
      <w:pPr>
        <w:rPr>
          <w:rFonts w:eastAsia="SimSun"/>
          <w:lang w:eastAsia="en-GB"/>
        </w:rPr>
      </w:pPr>
      <w:r w:rsidRPr="00EE6E73">
        <w:rPr>
          <w:rFonts w:eastAsia="SimSun"/>
          <w:lang w:eastAsia="en-GB"/>
        </w:rPr>
        <w:t xml:space="preserve">The IE </w:t>
      </w:r>
      <w:proofErr w:type="spellStart"/>
      <w:r w:rsidRPr="00EE6E73">
        <w:rPr>
          <w:rFonts w:eastAsia="SimSun"/>
          <w:i/>
          <w:lang w:eastAsia="en-GB"/>
        </w:rPr>
        <w:t>NeedForGapsConfigNR</w:t>
      </w:r>
      <w:proofErr w:type="spellEnd"/>
      <w:r w:rsidRPr="00EE6E73">
        <w:rPr>
          <w:rFonts w:eastAsia="SimSun"/>
          <w:lang w:eastAsia="en-GB"/>
        </w:rPr>
        <w:t xml:space="preserve"> contains configuration related to the reporting of measurement gap </w:t>
      </w:r>
      <w:r w:rsidRPr="00EE6E73">
        <w:t xml:space="preserve">requirement </w:t>
      </w:r>
      <w:r w:rsidRPr="00EE6E73">
        <w:rPr>
          <w:rFonts w:eastAsia="SimSun"/>
          <w:lang w:eastAsia="en-GB"/>
        </w:rPr>
        <w:t>information.</w:t>
      </w:r>
    </w:p>
    <w:p w14:paraId="6AFDE3FE" w14:textId="77777777" w:rsidR="00394471" w:rsidRPr="00EE6E73" w:rsidRDefault="00394471" w:rsidP="00394471">
      <w:pPr>
        <w:pStyle w:val="TH"/>
        <w:rPr>
          <w:rFonts w:eastAsia="SimSun"/>
          <w:lang w:eastAsia="en-GB"/>
        </w:rPr>
      </w:pPr>
      <w:proofErr w:type="spellStart"/>
      <w:r w:rsidRPr="00EE6E73">
        <w:rPr>
          <w:rFonts w:eastAsia="SimSun"/>
          <w:i/>
          <w:lang w:eastAsia="en-GB"/>
        </w:rPr>
        <w:t>NeedForGapsConfigNR</w:t>
      </w:r>
      <w:proofErr w:type="spellEnd"/>
      <w:r w:rsidRPr="00EE6E73">
        <w:rPr>
          <w:rFonts w:eastAsia="SimSun"/>
          <w:lang w:eastAsia="en-GB"/>
        </w:rPr>
        <w:t xml:space="preserve"> information element</w:t>
      </w:r>
    </w:p>
    <w:p w14:paraId="29207618" w14:textId="77777777" w:rsidR="00394471" w:rsidRPr="00EE6E73" w:rsidRDefault="00394471" w:rsidP="00EE6E73">
      <w:pPr>
        <w:pStyle w:val="PL"/>
        <w:rPr>
          <w:color w:val="808080"/>
        </w:rPr>
      </w:pPr>
      <w:r w:rsidRPr="00EE6E73">
        <w:rPr>
          <w:color w:val="808080"/>
        </w:rPr>
        <w:t>-- ASN1START</w:t>
      </w:r>
    </w:p>
    <w:p w14:paraId="5D5F4312" w14:textId="77777777" w:rsidR="00394471" w:rsidRPr="00EE6E73" w:rsidRDefault="00394471" w:rsidP="00EE6E73">
      <w:pPr>
        <w:pStyle w:val="PL"/>
        <w:rPr>
          <w:color w:val="808080"/>
        </w:rPr>
      </w:pPr>
      <w:r w:rsidRPr="00EE6E73">
        <w:rPr>
          <w:color w:val="808080"/>
        </w:rPr>
        <w:t>-- TAG-</w:t>
      </w:r>
      <w:proofErr w:type="spellStart"/>
      <w:r w:rsidRPr="00EE6E73">
        <w:rPr>
          <w:color w:val="808080"/>
        </w:rPr>
        <w:t>NeedForGapsConfigNR</w:t>
      </w:r>
      <w:proofErr w:type="spellEnd"/>
      <w:r w:rsidRPr="00EE6E73">
        <w:rPr>
          <w:color w:val="808080"/>
        </w:rPr>
        <w:t>-START</w:t>
      </w:r>
    </w:p>
    <w:p w14:paraId="2A9CE6E7" w14:textId="77777777" w:rsidR="00394471" w:rsidRPr="00EE6E73" w:rsidRDefault="00394471" w:rsidP="00EE6E73">
      <w:pPr>
        <w:pStyle w:val="PL"/>
      </w:pPr>
    </w:p>
    <w:p w14:paraId="6052EBD5" w14:textId="77777777" w:rsidR="00394471" w:rsidRPr="00EE6E73" w:rsidRDefault="00394471" w:rsidP="00EE6E73">
      <w:pPr>
        <w:pStyle w:val="PL"/>
      </w:pPr>
      <w:r w:rsidRPr="00EE6E73">
        <w:t xml:space="preserve">NeedForGapsConfigNR-r16 ::=        </w:t>
      </w:r>
      <w:r w:rsidRPr="00EE6E73">
        <w:rPr>
          <w:color w:val="993366"/>
        </w:rPr>
        <w:t>SEQUENCE</w:t>
      </w:r>
      <w:r w:rsidRPr="00EE6E73">
        <w:t xml:space="preserve"> {</w:t>
      </w:r>
    </w:p>
    <w:p w14:paraId="682E21E5" w14:textId="77777777" w:rsidR="00394471" w:rsidRPr="00EE6E73" w:rsidRDefault="00394471" w:rsidP="00EE6E73">
      <w:pPr>
        <w:pStyle w:val="PL"/>
        <w:rPr>
          <w:color w:val="808080"/>
        </w:rPr>
      </w:pPr>
      <w:r w:rsidRPr="00EE6E73">
        <w:t xml:space="preserve">    requestedTargetBandFilterNR-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w:t>
      </w:r>
      <w:proofErr w:type="spellStart"/>
      <w:r w:rsidRPr="00EE6E73">
        <w:t>FreqBandIndicatorNR</w:t>
      </w:r>
      <w:proofErr w:type="spellEnd"/>
      <w:r w:rsidRPr="00EE6E73">
        <w:t xml:space="preserve">               </w:t>
      </w:r>
      <w:r w:rsidRPr="00EE6E73">
        <w:rPr>
          <w:color w:val="993366"/>
        </w:rPr>
        <w:t>OPTIONAL</w:t>
      </w:r>
      <w:r w:rsidRPr="00EE6E73">
        <w:t xml:space="preserve">          </w:t>
      </w:r>
      <w:r w:rsidRPr="00EE6E73">
        <w:rPr>
          <w:color w:val="808080"/>
        </w:rPr>
        <w:t>-- Need R</w:t>
      </w:r>
    </w:p>
    <w:p w14:paraId="4CD72E06" w14:textId="77777777" w:rsidR="00394471" w:rsidRPr="00EE6E73" w:rsidRDefault="00394471" w:rsidP="00EE6E73">
      <w:pPr>
        <w:pStyle w:val="PL"/>
      </w:pPr>
      <w:r w:rsidRPr="00EE6E73">
        <w:t>}</w:t>
      </w:r>
    </w:p>
    <w:p w14:paraId="760D823B" w14:textId="77777777" w:rsidR="00394471" w:rsidRPr="00EE6E73" w:rsidRDefault="00394471" w:rsidP="00EE6E73">
      <w:pPr>
        <w:pStyle w:val="PL"/>
      </w:pPr>
    </w:p>
    <w:p w14:paraId="7F49FA68" w14:textId="77777777" w:rsidR="00394471" w:rsidRPr="00EE6E73" w:rsidRDefault="00394471" w:rsidP="00EE6E73">
      <w:pPr>
        <w:pStyle w:val="PL"/>
        <w:rPr>
          <w:color w:val="808080"/>
        </w:rPr>
      </w:pPr>
      <w:r w:rsidRPr="00EE6E73">
        <w:rPr>
          <w:color w:val="808080"/>
        </w:rPr>
        <w:t>-- TAG-</w:t>
      </w:r>
      <w:proofErr w:type="spellStart"/>
      <w:r w:rsidRPr="00EE6E73">
        <w:rPr>
          <w:color w:val="808080"/>
        </w:rPr>
        <w:t>NeedForGapsConfigNR</w:t>
      </w:r>
      <w:proofErr w:type="spellEnd"/>
      <w:r w:rsidRPr="00EE6E73">
        <w:rPr>
          <w:color w:val="808080"/>
        </w:rPr>
        <w:t>-STOP</w:t>
      </w:r>
    </w:p>
    <w:p w14:paraId="5418540D" w14:textId="77777777" w:rsidR="00394471" w:rsidRPr="00EE6E73" w:rsidRDefault="00394471" w:rsidP="00EE6E73">
      <w:pPr>
        <w:pStyle w:val="PL"/>
        <w:rPr>
          <w:color w:val="808080"/>
        </w:rPr>
      </w:pPr>
      <w:r w:rsidRPr="00EE6E73">
        <w:rPr>
          <w:color w:val="808080"/>
        </w:rPr>
        <w:lastRenderedPageBreak/>
        <w:t>-- ASN1STOP</w:t>
      </w:r>
    </w:p>
    <w:p w14:paraId="445D62B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EE6E73" w:rsidRDefault="00394471" w:rsidP="00964CC4">
            <w:pPr>
              <w:pStyle w:val="TAH"/>
              <w:rPr>
                <w:b w:val="0"/>
                <w:i/>
                <w:iCs/>
              </w:rPr>
            </w:pPr>
            <w:proofErr w:type="spellStart"/>
            <w:r w:rsidRPr="00EE6E73">
              <w:rPr>
                <w:i/>
                <w:iCs/>
              </w:rPr>
              <w:t>NeedForGapsConfigNR</w:t>
            </w:r>
            <w:proofErr w:type="spellEnd"/>
            <w:r w:rsidRPr="00EE6E73">
              <w:rPr>
                <w:i/>
                <w:iCs/>
              </w:rPr>
              <w:t xml:space="preserve"> field descriptions</w:t>
            </w:r>
          </w:p>
        </w:tc>
      </w:tr>
      <w:tr w:rsidR="00394471" w:rsidRPr="00EE6E73"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EE6E73" w:rsidRDefault="00394471" w:rsidP="00964CC4">
            <w:pPr>
              <w:pStyle w:val="TAL"/>
              <w:rPr>
                <w:b/>
                <w:bCs/>
                <w:i/>
                <w:iCs/>
              </w:rPr>
            </w:pPr>
            <w:proofErr w:type="spellStart"/>
            <w:r w:rsidRPr="00EE6E73">
              <w:rPr>
                <w:b/>
                <w:bCs/>
                <w:i/>
                <w:iCs/>
              </w:rPr>
              <w:t>requestedTargetBandFilterNR</w:t>
            </w:r>
            <w:proofErr w:type="spellEnd"/>
          </w:p>
          <w:p w14:paraId="19F89B8F" w14:textId="77777777" w:rsidR="00394471" w:rsidRPr="00EE6E73" w:rsidRDefault="00394471" w:rsidP="00964CC4">
            <w:pPr>
              <w:pStyle w:val="TAL"/>
            </w:pPr>
            <w:r w:rsidRPr="00EE6E73">
              <w:t>Indicates the target NR bands that the UE is requested to report the gap requirement information.</w:t>
            </w:r>
          </w:p>
        </w:tc>
      </w:tr>
    </w:tbl>
    <w:p w14:paraId="1ED28BB0" w14:textId="77777777" w:rsidR="00394471" w:rsidRPr="00EE6E73" w:rsidRDefault="00394471" w:rsidP="00394471"/>
    <w:p w14:paraId="0E45B0B0" w14:textId="77777777" w:rsidR="00394471" w:rsidRPr="00EE6E73" w:rsidRDefault="00394471" w:rsidP="00394471">
      <w:pPr>
        <w:keepNext/>
        <w:keepLines/>
        <w:spacing w:before="120"/>
        <w:ind w:left="1418" w:hanging="1418"/>
        <w:outlineLvl w:val="3"/>
        <w:rPr>
          <w:rFonts w:ascii="Arial" w:eastAsia="SimSun" w:hAnsi="Arial"/>
          <w:sz w:val="24"/>
          <w:lang w:eastAsia="en-GB"/>
        </w:rPr>
      </w:pPr>
      <w:bookmarkStart w:id="4831" w:name="_Toc193463343"/>
      <w:bookmarkStart w:id="4832" w:name="_Toc201295630"/>
      <w:r w:rsidRPr="00EE6E73">
        <w:rPr>
          <w:rFonts w:ascii="Arial" w:eastAsia="SimSun" w:hAnsi="Arial"/>
          <w:sz w:val="24"/>
          <w:lang w:eastAsia="en-GB"/>
        </w:rPr>
        <w:t>–</w:t>
      </w:r>
      <w:r w:rsidRPr="00EE6E73">
        <w:rPr>
          <w:rFonts w:ascii="Arial" w:eastAsia="SimSun" w:hAnsi="Arial"/>
          <w:sz w:val="24"/>
          <w:lang w:eastAsia="en-GB"/>
        </w:rPr>
        <w:tab/>
      </w:r>
      <w:proofErr w:type="spellStart"/>
      <w:r w:rsidRPr="00EE6E73">
        <w:rPr>
          <w:rFonts w:ascii="Arial" w:eastAsia="SimSun" w:hAnsi="Arial"/>
          <w:i/>
          <w:sz w:val="24"/>
          <w:lang w:eastAsia="en-GB"/>
        </w:rPr>
        <w:t>NeedForGapsInfoNR</w:t>
      </w:r>
      <w:bookmarkEnd w:id="4831"/>
      <w:bookmarkEnd w:id="4832"/>
      <w:proofErr w:type="spellEnd"/>
    </w:p>
    <w:p w14:paraId="229809EF" w14:textId="77777777" w:rsidR="00394471" w:rsidRPr="00EE6E73" w:rsidRDefault="00394471" w:rsidP="00394471">
      <w:pPr>
        <w:rPr>
          <w:rFonts w:eastAsia="SimSun"/>
          <w:lang w:eastAsia="en-GB"/>
        </w:rPr>
      </w:pPr>
      <w:r w:rsidRPr="00EE6E73">
        <w:rPr>
          <w:rFonts w:eastAsia="SimSun"/>
          <w:lang w:eastAsia="en-GB"/>
        </w:rPr>
        <w:t xml:space="preserve">The IE </w:t>
      </w:r>
      <w:proofErr w:type="spellStart"/>
      <w:r w:rsidRPr="00EE6E73">
        <w:rPr>
          <w:rFonts w:eastAsia="SimSun"/>
          <w:i/>
          <w:lang w:eastAsia="en-GB"/>
        </w:rPr>
        <w:t>NeedForGapsInfoNR</w:t>
      </w:r>
      <w:proofErr w:type="spellEnd"/>
      <w:r w:rsidRPr="00EE6E73">
        <w:rPr>
          <w:rFonts w:eastAsia="SimSun"/>
          <w:lang w:eastAsia="en-GB"/>
        </w:rPr>
        <w:t xml:space="preserve"> indicates whether measurement gap is required for the UE to perform </w:t>
      </w:r>
      <w:r w:rsidRPr="00EE6E73">
        <w:t>SSB based measurements on an NR target band while NR-DC or NE-DC is not configured.</w:t>
      </w:r>
    </w:p>
    <w:p w14:paraId="3DC1DFEE" w14:textId="77777777" w:rsidR="00394471" w:rsidRPr="00EE6E73" w:rsidRDefault="00394471" w:rsidP="00394471">
      <w:pPr>
        <w:pStyle w:val="TH"/>
        <w:rPr>
          <w:rFonts w:eastAsia="SimSun"/>
          <w:lang w:eastAsia="en-GB"/>
        </w:rPr>
      </w:pPr>
      <w:proofErr w:type="spellStart"/>
      <w:r w:rsidRPr="00EE6E73">
        <w:rPr>
          <w:rFonts w:eastAsia="SimSun"/>
          <w:i/>
          <w:lang w:eastAsia="en-GB"/>
        </w:rPr>
        <w:t>NeedForGapsInfoNR</w:t>
      </w:r>
      <w:proofErr w:type="spellEnd"/>
      <w:r w:rsidRPr="00EE6E73">
        <w:rPr>
          <w:rFonts w:eastAsia="SimSun"/>
          <w:lang w:eastAsia="en-GB"/>
        </w:rPr>
        <w:t xml:space="preserve"> information element</w:t>
      </w:r>
    </w:p>
    <w:p w14:paraId="51B87996" w14:textId="77777777" w:rsidR="00394471" w:rsidRPr="00EE6E73" w:rsidRDefault="00394471" w:rsidP="00EE6E73">
      <w:pPr>
        <w:pStyle w:val="PL"/>
        <w:rPr>
          <w:color w:val="808080"/>
        </w:rPr>
      </w:pPr>
      <w:r w:rsidRPr="00EE6E73">
        <w:rPr>
          <w:color w:val="808080"/>
        </w:rPr>
        <w:t>-- ASN1START</w:t>
      </w:r>
    </w:p>
    <w:p w14:paraId="2D1D5E50" w14:textId="77777777" w:rsidR="00394471" w:rsidRPr="00EE6E73" w:rsidRDefault="00394471" w:rsidP="00EE6E73">
      <w:pPr>
        <w:pStyle w:val="PL"/>
        <w:rPr>
          <w:color w:val="808080"/>
        </w:rPr>
      </w:pPr>
      <w:r w:rsidRPr="00EE6E73">
        <w:rPr>
          <w:color w:val="808080"/>
        </w:rPr>
        <w:t>-- TAG-</w:t>
      </w:r>
      <w:proofErr w:type="spellStart"/>
      <w:r w:rsidRPr="00EE6E73">
        <w:rPr>
          <w:color w:val="808080"/>
        </w:rPr>
        <w:t>NeedForGapsInfoNR</w:t>
      </w:r>
      <w:proofErr w:type="spellEnd"/>
      <w:r w:rsidRPr="00EE6E73">
        <w:rPr>
          <w:color w:val="808080"/>
        </w:rPr>
        <w:t>-START</w:t>
      </w:r>
    </w:p>
    <w:p w14:paraId="5AB7EF57" w14:textId="77777777" w:rsidR="00394471" w:rsidRPr="00EE6E73" w:rsidRDefault="00394471" w:rsidP="00EE6E73">
      <w:pPr>
        <w:pStyle w:val="PL"/>
      </w:pPr>
    </w:p>
    <w:p w14:paraId="5D65B2FF" w14:textId="77777777" w:rsidR="00394471" w:rsidRPr="00EE6E73" w:rsidRDefault="00394471" w:rsidP="00EE6E73">
      <w:pPr>
        <w:pStyle w:val="PL"/>
      </w:pPr>
      <w:r w:rsidRPr="00EE6E73">
        <w:t xml:space="preserve">NeedForGapsInfoNR-r16 ::=        </w:t>
      </w:r>
      <w:r w:rsidRPr="00EE6E73">
        <w:rPr>
          <w:color w:val="993366"/>
        </w:rPr>
        <w:t>SEQUENCE</w:t>
      </w:r>
      <w:r w:rsidRPr="00EE6E73">
        <w:t xml:space="preserve"> {</w:t>
      </w:r>
    </w:p>
    <w:p w14:paraId="2190CB09" w14:textId="72204781" w:rsidR="00394471" w:rsidRPr="00EE6E73" w:rsidRDefault="00394471" w:rsidP="00EE6E73">
      <w:pPr>
        <w:pStyle w:val="PL"/>
      </w:pPr>
      <w:r w:rsidRPr="00EE6E73">
        <w:t xml:space="preserve">    intraFreq-needForGap-r16      NeedForGapsIntraFreq</w:t>
      </w:r>
      <w:r w:rsidR="00137D47" w:rsidRPr="00EE6E73">
        <w:t>L</w:t>
      </w:r>
      <w:r w:rsidRPr="00EE6E73">
        <w:t>ist-r16,</w:t>
      </w:r>
    </w:p>
    <w:p w14:paraId="4AC9EF69" w14:textId="5B641281" w:rsidR="00394471" w:rsidRPr="00EE6E73" w:rsidRDefault="00394471" w:rsidP="00EE6E73">
      <w:pPr>
        <w:pStyle w:val="PL"/>
      </w:pPr>
      <w:r w:rsidRPr="00EE6E73">
        <w:t xml:space="preserve">    interFreq-needForGap-r16      NeedForGapsBand</w:t>
      </w:r>
      <w:r w:rsidR="00137D47" w:rsidRPr="00EE6E73">
        <w:t>L</w:t>
      </w:r>
      <w:r w:rsidRPr="00EE6E73">
        <w:t>istNR-r16</w:t>
      </w:r>
    </w:p>
    <w:p w14:paraId="3FF27280" w14:textId="77777777" w:rsidR="00394471" w:rsidRPr="00EE6E73" w:rsidRDefault="00394471" w:rsidP="00EE6E73">
      <w:pPr>
        <w:pStyle w:val="PL"/>
      </w:pPr>
      <w:r w:rsidRPr="00EE6E73">
        <w:t>}</w:t>
      </w:r>
    </w:p>
    <w:p w14:paraId="531F6CCB" w14:textId="77777777" w:rsidR="00394471" w:rsidRPr="00EE6E73" w:rsidRDefault="00394471" w:rsidP="00EE6E73">
      <w:pPr>
        <w:pStyle w:val="PL"/>
      </w:pPr>
    </w:p>
    <w:p w14:paraId="779D8ED8" w14:textId="2926B568" w:rsidR="00394471" w:rsidRPr="00EE6E73" w:rsidRDefault="00394471" w:rsidP="00EE6E73">
      <w:pPr>
        <w:pStyle w:val="PL"/>
      </w:pPr>
      <w:r w:rsidRPr="00EE6E73">
        <w:t>NeedForGapsIntraFreq</w:t>
      </w:r>
      <w:r w:rsidR="00137D47" w:rsidRPr="00EE6E73">
        <w:t>L</w:t>
      </w:r>
      <w:r w:rsidRPr="00EE6E73">
        <w:t xml:space="preserve">ist-r16 ::=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ServingCells</w:t>
      </w:r>
      <w:proofErr w:type="spellEnd"/>
      <w:r w:rsidRPr="00EE6E73">
        <w:t>))</w:t>
      </w:r>
      <w:r w:rsidRPr="00EE6E73">
        <w:rPr>
          <w:color w:val="993366"/>
        </w:rPr>
        <w:t xml:space="preserve"> OF</w:t>
      </w:r>
      <w:r w:rsidRPr="00EE6E73">
        <w:t xml:space="preserve"> NeedForGapsIntraFreq-r16</w:t>
      </w:r>
    </w:p>
    <w:p w14:paraId="727DF245" w14:textId="77777777" w:rsidR="00394471" w:rsidRPr="00EE6E73" w:rsidRDefault="00394471" w:rsidP="00EE6E73">
      <w:pPr>
        <w:pStyle w:val="PL"/>
      </w:pPr>
    </w:p>
    <w:p w14:paraId="64C4405E" w14:textId="4D0A28C1" w:rsidR="00394471" w:rsidRPr="00EE6E73" w:rsidRDefault="00394471" w:rsidP="00EE6E73">
      <w:pPr>
        <w:pStyle w:val="PL"/>
      </w:pPr>
      <w:r w:rsidRPr="00EE6E73">
        <w:t>NeedForGapsBand</w:t>
      </w:r>
      <w:r w:rsidR="00137D47" w:rsidRPr="00EE6E73">
        <w:t>L</w:t>
      </w:r>
      <w:r w:rsidRPr="00EE6E73">
        <w:t xml:space="preserve">istNR-r16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GapsNR-r16</w:t>
      </w:r>
    </w:p>
    <w:p w14:paraId="57E6475D" w14:textId="77777777" w:rsidR="00394471" w:rsidRPr="00EE6E73" w:rsidRDefault="00394471" w:rsidP="00EE6E73">
      <w:pPr>
        <w:pStyle w:val="PL"/>
      </w:pPr>
    </w:p>
    <w:p w14:paraId="384CA63C" w14:textId="77777777" w:rsidR="00394471" w:rsidRPr="00EE6E73" w:rsidRDefault="00394471" w:rsidP="00EE6E73">
      <w:pPr>
        <w:pStyle w:val="PL"/>
      </w:pPr>
      <w:r w:rsidRPr="00EE6E73">
        <w:t xml:space="preserve">NeedForGapsIntraFreq-r16  ::=                 </w:t>
      </w:r>
      <w:r w:rsidRPr="00EE6E73">
        <w:rPr>
          <w:color w:val="993366"/>
        </w:rPr>
        <w:t>SEQUENCE</w:t>
      </w:r>
      <w:r w:rsidRPr="00EE6E73">
        <w:t xml:space="preserve"> {</w:t>
      </w:r>
    </w:p>
    <w:p w14:paraId="6F921167" w14:textId="77777777" w:rsidR="00394471" w:rsidRPr="00EE6E73" w:rsidRDefault="00394471" w:rsidP="00EE6E73">
      <w:pPr>
        <w:pStyle w:val="PL"/>
      </w:pPr>
      <w:r w:rsidRPr="00EE6E73">
        <w:t xml:space="preserve">    servCellId-r16                               </w:t>
      </w:r>
      <w:proofErr w:type="spellStart"/>
      <w:r w:rsidRPr="00EE6E73">
        <w:t>ServCellIndex</w:t>
      </w:r>
      <w:proofErr w:type="spellEnd"/>
      <w:r w:rsidRPr="00EE6E73">
        <w:t>,</w:t>
      </w:r>
    </w:p>
    <w:p w14:paraId="51B292CE" w14:textId="77777777" w:rsidR="00394471" w:rsidRPr="00EE6E73" w:rsidRDefault="00394471" w:rsidP="00EE6E73">
      <w:pPr>
        <w:pStyle w:val="PL"/>
      </w:pPr>
      <w:r w:rsidRPr="00EE6E73">
        <w:t xml:space="preserve">    gapIndicationIntra-r16                       </w:t>
      </w:r>
      <w:r w:rsidRPr="00EE6E73">
        <w:rPr>
          <w:color w:val="993366"/>
        </w:rPr>
        <w:t>ENUMERATED</w:t>
      </w:r>
      <w:r w:rsidRPr="00EE6E73">
        <w:t xml:space="preserve"> {gap, no-gap}</w:t>
      </w:r>
    </w:p>
    <w:p w14:paraId="4AB6C260" w14:textId="77777777" w:rsidR="00394471" w:rsidRPr="00EE6E73" w:rsidRDefault="00394471" w:rsidP="00EE6E73">
      <w:pPr>
        <w:pStyle w:val="PL"/>
      </w:pPr>
      <w:r w:rsidRPr="00EE6E73">
        <w:t>}</w:t>
      </w:r>
    </w:p>
    <w:p w14:paraId="604BB909" w14:textId="77777777" w:rsidR="00394471" w:rsidRPr="00EE6E73" w:rsidRDefault="00394471" w:rsidP="00EE6E73">
      <w:pPr>
        <w:pStyle w:val="PL"/>
      </w:pPr>
    </w:p>
    <w:p w14:paraId="54067824" w14:textId="77777777" w:rsidR="00394471" w:rsidRPr="00EE6E73" w:rsidRDefault="00394471" w:rsidP="00EE6E73">
      <w:pPr>
        <w:pStyle w:val="PL"/>
      </w:pPr>
      <w:r w:rsidRPr="00EE6E73">
        <w:t xml:space="preserve">NeedForGapsNR-r16  ::=                        </w:t>
      </w:r>
      <w:r w:rsidRPr="00EE6E73">
        <w:rPr>
          <w:color w:val="993366"/>
        </w:rPr>
        <w:t>SEQUENCE</w:t>
      </w:r>
      <w:r w:rsidRPr="00EE6E73">
        <w:t xml:space="preserve"> {</w:t>
      </w:r>
    </w:p>
    <w:p w14:paraId="173BF02C" w14:textId="77777777" w:rsidR="00394471" w:rsidRPr="00EE6E73" w:rsidRDefault="00394471" w:rsidP="00EE6E73">
      <w:pPr>
        <w:pStyle w:val="PL"/>
      </w:pPr>
      <w:r w:rsidRPr="00EE6E73">
        <w:t xml:space="preserve">    bandNR-r16                                   </w:t>
      </w:r>
      <w:proofErr w:type="spellStart"/>
      <w:r w:rsidRPr="00EE6E73">
        <w:t>FreqBandIndicatorNR</w:t>
      </w:r>
      <w:proofErr w:type="spellEnd"/>
      <w:r w:rsidRPr="00EE6E73">
        <w:t>,</w:t>
      </w:r>
    </w:p>
    <w:p w14:paraId="71797B75" w14:textId="77777777" w:rsidR="00394471" w:rsidRPr="00EE6E73" w:rsidRDefault="00394471" w:rsidP="00EE6E73">
      <w:pPr>
        <w:pStyle w:val="PL"/>
      </w:pPr>
      <w:r w:rsidRPr="00EE6E73">
        <w:t xml:space="preserve">    gapIndication-r16                            </w:t>
      </w:r>
      <w:r w:rsidRPr="00EE6E73">
        <w:rPr>
          <w:color w:val="993366"/>
        </w:rPr>
        <w:t>ENUMERATED</w:t>
      </w:r>
      <w:r w:rsidRPr="00EE6E73">
        <w:t xml:space="preserve"> {gap, no-gap}</w:t>
      </w:r>
    </w:p>
    <w:p w14:paraId="5C822F8A" w14:textId="77777777" w:rsidR="00394471" w:rsidRPr="00EE6E73" w:rsidRDefault="00394471" w:rsidP="00EE6E73">
      <w:pPr>
        <w:pStyle w:val="PL"/>
      </w:pPr>
      <w:r w:rsidRPr="00EE6E73">
        <w:t>}</w:t>
      </w:r>
    </w:p>
    <w:p w14:paraId="09669AAD" w14:textId="77777777" w:rsidR="00394471" w:rsidRPr="00EE6E73" w:rsidRDefault="00394471" w:rsidP="00EE6E73">
      <w:pPr>
        <w:pStyle w:val="PL"/>
      </w:pPr>
    </w:p>
    <w:p w14:paraId="404894A5" w14:textId="77777777" w:rsidR="00394471" w:rsidRPr="00EE6E73" w:rsidRDefault="00394471" w:rsidP="00EE6E73">
      <w:pPr>
        <w:pStyle w:val="PL"/>
        <w:rPr>
          <w:color w:val="808080"/>
        </w:rPr>
      </w:pPr>
      <w:r w:rsidRPr="00EE6E73">
        <w:rPr>
          <w:color w:val="808080"/>
        </w:rPr>
        <w:t>-- TAG-</w:t>
      </w:r>
      <w:proofErr w:type="spellStart"/>
      <w:r w:rsidRPr="00EE6E73">
        <w:rPr>
          <w:color w:val="808080"/>
        </w:rPr>
        <w:t>NeedForGapsInfoNR</w:t>
      </w:r>
      <w:proofErr w:type="spellEnd"/>
      <w:r w:rsidRPr="00EE6E73">
        <w:rPr>
          <w:color w:val="808080"/>
        </w:rPr>
        <w:t>-STOP</w:t>
      </w:r>
    </w:p>
    <w:p w14:paraId="3B7B67D1" w14:textId="77777777" w:rsidR="00394471" w:rsidRPr="00EE6E73" w:rsidRDefault="00394471" w:rsidP="00EE6E73">
      <w:pPr>
        <w:pStyle w:val="PL"/>
        <w:rPr>
          <w:color w:val="808080"/>
        </w:rPr>
      </w:pPr>
      <w:r w:rsidRPr="00EE6E73">
        <w:rPr>
          <w:color w:val="808080"/>
        </w:rPr>
        <w:t>-- ASN1STOP</w:t>
      </w:r>
    </w:p>
    <w:p w14:paraId="084A89A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EE6E73" w:rsidRDefault="00394471" w:rsidP="00964CC4">
            <w:pPr>
              <w:pStyle w:val="TAH"/>
            </w:pPr>
            <w:proofErr w:type="spellStart"/>
            <w:r w:rsidRPr="00EE6E73">
              <w:rPr>
                <w:i/>
              </w:rPr>
              <w:t>NeedForGapsInfoNR</w:t>
            </w:r>
            <w:proofErr w:type="spellEnd"/>
            <w:r w:rsidRPr="00EE6E73">
              <w:rPr>
                <w:i/>
              </w:rPr>
              <w:t xml:space="preserve"> </w:t>
            </w:r>
            <w:r w:rsidRPr="00EE6E73">
              <w:t>field descriptions</w:t>
            </w:r>
          </w:p>
        </w:tc>
      </w:tr>
      <w:tr w:rsidR="004112C8" w:rsidRPr="00EE6E73"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EE6E73" w:rsidRDefault="00394471" w:rsidP="00964CC4">
            <w:pPr>
              <w:pStyle w:val="TAL"/>
              <w:rPr>
                <w:b/>
                <w:bCs/>
                <w:i/>
                <w:iCs/>
              </w:rPr>
            </w:pPr>
            <w:proofErr w:type="spellStart"/>
            <w:r w:rsidRPr="00EE6E73">
              <w:rPr>
                <w:b/>
                <w:bCs/>
                <w:i/>
                <w:iCs/>
              </w:rPr>
              <w:t>intraFreq-needForGap</w:t>
            </w:r>
            <w:proofErr w:type="spellEnd"/>
          </w:p>
          <w:p w14:paraId="7A6F0723" w14:textId="77777777" w:rsidR="00394471" w:rsidRPr="00EE6E73" w:rsidRDefault="00394471" w:rsidP="00964CC4">
            <w:pPr>
              <w:pStyle w:val="TAL"/>
            </w:pPr>
            <w:r w:rsidRPr="00EE6E73">
              <w:t>Indicates the measurement gap requirement information for NR intra-frequency measurement.</w:t>
            </w:r>
          </w:p>
        </w:tc>
      </w:tr>
      <w:tr w:rsidR="00394471" w:rsidRPr="00EE6E73"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EE6E73" w:rsidRDefault="00394471" w:rsidP="00964CC4">
            <w:pPr>
              <w:pStyle w:val="TAL"/>
              <w:rPr>
                <w:b/>
                <w:bCs/>
                <w:i/>
                <w:iCs/>
              </w:rPr>
            </w:pPr>
            <w:proofErr w:type="spellStart"/>
            <w:r w:rsidRPr="00EE6E73">
              <w:rPr>
                <w:b/>
                <w:bCs/>
                <w:i/>
                <w:iCs/>
              </w:rPr>
              <w:t>interFreq-needForGap</w:t>
            </w:r>
            <w:proofErr w:type="spellEnd"/>
          </w:p>
          <w:p w14:paraId="02E0B1D1" w14:textId="77777777" w:rsidR="00394471" w:rsidRPr="00EE6E73" w:rsidRDefault="00394471" w:rsidP="00964CC4">
            <w:pPr>
              <w:pStyle w:val="TAL"/>
            </w:pPr>
            <w:r w:rsidRPr="00EE6E73">
              <w:t>Indicates the measurement gap requirement information for NR inter-frequency measurement.</w:t>
            </w:r>
          </w:p>
        </w:tc>
      </w:tr>
    </w:tbl>
    <w:p w14:paraId="358B9B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EE6E73" w:rsidRDefault="00394471" w:rsidP="00964CC4">
            <w:pPr>
              <w:pStyle w:val="TAH"/>
              <w:rPr>
                <w:b w:val="0"/>
                <w:i/>
                <w:iCs/>
              </w:rPr>
            </w:pPr>
            <w:proofErr w:type="spellStart"/>
            <w:r w:rsidRPr="00EE6E73">
              <w:rPr>
                <w:i/>
                <w:iCs/>
              </w:rPr>
              <w:lastRenderedPageBreak/>
              <w:t>NeedForGapsIntraFreq</w:t>
            </w:r>
            <w:proofErr w:type="spellEnd"/>
            <w:r w:rsidRPr="00EE6E73">
              <w:rPr>
                <w:i/>
                <w:iCs/>
              </w:rPr>
              <w:t xml:space="preserve"> field descriptions</w:t>
            </w:r>
          </w:p>
        </w:tc>
      </w:tr>
      <w:tr w:rsidR="004112C8" w:rsidRPr="00EE6E73"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EE6E73" w:rsidRDefault="00394471" w:rsidP="00964CC4">
            <w:pPr>
              <w:pStyle w:val="TAL"/>
              <w:rPr>
                <w:b/>
                <w:bCs/>
                <w:i/>
                <w:iCs/>
              </w:rPr>
            </w:pPr>
            <w:proofErr w:type="spellStart"/>
            <w:r w:rsidRPr="00EE6E73">
              <w:rPr>
                <w:b/>
                <w:bCs/>
                <w:i/>
                <w:iCs/>
              </w:rPr>
              <w:t>servCellId</w:t>
            </w:r>
            <w:proofErr w:type="spellEnd"/>
          </w:p>
          <w:p w14:paraId="76DC6612" w14:textId="77777777" w:rsidR="00394471" w:rsidRPr="00EE6E73" w:rsidRDefault="00394471" w:rsidP="00964CC4">
            <w:pPr>
              <w:pStyle w:val="TAL"/>
            </w:pPr>
            <w:r w:rsidRPr="00EE6E73">
              <w:t xml:space="preserve">Indicates the serving cell which contains the target SSB (associated with the initial DL BWP) to be measured. </w:t>
            </w:r>
          </w:p>
        </w:tc>
      </w:tr>
      <w:tr w:rsidR="00140A8D" w:rsidRPr="00EE6E73"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EE6E73" w:rsidRDefault="00394471" w:rsidP="00964CC4">
            <w:pPr>
              <w:pStyle w:val="TAL"/>
              <w:rPr>
                <w:b/>
                <w:bCs/>
                <w:i/>
                <w:iCs/>
              </w:rPr>
            </w:pPr>
            <w:proofErr w:type="spellStart"/>
            <w:r w:rsidRPr="00EE6E73">
              <w:rPr>
                <w:b/>
                <w:bCs/>
                <w:i/>
                <w:iCs/>
              </w:rPr>
              <w:t>gapIndicationIntra</w:t>
            </w:r>
            <w:proofErr w:type="spellEnd"/>
          </w:p>
          <w:p w14:paraId="116A0A53" w14:textId="1059008D" w:rsidR="00394471" w:rsidRPr="00EE6E73" w:rsidRDefault="00394471" w:rsidP="00964CC4">
            <w:pPr>
              <w:pStyle w:val="TAL"/>
            </w:pPr>
            <w:r w:rsidRPr="00EE6E73">
              <w:t xml:space="preserve">Indicates whether measurement gap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proofErr w:type="spellStart"/>
            <w:r w:rsidR="00140A8D" w:rsidRPr="00EE6E73">
              <w:rPr>
                <w:rStyle w:val="Emphasis"/>
                <w:rFonts w:eastAsia="Arial Unicode MS" w:cs="Arial"/>
                <w:szCs w:val="18"/>
              </w:rPr>
              <w:t>s</w:t>
            </w:r>
            <w:r w:rsidR="00982714" w:rsidRPr="00EE6E73">
              <w:rPr>
                <w:rStyle w:val="Emphasis"/>
                <w:rFonts w:eastAsia="Arial Unicode MS" w:cs="Arial"/>
                <w:szCs w:val="18"/>
              </w:rPr>
              <w:t>ervingCellMO</w:t>
            </w:r>
            <w:proofErr w:type="spellEnd"/>
            <w:r w:rsidR="00982714" w:rsidRPr="00EE6E73">
              <w:rPr>
                <w:rStyle w:val="Emphasis"/>
                <w:rFonts w:eastAsia="Arial Unicode MS" w:cs="Arial"/>
                <w:szCs w:val="18"/>
              </w:rPr>
              <w:t xml:space="preserve">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o-gap</w:t>
            </w:r>
            <w:r w:rsidRPr="00EE6E73">
              <w:t xml:space="preserve"> indicates a measurement gap is not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proofErr w:type="spellStart"/>
            <w:r w:rsidR="00140A8D" w:rsidRPr="00EE6E73">
              <w:rPr>
                <w:rStyle w:val="Emphasis"/>
                <w:rFonts w:eastAsia="Arial Unicode MS" w:cs="Arial"/>
                <w:szCs w:val="18"/>
              </w:rPr>
              <w:t>s</w:t>
            </w:r>
            <w:r w:rsidR="00982714" w:rsidRPr="00EE6E73">
              <w:rPr>
                <w:rStyle w:val="Emphasis"/>
                <w:rFonts w:eastAsia="Arial Unicode MS" w:cs="Arial"/>
                <w:szCs w:val="18"/>
              </w:rPr>
              <w:t>ervingCellMO</w:t>
            </w:r>
            <w:proofErr w:type="spellEnd"/>
            <w:r w:rsidR="00982714" w:rsidRPr="00EE6E73">
              <w:rPr>
                <w:rStyle w:val="Emphasis"/>
                <w:rFonts w:eastAsia="Arial Unicode MS" w:cs="Arial"/>
                <w:szCs w:val="18"/>
              </w:rPr>
              <w:t xml:space="preserve"> </w:t>
            </w:r>
            <w:r w:rsidR="00982714" w:rsidRPr="00EE6E73">
              <w:rPr>
                <w:rFonts w:eastAsia="Arial Unicode MS" w:cs="Arial"/>
                <w:szCs w:val="18"/>
              </w:rPr>
              <w:t>associated with NCD-SSB)</w:t>
            </w:r>
            <w:r w:rsidRPr="00EE6E73">
              <w:t xml:space="preserve">, no matter the SSB is within the configured BWP or not. </w:t>
            </w:r>
            <w:r w:rsidR="00642EDA" w:rsidRPr="00EE6E73">
              <w:t xml:space="preserve">This field shall be set to </w:t>
            </w:r>
            <w:r w:rsidR="00D929B5" w:rsidRPr="00EE6E73">
              <w:t>'</w:t>
            </w:r>
            <w:r w:rsidR="00642EDA" w:rsidRPr="00EE6E73">
              <w:t>no-gap</w:t>
            </w:r>
            <w:r w:rsidR="00D929B5" w:rsidRPr="00EE6E73">
              <w:t>'</w:t>
            </w:r>
            <w:r w:rsidR="00642EDA" w:rsidRPr="00EE6E73">
              <w:t xml:space="preserve"> for </w:t>
            </w:r>
            <w:r w:rsidR="000A4139" w:rsidRPr="00EE6E73">
              <w:t xml:space="preserve">the serving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p>
        </w:tc>
      </w:tr>
    </w:tbl>
    <w:p w14:paraId="1B8C729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EE6E73" w:rsidRDefault="00394471" w:rsidP="00964CC4">
            <w:pPr>
              <w:pStyle w:val="TAH"/>
            </w:pPr>
            <w:proofErr w:type="spellStart"/>
            <w:r w:rsidRPr="00EE6E73">
              <w:rPr>
                <w:i/>
              </w:rPr>
              <w:t>NeedForGapsNR</w:t>
            </w:r>
            <w:proofErr w:type="spellEnd"/>
            <w:r w:rsidRPr="00EE6E73">
              <w:rPr>
                <w:i/>
              </w:rPr>
              <w:t xml:space="preserve"> </w:t>
            </w:r>
            <w:r w:rsidRPr="00EE6E73">
              <w:t>field descriptions</w:t>
            </w:r>
          </w:p>
        </w:tc>
      </w:tr>
      <w:tr w:rsidR="004112C8" w:rsidRPr="00EE6E73"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EE6E73" w:rsidRDefault="00394471" w:rsidP="00964CC4">
            <w:pPr>
              <w:pStyle w:val="TAL"/>
              <w:rPr>
                <w:b/>
                <w:bCs/>
                <w:i/>
                <w:iCs/>
              </w:rPr>
            </w:pPr>
            <w:proofErr w:type="spellStart"/>
            <w:r w:rsidRPr="00EE6E73">
              <w:rPr>
                <w:b/>
                <w:bCs/>
                <w:i/>
                <w:iCs/>
              </w:rPr>
              <w:t>bandNR</w:t>
            </w:r>
            <w:proofErr w:type="spellEnd"/>
          </w:p>
          <w:p w14:paraId="42D69B14" w14:textId="77777777" w:rsidR="00394471" w:rsidRPr="00EE6E73" w:rsidRDefault="00394471" w:rsidP="00964CC4">
            <w:pPr>
              <w:pStyle w:val="TAL"/>
            </w:pPr>
            <w:r w:rsidRPr="00EE6E73">
              <w:t>Indicates the NR target band to be measured.</w:t>
            </w:r>
          </w:p>
        </w:tc>
      </w:tr>
      <w:tr w:rsidR="000830BB" w:rsidRPr="00EE6E73"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EE6E73" w:rsidRDefault="00394471" w:rsidP="00964CC4">
            <w:pPr>
              <w:pStyle w:val="TAL"/>
              <w:rPr>
                <w:b/>
                <w:bCs/>
                <w:i/>
                <w:iCs/>
              </w:rPr>
            </w:pPr>
            <w:proofErr w:type="spellStart"/>
            <w:r w:rsidRPr="00EE6E73">
              <w:rPr>
                <w:b/>
                <w:bCs/>
                <w:i/>
                <w:iCs/>
              </w:rPr>
              <w:t>gapIndication</w:t>
            </w:r>
            <w:proofErr w:type="spellEnd"/>
          </w:p>
          <w:p w14:paraId="240CCCCD" w14:textId="77777777" w:rsidR="00394471" w:rsidRPr="00EE6E73" w:rsidRDefault="00394471" w:rsidP="00964CC4">
            <w:pPr>
              <w:pStyle w:val="TAL"/>
            </w:pPr>
            <w:r w:rsidRPr="00EE6E73">
              <w:t xml:space="preserve">Indicates whether measurement gap is required for the UE to perform SSB based measurements on the concerned NR target band while NR-DC or NE-DC is not configured. The UE determines this information based on the resultant configuration of the </w:t>
            </w:r>
            <w:proofErr w:type="spellStart"/>
            <w:r w:rsidRPr="00EE6E73">
              <w:rPr>
                <w:i/>
                <w:iCs/>
              </w:rPr>
              <w:t>RRCReconfiguration</w:t>
            </w:r>
            <w:proofErr w:type="spellEnd"/>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iCs/>
              </w:rPr>
              <w:t>no-gap</w:t>
            </w:r>
            <w:r w:rsidRPr="00EE6E73">
              <w:t xml:space="preserve"> indicates a measurement gap is not needed. </w:t>
            </w:r>
          </w:p>
        </w:tc>
      </w:tr>
    </w:tbl>
    <w:p w14:paraId="657AADA8" w14:textId="12112D09" w:rsidR="00394471" w:rsidRPr="00EE6E73" w:rsidRDefault="00394471" w:rsidP="00394471"/>
    <w:p w14:paraId="2DE98211" w14:textId="272B678A" w:rsidR="00D6273A" w:rsidRPr="00EE6E73" w:rsidRDefault="00D6273A" w:rsidP="00D6273A">
      <w:pPr>
        <w:pStyle w:val="Heading4"/>
        <w:rPr>
          <w:rFonts w:eastAsia="SimSun"/>
          <w:lang w:eastAsia="en-GB"/>
        </w:rPr>
      </w:pPr>
      <w:bookmarkStart w:id="4833" w:name="_Toc193446267"/>
      <w:bookmarkStart w:id="4834" w:name="_Toc193452072"/>
      <w:bookmarkStart w:id="4835" w:name="_Toc193463344"/>
      <w:bookmarkStart w:id="4836" w:name="_Toc201295631"/>
      <w:bookmarkStart w:id="4837" w:name="MCCQCTEMPBM_00000351"/>
      <w:r w:rsidRPr="00EE6E73">
        <w:rPr>
          <w:rFonts w:eastAsia="SimSun"/>
          <w:lang w:eastAsia="en-GB"/>
        </w:rPr>
        <w:t>–</w:t>
      </w:r>
      <w:r w:rsidRPr="00EE6E73">
        <w:rPr>
          <w:rFonts w:eastAsia="SimSun"/>
          <w:lang w:eastAsia="en-GB"/>
        </w:rPr>
        <w:tab/>
      </w:r>
      <w:proofErr w:type="spellStart"/>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EUTRA</w:t>
      </w:r>
      <w:bookmarkEnd w:id="4833"/>
      <w:bookmarkEnd w:id="4834"/>
      <w:bookmarkEnd w:id="4835"/>
      <w:bookmarkEnd w:id="4836"/>
      <w:proofErr w:type="spellEnd"/>
    </w:p>
    <w:bookmarkEnd w:id="4837"/>
    <w:p w14:paraId="722F9765" w14:textId="22069366" w:rsidR="00D6273A" w:rsidRPr="00EE6E73" w:rsidRDefault="00D6273A" w:rsidP="00D6273A">
      <w:pPr>
        <w:rPr>
          <w:rFonts w:eastAsia="SimSun"/>
          <w:lang w:eastAsia="en-GB"/>
        </w:rPr>
      </w:pPr>
      <w:r w:rsidRPr="00EE6E73">
        <w:rPr>
          <w:rFonts w:eastAsia="SimSun"/>
          <w:lang w:eastAsia="en-GB"/>
        </w:rPr>
        <w:t xml:space="preserve">The IE </w:t>
      </w:r>
      <w:proofErr w:type="spellStart"/>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proofErr w:type="spellEnd"/>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26CFFA00" w14:textId="7866A2BE" w:rsidR="00D6273A" w:rsidRPr="00EE6E73" w:rsidRDefault="00D6273A" w:rsidP="00D6273A">
      <w:pPr>
        <w:pStyle w:val="TH"/>
        <w:rPr>
          <w:rFonts w:eastAsia="SimSun"/>
          <w:lang w:eastAsia="en-GB"/>
        </w:rPr>
      </w:pPr>
      <w:proofErr w:type="spellStart"/>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proofErr w:type="spellEnd"/>
      <w:r w:rsidRPr="00EE6E73">
        <w:rPr>
          <w:rFonts w:eastAsia="SimSun"/>
          <w:lang w:eastAsia="en-GB"/>
        </w:rPr>
        <w:t xml:space="preserve"> information element</w:t>
      </w:r>
    </w:p>
    <w:p w14:paraId="13B692AB" w14:textId="77777777" w:rsidR="00D6273A" w:rsidRPr="00EE6E73" w:rsidRDefault="00D6273A" w:rsidP="00EE6E73">
      <w:pPr>
        <w:pStyle w:val="PL"/>
        <w:rPr>
          <w:color w:val="808080"/>
        </w:rPr>
      </w:pPr>
      <w:r w:rsidRPr="00EE6E73">
        <w:rPr>
          <w:color w:val="808080"/>
        </w:rPr>
        <w:t>-- ASN1START</w:t>
      </w:r>
    </w:p>
    <w:p w14:paraId="5E25543B" w14:textId="5DC0405E" w:rsidR="00D6273A" w:rsidRPr="00EE6E73" w:rsidRDefault="00D6273A" w:rsidP="00EE6E73">
      <w:pPr>
        <w:pStyle w:val="PL"/>
        <w:rPr>
          <w:color w:val="808080"/>
        </w:rPr>
      </w:pPr>
      <w:r w:rsidRPr="00EE6E73">
        <w:rPr>
          <w:color w:val="808080"/>
        </w:rPr>
        <w:t>-- TAG-</w:t>
      </w:r>
      <w:proofErr w:type="spellStart"/>
      <w:r w:rsidRPr="00EE6E73">
        <w:rPr>
          <w:color w:val="808080"/>
        </w:rPr>
        <w:t>NeedFor</w:t>
      </w:r>
      <w:r w:rsidR="00CE29E7" w:rsidRPr="00EE6E73">
        <w:rPr>
          <w:color w:val="808080"/>
        </w:rPr>
        <w:t>Gap</w:t>
      </w:r>
      <w:r w:rsidRPr="00EE6E73">
        <w:rPr>
          <w:color w:val="808080"/>
        </w:rPr>
        <w:t>NCSG</w:t>
      </w:r>
      <w:proofErr w:type="spellEnd"/>
      <w:r w:rsidRPr="00EE6E73">
        <w:rPr>
          <w:color w:val="808080"/>
        </w:rPr>
        <w:t>-</w:t>
      </w:r>
      <w:proofErr w:type="spellStart"/>
      <w:r w:rsidRPr="00EE6E73">
        <w:rPr>
          <w:color w:val="808080"/>
        </w:rPr>
        <w:t>ConfigEUTRA</w:t>
      </w:r>
      <w:proofErr w:type="spellEnd"/>
      <w:r w:rsidRPr="00EE6E73">
        <w:rPr>
          <w:color w:val="808080"/>
        </w:rPr>
        <w:t>-START</w:t>
      </w:r>
    </w:p>
    <w:p w14:paraId="591D386B" w14:textId="77777777" w:rsidR="00D6273A" w:rsidRPr="00EE6E73" w:rsidRDefault="00D6273A" w:rsidP="00EE6E73">
      <w:pPr>
        <w:pStyle w:val="PL"/>
      </w:pPr>
    </w:p>
    <w:p w14:paraId="510A4AAB" w14:textId="1282B0AD" w:rsidR="00D6273A" w:rsidRPr="00EE6E73" w:rsidRDefault="00D6273A" w:rsidP="00EE6E73">
      <w:pPr>
        <w:pStyle w:val="PL"/>
      </w:pPr>
      <w:r w:rsidRPr="00EE6E73">
        <w:t>NeedFor</w:t>
      </w:r>
      <w:r w:rsidR="00CE29E7" w:rsidRPr="00EE6E73">
        <w:t>Gap</w:t>
      </w:r>
      <w:r w:rsidRPr="00EE6E73">
        <w:t xml:space="preserve">NCSG-ConfigEUTRA-r17 ::=        </w:t>
      </w:r>
      <w:r w:rsidRPr="00EE6E73">
        <w:rPr>
          <w:color w:val="993366"/>
        </w:rPr>
        <w:t>SEQUENCE</w:t>
      </w:r>
      <w:r w:rsidRPr="00EE6E73">
        <w:t xml:space="preserve"> {</w:t>
      </w:r>
    </w:p>
    <w:p w14:paraId="12DF6E3F" w14:textId="53CCDB5A" w:rsidR="00D6273A" w:rsidRPr="00EE6E73" w:rsidRDefault="00D6273A" w:rsidP="00EE6E73">
      <w:pPr>
        <w:pStyle w:val="PL"/>
        <w:rPr>
          <w:color w:val="808080"/>
        </w:rPr>
      </w:pPr>
      <w:r w:rsidRPr="00EE6E73">
        <w:t xml:space="preserve">    requestedTargetBandFilterNCSG-EUTRA-r17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w:t>
      </w:r>
      <w:proofErr w:type="spellStart"/>
      <w:r w:rsidRPr="00EE6E73">
        <w:t>FreqBandIndicatorEUTRA</w:t>
      </w:r>
      <w:proofErr w:type="spellEnd"/>
      <w:r w:rsidRPr="00EE6E73">
        <w:t xml:space="preserve">     </w:t>
      </w:r>
      <w:r w:rsidRPr="00EE6E73">
        <w:rPr>
          <w:color w:val="993366"/>
        </w:rPr>
        <w:t>OPTIONAL</w:t>
      </w:r>
      <w:r w:rsidRPr="00EE6E73">
        <w:t xml:space="preserve">    </w:t>
      </w:r>
      <w:r w:rsidRPr="00EE6E73">
        <w:rPr>
          <w:color w:val="808080"/>
        </w:rPr>
        <w:t>-- Need R</w:t>
      </w:r>
    </w:p>
    <w:p w14:paraId="20951E7C" w14:textId="77777777" w:rsidR="00D6273A" w:rsidRPr="00EE6E73" w:rsidRDefault="00D6273A" w:rsidP="00EE6E73">
      <w:pPr>
        <w:pStyle w:val="PL"/>
      </w:pPr>
      <w:r w:rsidRPr="00EE6E73">
        <w:t>}</w:t>
      </w:r>
    </w:p>
    <w:p w14:paraId="13BF4C59" w14:textId="77777777" w:rsidR="00D6273A" w:rsidRPr="00EE6E73" w:rsidRDefault="00D6273A" w:rsidP="00EE6E73">
      <w:pPr>
        <w:pStyle w:val="PL"/>
      </w:pPr>
    </w:p>
    <w:p w14:paraId="2CE0A8E2" w14:textId="32283266" w:rsidR="00D6273A" w:rsidRPr="00EE6E73" w:rsidRDefault="00D6273A" w:rsidP="00EE6E73">
      <w:pPr>
        <w:pStyle w:val="PL"/>
        <w:rPr>
          <w:color w:val="808080"/>
        </w:rPr>
      </w:pPr>
      <w:r w:rsidRPr="00EE6E73">
        <w:rPr>
          <w:color w:val="808080"/>
        </w:rPr>
        <w:t>-- TAG-</w:t>
      </w:r>
      <w:proofErr w:type="spellStart"/>
      <w:r w:rsidRPr="00EE6E73">
        <w:rPr>
          <w:color w:val="808080"/>
        </w:rPr>
        <w:t>NeedFor</w:t>
      </w:r>
      <w:r w:rsidR="00CE29E7" w:rsidRPr="00EE6E73">
        <w:rPr>
          <w:color w:val="808080"/>
        </w:rPr>
        <w:t>Gap</w:t>
      </w:r>
      <w:r w:rsidRPr="00EE6E73">
        <w:rPr>
          <w:color w:val="808080"/>
        </w:rPr>
        <w:t>NCSG</w:t>
      </w:r>
      <w:proofErr w:type="spellEnd"/>
      <w:r w:rsidRPr="00EE6E73">
        <w:rPr>
          <w:color w:val="808080"/>
        </w:rPr>
        <w:t>-</w:t>
      </w:r>
      <w:proofErr w:type="spellStart"/>
      <w:r w:rsidRPr="00EE6E73">
        <w:rPr>
          <w:color w:val="808080"/>
        </w:rPr>
        <w:t>ConfigEUTRA</w:t>
      </w:r>
      <w:proofErr w:type="spellEnd"/>
      <w:r w:rsidRPr="00EE6E73">
        <w:rPr>
          <w:color w:val="808080"/>
        </w:rPr>
        <w:t>-STOP</w:t>
      </w:r>
    </w:p>
    <w:p w14:paraId="41BBA292" w14:textId="77777777" w:rsidR="00D6273A" w:rsidRPr="00EE6E73" w:rsidRDefault="00D6273A" w:rsidP="00EE6E73">
      <w:pPr>
        <w:pStyle w:val="PL"/>
        <w:rPr>
          <w:color w:val="808080"/>
        </w:rPr>
      </w:pPr>
      <w:r w:rsidRPr="00EE6E73">
        <w:rPr>
          <w:color w:val="808080"/>
        </w:rPr>
        <w:t>-- ASN1STOP</w:t>
      </w:r>
    </w:p>
    <w:p w14:paraId="565884EB"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EE6E73" w:rsidRDefault="00D6273A" w:rsidP="00771058">
            <w:pPr>
              <w:pStyle w:val="TAH"/>
              <w:rPr>
                <w:b w:val="0"/>
                <w:i/>
                <w:iCs/>
              </w:rPr>
            </w:pPr>
            <w:proofErr w:type="spellStart"/>
            <w:r w:rsidRPr="00EE6E73">
              <w:rPr>
                <w:i/>
                <w:iCs/>
              </w:rPr>
              <w:t>NeedFor</w:t>
            </w:r>
            <w:r w:rsidR="00CE29E7" w:rsidRPr="00EE6E73">
              <w:rPr>
                <w:i/>
                <w:iCs/>
              </w:rPr>
              <w:t>Gap</w:t>
            </w:r>
            <w:r w:rsidRPr="00EE6E73">
              <w:rPr>
                <w:i/>
                <w:iCs/>
              </w:rPr>
              <w:t>NCSG-ConfigEUTRA</w:t>
            </w:r>
            <w:proofErr w:type="spellEnd"/>
            <w:r w:rsidRPr="00EE6E73">
              <w:t xml:space="preserve"> field descriptions</w:t>
            </w:r>
          </w:p>
        </w:tc>
      </w:tr>
      <w:tr w:rsidR="00D6273A" w:rsidRPr="00EE6E73"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EE6E73" w:rsidRDefault="00D6273A" w:rsidP="00771058">
            <w:pPr>
              <w:pStyle w:val="TAL"/>
              <w:rPr>
                <w:b/>
                <w:bCs/>
                <w:i/>
                <w:iCs/>
              </w:rPr>
            </w:pPr>
            <w:proofErr w:type="spellStart"/>
            <w:r w:rsidRPr="00EE6E73">
              <w:rPr>
                <w:b/>
                <w:bCs/>
                <w:i/>
                <w:iCs/>
              </w:rPr>
              <w:t>requestedTargetBandFilterNCSG</w:t>
            </w:r>
            <w:proofErr w:type="spellEnd"/>
            <w:r w:rsidRPr="00EE6E73">
              <w:rPr>
                <w:b/>
                <w:bCs/>
                <w:i/>
                <w:iCs/>
              </w:rPr>
              <w:t>-EUTRA</w:t>
            </w:r>
          </w:p>
          <w:p w14:paraId="63592FCB" w14:textId="77777777" w:rsidR="00D6273A" w:rsidRPr="00EE6E73" w:rsidRDefault="00D6273A" w:rsidP="00771058">
            <w:pPr>
              <w:pStyle w:val="TAL"/>
            </w:pPr>
            <w:r w:rsidRPr="00EE6E73">
              <w:t xml:space="preserve">Indicates the target E-UTRA bands that the UE is requested to report the </w:t>
            </w:r>
            <w:r w:rsidRPr="00EE6E73">
              <w:rPr>
                <w:rFonts w:eastAsia="SimSun"/>
                <w:lang w:eastAsia="en-GB"/>
              </w:rPr>
              <w:t>measurement gap and NCSG</w:t>
            </w:r>
            <w:r w:rsidRPr="00EE6E73">
              <w:t xml:space="preserve"> requirement information.</w:t>
            </w:r>
          </w:p>
        </w:tc>
      </w:tr>
    </w:tbl>
    <w:p w14:paraId="50118151" w14:textId="77777777" w:rsidR="00D6273A" w:rsidRPr="00EE6E73" w:rsidRDefault="00D6273A" w:rsidP="00D6273A"/>
    <w:p w14:paraId="4A9AF23E" w14:textId="0FC91F07" w:rsidR="00D6273A" w:rsidRPr="00EE6E73" w:rsidRDefault="00D6273A" w:rsidP="00D6273A">
      <w:pPr>
        <w:pStyle w:val="Heading4"/>
        <w:rPr>
          <w:rFonts w:eastAsia="SimSun"/>
          <w:lang w:eastAsia="en-GB"/>
        </w:rPr>
      </w:pPr>
      <w:bookmarkStart w:id="4838" w:name="_Toc193446268"/>
      <w:bookmarkStart w:id="4839" w:name="_Toc193452073"/>
      <w:bookmarkStart w:id="4840" w:name="_Toc193463345"/>
      <w:bookmarkStart w:id="4841" w:name="_Toc201295632"/>
      <w:bookmarkStart w:id="4842" w:name="MCCQCTEMPBM_00000352"/>
      <w:r w:rsidRPr="00EE6E73">
        <w:rPr>
          <w:rFonts w:eastAsia="SimSun"/>
          <w:lang w:eastAsia="en-GB"/>
        </w:rPr>
        <w:t>–</w:t>
      </w:r>
      <w:r w:rsidRPr="00EE6E73">
        <w:rPr>
          <w:rFonts w:eastAsia="SimSun"/>
          <w:lang w:eastAsia="en-GB"/>
        </w:rPr>
        <w:tab/>
      </w:r>
      <w:proofErr w:type="spellStart"/>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NR</w:t>
      </w:r>
      <w:bookmarkEnd w:id="4838"/>
      <w:bookmarkEnd w:id="4839"/>
      <w:bookmarkEnd w:id="4840"/>
      <w:bookmarkEnd w:id="4841"/>
      <w:proofErr w:type="spellEnd"/>
    </w:p>
    <w:bookmarkEnd w:id="4842"/>
    <w:p w14:paraId="354C0AFE" w14:textId="708578F2" w:rsidR="00D6273A" w:rsidRPr="00EE6E73" w:rsidRDefault="00D6273A" w:rsidP="00D6273A">
      <w:pPr>
        <w:rPr>
          <w:rFonts w:eastAsia="SimSun"/>
          <w:lang w:eastAsia="en-GB"/>
        </w:rPr>
      </w:pPr>
      <w:r w:rsidRPr="00EE6E73">
        <w:rPr>
          <w:rFonts w:eastAsia="SimSun"/>
          <w:lang w:eastAsia="en-GB"/>
        </w:rPr>
        <w:t xml:space="preserve">The IE </w:t>
      </w:r>
      <w:proofErr w:type="spellStart"/>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NR</w:t>
      </w:r>
      <w:proofErr w:type="spellEnd"/>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414E7D47" w14:textId="3CD5D6F2" w:rsidR="00D6273A" w:rsidRPr="00EE6E73" w:rsidRDefault="00D6273A" w:rsidP="00D6273A">
      <w:pPr>
        <w:pStyle w:val="TH"/>
        <w:rPr>
          <w:rFonts w:eastAsia="SimSun"/>
          <w:lang w:eastAsia="en-GB"/>
        </w:rPr>
      </w:pPr>
      <w:proofErr w:type="spellStart"/>
      <w:r w:rsidRPr="00EE6E73">
        <w:rPr>
          <w:rFonts w:eastAsia="SimSun"/>
          <w:i/>
          <w:lang w:eastAsia="en-GB"/>
        </w:rPr>
        <w:lastRenderedPageBreak/>
        <w:t>NeedFor</w:t>
      </w:r>
      <w:r w:rsidR="00CE29E7" w:rsidRPr="00EE6E73">
        <w:rPr>
          <w:rFonts w:eastAsia="SimSun"/>
          <w:i/>
          <w:lang w:eastAsia="en-GB"/>
        </w:rPr>
        <w:t>Gap</w:t>
      </w:r>
      <w:r w:rsidRPr="00EE6E73">
        <w:rPr>
          <w:rFonts w:eastAsia="SimSun"/>
          <w:i/>
          <w:lang w:eastAsia="en-GB"/>
        </w:rPr>
        <w:t>NCSG-ConfigNR</w:t>
      </w:r>
      <w:proofErr w:type="spellEnd"/>
      <w:r w:rsidRPr="00EE6E73">
        <w:rPr>
          <w:rFonts w:eastAsia="SimSun"/>
          <w:lang w:eastAsia="en-GB"/>
        </w:rPr>
        <w:t xml:space="preserve"> information element</w:t>
      </w:r>
    </w:p>
    <w:p w14:paraId="7B28DFCF" w14:textId="77777777" w:rsidR="00D6273A" w:rsidRPr="00EE6E73" w:rsidRDefault="00D6273A" w:rsidP="00EE6E73">
      <w:pPr>
        <w:pStyle w:val="PL"/>
        <w:rPr>
          <w:color w:val="808080"/>
        </w:rPr>
      </w:pPr>
      <w:r w:rsidRPr="00EE6E73">
        <w:rPr>
          <w:color w:val="808080"/>
        </w:rPr>
        <w:t>-- ASN1START</w:t>
      </w:r>
    </w:p>
    <w:p w14:paraId="6A1F124A" w14:textId="1F24709A"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ART</w:t>
      </w:r>
    </w:p>
    <w:p w14:paraId="450D9818" w14:textId="77777777" w:rsidR="00D6273A" w:rsidRPr="00EE6E73" w:rsidRDefault="00D6273A" w:rsidP="00EE6E73">
      <w:pPr>
        <w:pStyle w:val="PL"/>
      </w:pPr>
    </w:p>
    <w:p w14:paraId="3590AA2F" w14:textId="54009517" w:rsidR="00D6273A" w:rsidRPr="00EE6E73" w:rsidRDefault="00D6273A" w:rsidP="00EE6E73">
      <w:pPr>
        <w:pStyle w:val="PL"/>
      </w:pPr>
      <w:r w:rsidRPr="00EE6E73">
        <w:t>NeedFor</w:t>
      </w:r>
      <w:r w:rsidR="00CE29E7" w:rsidRPr="00EE6E73">
        <w:rPr>
          <w:rFonts w:eastAsia="SimSun"/>
        </w:rPr>
        <w:t>Gap</w:t>
      </w:r>
      <w:r w:rsidRPr="00EE6E73">
        <w:t xml:space="preserve">NCSG-ConfigNR-r17 ::=        </w:t>
      </w:r>
      <w:r w:rsidRPr="00EE6E73">
        <w:rPr>
          <w:color w:val="993366"/>
        </w:rPr>
        <w:t>SEQUENCE</w:t>
      </w:r>
      <w:r w:rsidRPr="00EE6E73">
        <w:t xml:space="preserve"> {</w:t>
      </w:r>
    </w:p>
    <w:p w14:paraId="09DDA245" w14:textId="655F8333" w:rsidR="00D6273A" w:rsidRPr="00EE6E73" w:rsidRDefault="00D6273A" w:rsidP="00EE6E73">
      <w:pPr>
        <w:pStyle w:val="PL"/>
        <w:rPr>
          <w:color w:val="808080"/>
        </w:rPr>
      </w:pPr>
      <w:r w:rsidRPr="00EE6E73">
        <w:t xml:space="preserve">    requestedTargetBandFilterNCSG-NR-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w:t>
      </w:r>
      <w:proofErr w:type="spellStart"/>
      <w:r w:rsidRPr="00EE6E73">
        <w:t>FreqBandIndicatorNR</w:t>
      </w:r>
      <w:proofErr w:type="spellEnd"/>
      <w:r w:rsidRPr="00EE6E73">
        <w:t xml:space="preserve">          </w:t>
      </w:r>
      <w:r w:rsidRPr="00EE6E73">
        <w:rPr>
          <w:color w:val="993366"/>
        </w:rPr>
        <w:t>OPTIONAL</w:t>
      </w:r>
      <w:r w:rsidRPr="00EE6E73">
        <w:t xml:space="preserve">          </w:t>
      </w:r>
      <w:r w:rsidRPr="00EE6E73">
        <w:rPr>
          <w:color w:val="808080"/>
        </w:rPr>
        <w:t>-- Need R</w:t>
      </w:r>
    </w:p>
    <w:p w14:paraId="16A6F8B3" w14:textId="77777777" w:rsidR="00D6273A" w:rsidRPr="00EE6E73" w:rsidRDefault="00D6273A" w:rsidP="00EE6E73">
      <w:pPr>
        <w:pStyle w:val="PL"/>
      </w:pPr>
      <w:r w:rsidRPr="00EE6E73">
        <w:t>}</w:t>
      </w:r>
    </w:p>
    <w:p w14:paraId="1E9FB762" w14:textId="77777777" w:rsidR="00D6273A" w:rsidRPr="00EE6E73" w:rsidRDefault="00D6273A" w:rsidP="00EE6E73">
      <w:pPr>
        <w:pStyle w:val="PL"/>
      </w:pPr>
    </w:p>
    <w:p w14:paraId="704AE199" w14:textId="6F8C010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OP</w:t>
      </w:r>
    </w:p>
    <w:p w14:paraId="03BD90DD" w14:textId="77777777" w:rsidR="00D6273A" w:rsidRPr="00EE6E73" w:rsidRDefault="00D6273A" w:rsidP="00EE6E73">
      <w:pPr>
        <w:pStyle w:val="PL"/>
        <w:rPr>
          <w:color w:val="808080"/>
        </w:rPr>
      </w:pPr>
      <w:r w:rsidRPr="00EE6E73">
        <w:rPr>
          <w:color w:val="808080"/>
        </w:rPr>
        <w:t>-- ASN1STOP</w:t>
      </w:r>
    </w:p>
    <w:p w14:paraId="1A6B1F84"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EE6E73" w:rsidRDefault="00D6273A" w:rsidP="00771058">
            <w:pPr>
              <w:pStyle w:val="TAH"/>
              <w:rPr>
                <w:b w:val="0"/>
                <w:i/>
                <w:iCs/>
              </w:rPr>
            </w:pPr>
            <w:proofErr w:type="spellStart"/>
            <w:r w:rsidRPr="00EE6E73">
              <w:rPr>
                <w:i/>
                <w:iCs/>
              </w:rPr>
              <w:t>NeedFor</w:t>
            </w:r>
            <w:r w:rsidR="00CE29E7" w:rsidRPr="00EE6E73">
              <w:rPr>
                <w:i/>
                <w:iCs/>
              </w:rPr>
              <w:t>Gap</w:t>
            </w:r>
            <w:r w:rsidRPr="00EE6E73">
              <w:rPr>
                <w:i/>
                <w:iCs/>
              </w:rPr>
              <w:t>NCSG-ConfigNR</w:t>
            </w:r>
            <w:proofErr w:type="spellEnd"/>
            <w:r w:rsidRPr="00EE6E73">
              <w:rPr>
                <w:i/>
                <w:iCs/>
              </w:rPr>
              <w:t xml:space="preserve"> field descriptions</w:t>
            </w:r>
          </w:p>
        </w:tc>
      </w:tr>
      <w:tr w:rsidR="00D6273A" w:rsidRPr="00EE6E73"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EE6E73" w:rsidRDefault="00D6273A" w:rsidP="00771058">
            <w:pPr>
              <w:pStyle w:val="TAL"/>
              <w:rPr>
                <w:b/>
                <w:bCs/>
                <w:i/>
                <w:iCs/>
              </w:rPr>
            </w:pPr>
            <w:proofErr w:type="spellStart"/>
            <w:r w:rsidRPr="00EE6E73">
              <w:rPr>
                <w:b/>
                <w:bCs/>
                <w:i/>
                <w:iCs/>
              </w:rPr>
              <w:t>requestedTargetBandFilterNCSG</w:t>
            </w:r>
            <w:proofErr w:type="spellEnd"/>
            <w:r w:rsidRPr="00EE6E73">
              <w:rPr>
                <w:b/>
                <w:bCs/>
                <w:i/>
                <w:iCs/>
              </w:rPr>
              <w:t>-NR</w:t>
            </w:r>
          </w:p>
          <w:p w14:paraId="676716D3" w14:textId="77777777" w:rsidR="00D6273A" w:rsidRPr="00EE6E73" w:rsidRDefault="00D6273A" w:rsidP="00771058">
            <w:pPr>
              <w:pStyle w:val="TAL"/>
            </w:pPr>
            <w:r w:rsidRPr="00EE6E73">
              <w:t xml:space="preserve">Indicates the target NR bands that the UE is requested to report the </w:t>
            </w:r>
            <w:r w:rsidRPr="00EE6E73">
              <w:rPr>
                <w:rFonts w:eastAsia="SimSun"/>
                <w:lang w:eastAsia="en-GB"/>
              </w:rPr>
              <w:t>measurement gap and NCSG</w:t>
            </w:r>
            <w:r w:rsidRPr="00EE6E73">
              <w:t xml:space="preserve"> requirement information.</w:t>
            </w:r>
          </w:p>
        </w:tc>
      </w:tr>
    </w:tbl>
    <w:p w14:paraId="4D983FA8" w14:textId="77777777" w:rsidR="00D6273A" w:rsidRPr="00EE6E73" w:rsidRDefault="00D6273A" w:rsidP="00D6273A"/>
    <w:p w14:paraId="64CEDBC8" w14:textId="164EC9E8" w:rsidR="00D6273A" w:rsidRPr="00EE6E73" w:rsidRDefault="00D6273A" w:rsidP="000830BB">
      <w:pPr>
        <w:pStyle w:val="Heading4"/>
        <w:rPr>
          <w:rFonts w:eastAsia="SimSun"/>
          <w:i/>
          <w:iCs/>
          <w:lang w:eastAsia="en-GB"/>
        </w:rPr>
      </w:pPr>
      <w:bookmarkStart w:id="4843" w:name="_Toc193446269"/>
      <w:bookmarkStart w:id="4844" w:name="_Toc193452074"/>
      <w:bookmarkStart w:id="4845" w:name="_Toc193463346"/>
      <w:bookmarkStart w:id="4846" w:name="_Toc201295633"/>
      <w:bookmarkStart w:id="4847" w:name="MCCQCTEMPBM_00000353"/>
      <w:r w:rsidRPr="00EE6E73">
        <w:rPr>
          <w:rFonts w:eastAsia="SimSun"/>
          <w:lang w:eastAsia="en-GB"/>
        </w:rPr>
        <w:t>–</w:t>
      </w:r>
      <w:r w:rsidRPr="00EE6E73">
        <w:rPr>
          <w:rFonts w:eastAsia="SimSun"/>
          <w:lang w:eastAsia="en-GB"/>
        </w:rPr>
        <w:tab/>
      </w:r>
      <w:proofErr w:type="spellStart"/>
      <w:r w:rsidRPr="00EE6E73">
        <w:rPr>
          <w:rFonts w:eastAsia="SimSun"/>
          <w:i/>
          <w:iCs/>
          <w:lang w:eastAsia="en-GB"/>
        </w:rPr>
        <w:t>NeedFor</w:t>
      </w:r>
      <w:r w:rsidR="00CE29E7" w:rsidRPr="00EE6E73">
        <w:rPr>
          <w:i/>
          <w:iCs/>
        </w:rPr>
        <w:t>Gap</w:t>
      </w:r>
      <w:r w:rsidRPr="00EE6E73">
        <w:rPr>
          <w:rFonts w:eastAsia="SimSun"/>
          <w:i/>
          <w:iCs/>
          <w:lang w:eastAsia="en-GB"/>
        </w:rPr>
        <w:t>NCSG-InfoEUTRA</w:t>
      </w:r>
      <w:bookmarkEnd w:id="4843"/>
      <w:bookmarkEnd w:id="4844"/>
      <w:bookmarkEnd w:id="4845"/>
      <w:bookmarkEnd w:id="4846"/>
      <w:proofErr w:type="spellEnd"/>
    </w:p>
    <w:bookmarkEnd w:id="4847"/>
    <w:p w14:paraId="6ED279FF" w14:textId="527749AA" w:rsidR="00D6273A" w:rsidRPr="00EE6E73" w:rsidRDefault="00D6273A" w:rsidP="00D6273A">
      <w:pPr>
        <w:rPr>
          <w:rFonts w:eastAsia="SimSun"/>
          <w:lang w:eastAsia="en-GB"/>
        </w:rPr>
      </w:pPr>
      <w:r w:rsidRPr="00EE6E73">
        <w:rPr>
          <w:rFonts w:eastAsia="SimSun"/>
          <w:lang w:eastAsia="en-GB"/>
        </w:rPr>
        <w:t xml:space="preserve">The IE </w:t>
      </w:r>
      <w:proofErr w:type="spellStart"/>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proofErr w:type="spellEnd"/>
      <w:r w:rsidRPr="00EE6E73">
        <w:rPr>
          <w:rFonts w:eastAsia="SimSun"/>
          <w:lang w:eastAsia="en-GB"/>
        </w:rPr>
        <w:t xml:space="preserve"> indicates whether measurement gap or NCSG is required for the UE to perform </w:t>
      </w:r>
      <w:r w:rsidRPr="00EE6E73">
        <w:t>measurements on an E</w:t>
      </w:r>
      <w:r w:rsidRPr="00EE6E73">
        <w:noBreakHyphen/>
        <w:t>UTRA target band while NR-DC or NE-DC is not configured.</w:t>
      </w:r>
    </w:p>
    <w:p w14:paraId="1B9F0C86" w14:textId="0D09E017" w:rsidR="00D6273A" w:rsidRPr="00EE6E73" w:rsidRDefault="00D6273A" w:rsidP="00D6273A">
      <w:pPr>
        <w:pStyle w:val="TH"/>
        <w:rPr>
          <w:rFonts w:eastAsia="SimSun"/>
          <w:lang w:eastAsia="en-GB"/>
        </w:rPr>
      </w:pPr>
      <w:proofErr w:type="spellStart"/>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proofErr w:type="spellEnd"/>
      <w:r w:rsidRPr="00EE6E73">
        <w:rPr>
          <w:rFonts w:eastAsia="SimSun"/>
          <w:lang w:eastAsia="en-GB"/>
        </w:rPr>
        <w:t xml:space="preserve"> information element</w:t>
      </w:r>
    </w:p>
    <w:p w14:paraId="3FB01EE9" w14:textId="77777777" w:rsidR="00D6273A" w:rsidRPr="00EE6E73" w:rsidRDefault="00D6273A" w:rsidP="00EE6E73">
      <w:pPr>
        <w:pStyle w:val="PL"/>
        <w:rPr>
          <w:color w:val="808080"/>
        </w:rPr>
      </w:pPr>
      <w:r w:rsidRPr="00EE6E73">
        <w:rPr>
          <w:color w:val="808080"/>
        </w:rPr>
        <w:t>-- ASN1START</w:t>
      </w:r>
    </w:p>
    <w:p w14:paraId="629EAD41" w14:textId="6F5A34B4"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ART</w:t>
      </w:r>
    </w:p>
    <w:p w14:paraId="7C6983EE" w14:textId="77777777" w:rsidR="00D6273A" w:rsidRPr="00EE6E73" w:rsidRDefault="00D6273A" w:rsidP="00EE6E73">
      <w:pPr>
        <w:pStyle w:val="PL"/>
      </w:pPr>
    </w:p>
    <w:p w14:paraId="76F7422F" w14:textId="72A4C77C" w:rsidR="00D6273A" w:rsidRPr="00EE6E73" w:rsidRDefault="00D6273A" w:rsidP="00EE6E73">
      <w:pPr>
        <w:pStyle w:val="PL"/>
      </w:pPr>
      <w:r w:rsidRPr="00EE6E73">
        <w:t>NeedFor</w:t>
      </w:r>
      <w:r w:rsidR="00CE29E7" w:rsidRPr="00EE6E73">
        <w:t>Gap</w:t>
      </w:r>
      <w:r w:rsidRPr="00EE6E73">
        <w:t xml:space="preserve">NCSG-InfoEUTRA-r17 ::=   </w:t>
      </w:r>
      <w:r w:rsidRPr="00EE6E73">
        <w:rPr>
          <w:color w:val="993366"/>
        </w:rPr>
        <w:t>SEQUENCE</w:t>
      </w:r>
      <w:r w:rsidRPr="00EE6E73">
        <w:t xml:space="preserve"> {</w:t>
      </w:r>
    </w:p>
    <w:p w14:paraId="06B307AE" w14:textId="3685E80B" w:rsidR="00D6273A" w:rsidRPr="00EE6E73" w:rsidRDefault="00D6273A" w:rsidP="00EE6E73">
      <w:pPr>
        <w:pStyle w:val="PL"/>
      </w:pPr>
      <w:r w:rsidRPr="00EE6E73">
        <w:t xml:space="preserve">    needForNCSG-EUTRA-r17              </w:t>
      </w:r>
      <w:r w:rsidR="00CE29E7" w:rsidRPr="00EE6E73">
        <w:rPr>
          <w:color w:val="993366"/>
        </w:rPr>
        <w:t>SEQUENCE</w:t>
      </w:r>
      <w:r w:rsidR="00CE29E7" w:rsidRPr="00EE6E73">
        <w:t xml:space="preserve"> (</w:t>
      </w:r>
      <w:r w:rsidR="00CE29E7" w:rsidRPr="00EE6E73">
        <w:rPr>
          <w:color w:val="993366"/>
        </w:rPr>
        <w:t>SIZE</w:t>
      </w:r>
      <w:r w:rsidR="00CE29E7" w:rsidRPr="00EE6E73">
        <w:t xml:space="preserve"> (1..maxBandsEUTRA))</w:t>
      </w:r>
      <w:r w:rsidR="00CE29E7" w:rsidRPr="00EE6E73">
        <w:rPr>
          <w:color w:val="993366"/>
        </w:rPr>
        <w:t xml:space="preserve"> OF</w:t>
      </w:r>
      <w:r w:rsidR="00CE29E7" w:rsidRPr="00EE6E73">
        <w:t xml:space="preserve"> NeedForNCSG-EUTRA-r17</w:t>
      </w:r>
    </w:p>
    <w:p w14:paraId="1D3A4267" w14:textId="77777777" w:rsidR="00D6273A" w:rsidRPr="00EE6E73" w:rsidRDefault="00D6273A" w:rsidP="00EE6E73">
      <w:pPr>
        <w:pStyle w:val="PL"/>
      </w:pPr>
      <w:r w:rsidRPr="00EE6E73">
        <w:t>}</w:t>
      </w:r>
    </w:p>
    <w:p w14:paraId="6B626AAC" w14:textId="77777777" w:rsidR="00D6273A" w:rsidRPr="00EE6E73" w:rsidRDefault="00D6273A" w:rsidP="00EE6E73">
      <w:pPr>
        <w:pStyle w:val="PL"/>
      </w:pPr>
    </w:p>
    <w:p w14:paraId="39A3301C" w14:textId="0D45986F" w:rsidR="00D6273A" w:rsidRPr="00EE6E73" w:rsidRDefault="00D6273A" w:rsidP="00EE6E73">
      <w:pPr>
        <w:pStyle w:val="PL"/>
      </w:pPr>
      <w:r w:rsidRPr="00EE6E73">
        <w:t xml:space="preserve">NeedForNCSG-EUTRA-r17  ::=         </w:t>
      </w:r>
      <w:r w:rsidRPr="00EE6E73">
        <w:rPr>
          <w:color w:val="993366"/>
        </w:rPr>
        <w:t>SEQUENCE</w:t>
      </w:r>
      <w:r w:rsidRPr="00EE6E73">
        <w:t xml:space="preserve"> {</w:t>
      </w:r>
    </w:p>
    <w:p w14:paraId="4479841A" w14:textId="7129EBD4" w:rsidR="00D6273A" w:rsidRPr="00EE6E73" w:rsidRDefault="00D6273A" w:rsidP="00EE6E73">
      <w:pPr>
        <w:pStyle w:val="PL"/>
      </w:pPr>
      <w:r w:rsidRPr="00EE6E73">
        <w:t xml:space="preserve">    bandEUTRA-r17                      </w:t>
      </w:r>
      <w:proofErr w:type="spellStart"/>
      <w:r w:rsidRPr="00EE6E73">
        <w:t>FreqBandIndicatorEUTRA</w:t>
      </w:r>
      <w:proofErr w:type="spellEnd"/>
      <w:r w:rsidRPr="00EE6E73">
        <w:t>,</w:t>
      </w:r>
    </w:p>
    <w:p w14:paraId="04CDC2CC" w14:textId="7E8971B9" w:rsidR="00D6273A" w:rsidRPr="00EE6E73" w:rsidRDefault="00D6273A" w:rsidP="00EE6E73">
      <w:pPr>
        <w:pStyle w:val="PL"/>
      </w:pPr>
      <w:r w:rsidRPr="00EE6E73">
        <w:t xml:space="preserve">    gapIndication-r17                  </w:t>
      </w:r>
      <w:r w:rsidRPr="00EE6E73">
        <w:rPr>
          <w:color w:val="993366"/>
        </w:rPr>
        <w:t>ENUMERATED</w:t>
      </w:r>
      <w:r w:rsidRPr="00EE6E73">
        <w:t xml:space="preserve"> {gap, </w:t>
      </w:r>
      <w:proofErr w:type="spellStart"/>
      <w:r w:rsidRPr="00EE6E73">
        <w:t>ncsg</w:t>
      </w:r>
      <w:proofErr w:type="spellEnd"/>
      <w:r w:rsidRPr="00EE6E73">
        <w:t xml:space="preserve">, </w:t>
      </w:r>
      <w:proofErr w:type="spellStart"/>
      <w:r w:rsidRPr="00EE6E73">
        <w:t>nogap-noncsg</w:t>
      </w:r>
      <w:proofErr w:type="spellEnd"/>
      <w:r w:rsidRPr="00EE6E73">
        <w:t>}</w:t>
      </w:r>
    </w:p>
    <w:p w14:paraId="64B6CE6B" w14:textId="77777777" w:rsidR="00D6273A" w:rsidRPr="00EE6E73" w:rsidRDefault="00D6273A" w:rsidP="00EE6E73">
      <w:pPr>
        <w:pStyle w:val="PL"/>
      </w:pPr>
      <w:r w:rsidRPr="00EE6E73">
        <w:t>}</w:t>
      </w:r>
    </w:p>
    <w:p w14:paraId="5419D58E" w14:textId="77777777" w:rsidR="00D6273A" w:rsidRPr="00EE6E73" w:rsidRDefault="00D6273A" w:rsidP="00EE6E73">
      <w:pPr>
        <w:pStyle w:val="PL"/>
      </w:pPr>
    </w:p>
    <w:p w14:paraId="7E229DFF" w14:textId="402B5E9A"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OP</w:t>
      </w:r>
    </w:p>
    <w:p w14:paraId="111431AE" w14:textId="77777777" w:rsidR="00D6273A" w:rsidRPr="00EE6E73" w:rsidRDefault="00D6273A" w:rsidP="00EE6E73">
      <w:pPr>
        <w:pStyle w:val="PL"/>
        <w:rPr>
          <w:color w:val="808080"/>
        </w:rPr>
      </w:pPr>
      <w:r w:rsidRPr="00EE6E73">
        <w:rPr>
          <w:color w:val="808080"/>
        </w:rPr>
        <w:t>-- ASN1STOP</w:t>
      </w:r>
    </w:p>
    <w:p w14:paraId="4EC2A55F"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EE6E73" w:rsidRDefault="00D6273A" w:rsidP="00771058">
            <w:pPr>
              <w:pStyle w:val="TAH"/>
            </w:pPr>
            <w:proofErr w:type="spellStart"/>
            <w:r w:rsidRPr="00EE6E73">
              <w:rPr>
                <w:i/>
              </w:rPr>
              <w:t>NeedFor</w:t>
            </w:r>
            <w:r w:rsidR="00706928" w:rsidRPr="00EE6E73">
              <w:rPr>
                <w:i/>
              </w:rPr>
              <w:t>Gap</w:t>
            </w:r>
            <w:r w:rsidRPr="00EE6E73">
              <w:rPr>
                <w:i/>
              </w:rPr>
              <w:t>NCSG-InfoEUTRA</w:t>
            </w:r>
            <w:proofErr w:type="spellEnd"/>
            <w:r w:rsidRPr="00EE6E73">
              <w:rPr>
                <w:i/>
              </w:rPr>
              <w:t xml:space="preserve"> </w:t>
            </w:r>
            <w:r w:rsidRPr="00EE6E73">
              <w:t>field descriptions</w:t>
            </w:r>
          </w:p>
        </w:tc>
      </w:tr>
      <w:tr w:rsidR="00D6273A" w:rsidRPr="00EE6E73"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EE6E73" w:rsidRDefault="00D6273A" w:rsidP="00771058">
            <w:pPr>
              <w:pStyle w:val="TAL"/>
              <w:rPr>
                <w:b/>
                <w:bCs/>
                <w:i/>
                <w:iCs/>
              </w:rPr>
            </w:pPr>
            <w:proofErr w:type="spellStart"/>
            <w:r w:rsidRPr="00EE6E73">
              <w:rPr>
                <w:b/>
                <w:bCs/>
                <w:i/>
                <w:iCs/>
              </w:rPr>
              <w:t>needForNCSG</w:t>
            </w:r>
            <w:proofErr w:type="spellEnd"/>
            <w:r w:rsidRPr="00EE6E73">
              <w:rPr>
                <w:b/>
                <w:bCs/>
                <w:i/>
                <w:iCs/>
              </w:rPr>
              <w:t>-EUTRA</w:t>
            </w:r>
          </w:p>
          <w:p w14:paraId="666398E2" w14:textId="77777777" w:rsidR="00D6273A" w:rsidRPr="00EE6E73" w:rsidRDefault="00D6273A" w:rsidP="00771058">
            <w:pPr>
              <w:pStyle w:val="TAL"/>
            </w:pPr>
            <w:r w:rsidRPr="00EE6E73">
              <w:t>Indicates the measurement gap and NCSG requirement information for E-UTRA measurement.</w:t>
            </w:r>
          </w:p>
        </w:tc>
      </w:tr>
    </w:tbl>
    <w:p w14:paraId="40DCDE45"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EE6E73" w:rsidRDefault="00D6273A" w:rsidP="00771058">
            <w:pPr>
              <w:pStyle w:val="TAH"/>
            </w:pPr>
            <w:proofErr w:type="spellStart"/>
            <w:r w:rsidRPr="00EE6E73">
              <w:rPr>
                <w:i/>
              </w:rPr>
              <w:lastRenderedPageBreak/>
              <w:t>NeedForNCSG</w:t>
            </w:r>
            <w:proofErr w:type="spellEnd"/>
            <w:r w:rsidRPr="00EE6E73">
              <w:rPr>
                <w:i/>
              </w:rPr>
              <w:t xml:space="preserve">-EUTRA </w:t>
            </w:r>
            <w:r w:rsidRPr="00EE6E73">
              <w:t>field descriptions</w:t>
            </w:r>
          </w:p>
        </w:tc>
      </w:tr>
      <w:tr w:rsidR="004112C8" w:rsidRPr="00EE6E73"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EE6E73" w:rsidRDefault="00D6273A" w:rsidP="00771058">
            <w:pPr>
              <w:pStyle w:val="TAL"/>
              <w:rPr>
                <w:b/>
                <w:bCs/>
                <w:i/>
                <w:iCs/>
              </w:rPr>
            </w:pPr>
            <w:proofErr w:type="spellStart"/>
            <w:r w:rsidRPr="00EE6E73">
              <w:rPr>
                <w:b/>
                <w:bCs/>
                <w:i/>
                <w:iCs/>
              </w:rPr>
              <w:t>bandEUTRA</w:t>
            </w:r>
            <w:proofErr w:type="spellEnd"/>
          </w:p>
          <w:p w14:paraId="0FCB7ADA" w14:textId="77777777" w:rsidR="00D6273A" w:rsidRPr="00EE6E73" w:rsidRDefault="00D6273A" w:rsidP="00771058">
            <w:pPr>
              <w:pStyle w:val="TAL"/>
            </w:pPr>
            <w:r w:rsidRPr="00EE6E73">
              <w:t>Indicates the E</w:t>
            </w:r>
            <w:r w:rsidRPr="00EE6E73">
              <w:noBreakHyphen/>
              <w:t>UTRA target band to be measured.</w:t>
            </w:r>
          </w:p>
        </w:tc>
      </w:tr>
      <w:tr w:rsidR="00D6273A" w:rsidRPr="00EE6E73"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EE6E73" w:rsidRDefault="00D6273A" w:rsidP="00771058">
            <w:pPr>
              <w:pStyle w:val="TAL"/>
              <w:rPr>
                <w:b/>
                <w:bCs/>
                <w:i/>
                <w:iCs/>
              </w:rPr>
            </w:pPr>
            <w:proofErr w:type="spellStart"/>
            <w:r w:rsidRPr="00EE6E73">
              <w:rPr>
                <w:b/>
                <w:bCs/>
                <w:i/>
                <w:iCs/>
              </w:rPr>
              <w:t>gapIndication</w:t>
            </w:r>
            <w:proofErr w:type="spellEnd"/>
          </w:p>
          <w:p w14:paraId="3E6D3D87" w14:textId="19074651" w:rsidR="00D6273A" w:rsidRPr="00EE6E73" w:rsidRDefault="00D6273A" w:rsidP="00771058">
            <w:pPr>
              <w:pStyle w:val="TAL"/>
            </w:pPr>
            <w:r w:rsidRPr="00EE6E73">
              <w:t>Indicates whether measurement gap or NCSG is required for the UE to perform measurements on the concerned E</w:t>
            </w:r>
            <w:r w:rsidRPr="00EE6E73">
              <w:noBreakHyphen/>
              <w:t xml:space="preserve">UTRA target band while NR-DC or NE-DC is not configured. The UE determines this information based on the resultant configuration of the </w:t>
            </w:r>
            <w:proofErr w:type="spellStart"/>
            <w:r w:rsidRPr="00EE6E73">
              <w:rPr>
                <w:i/>
                <w:iCs/>
              </w:rPr>
              <w:t>RRCReconfiguration</w:t>
            </w:r>
            <w:proofErr w:type="spellEnd"/>
            <w:r w:rsidRPr="00EE6E73">
              <w:rPr>
                <w:bCs/>
                <w:noProof/>
                <w:lang w:eastAsia="en-GB"/>
              </w:rPr>
              <w:t xml:space="preserve"> </w:t>
            </w:r>
            <w:r w:rsidRPr="00EE6E73">
              <w:t xml:space="preserve">messag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proofErr w:type="spellStart"/>
            <w:r w:rsidRPr="00EE6E73">
              <w:rPr>
                <w:i/>
              </w:rPr>
              <w:t>ncsg</w:t>
            </w:r>
            <w:proofErr w:type="spellEnd"/>
            <w:r w:rsidRPr="00EE6E73">
              <w:t xml:space="preserve"> indicates that NCSG is needed, value </w:t>
            </w:r>
            <w:proofErr w:type="spellStart"/>
            <w:r w:rsidRPr="00EE6E73">
              <w:rPr>
                <w:i/>
                <w:iCs/>
              </w:rPr>
              <w:t>nogap-noncsg</w:t>
            </w:r>
            <w:proofErr w:type="spellEnd"/>
            <w:r w:rsidRPr="00EE6E73">
              <w:t xml:space="preserve"> indicates </w:t>
            </w:r>
            <w:r w:rsidRPr="00EE6E73">
              <w:rPr>
                <w:bCs/>
                <w:noProof/>
                <w:lang w:eastAsia="en-GB"/>
              </w:rPr>
              <w:t>neither a measurement gap nor a NCSG</w:t>
            </w:r>
            <w:r w:rsidRPr="00EE6E73">
              <w:t xml:space="preserve"> is needed.</w:t>
            </w:r>
            <w:r w:rsidR="008A787E" w:rsidRPr="00EE6E73">
              <w:rPr>
                <w:rFonts w:eastAsia="SimSun"/>
              </w:rPr>
              <w:t xml:space="preserve"> Value </w:t>
            </w:r>
            <w:proofErr w:type="spellStart"/>
            <w:r w:rsidR="008A787E" w:rsidRPr="00EE6E73">
              <w:rPr>
                <w:rFonts w:eastAsia="SimSun"/>
                <w:i/>
                <w:iCs/>
              </w:rPr>
              <w:t>nogap-noncsg</w:t>
            </w:r>
            <w:proofErr w:type="spellEnd"/>
            <w:r w:rsidR="008A787E" w:rsidRPr="00EE6E73">
              <w:rPr>
                <w:rFonts w:eastAsia="SimSun"/>
              </w:rPr>
              <w:t xml:space="preserve"> also indicates interruption is not needed.</w:t>
            </w:r>
          </w:p>
        </w:tc>
      </w:tr>
    </w:tbl>
    <w:p w14:paraId="08979FB4" w14:textId="77777777" w:rsidR="00D6273A" w:rsidRPr="00EE6E73" w:rsidRDefault="00D6273A" w:rsidP="00D6273A">
      <w:pPr>
        <w:rPr>
          <w:rFonts w:eastAsia="Yu Mincho"/>
        </w:rPr>
      </w:pPr>
    </w:p>
    <w:p w14:paraId="3BD67C4E" w14:textId="5DC7633B" w:rsidR="00D6273A" w:rsidRPr="00EE6E73" w:rsidRDefault="00D6273A" w:rsidP="000830BB">
      <w:pPr>
        <w:pStyle w:val="Heading4"/>
        <w:rPr>
          <w:rFonts w:eastAsia="SimSun"/>
          <w:lang w:eastAsia="en-GB"/>
        </w:rPr>
      </w:pPr>
      <w:bookmarkStart w:id="4848" w:name="_Toc193446270"/>
      <w:bookmarkStart w:id="4849" w:name="_Toc193452075"/>
      <w:bookmarkStart w:id="4850" w:name="_Toc193463347"/>
      <w:bookmarkStart w:id="4851" w:name="_Toc201295634"/>
      <w:bookmarkStart w:id="4852" w:name="MCCQCTEMPBM_00000354"/>
      <w:r w:rsidRPr="00EE6E73">
        <w:rPr>
          <w:rFonts w:eastAsia="SimSun"/>
          <w:lang w:eastAsia="en-GB"/>
        </w:rPr>
        <w:t>–</w:t>
      </w:r>
      <w:r w:rsidRPr="00EE6E73">
        <w:rPr>
          <w:rFonts w:eastAsia="SimSun"/>
          <w:lang w:eastAsia="en-GB"/>
        </w:rPr>
        <w:tab/>
      </w:r>
      <w:proofErr w:type="spellStart"/>
      <w:r w:rsidRPr="00EE6E73">
        <w:rPr>
          <w:rFonts w:eastAsia="SimSun"/>
          <w:i/>
          <w:iCs/>
          <w:lang w:eastAsia="en-GB"/>
        </w:rPr>
        <w:t>NeedFor</w:t>
      </w:r>
      <w:r w:rsidR="00706928" w:rsidRPr="00EE6E73">
        <w:rPr>
          <w:rFonts w:eastAsia="SimSun"/>
          <w:i/>
          <w:iCs/>
          <w:lang w:eastAsia="en-GB"/>
        </w:rPr>
        <w:t>Gap</w:t>
      </w:r>
      <w:r w:rsidRPr="00EE6E73">
        <w:rPr>
          <w:rFonts w:eastAsia="SimSun"/>
          <w:i/>
          <w:iCs/>
          <w:lang w:eastAsia="en-GB"/>
        </w:rPr>
        <w:t>NCSG-InfoNR</w:t>
      </w:r>
      <w:bookmarkEnd w:id="4848"/>
      <w:bookmarkEnd w:id="4849"/>
      <w:bookmarkEnd w:id="4850"/>
      <w:bookmarkEnd w:id="4851"/>
      <w:proofErr w:type="spellEnd"/>
    </w:p>
    <w:bookmarkEnd w:id="4852"/>
    <w:p w14:paraId="2E6B93DB" w14:textId="5E749786" w:rsidR="00D6273A" w:rsidRPr="00EE6E73" w:rsidRDefault="00D6273A" w:rsidP="00D6273A">
      <w:pPr>
        <w:rPr>
          <w:rFonts w:eastAsia="SimSun"/>
          <w:lang w:eastAsia="en-GB"/>
        </w:rPr>
      </w:pPr>
      <w:r w:rsidRPr="00EE6E73">
        <w:rPr>
          <w:rFonts w:eastAsia="SimSun"/>
          <w:lang w:eastAsia="en-GB"/>
        </w:rPr>
        <w:t xml:space="preserve">The IE </w:t>
      </w:r>
      <w:proofErr w:type="spellStart"/>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proofErr w:type="spellEnd"/>
      <w:r w:rsidRPr="00EE6E73">
        <w:rPr>
          <w:rFonts w:eastAsia="SimSun"/>
          <w:lang w:eastAsia="en-GB"/>
        </w:rPr>
        <w:t xml:space="preserve"> indicates whether measurement gap or NCSG is required for the UE to perform </w:t>
      </w:r>
      <w:r w:rsidRPr="00EE6E73">
        <w:t>SSB based measurements on an NR target band while NR-DC or NE-DC is not configured.</w:t>
      </w:r>
    </w:p>
    <w:p w14:paraId="7013F207" w14:textId="4E86781D" w:rsidR="00D6273A" w:rsidRPr="00EE6E73" w:rsidRDefault="00D6273A" w:rsidP="00D6273A">
      <w:pPr>
        <w:pStyle w:val="TH"/>
        <w:rPr>
          <w:rFonts w:eastAsia="SimSun"/>
          <w:lang w:eastAsia="en-GB"/>
        </w:rPr>
      </w:pPr>
      <w:proofErr w:type="spellStart"/>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proofErr w:type="spellEnd"/>
      <w:r w:rsidRPr="00EE6E73">
        <w:rPr>
          <w:rFonts w:eastAsia="SimSun"/>
          <w:lang w:eastAsia="en-GB"/>
        </w:rPr>
        <w:t xml:space="preserve"> information element</w:t>
      </w:r>
    </w:p>
    <w:p w14:paraId="4838DC98" w14:textId="77777777" w:rsidR="00D6273A" w:rsidRPr="00EE6E73" w:rsidRDefault="00D6273A" w:rsidP="00EE6E73">
      <w:pPr>
        <w:pStyle w:val="PL"/>
        <w:rPr>
          <w:color w:val="808080"/>
        </w:rPr>
      </w:pPr>
      <w:r w:rsidRPr="00EE6E73">
        <w:rPr>
          <w:color w:val="808080"/>
        </w:rPr>
        <w:t>-- ASN1START</w:t>
      </w:r>
    </w:p>
    <w:p w14:paraId="48739C58" w14:textId="6726958C"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ART</w:t>
      </w:r>
    </w:p>
    <w:p w14:paraId="1641AFBE" w14:textId="77777777" w:rsidR="00D6273A" w:rsidRPr="00EE6E73" w:rsidRDefault="00D6273A" w:rsidP="00EE6E73">
      <w:pPr>
        <w:pStyle w:val="PL"/>
      </w:pPr>
    </w:p>
    <w:p w14:paraId="70FFC258" w14:textId="4E440C40" w:rsidR="00D6273A" w:rsidRPr="00EE6E73" w:rsidRDefault="00D6273A" w:rsidP="00EE6E73">
      <w:pPr>
        <w:pStyle w:val="PL"/>
      </w:pPr>
      <w:r w:rsidRPr="00EE6E73">
        <w:t>NeedFor</w:t>
      </w:r>
      <w:r w:rsidR="00706928" w:rsidRPr="00EE6E73">
        <w:t>Gap</w:t>
      </w:r>
      <w:r w:rsidRPr="00EE6E73">
        <w:t xml:space="preserve">NCSG-InfoNR-r17 ::=     </w:t>
      </w:r>
      <w:r w:rsidRPr="00EE6E73">
        <w:rPr>
          <w:color w:val="993366"/>
        </w:rPr>
        <w:t>SEQUENCE</w:t>
      </w:r>
      <w:r w:rsidRPr="00EE6E73">
        <w:t xml:space="preserve"> {</w:t>
      </w:r>
    </w:p>
    <w:p w14:paraId="1ECF9E43" w14:textId="12DB10AD" w:rsidR="00D6273A" w:rsidRPr="00EE6E73" w:rsidRDefault="00D6273A" w:rsidP="00EE6E73">
      <w:pPr>
        <w:pStyle w:val="PL"/>
      </w:pPr>
      <w:r w:rsidRPr="00EE6E73">
        <w:t xml:space="preserve">    intraFreq-needForNCSG-r17         NeedForNCSG-IntraFreqList-r17,</w:t>
      </w:r>
    </w:p>
    <w:p w14:paraId="1DF72039" w14:textId="78272215" w:rsidR="00D6273A" w:rsidRPr="00EE6E73" w:rsidRDefault="00D6273A" w:rsidP="00EE6E73">
      <w:pPr>
        <w:pStyle w:val="PL"/>
      </w:pPr>
      <w:r w:rsidRPr="00EE6E73">
        <w:t xml:space="preserve">    interFreq-needForNCSG-r17         NeedForNCSG-BandListNR-r17</w:t>
      </w:r>
    </w:p>
    <w:p w14:paraId="2C9BE0CF" w14:textId="77777777" w:rsidR="00D6273A" w:rsidRPr="00EE6E73" w:rsidRDefault="00D6273A" w:rsidP="00EE6E73">
      <w:pPr>
        <w:pStyle w:val="PL"/>
      </w:pPr>
      <w:r w:rsidRPr="00EE6E73">
        <w:t>}</w:t>
      </w:r>
    </w:p>
    <w:p w14:paraId="730C1E38" w14:textId="77777777" w:rsidR="00D6273A" w:rsidRPr="00EE6E73" w:rsidRDefault="00D6273A" w:rsidP="00EE6E73">
      <w:pPr>
        <w:pStyle w:val="PL"/>
      </w:pPr>
    </w:p>
    <w:p w14:paraId="32F02CF3" w14:textId="18CAAF05" w:rsidR="00D6273A" w:rsidRPr="00EE6E73" w:rsidRDefault="00D6273A" w:rsidP="00EE6E73">
      <w:pPr>
        <w:pStyle w:val="PL"/>
      </w:pPr>
      <w:r w:rsidRPr="00EE6E73">
        <w:t xml:space="preserve">NeedForNCSG-IntraFreqList-r17 ::=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ServingCells</w:t>
      </w:r>
      <w:proofErr w:type="spellEnd"/>
      <w:r w:rsidRPr="00EE6E73">
        <w:t>))</w:t>
      </w:r>
      <w:r w:rsidRPr="00EE6E73">
        <w:rPr>
          <w:color w:val="993366"/>
        </w:rPr>
        <w:t xml:space="preserve"> OF</w:t>
      </w:r>
      <w:r w:rsidRPr="00EE6E73">
        <w:t xml:space="preserve"> NeedForNCSG-IntraFreq-r17</w:t>
      </w:r>
    </w:p>
    <w:p w14:paraId="42F9419D" w14:textId="77777777" w:rsidR="00D6273A" w:rsidRPr="00EE6E73" w:rsidRDefault="00D6273A" w:rsidP="00EE6E73">
      <w:pPr>
        <w:pStyle w:val="PL"/>
      </w:pPr>
    </w:p>
    <w:p w14:paraId="6F570DFB" w14:textId="019FF01E" w:rsidR="00D6273A" w:rsidRPr="00EE6E73" w:rsidRDefault="00D6273A" w:rsidP="00EE6E73">
      <w:pPr>
        <w:pStyle w:val="PL"/>
      </w:pPr>
      <w:r w:rsidRPr="00EE6E73">
        <w:t xml:space="preserve">NeedForNCSG-BandListNR-r17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NCSG-NR-r17</w:t>
      </w:r>
    </w:p>
    <w:p w14:paraId="79C0503D" w14:textId="77777777" w:rsidR="00D6273A" w:rsidRPr="00EE6E73" w:rsidRDefault="00D6273A" w:rsidP="00EE6E73">
      <w:pPr>
        <w:pStyle w:val="PL"/>
      </w:pPr>
    </w:p>
    <w:p w14:paraId="61D33051" w14:textId="2409F036" w:rsidR="00D6273A" w:rsidRPr="00EE6E73" w:rsidRDefault="00D6273A" w:rsidP="00EE6E73">
      <w:pPr>
        <w:pStyle w:val="PL"/>
      </w:pPr>
      <w:r w:rsidRPr="00EE6E73">
        <w:t xml:space="preserve">NeedForNCSG-IntraFreq-r17  ::=    </w:t>
      </w:r>
      <w:r w:rsidRPr="00EE6E73">
        <w:rPr>
          <w:color w:val="993366"/>
        </w:rPr>
        <w:t>SEQUENCE</w:t>
      </w:r>
      <w:r w:rsidRPr="00EE6E73">
        <w:t xml:space="preserve"> {</w:t>
      </w:r>
    </w:p>
    <w:p w14:paraId="7DF16C83" w14:textId="12D018A0" w:rsidR="00D6273A" w:rsidRPr="00EE6E73" w:rsidRDefault="00D6273A" w:rsidP="00EE6E73">
      <w:pPr>
        <w:pStyle w:val="PL"/>
      </w:pPr>
      <w:r w:rsidRPr="00EE6E73">
        <w:t xml:space="preserve">    servCellId-r17                    </w:t>
      </w:r>
      <w:proofErr w:type="spellStart"/>
      <w:r w:rsidRPr="00EE6E73">
        <w:t>ServCellIndex</w:t>
      </w:r>
      <w:proofErr w:type="spellEnd"/>
      <w:r w:rsidRPr="00EE6E73">
        <w:t>,</w:t>
      </w:r>
    </w:p>
    <w:p w14:paraId="31DCDCAB" w14:textId="413D9F5B" w:rsidR="00D6273A" w:rsidRPr="00EE6E73" w:rsidRDefault="00D6273A" w:rsidP="00EE6E73">
      <w:pPr>
        <w:pStyle w:val="PL"/>
      </w:pPr>
      <w:r w:rsidRPr="00EE6E73">
        <w:t xml:space="preserve">    gapIndicationIntra-r17            </w:t>
      </w:r>
      <w:r w:rsidRPr="00EE6E73">
        <w:rPr>
          <w:color w:val="993366"/>
        </w:rPr>
        <w:t>ENUMERATED</w:t>
      </w:r>
      <w:r w:rsidRPr="00EE6E73">
        <w:t xml:space="preserve"> {gap, </w:t>
      </w:r>
      <w:proofErr w:type="spellStart"/>
      <w:r w:rsidRPr="00EE6E73">
        <w:t>ncsg</w:t>
      </w:r>
      <w:proofErr w:type="spellEnd"/>
      <w:r w:rsidRPr="00EE6E73">
        <w:t xml:space="preserve">, </w:t>
      </w:r>
      <w:proofErr w:type="spellStart"/>
      <w:r w:rsidRPr="00EE6E73">
        <w:t>nogap-noncsg</w:t>
      </w:r>
      <w:proofErr w:type="spellEnd"/>
      <w:r w:rsidRPr="00EE6E73">
        <w:t>}</w:t>
      </w:r>
    </w:p>
    <w:p w14:paraId="010A685D" w14:textId="77777777" w:rsidR="00D6273A" w:rsidRPr="00EE6E73" w:rsidRDefault="00D6273A" w:rsidP="00EE6E73">
      <w:pPr>
        <w:pStyle w:val="PL"/>
      </w:pPr>
      <w:r w:rsidRPr="00EE6E73">
        <w:t>}</w:t>
      </w:r>
    </w:p>
    <w:p w14:paraId="07525BE8" w14:textId="77777777" w:rsidR="00D6273A" w:rsidRPr="00EE6E73" w:rsidRDefault="00D6273A" w:rsidP="00EE6E73">
      <w:pPr>
        <w:pStyle w:val="PL"/>
      </w:pPr>
    </w:p>
    <w:p w14:paraId="7D9C7585" w14:textId="4B296260" w:rsidR="00D6273A" w:rsidRPr="00EE6E73" w:rsidRDefault="00D6273A" w:rsidP="00EE6E73">
      <w:pPr>
        <w:pStyle w:val="PL"/>
      </w:pPr>
      <w:r w:rsidRPr="00EE6E73">
        <w:t xml:space="preserve">NeedForNCSG-NR-r17  ::=           </w:t>
      </w:r>
      <w:r w:rsidRPr="00EE6E73">
        <w:rPr>
          <w:color w:val="993366"/>
        </w:rPr>
        <w:t>SEQUENCE</w:t>
      </w:r>
      <w:r w:rsidRPr="00EE6E73">
        <w:t xml:space="preserve"> {</w:t>
      </w:r>
    </w:p>
    <w:p w14:paraId="76557B64" w14:textId="218A99D9" w:rsidR="00D6273A" w:rsidRPr="00EE6E73" w:rsidRDefault="00D6273A" w:rsidP="00EE6E73">
      <w:pPr>
        <w:pStyle w:val="PL"/>
      </w:pPr>
      <w:r w:rsidRPr="00EE6E73">
        <w:t xml:space="preserve">    bandNR-r17                        </w:t>
      </w:r>
      <w:proofErr w:type="spellStart"/>
      <w:r w:rsidRPr="00EE6E73">
        <w:t>FreqBandIndicatorNR</w:t>
      </w:r>
      <w:proofErr w:type="spellEnd"/>
      <w:r w:rsidRPr="00EE6E73">
        <w:t>,</w:t>
      </w:r>
    </w:p>
    <w:p w14:paraId="486BAE87" w14:textId="5BBF42A0" w:rsidR="00D6273A" w:rsidRPr="00EE6E73" w:rsidRDefault="00D6273A" w:rsidP="00EE6E73">
      <w:pPr>
        <w:pStyle w:val="PL"/>
      </w:pPr>
      <w:r w:rsidRPr="00EE6E73">
        <w:t xml:space="preserve">    gapIndication-r17                 </w:t>
      </w:r>
      <w:r w:rsidRPr="00EE6E73">
        <w:rPr>
          <w:color w:val="993366"/>
        </w:rPr>
        <w:t>ENUMERATED</w:t>
      </w:r>
      <w:r w:rsidRPr="00EE6E73">
        <w:t xml:space="preserve"> {gap, </w:t>
      </w:r>
      <w:proofErr w:type="spellStart"/>
      <w:r w:rsidRPr="00EE6E73">
        <w:t>ncsg</w:t>
      </w:r>
      <w:proofErr w:type="spellEnd"/>
      <w:r w:rsidRPr="00EE6E73">
        <w:t xml:space="preserve">, </w:t>
      </w:r>
      <w:proofErr w:type="spellStart"/>
      <w:r w:rsidRPr="00EE6E73">
        <w:t>nogap-noncsg</w:t>
      </w:r>
      <w:proofErr w:type="spellEnd"/>
      <w:r w:rsidRPr="00EE6E73">
        <w:t>}</w:t>
      </w:r>
    </w:p>
    <w:p w14:paraId="66134CFA" w14:textId="77777777" w:rsidR="00D6273A" w:rsidRPr="00EE6E73" w:rsidRDefault="00D6273A" w:rsidP="00EE6E73">
      <w:pPr>
        <w:pStyle w:val="PL"/>
      </w:pPr>
      <w:r w:rsidRPr="00EE6E73">
        <w:t>}</w:t>
      </w:r>
    </w:p>
    <w:p w14:paraId="0D7D0E28" w14:textId="77777777" w:rsidR="00D6273A" w:rsidRPr="00EE6E73" w:rsidRDefault="00D6273A" w:rsidP="00EE6E73">
      <w:pPr>
        <w:pStyle w:val="PL"/>
      </w:pPr>
    </w:p>
    <w:p w14:paraId="1194C743" w14:textId="3CB82D2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OP</w:t>
      </w:r>
    </w:p>
    <w:p w14:paraId="13AD07B2" w14:textId="77777777" w:rsidR="00D6273A" w:rsidRPr="00EE6E73" w:rsidRDefault="00D6273A" w:rsidP="00EE6E73">
      <w:pPr>
        <w:pStyle w:val="PL"/>
        <w:rPr>
          <w:color w:val="808080"/>
        </w:rPr>
      </w:pPr>
      <w:r w:rsidRPr="00EE6E73">
        <w:rPr>
          <w:color w:val="808080"/>
        </w:rPr>
        <w:t>-- ASN1STOP</w:t>
      </w:r>
    </w:p>
    <w:p w14:paraId="700CED89"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EE6E73" w:rsidRDefault="00D6273A" w:rsidP="00771058">
            <w:pPr>
              <w:pStyle w:val="TAH"/>
            </w:pPr>
            <w:proofErr w:type="spellStart"/>
            <w:r w:rsidRPr="00EE6E73">
              <w:rPr>
                <w:i/>
              </w:rPr>
              <w:lastRenderedPageBreak/>
              <w:t>NeedFor</w:t>
            </w:r>
            <w:r w:rsidR="00706928" w:rsidRPr="00EE6E73">
              <w:rPr>
                <w:i/>
              </w:rPr>
              <w:t>Gap</w:t>
            </w:r>
            <w:r w:rsidRPr="00EE6E73">
              <w:rPr>
                <w:i/>
              </w:rPr>
              <w:t>NCSG-InfoNR</w:t>
            </w:r>
            <w:proofErr w:type="spellEnd"/>
            <w:r w:rsidRPr="00EE6E73">
              <w:rPr>
                <w:i/>
              </w:rPr>
              <w:t xml:space="preserve"> </w:t>
            </w:r>
            <w:r w:rsidRPr="00EE6E73">
              <w:t>field descriptions</w:t>
            </w:r>
          </w:p>
        </w:tc>
      </w:tr>
      <w:tr w:rsidR="004112C8" w:rsidRPr="00EE6E73"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EE6E73" w:rsidRDefault="00D6273A" w:rsidP="00771058">
            <w:pPr>
              <w:pStyle w:val="TAL"/>
              <w:rPr>
                <w:b/>
                <w:bCs/>
                <w:i/>
                <w:iCs/>
              </w:rPr>
            </w:pPr>
            <w:proofErr w:type="spellStart"/>
            <w:r w:rsidRPr="00EE6E73">
              <w:rPr>
                <w:b/>
                <w:bCs/>
                <w:i/>
                <w:iCs/>
              </w:rPr>
              <w:t>intraFreq-needForNCSG</w:t>
            </w:r>
            <w:proofErr w:type="spellEnd"/>
          </w:p>
          <w:p w14:paraId="54A382AD" w14:textId="77777777" w:rsidR="00D6273A" w:rsidRPr="00EE6E73" w:rsidRDefault="00D6273A" w:rsidP="00771058">
            <w:pPr>
              <w:pStyle w:val="TAL"/>
            </w:pPr>
            <w:r w:rsidRPr="00EE6E73">
              <w:t>Indicates the measurement gap and NCSG requirement information for NR intra-frequency measurement.</w:t>
            </w:r>
          </w:p>
        </w:tc>
      </w:tr>
      <w:tr w:rsidR="00D6273A" w:rsidRPr="00EE6E73"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EE6E73" w:rsidRDefault="00D6273A" w:rsidP="00771058">
            <w:pPr>
              <w:pStyle w:val="TAL"/>
              <w:rPr>
                <w:b/>
                <w:bCs/>
                <w:i/>
                <w:iCs/>
              </w:rPr>
            </w:pPr>
            <w:proofErr w:type="spellStart"/>
            <w:r w:rsidRPr="00EE6E73">
              <w:rPr>
                <w:b/>
                <w:bCs/>
                <w:i/>
                <w:iCs/>
              </w:rPr>
              <w:t>interFreq-needForNCSG</w:t>
            </w:r>
            <w:proofErr w:type="spellEnd"/>
          </w:p>
          <w:p w14:paraId="5051B6B6" w14:textId="77777777" w:rsidR="00D6273A" w:rsidRPr="00EE6E73" w:rsidRDefault="00D6273A" w:rsidP="00771058">
            <w:pPr>
              <w:pStyle w:val="TAL"/>
            </w:pPr>
            <w:r w:rsidRPr="00EE6E73">
              <w:t>Indicates the measurement gap and NCSG requirement information for NR inter-frequency measurement.</w:t>
            </w:r>
          </w:p>
        </w:tc>
      </w:tr>
    </w:tbl>
    <w:p w14:paraId="1B2F6E51"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EE6E73" w:rsidRDefault="00D6273A" w:rsidP="00771058">
            <w:pPr>
              <w:pStyle w:val="TAH"/>
              <w:rPr>
                <w:b w:val="0"/>
                <w:i/>
                <w:iCs/>
              </w:rPr>
            </w:pPr>
            <w:proofErr w:type="spellStart"/>
            <w:r w:rsidRPr="00EE6E73">
              <w:rPr>
                <w:i/>
                <w:iCs/>
              </w:rPr>
              <w:t>NeedForNCSG-IntraFreq</w:t>
            </w:r>
            <w:proofErr w:type="spellEnd"/>
            <w:r w:rsidRPr="00EE6E73">
              <w:rPr>
                <w:i/>
                <w:iCs/>
              </w:rPr>
              <w:t xml:space="preserve"> field descriptions</w:t>
            </w:r>
          </w:p>
        </w:tc>
      </w:tr>
      <w:tr w:rsidR="004112C8" w:rsidRPr="00EE6E73"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EE6E73" w:rsidRDefault="00D6273A" w:rsidP="00771058">
            <w:pPr>
              <w:pStyle w:val="TAL"/>
              <w:rPr>
                <w:b/>
                <w:bCs/>
                <w:i/>
                <w:iCs/>
              </w:rPr>
            </w:pPr>
            <w:proofErr w:type="spellStart"/>
            <w:r w:rsidRPr="00EE6E73">
              <w:rPr>
                <w:b/>
                <w:bCs/>
                <w:i/>
                <w:iCs/>
              </w:rPr>
              <w:t>servCellId</w:t>
            </w:r>
            <w:proofErr w:type="spellEnd"/>
          </w:p>
          <w:p w14:paraId="0ABD0864" w14:textId="77777777" w:rsidR="00D6273A" w:rsidRPr="00EE6E73" w:rsidRDefault="00D6273A" w:rsidP="00771058">
            <w:pPr>
              <w:pStyle w:val="TAL"/>
            </w:pPr>
            <w:r w:rsidRPr="00EE6E73">
              <w:t>Indicates the serving cell which contains the target SSB (associated with the initial DL BWP) to be measured.</w:t>
            </w:r>
          </w:p>
        </w:tc>
      </w:tr>
      <w:tr w:rsidR="00140A8D" w:rsidRPr="00EE6E73"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EE6E73" w:rsidRDefault="00D6273A" w:rsidP="00771058">
            <w:pPr>
              <w:pStyle w:val="TAL"/>
              <w:rPr>
                <w:b/>
                <w:bCs/>
                <w:i/>
                <w:iCs/>
              </w:rPr>
            </w:pPr>
            <w:proofErr w:type="spellStart"/>
            <w:r w:rsidRPr="00EE6E73">
              <w:rPr>
                <w:b/>
                <w:bCs/>
                <w:i/>
                <w:iCs/>
              </w:rPr>
              <w:t>gapIndicationIntra</w:t>
            </w:r>
            <w:proofErr w:type="spellEnd"/>
          </w:p>
          <w:p w14:paraId="2BCFCA40" w14:textId="4FF55CA2" w:rsidR="00D6273A" w:rsidRPr="00EE6E73" w:rsidRDefault="00D6273A" w:rsidP="00771058">
            <w:pPr>
              <w:pStyle w:val="TAL"/>
            </w:pPr>
            <w:r w:rsidRPr="00EE6E73">
              <w:t xml:space="preserve">Indicates whether measurement gap or NCSG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proofErr w:type="spellStart"/>
            <w:r w:rsidR="00140A8D" w:rsidRPr="00EE6E73">
              <w:rPr>
                <w:rStyle w:val="Emphasis"/>
                <w:rFonts w:eastAsia="Arial Unicode MS" w:cs="Arial"/>
                <w:szCs w:val="18"/>
              </w:rPr>
              <w:t>s</w:t>
            </w:r>
            <w:r w:rsidR="00982714" w:rsidRPr="00EE6E73">
              <w:rPr>
                <w:rStyle w:val="Emphasis"/>
                <w:rFonts w:eastAsia="Arial Unicode MS" w:cs="Arial"/>
                <w:szCs w:val="18"/>
              </w:rPr>
              <w:t>ervingCellMO</w:t>
            </w:r>
            <w:proofErr w:type="spellEnd"/>
            <w:r w:rsidR="00982714" w:rsidRPr="00EE6E73">
              <w:rPr>
                <w:rStyle w:val="Emphasis"/>
                <w:rFonts w:eastAsia="Arial Unicode MS" w:cs="Arial"/>
                <w:szCs w:val="18"/>
              </w:rPr>
              <w:t xml:space="preserve">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proofErr w:type="spellStart"/>
            <w:r w:rsidRPr="00EE6E73">
              <w:rPr>
                <w:i/>
                <w:iCs/>
              </w:rPr>
              <w:t>ncsg</w:t>
            </w:r>
            <w:proofErr w:type="spellEnd"/>
            <w:r w:rsidRPr="00EE6E73">
              <w:t xml:space="preserve"> indicates that a NCSG is needed if any of the UE configured BWPs do not contain the frequency domain resources of the SSB associated to the initial DL BWP. Value </w:t>
            </w:r>
            <w:proofErr w:type="spellStart"/>
            <w:r w:rsidRPr="00EE6E73">
              <w:rPr>
                <w:i/>
                <w:iCs/>
              </w:rPr>
              <w:t>nogap-noncsg</w:t>
            </w:r>
            <w:proofErr w:type="spellEnd"/>
            <w:r w:rsidRPr="00EE6E73">
              <w:t xml:space="preserve"> indicates </w:t>
            </w:r>
            <w:r w:rsidRPr="00EE6E73">
              <w:rPr>
                <w:bCs/>
                <w:noProof/>
                <w:lang w:eastAsia="en-GB"/>
              </w:rPr>
              <w:t>that neither a measurement gap nor a NCSG is</w:t>
            </w:r>
            <w:r w:rsidRPr="00EE6E73">
              <w:t xml:space="preserve">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proofErr w:type="spellStart"/>
            <w:r w:rsidR="00140A8D" w:rsidRPr="00EE6E73">
              <w:rPr>
                <w:rStyle w:val="Emphasis"/>
                <w:rFonts w:eastAsia="Arial Unicode MS" w:cs="Arial"/>
                <w:szCs w:val="18"/>
              </w:rPr>
              <w:t>s</w:t>
            </w:r>
            <w:r w:rsidR="00982714" w:rsidRPr="00EE6E73">
              <w:rPr>
                <w:rStyle w:val="Emphasis"/>
                <w:rFonts w:eastAsia="Arial Unicode MS" w:cs="Arial"/>
                <w:szCs w:val="18"/>
              </w:rPr>
              <w:t>ervingCellMO</w:t>
            </w:r>
            <w:proofErr w:type="spellEnd"/>
            <w:r w:rsidR="00982714" w:rsidRPr="00EE6E73">
              <w:rPr>
                <w:rStyle w:val="Emphasis"/>
                <w:rFonts w:eastAsia="Arial Unicode MS" w:cs="Arial"/>
                <w:szCs w:val="18"/>
              </w:rPr>
              <w:t xml:space="preserve"> </w:t>
            </w:r>
            <w:r w:rsidR="00982714" w:rsidRPr="00EE6E73">
              <w:rPr>
                <w:rFonts w:eastAsia="Arial Unicode MS" w:cs="Arial"/>
                <w:szCs w:val="18"/>
              </w:rPr>
              <w:t>associated with NCD-SSB)</w:t>
            </w:r>
            <w:r w:rsidRPr="00EE6E73">
              <w:t>, no matter the SSB is within the configured BWP or not.</w:t>
            </w:r>
            <w:r w:rsidR="00642EDA" w:rsidRPr="00EE6E73">
              <w:t xml:space="preserve"> This field shall be set to </w:t>
            </w:r>
            <w:r w:rsidR="00D929B5" w:rsidRPr="00EE6E73">
              <w:t>'</w:t>
            </w:r>
            <w:proofErr w:type="spellStart"/>
            <w:r w:rsidR="00642EDA" w:rsidRPr="00EE6E73">
              <w:rPr>
                <w:i/>
                <w:iCs/>
              </w:rPr>
              <w:t>nogap-noncsg</w:t>
            </w:r>
            <w:proofErr w:type="spellEnd"/>
            <w:r w:rsidR="00D929B5" w:rsidRPr="00EE6E73">
              <w:t>'</w:t>
            </w:r>
            <w:r w:rsidR="00642EDA" w:rsidRPr="00EE6E73">
              <w:t xml:space="preserve"> for </w:t>
            </w:r>
            <w:r w:rsidR="000A4139" w:rsidRPr="00EE6E73">
              <w:t xml:space="preserve">the serving cell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r w:rsidR="008A787E" w:rsidRPr="00EE6E73">
              <w:rPr>
                <w:rFonts w:eastAsia="SimSun"/>
              </w:rPr>
              <w:t xml:space="preserve"> Value </w:t>
            </w:r>
            <w:proofErr w:type="spellStart"/>
            <w:r w:rsidR="008A787E" w:rsidRPr="00EE6E73">
              <w:rPr>
                <w:rFonts w:eastAsia="SimSun"/>
                <w:i/>
                <w:iCs/>
              </w:rPr>
              <w:t>nogap-noncsg</w:t>
            </w:r>
            <w:proofErr w:type="spellEnd"/>
            <w:r w:rsidR="008A787E" w:rsidRPr="00EE6E73">
              <w:rPr>
                <w:rFonts w:eastAsia="SimSun"/>
              </w:rPr>
              <w:t xml:space="preserve"> also indicates interruption is not needed.</w:t>
            </w:r>
          </w:p>
        </w:tc>
      </w:tr>
    </w:tbl>
    <w:p w14:paraId="4B0E4D7C"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EE6E73" w:rsidRDefault="00D6273A" w:rsidP="00771058">
            <w:pPr>
              <w:pStyle w:val="TAH"/>
            </w:pPr>
            <w:proofErr w:type="spellStart"/>
            <w:r w:rsidRPr="00EE6E73">
              <w:rPr>
                <w:i/>
              </w:rPr>
              <w:t>NeedForNCSG</w:t>
            </w:r>
            <w:proofErr w:type="spellEnd"/>
            <w:r w:rsidRPr="00EE6E73">
              <w:rPr>
                <w:i/>
              </w:rPr>
              <w:t xml:space="preserve">-NR </w:t>
            </w:r>
            <w:r w:rsidRPr="00EE6E73">
              <w:t>field descriptions</w:t>
            </w:r>
          </w:p>
        </w:tc>
      </w:tr>
      <w:tr w:rsidR="004112C8" w:rsidRPr="00EE6E73"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EE6E73" w:rsidRDefault="00D6273A" w:rsidP="00771058">
            <w:pPr>
              <w:pStyle w:val="TAL"/>
              <w:rPr>
                <w:b/>
                <w:bCs/>
                <w:i/>
                <w:iCs/>
              </w:rPr>
            </w:pPr>
            <w:proofErr w:type="spellStart"/>
            <w:r w:rsidRPr="00EE6E73">
              <w:rPr>
                <w:b/>
                <w:bCs/>
                <w:i/>
                <w:iCs/>
              </w:rPr>
              <w:t>bandNR</w:t>
            </w:r>
            <w:proofErr w:type="spellEnd"/>
          </w:p>
          <w:p w14:paraId="4EA82DF2" w14:textId="77777777" w:rsidR="00D6273A" w:rsidRPr="00EE6E73" w:rsidRDefault="00D6273A" w:rsidP="00771058">
            <w:pPr>
              <w:pStyle w:val="TAL"/>
            </w:pPr>
            <w:r w:rsidRPr="00EE6E73">
              <w:t>Indicates the NR target band to be measured.</w:t>
            </w:r>
          </w:p>
        </w:tc>
      </w:tr>
      <w:tr w:rsidR="00B4120F" w:rsidRPr="00EE6E73"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EE6E73" w:rsidRDefault="00D6273A" w:rsidP="00771058">
            <w:pPr>
              <w:pStyle w:val="TAL"/>
              <w:rPr>
                <w:b/>
                <w:bCs/>
                <w:i/>
                <w:iCs/>
              </w:rPr>
            </w:pPr>
            <w:proofErr w:type="spellStart"/>
            <w:r w:rsidRPr="00EE6E73">
              <w:rPr>
                <w:b/>
                <w:bCs/>
                <w:i/>
                <w:iCs/>
              </w:rPr>
              <w:t>gapIndication</w:t>
            </w:r>
            <w:proofErr w:type="spellEnd"/>
          </w:p>
          <w:p w14:paraId="2AB3B71A" w14:textId="199EE643" w:rsidR="00D6273A" w:rsidRPr="00EE6E73" w:rsidRDefault="00D6273A" w:rsidP="00771058">
            <w:pPr>
              <w:pStyle w:val="TAL"/>
            </w:pPr>
            <w:r w:rsidRPr="00EE6E73">
              <w:t xml:space="preserve">Indicates whether measurement gap or NCSG is required for the UE to perform SSB based measurements on the concerned NR target band while NR-DC or NE-DC is not configured. The UE determines this information based on the resultant configuration of the </w:t>
            </w:r>
            <w:proofErr w:type="spellStart"/>
            <w:r w:rsidRPr="00EE6E73">
              <w:rPr>
                <w:i/>
                <w:iCs/>
              </w:rPr>
              <w:t>RRCReconfiguration</w:t>
            </w:r>
            <w:proofErr w:type="spellEnd"/>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proofErr w:type="spellStart"/>
            <w:r w:rsidRPr="00EE6E73">
              <w:rPr>
                <w:i/>
              </w:rPr>
              <w:t>ncsg</w:t>
            </w:r>
            <w:proofErr w:type="spellEnd"/>
            <w:r w:rsidRPr="00EE6E73">
              <w:t xml:space="preserve"> indicates that a NCSG is needed, and value </w:t>
            </w:r>
            <w:proofErr w:type="spellStart"/>
            <w:r w:rsidRPr="00EE6E73">
              <w:rPr>
                <w:i/>
                <w:iCs/>
              </w:rPr>
              <w:t>nogap-noncsg</w:t>
            </w:r>
            <w:proofErr w:type="spellEnd"/>
            <w:r w:rsidRPr="00EE6E73">
              <w:t xml:space="preserve"> indicates </w:t>
            </w:r>
            <w:r w:rsidRPr="00EE6E73">
              <w:rPr>
                <w:bCs/>
                <w:noProof/>
                <w:lang w:eastAsia="en-GB"/>
              </w:rPr>
              <w:t>neither a measurement gap nor a NCSG</w:t>
            </w:r>
            <w:r w:rsidRPr="00EE6E73">
              <w:t xml:space="preserve"> is needed. </w:t>
            </w:r>
            <w:r w:rsidR="008A787E" w:rsidRPr="00EE6E73">
              <w:rPr>
                <w:rFonts w:eastAsia="SimSun"/>
              </w:rPr>
              <w:t xml:space="preserve">Value </w:t>
            </w:r>
            <w:proofErr w:type="spellStart"/>
            <w:r w:rsidR="008A787E" w:rsidRPr="00EE6E73">
              <w:rPr>
                <w:rFonts w:eastAsia="SimSun"/>
                <w:i/>
                <w:iCs/>
              </w:rPr>
              <w:t>nogap-noncsg</w:t>
            </w:r>
            <w:proofErr w:type="spellEnd"/>
            <w:r w:rsidR="008A787E" w:rsidRPr="00EE6E73">
              <w:rPr>
                <w:rFonts w:eastAsia="SimSun"/>
              </w:rPr>
              <w:t xml:space="preserve"> also indicates interruption is not needed.</w:t>
            </w:r>
          </w:p>
        </w:tc>
      </w:tr>
    </w:tbl>
    <w:p w14:paraId="5B0A4FFE" w14:textId="77777777" w:rsidR="00BD3403" w:rsidRPr="00EE6E73" w:rsidRDefault="00BD3403" w:rsidP="00BD3403">
      <w:pPr>
        <w:textAlignment w:val="auto"/>
      </w:pPr>
    </w:p>
    <w:p w14:paraId="35AB9ED6" w14:textId="77777777" w:rsidR="00BD3403" w:rsidRPr="00EE6E73" w:rsidRDefault="00BD3403" w:rsidP="00B4120F">
      <w:pPr>
        <w:pStyle w:val="Heading4"/>
        <w:rPr>
          <w:rFonts w:eastAsia="SimSun"/>
          <w:lang w:eastAsia="en-GB"/>
        </w:rPr>
      </w:pPr>
      <w:bookmarkStart w:id="4853" w:name="_Toc193446271"/>
      <w:bookmarkStart w:id="4854" w:name="_Toc193452076"/>
      <w:bookmarkStart w:id="4855" w:name="_Toc193463348"/>
      <w:bookmarkStart w:id="4856" w:name="_Toc201295635"/>
      <w:bookmarkStart w:id="4857" w:name="MCCQCTEMPBM_00000355"/>
      <w:r w:rsidRPr="00EE6E73">
        <w:rPr>
          <w:rFonts w:eastAsia="SimSun"/>
          <w:lang w:eastAsia="en-GB"/>
        </w:rPr>
        <w:t>–</w:t>
      </w:r>
      <w:r w:rsidRPr="00EE6E73">
        <w:rPr>
          <w:rFonts w:eastAsia="SimSun"/>
          <w:lang w:eastAsia="en-GB"/>
        </w:rPr>
        <w:tab/>
      </w:r>
      <w:proofErr w:type="spellStart"/>
      <w:r w:rsidRPr="00EE6E73">
        <w:rPr>
          <w:rFonts w:eastAsia="SimSun"/>
          <w:i/>
          <w:iCs/>
          <w:lang w:eastAsia="en-GB"/>
        </w:rPr>
        <w:t>NeedForInterruptionInfoNR</w:t>
      </w:r>
      <w:bookmarkEnd w:id="4853"/>
      <w:bookmarkEnd w:id="4854"/>
      <w:bookmarkEnd w:id="4855"/>
      <w:bookmarkEnd w:id="4856"/>
      <w:proofErr w:type="spellEnd"/>
    </w:p>
    <w:bookmarkEnd w:id="4857"/>
    <w:p w14:paraId="13F9503C" w14:textId="77777777" w:rsidR="00BD3403" w:rsidRPr="00EE6E73" w:rsidRDefault="00BD3403" w:rsidP="00BD3403">
      <w:pPr>
        <w:textAlignment w:val="auto"/>
      </w:pPr>
      <w:r w:rsidRPr="00EE6E73">
        <w:rPr>
          <w:rFonts w:eastAsia="SimSun"/>
          <w:lang w:eastAsia="en-GB"/>
        </w:rPr>
        <w:t xml:space="preserve">The IE </w:t>
      </w:r>
      <w:proofErr w:type="spellStart"/>
      <w:r w:rsidRPr="00EE6E73">
        <w:rPr>
          <w:rFonts w:eastAsia="SimSun"/>
          <w:i/>
          <w:lang w:eastAsia="en-GB"/>
        </w:rPr>
        <w:t>NeedForInterruptionInfoNR</w:t>
      </w:r>
      <w:proofErr w:type="spellEnd"/>
      <w:r w:rsidRPr="00EE6E73">
        <w:rPr>
          <w:rFonts w:eastAsia="SimSun"/>
          <w:lang w:eastAsia="en-GB"/>
        </w:rPr>
        <w:t xml:space="preserve"> indicates whether interruption is needed for the UE to perform </w:t>
      </w:r>
      <w:r w:rsidRPr="00EE6E73">
        <w:t>SSB based measurements on an NR target band without measurement gap while NR-DC or NE-DC is not configured.</w:t>
      </w:r>
    </w:p>
    <w:p w14:paraId="5E87D521" w14:textId="77777777" w:rsidR="00BD3403" w:rsidRPr="00EE6E73" w:rsidRDefault="00BD3403" w:rsidP="00B4120F">
      <w:pPr>
        <w:pStyle w:val="TH"/>
        <w:rPr>
          <w:rFonts w:eastAsia="SimSun"/>
          <w:lang w:eastAsia="en-GB"/>
        </w:rPr>
      </w:pPr>
      <w:proofErr w:type="spellStart"/>
      <w:r w:rsidRPr="00EE6E73">
        <w:rPr>
          <w:rFonts w:eastAsia="SimSun"/>
          <w:i/>
          <w:iCs/>
          <w:lang w:eastAsia="en-GB"/>
        </w:rPr>
        <w:t>NeedForInterruptionInfoNR</w:t>
      </w:r>
      <w:proofErr w:type="spellEnd"/>
      <w:r w:rsidRPr="00EE6E73">
        <w:rPr>
          <w:rFonts w:eastAsia="SimSun"/>
          <w:lang w:eastAsia="en-GB"/>
        </w:rPr>
        <w:t xml:space="preserve"> information element</w:t>
      </w:r>
    </w:p>
    <w:p w14:paraId="1C0829D5" w14:textId="77777777" w:rsidR="00BD3403" w:rsidRPr="00EE6E73" w:rsidRDefault="00BD3403" w:rsidP="00EE6E73">
      <w:pPr>
        <w:pStyle w:val="PL"/>
        <w:rPr>
          <w:color w:val="808080"/>
        </w:rPr>
      </w:pPr>
      <w:r w:rsidRPr="00EE6E73">
        <w:rPr>
          <w:color w:val="808080"/>
        </w:rPr>
        <w:t>-- ASN1START</w:t>
      </w:r>
    </w:p>
    <w:p w14:paraId="003997DD" w14:textId="77777777" w:rsidR="00BD3403" w:rsidRPr="00EE6E73" w:rsidRDefault="00BD3403" w:rsidP="00EE6E73">
      <w:pPr>
        <w:pStyle w:val="PL"/>
        <w:rPr>
          <w:color w:val="808080"/>
        </w:rPr>
      </w:pPr>
      <w:r w:rsidRPr="00EE6E73">
        <w:rPr>
          <w:color w:val="808080"/>
        </w:rPr>
        <w:t>-- TAG-</w:t>
      </w:r>
      <w:proofErr w:type="spellStart"/>
      <w:r w:rsidRPr="00EE6E73">
        <w:rPr>
          <w:color w:val="808080"/>
        </w:rPr>
        <w:t>NeedForInterruptionInfoNR</w:t>
      </w:r>
      <w:proofErr w:type="spellEnd"/>
      <w:r w:rsidRPr="00EE6E73">
        <w:rPr>
          <w:color w:val="808080"/>
        </w:rPr>
        <w:t>-START</w:t>
      </w:r>
    </w:p>
    <w:p w14:paraId="3C83B7B3" w14:textId="77777777" w:rsidR="00BD3403" w:rsidRPr="00EE6E73" w:rsidRDefault="00BD3403" w:rsidP="00EE6E73">
      <w:pPr>
        <w:pStyle w:val="PL"/>
      </w:pPr>
    </w:p>
    <w:p w14:paraId="242B33A2" w14:textId="77777777" w:rsidR="00BD3403" w:rsidRPr="00EE6E73" w:rsidRDefault="00BD3403" w:rsidP="00EE6E73">
      <w:pPr>
        <w:pStyle w:val="PL"/>
      </w:pPr>
      <w:r w:rsidRPr="00EE6E73">
        <w:t xml:space="preserve">NeedForInterruptionInfoNR-r18 ::=    </w:t>
      </w:r>
      <w:r w:rsidRPr="00EE6E73">
        <w:rPr>
          <w:color w:val="993366"/>
        </w:rPr>
        <w:t>SEQUENCE</w:t>
      </w:r>
      <w:r w:rsidRPr="00EE6E73">
        <w:t xml:space="preserve"> {</w:t>
      </w:r>
    </w:p>
    <w:p w14:paraId="28689B67" w14:textId="73A27295" w:rsidR="00BD3403" w:rsidRPr="00EE6E73" w:rsidRDefault="00BD3403" w:rsidP="00EE6E73">
      <w:pPr>
        <w:pStyle w:val="PL"/>
      </w:pPr>
      <w:r w:rsidRPr="00EE6E73">
        <w:t xml:space="preserve">    intraFreq-needForInterruption-r18    NeedForInterruptionIntraFreqList-r18,</w:t>
      </w:r>
    </w:p>
    <w:p w14:paraId="7228CD7A" w14:textId="77777777" w:rsidR="00F436DA" w:rsidRPr="00EE6E73" w:rsidRDefault="00BD3403" w:rsidP="00EE6E73">
      <w:pPr>
        <w:pStyle w:val="PL"/>
      </w:pPr>
      <w:r w:rsidRPr="00EE6E73">
        <w:t xml:space="preserve">    interFreq-needForInterruption-r18    NeedForInterruptionBandListNR-r18</w:t>
      </w:r>
      <w:r w:rsidR="00F436DA" w:rsidRPr="00EE6E73">
        <w:t>,</w:t>
      </w:r>
    </w:p>
    <w:p w14:paraId="501E982E" w14:textId="225FAB59" w:rsidR="00BD3403" w:rsidRPr="00EE6E73" w:rsidRDefault="00F436DA" w:rsidP="00EE6E73">
      <w:pPr>
        <w:pStyle w:val="PL"/>
      </w:pPr>
      <w:r w:rsidRPr="00EE6E73">
        <w:t xml:space="preserve">    ...</w:t>
      </w:r>
    </w:p>
    <w:p w14:paraId="40C10DC7" w14:textId="77777777" w:rsidR="00BD3403" w:rsidRPr="00EE6E73" w:rsidRDefault="00BD3403" w:rsidP="00EE6E73">
      <w:pPr>
        <w:pStyle w:val="PL"/>
      </w:pPr>
      <w:r w:rsidRPr="00EE6E73">
        <w:t>}</w:t>
      </w:r>
    </w:p>
    <w:p w14:paraId="493A68CE" w14:textId="77777777" w:rsidR="00BD3403" w:rsidRPr="00EE6E73" w:rsidRDefault="00BD3403" w:rsidP="00EE6E73">
      <w:pPr>
        <w:pStyle w:val="PL"/>
      </w:pPr>
    </w:p>
    <w:p w14:paraId="60D374AF" w14:textId="77777777" w:rsidR="00BD3403" w:rsidRPr="00EE6E73" w:rsidRDefault="00BD3403" w:rsidP="00EE6E73">
      <w:pPr>
        <w:pStyle w:val="PL"/>
      </w:pPr>
      <w:r w:rsidRPr="00EE6E73">
        <w:lastRenderedPageBreak/>
        <w:t xml:space="preserve">NeedForInterruptionIntraFreqList-r18 ::=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ServingCells</w:t>
      </w:r>
      <w:proofErr w:type="spellEnd"/>
      <w:r w:rsidRPr="00EE6E73">
        <w:t>))</w:t>
      </w:r>
      <w:r w:rsidRPr="00EE6E73">
        <w:rPr>
          <w:color w:val="993366"/>
        </w:rPr>
        <w:t xml:space="preserve"> OF</w:t>
      </w:r>
      <w:r w:rsidRPr="00EE6E73">
        <w:t xml:space="preserve"> NeedForInterruptionNR-r18</w:t>
      </w:r>
    </w:p>
    <w:p w14:paraId="2B305337" w14:textId="77777777" w:rsidR="00BD3403" w:rsidRPr="00EE6E73" w:rsidRDefault="00BD3403" w:rsidP="00EE6E73">
      <w:pPr>
        <w:pStyle w:val="PL"/>
      </w:pPr>
    </w:p>
    <w:p w14:paraId="77F51F32" w14:textId="77777777" w:rsidR="00BD3403" w:rsidRPr="00EE6E73" w:rsidRDefault="00BD3403" w:rsidP="00EE6E73">
      <w:pPr>
        <w:pStyle w:val="PL"/>
      </w:pPr>
      <w:r w:rsidRPr="00EE6E73">
        <w:t xml:space="preserve">NeedForInterruptionBandListNR-r18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InterruptionNR-r18</w:t>
      </w:r>
    </w:p>
    <w:p w14:paraId="455F5BE6" w14:textId="77777777" w:rsidR="00BD3403" w:rsidRPr="00EE6E73" w:rsidRDefault="00BD3403" w:rsidP="00EE6E73">
      <w:pPr>
        <w:pStyle w:val="PL"/>
      </w:pPr>
    </w:p>
    <w:p w14:paraId="76555022" w14:textId="77777777" w:rsidR="00BD3403" w:rsidRPr="00EE6E73" w:rsidRDefault="00BD3403" w:rsidP="00EE6E73">
      <w:pPr>
        <w:pStyle w:val="PL"/>
      </w:pPr>
      <w:r w:rsidRPr="00EE6E73">
        <w:t xml:space="preserve">NeedForInterruptionNR-r18  ::=       </w:t>
      </w:r>
      <w:r w:rsidRPr="00EE6E73">
        <w:rPr>
          <w:color w:val="993366"/>
        </w:rPr>
        <w:t>SEQUENCE</w:t>
      </w:r>
      <w:r w:rsidRPr="00EE6E73">
        <w:t xml:space="preserve"> {</w:t>
      </w:r>
    </w:p>
    <w:p w14:paraId="41F0106D" w14:textId="35AF6682" w:rsidR="00BD3403" w:rsidRPr="00EE6E73" w:rsidRDefault="00BD3403" w:rsidP="00EE6E73">
      <w:pPr>
        <w:pStyle w:val="PL"/>
      </w:pPr>
      <w:r w:rsidRPr="00EE6E73">
        <w:t xml:space="preserve">    </w:t>
      </w:r>
      <w:bookmarkStart w:id="4858" w:name="_Hlk134563761"/>
      <w:r w:rsidRPr="00EE6E73">
        <w:t>interruptionIndication</w:t>
      </w:r>
      <w:bookmarkEnd w:id="4858"/>
      <w:r w:rsidRPr="00EE6E73">
        <w:t xml:space="preserve">-r18           </w:t>
      </w:r>
      <w:r w:rsidRPr="00EE6E73">
        <w:rPr>
          <w:color w:val="993366"/>
        </w:rPr>
        <w:t>ENUMERATED</w:t>
      </w:r>
      <w:r w:rsidRPr="00EE6E73">
        <w:t xml:space="preserve"> {no-gap-with-interruption, no-gap-no-interruption}                     </w:t>
      </w:r>
      <w:r w:rsidRPr="00EE6E73">
        <w:rPr>
          <w:color w:val="993366"/>
        </w:rPr>
        <w:t>OPTIONAL</w:t>
      </w:r>
    </w:p>
    <w:p w14:paraId="31B30AFA" w14:textId="77777777" w:rsidR="00BD3403" w:rsidRPr="00EE6E73" w:rsidRDefault="00BD3403" w:rsidP="00EE6E73">
      <w:pPr>
        <w:pStyle w:val="PL"/>
      </w:pPr>
      <w:r w:rsidRPr="00EE6E73">
        <w:t>}</w:t>
      </w:r>
    </w:p>
    <w:p w14:paraId="3CB8E972" w14:textId="77777777" w:rsidR="00BD3403" w:rsidRPr="00EE6E73" w:rsidRDefault="00BD3403" w:rsidP="00EE6E73">
      <w:pPr>
        <w:pStyle w:val="PL"/>
      </w:pPr>
    </w:p>
    <w:p w14:paraId="1CE07EFA" w14:textId="77777777" w:rsidR="00BD3403" w:rsidRPr="00EE6E73" w:rsidRDefault="00BD3403" w:rsidP="00EE6E73">
      <w:pPr>
        <w:pStyle w:val="PL"/>
        <w:rPr>
          <w:color w:val="808080"/>
        </w:rPr>
      </w:pPr>
      <w:r w:rsidRPr="00EE6E73">
        <w:rPr>
          <w:color w:val="808080"/>
        </w:rPr>
        <w:t>-- TAG-</w:t>
      </w:r>
      <w:proofErr w:type="spellStart"/>
      <w:r w:rsidRPr="00EE6E73">
        <w:rPr>
          <w:color w:val="808080"/>
        </w:rPr>
        <w:t>NeedForInterruptionInfoNR</w:t>
      </w:r>
      <w:proofErr w:type="spellEnd"/>
      <w:r w:rsidRPr="00EE6E73">
        <w:rPr>
          <w:color w:val="808080"/>
        </w:rPr>
        <w:t>-STOP</w:t>
      </w:r>
    </w:p>
    <w:p w14:paraId="6B73F803" w14:textId="77777777" w:rsidR="00BD3403" w:rsidRPr="00EE6E73" w:rsidRDefault="00BD3403" w:rsidP="00EE6E73">
      <w:pPr>
        <w:pStyle w:val="PL"/>
        <w:rPr>
          <w:color w:val="808080"/>
        </w:rPr>
      </w:pPr>
      <w:r w:rsidRPr="00EE6E73">
        <w:rPr>
          <w:color w:val="808080"/>
        </w:rPr>
        <w:t>-- ASN1STOP</w:t>
      </w:r>
    </w:p>
    <w:p w14:paraId="5AFE77F6"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EE6E73" w:rsidRDefault="00BD3403" w:rsidP="00B4120F">
            <w:pPr>
              <w:pStyle w:val="TAH"/>
              <w:rPr>
                <w:b w:val="0"/>
                <w:i/>
                <w:iCs/>
              </w:rPr>
            </w:pPr>
            <w:proofErr w:type="spellStart"/>
            <w:r w:rsidRPr="00EE6E73">
              <w:rPr>
                <w:i/>
                <w:iCs/>
              </w:rPr>
              <w:t>NeedForInterruptionInfoNR</w:t>
            </w:r>
            <w:proofErr w:type="spellEnd"/>
            <w:r w:rsidRPr="00EE6E73">
              <w:t xml:space="preserve"> field descriptions</w:t>
            </w:r>
          </w:p>
        </w:tc>
      </w:tr>
      <w:tr w:rsidR="004112C8" w:rsidRPr="00EE6E73"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EE6E73" w:rsidRDefault="00BD3403" w:rsidP="00B4120F">
            <w:pPr>
              <w:pStyle w:val="TAL"/>
              <w:rPr>
                <w:b/>
                <w:bCs/>
                <w:i/>
                <w:iCs/>
              </w:rPr>
            </w:pPr>
            <w:proofErr w:type="spellStart"/>
            <w:r w:rsidRPr="00EE6E73">
              <w:rPr>
                <w:b/>
                <w:bCs/>
                <w:i/>
                <w:iCs/>
              </w:rPr>
              <w:t>intraFreq-needForInterruption</w:t>
            </w:r>
            <w:proofErr w:type="spellEnd"/>
          </w:p>
          <w:p w14:paraId="40427701" w14:textId="682F672C" w:rsidR="00BD3403" w:rsidRPr="00EE6E73" w:rsidRDefault="00BD3403" w:rsidP="00B4120F">
            <w:pPr>
              <w:pStyle w:val="TAL"/>
            </w:pPr>
            <w:r w:rsidRPr="00EE6E73">
              <w:t xml:space="preserve">Indicates the interruption requirement information for NR intra-frequency measurement. Each entry in the list is associated to the entry in list </w:t>
            </w:r>
            <w:r w:rsidRPr="00EE6E73">
              <w:rPr>
                <w:i/>
                <w:iCs/>
              </w:rPr>
              <w:t>intraFreq-needForGap-r16</w:t>
            </w:r>
            <w:r w:rsidRPr="00EE6E73">
              <w:t xml:space="preserve"> with the same index. This field shall be set to </w:t>
            </w:r>
            <w:r w:rsidRPr="00EE6E73">
              <w:rPr>
                <w:i/>
                <w:iCs/>
              </w:rPr>
              <w:t>no-gap-no-interruption</w:t>
            </w:r>
            <w:r w:rsidRPr="00EE6E73">
              <w:t xml:space="preserve"> for </w:t>
            </w:r>
            <w:r w:rsidR="000A4139" w:rsidRPr="00EE6E73">
              <w:t xml:space="preserve">the serving cell(s) belonging to </w:t>
            </w:r>
            <w:r w:rsidRPr="00EE6E73">
              <w:t xml:space="preserve">the corresponding band(s) where </w:t>
            </w:r>
            <w:r w:rsidRPr="00EE6E73">
              <w:rPr>
                <w:i/>
                <w:iCs/>
              </w:rPr>
              <w:t>bwpOperationMeasWithoutInterrupt-r18</w:t>
            </w:r>
            <w:r w:rsidRPr="00EE6E73">
              <w:t xml:space="preserve"> is supported by the UE.</w:t>
            </w:r>
          </w:p>
        </w:tc>
      </w:tr>
      <w:tr w:rsidR="00BD3403" w:rsidRPr="00EE6E73"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EE6E73" w:rsidRDefault="00BD3403" w:rsidP="00B4120F">
            <w:pPr>
              <w:pStyle w:val="TAL"/>
              <w:rPr>
                <w:b/>
                <w:bCs/>
                <w:i/>
                <w:iCs/>
              </w:rPr>
            </w:pPr>
            <w:proofErr w:type="spellStart"/>
            <w:r w:rsidRPr="00EE6E73">
              <w:rPr>
                <w:b/>
                <w:bCs/>
                <w:i/>
                <w:iCs/>
              </w:rPr>
              <w:t>interFreq-needForInterruption</w:t>
            </w:r>
            <w:proofErr w:type="spellEnd"/>
          </w:p>
          <w:p w14:paraId="5EE289C1" w14:textId="77777777" w:rsidR="00BD3403" w:rsidRPr="00EE6E73" w:rsidRDefault="00BD3403" w:rsidP="00B4120F">
            <w:pPr>
              <w:pStyle w:val="TAL"/>
            </w:pPr>
            <w:r w:rsidRPr="00EE6E73">
              <w:t xml:space="preserve">Indicates the interruption requirement information for NR inter-frequency measurement. Each entry in the list is associated to the entry in list </w:t>
            </w:r>
            <w:r w:rsidRPr="00EE6E73">
              <w:rPr>
                <w:i/>
                <w:iCs/>
              </w:rPr>
              <w:t>interFreq-needForGap-r16</w:t>
            </w:r>
            <w:r w:rsidRPr="00EE6E73">
              <w:t xml:space="preserve"> with the same index.</w:t>
            </w:r>
          </w:p>
        </w:tc>
      </w:tr>
    </w:tbl>
    <w:p w14:paraId="23D4F659"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EE6E73" w:rsidRDefault="00BD3403" w:rsidP="00B4120F">
            <w:pPr>
              <w:pStyle w:val="TAH"/>
              <w:rPr>
                <w:i/>
                <w:iCs/>
              </w:rPr>
            </w:pPr>
            <w:proofErr w:type="spellStart"/>
            <w:r w:rsidRPr="00EE6E73">
              <w:rPr>
                <w:i/>
                <w:iCs/>
              </w:rPr>
              <w:t>NeedForInterruptionNR</w:t>
            </w:r>
            <w:proofErr w:type="spellEnd"/>
            <w:r w:rsidRPr="00EE6E73">
              <w:t xml:space="preserve"> field descriptions</w:t>
            </w:r>
          </w:p>
        </w:tc>
      </w:tr>
      <w:tr w:rsidR="00B4120F" w:rsidRPr="00EE6E73"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EE6E73" w:rsidRDefault="00BD3403" w:rsidP="00B4120F">
            <w:pPr>
              <w:pStyle w:val="TAL"/>
              <w:rPr>
                <w:b/>
                <w:bCs/>
                <w:i/>
                <w:iCs/>
              </w:rPr>
            </w:pPr>
            <w:proofErr w:type="spellStart"/>
            <w:r w:rsidRPr="00EE6E73">
              <w:rPr>
                <w:b/>
                <w:bCs/>
                <w:i/>
                <w:iCs/>
              </w:rPr>
              <w:t>interruptionIndication</w:t>
            </w:r>
            <w:proofErr w:type="spellEnd"/>
          </w:p>
          <w:p w14:paraId="3BD302CB" w14:textId="77777777" w:rsidR="00BD3403" w:rsidRPr="00EE6E73" w:rsidRDefault="00BD3403" w:rsidP="00B4120F">
            <w:pPr>
              <w:pStyle w:val="TAL"/>
            </w:pPr>
            <w:r w:rsidRPr="00EE6E73">
              <w:t xml:space="preserve">Indicates whether interruption is needed for the UE to perform SSB based measurements without measurement gap. Value </w:t>
            </w:r>
            <w:r w:rsidRPr="00EE6E73">
              <w:rPr>
                <w:i/>
                <w:iCs/>
              </w:rPr>
              <w:t>no-gap-with-interruption</w:t>
            </w:r>
            <w:r w:rsidRPr="00EE6E73">
              <w:t xml:space="preserve"> indicates that interruption is needed. Value </w:t>
            </w:r>
            <w:r w:rsidRPr="00EE6E73">
              <w:rPr>
                <w:i/>
                <w:iCs/>
              </w:rPr>
              <w:t>no-gap-no-interruption</w:t>
            </w:r>
            <w:r w:rsidRPr="00EE6E73">
              <w:t xml:space="preserve"> indicates interruption is not needed. </w:t>
            </w:r>
          </w:p>
        </w:tc>
      </w:tr>
    </w:tbl>
    <w:p w14:paraId="7321CB6C" w14:textId="77777777" w:rsidR="00BD3403" w:rsidRPr="00EE6E73" w:rsidRDefault="00BD3403" w:rsidP="00394471"/>
    <w:p w14:paraId="2E64EF3B" w14:textId="77777777" w:rsidR="00394471" w:rsidRPr="00EE6E73" w:rsidRDefault="00394471" w:rsidP="00394471">
      <w:pPr>
        <w:pStyle w:val="Heading4"/>
        <w:rPr>
          <w:lang w:eastAsia="ko-KR"/>
        </w:rPr>
      </w:pPr>
      <w:bookmarkStart w:id="4859" w:name="_Toc60777281"/>
      <w:bookmarkStart w:id="4860" w:name="_Toc193446272"/>
      <w:bookmarkStart w:id="4861" w:name="_Toc193452077"/>
      <w:bookmarkStart w:id="4862" w:name="_Toc193463349"/>
      <w:bookmarkStart w:id="4863" w:name="_Toc201295636"/>
      <w:bookmarkStart w:id="4864" w:name="MCCQCTEMPBM_00000356"/>
      <w:r w:rsidRPr="00EE6E73">
        <w:t>–</w:t>
      </w:r>
      <w:r w:rsidRPr="00EE6E73">
        <w:tab/>
      </w:r>
      <w:r w:rsidRPr="00EE6E73">
        <w:rPr>
          <w:i/>
          <w:noProof/>
          <w:lang w:eastAsia="ko-KR"/>
        </w:rPr>
        <w:t>NextHopChainingCount</w:t>
      </w:r>
      <w:bookmarkEnd w:id="4859"/>
      <w:bookmarkEnd w:id="4860"/>
      <w:bookmarkEnd w:id="4861"/>
      <w:bookmarkEnd w:id="4862"/>
      <w:bookmarkEnd w:id="4863"/>
    </w:p>
    <w:bookmarkEnd w:id="4864"/>
    <w:p w14:paraId="713A852B" w14:textId="77777777" w:rsidR="00394471" w:rsidRPr="00EE6E73" w:rsidRDefault="00394471" w:rsidP="00394471">
      <w:pPr>
        <w:rPr>
          <w:iCs/>
        </w:rPr>
      </w:pPr>
      <w:r w:rsidRPr="00EE6E73">
        <w:t xml:space="preserve">The IE </w:t>
      </w:r>
      <w:r w:rsidRPr="00EE6E73">
        <w:rPr>
          <w:i/>
          <w:noProof/>
          <w:lang w:eastAsia="ko-KR"/>
        </w:rPr>
        <w:t>NextHopChainingCount</w:t>
      </w:r>
      <w:r w:rsidRPr="00EE6E73">
        <w:rPr>
          <w:iCs/>
        </w:rPr>
        <w:t xml:space="preserve"> is used to update the </w:t>
      </w:r>
      <w:proofErr w:type="spellStart"/>
      <w:r w:rsidRPr="00EE6E73">
        <w:rPr>
          <w:iCs/>
        </w:rPr>
        <w:t>K</w:t>
      </w:r>
      <w:r w:rsidRPr="00EE6E73">
        <w:rPr>
          <w:iCs/>
          <w:vertAlign w:val="subscript"/>
        </w:rPr>
        <w:t>gNB</w:t>
      </w:r>
      <w:proofErr w:type="spellEnd"/>
      <w:r w:rsidRPr="00EE6E73">
        <w:rPr>
          <w:iCs/>
        </w:rPr>
        <w:t xml:space="preserve"> key</w:t>
      </w:r>
      <w:r w:rsidRPr="00EE6E73">
        <w:t xml:space="preserve"> and corresponds to p</w:t>
      </w:r>
      <w:r w:rsidRPr="00EE6E73">
        <w:rPr>
          <w:iCs/>
        </w:rPr>
        <w:t>arameter NCC: See TS 33.501 [11].</w:t>
      </w:r>
    </w:p>
    <w:p w14:paraId="6D13C18C" w14:textId="77777777" w:rsidR="00394471" w:rsidRPr="00EE6E73" w:rsidRDefault="00394471" w:rsidP="00394471">
      <w:pPr>
        <w:pStyle w:val="TH"/>
      </w:pPr>
      <w:proofErr w:type="spellStart"/>
      <w:r w:rsidRPr="00EE6E73">
        <w:rPr>
          <w:i/>
        </w:rPr>
        <w:t>NextHopChainingCount</w:t>
      </w:r>
      <w:proofErr w:type="spellEnd"/>
      <w:r w:rsidRPr="00EE6E73">
        <w:rPr>
          <w:i/>
        </w:rPr>
        <w:t xml:space="preserve"> </w:t>
      </w:r>
      <w:r w:rsidRPr="00EE6E73">
        <w:t>information element</w:t>
      </w:r>
    </w:p>
    <w:p w14:paraId="29F50CAD" w14:textId="77777777" w:rsidR="00394471" w:rsidRPr="00EE6E73" w:rsidRDefault="00394471" w:rsidP="00EE6E73">
      <w:pPr>
        <w:pStyle w:val="PL"/>
        <w:rPr>
          <w:color w:val="808080"/>
        </w:rPr>
      </w:pPr>
      <w:r w:rsidRPr="00EE6E73">
        <w:rPr>
          <w:color w:val="808080"/>
        </w:rPr>
        <w:t>-- ASN1START</w:t>
      </w:r>
    </w:p>
    <w:p w14:paraId="38F40338" w14:textId="77777777" w:rsidR="00394471" w:rsidRPr="00EE6E73" w:rsidRDefault="00394471" w:rsidP="00EE6E73">
      <w:pPr>
        <w:pStyle w:val="PL"/>
        <w:rPr>
          <w:color w:val="808080"/>
        </w:rPr>
      </w:pPr>
      <w:r w:rsidRPr="00EE6E73">
        <w:rPr>
          <w:color w:val="808080"/>
        </w:rPr>
        <w:t>-- TAG-NEXTHOPCHAININGCOUNT-START</w:t>
      </w:r>
    </w:p>
    <w:p w14:paraId="042C41EE" w14:textId="77777777" w:rsidR="00394471" w:rsidRPr="00EE6E73" w:rsidRDefault="00394471" w:rsidP="00EE6E73">
      <w:pPr>
        <w:pStyle w:val="PL"/>
      </w:pPr>
    </w:p>
    <w:p w14:paraId="30E9FEFC" w14:textId="77777777" w:rsidR="00394471" w:rsidRPr="00EE6E73" w:rsidRDefault="00394471" w:rsidP="00EE6E73">
      <w:pPr>
        <w:pStyle w:val="PL"/>
      </w:pPr>
      <w:proofErr w:type="spellStart"/>
      <w:r w:rsidRPr="00EE6E73">
        <w:t>NextHopChainingCount</w:t>
      </w:r>
      <w:proofErr w:type="spellEnd"/>
      <w:r w:rsidRPr="00EE6E73">
        <w:t xml:space="preserve"> ::=                    </w:t>
      </w:r>
      <w:r w:rsidRPr="00EE6E73">
        <w:rPr>
          <w:color w:val="993366"/>
        </w:rPr>
        <w:t>INTEGER</w:t>
      </w:r>
      <w:r w:rsidRPr="00EE6E73">
        <w:t xml:space="preserve"> (0..7)</w:t>
      </w:r>
    </w:p>
    <w:p w14:paraId="1BE7D3E1" w14:textId="77777777" w:rsidR="00394471" w:rsidRPr="00EE6E73" w:rsidRDefault="00394471" w:rsidP="00EE6E73">
      <w:pPr>
        <w:pStyle w:val="PL"/>
      </w:pPr>
    </w:p>
    <w:p w14:paraId="27B81969" w14:textId="77777777" w:rsidR="00394471" w:rsidRPr="00EE6E73" w:rsidRDefault="00394471" w:rsidP="00EE6E73">
      <w:pPr>
        <w:pStyle w:val="PL"/>
        <w:rPr>
          <w:color w:val="808080"/>
        </w:rPr>
      </w:pPr>
      <w:r w:rsidRPr="00EE6E73">
        <w:rPr>
          <w:color w:val="808080"/>
        </w:rPr>
        <w:t>-- TAG-NEXTHOPCHAININGCOUNT-STOP</w:t>
      </w:r>
    </w:p>
    <w:p w14:paraId="5CB38D3C" w14:textId="77777777" w:rsidR="00394471" w:rsidRPr="00EE6E73" w:rsidRDefault="00394471" w:rsidP="00EE6E73">
      <w:pPr>
        <w:pStyle w:val="PL"/>
        <w:rPr>
          <w:color w:val="808080"/>
        </w:rPr>
      </w:pPr>
      <w:r w:rsidRPr="00EE6E73">
        <w:rPr>
          <w:color w:val="808080"/>
        </w:rPr>
        <w:t>-- ASN1STOP</w:t>
      </w:r>
    </w:p>
    <w:p w14:paraId="6F3E2A8F" w14:textId="77777777" w:rsidR="00394471" w:rsidRPr="00EE6E73" w:rsidRDefault="00394471" w:rsidP="00394471"/>
    <w:p w14:paraId="3EF3A224" w14:textId="77777777" w:rsidR="00394471" w:rsidRPr="00EE6E73" w:rsidRDefault="00394471" w:rsidP="00394471">
      <w:pPr>
        <w:pStyle w:val="Heading4"/>
      </w:pPr>
      <w:bookmarkStart w:id="4865" w:name="_Toc60777282"/>
      <w:bookmarkStart w:id="4866" w:name="_Toc193446273"/>
      <w:bookmarkStart w:id="4867" w:name="_Toc193452078"/>
      <w:bookmarkStart w:id="4868" w:name="_Toc193463350"/>
      <w:bookmarkStart w:id="4869" w:name="_Toc201295637"/>
      <w:bookmarkStart w:id="4870" w:name="MCCQCTEMPBM_00000357"/>
      <w:r w:rsidRPr="00EE6E73">
        <w:t>–</w:t>
      </w:r>
      <w:r w:rsidRPr="00EE6E73">
        <w:tab/>
      </w:r>
      <w:r w:rsidRPr="00EE6E73">
        <w:rPr>
          <w:i/>
        </w:rPr>
        <w:t>NG-5G-S-TMSI</w:t>
      </w:r>
      <w:bookmarkEnd w:id="4865"/>
      <w:bookmarkEnd w:id="4866"/>
      <w:bookmarkEnd w:id="4867"/>
      <w:bookmarkEnd w:id="4868"/>
      <w:bookmarkEnd w:id="4869"/>
    </w:p>
    <w:bookmarkEnd w:id="4870"/>
    <w:p w14:paraId="23A01207" w14:textId="77777777" w:rsidR="00394471" w:rsidRPr="00EE6E73" w:rsidRDefault="00394471" w:rsidP="00394471">
      <w:r w:rsidRPr="00EE6E73">
        <w:t xml:space="preserve">The IE </w:t>
      </w:r>
      <w:r w:rsidRPr="00EE6E73">
        <w:rPr>
          <w:i/>
        </w:rPr>
        <w:t>NG-5G-S-TMSI</w:t>
      </w:r>
      <w:r w:rsidRPr="00EE6E73">
        <w:t xml:space="preserve"> contains a 5G S-Temporary Mobile Subscription Identifier (5G-S-TMSI), a temporary UE identity provided by the 5GC which uniquely identifies the UE within the tracking area, see TS 23.003 [21].</w:t>
      </w:r>
    </w:p>
    <w:p w14:paraId="4EE04CF1" w14:textId="77777777" w:rsidR="00394471" w:rsidRPr="00EE6E73" w:rsidRDefault="00394471" w:rsidP="00394471">
      <w:pPr>
        <w:pStyle w:val="TH"/>
      </w:pPr>
      <w:r w:rsidRPr="00EE6E73">
        <w:rPr>
          <w:i/>
        </w:rPr>
        <w:lastRenderedPageBreak/>
        <w:t>NG-5G-S-TMSI</w:t>
      </w:r>
      <w:r w:rsidRPr="00EE6E73">
        <w:t xml:space="preserve"> information element</w:t>
      </w:r>
    </w:p>
    <w:p w14:paraId="0DF48E73" w14:textId="77777777" w:rsidR="00394471" w:rsidRPr="00EE6E73" w:rsidRDefault="00394471" w:rsidP="00EE6E73">
      <w:pPr>
        <w:pStyle w:val="PL"/>
        <w:rPr>
          <w:color w:val="808080"/>
        </w:rPr>
      </w:pPr>
      <w:r w:rsidRPr="00EE6E73">
        <w:rPr>
          <w:color w:val="808080"/>
        </w:rPr>
        <w:t>-- ASN1START</w:t>
      </w:r>
    </w:p>
    <w:p w14:paraId="7A097D88" w14:textId="77777777" w:rsidR="00394471" w:rsidRPr="00EE6E73" w:rsidRDefault="00394471" w:rsidP="00EE6E73">
      <w:pPr>
        <w:pStyle w:val="PL"/>
        <w:rPr>
          <w:color w:val="808080"/>
        </w:rPr>
      </w:pPr>
      <w:r w:rsidRPr="00EE6E73">
        <w:rPr>
          <w:color w:val="808080"/>
        </w:rPr>
        <w:t>-- TAG-NG-5G-S-TMSI-START</w:t>
      </w:r>
    </w:p>
    <w:p w14:paraId="5921CD9B" w14:textId="77777777" w:rsidR="00394471" w:rsidRPr="00EE6E73" w:rsidRDefault="00394471" w:rsidP="00EE6E73">
      <w:pPr>
        <w:pStyle w:val="PL"/>
      </w:pPr>
    </w:p>
    <w:p w14:paraId="00D98F40" w14:textId="77777777" w:rsidR="00394471" w:rsidRPr="00EE6E73" w:rsidRDefault="00394471" w:rsidP="00EE6E73">
      <w:pPr>
        <w:pStyle w:val="PL"/>
      </w:pPr>
      <w:r w:rsidRPr="00EE6E73">
        <w:t xml:space="preserve">NG-5G-S-TMS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55938DB" w14:textId="77777777" w:rsidR="00394471" w:rsidRPr="00EE6E73" w:rsidRDefault="00394471" w:rsidP="00EE6E73">
      <w:pPr>
        <w:pStyle w:val="PL"/>
      </w:pPr>
    </w:p>
    <w:p w14:paraId="3AE702A6" w14:textId="77777777" w:rsidR="00394471" w:rsidRPr="00EE6E73" w:rsidRDefault="00394471" w:rsidP="00EE6E73">
      <w:pPr>
        <w:pStyle w:val="PL"/>
        <w:rPr>
          <w:color w:val="808080"/>
        </w:rPr>
      </w:pPr>
      <w:r w:rsidRPr="00EE6E73">
        <w:rPr>
          <w:color w:val="808080"/>
        </w:rPr>
        <w:t>-- TAG-NG-5G-S-TMSI-STOP</w:t>
      </w:r>
    </w:p>
    <w:p w14:paraId="4B5D7E85" w14:textId="77777777" w:rsidR="00394471" w:rsidRPr="00EE6E73" w:rsidRDefault="00394471" w:rsidP="00EE6E73">
      <w:pPr>
        <w:pStyle w:val="PL"/>
        <w:rPr>
          <w:color w:val="808080"/>
        </w:rPr>
      </w:pPr>
      <w:r w:rsidRPr="00EE6E73">
        <w:rPr>
          <w:color w:val="808080"/>
        </w:rPr>
        <w:t>-- ASN1STOP</w:t>
      </w:r>
    </w:p>
    <w:p w14:paraId="5CCB9F2A" w14:textId="223172D7" w:rsidR="00394471" w:rsidRPr="00EE6E73" w:rsidRDefault="00394471" w:rsidP="00394471"/>
    <w:p w14:paraId="7DB5C5A7" w14:textId="77777777" w:rsidR="00B37B2F" w:rsidRPr="00EE6E73" w:rsidRDefault="00B37B2F" w:rsidP="00B37B2F">
      <w:pPr>
        <w:pStyle w:val="Heading4"/>
      </w:pPr>
      <w:bookmarkStart w:id="4871" w:name="_Toc193446274"/>
      <w:bookmarkStart w:id="4872" w:name="_Toc193452079"/>
      <w:bookmarkStart w:id="4873" w:name="_Toc193463351"/>
      <w:bookmarkStart w:id="4874" w:name="_Toc201295638"/>
      <w:bookmarkStart w:id="4875" w:name="MCCQCTEMPBM_00000358"/>
      <w:r w:rsidRPr="00EE6E73">
        <w:t>–</w:t>
      </w:r>
      <w:r w:rsidRPr="00EE6E73">
        <w:tab/>
      </w:r>
      <w:proofErr w:type="spellStart"/>
      <w:r w:rsidRPr="00EE6E73">
        <w:rPr>
          <w:i/>
        </w:rPr>
        <w:t>NonCellDefiningSSB</w:t>
      </w:r>
      <w:bookmarkEnd w:id="4871"/>
      <w:bookmarkEnd w:id="4872"/>
      <w:bookmarkEnd w:id="4873"/>
      <w:bookmarkEnd w:id="4874"/>
      <w:proofErr w:type="spellEnd"/>
    </w:p>
    <w:bookmarkEnd w:id="4875"/>
    <w:p w14:paraId="416C9DDD" w14:textId="5DAAC1D0" w:rsidR="00B37B2F" w:rsidRPr="00EE6E73" w:rsidRDefault="00B37B2F" w:rsidP="00B37B2F">
      <w:r w:rsidRPr="00EE6E73">
        <w:t xml:space="preserve">The IE </w:t>
      </w:r>
      <w:proofErr w:type="spellStart"/>
      <w:r w:rsidRPr="00EE6E73">
        <w:rPr>
          <w:i/>
        </w:rPr>
        <w:t>NonCellDefiningSSB</w:t>
      </w:r>
      <w:proofErr w:type="spellEnd"/>
      <w:r w:rsidRPr="00EE6E73">
        <w:t xml:space="preserve"> is used to configure a </w:t>
      </w:r>
      <w:r w:rsidR="00E358C0" w:rsidRPr="00EE6E73">
        <w:t>NCD-</w:t>
      </w:r>
      <w:r w:rsidRPr="00EE6E73">
        <w:t>SSB to be used while the UE operates in a</w:t>
      </w:r>
      <w:r w:rsidR="007E492C" w:rsidRPr="00EE6E73">
        <w:t>n</w:t>
      </w:r>
      <w:r w:rsidRPr="00EE6E73">
        <w:t xml:space="preserve"> </w:t>
      </w:r>
      <w:proofErr w:type="spellStart"/>
      <w:r w:rsidR="00AE678F" w:rsidRPr="00EE6E73">
        <w:rPr>
          <w:rFonts w:eastAsia="SimSun"/>
          <w:lang w:eastAsia="sv-SE"/>
        </w:rPr>
        <w:t>RedCap</w:t>
      </w:r>
      <w:proofErr w:type="spellEnd"/>
      <w:r w:rsidR="00AE678F" w:rsidRPr="00EE6E73">
        <w:rPr>
          <w:rFonts w:eastAsia="SimSun"/>
          <w:lang w:eastAsia="sv-SE"/>
        </w:rPr>
        <w:t>-specific initial BWP</w:t>
      </w:r>
      <w:r w:rsidR="00EF46C9" w:rsidRPr="00EE6E73">
        <w:rPr>
          <w:rFonts w:eastAsia="SimSun"/>
          <w:lang w:eastAsia="sv-SE"/>
        </w:rPr>
        <w:t xml:space="preserve"> that does not contain the CD-SSB</w:t>
      </w:r>
      <w:r w:rsidR="00AE678F" w:rsidRPr="00EE6E73">
        <w:rPr>
          <w:rFonts w:eastAsia="SimSun"/>
          <w:lang w:eastAsia="sv-SE"/>
        </w:rPr>
        <w:t xml:space="preserve"> or</w:t>
      </w:r>
      <w:r w:rsidR="00AE678F" w:rsidRPr="00EE6E73">
        <w:t xml:space="preserve"> </w:t>
      </w:r>
      <w:r w:rsidR="00642EDA" w:rsidRPr="00EE6E73">
        <w:t xml:space="preserve">a </w:t>
      </w:r>
      <w:r w:rsidRPr="00EE6E73">
        <w:t>dedicated BWP</w:t>
      </w:r>
      <w:r w:rsidR="00642EDA" w:rsidRPr="00EE6E73">
        <w:t xml:space="preserve"> that does not contain the CD-SSB</w:t>
      </w:r>
      <w:r w:rsidRPr="00EE6E73">
        <w:t>.</w:t>
      </w:r>
    </w:p>
    <w:p w14:paraId="7EF10D69" w14:textId="77777777" w:rsidR="00B37B2F" w:rsidRPr="00EE6E73" w:rsidRDefault="00B37B2F" w:rsidP="00B37B2F">
      <w:pPr>
        <w:pStyle w:val="TH"/>
      </w:pPr>
      <w:proofErr w:type="spellStart"/>
      <w:r w:rsidRPr="00EE6E73">
        <w:rPr>
          <w:i/>
        </w:rPr>
        <w:t>NonCellDefiningSSB</w:t>
      </w:r>
      <w:proofErr w:type="spellEnd"/>
      <w:r w:rsidRPr="00EE6E73">
        <w:t xml:space="preserve"> information element</w:t>
      </w:r>
    </w:p>
    <w:p w14:paraId="009C6517" w14:textId="77777777" w:rsidR="00B37B2F" w:rsidRPr="00EE6E73" w:rsidRDefault="00B37B2F" w:rsidP="00EE6E73">
      <w:pPr>
        <w:pStyle w:val="PL"/>
        <w:rPr>
          <w:color w:val="808080"/>
        </w:rPr>
      </w:pPr>
      <w:r w:rsidRPr="00EE6E73">
        <w:rPr>
          <w:color w:val="808080"/>
        </w:rPr>
        <w:t>-- ASN1START</w:t>
      </w:r>
    </w:p>
    <w:p w14:paraId="0ADEE539" w14:textId="77777777" w:rsidR="00B37B2F" w:rsidRPr="00EE6E73" w:rsidRDefault="00B37B2F" w:rsidP="00EE6E73">
      <w:pPr>
        <w:pStyle w:val="PL"/>
        <w:rPr>
          <w:color w:val="808080"/>
        </w:rPr>
      </w:pPr>
      <w:r w:rsidRPr="00EE6E73">
        <w:rPr>
          <w:color w:val="808080"/>
        </w:rPr>
        <w:t>-- TAG-NONCELLDEFININGSSB-START</w:t>
      </w:r>
    </w:p>
    <w:p w14:paraId="240C6239" w14:textId="77777777" w:rsidR="00B37B2F" w:rsidRPr="00EE6E73" w:rsidRDefault="00B37B2F" w:rsidP="00EE6E73">
      <w:pPr>
        <w:pStyle w:val="PL"/>
      </w:pPr>
    </w:p>
    <w:p w14:paraId="0A20F1A0" w14:textId="34AB1965" w:rsidR="00B37B2F" w:rsidRPr="00EE6E73" w:rsidRDefault="00B37B2F" w:rsidP="00EE6E73">
      <w:pPr>
        <w:pStyle w:val="PL"/>
      </w:pPr>
      <w:r w:rsidRPr="00EE6E73">
        <w:t xml:space="preserve">NonCellDefiningSSB-r17 ::=      </w:t>
      </w:r>
      <w:r w:rsidRPr="00EE6E73">
        <w:rPr>
          <w:color w:val="993366"/>
        </w:rPr>
        <w:t>SEQUENCE</w:t>
      </w:r>
      <w:r w:rsidRPr="00EE6E73">
        <w:t xml:space="preserve"> {</w:t>
      </w:r>
    </w:p>
    <w:p w14:paraId="2CE238D7" w14:textId="5C95B726" w:rsidR="00B37B2F" w:rsidRPr="00EE6E73" w:rsidRDefault="00B37B2F" w:rsidP="00EE6E73">
      <w:pPr>
        <w:pStyle w:val="PL"/>
      </w:pPr>
      <w:r w:rsidRPr="00EE6E73">
        <w:t xml:space="preserve">    absoluteFrequencySSB-r17        ARFCN-</w:t>
      </w:r>
      <w:proofErr w:type="spellStart"/>
      <w:r w:rsidRPr="00EE6E73">
        <w:t>ValueNR</w:t>
      </w:r>
      <w:proofErr w:type="spellEnd"/>
      <w:r w:rsidRPr="00EE6E73">
        <w:t>,</w:t>
      </w:r>
    </w:p>
    <w:p w14:paraId="7CAF4FC0" w14:textId="4D9F6A6E" w:rsidR="00AE678F" w:rsidRPr="00EE6E73" w:rsidRDefault="00B37B2F" w:rsidP="00EE6E73">
      <w:pPr>
        <w:pStyle w:val="PL"/>
        <w:rPr>
          <w:color w:val="808080"/>
        </w:rPr>
      </w:pPr>
      <w:r w:rsidRPr="00EE6E73">
        <w:t xml:space="preserve">    ssb-Periodicity</w:t>
      </w:r>
      <w:r w:rsidR="00AE678F" w:rsidRPr="00EE6E73">
        <w:t>-r17</w:t>
      </w:r>
      <w:r w:rsidRPr="00EE6E73">
        <w:t xml:space="preserve">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DAB6AA7" w14:textId="09EBDC37" w:rsidR="00B37B2F" w:rsidRPr="00EE6E73" w:rsidRDefault="00AE678F" w:rsidP="00EE6E73">
      <w:pPr>
        <w:pStyle w:val="PL"/>
        <w:rPr>
          <w:color w:val="808080"/>
        </w:rPr>
      </w:pPr>
      <w:r w:rsidRPr="00EE6E73">
        <w:t xml:space="preserve">    ssb-TimeOffset-r17              </w:t>
      </w:r>
      <w:r w:rsidRPr="00EE6E73">
        <w:rPr>
          <w:color w:val="993366"/>
        </w:rPr>
        <w:t>ENUMERATED</w:t>
      </w:r>
      <w:r w:rsidRPr="00EE6E73">
        <w:t xml:space="preserve"> { </w:t>
      </w:r>
      <w:r w:rsidR="004A5E25" w:rsidRPr="00EE6E73">
        <w:t>ms</w:t>
      </w:r>
      <w:r w:rsidRPr="00EE6E73">
        <w:t xml:space="preserve">5, </w:t>
      </w:r>
      <w:r w:rsidR="004A5E25" w:rsidRPr="00EE6E73">
        <w:t>ms</w:t>
      </w:r>
      <w:r w:rsidRPr="00EE6E73">
        <w:t xml:space="preserve">10, </w:t>
      </w:r>
      <w:r w:rsidR="004A5E25" w:rsidRPr="00EE6E73">
        <w:t>ms</w:t>
      </w:r>
      <w:r w:rsidRPr="00EE6E73">
        <w:t xml:space="preserve">15, </w:t>
      </w:r>
      <w:r w:rsidR="004A5E25" w:rsidRPr="00EE6E73">
        <w:t>ms20</w:t>
      </w:r>
      <w:r w:rsidRPr="00EE6E73">
        <w:t xml:space="preserve">, </w:t>
      </w:r>
      <w:r w:rsidR="004A5E25" w:rsidRPr="00EE6E73">
        <w:t>ms40</w:t>
      </w:r>
      <w:r w:rsidRPr="00EE6E73">
        <w:t xml:space="preserve">, </w:t>
      </w:r>
      <w:r w:rsidR="004A5E25" w:rsidRPr="00EE6E73">
        <w:t>ms80</w:t>
      </w:r>
      <w:r w:rsidRPr="00EE6E73">
        <w:t xml:space="preserve">, spare2, spare1 }      </w:t>
      </w:r>
      <w:r w:rsidRPr="00EE6E73">
        <w:rPr>
          <w:color w:val="993366"/>
        </w:rPr>
        <w:t>OPTIONAL</w:t>
      </w:r>
      <w:r w:rsidRPr="00EE6E73">
        <w:t xml:space="preserve">,   </w:t>
      </w:r>
      <w:r w:rsidRPr="00EE6E73">
        <w:rPr>
          <w:color w:val="808080"/>
        </w:rPr>
        <w:t>-- Need S</w:t>
      </w:r>
    </w:p>
    <w:p w14:paraId="6BCD53E1" w14:textId="77777777" w:rsidR="00B37B2F" w:rsidRPr="00EE6E73" w:rsidRDefault="00B37B2F" w:rsidP="00EE6E73">
      <w:pPr>
        <w:pStyle w:val="PL"/>
      </w:pPr>
      <w:r w:rsidRPr="00EE6E73">
        <w:t xml:space="preserve">    ...</w:t>
      </w:r>
    </w:p>
    <w:p w14:paraId="3F17C730" w14:textId="77777777" w:rsidR="00B37B2F" w:rsidRPr="00EE6E73" w:rsidRDefault="00B37B2F" w:rsidP="00EE6E73">
      <w:pPr>
        <w:pStyle w:val="PL"/>
      </w:pPr>
      <w:r w:rsidRPr="00EE6E73">
        <w:t>}</w:t>
      </w:r>
    </w:p>
    <w:p w14:paraId="0E415E5F" w14:textId="77777777" w:rsidR="00B37B2F" w:rsidRPr="00EE6E73" w:rsidRDefault="00B37B2F" w:rsidP="00EE6E73">
      <w:pPr>
        <w:pStyle w:val="PL"/>
      </w:pPr>
    </w:p>
    <w:p w14:paraId="7CCE257F" w14:textId="77777777" w:rsidR="00B37B2F" w:rsidRPr="00EE6E73" w:rsidRDefault="00B37B2F" w:rsidP="00EE6E73">
      <w:pPr>
        <w:pStyle w:val="PL"/>
        <w:rPr>
          <w:color w:val="808080"/>
        </w:rPr>
      </w:pPr>
      <w:r w:rsidRPr="00EE6E73">
        <w:rPr>
          <w:color w:val="808080"/>
        </w:rPr>
        <w:t>-- TAG-NONCELLDEFININGSSB-STOP</w:t>
      </w:r>
    </w:p>
    <w:p w14:paraId="0B8161D1" w14:textId="77777777" w:rsidR="00B37B2F" w:rsidRPr="00EE6E73" w:rsidRDefault="00B37B2F" w:rsidP="00EE6E73">
      <w:pPr>
        <w:pStyle w:val="PL"/>
        <w:rPr>
          <w:color w:val="808080"/>
        </w:rPr>
      </w:pPr>
      <w:r w:rsidRPr="00EE6E73">
        <w:rPr>
          <w:color w:val="808080"/>
        </w:rPr>
        <w:t>-- ASN1STOP</w:t>
      </w:r>
    </w:p>
    <w:p w14:paraId="7D9238F5" w14:textId="77777777" w:rsidR="00B37B2F" w:rsidRPr="00EE6E73" w:rsidRDefault="00B37B2F" w:rsidP="00B37B2F"/>
    <w:tbl>
      <w:tblPr>
        <w:tblStyle w:val="TableGrid"/>
        <w:tblW w:w="14173" w:type="dxa"/>
        <w:tblLook w:val="04A0" w:firstRow="1" w:lastRow="0" w:firstColumn="1" w:lastColumn="0" w:noHBand="0" w:noVBand="1"/>
      </w:tblPr>
      <w:tblGrid>
        <w:gridCol w:w="14173"/>
      </w:tblGrid>
      <w:tr w:rsidR="004112C8" w:rsidRPr="00EE6E73" w14:paraId="2FE19C86" w14:textId="77777777" w:rsidTr="00771058">
        <w:tc>
          <w:tcPr>
            <w:tcW w:w="14281" w:type="dxa"/>
          </w:tcPr>
          <w:p w14:paraId="6DA00B62" w14:textId="386BDD15" w:rsidR="00B37B2F" w:rsidRPr="00EE6E73" w:rsidRDefault="00B37B2F" w:rsidP="00771058">
            <w:pPr>
              <w:pStyle w:val="TAH"/>
            </w:pPr>
            <w:proofErr w:type="spellStart"/>
            <w:r w:rsidRPr="00EE6E73">
              <w:rPr>
                <w:i/>
              </w:rPr>
              <w:t>NonCellDefiningSSB</w:t>
            </w:r>
            <w:proofErr w:type="spellEnd"/>
            <w:r w:rsidRPr="00EE6E73">
              <w:rPr>
                <w:iCs/>
              </w:rPr>
              <w:t xml:space="preserve"> field descriptions</w:t>
            </w:r>
          </w:p>
        </w:tc>
      </w:tr>
      <w:tr w:rsidR="004112C8" w:rsidRPr="00EE6E73" w14:paraId="1B7A8E31" w14:textId="77777777" w:rsidTr="00771058">
        <w:tc>
          <w:tcPr>
            <w:tcW w:w="14281" w:type="dxa"/>
          </w:tcPr>
          <w:p w14:paraId="7D3E8623" w14:textId="77777777" w:rsidR="00B37B2F" w:rsidRPr="00EE6E73" w:rsidRDefault="00B37B2F" w:rsidP="00771058">
            <w:pPr>
              <w:pStyle w:val="TAL"/>
            </w:pPr>
            <w:proofErr w:type="spellStart"/>
            <w:r w:rsidRPr="00EE6E73">
              <w:rPr>
                <w:b/>
                <w:i/>
              </w:rPr>
              <w:t>absoluteFrequencySSB</w:t>
            </w:r>
            <w:proofErr w:type="spellEnd"/>
          </w:p>
          <w:p w14:paraId="62ACD52A" w14:textId="0E0F26DE" w:rsidR="00B37B2F" w:rsidRPr="00EE6E73" w:rsidRDefault="00B37B2F" w:rsidP="00771058">
            <w:pPr>
              <w:pStyle w:val="TAL"/>
            </w:pPr>
            <w:r w:rsidRPr="00EE6E73">
              <w:t xml:space="preserve">Frequency of the </w:t>
            </w:r>
            <w:r w:rsidR="00E358C0" w:rsidRPr="00EE6E73">
              <w:t>NCD-</w:t>
            </w:r>
            <w:r w:rsidRPr="00EE6E73">
              <w:t xml:space="preserve">SSB. The network configures this field so that the SSB is within the bandwidth of the BWP configured in </w:t>
            </w:r>
            <w:r w:rsidRPr="00EE6E73">
              <w:rPr>
                <w:i/>
                <w:iCs/>
              </w:rPr>
              <w:t>BWP-</w:t>
            </w:r>
            <w:proofErr w:type="spellStart"/>
            <w:r w:rsidRPr="00EE6E73">
              <w:rPr>
                <w:i/>
                <w:iCs/>
              </w:rPr>
              <w:t>DownlinkCommon</w:t>
            </w:r>
            <w:proofErr w:type="spellEnd"/>
            <w:r w:rsidRPr="00EE6E73">
              <w:t>.</w:t>
            </w:r>
          </w:p>
        </w:tc>
      </w:tr>
      <w:tr w:rsidR="004112C8" w:rsidRPr="00EE6E73" w14:paraId="2F2237FD" w14:textId="77777777" w:rsidTr="00771058">
        <w:tc>
          <w:tcPr>
            <w:tcW w:w="14281" w:type="dxa"/>
          </w:tcPr>
          <w:p w14:paraId="47ADB0C9" w14:textId="77777777" w:rsidR="00B37B2F" w:rsidRPr="00EE6E73" w:rsidRDefault="00B37B2F" w:rsidP="00771058">
            <w:pPr>
              <w:pStyle w:val="TAL"/>
            </w:pPr>
            <w:proofErr w:type="spellStart"/>
            <w:r w:rsidRPr="00EE6E73">
              <w:rPr>
                <w:b/>
                <w:i/>
              </w:rPr>
              <w:t>ssb</w:t>
            </w:r>
            <w:proofErr w:type="spellEnd"/>
            <w:r w:rsidRPr="00EE6E73">
              <w:rPr>
                <w:b/>
                <w:i/>
              </w:rPr>
              <w:t>-Periodicity</w:t>
            </w:r>
          </w:p>
          <w:p w14:paraId="6D63F7B1" w14:textId="0E108812" w:rsidR="00B37B2F" w:rsidRPr="00EE6E73" w:rsidRDefault="00B37B2F" w:rsidP="00771058">
            <w:pPr>
              <w:pStyle w:val="TAL"/>
            </w:pPr>
            <w:r w:rsidRPr="00EE6E73">
              <w:t xml:space="preserve">The periodicity of this </w:t>
            </w:r>
            <w:r w:rsidR="00E358C0" w:rsidRPr="00EE6E73">
              <w:t>NCD-</w:t>
            </w:r>
            <w:r w:rsidRPr="00EE6E73">
              <w:t>SSB. The network configures only periodicities that are larger than the periodicity of serving cell</w:t>
            </w:r>
            <w:r w:rsidR="00D537E2" w:rsidRPr="00EE6E73">
              <w:t>'</w:t>
            </w:r>
            <w:r w:rsidRPr="00EE6E73">
              <w:t xml:space="preserve">s CD-SSB. If the field is absent, the UE applies the SSB periodicity of the </w:t>
            </w:r>
            <w:r w:rsidR="00E358C0" w:rsidRPr="00EE6E73">
              <w:t>CD-</w:t>
            </w:r>
            <w:r w:rsidRPr="00EE6E73">
              <w:t>SSB (</w:t>
            </w:r>
            <w:proofErr w:type="spellStart"/>
            <w:r w:rsidRPr="00EE6E73">
              <w:rPr>
                <w:i/>
                <w:iCs/>
              </w:rPr>
              <w:t>ssb-periodicityServingCell</w:t>
            </w:r>
            <w:proofErr w:type="spellEnd"/>
            <w:r w:rsidRPr="00EE6E73">
              <w:t xml:space="preserve"> configured in </w:t>
            </w:r>
            <w:proofErr w:type="spellStart"/>
            <w:r w:rsidRPr="00EE6E73">
              <w:rPr>
                <w:i/>
                <w:iCs/>
              </w:rPr>
              <w:t>ServingCellConfigCommon</w:t>
            </w:r>
            <w:proofErr w:type="spellEnd"/>
            <w:r w:rsidR="00BF20EE" w:rsidRPr="00EE6E73">
              <w:rPr>
                <w:iCs/>
              </w:rPr>
              <w:t xml:space="preserve"> or </w:t>
            </w:r>
            <w:proofErr w:type="spellStart"/>
            <w:r w:rsidR="00BF20EE" w:rsidRPr="00EE6E73">
              <w:rPr>
                <w:i/>
                <w:iCs/>
              </w:rPr>
              <w:t>ServingCellConfigCommonSIB</w:t>
            </w:r>
            <w:proofErr w:type="spellEnd"/>
            <w:r w:rsidRPr="00EE6E73">
              <w:t>).</w:t>
            </w:r>
          </w:p>
        </w:tc>
      </w:tr>
      <w:tr w:rsidR="00F747EB" w:rsidRPr="00EE6E73" w14:paraId="5EF7AA24" w14:textId="77777777" w:rsidTr="00771058">
        <w:tc>
          <w:tcPr>
            <w:tcW w:w="14281" w:type="dxa"/>
          </w:tcPr>
          <w:p w14:paraId="0A36A14F" w14:textId="77777777" w:rsidR="00AE678F" w:rsidRPr="00EE6E73" w:rsidRDefault="00AE678F" w:rsidP="00AE678F">
            <w:pPr>
              <w:pStyle w:val="TAL"/>
              <w:rPr>
                <w:b/>
                <w:i/>
              </w:rPr>
            </w:pPr>
            <w:proofErr w:type="spellStart"/>
            <w:r w:rsidRPr="00EE6E73">
              <w:rPr>
                <w:b/>
                <w:i/>
              </w:rPr>
              <w:t>ssb-TimeOffset</w:t>
            </w:r>
            <w:proofErr w:type="spellEnd"/>
          </w:p>
          <w:p w14:paraId="5390396B" w14:textId="42BD2B12" w:rsidR="00AE678F" w:rsidRPr="00EE6E73" w:rsidRDefault="00AE678F" w:rsidP="00AE678F">
            <w:pPr>
              <w:pStyle w:val="TAL"/>
              <w:rPr>
                <w:b/>
                <w:i/>
              </w:rPr>
            </w:pPr>
            <w:r w:rsidRPr="00EE6E73">
              <w:rPr>
                <w:rFonts w:cs="Arial"/>
                <w:szCs w:val="18"/>
              </w:rPr>
              <w:t xml:space="preserve">The time offset between CD-SSB of the serving cell and this </w:t>
            </w:r>
            <w:r w:rsidR="00E358C0" w:rsidRPr="00EE6E73">
              <w:rPr>
                <w:rFonts w:cs="Arial"/>
                <w:szCs w:val="18"/>
              </w:rPr>
              <w:t>NCD-</w:t>
            </w:r>
            <w:r w:rsidRPr="00EE6E73">
              <w:rPr>
                <w:rFonts w:cs="Arial"/>
                <w:szCs w:val="18"/>
              </w:rPr>
              <w:t xml:space="preserve">SSB. Value </w:t>
            </w:r>
            <w:r w:rsidR="004A5E25" w:rsidRPr="00EE6E73">
              <w:rPr>
                <w:rFonts w:cs="Arial"/>
                <w:i/>
                <w:iCs/>
                <w:szCs w:val="18"/>
              </w:rPr>
              <w:t>ms</w:t>
            </w:r>
            <w:r w:rsidRPr="00EE6E73">
              <w:rPr>
                <w:rFonts w:cs="Arial"/>
                <w:i/>
                <w:iCs/>
                <w:szCs w:val="18"/>
              </w:rPr>
              <w:t>5</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5ms later than the first burst of CD-SSB transmitted after the first symbol of SFN=0 of the serving cell, value </w:t>
            </w:r>
            <w:r w:rsidR="004A5E25" w:rsidRPr="00EE6E73">
              <w:rPr>
                <w:rFonts w:cs="Arial"/>
                <w:i/>
                <w:iCs/>
                <w:szCs w:val="18"/>
              </w:rPr>
              <w:t>ms</w:t>
            </w:r>
            <w:r w:rsidRPr="00EE6E73">
              <w:rPr>
                <w:rFonts w:cs="Arial"/>
                <w:i/>
                <w:iCs/>
                <w:szCs w:val="18"/>
              </w:rPr>
              <w:t>10</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EE6E73">
              <w:rPr>
                <w:rFonts w:cs="Arial"/>
                <w:szCs w:val="18"/>
              </w:rPr>
              <w:t>NCD-</w:t>
            </w:r>
            <w:r w:rsidRPr="00EE6E73">
              <w:rPr>
                <w:rFonts w:cs="Arial"/>
                <w:szCs w:val="18"/>
              </w:rPr>
              <w:t>SSB transmitted is zero.</w:t>
            </w:r>
            <w:r w:rsidR="001D161F" w:rsidRPr="00EE6E73">
              <w:rPr>
                <w:rFonts w:cs="Arial"/>
                <w:szCs w:val="18"/>
              </w:rPr>
              <w:t xml:space="preserve"> For UEs in TDD cells, the network configures this time offset to be an integer multiple of the periodicity of the serving cell</w:t>
            </w:r>
            <w:r w:rsidR="00D929B5" w:rsidRPr="00EE6E73">
              <w:rPr>
                <w:rFonts w:cs="Arial"/>
                <w:szCs w:val="18"/>
              </w:rPr>
              <w:t>'</w:t>
            </w:r>
            <w:r w:rsidR="001D161F" w:rsidRPr="00EE6E73">
              <w:rPr>
                <w:rFonts w:cs="Arial"/>
                <w:szCs w:val="18"/>
              </w:rPr>
              <w:t>s CD-SSB.</w:t>
            </w:r>
          </w:p>
        </w:tc>
      </w:tr>
    </w:tbl>
    <w:p w14:paraId="5E0F63E4" w14:textId="77777777" w:rsidR="00B37B2F" w:rsidRPr="00EE6E73" w:rsidRDefault="00B37B2F" w:rsidP="00394471"/>
    <w:p w14:paraId="0AA5E8DA" w14:textId="77777777" w:rsidR="00394471" w:rsidRPr="00EE6E73" w:rsidRDefault="00394471" w:rsidP="00394471">
      <w:pPr>
        <w:pStyle w:val="Heading4"/>
      </w:pPr>
      <w:bookmarkStart w:id="4876" w:name="_Toc60777283"/>
      <w:bookmarkStart w:id="4877" w:name="_Toc193446275"/>
      <w:bookmarkStart w:id="4878" w:name="_Toc193452080"/>
      <w:bookmarkStart w:id="4879" w:name="_Toc193463352"/>
      <w:bookmarkStart w:id="4880" w:name="_Toc201295639"/>
      <w:bookmarkStart w:id="4881" w:name="MCCQCTEMPBM_00000359"/>
      <w:r w:rsidRPr="00EE6E73">
        <w:lastRenderedPageBreak/>
        <w:t>–</w:t>
      </w:r>
      <w:r w:rsidRPr="00EE6E73">
        <w:tab/>
      </w:r>
      <w:r w:rsidRPr="00EE6E73">
        <w:rPr>
          <w:i/>
        </w:rPr>
        <w:t>NPN-Identity</w:t>
      </w:r>
      <w:bookmarkEnd w:id="4876"/>
      <w:bookmarkEnd w:id="4877"/>
      <w:bookmarkEnd w:id="4878"/>
      <w:bookmarkEnd w:id="4879"/>
      <w:bookmarkEnd w:id="4880"/>
    </w:p>
    <w:bookmarkEnd w:id="4881"/>
    <w:p w14:paraId="19E29777" w14:textId="77777777" w:rsidR="00394471" w:rsidRPr="00EE6E73" w:rsidRDefault="00394471" w:rsidP="00394471">
      <w:r w:rsidRPr="00EE6E73">
        <w:t xml:space="preserve">The IE </w:t>
      </w:r>
      <w:r w:rsidRPr="00EE6E73">
        <w:rPr>
          <w:i/>
        </w:rPr>
        <w:t xml:space="preserve">NPN-Identity </w:t>
      </w:r>
      <w:r w:rsidRPr="00EE6E73">
        <w:t>includes either a list of CAG-IDs or a list of NIDs per PLMN Identity. Further information regarding how to set the IE is specified in TS 23.003 [21].</w:t>
      </w:r>
    </w:p>
    <w:p w14:paraId="24D96069" w14:textId="77777777" w:rsidR="00394471" w:rsidRPr="00EE6E73" w:rsidRDefault="00394471" w:rsidP="00394471">
      <w:pPr>
        <w:pStyle w:val="TH"/>
      </w:pPr>
      <w:r w:rsidRPr="00EE6E73">
        <w:rPr>
          <w:bCs/>
          <w:i/>
          <w:iCs/>
        </w:rPr>
        <w:t xml:space="preserve">NPN-Identity </w:t>
      </w:r>
      <w:r w:rsidRPr="00EE6E73">
        <w:rPr>
          <w:bCs/>
          <w:iCs/>
        </w:rPr>
        <w:t>infor</w:t>
      </w:r>
      <w:r w:rsidRPr="00EE6E73">
        <w:t>mation element</w:t>
      </w:r>
    </w:p>
    <w:p w14:paraId="42546E1E" w14:textId="77777777" w:rsidR="00394471" w:rsidRPr="00EE6E73" w:rsidRDefault="00394471" w:rsidP="00EE6E73">
      <w:pPr>
        <w:pStyle w:val="PL"/>
        <w:rPr>
          <w:color w:val="808080"/>
        </w:rPr>
      </w:pPr>
      <w:r w:rsidRPr="00EE6E73">
        <w:rPr>
          <w:color w:val="808080"/>
        </w:rPr>
        <w:t>-- ASN1START</w:t>
      </w:r>
    </w:p>
    <w:p w14:paraId="3C1143CC" w14:textId="77777777" w:rsidR="00394471" w:rsidRPr="00EE6E73" w:rsidRDefault="00394471" w:rsidP="00EE6E73">
      <w:pPr>
        <w:pStyle w:val="PL"/>
        <w:rPr>
          <w:color w:val="808080"/>
        </w:rPr>
      </w:pPr>
      <w:r w:rsidRPr="00EE6E73">
        <w:rPr>
          <w:color w:val="808080"/>
        </w:rPr>
        <w:t>-- TAG-NPN-IDENTITY-START</w:t>
      </w:r>
    </w:p>
    <w:p w14:paraId="7D62CD36" w14:textId="77777777" w:rsidR="00394471" w:rsidRPr="00EE6E73" w:rsidRDefault="00394471" w:rsidP="00EE6E73">
      <w:pPr>
        <w:pStyle w:val="PL"/>
      </w:pPr>
    </w:p>
    <w:p w14:paraId="5267843B" w14:textId="77777777" w:rsidR="00394471" w:rsidRPr="00EE6E73" w:rsidRDefault="00394471" w:rsidP="00EE6E73">
      <w:pPr>
        <w:pStyle w:val="PL"/>
      </w:pPr>
      <w:r w:rsidRPr="00EE6E73">
        <w:t xml:space="preserve">NPN-Identity-r16 ::=             </w:t>
      </w:r>
      <w:r w:rsidRPr="00EE6E73">
        <w:rPr>
          <w:color w:val="993366"/>
        </w:rPr>
        <w:t>CHOICE</w:t>
      </w:r>
      <w:r w:rsidRPr="00EE6E73">
        <w:t xml:space="preserve"> {</w:t>
      </w:r>
    </w:p>
    <w:p w14:paraId="6848AFC3" w14:textId="77777777" w:rsidR="00394471" w:rsidRPr="00EE6E73" w:rsidRDefault="00394471" w:rsidP="00EE6E73">
      <w:pPr>
        <w:pStyle w:val="PL"/>
      </w:pPr>
      <w:r w:rsidRPr="00EE6E73">
        <w:t xml:space="preserve">    pni-npn-r16                      </w:t>
      </w:r>
      <w:r w:rsidRPr="00EE6E73">
        <w:rPr>
          <w:color w:val="993366"/>
        </w:rPr>
        <w:t>SEQUENCE</w:t>
      </w:r>
      <w:r w:rsidRPr="00EE6E73">
        <w:t xml:space="preserve"> {</w:t>
      </w:r>
    </w:p>
    <w:p w14:paraId="478BADFF" w14:textId="77777777" w:rsidR="00394471" w:rsidRPr="00EE6E73" w:rsidRDefault="00394471" w:rsidP="00EE6E73">
      <w:pPr>
        <w:pStyle w:val="PL"/>
      </w:pPr>
      <w:r w:rsidRPr="00EE6E73">
        <w:t xml:space="preserve">        plmn-Identity-r16                PLMN-Identity,</w:t>
      </w:r>
    </w:p>
    <w:p w14:paraId="549EE787" w14:textId="77777777" w:rsidR="00394471" w:rsidRPr="00EE6E73" w:rsidRDefault="00394471" w:rsidP="00EE6E73">
      <w:pPr>
        <w:pStyle w:val="PL"/>
      </w:pPr>
      <w:r w:rsidRPr="00EE6E73">
        <w:t xml:space="preserve">        cag-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IdentityInfo-r16</w:t>
      </w:r>
    </w:p>
    <w:p w14:paraId="6F25025A" w14:textId="77777777" w:rsidR="00394471" w:rsidRPr="00EE6E73" w:rsidRDefault="00394471" w:rsidP="00EE6E73">
      <w:pPr>
        <w:pStyle w:val="PL"/>
      </w:pPr>
      <w:r w:rsidRPr="00EE6E73">
        <w:t xml:space="preserve">    },</w:t>
      </w:r>
    </w:p>
    <w:p w14:paraId="79D82E81" w14:textId="77777777" w:rsidR="00394471" w:rsidRPr="00EE6E73" w:rsidRDefault="00394471" w:rsidP="00EE6E73">
      <w:pPr>
        <w:pStyle w:val="PL"/>
      </w:pPr>
      <w:r w:rsidRPr="00EE6E73">
        <w:t xml:space="preserve">    snpn-r16                         </w:t>
      </w:r>
      <w:r w:rsidRPr="00EE6E73">
        <w:rPr>
          <w:color w:val="993366"/>
        </w:rPr>
        <w:t>SEQUENCE</w:t>
      </w:r>
      <w:r w:rsidRPr="00EE6E73">
        <w:t xml:space="preserve"> {</w:t>
      </w:r>
    </w:p>
    <w:p w14:paraId="757CF5C8" w14:textId="266914E8" w:rsidR="00394471" w:rsidRPr="00EE6E73" w:rsidRDefault="00394471" w:rsidP="00EE6E73">
      <w:pPr>
        <w:pStyle w:val="PL"/>
      </w:pPr>
      <w:r w:rsidRPr="00EE6E73">
        <w:t xml:space="preserve">        plmn-Identity-r16                PLMN-Identity,</w:t>
      </w:r>
    </w:p>
    <w:p w14:paraId="55EE01A6" w14:textId="77777777" w:rsidR="00394471" w:rsidRPr="00EE6E73" w:rsidRDefault="00394471" w:rsidP="00EE6E73">
      <w:pPr>
        <w:pStyle w:val="PL"/>
      </w:pPr>
      <w:r w:rsidRPr="00EE6E73">
        <w:t xml:space="preserve">        nid-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26C23138" w14:textId="77777777" w:rsidR="00394471" w:rsidRPr="00EE6E73" w:rsidRDefault="00394471" w:rsidP="00EE6E73">
      <w:pPr>
        <w:pStyle w:val="PL"/>
      </w:pPr>
      <w:r w:rsidRPr="00EE6E73">
        <w:t xml:space="preserve">    }</w:t>
      </w:r>
    </w:p>
    <w:p w14:paraId="02E70B1D" w14:textId="77777777" w:rsidR="00394471" w:rsidRPr="00EE6E73" w:rsidRDefault="00394471" w:rsidP="00EE6E73">
      <w:pPr>
        <w:pStyle w:val="PL"/>
      </w:pPr>
      <w:r w:rsidRPr="00EE6E73">
        <w:t>}</w:t>
      </w:r>
    </w:p>
    <w:p w14:paraId="74A1FBDF" w14:textId="77777777" w:rsidR="00394471" w:rsidRPr="00EE6E73" w:rsidRDefault="00394471" w:rsidP="00EE6E73">
      <w:pPr>
        <w:pStyle w:val="PL"/>
      </w:pPr>
    </w:p>
    <w:p w14:paraId="05489DE4" w14:textId="77777777" w:rsidR="00394471" w:rsidRPr="00EE6E73" w:rsidRDefault="00394471" w:rsidP="00EE6E73">
      <w:pPr>
        <w:pStyle w:val="PL"/>
      </w:pPr>
      <w:r w:rsidRPr="00EE6E73">
        <w:t xml:space="preserve">CAG-IdentityInfo-r16 ::=         </w:t>
      </w:r>
      <w:r w:rsidRPr="00EE6E73">
        <w:rPr>
          <w:color w:val="993366"/>
        </w:rPr>
        <w:t>SEQUENCE</w:t>
      </w:r>
      <w:r w:rsidRPr="00EE6E73">
        <w:t xml:space="preserve"> {</w:t>
      </w:r>
    </w:p>
    <w:p w14:paraId="4DDDF265" w14:textId="77777777" w:rsidR="00394471" w:rsidRPr="00EE6E73" w:rsidRDefault="00394471" w:rsidP="00EE6E73">
      <w:pPr>
        <w:pStyle w:val="PL"/>
      </w:pPr>
      <w:r w:rsidRPr="00EE6E73">
        <w:t xml:space="preserve">    cag-Identit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56A8D9DE" w14:textId="77777777" w:rsidR="00394471" w:rsidRPr="00EE6E73" w:rsidRDefault="00394471" w:rsidP="00EE6E73">
      <w:pPr>
        <w:pStyle w:val="PL"/>
        <w:rPr>
          <w:color w:val="808080"/>
        </w:rPr>
      </w:pPr>
      <w:r w:rsidRPr="00EE6E73">
        <w:t xml:space="preserve">    manualCAGselection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6BAF6F0" w14:textId="77777777" w:rsidR="00394471" w:rsidRPr="00EE6E73" w:rsidRDefault="00394471" w:rsidP="00EE6E73">
      <w:pPr>
        <w:pStyle w:val="PL"/>
      </w:pPr>
      <w:r w:rsidRPr="00EE6E73">
        <w:t>}</w:t>
      </w:r>
    </w:p>
    <w:p w14:paraId="6DA00E21" w14:textId="77777777" w:rsidR="00394471" w:rsidRPr="00EE6E73" w:rsidRDefault="00394471" w:rsidP="00EE6E73">
      <w:pPr>
        <w:pStyle w:val="PL"/>
      </w:pPr>
    </w:p>
    <w:p w14:paraId="304B09FD" w14:textId="77777777" w:rsidR="00394471" w:rsidRPr="00EE6E73" w:rsidRDefault="00394471" w:rsidP="00EE6E73">
      <w:pPr>
        <w:pStyle w:val="PL"/>
      </w:pPr>
      <w:r w:rsidRPr="00EE6E73">
        <w:t xml:space="preserve">N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4))</w:t>
      </w:r>
    </w:p>
    <w:p w14:paraId="49CB0E72" w14:textId="77777777" w:rsidR="00394471" w:rsidRPr="00EE6E73" w:rsidRDefault="00394471" w:rsidP="00EE6E73">
      <w:pPr>
        <w:pStyle w:val="PL"/>
      </w:pPr>
    </w:p>
    <w:p w14:paraId="0DF5F599" w14:textId="77777777" w:rsidR="00394471" w:rsidRPr="00EE6E73" w:rsidRDefault="00394471" w:rsidP="00EE6E73">
      <w:pPr>
        <w:pStyle w:val="PL"/>
        <w:rPr>
          <w:color w:val="808080"/>
        </w:rPr>
      </w:pPr>
      <w:r w:rsidRPr="00EE6E73">
        <w:rPr>
          <w:color w:val="808080"/>
        </w:rPr>
        <w:t>-- TAG-NPN-IDENTITY-STOP</w:t>
      </w:r>
    </w:p>
    <w:p w14:paraId="2FDB9B51" w14:textId="77777777" w:rsidR="00394471" w:rsidRPr="00EE6E73" w:rsidRDefault="00394471" w:rsidP="00EE6E73">
      <w:pPr>
        <w:pStyle w:val="PL"/>
        <w:rPr>
          <w:color w:val="808080"/>
        </w:rPr>
      </w:pPr>
      <w:r w:rsidRPr="00EE6E73">
        <w:rPr>
          <w:color w:val="808080"/>
        </w:rPr>
        <w:t>-- ASN1STOP</w:t>
      </w:r>
    </w:p>
    <w:p w14:paraId="16E236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EE6E73" w:rsidRDefault="00394471" w:rsidP="00964CC4">
            <w:pPr>
              <w:pStyle w:val="TAH"/>
              <w:rPr>
                <w:szCs w:val="22"/>
                <w:lang w:eastAsia="sv-SE"/>
              </w:rPr>
            </w:pPr>
            <w:r w:rsidRPr="00EE6E73">
              <w:rPr>
                <w:i/>
                <w:szCs w:val="22"/>
                <w:lang w:eastAsia="sv-SE"/>
              </w:rPr>
              <w:t xml:space="preserve">NPN-Identity </w:t>
            </w:r>
            <w:r w:rsidRPr="00EE6E73">
              <w:rPr>
                <w:szCs w:val="22"/>
                <w:lang w:eastAsia="sv-SE"/>
              </w:rPr>
              <w:t>field descriptions</w:t>
            </w:r>
          </w:p>
        </w:tc>
      </w:tr>
      <w:tr w:rsidR="004112C8" w:rsidRPr="00EE6E73"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EE6E73" w:rsidRDefault="00394471" w:rsidP="00964CC4">
            <w:pPr>
              <w:pStyle w:val="TAL"/>
              <w:rPr>
                <w:b/>
                <w:bCs/>
                <w:i/>
                <w:lang w:eastAsia="en-GB"/>
              </w:rPr>
            </w:pPr>
            <w:r w:rsidRPr="00EE6E73">
              <w:rPr>
                <w:b/>
                <w:i/>
                <w:szCs w:val="22"/>
                <w:lang w:eastAsia="sv-SE"/>
              </w:rPr>
              <w:t>cag-Identity</w:t>
            </w:r>
          </w:p>
          <w:p w14:paraId="77F83B20" w14:textId="77777777" w:rsidR="00394471" w:rsidRPr="00EE6E73" w:rsidRDefault="00394471" w:rsidP="00964CC4">
            <w:pPr>
              <w:pStyle w:val="TAL"/>
              <w:rPr>
                <w:szCs w:val="22"/>
                <w:lang w:eastAsia="sv-SE"/>
              </w:rPr>
            </w:pPr>
            <w:r w:rsidRPr="00EE6E73">
              <w:rPr>
                <w:lang w:eastAsia="en-GB"/>
              </w:rPr>
              <w:t xml:space="preserve">A CAG-ID as specified in TS 23.003 [21]. The PLMN ID and a CAG ID in the </w:t>
            </w:r>
            <w:r w:rsidRPr="00EE6E73">
              <w:rPr>
                <w:i/>
                <w:lang w:eastAsia="en-GB"/>
              </w:rPr>
              <w:t>NPN-Identity</w:t>
            </w:r>
            <w:r w:rsidRPr="00EE6E73">
              <w:rPr>
                <w:lang w:eastAsia="en-GB"/>
              </w:rPr>
              <w:t xml:space="preserve"> identifies a PNI-NPN.</w:t>
            </w:r>
          </w:p>
        </w:tc>
      </w:tr>
      <w:tr w:rsidR="004112C8" w:rsidRPr="00EE6E73"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EE6E73" w:rsidRDefault="00394471" w:rsidP="00964CC4">
            <w:pPr>
              <w:pStyle w:val="TAL"/>
              <w:rPr>
                <w:b/>
                <w:i/>
                <w:szCs w:val="22"/>
                <w:lang w:eastAsia="sv-SE"/>
              </w:rPr>
            </w:pPr>
            <w:r w:rsidRPr="00EE6E73">
              <w:rPr>
                <w:b/>
                <w:i/>
                <w:szCs w:val="22"/>
                <w:lang w:eastAsia="sv-SE"/>
              </w:rPr>
              <w:t>cag-</w:t>
            </w:r>
            <w:proofErr w:type="spellStart"/>
            <w:r w:rsidRPr="00EE6E73">
              <w:rPr>
                <w:b/>
                <w:i/>
                <w:szCs w:val="22"/>
                <w:lang w:eastAsia="sv-SE"/>
              </w:rPr>
              <w:t>IdentityList</w:t>
            </w:r>
            <w:proofErr w:type="spellEnd"/>
          </w:p>
          <w:p w14:paraId="6E4DD6C1" w14:textId="77777777" w:rsidR="00394471" w:rsidRPr="00EE6E73" w:rsidRDefault="00394471" w:rsidP="00964CC4">
            <w:pPr>
              <w:pStyle w:val="TAL"/>
              <w:rPr>
                <w:szCs w:val="22"/>
              </w:rPr>
            </w:pPr>
            <w:r w:rsidRPr="00EE6E73">
              <w:rPr>
                <w:szCs w:val="22"/>
                <w:lang w:eastAsia="sv-SE"/>
              </w:rPr>
              <w:t xml:space="preserve">The </w:t>
            </w:r>
            <w:r w:rsidRPr="00EE6E73">
              <w:rPr>
                <w:i/>
                <w:szCs w:val="22"/>
                <w:lang w:eastAsia="sv-SE"/>
              </w:rPr>
              <w:t>cag-</w:t>
            </w:r>
            <w:proofErr w:type="spellStart"/>
            <w:r w:rsidRPr="00EE6E73">
              <w:rPr>
                <w:i/>
                <w:szCs w:val="22"/>
                <w:lang w:eastAsia="sv-SE"/>
              </w:rPr>
              <w:t>IdentityList</w:t>
            </w:r>
            <w:proofErr w:type="spellEnd"/>
            <w:r w:rsidRPr="00EE6E73">
              <w:rPr>
                <w:szCs w:val="22"/>
                <w:lang w:eastAsia="sv-SE"/>
              </w:rPr>
              <w:t xml:space="preserve"> contains one or more </w:t>
            </w:r>
            <w:r w:rsidRPr="00EE6E73">
              <w:rPr>
                <w:bCs/>
                <w:iCs/>
                <w:szCs w:val="22"/>
                <w:lang w:eastAsia="sv-SE"/>
              </w:rPr>
              <w:t>CAG ID</w:t>
            </w:r>
            <w:r w:rsidRPr="00EE6E73">
              <w:rPr>
                <w:bCs/>
                <w:iCs/>
                <w:szCs w:val="22"/>
              </w:rPr>
              <w:t>s</w:t>
            </w:r>
            <w:r w:rsidRPr="00EE6E73">
              <w:rPr>
                <w:szCs w:val="22"/>
                <w:lang w:eastAsia="sv-SE"/>
              </w:rPr>
              <w:t>.</w:t>
            </w:r>
            <w:r w:rsidRPr="00EE6E73">
              <w:rPr>
                <w:lang w:eastAsia="sv-SE"/>
              </w:rPr>
              <w:t xml:space="preserve"> All CAG IDs associated to the same PLMN ID are listed in the same </w:t>
            </w:r>
            <w:r w:rsidRPr="00EE6E73">
              <w:rPr>
                <w:i/>
                <w:iCs/>
                <w:lang w:eastAsia="sv-SE"/>
              </w:rPr>
              <w:t>cag-</w:t>
            </w:r>
            <w:proofErr w:type="spellStart"/>
            <w:r w:rsidRPr="00EE6E73">
              <w:rPr>
                <w:i/>
                <w:iCs/>
                <w:lang w:eastAsia="sv-SE"/>
              </w:rPr>
              <w:t>IdentityList</w:t>
            </w:r>
            <w:proofErr w:type="spellEnd"/>
            <w:r w:rsidRPr="00EE6E73">
              <w:rPr>
                <w:i/>
                <w:iCs/>
                <w:lang w:eastAsia="sv-SE"/>
              </w:rPr>
              <w:t xml:space="preserve"> </w:t>
            </w:r>
            <w:r w:rsidRPr="00EE6E73">
              <w:rPr>
                <w:lang w:eastAsia="sv-SE"/>
              </w:rPr>
              <w:t>entry</w:t>
            </w:r>
            <w:r w:rsidRPr="00EE6E73">
              <w:rPr>
                <w:i/>
                <w:iCs/>
                <w:lang w:eastAsia="sv-SE"/>
              </w:rPr>
              <w:t>.</w:t>
            </w:r>
          </w:p>
        </w:tc>
      </w:tr>
      <w:tr w:rsidR="004112C8" w:rsidRPr="00EE6E73"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EE6E73" w:rsidRDefault="00394471" w:rsidP="00964CC4">
            <w:pPr>
              <w:pStyle w:val="TAL"/>
              <w:rPr>
                <w:b/>
                <w:i/>
                <w:szCs w:val="22"/>
                <w:lang w:eastAsia="sv-SE"/>
              </w:rPr>
            </w:pPr>
            <w:proofErr w:type="spellStart"/>
            <w:r w:rsidRPr="00EE6E73">
              <w:rPr>
                <w:b/>
                <w:i/>
                <w:szCs w:val="22"/>
                <w:lang w:eastAsia="sv-SE"/>
              </w:rPr>
              <w:t>manualCAGselectionAllowed</w:t>
            </w:r>
            <w:proofErr w:type="spellEnd"/>
          </w:p>
          <w:p w14:paraId="5FE66A1C" w14:textId="77777777" w:rsidR="00394471" w:rsidRPr="00EE6E73" w:rsidRDefault="00394471" w:rsidP="00964CC4">
            <w:pPr>
              <w:pStyle w:val="TAL"/>
              <w:rPr>
                <w:bCs/>
                <w:iCs/>
                <w:szCs w:val="22"/>
                <w:lang w:eastAsia="sv-SE"/>
              </w:rPr>
            </w:pPr>
            <w:r w:rsidRPr="00EE6E73">
              <w:rPr>
                <w:bCs/>
                <w:iCs/>
                <w:szCs w:val="22"/>
                <w:lang w:eastAsia="sv-SE"/>
              </w:rPr>
              <w:t xml:space="preserve">The </w:t>
            </w:r>
            <w:proofErr w:type="spellStart"/>
            <w:r w:rsidRPr="00EE6E73">
              <w:rPr>
                <w:bCs/>
                <w:i/>
                <w:szCs w:val="22"/>
                <w:lang w:eastAsia="sv-SE"/>
              </w:rPr>
              <w:t>manualCAGselectionAllowed</w:t>
            </w:r>
            <w:proofErr w:type="spellEnd"/>
            <w:r w:rsidRPr="00EE6E73">
              <w:rPr>
                <w:bCs/>
                <w:iCs/>
                <w:szCs w:val="22"/>
                <w:lang w:eastAsia="sv-SE"/>
              </w:rPr>
              <w:t xml:space="preserve"> indicates that the CAG ID can be selected manually even if it is outside the UE's allowed CAG list.</w:t>
            </w:r>
          </w:p>
        </w:tc>
      </w:tr>
      <w:tr w:rsidR="004112C8" w:rsidRPr="00EE6E73"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EE6E73" w:rsidRDefault="00394471" w:rsidP="00964CC4">
            <w:pPr>
              <w:pStyle w:val="TAL"/>
              <w:rPr>
                <w:b/>
                <w:bCs/>
                <w:i/>
                <w:lang w:eastAsia="en-GB"/>
              </w:rPr>
            </w:pPr>
            <w:r w:rsidRPr="00EE6E73">
              <w:rPr>
                <w:b/>
                <w:i/>
                <w:szCs w:val="22"/>
                <w:lang w:eastAsia="sv-SE"/>
              </w:rPr>
              <w:t>NID</w:t>
            </w:r>
          </w:p>
          <w:p w14:paraId="45D8D91D" w14:textId="77777777" w:rsidR="00394471" w:rsidRPr="00EE6E73" w:rsidRDefault="00394471" w:rsidP="00964CC4">
            <w:pPr>
              <w:pStyle w:val="TAL"/>
              <w:rPr>
                <w:szCs w:val="22"/>
                <w:lang w:eastAsia="sv-SE"/>
              </w:rPr>
            </w:pPr>
            <w:r w:rsidRPr="00EE6E73">
              <w:rPr>
                <w:lang w:eastAsia="en-GB"/>
              </w:rPr>
              <w:t xml:space="preserve">A NID as specified in TS 23.003 [21]. The PLMN ID and a NID in the </w:t>
            </w:r>
            <w:r w:rsidRPr="00EE6E73">
              <w:rPr>
                <w:i/>
                <w:lang w:eastAsia="en-GB"/>
              </w:rPr>
              <w:t>NPN-Identity</w:t>
            </w:r>
            <w:r w:rsidRPr="00EE6E73">
              <w:rPr>
                <w:lang w:eastAsia="en-GB"/>
              </w:rPr>
              <w:t xml:space="preserve"> identifies a SNPN.</w:t>
            </w:r>
          </w:p>
        </w:tc>
      </w:tr>
      <w:tr w:rsidR="00394471" w:rsidRPr="00EE6E73"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EE6E73" w:rsidRDefault="00394471" w:rsidP="00964CC4">
            <w:pPr>
              <w:pStyle w:val="TAL"/>
              <w:rPr>
                <w:b/>
                <w:i/>
                <w:szCs w:val="22"/>
                <w:lang w:eastAsia="sv-SE"/>
              </w:rPr>
            </w:pPr>
            <w:proofErr w:type="spellStart"/>
            <w:r w:rsidRPr="00EE6E73">
              <w:rPr>
                <w:b/>
                <w:i/>
                <w:szCs w:val="22"/>
                <w:lang w:eastAsia="sv-SE"/>
              </w:rPr>
              <w:t>nid</w:t>
            </w:r>
            <w:proofErr w:type="spellEnd"/>
            <w:r w:rsidRPr="00EE6E73">
              <w:rPr>
                <w:b/>
                <w:i/>
                <w:szCs w:val="22"/>
                <w:lang w:eastAsia="sv-SE"/>
              </w:rPr>
              <w:t>-List</w:t>
            </w:r>
          </w:p>
          <w:p w14:paraId="14F7DC79" w14:textId="77777777" w:rsidR="00394471" w:rsidRPr="00EE6E73" w:rsidRDefault="00394471" w:rsidP="00964CC4">
            <w:pPr>
              <w:pStyle w:val="TAL"/>
              <w:rPr>
                <w:b/>
                <w:szCs w:val="22"/>
                <w:lang w:eastAsia="sv-SE"/>
              </w:rPr>
            </w:pPr>
            <w:r w:rsidRPr="00EE6E73">
              <w:rPr>
                <w:szCs w:val="22"/>
                <w:lang w:eastAsia="sv-SE"/>
              </w:rPr>
              <w:t xml:space="preserve">The </w:t>
            </w:r>
            <w:proofErr w:type="spellStart"/>
            <w:r w:rsidRPr="00EE6E73">
              <w:rPr>
                <w:i/>
                <w:szCs w:val="22"/>
                <w:lang w:eastAsia="sv-SE"/>
              </w:rPr>
              <w:t>nid</w:t>
            </w:r>
            <w:proofErr w:type="spellEnd"/>
            <w:r w:rsidRPr="00EE6E73">
              <w:rPr>
                <w:i/>
                <w:szCs w:val="22"/>
                <w:lang w:eastAsia="sv-SE"/>
              </w:rPr>
              <w:t>-List</w:t>
            </w:r>
            <w:r w:rsidRPr="00EE6E73">
              <w:rPr>
                <w:szCs w:val="22"/>
                <w:lang w:eastAsia="sv-SE"/>
              </w:rPr>
              <w:t xml:space="preserve"> contains one or more </w:t>
            </w:r>
            <w:r w:rsidRPr="00EE6E73">
              <w:rPr>
                <w:i/>
                <w:szCs w:val="22"/>
                <w:lang w:eastAsia="sv-SE"/>
              </w:rPr>
              <w:t>NID</w:t>
            </w:r>
            <w:r w:rsidRPr="00EE6E73">
              <w:rPr>
                <w:szCs w:val="22"/>
                <w:lang w:eastAsia="sv-SE"/>
              </w:rPr>
              <w:t>.</w:t>
            </w:r>
          </w:p>
        </w:tc>
      </w:tr>
    </w:tbl>
    <w:p w14:paraId="22B41CF4" w14:textId="77777777" w:rsidR="00394471" w:rsidRPr="00EE6E73" w:rsidRDefault="00394471" w:rsidP="00394471"/>
    <w:p w14:paraId="72C77D14" w14:textId="77777777" w:rsidR="00394471" w:rsidRPr="00EE6E73" w:rsidRDefault="00394471" w:rsidP="00394471">
      <w:pPr>
        <w:pStyle w:val="Heading4"/>
      </w:pPr>
      <w:bookmarkStart w:id="4882" w:name="_Toc60777284"/>
      <w:bookmarkStart w:id="4883" w:name="_Toc193446276"/>
      <w:bookmarkStart w:id="4884" w:name="_Toc193452081"/>
      <w:bookmarkStart w:id="4885" w:name="_Toc193463353"/>
      <w:bookmarkStart w:id="4886" w:name="_Toc201295640"/>
      <w:bookmarkStart w:id="4887" w:name="MCCQCTEMPBM_00000360"/>
      <w:r w:rsidRPr="00EE6E73">
        <w:t>–</w:t>
      </w:r>
      <w:r w:rsidRPr="00EE6E73">
        <w:tab/>
      </w:r>
      <w:r w:rsidRPr="00EE6E73">
        <w:rPr>
          <w:i/>
        </w:rPr>
        <w:t>NPN-</w:t>
      </w:r>
      <w:proofErr w:type="spellStart"/>
      <w:r w:rsidRPr="00EE6E73">
        <w:rPr>
          <w:i/>
        </w:rPr>
        <w:t>IdentityInfoList</w:t>
      </w:r>
      <w:bookmarkEnd w:id="4882"/>
      <w:bookmarkEnd w:id="4883"/>
      <w:bookmarkEnd w:id="4884"/>
      <w:bookmarkEnd w:id="4885"/>
      <w:bookmarkEnd w:id="4886"/>
      <w:proofErr w:type="spellEnd"/>
    </w:p>
    <w:bookmarkEnd w:id="4887"/>
    <w:p w14:paraId="6A164A32" w14:textId="77777777" w:rsidR="00394471" w:rsidRPr="00EE6E73" w:rsidRDefault="00394471" w:rsidP="00394471">
      <w:r w:rsidRPr="00EE6E73">
        <w:t xml:space="preserve">The IE </w:t>
      </w:r>
      <w:r w:rsidRPr="00EE6E73">
        <w:rPr>
          <w:i/>
        </w:rPr>
        <w:t>NPN-</w:t>
      </w:r>
      <w:proofErr w:type="spellStart"/>
      <w:r w:rsidRPr="00EE6E73">
        <w:rPr>
          <w:i/>
        </w:rPr>
        <w:t>IdentityInfoList</w:t>
      </w:r>
      <w:proofErr w:type="spellEnd"/>
      <w:r w:rsidRPr="00EE6E73">
        <w:rPr>
          <w:i/>
        </w:rPr>
        <w:t xml:space="preserve"> </w:t>
      </w:r>
      <w:r w:rsidRPr="00EE6E73">
        <w:t>includes a list of NPN identity information.</w:t>
      </w:r>
    </w:p>
    <w:p w14:paraId="74294996" w14:textId="77777777" w:rsidR="00394471" w:rsidRPr="00EE6E73" w:rsidRDefault="00394471" w:rsidP="00394471">
      <w:pPr>
        <w:pStyle w:val="TH"/>
      </w:pPr>
      <w:r w:rsidRPr="00EE6E73">
        <w:rPr>
          <w:bCs/>
          <w:i/>
          <w:iCs/>
        </w:rPr>
        <w:lastRenderedPageBreak/>
        <w:t>NPN-</w:t>
      </w:r>
      <w:proofErr w:type="spellStart"/>
      <w:r w:rsidRPr="00EE6E73">
        <w:rPr>
          <w:bCs/>
          <w:i/>
          <w:iCs/>
        </w:rPr>
        <w:t>IdentityInfoList</w:t>
      </w:r>
      <w:proofErr w:type="spellEnd"/>
      <w:r w:rsidRPr="00EE6E73">
        <w:t xml:space="preserve"> information element</w:t>
      </w:r>
    </w:p>
    <w:p w14:paraId="6EF8EF22" w14:textId="77777777" w:rsidR="00394471" w:rsidRPr="00EE6E73" w:rsidRDefault="00394471" w:rsidP="00EE6E73">
      <w:pPr>
        <w:pStyle w:val="PL"/>
        <w:rPr>
          <w:color w:val="808080"/>
        </w:rPr>
      </w:pPr>
      <w:r w:rsidRPr="00EE6E73">
        <w:rPr>
          <w:color w:val="808080"/>
        </w:rPr>
        <w:t>-- ASN1START</w:t>
      </w:r>
    </w:p>
    <w:p w14:paraId="5EFADE11" w14:textId="77777777" w:rsidR="00394471" w:rsidRPr="00EE6E73" w:rsidRDefault="00394471" w:rsidP="00EE6E73">
      <w:pPr>
        <w:pStyle w:val="PL"/>
        <w:rPr>
          <w:color w:val="808080"/>
        </w:rPr>
      </w:pPr>
      <w:r w:rsidRPr="00EE6E73">
        <w:rPr>
          <w:color w:val="808080"/>
        </w:rPr>
        <w:t>-- TAG-NPN-IDENTITYINFOLIST-START</w:t>
      </w:r>
    </w:p>
    <w:p w14:paraId="59260F9C" w14:textId="77777777" w:rsidR="00394471" w:rsidRPr="00EE6E73" w:rsidRDefault="00394471" w:rsidP="00EE6E73">
      <w:pPr>
        <w:pStyle w:val="PL"/>
      </w:pPr>
    </w:p>
    <w:p w14:paraId="2431C0EB" w14:textId="77777777" w:rsidR="00394471" w:rsidRPr="00EE6E73" w:rsidRDefault="00394471" w:rsidP="00EE6E73">
      <w:pPr>
        <w:pStyle w:val="PL"/>
      </w:pPr>
      <w:r w:rsidRPr="00EE6E73">
        <w:t xml:space="preserve">NPN-IdentityInfo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Info-r16</w:t>
      </w:r>
    </w:p>
    <w:p w14:paraId="23C2CAC5" w14:textId="77777777" w:rsidR="00394471" w:rsidRPr="00EE6E73" w:rsidRDefault="00394471" w:rsidP="00EE6E73">
      <w:pPr>
        <w:pStyle w:val="PL"/>
      </w:pPr>
    </w:p>
    <w:p w14:paraId="02E9A16A" w14:textId="77777777" w:rsidR="00394471" w:rsidRPr="00EE6E73" w:rsidRDefault="00394471" w:rsidP="00EE6E73">
      <w:pPr>
        <w:pStyle w:val="PL"/>
      </w:pPr>
    </w:p>
    <w:p w14:paraId="57E21BAD" w14:textId="77777777" w:rsidR="00394471" w:rsidRPr="00EE6E73" w:rsidRDefault="00394471" w:rsidP="00EE6E73">
      <w:pPr>
        <w:pStyle w:val="PL"/>
      </w:pPr>
      <w:r w:rsidRPr="00EE6E73">
        <w:t xml:space="preserve">NPN-IdentityInfo-r16 ::=         </w:t>
      </w:r>
      <w:r w:rsidRPr="00EE6E73">
        <w:rPr>
          <w:color w:val="993366"/>
        </w:rPr>
        <w:t>SEQUENCE</w:t>
      </w:r>
      <w:r w:rsidRPr="00EE6E73">
        <w:t xml:space="preserve"> {</w:t>
      </w:r>
    </w:p>
    <w:p w14:paraId="184C9039" w14:textId="77777777" w:rsidR="00394471" w:rsidRPr="00EE6E73" w:rsidRDefault="00394471" w:rsidP="00EE6E73">
      <w:pPr>
        <w:pStyle w:val="PL"/>
      </w:pPr>
      <w:r w:rsidRPr="00EE6E73">
        <w:t xml:space="preserve">    npn-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r16,</w:t>
      </w:r>
    </w:p>
    <w:p w14:paraId="4C45930D" w14:textId="77777777" w:rsidR="00394471" w:rsidRPr="00EE6E73" w:rsidRDefault="00394471" w:rsidP="00EE6E73">
      <w:pPr>
        <w:pStyle w:val="PL"/>
      </w:pPr>
      <w:r w:rsidRPr="00EE6E73">
        <w:t xml:space="preserve">    trackingAreaCode-r16             </w:t>
      </w:r>
      <w:proofErr w:type="spellStart"/>
      <w:r w:rsidRPr="00EE6E73">
        <w:t>TrackingAreaCode</w:t>
      </w:r>
      <w:proofErr w:type="spellEnd"/>
      <w:r w:rsidRPr="00EE6E73">
        <w:t>,</w:t>
      </w:r>
    </w:p>
    <w:p w14:paraId="24274A58" w14:textId="77777777" w:rsidR="00394471" w:rsidRPr="00EE6E73" w:rsidRDefault="00394471" w:rsidP="00EE6E73">
      <w:pPr>
        <w:pStyle w:val="PL"/>
        <w:rPr>
          <w:color w:val="808080"/>
        </w:rPr>
      </w:pPr>
      <w:r w:rsidRPr="00EE6E73">
        <w:t xml:space="preserve">    ranac-r16                        RAN-</w:t>
      </w:r>
      <w:proofErr w:type="spellStart"/>
      <w:r w:rsidRPr="00EE6E73">
        <w:t>AreaCode</w:t>
      </w:r>
      <w:proofErr w:type="spellEnd"/>
      <w:r w:rsidRPr="00EE6E73">
        <w:t xml:space="preserve">                                                </w:t>
      </w:r>
      <w:r w:rsidRPr="00EE6E73">
        <w:rPr>
          <w:color w:val="993366"/>
        </w:rPr>
        <w:t>OPTIONAL</w:t>
      </w:r>
      <w:r w:rsidRPr="00EE6E73">
        <w:t xml:space="preserve">,       </w:t>
      </w:r>
      <w:r w:rsidRPr="00EE6E73">
        <w:rPr>
          <w:color w:val="808080"/>
        </w:rPr>
        <w:t>-- Need R</w:t>
      </w:r>
    </w:p>
    <w:p w14:paraId="125BC5AC" w14:textId="77777777" w:rsidR="00394471" w:rsidRPr="00EE6E73" w:rsidRDefault="00394471" w:rsidP="00EE6E73">
      <w:pPr>
        <w:pStyle w:val="PL"/>
      </w:pPr>
      <w:r w:rsidRPr="00EE6E73">
        <w:t xml:space="preserve">    cellIdentity-r16                 </w:t>
      </w:r>
      <w:proofErr w:type="spellStart"/>
      <w:r w:rsidRPr="00EE6E73">
        <w:t>CellIdentity</w:t>
      </w:r>
      <w:proofErr w:type="spellEnd"/>
      <w:r w:rsidRPr="00EE6E73">
        <w:t>,</w:t>
      </w:r>
    </w:p>
    <w:p w14:paraId="65BB17B2" w14:textId="77777777" w:rsidR="00394471" w:rsidRPr="00EE6E73" w:rsidRDefault="00394471" w:rsidP="00EE6E73">
      <w:pPr>
        <w:pStyle w:val="PL"/>
      </w:pPr>
      <w:r w:rsidRPr="00EE6E73">
        <w:t xml:space="preserve">    cellReservedForOperatorUse-r16   </w:t>
      </w:r>
      <w:r w:rsidRPr="00EE6E73">
        <w:rPr>
          <w:color w:val="993366"/>
        </w:rPr>
        <w:t>ENUMERATED</w:t>
      </w:r>
      <w:r w:rsidRPr="00EE6E73">
        <w:t xml:space="preserve"> {reserved, </w:t>
      </w:r>
      <w:proofErr w:type="spellStart"/>
      <w:r w:rsidRPr="00EE6E73">
        <w:t>notReserved</w:t>
      </w:r>
      <w:proofErr w:type="spellEnd"/>
      <w:r w:rsidRPr="00EE6E73">
        <w:t>},</w:t>
      </w:r>
    </w:p>
    <w:p w14:paraId="5588FB0D" w14:textId="2FDDED12"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A27DAE" w:rsidRPr="00EE6E73">
        <w:rPr>
          <w:color w:val="808080"/>
        </w:rPr>
        <w:t>S</w:t>
      </w:r>
    </w:p>
    <w:p w14:paraId="31F1E674" w14:textId="6F6E13FF" w:rsidR="00876283" w:rsidRPr="00EE6E73" w:rsidRDefault="00394471" w:rsidP="00EE6E73">
      <w:pPr>
        <w:pStyle w:val="PL"/>
      </w:pPr>
      <w:r w:rsidRPr="00EE6E73">
        <w:t xml:space="preserve">    ...</w:t>
      </w:r>
      <w:r w:rsidR="00876283" w:rsidRPr="00EE6E73">
        <w:t>,</w:t>
      </w:r>
    </w:p>
    <w:p w14:paraId="2822C70F" w14:textId="45F83B17" w:rsidR="00876283" w:rsidRPr="00EE6E73" w:rsidRDefault="00876283" w:rsidP="00EE6E73">
      <w:pPr>
        <w:pStyle w:val="PL"/>
      </w:pPr>
      <w:r w:rsidRPr="00EE6E73">
        <w:t xml:space="preserve">    [[</w:t>
      </w:r>
    </w:p>
    <w:p w14:paraId="593B58E6" w14:textId="14076E82"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Need R</w:t>
      </w:r>
    </w:p>
    <w:p w14:paraId="3E95AAC9" w14:textId="5D58B210" w:rsidR="002157DB" w:rsidRPr="00EE6E73" w:rsidRDefault="00876283" w:rsidP="00EE6E73">
      <w:pPr>
        <w:pStyle w:val="PL"/>
      </w:pPr>
      <w:r w:rsidRPr="00EE6E73">
        <w:t xml:space="preserve">    ]]</w:t>
      </w:r>
      <w:r w:rsidR="002157DB" w:rsidRPr="00EE6E73">
        <w:t>,</w:t>
      </w:r>
    </w:p>
    <w:p w14:paraId="0EC5C427" w14:textId="77777777" w:rsidR="002157DB" w:rsidRPr="00EE6E73" w:rsidRDefault="002157DB" w:rsidP="00EE6E73">
      <w:pPr>
        <w:pStyle w:val="PL"/>
      </w:pPr>
      <w:r w:rsidRPr="00EE6E73">
        <w:t xml:space="preserve">    [[</w:t>
      </w:r>
    </w:p>
    <w:p w14:paraId="5402CB8E" w14:textId="77777777"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3141770" w14:textId="0A47FA0E" w:rsidR="00394471" w:rsidRPr="00EE6E73" w:rsidRDefault="002157DB" w:rsidP="00EE6E73">
      <w:pPr>
        <w:pStyle w:val="PL"/>
      </w:pPr>
      <w:r w:rsidRPr="00EE6E73">
        <w:t xml:space="preserve">    ]]</w:t>
      </w:r>
    </w:p>
    <w:p w14:paraId="34D3E4E0" w14:textId="77777777" w:rsidR="00394471" w:rsidRPr="00EE6E73" w:rsidRDefault="00394471" w:rsidP="00EE6E73">
      <w:pPr>
        <w:pStyle w:val="PL"/>
      </w:pPr>
      <w:r w:rsidRPr="00EE6E73">
        <w:t>}</w:t>
      </w:r>
    </w:p>
    <w:p w14:paraId="40004044" w14:textId="77777777" w:rsidR="00394471" w:rsidRPr="00EE6E73" w:rsidRDefault="00394471" w:rsidP="00EE6E73">
      <w:pPr>
        <w:pStyle w:val="PL"/>
      </w:pPr>
    </w:p>
    <w:p w14:paraId="64AE47D8" w14:textId="77777777" w:rsidR="00394471" w:rsidRPr="00EE6E73" w:rsidRDefault="00394471" w:rsidP="00EE6E73">
      <w:pPr>
        <w:pStyle w:val="PL"/>
        <w:rPr>
          <w:color w:val="808080"/>
        </w:rPr>
      </w:pPr>
      <w:r w:rsidRPr="00EE6E73">
        <w:rPr>
          <w:color w:val="808080"/>
        </w:rPr>
        <w:t>-- TAG-NPN-IDENTITYINFOLIST-STOP</w:t>
      </w:r>
    </w:p>
    <w:p w14:paraId="0D070CD4" w14:textId="77777777" w:rsidR="00394471" w:rsidRPr="00EE6E73" w:rsidRDefault="00394471" w:rsidP="00EE6E73">
      <w:pPr>
        <w:pStyle w:val="PL"/>
        <w:rPr>
          <w:color w:val="808080"/>
        </w:rPr>
      </w:pPr>
      <w:r w:rsidRPr="00EE6E73">
        <w:rPr>
          <w:color w:val="808080"/>
        </w:rPr>
        <w:t>-- ASN1STOP</w:t>
      </w:r>
    </w:p>
    <w:p w14:paraId="6283CE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EE6E73" w:rsidRDefault="00394471" w:rsidP="00964CC4">
            <w:pPr>
              <w:pStyle w:val="TAH"/>
              <w:rPr>
                <w:szCs w:val="22"/>
                <w:lang w:eastAsia="sv-SE"/>
              </w:rPr>
            </w:pPr>
            <w:r w:rsidRPr="00EE6E73">
              <w:rPr>
                <w:i/>
                <w:szCs w:val="22"/>
                <w:lang w:eastAsia="sv-SE"/>
              </w:rPr>
              <w:lastRenderedPageBreak/>
              <w:t>NPN-</w:t>
            </w:r>
            <w:proofErr w:type="spellStart"/>
            <w:r w:rsidRPr="00EE6E73">
              <w:rPr>
                <w:i/>
                <w:szCs w:val="22"/>
                <w:lang w:eastAsia="sv-SE"/>
              </w:rPr>
              <w:t>IdentityInfoList</w:t>
            </w:r>
            <w:proofErr w:type="spellEnd"/>
            <w:r w:rsidRPr="00EE6E73">
              <w:rPr>
                <w:i/>
                <w:szCs w:val="22"/>
                <w:lang w:eastAsia="sv-SE"/>
              </w:rPr>
              <w:t xml:space="preserve"> </w:t>
            </w:r>
            <w:r w:rsidRPr="00EE6E73">
              <w:rPr>
                <w:szCs w:val="22"/>
                <w:lang w:eastAsia="sv-SE"/>
              </w:rPr>
              <w:t>field descriptions</w:t>
            </w:r>
          </w:p>
        </w:tc>
      </w:tr>
      <w:tr w:rsidR="004112C8" w:rsidRPr="00EE6E73"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EE6E73" w:rsidRDefault="00394471" w:rsidP="00964CC4">
            <w:pPr>
              <w:pStyle w:val="TAL"/>
              <w:rPr>
                <w:b/>
                <w:bCs/>
                <w:i/>
                <w:iCs/>
                <w:lang w:eastAsia="x-none"/>
              </w:rPr>
            </w:pPr>
            <w:proofErr w:type="spellStart"/>
            <w:r w:rsidRPr="00EE6E73">
              <w:rPr>
                <w:b/>
                <w:bCs/>
                <w:i/>
                <w:iCs/>
                <w:lang w:eastAsia="x-none"/>
              </w:rPr>
              <w:t>iab</w:t>
            </w:r>
            <w:proofErr w:type="spellEnd"/>
            <w:r w:rsidRPr="00EE6E73">
              <w:rPr>
                <w:b/>
                <w:bCs/>
                <w:i/>
                <w:iCs/>
                <w:lang w:eastAsia="x-none"/>
              </w:rPr>
              <w:t>-Support</w:t>
            </w:r>
          </w:p>
          <w:p w14:paraId="4CB81A21" w14:textId="1FBA3490" w:rsidR="00394471" w:rsidRPr="00EE6E73" w:rsidRDefault="00394471" w:rsidP="00964CC4">
            <w:pPr>
              <w:pStyle w:val="TAL"/>
              <w:rPr>
                <w:lang w:eastAsia="sv-SE"/>
              </w:rPr>
            </w:pPr>
            <w:r w:rsidRPr="00EE6E73">
              <w:rPr>
                <w:rFonts w:cs="Arial"/>
              </w:rPr>
              <w:t xml:space="preserve">This field combines both the support of IAB and the cell status for IAB. If the field is present, the cell supports IAB and the cell is also considered as a candidate for </w:t>
            </w:r>
            <w:r w:rsidRPr="00EE6E73">
              <w:rPr>
                <w:rFonts w:cs="Arial"/>
                <w:kern w:val="2"/>
              </w:rPr>
              <w:t xml:space="preserve">cell (re)selection for </w:t>
            </w:r>
            <w:r w:rsidRPr="00EE6E73">
              <w:rPr>
                <w:rFonts w:cs="Arial"/>
              </w:rPr>
              <w:t>IAB-nodes; if the field is absent, the cell does not support IAB and/or the cell is barred for IAB-node.</w:t>
            </w:r>
            <w:r w:rsidR="000A5273" w:rsidRPr="00EE6E73">
              <w:t xml:space="preserve"> </w:t>
            </w:r>
            <w:r w:rsidR="000A5273" w:rsidRPr="00EE6E73">
              <w:rPr>
                <w:rFonts w:cs="Arial"/>
              </w:rPr>
              <w:t xml:space="preserve">This field is absent if </w:t>
            </w:r>
            <w:proofErr w:type="spellStart"/>
            <w:r w:rsidR="000A5273" w:rsidRPr="00EE6E73">
              <w:rPr>
                <w:rFonts w:cs="Arial"/>
                <w:i/>
                <w:iCs/>
              </w:rPr>
              <w:t>mobileIAB</w:t>
            </w:r>
            <w:proofErr w:type="spellEnd"/>
            <w:r w:rsidR="000A5273" w:rsidRPr="00EE6E73">
              <w:rPr>
                <w:rFonts w:cs="Arial"/>
                <w:i/>
                <w:iCs/>
              </w:rPr>
              <w:t>-Cell</w:t>
            </w:r>
            <w:r w:rsidR="000A5273" w:rsidRPr="00EE6E73">
              <w:rPr>
                <w:rFonts w:cs="Arial"/>
              </w:rPr>
              <w:t xml:space="preserve"> is broadcasted in the cell.</w:t>
            </w:r>
          </w:p>
        </w:tc>
      </w:tr>
      <w:tr w:rsidR="004112C8" w:rsidRPr="00EE6E73"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EE6E73" w:rsidRDefault="00876283" w:rsidP="00876283">
            <w:pPr>
              <w:keepNext/>
              <w:keepLines/>
              <w:spacing w:after="0"/>
              <w:rPr>
                <w:rFonts w:ascii="Arial" w:hAnsi="Arial"/>
                <w:sz w:val="18"/>
                <w:szCs w:val="22"/>
                <w:lang w:eastAsia="sv-SE"/>
              </w:rPr>
            </w:pPr>
            <w:proofErr w:type="spellStart"/>
            <w:r w:rsidRPr="00EE6E73">
              <w:rPr>
                <w:rFonts w:ascii="Arial" w:hAnsi="Arial"/>
                <w:b/>
                <w:i/>
                <w:sz w:val="18"/>
                <w:szCs w:val="22"/>
                <w:lang w:eastAsia="sv-SE"/>
              </w:rPr>
              <w:t>gNB</w:t>
            </w:r>
            <w:proofErr w:type="spellEnd"/>
            <w:r w:rsidRPr="00EE6E73">
              <w:rPr>
                <w:rFonts w:ascii="Arial" w:hAnsi="Arial"/>
                <w:b/>
                <w:i/>
                <w:sz w:val="18"/>
                <w:szCs w:val="22"/>
                <w:lang w:eastAsia="sv-SE"/>
              </w:rPr>
              <w:t>-ID-Length</w:t>
            </w:r>
          </w:p>
          <w:p w14:paraId="2CAD4158" w14:textId="5741E09F" w:rsidR="00876283" w:rsidRPr="00EE6E73" w:rsidRDefault="00876283" w:rsidP="00876283">
            <w:pPr>
              <w:pStyle w:val="TAL"/>
              <w:rPr>
                <w:b/>
                <w:bCs/>
                <w:i/>
                <w:iCs/>
                <w:lang w:eastAsia="x-none"/>
              </w:rPr>
            </w:pPr>
            <w:r w:rsidRPr="00EE6E73">
              <w:rPr>
                <w:szCs w:val="22"/>
                <w:lang w:eastAsia="sv-SE"/>
              </w:rPr>
              <w:t xml:space="preserve">Indicates the length of the </w:t>
            </w:r>
            <w:proofErr w:type="spellStart"/>
            <w:r w:rsidRPr="00EE6E73">
              <w:rPr>
                <w:szCs w:val="22"/>
                <w:lang w:eastAsia="sv-SE"/>
              </w:rPr>
              <w:t>gNB</w:t>
            </w:r>
            <w:proofErr w:type="spellEnd"/>
            <w:r w:rsidRPr="00EE6E73">
              <w:rPr>
                <w:szCs w:val="22"/>
                <w:lang w:eastAsia="sv-SE"/>
              </w:rPr>
              <w:t xml:space="preserve"> ID out of the 36-bit long </w:t>
            </w:r>
            <w:proofErr w:type="spellStart"/>
            <w:r w:rsidRPr="00EE6E73">
              <w:rPr>
                <w:i/>
                <w:iCs/>
                <w:szCs w:val="22"/>
                <w:lang w:eastAsia="sv-SE"/>
              </w:rPr>
              <w:t>cellIdentity</w:t>
            </w:r>
            <w:proofErr w:type="spellEnd"/>
            <w:r w:rsidRPr="00EE6E73">
              <w:rPr>
                <w:szCs w:val="22"/>
              </w:rPr>
              <w:t>.</w:t>
            </w:r>
            <w:r w:rsidR="002157DB" w:rsidRPr="00EE6E73">
              <w:rPr>
                <w:szCs w:val="22"/>
              </w:rPr>
              <w:t xml:space="preserve"> This field is always present if the </w:t>
            </w:r>
            <w:proofErr w:type="spellStart"/>
            <w:r w:rsidR="002157DB" w:rsidRPr="00EE6E73">
              <w:rPr>
                <w:i/>
                <w:iCs/>
                <w:szCs w:val="22"/>
              </w:rPr>
              <w:t>mobileIAB</w:t>
            </w:r>
            <w:proofErr w:type="spellEnd"/>
            <w:r w:rsidR="002157DB" w:rsidRPr="00EE6E73">
              <w:rPr>
                <w:i/>
                <w:iCs/>
                <w:szCs w:val="22"/>
              </w:rPr>
              <w:t>-Support</w:t>
            </w:r>
            <w:r w:rsidR="002157DB" w:rsidRPr="00EE6E73">
              <w:rPr>
                <w:szCs w:val="22"/>
              </w:rPr>
              <w:t xml:space="preserve"> is broadcasted.</w:t>
            </w:r>
          </w:p>
        </w:tc>
      </w:tr>
      <w:tr w:rsidR="004112C8" w:rsidRPr="00EE6E73"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EE6E73" w:rsidRDefault="002157DB">
            <w:pPr>
              <w:pStyle w:val="TAL"/>
              <w:rPr>
                <w:b/>
                <w:bCs/>
                <w:i/>
                <w:iCs/>
              </w:rPr>
            </w:pPr>
            <w:proofErr w:type="spellStart"/>
            <w:r w:rsidRPr="00EE6E73">
              <w:rPr>
                <w:b/>
                <w:bCs/>
                <w:i/>
                <w:iCs/>
              </w:rPr>
              <w:t>mobileIAB</w:t>
            </w:r>
            <w:proofErr w:type="spellEnd"/>
            <w:r w:rsidRPr="00EE6E73">
              <w:rPr>
                <w:b/>
                <w:bCs/>
                <w:i/>
                <w:iCs/>
              </w:rPr>
              <w:t>-Support</w:t>
            </w:r>
          </w:p>
          <w:p w14:paraId="59C55C26" w14:textId="52E4C8B3" w:rsidR="002157DB" w:rsidRPr="00EE6E73" w:rsidRDefault="002157DB" w:rsidP="00B4120F">
            <w:pPr>
              <w:pStyle w:val="TAL"/>
              <w:rPr>
                <w:szCs w:val="22"/>
                <w:lang w:eastAsia="sv-S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proofErr w:type="spellStart"/>
            <w:r w:rsidR="000A5273" w:rsidRPr="00EE6E73">
              <w:rPr>
                <w:i/>
                <w:iCs/>
                <w:lang w:eastAsia="sv-SE"/>
              </w:rPr>
              <w:t>mobileIAB</w:t>
            </w:r>
            <w:proofErr w:type="spellEnd"/>
            <w:r w:rsidR="000A5273" w:rsidRPr="00EE6E73">
              <w:rPr>
                <w:i/>
                <w:iCs/>
                <w:lang w:eastAsia="sv-SE"/>
              </w:rPr>
              <w:t>-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EE6E73" w:rsidRDefault="002157DB" w:rsidP="002157DB">
            <w:pPr>
              <w:pStyle w:val="TAL"/>
              <w:rPr>
                <w:szCs w:val="22"/>
                <w:lang w:eastAsia="sv-SE"/>
              </w:rPr>
            </w:pPr>
            <w:r w:rsidRPr="00EE6E73">
              <w:rPr>
                <w:b/>
                <w:i/>
                <w:szCs w:val="22"/>
                <w:lang w:eastAsia="sv-SE"/>
              </w:rPr>
              <w:t>NPN-</w:t>
            </w:r>
            <w:proofErr w:type="spellStart"/>
            <w:r w:rsidRPr="00EE6E73">
              <w:rPr>
                <w:b/>
                <w:i/>
                <w:szCs w:val="22"/>
                <w:lang w:eastAsia="sv-SE"/>
              </w:rPr>
              <w:t>IdentityInfo</w:t>
            </w:r>
            <w:proofErr w:type="spellEnd"/>
          </w:p>
          <w:p w14:paraId="5E6C58CD" w14:textId="77777777" w:rsidR="002157DB" w:rsidRPr="00EE6E73" w:rsidRDefault="002157DB" w:rsidP="002157DB">
            <w:pPr>
              <w:pStyle w:val="TAL"/>
              <w:rPr>
                <w:lang w:eastAsia="sv-SE"/>
              </w:rPr>
            </w:pPr>
            <w:r w:rsidRPr="00EE6E73">
              <w:rPr>
                <w:lang w:eastAsia="sv-SE"/>
              </w:rPr>
              <w:t>The</w:t>
            </w:r>
            <w:r w:rsidRPr="00EE6E73">
              <w:rPr>
                <w:i/>
                <w:lang w:eastAsia="sv-SE"/>
              </w:rPr>
              <w:t xml:space="preserve"> NPN-</w:t>
            </w:r>
            <w:proofErr w:type="spellStart"/>
            <w:r w:rsidRPr="00EE6E73">
              <w:rPr>
                <w:i/>
                <w:lang w:eastAsia="sv-SE"/>
              </w:rPr>
              <w:t>IdentityInfo</w:t>
            </w:r>
            <w:proofErr w:type="spellEnd"/>
            <w:r w:rsidRPr="00EE6E73">
              <w:rPr>
                <w:i/>
                <w:lang w:eastAsia="sv-SE"/>
              </w:rPr>
              <w:t xml:space="preserve"> </w:t>
            </w:r>
            <w:r w:rsidRPr="00EE6E73">
              <w:rPr>
                <w:lang w:eastAsia="sv-SE"/>
              </w:rPr>
              <w:t xml:space="preserve">contains one or more NPN identities and additional information associated with those NPNs. Only the same type of NPNs (either SNPNs or PNI-NPNs) can be listed in a </w:t>
            </w:r>
            <w:r w:rsidRPr="00EE6E73">
              <w:rPr>
                <w:i/>
                <w:lang w:eastAsia="sv-SE"/>
              </w:rPr>
              <w:t>NPN-</w:t>
            </w:r>
            <w:proofErr w:type="spellStart"/>
            <w:r w:rsidRPr="00EE6E73">
              <w:rPr>
                <w:i/>
                <w:lang w:eastAsia="sv-SE"/>
              </w:rPr>
              <w:t>IdentityInfo</w:t>
            </w:r>
            <w:proofErr w:type="spellEnd"/>
            <w:r w:rsidRPr="00EE6E73">
              <w:rPr>
                <w:lang w:eastAsia="sv-SE"/>
              </w:rPr>
              <w:t xml:space="preserve"> element.</w:t>
            </w:r>
          </w:p>
        </w:tc>
      </w:tr>
      <w:tr w:rsidR="004112C8" w:rsidRPr="00EE6E73"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EE6E73" w:rsidRDefault="002157DB" w:rsidP="002157DB">
            <w:pPr>
              <w:pStyle w:val="TAL"/>
              <w:rPr>
                <w:b/>
                <w:bCs/>
                <w:i/>
                <w:iCs/>
                <w:lang w:eastAsia="sv-SE"/>
              </w:rPr>
            </w:pPr>
            <w:proofErr w:type="spellStart"/>
            <w:r w:rsidRPr="00EE6E73">
              <w:rPr>
                <w:b/>
                <w:bCs/>
                <w:i/>
                <w:iCs/>
                <w:lang w:eastAsia="sv-SE"/>
              </w:rPr>
              <w:t>npn-IdentityList</w:t>
            </w:r>
            <w:proofErr w:type="spellEnd"/>
          </w:p>
          <w:p w14:paraId="1A70FF10" w14:textId="77777777" w:rsidR="002157DB" w:rsidRPr="00EE6E73" w:rsidRDefault="002157DB" w:rsidP="002157DB">
            <w:pPr>
              <w:pStyle w:val="TAL"/>
              <w:rPr>
                <w:b/>
                <w:i/>
                <w:szCs w:val="22"/>
                <w:lang w:eastAsia="sv-SE"/>
              </w:rPr>
            </w:pPr>
            <w:r w:rsidRPr="00EE6E73">
              <w:rPr>
                <w:lang w:eastAsia="sv-SE"/>
              </w:rPr>
              <w:t>The</w:t>
            </w:r>
            <w:r w:rsidRPr="00EE6E73">
              <w:rPr>
                <w:i/>
                <w:lang w:eastAsia="sv-SE"/>
              </w:rPr>
              <w:t xml:space="preserve"> </w:t>
            </w:r>
            <w:proofErr w:type="spellStart"/>
            <w:r w:rsidRPr="00EE6E73">
              <w:rPr>
                <w:i/>
                <w:lang w:eastAsia="sv-SE"/>
              </w:rPr>
              <w:t>npn-IdentityList</w:t>
            </w:r>
            <w:proofErr w:type="spellEnd"/>
            <w:r w:rsidRPr="00EE6E73">
              <w:rPr>
                <w:lang w:eastAsia="sv-SE"/>
              </w:rPr>
              <w:t xml:space="preserve"> contains one or more NPN Identity elements.</w:t>
            </w:r>
          </w:p>
        </w:tc>
      </w:tr>
      <w:tr w:rsidR="004112C8" w:rsidRPr="00EE6E73"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EE6E73" w:rsidRDefault="002157DB" w:rsidP="002157DB">
            <w:pPr>
              <w:pStyle w:val="TAL"/>
              <w:rPr>
                <w:b/>
                <w:bCs/>
                <w:i/>
                <w:iCs/>
                <w:lang w:eastAsia="sv-SE"/>
              </w:rPr>
            </w:pPr>
            <w:proofErr w:type="spellStart"/>
            <w:r w:rsidRPr="00EE6E73">
              <w:rPr>
                <w:b/>
                <w:bCs/>
                <w:i/>
                <w:iCs/>
                <w:lang w:eastAsia="sv-SE"/>
              </w:rPr>
              <w:t>trackingAreaCode</w:t>
            </w:r>
            <w:proofErr w:type="spellEnd"/>
          </w:p>
          <w:p w14:paraId="6B134E52" w14:textId="77777777" w:rsidR="002157DB" w:rsidRPr="00EE6E73" w:rsidRDefault="002157DB" w:rsidP="002157DB">
            <w:pPr>
              <w:pStyle w:val="TAL"/>
              <w:rPr>
                <w:b/>
                <w:i/>
                <w:szCs w:val="22"/>
                <w:lang w:eastAsia="sv-SE"/>
              </w:rPr>
            </w:pPr>
            <w:r w:rsidRPr="00EE6E73">
              <w:rPr>
                <w:szCs w:val="22"/>
                <w:lang w:eastAsia="sv-SE"/>
              </w:rPr>
              <w:t xml:space="preserve">Indicates the Tracking Area Code to which the cell indicated by </w:t>
            </w:r>
            <w:proofErr w:type="spellStart"/>
            <w:r w:rsidRPr="00EE6E73">
              <w:rPr>
                <w:szCs w:val="22"/>
                <w:lang w:eastAsia="sv-SE"/>
              </w:rPr>
              <w:t>cellIdentity</w:t>
            </w:r>
            <w:proofErr w:type="spellEnd"/>
            <w:r w:rsidRPr="00EE6E73">
              <w:rPr>
                <w:szCs w:val="22"/>
                <w:lang w:eastAsia="sv-SE"/>
              </w:rPr>
              <w:t xml:space="preserve"> field belongs. </w:t>
            </w:r>
          </w:p>
        </w:tc>
      </w:tr>
      <w:tr w:rsidR="004112C8" w:rsidRPr="00EE6E73"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EE6E73" w:rsidRDefault="002157DB" w:rsidP="002157DB">
            <w:pPr>
              <w:pStyle w:val="TAL"/>
              <w:rPr>
                <w:b/>
                <w:bCs/>
                <w:i/>
                <w:iCs/>
                <w:lang w:eastAsia="sv-SE"/>
              </w:rPr>
            </w:pPr>
            <w:proofErr w:type="spellStart"/>
            <w:r w:rsidRPr="00EE6E73">
              <w:rPr>
                <w:b/>
                <w:bCs/>
                <w:i/>
                <w:iCs/>
                <w:lang w:eastAsia="sv-SE"/>
              </w:rPr>
              <w:t>ranac</w:t>
            </w:r>
            <w:proofErr w:type="spellEnd"/>
          </w:p>
          <w:p w14:paraId="22DDAA25" w14:textId="77777777" w:rsidR="002157DB" w:rsidRPr="00EE6E73" w:rsidRDefault="002157DB" w:rsidP="002157DB">
            <w:pPr>
              <w:pStyle w:val="TAL"/>
              <w:rPr>
                <w:b/>
                <w:i/>
                <w:szCs w:val="22"/>
                <w:lang w:eastAsia="sv-SE"/>
              </w:rPr>
            </w:pPr>
            <w:r w:rsidRPr="00EE6E73">
              <w:rPr>
                <w:szCs w:val="22"/>
                <w:lang w:eastAsia="sv-SE"/>
              </w:rPr>
              <w:t xml:space="preserve">Indicates the RAN Area Code to which the cell indicated by </w:t>
            </w:r>
            <w:proofErr w:type="spellStart"/>
            <w:r w:rsidRPr="00EE6E73">
              <w:rPr>
                <w:szCs w:val="22"/>
                <w:lang w:eastAsia="sv-SE"/>
              </w:rPr>
              <w:t>cellIdentity</w:t>
            </w:r>
            <w:proofErr w:type="spellEnd"/>
            <w:r w:rsidRPr="00EE6E73">
              <w:rPr>
                <w:szCs w:val="22"/>
                <w:lang w:eastAsia="sv-SE"/>
              </w:rPr>
              <w:t xml:space="preserve"> field belongs. </w:t>
            </w:r>
          </w:p>
        </w:tc>
      </w:tr>
      <w:tr w:rsidR="002157DB" w:rsidRPr="00EE6E73"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EE6E73" w:rsidRDefault="002157DB" w:rsidP="002157DB">
            <w:pPr>
              <w:pStyle w:val="TAL"/>
              <w:rPr>
                <w:szCs w:val="22"/>
                <w:lang w:eastAsia="sv-SE"/>
              </w:rPr>
            </w:pPr>
            <w:proofErr w:type="spellStart"/>
            <w:r w:rsidRPr="00EE6E73">
              <w:rPr>
                <w:b/>
                <w:i/>
                <w:szCs w:val="22"/>
                <w:lang w:eastAsia="sv-SE"/>
              </w:rPr>
              <w:t>cellReservedForOperatorUse</w:t>
            </w:r>
            <w:proofErr w:type="spellEnd"/>
          </w:p>
          <w:p w14:paraId="3E0A64ED" w14:textId="2C4096DA" w:rsidR="002157DB" w:rsidRPr="00EE6E73" w:rsidRDefault="002157DB" w:rsidP="002157DB">
            <w:pPr>
              <w:pStyle w:val="TAL"/>
              <w:rPr>
                <w:szCs w:val="22"/>
                <w:lang w:eastAsia="sv-SE"/>
              </w:rPr>
            </w:pPr>
            <w:r w:rsidRPr="00EE6E73">
              <w:rPr>
                <w:szCs w:val="22"/>
                <w:lang w:eastAsia="sv-SE"/>
              </w:rPr>
              <w:t xml:space="preserve">Indicates whether the cell is reserved for operator use (for the NPN(s) identified in the </w:t>
            </w:r>
            <w:proofErr w:type="spellStart"/>
            <w:r w:rsidRPr="00EE6E73">
              <w:rPr>
                <w:i/>
                <w:szCs w:val="22"/>
                <w:lang w:eastAsia="sv-SE"/>
              </w:rPr>
              <w:t>npn-Ident</w:t>
            </w:r>
            <w:r w:rsidRPr="00EE6E73">
              <w:rPr>
                <w:i/>
                <w:szCs w:val="22"/>
              </w:rPr>
              <w:t>it</w:t>
            </w:r>
            <w:r w:rsidRPr="00EE6E73">
              <w:rPr>
                <w:i/>
                <w:szCs w:val="22"/>
                <w:lang w:eastAsia="sv-SE"/>
              </w:rPr>
              <w:t>yList</w:t>
            </w:r>
            <w:proofErr w:type="spellEnd"/>
            <w:r w:rsidRPr="00EE6E73">
              <w:rPr>
                <w:szCs w:val="22"/>
                <w:lang w:eastAsia="sv-SE"/>
              </w:rPr>
              <w:t>) as defined in TS 38.304 [20].</w:t>
            </w:r>
            <w:r w:rsidRPr="00EE6E73">
              <w:t xml:space="preserve"> </w:t>
            </w:r>
            <w:r w:rsidRPr="00EE6E73">
              <w:rPr>
                <w:szCs w:val="22"/>
                <w:lang w:eastAsia="sv-SE"/>
              </w:rPr>
              <w:t>This field is ignored by NPN capable IAB-MT and NPN capable NCR-MT.</w:t>
            </w:r>
          </w:p>
        </w:tc>
      </w:tr>
    </w:tbl>
    <w:p w14:paraId="244E5B3D" w14:textId="7409CCF7" w:rsidR="00394471" w:rsidRPr="00EE6E73" w:rsidRDefault="00394471" w:rsidP="00394471"/>
    <w:p w14:paraId="5088EB58" w14:textId="77777777" w:rsidR="00F27D15" w:rsidRPr="00EE6E73" w:rsidRDefault="00F27D15" w:rsidP="00F27D15">
      <w:pPr>
        <w:pStyle w:val="Heading4"/>
      </w:pPr>
      <w:bookmarkStart w:id="4888" w:name="_Toc193446277"/>
      <w:bookmarkStart w:id="4889" w:name="_Toc193452082"/>
      <w:bookmarkStart w:id="4890" w:name="_Toc193463354"/>
      <w:bookmarkStart w:id="4891" w:name="_Toc201295641"/>
      <w:bookmarkStart w:id="4892" w:name="MCCQCTEMPBM_00000361"/>
      <w:r w:rsidRPr="00EE6E73">
        <w:t>–</w:t>
      </w:r>
      <w:r w:rsidRPr="00EE6E73">
        <w:tab/>
      </w:r>
      <w:r w:rsidRPr="00EE6E73">
        <w:rPr>
          <w:i/>
        </w:rPr>
        <w:t>NR-DL-PRS-PDC-Info</w:t>
      </w:r>
      <w:bookmarkEnd w:id="4888"/>
      <w:bookmarkEnd w:id="4889"/>
      <w:bookmarkEnd w:id="4890"/>
      <w:bookmarkEnd w:id="4891"/>
    </w:p>
    <w:bookmarkEnd w:id="4892"/>
    <w:p w14:paraId="2FB97938" w14:textId="77777777" w:rsidR="00F27D15" w:rsidRPr="00EE6E73" w:rsidRDefault="00F27D15" w:rsidP="00F27D15">
      <w:r w:rsidRPr="00EE6E73">
        <w:t xml:space="preserve">The IE </w:t>
      </w:r>
      <w:r w:rsidRPr="00EE6E73">
        <w:rPr>
          <w:i/>
          <w:iCs/>
        </w:rPr>
        <w:t xml:space="preserve">NR-DL-PRS-PDC-Info </w:t>
      </w:r>
      <w:r w:rsidRPr="00EE6E73">
        <w:t>defines downlink PRS configuration for PDC.</w:t>
      </w:r>
    </w:p>
    <w:p w14:paraId="796C228C" w14:textId="77777777" w:rsidR="00F27D15" w:rsidRPr="00EE6E73" w:rsidRDefault="00F27D15" w:rsidP="00F27D15">
      <w:pPr>
        <w:pStyle w:val="TH"/>
      </w:pPr>
      <w:r w:rsidRPr="00EE6E73">
        <w:rPr>
          <w:i/>
        </w:rPr>
        <w:t>NR-DL-PRS-PDC-Info</w:t>
      </w:r>
      <w:r w:rsidRPr="00EE6E73">
        <w:t xml:space="preserve"> information element</w:t>
      </w:r>
    </w:p>
    <w:p w14:paraId="44764075" w14:textId="77777777" w:rsidR="00F27D15" w:rsidRPr="00EE6E73" w:rsidRDefault="00F27D15" w:rsidP="00EE6E73">
      <w:pPr>
        <w:pStyle w:val="PL"/>
        <w:rPr>
          <w:color w:val="808080"/>
        </w:rPr>
      </w:pPr>
      <w:r w:rsidRPr="00EE6E73">
        <w:rPr>
          <w:color w:val="808080"/>
        </w:rPr>
        <w:t>-- ASN1START</w:t>
      </w:r>
    </w:p>
    <w:p w14:paraId="07939C0D" w14:textId="77777777" w:rsidR="00F27D15" w:rsidRPr="00EE6E73" w:rsidRDefault="00F27D15" w:rsidP="00EE6E73">
      <w:pPr>
        <w:pStyle w:val="PL"/>
        <w:rPr>
          <w:color w:val="808080"/>
        </w:rPr>
      </w:pPr>
      <w:r w:rsidRPr="00EE6E73">
        <w:rPr>
          <w:color w:val="808080"/>
        </w:rPr>
        <w:t>-- TAG-NR-DL-PRS-PDC-INFO-START</w:t>
      </w:r>
    </w:p>
    <w:p w14:paraId="44D66681" w14:textId="77777777" w:rsidR="00F27D15" w:rsidRPr="00EE6E73" w:rsidRDefault="00F27D15" w:rsidP="00EE6E73">
      <w:pPr>
        <w:pStyle w:val="PL"/>
      </w:pPr>
    </w:p>
    <w:p w14:paraId="70273D26" w14:textId="77777777" w:rsidR="00F27D15" w:rsidRPr="00EE6E73" w:rsidRDefault="00F27D15" w:rsidP="00EE6E73">
      <w:pPr>
        <w:pStyle w:val="PL"/>
      </w:pPr>
      <w:r w:rsidRPr="00EE6E73">
        <w:t xml:space="preserve">NR-DL-PRS-PDC-Info-r17 ::=    </w:t>
      </w:r>
      <w:r w:rsidRPr="00EE6E73">
        <w:rPr>
          <w:color w:val="993366"/>
        </w:rPr>
        <w:t>SEQUENCE</w:t>
      </w:r>
      <w:r w:rsidRPr="00EE6E73">
        <w:t xml:space="preserve"> {</w:t>
      </w:r>
    </w:p>
    <w:p w14:paraId="2C61D64A" w14:textId="77777777" w:rsidR="00F27D15" w:rsidRPr="00EE6E73" w:rsidRDefault="00F27D15" w:rsidP="00EE6E73">
      <w:pPr>
        <w:pStyle w:val="PL"/>
        <w:rPr>
          <w:color w:val="808080"/>
        </w:rPr>
      </w:pPr>
      <w:r w:rsidRPr="00EE6E73">
        <w:t xml:space="preserve">    nr-DL-PRS-PDC-ResourceSet-r17          </w:t>
      </w:r>
      <w:proofErr w:type="spellStart"/>
      <w:r w:rsidRPr="00EE6E73">
        <w:t>NR-DL-PRS-PDC-ResourceSet-r17</w:t>
      </w:r>
      <w:proofErr w:type="spellEnd"/>
      <w:r w:rsidRPr="00EE6E73">
        <w:t xml:space="preserve">                    </w:t>
      </w:r>
      <w:r w:rsidRPr="00EE6E73">
        <w:rPr>
          <w:color w:val="993366"/>
        </w:rPr>
        <w:t>OPTIONAL</w:t>
      </w:r>
      <w:r w:rsidRPr="00EE6E73">
        <w:t xml:space="preserve">, </w:t>
      </w:r>
      <w:r w:rsidRPr="00EE6E73">
        <w:rPr>
          <w:color w:val="808080"/>
        </w:rPr>
        <w:t>-- Need R</w:t>
      </w:r>
    </w:p>
    <w:p w14:paraId="4066958C" w14:textId="77777777" w:rsidR="00F27D15" w:rsidRPr="00EE6E73" w:rsidRDefault="00F27D15" w:rsidP="00EE6E73">
      <w:pPr>
        <w:pStyle w:val="PL"/>
      </w:pPr>
      <w:r w:rsidRPr="00EE6E73">
        <w:t xml:space="preserve">    ...</w:t>
      </w:r>
    </w:p>
    <w:p w14:paraId="3A83EC55" w14:textId="77777777" w:rsidR="00F27D15" w:rsidRPr="00EE6E73" w:rsidRDefault="00F27D15" w:rsidP="00EE6E73">
      <w:pPr>
        <w:pStyle w:val="PL"/>
      </w:pPr>
      <w:r w:rsidRPr="00EE6E73">
        <w:t>}</w:t>
      </w:r>
    </w:p>
    <w:p w14:paraId="720E55DD" w14:textId="77777777" w:rsidR="00F27D15" w:rsidRPr="00EE6E73" w:rsidRDefault="00F27D15" w:rsidP="00EE6E73">
      <w:pPr>
        <w:pStyle w:val="PL"/>
      </w:pPr>
    </w:p>
    <w:p w14:paraId="2B00E916" w14:textId="77777777" w:rsidR="00F27D15" w:rsidRPr="00EE6E73" w:rsidRDefault="00F27D15" w:rsidP="00EE6E73">
      <w:pPr>
        <w:pStyle w:val="PL"/>
      </w:pPr>
      <w:r w:rsidRPr="00EE6E73">
        <w:t xml:space="preserve">NR-DL-PRS-PDC-ResourceSet-r17 ::=    </w:t>
      </w:r>
      <w:r w:rsidRPr="00EE6E73">
        <w:rPr>
          <w:color w:val="993366"/>
        </w:rPr>
        <w:t>SEQUENCE</w:t>
      </w:r>
      <w:r w:rsidRPr="00EE6E73">
        <w:t xml:space="preserve"> {</w:t>
      </w:r>
    </w:p>
    <w:p w14:paraId="5CFAB6C0" w14:textId="77777777" w:rsidR="00F27D15" w:rsidRPr="00EE6E73" w:rsidRDefault="00F27D15" w:rsidP="00EE6E73">
      <w:pPr>
        <w:pStyle w:val="PL"/>
      </w:pPr>
      <w:r w:rsidRPr="00EE6E73">
        <w:t xml:space="preserve">    periodicityAndOffset-r17     NR-DL-PRS-Periodicity-and-ResourceSetSlotOffset-r17,</w:t>
      </w:r>
    </w:p>
    <w:p w14:paraId="1941C1B6" w14:textId="4B2ED474" w:rsidR="00F27D15" w:rsidRPr="00EE6E73" w:rsidRDefault="00F27D15" w:rsidP="00EE6E73">
      <w:pPr>
        <w:pStyle w:val="PL"/>
      </w:pPr>
      <w:r w:rsidRPr="00EE6E73">
        <w:t xml:space="preserve">    numSymbols-r17               </w:t>
      </w:r>
      <w:r w:rsidRPr="00EE6E73">
        <w:rPr>
          <w:color w:val="993366"/>
        </w:rPr>
        <w:t>ENUMERATED</w:t>
      </w:r>
      <w:r w:rsidRPr="00EE6E73">
        <w:t xml:space="preserve"> {n2, n4, n6, n12, </w:t>
      </w:r>
      <w:r w:rsidR="00D3527A" w:rsidRPr="00EE6E73">
        <w:t>n1-v1800</w:t>
      </w:r>
      <w:r w:rsidRPr="00EE6E73">
        <w:t>, spare</w:t>
      </w:r>
      <w:r w:rsidR="00CF303E" w:rsidRPr="00EE6E73">
        <w:t>3</w:t>
      </w:r>
      <w:r w:rsidRPr="00EE6E73">
        <w:t>, spare</w:t>
      </w:r>
      <w:r w:rsidR="00CF303E" w:rsidRPr="00EE6E73">
        <w:t>2</w:t>
      </w:r>
      <w:r w:rsidRPr="00EE6E73">
        <w:t>, spare</w:t>
      </w:r>
      <w:r w:rsidR="00CF303E" w:rsidRPr="00EE6E73">
        <w:t>1</w:t>
      </w:r>
      <w:r w:rsidRPr="00EE6E73">
        <w:t>},</w:t>
      </w:r>
    </w:p>
    <w:p w14:paraId="0AB1346B" w14:textId="77777777" w:rsidR="00F27D15" w:rsidRPr="00EE6E73" w:rsidRDefault="00F27D15" w:rsidP="00EE6E73">
      <w:pPr>
        <w:pStyle w:val="PL"/>
      </w:pPr>
      <w:r w:rsidRPr="00EE6E73">
        <w:t xml:space="preserve">    dl-PRS-ResourceBandwidth-r17        </w:t>
      </w:r>
      <w:r w:rsidRPr="00EE6E73">
        <w:rPr>
          <w:color w:val="993366"/>
        </w:rPr>
        <w:t>INTEGER</w:t>
      </w:r>
      <w:r w:rsidRPr="00EE6E73">
        <w:t xml:space="preserve"> (1..63),</w:t>
      </w:r>
    </w:p>
    <w:p w14:paraId="4B34A36B" w14:textId="77777777" w:rsidR="00F27D15" w:rsidRPr="00EE6E73" w:rsidRDefault="00F27D15" w:rsidP="00EE6E73">
      <w:pPr>
        <w:pStyle w:val="PL"/>
      </w:pPr>
      <w:r w:rsidRPr="00EE6E73">
        <w:t xml:space="preserve">    dl-PRS-StartPRB-r17                 </w:t>
      </w:r>
      <w:r w:rsidRPr="00EE6E73">
        <w:rPr>
          <w:color w:val="993366"/>
        </w:rPr>
        <w:t>INTEGER</w:t>
      </w:r>
      <w:r w:rsidRPr="00EE6E73">
        <w:t xml:space="preserve"> (0..2176),</w:t>
      </w:r>
    </w:p>
    <w:p w14:paraId="3D6E22B4" w14:textId="77777777" w:rsidR="00F27D15" w:rsidRPr="00EE6E73" w:rsidRDefault="00F27D15" w:rsidP="00EE6E73">
      <w:pPr>
        <w:pStyle w:val="PL"/>
      </w:pPr>
      <w:r w:rsidRPr="00EE6E73">
        <w:t xml:space="preserve">    resourceList-r17             </w:t>
      </w:r>
      <w:r w:rsidRPr="00EE6E73">
        <w:rPr>
          <w:color w:val="993366"/>
        </w:rPr>
        <w:t>SEQUENCE</w:t>
      </w:r>
      <w:r w:rsidRPr="00EE6E73">
        <w:t xml:space="preserve"> (</w:t>
      </w:r>
      <w:r w:rsidRPr="00EE6E73">
        <w:rPr>
          <w:color w:val="993366"/>
        </w:rPr>
        <w:t>SIZE</w:t>
      </w:r>
      <w:r w:rsidRPr="00EE6E73">
        <w:t xml:space="preserve"> (1..maxNrofPRS-ResourcesPerSet-r17))</w:t>
      </w:r>
      <w:r w:rsidRPr="00EE6E73">
        <w:rPr>
          <w:color w:val="993366"/>
        </w:rPr>
        <w:t xml:space="preserve"> OF</w:t>
      </w:r>
      <w:r w:rsidRPr="00EE6E73">
        <w:t xml:space="preserve"> NR-DL-PRS-Resource-r17,</w:t>
      </w:r>
    </w:p>
    <w:p w14:paraId="2C0BD5B5" w14:textId="570FCC3F" w:rsidR="005B0782" w:rsidRPr="00EE6E73" w:rsidRDefault="005B0782" w:rsidP="00EE6E73">
      <w:pPr>
        <w:pStyle w:val="PL"/>
        <w:rPr>
          <w:color w:val="808080"/>
        </w:rPr>
      </w:pPr>
      <w:r w:rsidRPr="00EE6E73">
        <w:t xml:space="preserve">    repFactorAndTimeGap-r17      </w:t>
      </w:r>
      <w:proofErr w:type="spellStart"/>
      <w:r w:rsidRPr="00EE6E73">
        <w:t>RepFactorAndTimeGap-r17</w:t>
      </w:r>
      <w:proofErr w:type="spellEnd"/>
      <w:r w:rsidRPr="00EE6E73">
        <w:t xml:space="preserve">                                    </w:t>
      </w:r>
      <w:r w:rsidRPr="00EE6E73">
        <w:rPr>
          <w:color w:val="993366"/>
        </w:rPr>
        <w:t>OPTIONAL</w:t>
      </w:r>
      <w:r w:rsidRPr="00EE6E73">
        <w:t xml:space="preserve">,   </w:t>
      </w:r>
      <w:r w:rsidRPr="00EE6E73">
        <w:rPr>
          <w:color w:val="808080"/>
        </w:rPr>
        <w:t>-- Need S</w:t>
      </w:r>
    </w:p>
    <w:p w14:paraId="5231847C" w14:textId="77777777" w:rsidR="00F27D15" w:rsidRPr="00EE6E73" w:rsidRDefault="00F27D15" w:rsidP="00EE6E73">
      <w:pPr>
        <w:pStyle w:val="PL"/>
      </w:pPr>
      <w:r w:rsidRPr="00EE6E73">
        <w:t xml:space="preserve">    ...</w:t>
      </w:r>
    </w:p>
    <w:p w14:paraId="50B47A90" w14:textId="77777777" w:rsidR="00F27D15" w:rsidRPr="00EE6E73" w:rsidRDefault="00F27D15" w:rsidP="00EE6E73">
      <w:pPr>
        <w:pStyle w:val="PL"/>
      </w:pPr>
      <w:r w:rsidRPr="00EE6E73">
        <w:t>}</w:t>
      </w:r>
    </w:p>
    <w:p w14:paraId="36CEC745" w14:textId="77777777" w:rsidR="00F27D15" w:rsidRPr="00EE6E73" w:rsidRDefault="00F27D15" w:rsidP="00EE6E73">
      <w:pPr>
        <w:pStyle w:val="PL"/>
      </w:pPr>
    </w:p>
    <w:p w14:paraId="35BF7D8E" w14:textId="77777777" w:rsidR="00F27D15" w:rsidRPr="00EE6E73" w:rsidRDefault="00F27D15" w:rsidP="00EE6E73">
      <w:pPr>
        <w:pStyle w:val="PL"/>
      </w:pPr>
      <w:r w:rsidRPr="00EE6E73">
        <w:t xml:space="preserve">NR-DL-PRS-Periodicity-and-ResourceSetSlotOffset-r17 ::= </w:t>
      </w:r>
      <w:r w:rsidRPr="00EE6E73">
        <w:rPr>
          <w:color w:val="993366"/>
        </w:rPr>
        <w:t>CHOICE</w:t>
      </w:r>
      <w:r w:rsidRPr="00EE6E73">
        <w:t xml:space="preserve"> {</w:t>
      </w:r>
    </w:p>
    <w:p w14:paraId="0E40821C" w14:textId="77777777" w:rsidR="00F27D15" w:rsidRPr="00EE6E73" w:rsidRDefault="00F27D15" w:rsidP="00EE6E73">
      <w:pPr>
        <w:pStyle w:val="PL"/>
      </w:pPr>
      <w:r w:rsidRPr="00EE6E73">
        <w:t xml:space="preserve">    scs15-r17       </w:t>
      </w:r>
      <w:r w:rsidRPr="00EE6E73">
        <w:rPr>
          <w:color w:val="993366"/>
        </w:rPr>
        <w:t>CHOICE</w:t>
      </w:r>
      <w:r w:rsidRPr="00EE6E73">
        <w:t xml:space="preserve"> {</w:t>
      </w:r>
    </w:p>
    <w:p w14:paraId="5BCC37A0"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447ECB98" w14:textId="77777777" w:rsidR="00F27D15" w:rsidRPr="00EE6E73" w:rsidRDefault="00F27D15" w:rsidP="00EE6E73">
      <w:pPr>
        <w:pStyle w:val="PL"/>
      </w:pPr>
      <w:r w:rsidRPr="00EE6E73">
        <w:t xml:space="preserve">                        n5-r17                  </w:t>
      </w:r>
      <w:r w:rsidRPr="00EE6E73">
        <w:rPr>
          <w:color w:val="993366"/>
        </w:rPr>
        <w:t>INTEGER</w:t>
      </w:r>
      <w:r w:rsidRPr="00EE6E73">
        <w:t xml:space="preserve"> (0..4),</w:t>
      </w:r>
    </w:p>
    <w:p w14:paraId="4F555139"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1719CABB"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5383254D"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693ACBBE"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0FA730E3"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1C0B276B"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2F3FB20"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14F5F0DD"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3A261A0A"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62C1BD9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3D93EA8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6E9A1E1A"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981C774"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CD784A"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4F8CB63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6436C487" w14:textId="77777777" w:rsidR="00F27D15" w:rsidRPr="00EE6E73" w:rsidRDefault="00F27D15" w:rsidP="00EE6E73">
      <w:pPr>
        <w:pStyle w:val="PL"/>
      </w:pPr>
      <w:r w:rsidRPr="00EE6E73">
        <w:t xml:space="preserve">                        ...</w:t>
      </w:r>
    </w:p>
    <w:p w14:paraId="241E4E81" w14:textId="77777777" w:rsidR="00F27D15" w:rsidRPr="00EE6E73" w:rsidRDefault="00F27D15" w:rsidP="00EE6E73">
      <w:pPr>
        <w:pStyle w:val="PL"/>
      </w:pPr>
      <w:r w:rsidRPr="00EE6E73">
        <w:t xml:space="preserve">    },</w:t>
      </w:r>
    </w:p>
    <w:p w14:paraId="39B66E13" w14:textId="77777777" w:rsidR="00F27D15" w:rsidRPr="00EE6E73" w:rsidRDefault="00F27D15" w:rsidP="00EE6E73">
      <w:pPr>
        <w:pStyle w:val="PL"/>
      </w:pPr>
      <w:r w:rsidRPr="00EE6E73">
        <w:t xml:space="preserve">    scs30-r17       </w:t>
      </w:r>
      <w:r w:rsidRPr="00EE6E73">
        <w:rPr>
          <w:color w:val="993366"/>
        </w:rPr>
        <w:t>CHOICE</w:t>
      </w:r>
      <w:r w:rsidRPr="00EE6E73">
        <w:t xml:space="preserve"> {</w:t>
      </w:r>
    </w:p>
    <w:p w14:paraId="26A9A61F"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5556B739"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7ABFD5E1"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2C7D0037"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527E11F9"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49846F0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8A50748"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6E1552E2"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319A083"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492F9788"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41D5235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8BA49E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0DB2EA35"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3CFB651"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920AB4"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67B18DF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19FBF81"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88286FE" w14:textId="77777777" w:rsidR="00F27D15" w:rsidRPr="00EE6E73" w:rsidRDefault="00F27D15" w:rsidP="00EE6E73">
      <w:pPr>
        <w:pStyle w:val="PL"/>
      </w:pPr>
      <w:r w:rsidRPr="00EE6E73">
        <w:t xml:space="preserve">                        ...</w:t>
      </w:r>
    </w:p>
    <w:p w14:paraId="12816A8F" w14:textId="77777777" w:rsidR="00F27D15" w:rsidRPr="00EE6E73" w:rsidRDefault="00F27D15" w:rsidP="00EE6E73">
      <w:pPr>
        <w:pStyle w:val="PL"/>
      </w:pPr>
      <w:r w:rsidRPr="00EE6E73">
        <w:t xml:space="preserve">    },</w:t>
      </w:r>
    </w:p>
    <w:p w14:paraId="09E1B0D7" w14:textId="77777777" w:rsidR="00F27D15" w:rsidRPr="00EE6E73" w:rsidRDefault="00F27D15" w:rsidP="00EE6E73">
      <w:pPr>
        <w:pStyle w:val="PL"/>
      </w:pPr>
      <w:r w:rsidRPr="00EE6E73">
        <w:t xml:space="preserve">    scs60-r17       </w:t>
      </w:r>
      <w:r w:rsidRPr="00EE6E73">
        <w:rPr>
          <w:color w:val="993366"/>
        </w:rPr>
        <w:t>CHOICE</w:t>
      </w:r>
      <w:r w:rsidRPr="00EE6E73">
        <w:t xml:space="preserve"> {</w:t>
      </w:r>
    </w:p>
    <w:p w14:paraId="3249E71F"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583460E2"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6C75A906"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78E22CB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17DB1552"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4ACDA95B"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EE6D53C"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088F3C16"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7A00D0EF"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0C5C62D4" w14:textId="77777777" w:rsidR="00F27D15" w:rsidRPr="00EE6E73" w:rsidRDefault="00F27D15" w:rsidP="00EE6E73">
      <w:pPr>
        <w:pStyle w:val="PL"/>
      </w:pPr>
      <w:r w:rsidRPr="00EE6E73">
        <w:lastRenderedPageBreak/>
        <w:t xml:space="preserve">                        n320-r17                </w:t>
      </w:r>
      <w:r w:rsidRPr="00EE6E73">
        <w:rPr>
          <w:color w:val="993366"/>
        </w:rPr>
        <w:t>INTEGER</w:t>
      </w:r>
      <w:r w:rsidRPr="00EE6E73">
        <w:t xml:space="preserve"> (0..319),</w:t>
      </w:r>
    </w:p>
    <w:p w14:paraId="4F48182F"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1BD4B39E"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49FB877E"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189D778"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301C099C"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3EA9788B"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682424B"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4E35E9E6" w14:textId="77777777" w:rsidR="00F27D15" w:rsidRPr="00EE6E73" w:rsidRDefault="00F27D15" w:rsidP="00EE6E73">
      <w:pPr>
        <w:pStyle w:val="PL"/>
      </w:pPr>
      <w:r w:rsidRPr="00EE6E73">
        <w:t xml:space="preserve">                        ...</w:t>
      </w:r>
    </w:p>
    <w:p w14:paraId="055AEE4E" w14:textId="77777777" w:rsidR="00F27D15" w:rsidRPr="00EE6E73" w:rsidRDefault="00F27D15" w:rsidP="00EE6E73">
      <w:pPr>
        <w:pStyle w:val="PL"/>
      </w:pPr>
      <w:r w:rsidRPr="00EE6E73">
        <w:t xml:space="preserve">    },</w:t>
      </w:r>
    </w:p>
    <w:p w14:paraId="0C74E055" w14:textId="77777777" w:rsidR="00F27D15" w:rsidRPr="00EE6E73" w:rsidRDefault="00F27D15" w:rsidP="00EE6E73">
      <w:pPr>
        <w:pStyle w:val="PL"/>
      </w:pPr>
      <w:r w:rsidRPr="00EE6E73">
        <w:t xml:space="preserve">    scs120-r17      </w:t>
      </w:r>
      <w:r w:rsidRPr="00EE6E73">
        <w:rPr>
          <w:color w:val="993366"/>
        </w:rPr>
        <w:t>CHOICE</w:t>
      </w:r>
      <w:r w:rsidRPr="00EE6E73">
        <w:t xml:space="preserve"> {</w:t>
      </w:r>
    </w:p>
    <w:p w14:paraId="7ACEE6FB"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6E801DA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43FF3E4E"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320602B0"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2BA1F74D"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7F9904E2"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2C5D4FFC"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12D23005"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488EF82" w14:textId="77777777" w:rsidR="00F27D15" w:rsidRPr="00EE6E73" w:rsidRDefault="00F27D15" w:rsidP="00EE6E73">
      <w:pPr>
        <w:pStyle w:val="PL"/>
      </w:pPr>
      <w:r w:rsidRPr="00EE6E73">
        <w:t xml:space="preserve">                        n512-r17                </w:t>
      </w:r>
      <w:r w:rsidRPr="00EE6E73">
        <w:rPr>
          <w:color w:val="993366"/>
        </w:rPr>
        <w:t>INTEGER</w:t>
      </w:r>
      <w:r w:rsidRPr="00EE6E73">
        <w:t xml:space="preserve"> (0..511),</w:t>
      </w:r>
    </w:p>
    <w:p w14:paraId="345910D7"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57E7CDF0"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72D4551D"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6D22D13"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58180F56"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E11437D"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6756E5CE"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0BBAF00C" w14:textId="77777777" w:rsidR="00F27D15" w:rsidRPr="00EE6E73" w:rsidRDefault="00F27D15" w:rsidP="00EE6E73">
      <w:pPr>
        <w:pStyle w:val="PL"/>
      </w:pPr>
      <w:r w:rsidRPr="00EE6E73">
        <w:t xml:space="preserve">                        n81920-r17              </w:t>
      </w:r>
      <w:r w:rsidRPr="00EE6E73">
        <w:rPr>
          <w:color w:val="993366"/>
        </w:rPr>
        <w:t>INTEGER</w:t>
      </w:r>
      <w:r w:rsidRPr="00EE6E73">
        <w:t xml:space="preserve"> (0..81919),</w:t>
      </w:r>
    </w:p>
    <w:p w14:paraId="1D97B887" w14:textId="77777777" w:rsidR="00F27D15" w:rsidRPr="00EE6E73" w:rsidRDefault="00F27D15" w:rsidP="00EE6E73">
      <w:pPr>
        <w:pStyle w:val="PL"/>
      </w:pPr>
      <w:r w:rsidRPr="00EE6E73">
        <w:t xml:space="preserve">                        ...</w:t>
      </w:r>
    </w:p>
    <w:p w14:paraId="608EE769" w14:textId="77777777" w:rsidR="00F27D15" w:rsidRPr="00EE6E73" w:rsidRDefault="00F27D15" w:rsidP="00EE6E73">
      <w:pPr>
        <w:pStyle w:val="PL"/>
      </w:pPr>
      <w:r w:rsidRPr="00EE6E73">
        <w:t xml:space="preserve">    },</w:t>
      </w:r>
    </w:p>
    <w:p w14:paraId="65509536" w14:textId="77777777" w:rsidR="00F27D15" w:rsidRPr="00EE6E73" w:rsidRDefault="00F27D15" w:rsidP="00EE6E73">
      <w:pPr>
        <w:pStyle w:val="PL"/>
      </w:pPr>
      <w:r w:rsidRPr="00EE6E73">
        <w:t xml:space="preserve">    ...</w:t>
      </w:r>
    </w:p>
    <w:p w14:paraId="5F79324D" w14:textId="77777777" w:rsidR="00F27D15" w:rsidRPr="00EE6E73" w:rsidRDefault="00F27D15" w:rsidP="00EE6E73">
      <w:pPr>
        <w:pStyle w:val="PL"/>
      </w:pPr>
      <w:r w:rsidRPr="00EE6E73">
        <w:t>}</w:t>
      </w:r>
    </w:p>
    <w:p w14:paraId="478B8D36" w14:textId="77777777" w:rsidR="00F27D15" w:rsidRPr="00EE6E73" w:rsidRDefault="00F27D15" w:rsidP="00EE6E73">
      <w:pPr>
        <w:pStyle w:val="PL"/>
      </w:pPr>
    </w:p>
    <w:p w14:paraId="4FB53745" w14:textId="77777777" w:rsidR="00F27D15" w:rsidRPr="00EE6E73" w:rsidRDefault="00F27D15" w:rsidP="00EE6E73">
      <w:pPr>
        <w:pStyle w:val="PL"/>
      </w:pPr>
      <w:r w:rsidRPr="00EE6E73">
        <w:t xml:space="preserve">NR-DL-PRS-Resource-r17 ::= </w:t>
      </w:r>
      <w:r w:rsidRPr="00EE6E73">
        <w:rPr>
          <w:color w:val="993366"/>
        </w:rPr>
        <w:t>SEQUENCE</w:t>
      </w:r>
      <w:r w:rsidRPr="00EE6E73">
        <w:t xml:space="preserve"> {</w:t>
      </w:r>
    </w:p>
    <w:p w14:paraId="7616260F" w14:textId="77777777" w:rsidR="00F27D15" w:rsidRPr="00EE6E73" w:rsidRDefault="00F27D15" w:rsidP="00EE6E73">
      <w:pPr>
        <w:pStyle w:val="PL"/>
      </w:pPr>
      <w:r w:rsidRPr="00EE6E73">
        <w:t xml:space="preserve">    nr-DL-PRS-ResourceID-r17            </w:t>
      </w:r>
      <w:proofErr w:type="spellStart"/>
      <w:r w:rsidRPr="00EE6E73">
        <w:t>NR-DL-PRS-ResourceID-r17</w:t>
      </w:r>
      <w:proofErr w:type="spellEnd"/>
      <w:r w:rsidRPr="00EE6E73">
        <w:t>,</w:t>
      </w:r>
    </w:p>
    <w:p w14:paraId="4ABEFF0A" w14:textId="77777777" w:rsidR="00F27D15" w:rsidRPr="00EE6E73" w:rsidRDefault="00F27D15" w:rsidP="00EE6E73">
      <w:pPr>
        <w:pStyle w:val="PL"/>
      </w:pPr>
      <w:r w:rsidRPr="00EE6E73">
        <w:t xml:space="preserve">    dl-PRS-SequenceID-r17               </w:t>
      </w:r>
      <w:r w:rsidRPr="00EE6E73">
        <w:rPr>
          <w:color w:val="993366"/>
        </w:rPr>
        <w:t>INTEGER</w:t>
      </w:r>
      <w:r w:rsidRPr="00EE6E73">
        <w:t xml:space="preserve"> (0..4095),</w:t>
      </w:r>
    </w:p>
    <w:p w14:paraId="1C4B0A90" w14:textId="77777777" w:rsidR="00F27D15" w:rsidRPr="00EE6E73" w:rsidRDefault="00F27D15" w:rsidP="00EE6E73">
      <w:pPr>
        <w:pStyle w:val="PL"/>
      </w:pPr>
      <w:r w:rsidRPr="00EE6E73">
        <w:t xml:space="preserve">    dl-PRS-CombSizeN-AndReOffset-r17    </w:t>
      </w:r>
      <w:r w:rsidRPr="00EE6E73">
        <w:rPr>
          <w:color w:val="993366"/>
        </w:rPr>
        <w:t>CHOICE</w:t>
      </w:r>
      <w:r w:rsidRPr="00EE6E73">
        <w:t xml:space="preserve"> {</w:t>
      </w:r>
    </w:p>
    <w:p w14:paraId="05E0E752" w14:textId="77777777" w:rsidR="00F27D15" w:rsidRPr="00EE6E73" w:rsidRDefault="00F27D15" w:rsidP="00EE6E73">
      <w:pPr>
        <w:pStyle w:val="PL"/>
      </w:pPr>
      <w:r w:rsidRPr="00EE6E73">
        <w:t xml:space="preserve">            n2-r17                          </w:t>
      </w:r>
      <w:r w:rsidRPr="00EE6E73">
        <w:rPr>
          <w:color w:val="993366"/>
        </w:rPr>
        <w:t>INTEGER</w:t>
      </w:r>
      <w:r w:rsidRPr="00EE6E73">
        <w:t xml:space="preserve"> (0..1),</w:t>
      </w:r>
    </w:p>
    <w:p w14:paraId="2016E053"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28A89816" w14:textId="77777777" w:rsidR="00F27D15" w:rsidRPr="00EE6E73" w:rsidRDefault="00F27D15" w:rsidP="00EE6E73">
      <w:pPr>
        <w:pStyle w:val="PL"/>
      </w:pPr>
      <w:r w:rsidRPr="00EE6E73">
        <w:t xml:space="preserve">            n6-r17                          </w:t>
      </w:r>
      <w:r w:rsidRPr="00EE6E73">
        <w:rPr>
          <w:color w:val="993366"/>
        </w:rPr>
        <w:t>INTEGER</w:t>
      </w:r>
      <w:r w:rsidRPr="00EE6E73">
        <w:t xml:space="preserve"> (0..5),</w:t>
      </w:r>
    </w:p>
    <w:p w14:paraId="66DF45DA" w14:textId="77777777" w:rsidR="00F27D15" w:rsidRPr="00EE6E73" w:rsidRDefault="00F27D15" w:rsidP="00EE6E73">
      <w:pPr>
        <w:pStyle w:val="PL"/>
      </w:pPr>
      <w:r w:rsidRPr="00EE6E73">
        <w:t xml:space="preserve">            n12-r17                         </w:t>
      </w:r>
      <w:r w:rsidRPr="00EE6E73">
        <w:rPr>
          <w:color w:val="993366"/>
        </w:rPr>
        <w:t>INTEGER</w:t>
      </w:r>
      <w:r w:rsidRPr="00EE6E73">
        <w:t xml:space="preserve"> (0..11),</w:t>
      </w:r>
    </w:p>
    <w:p w14:paraId="1E87AF70" w14:textId="77777777" w:rsidR="00F27D15" w:rsidRPr="00EE6E73" w:rsidRDefault="00F27D15" w:rsidP="00EE6E73">
      <w:pPr>
        <w:pStyle w:val="PL"/>
      </w:pPr>
      <w:r w:rsidRPr="00EE6E73">
        <w:t xml:space="preserve">            ...</w:t>
      </w:r>
    </w:p>
    <w:p w14:paraId="56621D19" w14:textId="77777777" w:rsidR="00F27D15" w:rsidRPr="00EE6E73" w:rsidRDefault="00F27D15" w:rsidP="00EE6E73">
      <w:pPr>
        <w:pStyle w:val="PL"/>
      </w:pPr>
      <w:r w:rsidRPr="00EE6E73">
        <w:t xml:space="preserve">    },</w:t>
      </w:r>
    </w:p>
    <w:p w14:paraId="0D0337E1" w14:textId="77777777" w:rsidR="00F27D15" w:rsidRPr="00EE6E73" w:rsidRDefault="00F27D15" w:rsidP="00EE6E73">
      <w:pPr>
        <w:pStyle w:val="PL"/>
      </w:pPr>
      <w:r w:rsidRPr="00EE6E73">
        <w:t xml:space="preserve">    dl-PRS-ResourceSlotOffset-r17       </w:t>
      </w:r>
      <w:r w:rsidRPr="00EE6E73">
        <w:rPr>
          <w:color w:val="993366"/>
        </w:rPr>
        <w:t>INTEGER</w:t>
      </w:r>
      <w:r w:rsidRPr="00EE6E73">
        <w:t xml:space="preserve"> (0..maxNrofPRS-ResourceOffsetValue-1-r17),</w:t>
      </w:r>
    </w:p>
    <w:p w14:paraId="4F836683" w14:textId="77777777" w:rsidR="00F27D15" w:rsidRPr="00EE6E73" w:rsidRDefault="00F27D15" w:rsidP="00EE6E73">
      <w:pPr>
        <w:pStyle w:val="PL"/>
      </w:pPr>
      <w:r w:rsidRPr="00EE6E73">
        <w:t xml:space="preserve">    dl-PRS-ResourceSymbolOffset-r17     </w:t>
      </w:r>
      <w:r w:rsidRPr="00EE6E73">
        <w:rPr>
          <w:color w:val="993366"/>
        </w:rPr>
        <w:t>INTEGER</w:t>
      </w:r>
      <w:r w:rsidRPr="00EE6E73">
        <w:t xml:space="preserve"> (0..12),</w:t>
      </w:r>
    </w:p>
    <w:p w14:paraId="7F009D22" w14:textId="77777777" w:rsidR="00F27D15" w:rsidRPr="00EE6E73" w:rsidRDefault="00F27D15" w:rsidP="00EE6E73">
      <w:pPr>
        <w:pStyle w:val="PL"/>
        <w:rPr>
          <w:color w:val="808080"/>
        </w:rPr>
      </w:pPr>
      <w:r w:rsidRPr="00EE6E73">
        <w:t xml:space="preserve">    dl-PRS-QCL-Info-r17                 </w:t>
      </w:r>
      <w:proofErr w:type="spellStart"/>
      <w:r w:rsidRPr="00EE6E73">
        <w:t>DL-PRS-QCL-Info-r17</w:t>
      </w:r>
      <w:proofErr w:type="spellEnd"/>
      <w:r w:rsidRPr="00EE6E73">
        <w:t xml:space="preserve">                         </w:t>
      </w:r>
      <w:r w:rsidRPr="00EE6E73">
        <w:rPr>
          <w:color w:val="993366"/>
        </w:rPr>
        <w:t>OPTIONAL</w:t>
      </w:r>
      <w:r w:rsidRPr="00EE6E73">
        <w:t xml:space="preserve">, </w:t>
      </w:r>
      <w:r w:rsidRPr="00EE6E73">
        <w:rPr>
          <w:color w:val="808080"/>
        </w:rPr>
        <w:t>-- Need N</w:t>
      </w:r>
    </w:p>
    <w:p w14:paraId="776EDBAF" w14:textId="671CC3BC" w:rsidR="00D3527A" w:rsidRPr="00EE6E73" w:rsidRDefault="00F27D15" w:rsidP="00EE6E73">
      <w:pPr>
        <w:pStyle w:val="PL"/>
      </w:pPr>
      <w:r w:rsidRPr="00EE6E73">
        <w:t xml:space="preserve">    ...</w:t>
      </w:r>
      <w:r w:rsidR="00D3527A" w:rsidRPr="00EE6E73">
        <w:t>,</w:t>
      </w:r>
    </w:p>
    <w:p w14:paraId="72EEB811" w14:textId="4204646F" w:rsidR="00D3527A" w:rsidRPr="00EE6E73" w:rsidRDefault="00D3527A" w:rsidP="00EE6E73">
      <w:pPr>
        <w:pStyle w:val="PL"/>
      </w:pPr>
      <w:r w:rsidRPr="00EE6E73">
        <w:t xml:space="preserve">    [[</w:t>
      </w:r>
    </w:p>
    <w:p w14:paraId="4B1848CE" w14:textId="7E5FFEFC" w:rsidR="00D3527A" w:rsidRPr="00EE6E73" w:rsidRDefault="00D3527A" w:rsidP="00EE6E73">
      <w:pPr>
        <w:pStyle w:val="PL"/>
        <w:rPr>
          <w:color w:val="808080"/>
        </w:rPr>
      </w:pPr>
      <w:r w:rsidRPr="00EE6E73">
        <w:t xml:space="preserve">    dl-PRS-ResourceSymbolOffset-v1800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R</w:t>
      </w:r>
    </w:p>
    <w:p w14:paraId="5599109E" w14:textId="3D4F7FD8" w:rsidR="00F27D15" w:rsidRPr="00EE6E73" w:rsidRDefault="00D3527A" w:rsidP="00EE6E73">
      <w:pPr>
        <w:pStyle w:val="PL"/>
      </w:pPr>
      <w:r w:rsidRPr="00EE6E73">
        <w:t xml:space="preserve">    ]]</w:t>
      </w:r>
    </w:p>
    <w:p w14:paraId="6C1F738F" w14:textId="77777777" w:rsidR="00F27D15" w:rsidRPr="00EE6E73" w:rsidRDefault="00F27D15" w:rsidP="00EE6E73">
      <w:pPr>
        <w:pStyle w:val="PL"/>
      </w:pPr>
      <w:r w:rsidRPr="00EE6E73">
        <w:t>}</w:t>
      </w:r>
    </w:p>
    <w:p w14:paraId="0DA11FF3" w14:textId="77777777" w:rsidR="00F27D15" w:rsidRPr="00EE6E73" w:rsidRDefault="00F27D15" w:rsidP="00EE6E73">
      <w:pPr>
        <w:pStyle w:val="PL"/>
      </w:pPr>
    </w:p>
    <w:p w14:paraId="79536F70" w14:textId="77777777" w:rsidR="00F27D15" w:rsidRPr="00EE6E73" w:rsidRDefault="00F27D15" w:rsidP="00EE6E73">
      <w:pPr>
        <w:pStyle w:val="PL"/>
      </w:pPr>
      <w:r w:rsidRPr="00EE6E73">
        <w:lastRenderedPageBreak/>
        <w:t xml:space="preserve">DL-PRS-QCL-Info-r17 ::= </w:t>
      </w:r>
      <w:r w:rsidRPr="00EE6E73">
        <w:rPr>
          <w:color w:val="993366"/>
        </w:rPr>
        <w:t>CHOICE</w:t>
      </w:r>
      <w:r w:rsidRPr="00EE6E73">
        <w:t xml:space="preserve"> {</w:t>
      </w:r>
    </w:p>
    <w:p w14:paraId="10E70471" w14:textId="77777777" w:rsidR="00F27D15" w:rsidRPr="00EE6E73" w:rsidRDefault="00F27D15" w:rsidP="00EE6E73">
      <w:pPr>
        <w:pStyle w:val="PL"/>
      </w:pPr>
      <w:r w:rsidRPr="00EE6E73">
        <w:t xml:space="preserve">    ssb-r17                     </w:t>
      </w:r>
      <w:r w:rsidRPr="00EE6E73">
        <w:rPr>
          <w:color w:val="993366"/>
        </w:rPr>
        <w:t>SEQUENCE</w:t>
      </w:r>
      <w:r w:rsidRPr="00EE6E73">
        <w:t xml:space="preserve"> {</w:t>
      </w:r>
    </w:p>
    <w:p w14:paraId="29EB0EDB" w14:textId="77777777" w:rsidR="00F27D15" w:rsidRPr="00EE6E73" w:rsidRDefault="00F27D15" w:rsidP="00EE6E73">
      <w:pPr>
        <w:pStyle w:val="PL"/>
      </w:pPr>
      <w:r w:rsidRPr="00EE6E73">
        <w:t xml:space="preserve">        ssb-Index-r17                   </w:t>
      </w:r>
      <w:r w:rsidRPr="00EE6E73">
        <w:rPr>
          <w:color w:val="993366"/>
        </w:rPr>
        <w:t>INTEGER</w:t>
      </w:r>
      <w:r w:rsidRPr="00EE6E73">
        <w:t xml:space="preserve"> (0..63),</w:t>
      </w:r>
    </w:p>
    <w:p w14:paraId="39A5AB5F" w14:textId="48EA10EA" w:rsidR="00F27D15" w:rsidRPr="00EE6E73" w:rsidRDefault="00F27D15" w:rsidP="00EE6E73">
      <w:pPr>
        <w:pStyle w:val="PL"/>
      </w:pPr>
      <w:r w:rsidRPr="00EE6E73">
        <w:t xml:space="preserve">        rs-Type-r17                     </w:t>
      </w:r>
      <w:r w:rsidRPr="00EE6E73">
        <w:rPr>
          <w:color w:val="993366"/>
        </w:rPr>
        <w:t>ENUMERATED</w:t>
      </w:r>
      <w:r w:rsidRPr="00EE6E73">
        <w:t xml:space="preserve"> {</w:t>
      </w:r>
      <w:proofErr w:type="spellStart"/>
      <w:r w:rsidRPr="00EE6E73">
        <w:t>typeC</w:t>
      </w:r>
      <w:proofErr w:type="spellEnd"/>
      <w:r w:rsidRPr="00EE6E73">
        <w:t xml:space="preserve">, </w:t>
      </w:r>
      <w:proofErr w:type="spellStart"/>
      <w:r w:rsidRPr="00EE6E73">
        <w:t>typeD</w:t>
      </w:r>
      <w:proofErr w:type="spellEnd"/>
      <w:r w:rsidRPr="00EE6E73">
        <w:t xml:space="preserve">, </w:t>
      </w:r>
      <w:proofErr w:type="spellStart"/>
      <w:r w:rsidRPr="00EE6E73">
        <w:t>typeC</w:t>
      </w:r>
      <w:proofErr w:type="spellEnd"/>
      <w:r w:rsidRPr="00EE6E73">
        <w:t>-plus-</w:t>
      </w:r>
      <w:proofErr w:type="spellStart"/>
      <w:r w:rsidRPr="00EE6E73">
        <w:t>typeD</w:t>
      </w:r>
      <w:proofErr w:type="spellEnd"/>
      <w:r w:rsidRPr="00EE6E73">
        <w:t>}</w:t>
      </w:r>
      <w:r w:rsidR="000056EE" w:rsidRPr="00EE6E73">
        <w:t>,</w:t>
      </w:r>
    </w:p>
    <w:p w14:paraId="69840D20" w14:textId="77777777" w:rsidR="000056EE" w:rsidRPr="00EE6E73" w:rsidRDefault="000056EE" w:rsidP="00EE6E73">
      <w:pPr>
        <w:pStyle w:val="PL"/>
      </w:pPr>
      <w:r w:rsidRPr="00EE6E73">
        <w:t xml:space="preserve">        ...</w:t>
      </w:r>
    </w:p>
    <w:p w14:paraId="23AC1DC0" w14:textId="77777777" w:rsidR="00F27D15" w:rsidRPr="00EE6E73" w:rsidRDefault="00F27D15" w:rsidP="00EE6E73">
      <w:pPr>
        <w:pStyle w:val="PL"/>
      </w:pPr>
      <w:r w:rsidRPr="00EE6E73">
        <w:t xml:space="preserve">    },</w:t>
      </w:r>
    </w:p>
    <w:p w14:paraId="1CFE181B" w14:textId="77777777" w:rsidR="00F27D15" w:rsidRPr="00EE6E73" w:rsidRDefault="00F27D15" w:rsidP="00EE6E73">
      <w:pPr>
        <w:pStyle w:val="PL"/>
      </w:pPr>
      <w:r w:rsidRPr="00EE6E73">
        <w:t xml:space="preserve">    dl-PRS-r17                  </w:t>
      </w:r>
      <w:r w:rsidRPr="00EE6E73">
        <w:rPr>
          <w:color w:val="993366"/>
        </w:rPr>
        <w:t>SEQUENCE</w:t>
      </w:r>
      <w:r w:rsidRPr="00EE6E73">
        <w:t xml:space="preserve"> {</w:t>
      </w:r>
    </w:p>
    <w:p w14:paraId="5AEF96FA" w14:textId="77777777" w:rsidR="00F27D15" w:rsidRPr="00EE6E73" w:rsidRDefault="00F27D15" w:rsidP="00EE6E73">
      <w:pPr>
        <w:pStyle w:val="PL"/>
      </w:pPr>
      <w:r w:rsidRPr="00EE6E73">
        <w:t xml:space="preserve">        qcl-DL-PRS-ResourceID-r17       NR-DL-PRS-ResourceID-r17,</w:t>
      </w:r>
    </w:p>
    <w:p w14:paraId="347FE67D" w14:textId="77777777" w:rsidR="00F27D15" w:rsidRPr="00EE6E73" w:rsidRDefault="00F27D15" w:rsidP="00EE6E73">
      <w:pPr>
        <w:pStyle w:val="PL"/>
      </w:pPr>
      <w:r w:rsidRPr="00EE6E73">
        <w:t xml:space="preserve">        ...</w:t>
      </w:r>
    </w:p>
    <w:p w14:paraId="29BA11F1" w14:textId="77777777" w:rsidR="00F27D15" w:rsidRPr="00EE6E73" w:rsidRDefault="00F27D15" w:rsidP="00EE6E73">
      <w:pPr>
        <w:pStyle w:val="PL"/>
      </w:pPr>
      <w:r w:rsidRPr="00EE6E73">
        <w:t xml:space="preserve">    },</w:t>
      </w:r>
    </w:p>
    <w:p w14:paraId="624F1DCB" w14:textId="77777777" w:rsidR="00F27D15" w:rsidRPr="00EE6E73" w:rsidRDefault="00F27D15" w:rsidP="00EE6E73">
      <w:pPr>
        <w:pStyle w:val="PL"/>
      </w:pPr>
      <w:r w:rsidRPr="00EE6E73">
        <w:t xml:space="preserve">    ...</w:t>
      </w:r>
    </w:p>
    <w:p w14:paraId="1036ED62" w14:textId="77777777" w:rsidR="00F27D15" w:rsidRPr="00EE6E73" w:rsidRDefault="00F27D15" w:rsidP="00EE6E73">
      <w:pPr>
        <w:pStyle w:val="PL"/>
      </w:pPr>
      <w:r w:rsidRPr="00EE6E73">
        <w:t>}</w:t>
      </w:r>
    </w:p>
    <w:p w14:paraId="263D8D03" w14:textId="77777777" w:rsidR="00F27D15" w:rsidRPr="00EE6E73" w:rsidRDefault="00F27D15" w:rsidP="00EE6E73">
      <w:pPr>
        <w:pStyle w:val="PL"/>
      </w:pPr>
    </w:p>
    <w:p w14:paraId="22577FB6" w14:textId="77777777" w:rsidR="00F27D15" w:rsidRPr="00EE6E73" w:rsidRDefault="00F27D15" w:rsidP="00EE6E73">
      <w:pPr>
        <w:pStyle w:val="PL"/>
      </w:pPr>
      <w:r w:rsidRPr="00EE6E73">
        <w:t xml:space="preserve">NR-DL-PRS-ResourceID-r17 ::= </w:t>
      </w:r>
      <w:r w:rsidRPr="00EE6E73">
        <w:rPr>
          <w:color w:val="993366"/>
        </w:rPr>
        <w:t>INTEGER</w:t>
      </w:r>
      <w:r w:rsidRPr="00EE6E73">
        <w:t xml:space="preserve"> (0..maxNrofPRS-ResourcesPerSet-1-r17)</w:t>
      </w:r>
    </w:p>
    <w:p w14:paraId="11CB37DF" w14:textId="5F1FF32D" w:rsidR="00F27D15" w:rsidRPr="00EE6E73" w:rsidRDefault="00F27D15" w:rsidP="00EE6E73">
      <w:pPr>
        <w:pStyle w:val="PL"/>
      </w:pPr>
    </w:p>
    <w:p w14:paraId="1709889F" w14:textId="77777777" w:rsidR="005B0782" w:rsidRPr="00EE6E73" w:rsidRDefault="005B0782" w:rsidP="00EE6E73">
      <w:pPr>
        <w:pStyle w:val="PL"/>
      </w:pPr>
      <w:r w:rsidRPr="00EE6E73">
        <w:t xml:space="preserve">RepFactorAndTimeGap-r17 ::=  </w:t>
      </w:r>
      <w:r w:rsidRPr="00EE6E73">
        <w:rPr>
          <w:color w:val="993366"/>
        </w:rPr>
        <w:t>SEQUENCE</w:t>
      </w:r>
      <w:r w:rsidRPr="00EE6E73">
        <w:t xml:space="preserve"> {</w:t>
      </w:r>
    </w:p>
    <w:p w14:paraId="63CB0231" w14:textId="77777777" w:rsidR="005B0782" w:rsidRPr="00EE6E73" w:rsidRDefault="005B0782" w:rsidP="00EE6E73">
      <w:pPr>
        <w:pStyle w:val="PL"/>
      </w:pPr>
      <w:r w:rsidRPr="00EE6E73">
        <w:t xml:space="preserve">    repetitionFactor-r17         </w:t>
      </w:r>
      <w:r w:rsidRPr="00EE6E73">
        <w:rPr>
          <w:color w:val="993366"/>
        </w:rPr>
        <w:t>ENUMERATED</w:t>
      </w:r>
      <w:r w:rsidRPr="00EE6E73">
        <w:t xml:space="preserve"> {n2, n4, n6, n8, n16, n32, spare2, spare1},</w:t>
      </w:r>
    </w:p>
    <w:p w14:paraId="7E20081C" w14:textId="35C1459E" w:rsidR="005B0782" w:rsidRPr="00EE6E73" w:rsidRDefault="005B0782" w:rsidP="00EE6E73">
      <w:pPr>
        <w:pStyle w:val="PL"/>
      </w:pPr>
      <w:r w:rsidRPr="00EE6E73">
        <w:t xml:space="preserve">    timeGap-r17                  </w:t>
      </w:r>
      <w:r w:rsidRPr="00EE6E73">
        <w:rPr>
          <w:color w:val="993366"/>
        </w:rPr>
        <w:t>ENUMERATED</w:t>
      </w:r>
      <w:r w:rsidRPr="00EE6E73">
        <w:t xml:space="preserve"> {s1, s2, s4, s8, s16, s32, spare2, spare1}</w:t>
      </w:r>
    </w:p>
    <w:p w14:paraId="2DE4131C" w14:textId="77777777" w:rsidR="005B0782" w:rsidRPr="00EE6E73" w:rsidRDefault="005B0782" w:rsidP="00EE6E73">
      <w:pPr>
        <w:pStyle w:val="PL"/>
      </w:pPr>
      <w:r w:rsidRPr="00EE6E73">
        <w:t>}</w:t>
      </w:r>
    </w:p>
    <w:p w14:paraId="0BBFA5D3" w14:textId="77777777" w:rsidR="005B0782" w:rsidRPr="00EE6E73" w:rsidRDefault="005B0782" w:rsidP="00EE6E73">
      <w:pPr>
        <w:pStyle w:val="PL"/>
      </w:pPr>
    </w:p>
    <w:p w14:paraId="3C2B15D1" w14:textId="77777777" w:rsidR="00F27D15" w:rsidRPr="00EE6E73" w:rsidRDefault="00F27D15" w:rsidP="00EE6E73">
      <w:pPr>
        <w:pStyle w:val="PL"/>
        <w:rPr>
          <w:color w:val="808080"/>
        </w:rPr>
      </w:pPr>
      <w:r w:rsidRPr="00EE6E73">
        <w:rPr>
          <w:color w:val="808080"/>
        </w:rPr>
        <w:t>-- TAG-NR-DL-PRS-PDC-INFO-STOP</w:t>
      </w:r>
    </w:p>
    <w:p w14:paraId="5BF0C86B" w14:textId="77777777" w:rsidR="00F27D15" w:rsidRPr="00EE6E73" w:rsidRDefault="00F27D15" w:rsidP="00EE6E73">
      <w:pPr>
        <w:pStyle w:val="PL"/>
        <w:rPr>
          <w:color w:val="808080"/>
        </w:rPr>
      </w:pPr>
      <w:r w:rsidRPr="00EE6E73">
        <w:rPr>
          <w:color w:val="808080"/>
        </w:rPr>
        <w:t>-- ASN1STOP</w:t>
      </w:r>
    </w:p>
    <w:p w14:paraId="3F459460" w14:textId="77777777" w:rsidR="00F27D15" w:rsidRPr="00EE6E73"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EE6E73" w:rsidRDefault="00F27D15" w:rsidP="00771058">
            <w:pPr>
              <w:pStyle w:val="TAH"/>
              <w:rPr>
                <w:szCs w:val="22"/>
                <w:lang w:eastAsia="sv-SE"/>
              </w:rPr>
            </w:pPr>
            <w:r w:rsidRPr="00EE6E73">
              <w:rPr>
                <w:i/>
              </w:rPr>
              <w:t>NR-DL-PRS-PDC-</w:t>
            </w:r>
            <w:proofErr w:type="spellStart"/>
            <w:r w:rsidRPr="00EE6E73">
              <w:rPr>
                <w:i/>
              </w:rPr>
              <w:t>ResourceSet</w:t>
            </w:r>
            <w:proofErr w:type="spellEnd"/>
            <w:r w:rsidRPr="00EE6E73">
              <w:rPr>
                <w:i/>
                <w:szCs w:val="22"/>
                <w:lang w:eastAsia="sv-SE"/>
              </w:rPr>
              <w:t xml:space="preserve"> </w:t>
            </w:r>
            <w:r w:rsidRPr="00EE6E73">
              <w:rPr>
                <w:szCs w:val="22"/>
                <w:lang w:eastAsia="sv-SE"/>
              </w:rPr>
              <w:t>field descriptions</w:t>
            </w:r>
          </w:p>
        </w:tc>
      </w:tr>
      <w:tr w:rsidR="004112C8" w:rsidRPr="00EE6E73"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EE6E73" w:rsidRDefault="00F27D15" w:rsidP="00771058">
            <w:pPr>
              <w:pStyle w:val="TAL"/>
              <w:rPr>
                <w:b/>
                <w:i/>
                <w:szCs w:val="22"/>
                <w:lang w:eastAsia="sv-SE"/>
              </w:rPr>
            </w:pPr>
            <w:r w:rsidRPr="00EE6E73">
              <w:rPr>
                <w:b/>
                <w:i/>
                <w:szCs w:val="22"/>
                <w:lang w:eastAsia="sv-SE"/>
              </w:rPr>
              <w:t>dl-PRS-</w:t>
            </w:r>
            <w:proofErr w:type="spellStart"/>
            <w:r w:rsidRPr="00EE6E73">
              <w:rPr>
                <w:b/>
                <w:i/>
                <w:szCs w:val="22"/>
                <w:lang w:eastAsia="sv-SE"/>
              </w:rPr>
              <w:t>ResourceBandwidth</w:t>
            </w:r>
            <w:proofErr w:type="spellEnd"/>
          </w:p>
          <w:p w14:paraId="5BBC0DB3" w14:textId="77777777" w:rsidR="00F27D15" w:rsidRPr="00EE6E73" w:rsidRDefault="00F27D15" w:rsidP="00771058">
            <w:pPr>
              <w:pStyle w:val="TAL"/>
              <w:rPr>
                <w:i/>
              </w:rPr>
            </w:pPr>
            <w:r w:rsidRPr="00EE6E73">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EE6E73"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EE6E73" w:rsidRDefault="00F27D15" w:rsidP="00771058">
            <w:pPr>
              <w:pStyle w:val="TAL"/>
              <w:tabs>
                <w:tab w:val="left" w:pos="4090"/>
              </w:tabs>
              <w:rPr>
                <w:b/>
                <w:i/>
              </w:rPr>
            </w:pPr>
            <w:r w:rsidRPr="00EE6E73">
              <w:rPr>
                <w:b/>
                <w:i/>
              </w:rPr>
              <w:t>dl-PRS-</w:t>
            </w:r>
            <w:proofErr w:type="spellStart"/>
            <w:r w:rsidRPr="00EE6E73">
              <w:rPr>
                <w:b/>
                <w:i/>
              </w:rPr>
              <w:t>StartPRB</w:t>
            </w:r>
            <w:proofErr w:type="spellEnd"/>
          </w:p>
          <w:p w14:paraId="532D443F" w14:textId="77777777" w:rsidR="00F27D15" w:rsidRPr="00EE6E73" w:rsidRDefault="00F27D15" w:rsidP="00771058">
            <w:pPr>
              <w:pStyle w:val="TAL"/>
              <w:rPr>
                <w:b/>
                <w:i/>
                <w:szCs w:val="22"/>
                <w:lang w:eastAsia="sv-SE"/>
              </w:rPr>
            </w:pPr>
            <w:r w:rsidRPr="00EE6E73">
              <w:rPr>
                <w:bCs/>
                <w:iCs/>
              </w:rPr>
              <w:t>This field specifies the start PRB index defined as offset with respect to</w:t>
            </w:r>
            <w:r w:rsidRPr="00EE6E73">
              <w:t xml:space="preserve"> </w:t>
            </w:r>
            <w:r w:rsidRPr="00EE6E73">
              <w:rPr>
                <w:bCs/>
                <w:iCs/>
              </w:rPr>
              <w:t>subcarrier 0 in common resource block 0 for the DL-PRS Resource. All DL-PRS Resources of the DL-PRS-PDC Resource Set have the same value of dl-PRS-</w:t>
            </w:r>
            <w:proofErr w:type="spellStart"/>
            <w:r w:rsidRPr="00EE6E73">
              <w:rPr>
                <w:bCs/>
                <w:iCs/>
              </w:rPr>
              <w:t>StartPRB</w:t>
            </w:r>
            <w:proofErr w:type="spellEnd"/>
            <w:r w:rsidRPr="00EE6E73">
              <w:rPr>
                <w:bCs/>
                <w:iCs/>
              </w:rPr>
              <w:t>.</w:t>
            </w:r>
          </w:p>
        </w:tc>
      </w:tr>
      <w:tr w:rsidR="004112C8" w:rsidRPr="00EE6E73"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EE6E73" w:rsidRDefault="00F27D15" w:rsidP="00771058">
            <w:pPr>
              <w:pStyle w:val="TAL"/>
              <w:rPr>
                <w:szCs w:val="22"/>
                <w:lang w:eastAsia="sv-SE"/>
              </w:rPr>
            </w:pPr>
            <w:proofErr w:type="spellStart"/>
            <w:r w:rsidRPr="00EE6E73">
              <w:rPr>
                <w:b/>
                <w:i/>
                <w:szCs w:val="22"/>
                <w:lang w:eastAsia="sv-SE"/>
              </w:rPr>
              <w:t>numSymbols</w:t>
            </w:r>
            <w:proofErr w:type="spellEnd"/>
          </w:p>
          <w:p w14:paraId="51A49213" w14:textId="3610C5D7" w:rsidR="00F27D15" w:rsidRPr="00EE6E73" w:rsidRDefault="00F27D15" w:rsidP="00771058">
            <w:pPr>
              <w:pStyle w:val="TAL"/>
              <w:rPr>
                <w:szCs w:val="22"/>
                <w:lang w:eastAsia="sv-SE"/>
              </w:rPr>
            </w:pPr>
            <w:r w:rsidRPr="00EE6E73">
              <w:rPr>
                <w:szCs w:val="22"/>
                <w:lang w:eastAsia="sv-SE"/>
              </w:rPr>
              <w:t>This field specifies the number of symbols per DL-PRS Resource within a slot.</w:t>
            </w:r>
            <w:r w:rsidR="00D3527A" w:rsidRPr="00EE6E73">
              <w:rPr>
                <w:szCs w:val="18"/>
              </w:rPr>
              <w:t xml:space="preserve"> The UE does not expect to be configured for PDC with a PRS with </w:t>
            </w:r>
            <w:proofErr w:type="spellStart"/>
            <w:r w:rsidR="00D3527A" w:rsidRPr="00EE6E73">
              <w:rPr>
                <w:i/>
                <w:iCs/>
                <w:szCs w:val="18"/>
              </w:rPr>
              <w:t>numSymbols</w:t>
            </w:r>
            <w:proofErr w:type="spellEnd"/>
            <w:r w:rsidR="00D3527A" w:rsidRPr="00EE6E73">
              <w:rPr>
                <w:szCs w:val="18"/>
              </w:rPr>
              <w:t xml:space="preserve"> equals to n1 unless an SSB index is provided as a </w:t>
            </w:r>
            <w:proofErr w:type="spellStart"/>
            <w:r w:rsidR="00D3527A" w:rsidRPr="00EE6E73">
              <w:rPr>
                <w:i/>
                <w:szCs w:val="18"/>
              </w:rPr>
              <w:t>typeC</w:t>
            </w:r>
            <w:proofErr w:type="spellEnd"/>
            <w:r w:rsidR="00D3527A" w:rsidRPr="00EE6E73">
              <w:rPr>
                <w:szCs w:val="18"/>
              </w:rPr>
              <w:t xml:space="preserve"> or </w:t>
            </w:r>
            <w:proofErr w:type="spellStart"/>
            <w:r w:rsidR="00D3527A" w:rsidRPr="00EE6E73">
              <w:rPr>
                <w:i/>
                <w:szCs w:val="18"/>
              </w:rPr>
              <w:t>typeC</w:t>
            </w:r>
            <w:proofErr w:type="spellEnd"/>
            <w:r w:rsidR="00D3527A" w:rsidRPr="00EE6E73">
              <w:rPr>
                <w:i/>
                <w:szCs w:val="18"/>
              </w:rPr>
              <w:t>-plus-</w:t>
            </w:r>
            <w:proofErr w:type="spellStart"/>
            <w:r w:rsidR="00D3527A" w:rsidRPr="00EE6E73">
              <w:rPr>
                <w:i/>
                <w:szCs w:val="18"/>
              </w:rPr>
              <w:t>typeD</w:t>
            </w:r>
            <w:proofErr w:type="spellEnd"/>
            <w:r w:rsidR="00D3527A" w:rsidRPr="00EE6E73">
              <w:rPr>
                <w:szCs w:val="18"/>
              </w:rPr>
              <w:t xml:space="preserve"> QCL source, or another PRS resource with </w:t>
            </w:r>
            <w:proofErr w:type="spellStart"/>
            <w:r w:rsidR="00D3527A" w:rsidRPr="00EE6E73">
              <w:rPr>
                <w:i/>
                <w:iCs/>
                <w:szCs w:val="18"/>
              </w:rPr>
              <w:t>numSymbols</w:t>
            </w:r>
            <w:proofErr w:type="spellEnd"/>
            <w:r w:rsidR="00D3527A" w:rsidRPr="00EE6E73">
              <w:rPr>
                <w:szCs w:val="18"/>
              </w:rPr>
              <w:t xml:space="preserve"> more than n1 is provided as QCL source.</w:t>
            </w:r>
          </w:p>
        </w:tc>
      </w:tr>
      <w:tr w:rsidR="004112C8" w:rsidRPr="00EE6E73"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EE6E73" w:rsidRDefault="00F27D15" w:rsidP="00771058">
            <w:pPr>
              <w:pStyle w:val="TAL"/>
              <w:rPr>
                <w:szCs w:val="22"/>
                <w:lang w:eastAsia="sv-SE"/>
              </w:rPr>
            </w:pPr>
            <w:proofErr w:type="spellStart"/>
            <w:r w:rsidRPr="00EE6E73">
              <w:rPr>
                <w:b/>
                <w:i/>
                <w:szCs w:val="22"/>
                <w:lang w:eastAsia="sv-SE"/>
              </w:rPr>
              <w:t>periodicityAndOffset</w:t>
            </w:r>
            <w:proofErr w:type="spellEnd"/>
          </w:p>
          <w:p w14:paraId="1C7B9ECB" w14:textId="77777777" w:rsidR="00F27D15" w:rsidRPr="00EE6E73" w:rsidRDefault="00F27D15" w:rsidP="00771058">
            <w:pPr>
              <w:pStyle w:val="TAL"/>
              <w:rPr>
                <w:b/>
                <w:i/>
                <w:szCs w:val="22"/>
                <w:lang w:eastAsia="sv-SE"/>
              </w:rPr>
            </w:pPr>
            <w:r w:rsidRPr="00EE6E73">
              <w:rPr>
                <w:szCs w:val="22"/>
                <w:lang w:eastAsia="sv-SE"/>
              </w:rPr>
              <w:t xml:space="preserve">This field specifies the periodicity of DL-PRS allocation in slots and the slot offset with respect to SFN #0 slot #0 in the </w:t>
            </w:r>
            <w:proofErr w:type="spellStart"/>
            <w:r w:rsidRPr="00EE6E73">
              <w:rPr>
                <w:szCs w:val="22"/>
                <w:lang w:eastAsia="sv-SE"/>
              </w:rPr>
              <w:t>PCell</w:t>
            </w:r>
            <w:proofErr w:type="spellEnd"/>
            <w:r w:rsidRPr="00EE6E73">
              <w:rPr>
                <w:szCs w:val="22"/>
                <w:lang w:eastAsia="sv-SE"/>
              </w:rPr>
              <w:t xml:space="preserve"> where the DL-PRS-PDC Resource Set is configured (i.e., slot where the first DL-PRS Resource of DL-PRS-PDC Resource Set occurs).</w:t>
            </w:r>
          </w:p>
        </w:tc>
      </w:tr>
      <w:tr w:rsidR="00F747EB" w:rsidRPr="00EE6E73"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EE6E73" w:rsidRDefault="005B0782" w:rsidP="005B0782">
            <w:pPr>
              <w:pStyle w:val="TAL"/>
              <w:rPr>
                <w:b/>
                <w:i/>
                <w:szCs w:val="22"/>
                <w:lang w:eastAsia="sv-SE"/>
              </w:rPr>
            </w:pPr>
            <w:proofErr w:type="spellStart"/>
            <w:r w:rsidRPr="00EE6E73">
              <w:rPr>
                <w:b/>
                <w:i/>
                <w:szCs w:val="22"/>
                <w:lang w:eastAsia="sv-SE"/>
              </w:rPr>
              <w:t>repFactorAndTimeGap</w:t>
            </w:r>
            <w:proofErr w:type="spellEnd"/>
          </w:p>
          <w:p w14:paraId="1F4F6991" w14:textId="3001D973" w:rsidR="005B0782" w:rsidRPr="00EE6E73" w:rsidRDefault="005B0782" w:rsidP="005B0782">
            <w:pPr>
              <w:pStyle w:val="TAL"/>
              <w:rPr>
                <w:b/>
                <w:i/>
                <w:szCs w:val="22"/>
                <w:lang w:eastAsia="sv-SE"/>
              </w:rPr>
            </w:pPr>
            <w:r w:rsidRPr="00EE6E73">
              <w:rPr>
                <w:bCs/>
                <w:iCs/>
                <w:szCs w:val="22"/>
                <w:lang w:eastAsia="sv-SE"/>
              </w:rPr>
              <w:t xml:space="preserve">If this field is absent, the value for </w:t>
            </w:r>
            <w:proofErr w:type="spellStart"/>
            <w:r w:rsidRPr="00EE6E73">
              <w:rPr>
                <w:bCs/>
                <w:iCs/>
                <w:szCs w:val="22"/>
                <w:lang w:eastAsia="sv-SE"/>
              </w:rPr>
              <w:t>r</w:t>
            </w:r>
            <w:r w:rsidRPr="00EE6E73">
              <w:rPr>
                <w:bCs/>
                <w:i/>
                <w:szCs w:val="22"/>
                <w:lang w:eastAsia="sv-SE"/>
              </w:rPr>
              <w:t>epetitionFactor</w:t>
            </w:r>
            <w:proofErr w:type="spellEnd"/>
            <w:r w:rsidRPr="00EE6E73">
              <w:rPr>
                <w:bCs/>
                <w:iCs/>
                <w:szCs w:val="22"/>
                <w:lang w:eastAsia="sv-SE"/>
              </w:rPr>
              <w:t xml:space="preserve"> is 1 (i.e., no resource repetition).</w:t>
            </w:r>
          </w:p>
        </w:tc>
      </w:tr>
    </w:tbl>
    <w:p w14:paraId="147EDEB0" w14:textId="77777777" w:rsidR="005B0782" w:rsidRPr="00EE6E73"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EE6E73" w:rsidRDefault="005B0782" w:rsidP="0071565C">
            <w:pPr>
              <w:pStyle w:val="TAH"/>
              <w:rPr>
                <w:szCs w:val="22"/>
                <w:lang w:eastAsia="sv-SE"/>
              </w:rPr>
            </w:pPr>
            <w:proofErr w:type="spellStart"/>
            <w:r w:rsidRPr="00EE6E73">
              <w:rPr>
                <w:i/>
              </w:rPr>
              <w:lastRenderedPageBreak/>
              <w:t>RepFactorAndTimeGap</w:t>
            </w:r>
            <w:proofErr w:type="spellEnd"/>
            <w:r w:rsidRPr="00EE6E73">
              <w:rPr>
                <w:i/>
              </w:rPr>
              <w:t xml:space="preserve"> </w:t>
            </w:r>
            <w:r w:rsidRPr="00EE6E73">
              <w:rPr>
                <w:szCs w:val="22"/>
                <w:lang w:eastAsia="sv-SE"/>
              </w:rPr>
              <w:t>field descriptions</w:t>
            </w:r>
          </w:p>
        </w:tc>
      </w:tr>
      <w:tr w:rsidR="004112C8" w:rsidRPr="00EE6E73"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EE6E73" w:rsidRDefault="005B0782" w:rsidP="0071565C">
            <w:pPr>
              <w:pStyle w:val="TAL"/>
              <w:rPr>
                <w:b/>
                <w:i/>
                <w:szCs w:val="22"/>
                <w:lang w:eastAsia="sv-SE"/>
              </w:rPr>
            </w:pPr>
            <w:proofErr w:type="spellStart"/>
            <w:r w:rsidRPr="00EE6E73">
              <w:rPr>
                <w:b/>
                <w:i/>
                <w:szCs w:val="22"/>
                <w:lang w:eastAsia="sv-SE"/>
              </w:rPr>
              <w:t>repetitionFactor</w:t>
            </w:r>
            <w:proofErr w:type="spellEnd"/>
          </w:p>
          <w:p w14:paraId="6046E9E5" w14:textId="66421900" w:rsidR="005B0782" w:rsidRPr="00EE6E73" w:rsidRDefault="005B0782" w:rsidP="0071565C">
            <w:pPr>
              <w:pStyle w:val="TAL"/>
              <w:rPr>
                <w:bCs/>
                <w:iCs/>
                <w:szCs w:val="22"/>
                <w:lang w:eastAsia="sv-SE"/>
              </w:rPr>
            </w:pPr>
            <w:r w:rsidRPr="00EE6E73">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EE6E73"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EE6E73" w:rsidRDefault="005B0782" w:rsidP="0071565C">
            <w:pPr>
              <w:pStyle w:val="TAL"/>
              <w:rPr>
                <w:b/>
                <w:i/>
                <w:szCs w:val="22"/>
                <w:lang w:eastAsia="sv-SE"/>
              </w:rPr>
            </w:pPr>
            <w:proofErr w:type="spellStart"/>
            <w:r w:rsidRPr="00EE6E73">
              <w:rPr>
                <w:b/>
                <w:i/>
                <w:szCs w:val="22"/>
                <w:lang w:eastAsia="sv-SE"/>
              </w:rPr>
              <w:t>timeGap</w:t>
            </w:r>
            <w:proofErr w:type="spellEnd"/>
          </w:p>
          <w:p w14:paraId="7FE1DB61" w14:textId="77777777" w:rsidR="005B0782" w:rsidRPr="00EE6E73" w:rsidRDefault="005B0782" w:rsidP="0071565C">
            <w:pPr>
              <w:pStyle w:val="TAL"/>
              <w:rPr>
                <w:bCs/>
                <w:iCs/>
                <w:szCs w:val="22"/>
                <w:lang w:eastAsia="sv-SE"/>
              </w:rPr>
            </w:pPr>
            <w:r w:rsidRPr="00EE6E73">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proofErr w:type="spellStart"/>
            <w:r w:rsidRPr="00EE6E73">
              <w:rPr>
                <w:i/>
                <w:iCs/>
              </w:rPr>
              <w:t>periodicityAndOffset</w:t>
            </w:r>
            <w:proofErr w:type="spellEnd"/>
            <w:r w:rsidRPr="00EE6E73">
              <w:t>.</w:t>
            </w:r>
          </w:p>
        </w:tc>
      </w:tr>
    </w:tbl>
    <w:p w14:paraId="370920C2" w14:textId="77777777" w:rsidR="00F27D15" w:rsidRPr="00EE6E73" w:rsidRDefault="00F27D15" w:rsidP="00394471"/>
    <w:tbl>
      <w:tblPr>
        <w:tblStyle w:val="TableGrid"/>
        <w:tblW w:w="0" w:type="auto"/>
        <w:tblLook w:val="04A0" w:firstRow="1" w:lastRow="0" w:firstColumn="1" w:lastColumn="0" w:noHBand="0" w:noVBand="1"/>
      </w:tblPr>
      <w:tblGrid>
        <w:gridCol w:w="14278"/>
      </w:tblGrid>
      <w:tr w:rsidR="004112C8" w:rsidRPr="00EE6E73" w14:paraId="422C5427" w14:textId="77777777" w:rsidTr="00675A6B">
        <w:tc>
          <w:tcPr>
            <w:tcW w:w="14278" w:type="dxa"/>
          </w:tcPr>
          <w:p w14:paraId="2175E058" w14:textId="77777777" w:rsidR="00D3527A" w:rsidRPr="00EE6E73" w:rsidRDefault="00D3527A" w:rsidP="00B4120F">
            <w:pPr>
              <w:pStyle w:val="TAH"/>
              <w:rPr>
                <w:sz w:val="24"/>
                <w:szCs w:val="24"/>
              </w:rPr>
            </w:pPr>
            <w:r w:rsidRPr="00EE6E73">
              <w:rPr>
                <w:i/>
                <w:iCs/>
              </w:rPr>
              <w:t>NR-DL-PRS-Resource</w:t>
            </w:r>
            <w:r w:rsidRPr="00EE6E73">
              <w:t xml:space="preserve"> field description</w:t>
            </w:r>
          </w:p>
        </w:tc>
      </w:tr>
      <w:tr w:rsidR="00B4120F" w:rsidRPr="00EE6E73" w14:paraId="042B7A0C" w14:textId="77777777" w:rsidTr="00675A6B">
        <w:tc>
          <w:tcPr>
            <w:tcW w:w="14278" w:type="dxa"/>
          </w:tcPr>
          <w:p w14:paraId="39A5413F" w14:textId="77777777" w:rsidR="00D3527A" w:rsidRPr="00EE6E73" w:rsidRDefault="00D3527A" w:rsidP="00B4120F">
            <w:pPr>
              <w:pStyle w:val="TAL"/>
              <w:rPr>
                <w:b/>
                <w:bCs/>
                <w:i/>
                <w:iCs/>
                <w:lang w:eastAsia="sv-SE"/>
              </w:rPr>
            </w:pPr>
            <w:r w:rsidRPr="00EE6E73">
              <w:rPr>
                <w:b/>
                <w:bCs/>
                <w:i/>
                <w:iCs/>
                <w:lang w:eastAsia="sv-SE"/>
              </w:rPr>
              <w:t>dl-PRS-</w:t>
            </w:r>
            <w:proofErr w:type="spellStart"/>
            <w:r w:rsidRPr="00EE6E73">
              <w:rPr>
                <w:b/>
                <w:bCs/>
                <w:i/>
                <w:iCs/>
                <w:lang w:eastAsia="sv-SE"/>
              </w:rPr>
              <w:t>ResourceSymbolOffset</w:t>
            </w:r>
            <w:proofErr w:type="spellEnd"/>
          </w:p>
          <w:p w14:paraId="13C4E901" w14:textId="71E20801" w:rsidR="00D3527A" w:rsidRPr="00EE6E73" w:rsidRDefault="00D3527A" w:rsidP="00B4120F">
            <w:pPr>
              <w:pStyle w:val="TAL"/>
              <w:rPr>
                <w:sz w:val="24"/>
                <w:szCs w:val="24"/>
              </w:rPr>
            </w:pPr>
            <w:r w:rsidRPr="00EE6E73">
              <w:rPr>
                <w:bCs/>
                <w:iCs/>
                <w:szCs w:val="18"/>
                <w:lang w:eastAsia="sv-SE"/>
              </w:rPr>
              <w:t xml:space="preserve">This field specifies the starting symbol of the </w:t>
            </w:r>
            <w:r w:rsidRPr="00EE6E73">
              <w:rPr>
                <w:bCs/>
                <w:i/>
                <w:iCs/>
                <w:szCs w:val="18"/>
                <w:lang w:eastAsia="sv-SE"/>
              </w:rPr>
              <w:t>DL-PRS Resource</w:t>
            </w:r>
            <w:r w:rsidRPr="00EE6E73">
              <w:rPr>
                <w:bCs/>
                <w:iCs/>
                <w:szCs w:val="18"/>
                <w:lang w:eastAsia="sv-SE"/>
              </w:rPr>
              <w:t xml:space="preserve"> within a slot. If </w:t>
            </w:r>
            <w:r w:rsidRPr="00EE6E73">
              <w:rPr>
                <w:bCs/>
                <w:i/>
                <w:iCs/>
                <w:szCs w:val="18"/>
                <w:lang w:eastAsia="sv-SE"/>
              </w:rPr>
              <w:t>dl-PRS-ResourceSymbolOffset</w:t>
            </w:r>
            <w:r w:rsidRPr="00EE6E73">
              <w:rPr>
                <w:bCs/>
                <w:i/>
                <w:iCs/>
                <w:szCs w:val="18"/>
              </w:rPr>
              <w:t>-v1800</w:t>
            </w:r>
            <w:r w:rsidRPr="00EE6E73">
              <w:rPr>
                <w:bCs/>
                <w:iCs/>
                <w:szCs w:val="18"/>
                <w:lang w:eastAsia="sv-SE"/>
              </w:rPr>
              <w:t xml:space="preserve"> is present, </w:t>
            </w:r>
            <w:r w:rsidRPr="00EE6E73">
              <w:rPr>
                <w:bCs/>
                <w:iCs/>
                <w:szCs w:val="18"/>
              </w:rPr>
              <w:t>the UE shall ignore</w:t>
            </w:r>
            <w:r w:rsidRPr="00EE6E73">
              <w:rPr>
                <w:bCs/>
                <w:iCs/>
                <w:szCs w:val="18"/>
                <w:lang w:eastAsia="sv-SE"/>
              </w:rPr>
              <w:t xml:space="preserve"> </w:t>
            </w:r>
            <w:r w:rsidRPr="00EE6E73">
              <w:rPr>
                <w:bCs/>
                <w:i/>
                <w:iCs/>
                <w:szCs w:val="18"/>
                <w:lang w:eastAsia="sv-SE"/>
              </w:rPr>
              <w:t>dl-PRS-ResourceSymbolOffset</w:t>
            </w:r>
            <w:r w:rsidRPr="00EE6E73">
              <w:rPr>
                <w:bCs/>
                <w:i/>
                <w:iCs/>
                <w:szCs w:val="18"/>
              </w:rPr>
              <w:t>-r17</w:t>
            </w:r>
            <w:r w:rsidRPr="00EE6E73">
              <w:rPr>
                <w:bCs/>
                <w:iCs/>
                <w:szCs w:val="18"/>
              </w:rPr>
              <w:t>.</w:t>
            </w:r>
          </w:p>
        </w:tc>
      </w:tr>
    </w:tbl>
    <w:p w14:paraId="53514556" w14:textId="77777777" w:rsidR="00D3527A" w:rsidRPr="00EE6E73" w:rsidRDefault="00D3527A" w:rsidP="00394471"/>
    <w:p w14:paraId="6D0EE7E8" w14:textId="77777777" w:rsidR="00394471" w:rsidRPr="00EE6E73" w:rsidRDefault="00394471" w:rsidP="00394471">
      <w:pPr>
        <w:pStyle w:val="Heading4"/>
      </w:pPr>
      <w:bookmarkStart w:id="4893" w:name="_Toc60777285"/>
      <w:bookmarkStart w:id="4894" w:name="_Toc193446278"/>
      <w:bookmarkStart w:id="4895" w:name="_Toc193452083"/>
      <w:bookmarkStart w:id="4896" w:name="_Toc193463355"/>
      <w:bookmarkStart w:id="4897" w:name="_Toc201295642"/>
      <w:bookmarkStart w:id="4898" w:name="MCCQCTEMPBM_00000362"/>
      <w:r w:rsidRPr="00EE6E73">
        <w:t>–</w:t>
      </w:r>
      <w:r w:rsidRPr="00EE6E73">
        <w:tab/>
      </w:r>
      <w:r w:rsidRPr="00EE6E73">
        <w:rPr>
          <w:i/>
        </w:rPr>
        <w:t>NR-NS-</w:t>
      </w:r>
      <w:proofErr w:type="spellStart"/>
      <w:r w:rsidRPr="00EE6E73">
        <w:rPr>
          <w:i/>
        </w:rPr>
        <w:t>PmaxList</w:t>
      </w:r>
      <w:bookmarkEnd w:id="4893"/>
      <w:bookmarkEnd w:id="4894"/>
      <w:bookmarkEnd w:id="4895"/>
      <w:bookmarkEnd w:id="4896"/>
      <w:bookmarkEnd w:id="4897"/>
      <w:proofErr w:type="spellEnd"/>
    </w:p>
    <w:bookmarkEnd w:id="4898"/>
    <w:p w14:paraId="6FE3AAB0" w14:textId="0DF203E4" w:rsidR="00394471" w:rsidRPr="00EE6E73" w:rsidRDefault="00394471" w:rsidP="00394471">
      <w:r w:rsidRPr="00EE6E73">
        <w:t xml:space="preserve">The IE </w:t>
      </w:r>
      <w:r w:rsidRPr="00EE6E73">
        <w:rPr>
          <w:i/>
        </w:rPr>
        <w:t>NR-NS-</w:t>
      </w:r>
      <w:proofErr w:type="spellStart"/>
      <w:r w:rsidRPr="00EE6E73">
        <w:rPr>
          <w:i/>
        </w:rPr>
        <w:t>PmaxList</w:t>
      </w:r>
      <w:proofErr w:type="spellEnd"/>
      <w:r w:rsidRPr="00EE6E73">
        <w:t xml:space="preserve"> is used to configure a list of </w:t>
      </w:r>
      <w:proofErr w:type="spellStart"/>
      <w:r w:rsidRPr="00EE6E73">
        <w:rPr>
          <w:i/>
        </w:rPr>
        <w:t>additionalPmax</w:t>
      </w:r>
      <w:proofErr w:type="spellEnd"/>
      <w:r w:rsidRPr="00EE6E73">
        <w:t xml:space="preserve"> and </w:t>
      </w:r>
      <w:proofErr w:type="spellStart"/>
      <w:r w:rsidRPr="00EE6E73">
        <w:rPr>
          <w:i/>
        </w:rPr>
        <w:t>additionalSpectrumEmission</w:t>
      </w:r>
      <w:proofErr w:type="spellEnd"/>
      <w:r w:rsidRPr="00EE6E73">
        <w:t>, as defined in TS 38.101-1 [15], table 6.2.3.1-1A,</w:t>
      </w:r>
      <w:r w:rsidRPr="00EE6E73">
        <w:rPr>
          <w:szCs w:val="22"/>
        </w:rPr>
        <w:t xml:space="preserve"> TS 38.101-2 [39], table 6.2.3.1-2,</w:t>
      </w:r>
      <w:r w:rsidRPr="00EE6E73">
        <w:t xml:space="preserve"> </w:t>
      </w:r>
      <w:r w:rsidR="00862D3D" w:rsidRPr="00EE6E73">
        <w:rPr>
          <w:szCs w:val="22"/>
          <w:lang w:eastAsia="sv-SE"/>
        </w:rPr>
        <w:t>and TS 38.101-5 [75], table 6.2.3.1-1A</w:t>
      </w:r>
      <w:r w:rsidR="00862D3D" w:rsidRPr="00EE6E73">
        <w:t xml:space="preserve"> </w:t>
      </w:r>
      <w:r w:rsidRPr="00EE6E73">
        <w:t>for a given frequency band.</w:t>
      </w:r>
    </w:p>
    <w:p w14:paraId="0C180213" w14:textId="77777777" w:rsidR="00394471" w:rsidRPr="00EE6E73" w:rsidRDefault="00394471" w:rsidP="00394471">
      <w:pPr>
        <w:pStyle w:val="TH"/>
      </w:pPr>
      <w:r w:rsidRPr="00EE6E73">
        <w:rPr>
          <w:i/>
        </w:rPr>
        <w:t>NR-NS-</w:t>
      </w:r>
      <w:proofErr w:type="spellStart"/>
      <w:r w:rsidRPr="00EE6E73">
        <w:rPr>
          <w:i/>
        </w:rPr>
        <w:t>PmaxList</w:t>
      </w:r>
      <w:proofErr w:type="spellEnd"/>
      <w:r w:rsidRPr="00EE6E73">
        <w:t xml:space="preserve"> information element</w:t>
      </w:r>
    </w:p>
    <w:p w14:paraId="1014482E" w14:textId="77777777" w:rsidR="00394471" w:rsidRPr="00EE6E73" w:rsidRDefault="00394471" w:rsidP="00EE6E73">
      <w:pPr>
        <w:pStyle w:val="PL"/>
        <w:rPr>
          <w:color w:val="808080"/>
        </w:rPr>
      </w:pPr>
      <w:r w:rsidRPr="00EE6E73">
        <w:rPr>
          <w:color w:val="808080"/>
        </w:rPr>
        <w:t>-- ASN1START</w:t>
      </w:r>
    </w:p>
    <w:p w14:paraId="7521C5CE" w14:textId="77777777" w:rsidR="00394471" w:rsidRPr="00EE6E73" w:rsidRDefault="00394471" w:rsidP="00EE6E73">
      <w:pPr>
        <w:pStyle w:val="PL"/>
        <w:rPr>
          <w:color w:val="808080"/>
        </w:rPr>
      </w:pPr>
      <w:r w:rsidRPr="00EE6E73">
        <w:rPr>
          <w:color w:val="808080"/>
        </w:rPr>
        <w:t>-- TAG-NR-NS-PMAXLIST-START</w:t>
      </w:r>
    </w:p>
    <w:p w14:paraId="2BAE5969" w14:textId="77777777" w:rsidR="00394471" w:rsidRPr="00EE6E73" w:rsidRDefault="00394471" w:rsidP="00EE6E73">
      <w:pPr>
        <w:pStyle w:val="PL"/>
      </w:pPr>
    </w:p>
    <w:p w14:paraId="5AA8E86F" w14:textId="77777777" w:rsidR="00394471" w:rsidRPr="00EE6E73" w:rsidRDefault="00394471" w:rsidP="00EE6E73">
      <w:pPr>
        <w:pStyle w:val="PL"/>
      </w:pPr>
      <w:r w:rsidRPr="00EE6E73">
        <w:t>NR-NS-</w:t>
      </w:r>
      <w:proofErr w:type="spellStart"/>
      <w:r w:rsidRPr="00EE6E73">
        <w:t>Pmax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w:t>
      </w:r>
      <w:proofErr w:type="spellStart"/>
      <w:r w:rsidRPr="00EE6E73">
        <w:t>PmaxValue</w:t>
      </w:r>
      <w:proofErr w:type="spellEnd"/>
    </w:p>
    <w:p w14:paraId="1CE9DB9E" w14:textId="77777777" w:rsidR="00394471" w:rsidRPr="00EE6E73" w:rsidRDefault="00394471" w:rsidP="00EE6E73">
      <w:pPr>
        <w:pStyle w:val="PL"/>
      </w:pPr>
    </w:p>
    <w:p w14:paraId="529B0873" w14:textId="77777777" w:rsidR="00394471" w:rsidRPr="00EE6E73" w:rsidRDefault="00394471" w:rsidP="00EE6E73">
      <w:pPr>
        <w:pStyle w:val="PL"/>
      </w:pPr>
      <w:r w:rsidRPr="00EE6E73">
        <w:t>NR-NS-</w:t>
      </w:r>
      <w:proofErr w:type="spellStart"/>
      <w:r w:rsidRPr="00EE6E73">
        <w:t>PmaxValue</w:t>
      </w:r>
      <w:proofErr w:type="spellEnd"/>
      <w:r w:rsidRPr="00EE6E73">
        <w:t xml:space="preserve"> ::=                     </w:t>
      </w:r>
      <w:r w:rsidRPr="00EE6E73">
        <w:rPr>
          <w:color w:val="993366"/>
        </w:rPr>
        <w:t>SEQUENCE</w:t>
      </w:r>
      <w:r w:rsidRPr="00EE6E73">
        <w:t xml:space="preserve"> {</w:t>
      </w:r>
    </w:p>
    <w:p w14:paraId="20A00BA1" w14:textId="77777777" w:rsidR="00394471" w:rsidRPr="00EE6E73" w:rsidRDefault="00394471" w:rsidP="00EE6E73">
      <w:pPr>
        <w:pStyle w:val="PL"/>
        <w:rPr>
          <w:color w:val="808080"/>
        </w:rPr>
      </w:pPr>
      <w:r w:rsidRPr="00EE6E73">
        <w:t xml:space="preserve">    </w:t>
      </w:r>
      <w:proofErr w:type="spellStart"/>
      <w:r w:rsidRPr="00EE6E73">
        <w:t>additionalPmax</w:t>
      </w:r>
      <w:proofErr w:type="spellEnd"/>
      <w:r w:rsidRPr="00EE6E73">
        <w:t xml:space="preserve">                          P-Max                               </w:t>
      </w:r>
      <w:r w:rsidRPr="00EE6E73">
        <w:rPr>
          <w:color w:val="993366"/>
        </w:rPr>
        <w:t>OPTIONAL</w:t>
      </w:r>
      <w:r w:rsidRPr="00EE6E73">
        <w:t xml:space="preserve">,   </w:t>
      </w:r>
      <w:r w:rsidRPr="00EE6E73">
        <w:rPr>
          <w:color w:val="808080"/>
        </w:rPr>
        <w:t>-- Need N</w:t>
      </w:r>
    </w:p>
    <w:p w14:paraId="36EAEFE3" w14:textId="77777777" w:rsidR="00394471" w:rsidRPr="00EE6E73" w:rsidRDefault="00394471" w:rsidP="00EE6E73">
      <w:pPr>
        <w:pStyle w:val="PL"/>
      </w:pPr>
      <w:r w:rsidRPr="00EE6E73">
        <w:t xml:space="preserve">    </w:t>
      </w:r>
      <w:proofErr w:type="spellStart"/>
      <w:r w:rsidRPr="00EE6E73">
        <w:t>additionalSpectrumEmission</w:t>
      </w:r>
      <w:proofErr w:type="spellEnd"/>
      <w:r w:rsidRPr="00EE6E73">
        <w:t xml:space="preserve">              </w:t>
      </w:r>
      <w:proofErr w:type="spellStart"/>
      <w:r w:rsidRPr="00EE6E73">
        <w:t>AdditionalSpectrumEmission</w:t>
      </w:r>
      <w:proofErr w:type="spellEnd"/>
    </w:p>
    <w:p w14:paraId="6E01AD7B" w14:textId="77777777" w:rsidR="00394471" w:rsidRPr="00EE6E73" w:rsidRDefault="00394471" w:rsidP="00EE6E73">
      <w:pPr>
        <w:pStyle w:val="PL"/>
      </w:pPr>
      <w:r w:rsidRPr="00EE6E73">
        <w:t>}</w:t>
      </w:r>
    </w:p>
    <w:p w14:paraId="47318F4C" w14:textId="77777777" w:rsidR="00BD4216" w:rsidRPr="00EE6E73" w:rsidRDefault="00BD4216" w:rsidP="00EE6E73">
      <w:pPr>
        <w:pStyle w:val="PL"/>
      </w:pPr>
    </w:p>
    <w:p w14:paraId="53532249" w14:textId="4F58E168" w:rsidR="00BD4216" w:rsidRPr="00EE6E73" w:rsidRDefault="00BD4216" w:rsidP="00EE6E73">
      <w:pPr>
        <w:pStyle w:val="PL"/>
      </w:pPr>
      <w:r w:rsidRPr="00EE6E73">
        <w:t xml:space="preserve">NR-NS-PmaxList-v1760 ::=                </w:t>
      </w:r>
      <w:r w:rsidRPr="00EE6E73">
        <w:rPr>
          <w:color w:val="993366"/>
        </w:rPr>
        <w:t>SEQUENCE</w:t>
      </w:r>
      <w:r w:rsidRPr="00EE6E73">
        <w:t xml:space="preserve"> (</w:t>
      </w:r>
      <w:r w:rsidRPr="00EE6E73">
        <w:rPr>
          <w:color w:val="993366"/>
        </w:rPr>
        <w:t>SIZE</w:t>
      </w:r>
      <w:r w:rsidRPr="00EE6E73">
        <w:t xml:space="preserve"> (1.. </w:t>
      </w:r>
      <w:proofErr w:type="spellStart"/>
      <w:r w:rsidRPr="00EE6E73">
        <w:t>maxNR</w:t>
      </w:r>
      <w:proofErr w:type="spellEnd"/>
      <w:r w:rsidRPr="00EE6E73">
        <w:t>-NS-Pmax))</w:t>
      </w:r>
      <w:r w:rsidRPr="00EE6E73">
        <w:rPr>
          <w:color w:val="993366"/>
        </w:rPr>
        <w:t xml:space="preserve"> OF</w:t>
      </w:r>
      <w:r w:rsidRPr="00EE6E73">
        <w:t xml:space="preserve"> NR-NS-PmaxValue-v1760</w:t>
      </w:r>
    </w:p>
    <w:p w14:paraId="375735E5" w14:textId="77777777" w:rsidR="00BD4216" w:rsidRPr="00EE6E73" w:rsidRDefault="00BD4216" w:rsidP="00EE6E73">
      <w:pPr>
        <w:pStyle w:val="PL"/>
      </w:pPr>
    </w:p>
    <w:p w14:paraId="27BB50D5" w14:textId="164275B2" w:rsidR="00BD4216" w:rsidRPr="00EE6E73" w:rsidRDefault="00BD4216" w:rsidP="00EE6E73">
      <w:pPr>
        <w:pStyle w:val="PL"/>
      </w:pPr>
      <w:r w:rsidRPr="00EE6E73">
        <w:t xml:space="preserve">NR-NS-PmaxValue-v1760 ::=               </w:t>
      </w:r>
      <w:r w:rsidRPr="00EE6E73">
        <w:rPr>
          <w:color w:val="993366"/>
        </w:rPr>
        <w:t>SEQUENCE</w:t>
      </w:r>
      <w:r w:rsidRPr="00EE6E73">
        <w:t xml:space="preserve"> {</w:t>
      </w:r>
    </w:p>
    <w:p w14:paraId="5818CF86" w14:textId="1E13F7AC" w:rsidR="00BD4216" w:rsidRPr="00EE6E73" w:rsidRDefault="00BD4216" w:rsidP="00EE6E73">
      <w:pPr>
        <w:pStyle w:val="PL"/>
        <w:rPr>
          <w:color w:val="808080"/>
        </w:rPr>
      </w:pPr>
      <w:r w:rsidRPr="00EE6E73">
        <w:t xml:space="preserve">    additionalSpectrumEmission-v1760        </w:t>
      </w:r>
      <w:proofErr w:type="spellStart"/>
      <w:r w:rsidRPr="00EE6E73">
        <w:t>AdditionalSpectrumEmission-v1760</w:t>
      </w:r>
      <w:proofErr w:type="spellEnd"/>
      <w:r w:rsidRPr="00EE6E73">
        <w:t xml:space="preserve">    </w:t>
      </w:r>
      <w:r w:rsidRPr="00EE6E73">
        <w:rPr>
          <w:color w:val="993366"/>
        </w:rPr>
        <w:t>OPTIONAL</w:t>
      </w:r>
      <w:r w:rsidRPr="00EE6E73">
        <w:t xml:space="preserve">   </w:t>
      </w:r>
      <w:r w:rsidRPr="00EE6E73">
        <w:rPr>
          <w:color w:val="808080"/>
        </w:rPr>
        <w:t>-- Need N</w:t>
      </w:r>
    </w:p>
    <w:p w14:paraId="5B287798" w14:textId="4ADE20D8" w:rsidR="00BD4216" w:rsidRPr="00EE6E73" w:rsidRDefault="00BD4216" w:rsidP="00EE6E73">
      <w:pPr>
        <w:pStyle w:val="PL"/>
      </w:pPr>
      <w:r w:rsidRPr="00EE6E73">
        <w:t>}</w:t>
      </w:r>
    </w:p>
    <w:p w14:paraId="050EC24D" w14:textId="77777777" w:rsidR="006659DC" w:rsidRPr="00EE6E73" w:rsidRDefault="006659DC" w:rsidP="00EE6E73">
      <w:pPr>
        <w:pStyle w:val="PL"/>
      </w:pPr>
    </w:p>
    <w:p w14:paraId="2240B162" w14:textId="77777777" w:rsidR="006659DC" w:rsidRPr="00EE6E73" w:rsidRDefault="006659DC" w:rsidP="00EE6E73">
      <w:pPr>
        <w:pStyle w:val="PL"/>
      </w:pPr>
      <w:r w:rsidRPr="00EE6E73">
        <w:t xml:space="preserve">NR-NS-PmaxListAerial-r18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Aerial-r18</w:t>
      </w:r>
    </w:p>
    <w:p w14:paraId="26E1B2ED" w14:textId="77777777" w:rsidR="006659DC" w:rsidRPr="00EE6E73" w:rsidRDefault="006659DC" w:rsidP="00EE6E73">
      <w:pPr>
        <w:pStyle w:val="PL"/>
      </w:pPr>
    </w:p>
    <w:p w14:paraId="3B99FC06" w14:textId="77777777" w:rsidR="006659DC" w:rsidRPr="00EE6E73" w:rsidRDefault="006659DC" w:rsidP="00EE6E73">
      <w:pPr>
        <w:pStyle w:val="PL"/>
      </w:pPr>
      <w:r w:rsidRPr="00EE6E73">
        <w:t xml:space="preserve">NR-NS-PmaxValueAerial-r18 ::=           </w:t>
      </w:r>
      <w:r w:rsidRPr="00EE6E73">
        <w:rPr>
          <w:color w:val="993366"/>
        </w:rPr>
        <w:t>SEQUENCE</w:t>
      </w:r>
      <w:r w:rsidRPr="00EE6E73">
        <w:t xml:space="preserve"> {</w:t>
      </w:r>
    </w:p>
    <w:p w14:paraId="1D66486D" w14:textId="77777777" w:rsidR="006659DC" w:rsidRPr="00EE6E73" w:rsidRDefault="006659DC" w:rsidP="00EE6E73">
      <w:pPr>
        <w:pStyle w:val="PL"/>
        <w:rPr>
          <w:color w:val="808080"/>
        </w:rPr>
      </w:pPr>
      <w:r w:rsidRPr="00EE6E73">
        <w:t xml:space="preserve">    additionalPmax-r18                      P-Max                               </w:t>
      </w:r>
      <w:r w:rsidRPr="00EE6E73">
        <w:rPr>
          <w:color w:val="993366"/>
        </w:rPr>
        <w:t>OPTIONAL</w:t>
      </w:r>
      <w:r w:rsidRPr="00EE6E73">
        <w:t xml:space="preserve">,   </w:t>
      </w:r>
      <w:r w:rsidRPr="00EE6E73">
        <w:rPr>
          <w:color w:val="808080"/>
        </w:rPr>
        <w:t>-- Need N</w:t>
      </w:r>
    </w:p>
    <w:p w14:paraId="77F533B1" w14:textId="77777777" w:rsidR="006659DC" w:rsidRPr="00EE6E73" w:rsidRDefault="006659DC" w:rsidP="00EE6E73">
      <w:pPr>
        <w:pStyle w:val="PL"/>
      </w:pPr>
      <w:r w:rsidRPr="00EE6E73">
        <w:t xml:space="preserve">    additionalSpectrumEmission-r18          </w:t>
      </w:r>
      <w:proofErr w:type="spellStart"/>
      <w:r w:rsidRPr="00EE6E73">
        <w:t>AdditionalSpectrumEmission-r18</w:t>
      </w:r>
      <w:proofErr w:type="spellEnd"/>
    </w:p>
    <w:p w14:paraId="091E9CD9" w14:textId="14CD130D" w:rsidR="00BD4216" w:rsidRPr="00EE6E73" w:rsidRDefault="006659DC" w:rsidP="00EE6E73">
      <w:pPr>
        <w:pStyle w:val="PL"/>
      </w:pPr>
      <w:r w:rsidRPr="00EE6E73">
        <w:t>}</w:t>
      </w:r>
    </w:p>
    <w:p w14:paraId="40380B28" w14:textId="77777777" w:rsidR="006659DC" w:rsidRPr="00EE6E73" w:rsidRDefault="006659DC" w:rsidP="00EE6E73">
      <w:pPr>
        <w:pStyle w:val="PL"/>
      </w:pPr>
    </w:p>
    <w:p w14:paraId="4C3A40C4" w14:textId="77777777" w:rsidR="00394471" w:rsidRPr="00EE6E73" w:rsidRDefault="00394471" w:rsidP="00EE6E73">
      <w:pPr>
        <w:pStyle w:val="PL"/>
        <w:rPr>
          <w:color w:val="808080"/>
        </w:rPr>
      </w:pPr>
      <w:r w:rsidRPr="00EE6E73">
        <w:rPr>
          <w:color w:val="808080"/>
        </w:rPr>
        <w:t>-- TAG-NR-NS-PMAXLIST-STOP</w:t>
      </w:r>
    </w:p>
    <w:p w14:paraId="71D387A7" w14:textId="77777777" w:rsidR="00394471" w:rsidRPr="00EE6E73" w:rsidRDefault="00394471" w:rsidP="00EE6E73">
      <w:pPr>
        <w:pStyle w:val="PL"/>
        <w:rPr>
          <w:color w:val="808080"/>
        </w:rPr>
      </w:pPr>
      <w:r w:rsidRPr="00EE6E73">
        <w:rPr>
          <w:color w:val="808080"/>
        </w:rPr>
        <w:lastRenderedPageBreak/>
        <w:t>-- ASN1STOP</w:t>
      </w:r>
    </w:p>
    <w:p w14:paraId="13DD268A" w14:textId="005FDAD6" w:rsidR="008E5FFC" w:rsidRPr="00EE6E73" w:rsidRDefault="008E5FFC" w:rsidP="008E5FFC"/>
    <w:p w14:paraId="7DA0D3F1" w14:textId="77777777" w:rsidR="007D3EDC" w:rsidRPr="00EE6E73" w:rsidRDefault="007D3EDC" w:rsidP="007D3EDC">
      <w:pPr>
        <w:pStyle w:val="Heading4"/>
      </w:pPr>
      <w:bookmarkStart w:id="4899" w:name="_Toc193446279"/>
      <w:bookmarkStart w:id="4900" w:name="_Toc193452084"/>
      <w:bookmarkStart w:id="4901" w:name="_Toc193463356"/>
      <w:bookmarkStart w:id="4902" w:name="_Toc201295643"/>
      <w:bookmarkStart w:id="4903" w:name="MCCQCTEMPBM_00000363"/>
      <w:r w:rsidRPr="00EE6E73">
        <w:t>–</w:t>
      </w:r>
      <w:r w:rsidRPr="00EE6E73">
        <w:tab/>
      </w:r>
      <w:r w:rsidRPr="00EE6E73">
        <w:rPr>
          <w:i/>
        </w:rPr>
        <w:t>NSAG-ID</w:t>
      </w:r>
      <w:bookmarkEnd w:id="4899"/>
      <w:bookmarkEnd w:id="4900"/>
      <w:bookmarkEnd w:id="4901"/>
      <w:bookmarkEnd w:id="4902"/>
    </w:p>
    <w:bookmarkEnd w:id="4903"/>
    <w:p w14:paraId="1DEFD311" w14:textId="77777777" w:rsidR="007D3EDC" w:rsidRPr="00EE6E73" w:rsidRDefault="007D3EDC" w:rsidP="007D3EDC">
      <w:r w:rsidRPr="00EE6E73">
        <w:t xml:space="preserve">The IE </w:t>
      </w:r>
      <w:r w:rsidRPr="00EE6E73">
        <w:rPr>
          <w:i/>
        </w:rPr>
        <w:t>NSAG-ID</w:t>
      </w:r>
      <w:r w:rsidRPr="00EE6E73">
        <w:t xml:space="preserve"> is used to identify an NSAG (TS 23.501 [32]) for slice-based cell reselection or slice-based random access.</w:t>
      </w:r>
    </w:p>
    <w:p w14:paraId="1480F93D" w14:textId="77777777" w:rsidR="007D3EDC" w:rsidRPr="00EE6E73" w:rsidRDefault="007D3EDC" w:rsidP="007D3EDC">
      <w:pPr>
        <w:pStyle w:val="TH"/>
      </w:pPr>
      <w:r w:rsidRPr="00EE6E73">
        <w:rPr>
          <w:i/>
        </w:rPr>
        <w:t>NSAG-ID</w:t>
      </w:r>
      <w:r w:rsidRPr="00EE6E73">
        <w:t xml:space="preserve"> information element</w:t>
      </w:r>
    </w:p>
    <w:p w14:paraId="32E64645" w14:textId="77777777" w:rsidR="007D3EDC" w:rsidRPr="00EE6E73" w:rsidRDefault="007D3EDC" w:rsidP="00EE6E73">
      <w:pPr>
        <w:pStyle w:val="PL"/>
        <w:rPr>
          <w:color w:val="808080"/>
        </w:rPr>
      </w:pPr>
      <w:r w:rsidRPr="00EE6E73">
        <w:rPr>
          <w:color w:val="808080"/>
        </w:rPr>
        <w:t>-- ASN1START</w:t>
      </w:r>
    </w:p>
    <w:p w14:paraId="472285E1" w14:textId="77777777" w:rsidR="007D3EDC" w:rsidRPr="00EE6E73" w:rsidRDefault="007D3EDC" w:rsidP="00EE6E73">
      <w:pPr>
        <w:pStyle w:val="PL"/>
        <w:rPr>
          <w:color w:val="808080"/>
        </w:rPr>
      </w:pPr>
      <w:r w:rsidRPr="00EE6E73">
        <w:rPr>
          <w:color w:val="808080"/>
        </w:rPr>
        <w:t>-- TAG-NSAG-ID-START</w:t>
      </w:r>
    </w:p>
    <w:p w14:paraId="1276E727" w14:textId="77777777" w:rsidR="007D3EDC" w:rsidRPr="00EE6E73" w:rsidRDefault="007D3EDC" w:rsidP="00EE6E73">
      <w:pPr>
        <w:pStyle w:val="PL"/>
      </w:pPr>
    </w:p>
    <w:p w14:paraId="768E718C" w14:textId="77777777" w:rsidR="007D3EDC" w:rsidRPr="00EE6E73" w:rsidRDefault="007D3EDC" w:rsidP="00EE6E73">
      <w:pPr>
        <w:pStyle w:val="PL"/>
      </w:pPr>
      <w:r w:rsidRPr="00EE6E73">
        <w:t xml:space="preserve">NSAG-I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1A6F268" w14:textId="77777777" w:rsidR="007D3EDC" w:rsidRPr="00EE6E73" w:rsidRDefault="007D3EDC" w:rsidP="00EE6E73">
      <w:pPr>
        <w:pStyle w:val="PL"/>
      </w:pPr>
    </w:p>
    <w:p w14:paraId="0CAE6503" w14:textId="77777777" w:rsidR="007D3EDC" w:rsidRPr="00EE6E73" w:rsidRDefault="007D3EDC" w:rsidP="00EE6E73">
      <w:pPr>
        <w:pStyle w:val="PL"/>
        <w:rPr>
          <w:color w:val="808080"/>
        </w:rPr>
      </w:pPr>
      <w:r w:rsidRPr="00EE6E73">
        <w:rPr>
          <w:color w:val="808080"/>
        </w:rPr>
        <w:t>-- TAG-NSAG-ID-STOP</w:t>
      </w:r>
    </w:p>
    <w:p w14:paraId="1965E6C7" w14:textId="77777777" w:rsidR="007D3EDC" w:rsidRPr="00EE6E73" w:rsidRDefault="007D3EDC" w:rsidP="00EE6E73">
      <w:pPr>
        <w:pStyle w:val="PL"/>
        <w:rPr>
          <w:color w:val="808080"/>
        </w:rPr>
      </w:pPr>
      <w:r w:rsidRPr="00EE6E73">
        <w:rPr>
          <w:color w:val="808080"/>
        </w:rPr>
        <w:t>-- ASN1STOP</w:t>
      </w:r>
    </w:p>
    <w:p w14:paraId="785AFC9C" w14:textId="77777777" w:rsidR="007D3EDC" w:rsidRPr="00EE6E73" w:rsidRDefault="007D3EDC" w:rsidP="008E5FFC"/>
    <w:p w14:paraId="261C44D1" w14:textId="77777777" w:rsidR="008E5FFC" w:rsidRPr="00EE6E73" w:rsidRDefault="008E5FFC" w:rsidP="008E5FFC">
      <w:pPr>
        <w:pStyle w:val="Heading4"/>
      </w:pPr>
      <w:bookmarkStart w:id="4904" w:name="_Toc193446280"/>
      <w:bookmarkStart w:id="4905" w:name="_Toc193452085"/>
      <w:bookmarkStart w:id="4906" w:name="_Toc193463357"/>
      <w:bookmarkStart w:id="4907" w:name="_Toc201295644"/>
      <w:bookmarkStart w:id="4908" w:name="MCCQCTEMPBM_00000364"/>
      <w:r w:rsidRPr="00EE6E73">
        <w:t>–</w:t>
      </w:r>
      <w:r w:rsidRPr="00EE6E73">
        <w:tab/>
      </w:r>
      <w:r w:rsidRPr="00EE6E73">
        <w:rPr>
          <w:i/>
        </w:rPr>
        <w:t>NSAG-</w:t>
      </w:r>
      <w:proofErr w:type="spellStart"/>
      <w:r w:rsidRPr="00EE6E73">
        <w:rPr>
          <w:i/>
        </w:rPr>
        <w:t>IdentityInfo</w:t>
      </w:r>
      <w:bookmarkEnd w:id="4904"/>
      <w:bookmarkEnd w:id="4905"/>
      <w:bookmarkEnd w:id="4906"/>
      <w:bookmarkEnd w:id="4907"/>
      <w:proofErr w:type="spellEnd"/>
    </w:p>
    <w:bookmarkEnd w:id="4908"/>
    <w:p w14:paraId="2588C0BF" w14:textId="5679F95F" w:rsidR="008E5FFC" w:rsidRPr="00EE6E73" w:rsidRDefault="008E5FFC" w:rsidP="008E5FFC">
      <w:r w:rsidRPr="00EE6E73">
        <w:t xml:space="preserve">The IE </w:t>
      </w:r>
      <w:r w:rsidRPr="00EE6E73">
        <w:rPr>
          <w:i/>
        </w:rPr>
        <w:t>NSAG-</w:t>
      </w:r>
      <w:proofErr w:type="spellStart"/>
      <w:r w:rsidRPr="00EE6E73">
        <w:rPr>
          <w:i/>
        </w:rPr>
        <w:t>IdentityInfo</w:t>
      </w:r>
      <w:proofErr w:type="spellEnd"/>
      <w:r w:rsidRPr="00EE6E73">
        <w:t xml:space="preserve"> is used to identify an NSAG (TS 23.501 [32]) for slice</w:t>
      </w:r>
      <w:r w:rsidR="007D3EDC" w:rsidRPr="00EE6E73">
        <w:t>-</w:t>
      </w:r>
      <w:r w:rsidRPr="00EE6E73">
        <w:t>based cell reselection.</w:t>
      </w:r>
    </w:p>
    <w:p w14:paraId="0A57296B" w14:textId="77777777" w:rsidR="008E5FFC" w:rsidRPr="00EE6E73" w:rsidRDefault="008E5FFC" w:rsidP="008E5FFC">
      <w:pPr>
        <w:pStyle w:val="TH"/>
      </w:pPr>
      <w:r w:rsidRPr="00EE6E73">
        <w:rPr>
          <w:i/>
        </w:rPr>
        <w:t>NSAG-</w:t>
      </w:r>
      <w:proofErr w:type="spellStart"/>
      <w:r w:rsidRPr="00EE6E73">
        <w:rPr>
          <w:i/>
        </w:rPr>
        <w:t>IdentityInfo</w:t>
      </w:r>
      <w:proofErr w:type="spellEnd"/>
      <w:r w:rsidRPr="00EE6E73">
        <w:t xml:space="preserve"> information element</w:t>
      </w:r>
    </w:p>
    <w:p w14:paraId="4CDCB308" w14:textId="77777777" w:rsidR="008E5FFC" w:rsidRPr="00EE6E73" w:rsidRDefault="008E5FFC" w:rsidP="00EE6E73">
      <w:pPr>
        <w:pStyle w:val="PL"/>
        <w:rPr>
          <w:color w:val="808080"/>
        </w:rPr>
      </w:pPr>
      <w:r w:rsidRPr="00EE6E73">
        <w:rPr>
          <w:color w:val="808080"/>
        </w:rPr>
        <w:t>-- ASN1START</w:t>
      </w:r>
    </w:p>
    <w:p w14:paraId="49CD067C" w14:textId="77777777" w:rsidR="008E5FFC" w:rsidRPr="00EE6E73" w:rsidRDefault="008E5FFC" w:rsidP="00EE6E73">
      <w:pPr>
        <w:pStyle w:val="PL"/>
        <w:rPr>
          <w:color w:val="808080"/>
        </w:rPr>
      </w:pPr>
      <w:r w:rsidRPr="00EE6E73">
        <w:rPr>
          <w:color w:val="808080"/>
        </w:rPr>
        <w:t>-- TAG-NSAG-IDENTITYINFO-START</w:t>
      </w:r>
    </w:p>
    <w:p w14:paraId="597E8EF3" w14:textId="77777777" w:rsidR="008E5FFC" w:rsidRPr="00EE6E73" w:rsidRDefault="008E5FFC" w:rsidP="00EE6E73">
      <w:pPr>
        <w:pStyle w:val="PL"/>
      </w:pPr>
    </w:p>
    <w:p w14:paraId="673EDA30" w14:textId="01DC5E17" w:rsidR="008E5FFC" w:rsidRPr="00EE6E73" w:rsidRDefault="008E5FFC" w:rsidP="00EE6E73">
      <w:pPr>
        <w:pStyle w:val="PL"/>
      </w:pPr>
      <w:r w:rsidRPr="00EE6E73">
        <w:t xml:space="preserve">NSAG-IdentityInfo-r17 ::=            </w:t>
      </w:r>
      <w:r w:rsidRPr="00EE6E73">
        <w:rPr>
          <w:color w:val="993366"/>
        </w:rPr>
        <w:t>SEQUENCE</w:t>
      </w:r>
      <w:r w:rsidRPr="00EE6E73">
        <w:t xml:space="preserve"> {</w:t>
      </w:r>
    </w:p>
    <w:p w14:paraId="71456270" w14:textId="77777777" w:rsidR="008E5FFC" w:rsidRPr="00EE6E73" w:rsidRDefault="008E5FFC" w:rsidP="00EE6E73">
      <w:pPr>
        <w:pStyle w:val="PL"/>
      </w:pPr>
      <w:r w:rsidRPr="00EE6E73">
        <w:t xml:space="preserve">    nsag-ID-r17                          </w:t>
      </w:r>
      <w:proofErr w:type="spellStart"/>
      <w:r w:rsidRPr="00EE6E73">
        <w:t>NSAG-ID-r17</w:t>
      </w:r>
      <w:proofErr w:type="spellEnd"/>
      <w:r w:rsidRPr="00EE6E73">
        <w:t>,</w:t>
      </w:r>
    </w:p>
    <w:p w14:paraId="0DDE5E53" w14:textId="77777777" w:rsidR="008E5FFC" w:rsidRPr="00EE6E73" w:rsidRDefault="008E5FFC" w:rsidP="00EE6E73">
      <w:pPr>
        <w:pStyle w:val="PL"/>
        <w:rPr>
          <w:color w:val="808080"/>
        </w:rPr>
      </w:pPr>
      <w:r w:rsidRPr="00EE6E73">
        <w:t xml:space="preserve">    trackingAreaCode-r17                 </w:t>
      </w:r>
      <w:proofErr w:type="spellStart"/>
      <w:r w:rsidRPr="00EE6E73">
        <w:t>TrackingAreaCode</w:t>
      </w:r>
      <w:proofErr w:type="spellEnd"/>
      <w:r w:rsidRPr="00EE6E73">
        <w:t xml:space="preserve">               </w:t>
      </w:r>
      <w:r w:rsidRPr="00EE6E73">
        <w:rPr>
          <w:color w:val="993366"/>
        </w:rPr>
        <w:t>OPTIONAL</w:t>
      </w:r>
      <w:r w:rsidRPr="00EE6E73">
        <w:t xml:space="preserve">      </w:t>
      </w:r>
      <w:r w:rsidRPr="00EE6E73">
        <w:rPr>
          <w:color w:val="808080"/>
        </w:rPr>
        <w:t>-- Need R</w:t>
      </w:r>
    </w:p>
    <w:p w14:paraId="26D53E8A" w14:textId="77777777" w:rsidR="008E5FFC" w:rsidRPr="00EE6E73" w:rsidRDefault="008E5FFC" w:rsidP="00EE6E73">
      <w:pPr>
        <w:pStyle w:val="PL"/>
      </w:pPr>
      <w:r w:rsidRPr="00EE6E73">
        <w:t>}</w:t>
      </w:r>
    </w:p>
    <w:p w14:paraId="0D7215BD" w14:textId="77777777" w:rsidR="008E5FFC" w:rsidRPr="00EE6E73" w:rsidRDefault="008E5FFC" w:rsidP="00EE6E73">
      <w:pPr>
        <w:pStyle w:val="PL"/>
      </w:pPr>
    </w:p>
    <w:p w14:paraId="6CB8AF87" w14:textId="77777777" w:rsidR="008E5FFC" w:rsidRPr="00EE6E73" w:rsidRDefault="008E5FFC" w:rsidP="00EE6E73">
      <w:pPr>
        <w:pStyle w:val="PL"/>
        <w:rPr>
          <w:color w:val="808080"/>
        </w:rPr>
      </w:pPr>
      <w:r w:rsidRPr="00EE6E73">
        <w:rPr>
          <w:color w:val="808080"/>
        </w:rPr>
        <w:t>-- TAG-NSAG-IDENTITYINFO-STOP</w:t>
      </w:r>
    </w:p>
    <w:p w14:paraId="0432ACE8" w14:textId="77777777" w:rsidR="008E5FFC" w:rsidRPr="00EE6E73" w:rsidRDefault="008E5FFC" w:rsidP="00EE6E73">
      <w:pPr>
        <w:pStyle w:val="PL"/>
        <w:rPr>
          <w:color w:val="808080"/>
        </w:rPr>
      </w:pPr>
      <w:r w:rsidRPr="00EE6E73">
        <w:rPr>
          <w:color w:val="808080"/>
        </w:rPr>
        <w:t>-- ASN1STOP</w:t>
      </w:r>
    </w:p>
    <w:p w14:paraId="271FF243"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EE6E73" w:rsidRDefault="008E5FFC" w:rsidP="00771058">
            <w:pPr>
              <w:pStyle w:val="TAH"/>
              <w:rPr>
                <w:lang w:eastAsia="en-GB"/>
              </w:rPr>
            </w:pPr>
            <w:r w:rsidRPr="00EE6E73">
              <w:rPr>
                <w:i/>
              </w:rPr>
              <w:t>NSAG-</w:t>
            </w:r>
            <w:proofErr w:type="spellStart"/>
            <w:r w:rsidRPr="00EE6E73">
              <w:rPr>
                <w:i/>
              </w:rPr>
              <w:t>IdentityInfo</w:t>
            </w:r>
            <w:proofErr w:type="spellEnd"/>
            <w:r w:rsidRPr="00EE6E73">
              <w:rPr>
                <w:bCs/>
                <w:i/>
                <w:iCs/>
                <w:lang w:eastAsia="sv-SE"/>
              </w:rPr>
              <w:t xml:space="preserve"> </w:t>
            </w:r>
            <w:r w:rsidRPr="00EE6E73">
              <w:rPr>
                <w:iCs/>
                <w:lang w:eastAsia="en-GB"/>
              </w:rPr>
              <w:t>field descriptions</w:t>
            </w:r>
          </w:p>
        </w:tc>
      </w:tr>
      <w:tr w:rsidR="00F747EB" w:rsidRPr="00EE6E73"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EE6E73" w:rsidRDefault="008E5FFC" w:rsidP="00771058">
            <w:pPr>
              <w:pStyle w:val="TAL"/>
              <w:rPr>
                <w:b/>
                <w:i/>
                <w:kern w:val="2"/>
              </w:rPr>
            </w:pPr>
            <w:proofErr w:type="spellStart"/>
            <w:r w:rsidRPr="00EE6E73">
              <w:rPr>
                <w:b/>
                <w:i/>
                <w:kern w:val="2"/>
              </w:rPr>
              <w:t>trackingAreaCode</w:t>
            </w:r>
            <w:proofErr w:type="spellEnd"/>
          </w:p>
          <w:p w14:paraId="712C8AB3" w14:textId="77777777" w:rsidR="008E5FFC" w:rsidRPr="00EE6E73" w:rsidRDefault="008E5FFC" w:rsidP="00771058">
            <w:pPr>
              <w:pStyle w:val="TAL"/>
              <w:rPr>
                <w:bCs/>
                <w:iCs/>
                <w:kern w:val="2"/>
              </w:rPr>
            </w:pPr>
            <w:r w:rsidRPr="00EE6E73">
              <w:t xml:space="preserve">If absent, UE assumes the </w:t>
            </w:r>
            <w:proofErr w:type="spellStart"/>
            <w:r w:rsidRPr="00EE6E73">
              <w:rPr>
                <w:i/>
                <w:kern w:val="2"/>
              </w:rPr>
              <w:t>trackingAreaCode</w:t>
            </w:r>
            <w:proofErr w:type="spellEnd"/>
            <w:r w:rsidRPr="00EE6E73">
              <w:rPr>
                <w:b/>
                <w:i/>
                <w:kern w:val="2"/>
              </w:rPr>
              <w:t xml:space="preserve"> </w:t>
            </w:r>
            <w:r w:rsidRPr="00EE6E73">
              <w:rPr>
                <w:bCs/>
                <w:iCs/>
                <w:kern w:val="2"/>
              </w:rPr>
              <w:t>of the serving cell.</w:t>
            </w:r>
          </w:p>
        </w:tc>
      </w:tr>
    </w:tbl>
    <w:p w14:paraId="6F5E5085" w14:textId="77777777" w:rsidR="008E5FFC" w:rsidRPr="00EE6E73" w:rsidRDefault="008E5FFC" w:rsidP="00394471"/>
    <w:p w14:paraId="16A499A8" w14:textId="77777777" w:rsidR="005B7637" w:rsidRPr="00EE6E73" w:rsidRDefault="005B7637" w:rsidP="005B7637">
      <w:pPr>
        <w:pStyle w:val="Heading4"/>
      </w:pPr>
      <w:bookmarkStart w:id="4909" w:name="_Toc193446281"/>
      <w:bookmarkStart w:id="4910" w:name="_Toc193452086"/>
      <w:bookmarkStart w:id="4911" w:name="_Toc193463358"/>
      <w:bookmarkStart w:id="4912" w:name="_Toc201295645"/>
      <w:bookmarkStart w:id="4913" w:name="MCCQCTEMPBM_00000365"/>
      <w:r w:rsidRPr="00EE6E73">
        <w:t>–</w:t>
      </w:r>
      <w:r w:rsidRPr="00EE6E73">
        <w:tab/>
      </w:r>
      <w:r w:rsidRPr="00EE6E73">
        <w:rPr>
          <w:i/>
        </w:rPr>
        <w:t>NTN-Config</w:t>
      </w:r>
      <w:bookmarkEnd w:id="4909"/>
      <w:bookmarkEnd w:id="4910"/>
      <w:bookmarkEnd w:id="4911"/>
      <w:bookmarkEnd w:id="4912"/>
    </w:p>
    <w:bookmarkEnd w:id="4913"/>
    <w:p w14:paraId="43A786E4" w14:textId="7F94DA03" w:rsidR="005B7637" w:rsidRPr="00EE6E73" w:rsidRDefault="005B7637" w:rsidP="005B7637">
      <w:r w:rsidRPr="00EE6E73">
        <w:t xml:space="preserve">The IE </w:t>
      </w:r>
      <w:r w:rsidRPr="00EE6E73">
        <w:rPr>
          <w:i/>
        </w:rPr>
        <w:t>NTN-Config</w:t>
      </w:r>
      <w:r w:rsidRPr="00EE6E73">
        <w:t xml:space="preserve"> provides parameters needed for the UE to access NR via </w:t>
      </w:r>
      <w:r w:rsidR="00771058" w:rsidRPr="00EE6E73">
        <w:t>NTN</w:t>
      </w:r>
      <w:r w:rsidRPr="00EE6E73">
        <w:t xml:space="preserve"> access.</w:t>
      </w:r>
    </w:p>
    <w:p w14:paraId="0CEEAFE6" w14:textId="77777777" w:rsidR="005B7637" w:rsidRPr="00EE6E73" w:rsidRDefault="005B7637" w:rsidP="005B7637">
      <w:pPr>
        <w:pStyle w:val="TH"/>
      </w:pPr>
      <w:r w:rsidRPr="00EE6E73">
        <w:rPr>
          <w:i/>
        </w:rPr>
        <w:lastRenderedPageBreak/>
        <w:t>NTN-Config</w:t>
      </w:r>
      <w:r w:rsidRPr="00EE6E73">
        <w:t xml:space="preserve"> information element</w:t>
      </w:r>
    </w:p>
    <w:p w14:paraId="3BDEC094" w14:textId="77777777" w:rsidR="005B7637" w:rsidRPr="00EE6E73" w:rsidRDefault="005B7637" w:rsidP="00EE6E73">
      <w:pPr>
        <w:pStyle w:val="PL"/>
        <w:rPr>
          <w:color w:val="808080"/>
        </w:rPr>
      </w:pPr>
      <w:r w:rsidRPr="00EE6E73">
        <w:rPr>
          <w:color w:val="808080"/>
        </w:rPr>
        <w:t>-- ASN1START</w:t>
      </w:r>
    </w:p>
    <w:p w14:paraId="6B8EC62E" w14:textId="77777777" w:rsidR="005B7637" w:rsidRPr="00EE6E73" w:rsidRDefault="005B7637" w:rsidP="00EE6E73">
      <w:pPr>
        <w:pStyle w:val="PL"/>
        <w:rPr>
          <w:color w:val="808080"/>
        </w:rPr>
      </w:pPr>
      <w:r w:rsidRPr="00EE6E73">
        <w:rPr>
          <w:color w:val="808080"/>
        </w:rPr>
        <w:t>-- TAG-NTN-CONFIG-START</w:t>
      </w:r>
    </w:p>
    <w:p w14:paraId="5F55B970" w14:textId="77777777" w:rsidR="005B7637" w:rsidRPr="00EE6E73" w:rsidRDefault="005B7637" w:rsidP="00EE6E73">
      <w:pPr>
        <w:pStyle w:val="PL"/>
      </w:pPr>
    </w:p>
    <w:p w14:paraId="76B7D8B9" w14:textId="546EEBAE" w:rsidR="005B7637" w:rsidRPr="00EE6E73" w:rsidRDefault="005B7637" w:rsidP="00EE6E73">
      <w:pPr>
        <w:pStyle w:val="PL"/>
      </w:pPr>
      <w:r w:rsidRPr="00EE6E73">
        <w:t xml:space="preserve">NTN-Config-r17 ::=             </w:t>
      </w:r>
      <w:r w:rsidRPr="00EE6E73">
        <w:rPr>
          <w:color w:val="993366"/>
        </w:rPr>
        <w:t>SEQUENCE</w:t>
      </w:r>
      <w:r w:rsidRPr="00EE6E73">
        <w:t xml:space="preserve"> {</w:t>
      </w:r>
    </w:p>
    <w:p w14:paraId="060225A6" w14:textId="73CE96A0" w:rsidR="005B7637" w:rsidRPr="00EE6E73" w:rsidRDefault="005B7637" w:rsidP="00EE6E73">
      <w:pPr>
        <w:pStyle w:val="PL"/>
        <w:rPr>
          <w:color w:val="808080"/>
        </w:rPr>
      </w:pPr>
      <w:r w:rsidRPr="00EE6E73">
        <w:t xml:space="preserve">    </w:t>
      </w:r>
      <w:bookmarkStart w:id="4914" w:name="OLE_LINK153"/>
      <w:bookmarkStart w:id="4915" w:name="OLE_LINK154"/>
      <w:bookmarkStart w:id="4916" w:name="OLE_LINK167"/>
      <w:bookmarkStart w:id="4917" w:name="OLE_LINK168"/>
      <w:r w:rsidRPr="00EE6E73">
        <w:t>epochTime</w:t>
      </w:r>
      <w:bookmarkEnd w:id="4914"/>
      <w:bookmarkEnd w:id="4915"/>
      <w:bookmarkEnd w:id="4916"/>
      <w:bookmarkEnd w:id="4917"/>
      <w:r w:rsidRPr="00EE6E73">
        <w:t xml:space="preserve">-r17                  </w:t>
      </w:r>
      <w:proofErr w:type="spellStart"/>
      <w:r w:rsidRPr="00EE6E73">
        <w:t>EpochTime-r17</w:t>
      </w:r>
      <w:proofErr w:type="spellEnd"/>
      <w:r w:rsidRPr="00EE6E73">
        <w:t xml:space="preserve">                                                            </w:t>
      </w:r>
      <w:r w:rsidRPr="00EE6E73">
        <w:rPr>
          <w:color w:val="993366"/>
        </w:rPr>
        <w:t>OPTIONAL</w:t>
      </w:r>
      <w:r w:rsidRPr="00EE6E73">
        <w:t xml:space="preserve">,  </w:t>
      </w:r>
      <w:r w:rsidRPr="00EE6E73">
        <w:rPr>
          <w:color w:val="808080"/>
        </w:rPr>
        <w:t>-- Need R</w:t>
      </w:r>
    </w:p>
    <w:p w14:paraId="1B6B0F46" w14:textId="0341E4EF" w:rsidR="005B7637" w:rsidRPr="00EE6E73" w:rsidRDefault="005B7637" w:rsidP="00EE6E73">
      <w:pPr>
        <w:pStyle w:val="PL"/>
      </w:pPr>
      <w:r w:rsidRPr="00EE6E73">
        <w:t xml:space="preserve">    ntn</w:t>
      </w:r>
      <w:r w:rsidR="00015613" w:rsidRPr="00EE6E73">
        <w:t>-</w:t>
      </w:r>
      <w:r w:rsidRPr="00EE6E73">
        <w:t xml:space="preserve">UlSyncValidityDuration-r17 </w:t>
      </w:r>
      <w:r w:rsidRPr="00EE6E73">
        <w:rPr>
          <w:color w:val="993366"/>
        </w:rPr>
        <w:t>ENUMERATED</w:t>
      </w:r>
      <w:r w:rsidRPr="00EE6E73">
        <w:t>{</w:t>
      </w:r>
      <w:r w:rsidR="00015613" w:rsidRPr="00EE6E73">
        <w:t xml:space="preserve"> </w:t>
      </w:r>
      <w:r w:rsidRPr="00EE6E73">
        <w:t>s5, s10, s15, s20, s25, s30, s35,</w:t>
      </w:r>
    </w:p>
    <w:p w14:paraId="7535AC38" w14:textId="10068307" w:rsidR="005B7637" w:rsidRPr="00EE6E73" w:rsidRDefault="005B7637" w:rsidP="00EE6E73">
      <w:pPr>
        <w:pStyle w:val="PL"/>
        <w:rPr>
          <w:color w:val="808080"/>
        </w:rPr>
      </w:pPr>
      <w:r w:rsidRPr="00EE6E73">
        <w:t xml:space="preserve">                                              s40, s45, s50, s55, s60, s120, s180, s240</w:t>
      </w:r>
      <w:r w:rsidR="00771058" w:rsidRPr="00EE6E73">
        <w:t>, s900</w:t>
      </w:r>
      <w:r w:rsidRPr="00EE6E73">
        <w:t xml:space="preserve">}              </w:t>
      </w:r>
      <w:r w:rsidRPr="00EE6E73">
        <w:rPr>
          <w:color w:val="993366"/>
        </w:rPr>
        <w:t>OPTIONAL</w:t>
      </w:r>
      <w:r w:rsidRPr="00EE6E73">
        <w:t xml:space="preserve">,  </w:t>
      </w:r>
      <w:r w:rsidRPr="00EE6E73">
        <w:rPr>
          <w:color w:val="808080"/>
        </w:rPr>
        <w:t xml:space="preserve">-- </w:t>
      </w:r>
      <w:r w:rsidR="001163BA" w:rsidRPr="00EE6E73">
        <w:rPr>
          <w:color w:val="808080"/>
        </w:rPr>
        <w:t>Cond SIB19</w:t>
      </w:r>
    </w:p>
    <w:p w14:paraId="271CDE9A" w14:textId="21A2253E" w:rsidR="005B7637" w:rsidRPr="00EE6E73" w:rsidRDefault="005B7637" w:rsidP="00EE6E73">
      <w:pPr>
        <w:pStyle w:val="PL"/>
        <w:rPr>
          <w:color w:val="808080"/>
        </w:rPr>
      </w:pPr>
      <w:r w:rsidRPr="00EE6E73">
        <w:t xml:space="preserve">    cellSpecificKoffset-r17        </w:t>
      </w:r>
      <w:r w:rsidRPr="00EE6E73">
        <w:rPr>
          <w:color w:val="993366"/>
        </w:rPr>
        <w:t>INTEGER</w:t>
      </w:r>
      <w:r w:rsidRPr="00EE6E73">
        <w:t>(</w:t>
      </w:r>
      <w:r w:rsidR="00771058" w:rsidRPr="00EE6E73">
        <w:t>1</w:t>
      </w:r>
      <w:r w:rsidRPr="00EE6E73">
        <w:t xml:space="preserve">..1023)                                                         </w:t>
      </w:r>
      <w:r w:rsidRPr="00EE6E73">
        <w:rPr>
          <w:color w:val="993366"/>
        </w:rPr>
        <w:t>OPTIONAL</w:t>
      </w:r>
      <w:r w:rsidRPr="00EE6E73">
        <w:t xml:space="preserve">,  </w:t>
      </w:r>
      <w:r w:rsidRPr="00EE6E73">
        <w:rPr>
          <w:color w:val="808080"/>
        </w:rPr>
        <w:t>-- Need R</w:t>
      </w:r>
    </w:p>
    <w:p w14:paraId="19946FF9" w14:textId="647B731E" w:rsidR="005B7637" w:rsidRPr="00EE6E73" w:rsidRDefault="005B7637" w:rsidP="00EE6E73">
      <w:pPr>
        <w:pStyle w:val="PL"/>
        <w:rPr>
          <w:color w:val="808080"/>
        </w:rPr>
      </w:pPr>
      <w:r w:rsidRPr="00EE6E73">
        <w:t xml:space="preserve">    kmac-r17                       </w:t>
      </w:r>
      <w:r w:rsidRPr="00EE6E73">
        <w:rPr>
          <w:color w:val="993366"/>
        </w:rPr>
        <w:t>INTEGER</w:t>
      </w:r>
      <w:r w:rsidRPr="00EE6E73">
        <w:t>(</w:t>
      </w:r>
      <w:r w:rsidR="00771058" w:rsidRPr="00EE6E73">
        <w:t>1</w:t>
      </w:r>
      <w:r w:rsidRPr="00EE6E73">
        <w:t xml:space="preserve">..512)                                                          </w:t>
      </w:r>
      <w:r w:rsidRPr="00EE6E73">
        <w:rPr>
          <w:color w:val="993366"/>
        </w:rPr>
        <w:t>OPTIONAL</w:t>
      </w:r>
      <w:r w:rsidRPr="00EE6E73">
        <w:t xml:space="preserve">,  </w:t>
      </w:r>
      <w:r w:rsidRPr="00EE6E73">
        <w:rPr>
          <w:color w:val="808080"/>
        </w:rPr>
        <w:t>-- Need R</w:t>
      </w:r>
    </w:p>
    <w:p w14:paraId="6E985582" w14:textId="6EFC3D8E" w:rsidR="005B7637" w:rsidRPr="00EE6E73" w:rsidRDefault="005B7637" w:rsidP="00EE6E73">
      <w:pPr>
        <w:pStyle w:val="PL"/>
        <w:rPr>
          <w:color w:val="808080"/>
        </w:rPr>
      </w:pPr>
      <w:r w:rsidRPr="00EE6E73">
        <w:t xml:space="preserve">    ta-Info-r17                    </w:t>
      </w:r>
      <w:proofErr w:type="spellStart"/>
      <w:r w:rsidRPr="00EE6E73">
        <w:t>TA</w:t>
      </w:r>
      <w:r w:rsidR="00771058" w:rsidRPr="00EE6E73">
        <w:t>-</w:t>
      </w:r>
      <w:r w:rsidRPr="00EE6E73">
        <w:t>Info-r17</w:t>
      </w:r>
      <w:proofErr w:type="spellEnd"/>
      <w:r w:rsidRPr="00EE6E73">
        <w:t xml:space="preserve">                                                              </w:t>
      </w:r>
      <w:r w:rsidRPr="00EE6E73">
        <w:rPr>
          <w:color w:val="993366"/>
        </w:rPr>
        <w:t>OPTIONAL</w:t>
      </w:r>
      <w:r w:rsidRPr="00EE6E73">
        <w:t xml:space="preserve">,  </w:t>
      </w:r>
      <w:r w:rsidRPr="00EE6E73">
        <w:rPr>
          <w:color w:val="808080"/>
        </w:rPr>
        <w:t>-- Need R</w:t>
      </w:r>
    </w:p>
    <w:p w14:paraId="651542F4" w14:textId="11F868F0" w:rsidR="005B7637" w:rsidRPr="00EE6E73" w:rsidRDefault="005B7637" w:rsidP="00EE6E73">
      <w:pPr>
        <w:pStyle w:val="PL"/>
        <w:rPr>
          <w:color w:val="808080"/>
        </w:rPr>
      </w:pPr>
      <w:r w:rsidRPr="00EE6E73">
        <w:t xml:space="preserve">    ntn-PolarizationDL-r17         </w:t>
      </w:r>
      <w:r w:rsidRPr="00EE6E73">
        <w:rPr>
          <w:color w:val="993366"/>
        </w:rPr>
        <w:t>ENUMERATED</w:t>
      </w:r>
      <w:r w:rsidR="00015613" w:rsidRPr="00EE6E73">
        <w:t xml:space="preserve"> </w:t>
      </w:r>
      <w:r w:rsidRPr="00EE6E73">
        <w:t>{</w:t>
      </w:r>
      <w:proofErr w:type="spellStart"/>
      <w:r w:rsidRPr="00EE6E73">
        <w:t>rhcp,lhcp,linear</w:t>
      </w:r>
      <w:proofErr w:type="spellEnd"/>
      <w:r w:rsidRPr="00EE6E73">
        <w:t xml:space="preserve">}                                            </w:t>
      </w:r>
      <w:r w:rsidRPr="00EE6E73">
        <w:rPr>
          <w:color w:val="993366"/>
        </w:rPr>
        <w:t>OPTIONAL</w:t>
      </w:r>
      <w:r w:rsidRPr="00EE6E73">
        <w:t xml:space="preserve">,  </w:t>
      </w:r>
      <w:r w:rsidRPr="00EE6E73">
        <w:rPr>
          <w:color w:val="808080"/>
        </w:rPr>
        <w:t>-- Need R</w:t>
      </w:r>
    </w:p>
    <w:p w14:paraId="7BB665AD" w14:textId="34A281B1" w:rsidR="005B7637" w:rsidRPr="00EE6E73" w:rsidRDefault="005B7637" w:rsidP="00EE6E73">
      <w:pPr>
        <w:pStyle w:val="PL"/>
        <w:rPr>
          <w:color w:val="808080"/>
        </w:rPr>
      </w:pPr>
      <w:r w:rsidRPr="00EE6E73">
        <w:t xml:space="preserve">    ntn-PolarizationUL-r17         </w:t>
      </w:r>
      <w:r w:rsidRPr="00EE6E73">
        <w:rPr>
          <w:color w:val="993366"/>
        </w:rPr>
        <w:t>ENUMERATED</w:t>
      </w:r>
      <w:r w:rsidR="00015613" w:rsidRPr="00EE6E73">
        <w:t xml:space="preserve"> </w:t>
      </w:r>
      <w:r w:rsidRPr="00EE6E73">
        <w:t>{</w:t>
      </w:r>
      <w:proofErr w:type="spellStart"/>
      <w:r w:rsidRPr="00EE6E73">
        <w:t>rhcp,lhcp,linear</w:t>
      </w:r>
      <w:proofErr w:type="spellEnd"/>
      <w:r w:rsidRPr="00EE6E73">
        <w:t xml:space="preserve">}                                            </w:t>
      </w:r>
      <w:r w:rsidRPr="00EE6E73">
        <w:rPr>
          <w:color w:val="993366"/>
        </w:rPr>
        <w:t>OPTIONAL</w:t>
      </w:r>
      <w:r w:rsidRPr="00EE6E73">
        <w:t xml:space="preserve">,  </w:t>
      </w:r>
      <w:r w:rsidRPr="00EE6E73">
        <w:rPr>
          <w:color w:val="808080"/>
        </w:rPr>
        <w:t xml:space="preserve">-- Need </w:t>
      </w:r>
      <w:r w:rsidR="00B902F2" w:rsidRPr="00EE6E73">
        <w:rPr>
          <w:color w:val="808080"/>
        </w:rPr>
        <w:t>S</w:t>
      </w:r>
    </w:p>
    <w:p w14:paraId="1F67924A" w14:textId="4E85A50F" w:rsidR="005B7637" w:rsidRPr="00EE6E73" w:rsidRDefault="005B7637" w:rsidP="00EE6E73">
      <w:pPr>
        <w:pStyle w:val="PL"/>
        <w:rPr>
          <w:color w:val="808080"/>
        </w:rPr>
      </w:pPr>
      <w:r w:rsidRPr="00EE6E73">
        <w:t xml:space="preserve">    ephemerisInfo-r17              </w:t>
      </w:r>
      <w:proofErr w:type="spellStart"/>
      <w:r w:rsidRPr="00EE6E73">
        <w:t>EphemerisInfo-r17</w:t>
      </w:r>
      <w:proofErr w:type="spellEnd"/>
      <w:r w:rsidRPr="00EE6E73">
        <w:t xml:space="preserve">                                                        </w:t>
      </w:r>
      <w:r w:rsidRPr="00EE6E73">
        <w:rPr>
          <w:color w:val="993366"/>
        </w:rPr>
        <w:t>OPTIONAL</w:t>
      </w:r>
      <w:r w:rsidR="004F1B8A" w:rsidRPr="00EE6E73">
        <w:t>,</w:t>
      </w:r>
      <w:r w:rsidRPr="00EE6E73">
        <w:t xml:space="preserve">  </w:t>
      </w:r>
      <w:r w:rsidRPr="00EE6E73">
        <w:rPr>
          <w:color w:val="808080"/>
        </w:rPr>
        <w:t>-- Need R</w:t>
      </w:r>
    </w:p>
    <w:p w14:paraId="64FB053C" w14:textId="77777777" w:rsidR="00771058" w:rsidRPr="00EE6E73" w:rsidRDefault="00771058" w:rsidP="00EE6E73">
      <w:pPr>
        <w:pStyle w:val="PL"/>
        <w:rPr>
          <w:color w:val="808080"/>
        </w:rPr>
      </w:pPr>
      <w:r w:rsidRPr="00EE6E73">
        <w:t xml:space="preserve">    ta-Repo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63DED9" w14:textId="77777777" w:rsidR="005B7637" w:rsidRPr="00EE6E73" w:rsidRDefault="005B7637" w:rsidP="00EE6E73">
      <w:pPr>
        <w:pStyle w:val="PL"/>
      </w:pPr>
      <w:r w:rsidRPr="00EE6E73">
        <w:t xml:space="preserve">    ...</w:t>
      </w:r>
    </w:p>
    <w:p w14:paraId="09690CFE" w14:textId="77777777" w:rsidR="005B7637" w:rsidRPr="00EE6E73" w:rsidRDefault="005B7637" w:rsidP="00EE6E73">
      <w:pPr>
        <w:pStyle w:val="PL"/>
      </w:pPr>
      <w:r w:rsidRPr="00EE6E73">
        <w:t>}</w:t>
      </w:r>
    </w:p>
    <w:p w14:paraId="6A981DC8" w14:textId="77777777" w:rsidR="005B7637" w:rsidRPr="00EE6E73" w:rsidRDefault="005B7637" w:rsidP="00EE6E73">
      <w:pPr>
        <w:pStyle w:val="PL"/>
      </w:pPr>
    </w:p>
    <w:p w14:paraId="1F701F87" w14:textId="3217CB5C" w:rsidR="005B7637" w:rsidRPr="00EE6E73" w:rsidRDefault="005B7637" w:rsidP="00EE6E73">
      <w:pPr>
        <w:pStyle w:val="PL"/>
      </w:pPr>
      <w:r w:rsidRPr="00EE6E73">
        <w:t>TA</w:t>
      </w:r>
      <w:r w:rsidR="00771058" w:rsidRPr="00EE6E73">
        <w:t>-</w:t>
      </w:r>
      <w:r w:rsidRPr="00EE6E73">
        <w:t xml:space="preserve">Info-r17 ::=                 </w:t>
      </w:r>
      <w:r w:rsidRPr="00EE6E73">
        <w:rPr>
          <w:color w:val="993366"/>
        </w:rPr>
        <w:t>SEQUENCE</w:t>
      </w:r>
      <w:r w:rsidRPr="00EE6E73">
        <w:t xml:space="preserve">  {</w:t>
      </w:r>
    </w:p>
    <w:p w14:paraId="2B7638A3" w14:textId="273139F2" w:rsidR="005B7637" w:rsidRPr="00EE6E73" w:rsidRDefault="005B7637" w:rsidP="00EE6E73">
      <w:pPr>
        <w:pStyle w:val="PL"/>
      </w:pPr>
      <w:r w:rsidRPr="00EE6E73">
        <w:t xml:space="preserve">    ta-Common-r17                  </w:t>
      </w:r>
      <w:r w:rsidRPr="00EE6E73">
        <w:rPr>
          <w:color w:val="993366"/>
        </w:rPr>
        <w:t>INTEGER</w:t>
      </w:r>
      <w:r w:rsidRPr="00EE6E73">
        <w:t>(0..66485757),</w:t>
      </w:r>
    </w:p>
    <w:p w14:paraId="7167A0B3" w14:textId="6DB3A1C0" w:rsidR="005B7637" w:rsidRPr="00EE6E73" w:rsidRDefault="005B7637" w:rsidP="00EE6E73">
      <w:pPr>
        <w:pStyle w:val="PL"/>
        <w:rPr>
          <w:color w:val="808080"/>
        </w:rPr>
      </w:pPr>
      <w:r w:rsidRPr="00EE6E73">
        <w:t xml:space="preserve">    ta-CommonDrift-r17             </w:t>
      </w:r>
      <w:r w:rsidRPr="00EE6E73">
        <w:rPr>
          <w:color w:val="993366"/>
        </w:rPr>
        <w:t>INTEGER</w:t>
      </w:r>
      <w:r w:rsidRPr="00EE6E73">
        <w:t>(-</w:t>
      </w:r>
      <w:r w:rsidR="00771058" w:rsidRPr="00EE6E73">
        <w:rPr>
          <w:rFonts w:eastAsia="DengXian"/>
        </w:rPr>
        <w:t>257303</w:t>
      </w:r>
      <w:r w:rsidRPr="00EE6E73">
        <w:t>..</w:t>
      </w:r>
      <w:r w:rsidR="00771058" w:rsidRPr="00EE6E73">
        <w:rPr>
          <w:rFonts w:eastAsia="DengXian"/>
        </w:rPr>
        <w:t>257303</w:t>
      </w:r>
      <w:r w:rsidRPr="00EE6E73">
        <w:t xml:space="preserve">)                                                 </w:t>
      </w:r>
      <w:r w:rsidRPr="00EE6E73">
        <w:rPr>
          <w:color w:val="993366"/>
        </w:rPr>
        <w:t>OPTIONAL</w:t>
      </w:r>
      <w:r w:rsidRPr="00EE6E73">
        <w:t xml:space="preserve">,  </w:t>
      </w:r>
      <w:r w:rsidRPr="00EE6E73">
        <w:rPr>
          <w:color w:val="808080"/>
        </w:rPr>
        <w:t>-- Need R</w:t>
      </w:r>
    </w:p>
    <w:p w14:paraId="2F8CEAEA" w14:textId="1F5132FF" w:rsidR="005B7637" w:rsidRPr="00EE6E73" w:rsidRDefault="005B7637" w:rsidP="00EE6E73">
      <w:pPr>
        <w:pStyle w:val="PL"/>
        <w:rPr>
          <w:color w:val="808080"/>
        </w:rPr>
      </w:pPr>
      <w:r w:rsidRPr="00EE6E73">
        <w:t xml:space="preserve">    ta-CommonDriftVariant-r17      </w:t>
      </w:r>
      <w:r w:rsidRPr="00EE6E73">
        <w:rPr>
          <w:color w:val="993366"/>
        </w:rPr>
        <w:t>INTEGER</w:t>
      </w:r>
      <w:r w:rsidRPr="00EE6E73">
        <w:t>(0..</w:t>
      </w:r>
      <w:r w:rsidR="00771058" w:rsidRPr="00EE6E73">
        <w:rPr>
          <w:rFonts w:eastAsia="DengXian"/>
        </w:rPr>
        <w:t>28949</w:t>
      </w:r>
      <w:r w:rsidRPr="00EE6E73">
        <w:t xml:space="preserve">)                                                        </w:t>
      </w:r>
      <w:r w:rsidRPr="00EE6E73">
        <w:rPr>
          <w:color w:val="993366"/>
        </w:rPr>
        <w:t>OPTIONAL</w:t>
      </w:r>
      <w:r w:rsidRPr="00EE6E73">
        <w:t xml:space="preserve">   </w:t>
      </w:r>
      <w:r w:rsidRPr="00EE6E73">
        <w:rPr>
          <w:color w:val="808080"/>
        </w:rPr>
        <w:t>-- Need R</w:t>
      </w:r>
    </w:p>
    <w:p w14:paraId="4C1CDE76" w14:textId="77777777" w:rsidR="005B7637" w:rsidRPr="00EE6E73" w:rsidRDefault="005B7637" w:rsidP="00EE6E73">
      <w:pPr>
        <w:pStyle w:val="PL"/>
      </w:pPr>
      <w:r w:rsidRPr="00EE6E73">
        <w:t>}</w:t>
      </w:r>
    </w:p>
    <w:p w14:paraId="0A8F2B57" w14:textId="77777777" w:rsidR="005B7637" w:rsidRPr="00EE6E73" w:rsidRDefault="005B7637" w:rsidP="00EE6E73">
      <w:pPr>
        <w:pStyle w:val="PL"/>
      </w:pPr>
    </w:p>
    <w:p w14:paraId="317E4D3F" w14:textId="77777777" w:rsidR="005B7637" w:rsidRPr="00EE6E73" w:rsidRDefault="005B7637" w:rsidP="00EE6E73">
      <w:pPr>
        <w:pStyle w:val="PL"/>
        <w:rPr>
          <w:color w:val="808080"/>
        </w:rPr>
      </w:pPr>
      <w:r w:rsidRPr="00EE6E73">
        <w:rPr>
          <w:color w:val="808080"/>
        </w:rPr>
        <w:t>-- TAG-NTN-CONFIG-STOP</w:t>
      </w:r>
    </w:p>
    <w:p w14:paraId="55663CE8" w14:textId="77777777" w:rsidR="005B7637" w:rsidRPr="00EE6E73" w:rsidRDefault="005B7637" w:rsidP="00EE6E73">
      <w:pPr>
        <w:pStyle w:val="PL"/>
        <w:rPr>
          <w:color w:val="808080"/>
        </w:rPr>
      </w:pPr>
      <w:r w:rsidRPr="00EE6E73">
        <w:rPr>
          <w:color w:val="808080"/>
        </w:rPr>
        <w:t>-- ASN1STOP</w:t>
      </w:r>
    </w:p>
    <w:p w14:paraId="4E3B7403"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EE6E73" w:rsidRDefault="005B7637" w:rsidP="00771058">
            <w:pPr>
              <w:pStyle w:val="TAH"/>
              <w:rPr>
                <w:szCs w:val="22"/>
                <w:lang w:eastAsia="sv-SE"/>
              </w:rPr>
            </w:pPr>
            <w:r w:rsidRPr="00EE6E73">
              <w:rPr>
                <w:i/>
                <w:szCs w:val="22"/>
                <w:lang w:eastAsia="sv-SE"/>
              </w:rPr>
              <w:lastRenderedPageBreak/>
              <w:t xml:space="preserve">NTN-Config </w:t>
            </w:r>
            <w:r w:rsidRPr="00EE6E73">
              <w:rPr>
                <w:szCs w:val="22"/>
                <w:lang w:eastAsia="sv-SE"/>
              </w:rPr>
              <w:t>field descriptions</w:t>
            </w:r>
          </w:p>
        </w:tc>
      </w:tr>
      <w:tr w:rsidR="004112C8" w:rsidRPr="00EE6E73"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EE6E73" w:rsidRDefault="006801E5" w:rsidP="00771058">
            <w:pPr>
              <w:pStyle w:val="TAL"/>
              <w:rPr>
                <w:b/>
                <w:bCs/>
              </w:rPr>
            </w:pPr>
            <w:proofErr w:type="spellStart"/>
            <w:r w:rsidRPr="00EE6E73">
              <w:rPr>
                <w:b/>
                <w:bCs/>
                <w:i/>
              </w:rPr>
              <w:t>e</w:t>
            </w:r>
            <w:r w:rsidR="005B7637" w:rsidRPr="00EE6E73">
              <w:rPr>
                <w:b/>
                <w:bCs/>
                <w:i/>
              </w:rPr>
              <w:t>phemerisInfo</w:t>
            </w:r>
            <w:proofErr w:type="spellEnd"/>
          </w:p>
          <w:p w14:paraId="0CD777B8" w14:textId="64DD5A77" w:rsidR="005B7637" w:rsidRPr="00EE6E73" w:rsidRDefault="005B7637" w:rsidP="00771058">
            <w:pPr>
              <w:pStyle w:val="TAL"/>
              <w:rPr>
                <w:b/>
                <w:i/>
                <w:szCs w:val="22"/>
                <w:lang w:eastAsia="sv-SE"/>
              </w:rPr>
            </w:pPr>
            <w:r w:rsidRPr="00EE6E73">
              <w:t xml:space="preserve">This field provides satellite ephemeris either in format of position and velocity state vector or in format of orbital parameters. This field is excluded when determining changes in system information, i.e. </w:t>
            </w:r>
            <w:r w:rsidR="001163BA" w:rsidRPr="00EE6E73">
              <w:t xml:space="preserve">changes to </w:t>
            </w:r>
            <w:proofErr w:type="spellStart"/>
            <w:r w:rsidR="001163BA" w:rsidRPr="00EE6E73">
              <w:rPr>
                <w:i/>
                <w:iCs/>
              </w:rPr>
              <w:t>ephemerisInfo</w:t>
            </w:r>
            <w:proofErr w:type="spellEnd"/>
            <w:r w:rsidR="001163BA" w:rsidRPr="00EE6E73">
              <w:t xml:space="preserve"> </w:t>
            </w:r>
            <w:r w:rsidRPr="00EE6E73">
              <w:t xml:space="preserve">should neither result in system information change notifications nor in a modification of </w:t>
            </w:r>
            <w:proofErr w:type="spellStart"/>
            <w:r w:rsidRPr="00EE6E73">
              <w:rPr>
                <w:i/>
                <w:iCs/>
              </w:rPr>
              <w:t>valueTag</w:t>
            </w:r>
            <w:proofErr w:type="spellEnd"/>
            <w:r w:rsidRPr="00EE6E73">
              <w:t xml:space="preserve"> in </w:t>
            </w:r>
            <w:r w:rsidRPr="00EE6E73">
              <w:rPr>
                <w:i/>
                <w:iCs/>
              </w:rPr>
              <w:t>SIB1</w:t>
            </w:r>
            <w:r w:rsidRPr="00EE6E73">
              <w:t>.</w:t>
            </w:r>
          </w:p>
        </w:tc>
      </w:tr>
      <w:tr w:rsidR="004112C8" w:rsidRPr="00EE6E73"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EE6E73" w:rsidRDefault="005B7637" w:rsidP="00771058">
            <w:pPr>
              <w:pStyle w:val="TAL"/>
              <w:rPr>
                <w:b/>
                <w:i/>
                <w:szCs w:val="22"/>
                <w:lang w:eastAsia="sv-SE"/>
              </w:rPr>
            </w:pPr>
            <w:proofErr w:type="spellStart"/>
            <w:r w:rsidRPr="00EE6E73">
              <w:rPr>
                <w:b/>
                <w:i/>
                <w:szCs w:val="22"/>
                <w:lang w:eastAsia="sv-SE"/>
              </w:rPr>
              <w:t>epochTime</w:t>
            </w:r>
            <w:proofErr w:type="spellEnd"/>
          </w:p>
          <w:p w14:paraId="55249CCC" w14:textId="14559F11" w:rsidR="005B7637" w:rsidRPr="00EE6E73" w:rsidRDefault="005B7637" w:rsidP="00771058">
            <w:pPr>
              <w:pStyle w:val="TAL"/>
              <w:rPr>
                <w:bCs/>
                <w:iCs/>
                <w:szCs w:val="22"/>
                <w:lang w:eastAsia="sv-SE"/>
              </w:rPr>
            </w:pPr>
            <w:r w:rsidRPr="00EE6E73">
              <w:t>If this field is absent</w:t>
            </w:r>
            <w:r w:rsidR="00011425" w:rsidRPr="00EE6E73">
              <w:rPr>
                <w:rFonts w:cs="Arial"/>
              </w:rPr>
              <w:t xml:space="preserve"> for the </w:t>
            </w:r>
            <w:r w:rsidR="00175935" w:rsidRPr="00EE6E73">
              <w:rPr>
                <w:rFonts w:cs="Arial"/>
              </w:rPr>
              <w:t xml:space="preserve">NTN </w:t>
            </w:r>
            <w:r w:rsidR="00011425" w:rsidRPr="00EE6E73">
              <w:rPr>
                <w:rFonts w:cs="Arial"/>
              </w:rPr>
              <w:t>serving cell</w:t>
            </w:r>
            <w:r w:rsidRPr="00EE6E73">
              <w:t xml:space="preserve">, the epoch time is the end of SI window where this </w:t>
            </w:r>
            <w:r w:rsidRPr="00EE6E73">
              <w:rPr>
                <w:i/>
                <w:iCs/>
              </w:rPr>
              <w:t>SIB19</w:t>
            </w:r>
            <w:r w:rsidRPr="00EE6E73">
              <w:t xml:space="preserve"> is scheduled. This field is mandatory present when </w:t>
            </w:r>
            <w:proofErr w:type="spellStart"/>
            <w:r w:rsidR="001F7EE3" w:rsidRPr="00EE6E73">
              <w:rPr>
                <w:i/>
                <w:iCs/>
              </w:rPr>
              <w:t>ntn</w:t>
            </w:r>
            <w:proofErr w:type="spellEnd"/>
            <w:r w:rsidR="001F7EE3" w:rsidRPr="00EE6E73">
              <w:rPr>
                <w:i/>
                <w:iCs/>
              </w:rPr>
              <w:t>-Config</w:t>
            </w:r>
            <w:r w:rsidR="001F7EE3" w:rsidRPr="00EE6E73">
              <w:t xml:space="preserve"> is </w:t>
            </w:r>
            <w:r w:rsidRPr="00EE6E73">
              <w:t>provided in dedicated configuration.</w:t>
            </w:r>
            <w:r w:rsidR="00771058" w:rsidRPr="00EE6E73">
              <w:t xml:space="preserve"> If this field is absent in </w:t>
            </w:r>
            <w:proofErr w:type="spellStart"/>
            <w:r w:rsidR="00771058" w:rsidRPr="00EE6E73">
              <w:rPr>
                <w:i/>
                <w:iCs/>
              </w:rPr>
              <w:t>ntn</w:t>
            </w:r>
            <w:proofErr w:type="spellEnd"/>
            <w:r w:rsidR="00771058" w:rsidRPr="00EE6E73">
              <w:rPr>
                <w:i/>
                <w:iCs/>
              </w:rPr>
              <w:t>-Config</w:t>
            </w:r>
            <w:r w:rsidR="00771058" w:rsidRPr="00EE6E73">
              <w:t xml:space="preserve"> provided via </w:t>
            </w:r>
            <w:r w:rsidR="00771058" w:rsidRPr="00EE6E73">
              <w:rPr>
                <w:i/>
                <w:iCs/>
              </w:rPr>
              <w:t>NTN-</w:t>
            </w:r>
            <w:proofErr w:type="spellStart"/>
            <w:r w:rsidR="00771058" w:rsidRPr="00EE6E73">
              <w:rPr>
                <w:i/>
                <w:iCs/>
              </w:rPr>
              <w:t>NeighCellConfig</w:t>
            </w:r>
            <w:proofErr w:type="spellEnd"/>
            <w:r w:rsidR="00771058" w:rsidRPr="00EE6E73">
              <w:t xml:space="preserve"> </w:t>
            </w:r>
            <w:r w:rsidR="00915E0C" w:rsidRPr="00EE6E73">
              <w:t xml:space="preserve">or </w:t>
            </w:r>
            <w:proofErr w:type="spellStart"/>
            <w:r w:rsidR="00915E0C" w:rsidRPr="00EE6E73">
              <w:rPr>
                <w:i/>
                <w:iCs/>
              </w:rPr>
              <w:t>SatSwitchWithReSync</w:t>
            </w:r>
            <w:proofErr w:type="spellEnd"/>
            <w:r w:rsidR="00915E0C" w:rsidRPr="00EE6E73">
              <w:t xml:space="preserve"> </w:t>
            </w:r>
            <w:r w:rsidR="00175935" w:rsidRPr="00EE6E73">
              <w:t>in an NTN cell</w:t>
            </w:r>
            <w:r w:rsidR="00DD3D7C" w:rsidRPr="00EE6E73">
              <w:t>,</w:t>
            </w:r>
            <w:r w:rsidR="00175935" w:rsidRPr="00EE6E73">
              <w:t xml:space="preserve"> </w:t>
            </w:r>
            <w:r w:rsidR="00771058" w:rsidRPr="00EE6E73">
              <w:t xml:space="preserve">the UE uses epoch time </w:t>
            </w:r>
            <w:r w:rsidR="00A3134E" w:rsidRPr="00EE6E73">
              <w:t>of</w:t>
            </w:r>
            <w:r w:rsidR="00771058" w:rsidRPr="00EE6E73">
              <w:t xml:space="preserve"> the serving </w:t>
            </w:r>
            <w:r w:rsidR="00A3134E" w:rsidRPr="00EE6E73">
              <w:t>cell</w:t>
            </w:r>
            <w:r w:rsidR="001163BA" w:rsidRPr="00EE6E73">
              <w:t>, otherwise the field is based on the timing of the serving cell, i.e. the SFN and sub-frame number indicated in this field refers to the SFN and sub-frame of the serving cell</w:t>
            </w:r>
            <w:r w:rsidR="00771058" w:rsidRPr="00EE6E73">
              <w:t xml:space="preserve">. </w:t>
            </w:r>
            <w:r w:rsidR="00175935" w:rsidRPr="00EE6E73">
              <w:t xml:space="preserve">If this field is absent in </w:t>
            </w:r>
            <w:proofErr w:type="spellStart"/>
            <w:r w:rsidR="00175935" w:rsidRPr="00EE6E73">
              <w:rPr>
                <w:i/>
                <w:iCs/>
              </w:rPr>
              <w:t>ntn</w:t>
            </w:r>
            <w:proofErr w:type="spellEnd"/>
            <w:r w:rsidR="00175935" w:rsidRPr="00EE6E73">
              <w:rPr>
                <w:i/>
                <w:iCs/>
              </w:rPr>
              <w:t>-Config</w:t>
            </w:r>
            <w:r w:rsidR="00175935" w:rsidRPr="00EE6E73">
              <w:t xml:space="preserve"> provided via </w:t>
            </w:r>
            <w:r w:rsidR="00175935" w:rsidRPr="00EE6E73">
              <w:rPr>
                <w:i/>
                <w:iCs/>
              </w:rPr>
              <w:t>NTN-</w:t>
            </w:r>
            <w:proofErr w:type="spellStart"/>
            <w:r w:rsidR="00175935" w:rsidRPr="00EE6E73">
              <w:rPr>
                <w:i/>
                <w:iCs/>
              </w:rPr>
              <w:t>NeighCellConfig</w:t>
            </w:r>
            <w:proofErr w:type="spellEnd"/>
            <w:r w:rsidR="00175935" w:rsidRPr="00EE6E73">
              <w:t xml:space="preserve"> in a TN cell, the epoch time is the end of SI window where this </w:t>
            </w:r>
            <w:r w:rsidR="00175935" w:rsidRPr="00EE6E73">
              <w:rPr>
                <w:i/>
                <w:iCs/>
              </w:rPr>
              <w:t>SIB19</w:t>
            </w:r>
            <w:r w:rsidR="00175935" w:rsidRPr="00EE6E73">
              <w:t xml:space="preserve"> is scheduled. In case of satellite switch with resynchronization, this field is based on the timing of the cell served by the source satellite. </w:t>
            </w:r>
            <w:r w:rsidR="00771058" w:rsidRPr="00EE6E73">
              <w:rPr>
                <w:rFonts w:eastAsia="SimSun"/>
              </w:rPr>
              <w:t xml:space="preserve">This field is excluded when determining changes in system information, i.e. </w:t>
            </w:r>
            <w:r w:rsidR="00771058" w:rsidRPr="00EE6E73">
              <w:rPr>
                <w:lang w:eastAsia="sv-SE"/>
              </w:rPr>
              <w:t xml:space="preserve">changes </w:t>
            </w:r>
            <w:r w:rsidR="001163BA" w:rsidRPr="00EE6E73">
              <w:rPr>
                <w:lang w:eastAsia="sv-SE"/>
              </w:rPr>
              <w:t>to</w:t>
            </w:r>
            <w:r w:rsidR="00771058" w:rsidRPr="00EE6E73">
              <w:rPr>
                <w:lang w:eastAsia="sv-SE"/>
              </w:rPr>
              <w:t xml:space="preserve"> </w:t>
            </w:r>
            <w:proofErr w:type="spellStart"/>
            <w:r w:rsidR="00771058" w:rsidRPr="00EE6E73">
              <w:rPr>
                <w:i/>
                <w:lang w:eastAsia="sv-SE"/>
              </w:rPr>
              <w:t>epochTime</w:t>
            </w:r>
            <w:proofErr w:type="spellEnd"/>
            <w:r w:rsidR="00771058" w:rsidRPr="00EE6E73">
              <w:rPr>
                <w:lang w:eastAsia="sv-SE"/>
              </w:rPr>
              <w:t xml:space="preserve"> should neither result in system information change notifications nor in a modification of </w:t>
            </w:r>
            <w:proofErr w:type="spellStart"/>
            <w:r w:rsidR="00771058" w:rsidRPr="00EE6E73">
              <w:rPr>
                <w:i/>
                <w:lang w:eastAsia="sv-SE"/>
              </w:rPr>
              <w:t>valueTag</w:t>
            </w:r>
            <w:proofErr w:type="spellEnd"/>
            <w:r w:rsidR="00771058" w:rsidRPr="00EE6E73">
              <w:rPr>
                <w:lang w:eastAsia="sv-SE"/>
              </w:rPr>
              <w:t xml:space="preserve"> in </w:t>
            </w:r>
            <w:r w:rsidR="00771058" w:rsidRPr="00EE6E73">
              <w:rPr>
                <w:i/>
                <w:iCs/>
                <w:lang w:eastAsia="sv-SE"/>
              </w:rPr>
              <w:t>SIB1</w:t>
            </w:r>
            <w:r w:rsidR="00771058" w:rsidRPr="00EE6E73">
              <w:rPr>
                <w:lang w:eastAsia="sv-SE"/>
              </w:rPr>
              <w:t>.</w:t>
            </w:r>
          </w:p>
        </w:tc>
      </w:tr>
      <w:tr w:rsidR="004112C8" w:rsidRPr="00EE6E73"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EE6E73" w:rsidRDefault="005B7637" w:rsidP="00771058">
            <w:pPr>
              <w:pStyle w:val="TAL"/>
              <w:rPr>
                <w:szCs w:val="22"/>
                <w:lang w:eastAsia="sv-SE"/>
              </w:rPr>
            </w:pPr>
            <w:proofErr w:type="spellStart"/>
            <w:r w:rsidRPr="00EE6E73">
              <w:rPr>
                <w:b/>
                <w:i/>
                <w:szCs w:val="22"/>
                <w:lang w:eastAsia="sv-SE"/>
              </w:rPr>
              <w:t>cellSpecificKoffset</w:t>
            </w:r>
            <w:proofErr w:type="spellEnd"/>
          </w:p>
          <w:p w14:paraId="3A9F2383" w14:textId="15813D88" w:rsidR="005B7637" w:rsidRPr="00EE6E73" w:rsidRDefault="002D214E" w:rsidP="00771058">
            <w:pPr>
              <w:pStyle w:val="TAL"/>
              <w:rPr>
                <w:szCs w:val="22"/>
                <w:lang w:eastAsia="sv-SE"/>
              </w:rPr>
            </w:pPr>
            <w:r w:rsidRPr="00EE6E73">
              <w:rPr>
                <w:szCs w:val="22"/>
                <w:lang w:eastAsia="sv-SE"/>
              </w:rPr>
              <w:t>S</w:t>
            </w:r>
            <w:r w:rsidR="005B7637" w:rsidRPr="00EE6E73">
              <w:rPr>
                <w:szCs w:val="22"/>
                <w:lang w:eastAsia="sv-SE"/>
              </w:rPr>
              <w:t xml:space="preserve">cheduling offset used for the timing relationships that </w:t>
            </w:r>
            <w:r w:rsidR="001163BA" w:rsidRPr="00EE6E73">
              <w:rPr>
                <w:szCs w:val="22"/>
                <w:lang w:eastAsia="sv-SE"/>
              </w:rPr>
              <w:t>are</w:t>
            </w:r>
            <w:r w:rsidR="005B7637" w:rsidRPr="00EE6E73">
              <w:rPr>
                <w:szCs w:val="22"/>
                <w:lang w:eastAsia="sv-SE"/>
              </w:rPr>
              <w:t xml:space="preserve"> modified for NTN </w:t>
            </w:r>
            <w:r w:rsidR="008779EC" w:rsidRPr="00EE6E73">
              <w:rPr>
                <w:szCs w:val="22"/>
                <w:lang w:eastAsia="sv-SE"/>
              </w:rPr>
              <w:t>(</w:t>
            </w:r>
            <w:r w:rsidR="005B7637" w:rsidRPr="00EE6E73">
              <w:rPr>
                <w:szCs w:val="22"/>
                <w:lang w:eastAsia="sv-SE"/>
              </w:rPr>
              <w:t>see TS 38.2</w:t>
            </w:r>
            <w:r w:rsidR="001163BA" w:rsidRPr="00EE6E73">
              <w:rPr>
                <w:szCs w:val="22"/>
                <w:lang w:eastAsia="sv-SE"/>
              </w:rPr>
              <w:t>1</w:t>
            </w:r>
            <w:r w:rsidR="00A3134E" w:rsidRPr="00EE6E73">
              <w:rPr>
                <w:szCs w:val="22"/>
                <w:lang w:eastAsia="sv-SE"/>
              </w:rPr>
              <w:t>3</w:t>
            </w:r>
            <w:r w:rsidR="008779EC" w:rsidRPr="00EE6E73">
              <w:rPr>
                <w:szCs w:val="22"/>
                <w:lang w:eastAsia="sv-SE"/>
              </w:rPr>
              <w:t xml:space="preserve"> [13])</w:t>
            </w:r>
            <w:r w:rsidR="005B7637" w:rsidRPr="00EE6E73">
              <w:rPr>
                <w:szCs w:val="22"/>
                <w:lang w:eastAsia="sv-SE"/>
              </w:rPr>
              <w:t xml:space="preserve">. The unit of </w:t>
            </w:r>
            <w:r w:rsidR="001163BA" w:rsidRPr="00EE6E73">
              <w:rPr>
                <w:szCs w:val="22"/>
                <w:lang w:eastAsia="sv-SE"/>
              </w:rPr>
              <w:t xml:space="preserve">the field </w:t>
            </w:r>
            <w:proofErr w:type="spellStart"/>
            <w:r w:rsidR="005B7637" w:rsidRPr="00EE6E73">
              <w:rPr>
                <w:szCs w:val="22"/>
                <w:lang w:eastAsia="sv-SE"/>
              </w:rPr>
              <w:t>K_offset</w:t>
            </w:r>
            <w:proofErr w:type="spellEnd"/>
            <w:r w:rsidR="005B7637" w:rsidRPr="00EE6E73">
              <w:rPr>
                <w:szCs w:val="22"/>
                <w:lang w:eastAsia="sv-SE"/>
              </w:rPr>
              <w:t xml:space="preserve"> is number of slots for a given subcarrier spacing of 15 kHz. </w:t>
            </w:r>
            <w:r w:rsidR="00771058" w:rsidRPr="00EE6E73">
              <w:rPr>
                <w:szCs w:val="22"/>
                <w:lang w:eastAsia="sv-SE"/>
              </w:rPr>
              <w:t xml:space="preserve">If the field is absent </w:t>
            </w:r>
            <w:r w:rsidR="00771058" w:rsidRPr="00EE6E73">
              <w:rPr>
                <w:rFonts w:eastAsia="DengXian"/>
              </w:rPr>
              <w:t>UE assumes value 0.</w:t>
            </w:r>
          </w:p>
        </w:tc>
      </w:tr>
      <w:tr w:rsidR="004112C8" w:rsidRPr="00EE6E73"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EE6E73" w:rsidRDefault="005B7637" w:rsidP="00771058">
            <w:pPr>
              <w:pStyle w:val="TAL"/>
              <w:rPr>
                <w:b/>
                <w:bCs/>
                <w:i/>
                <w:iCs/>
              </w:rPr>
            </w:pPr>
            <w:proofErr w:type="spellStart"/>
            <w:r w:rsidRPr="00EE6E73">
              <w:rPr>
                <w:b/>
                <w:bCs/>
                <w:i/>
                <w:iCs/>
              </w:rPr>
              <w:t>kmac</w:t>
            </w:r>
            <w:proofErr w:type="spellEnd"/>
          </w:p>
          <w:p w14:paraId="3DF49D39" w14:textId="6868F1C0" w:rsidR="005B7637" w:rsidRPr="00EE6E73" w:rsidRDefault="002D214E" w:rsidP="004720B9">
            <w:pPr>
              <w:pStyle w:val="TAL"/>
              <w:rPr>
                <w:b/>
                <w:bCs/>
                <w:i/>
                <w:iCs/>
                <w:szCs w:val="22"/>
                <w:lang w:eastAsia="sv-SE"/>
              </w:rPr>
            </w:pPr>
            <w:r w:rsidRPr="00EE6E73">
              <w:rPr>
                <w:szCs w:val="22"/>
                <w:lang w:eastAsia="sv-SE"/>
              </w:rPr>
              <w:t>S</w:t>
            </w:r>
            <w:r w:rsidR="005B7637" w:rsidRPr="00EE6E73">
              <w:rPr>
                <w:szCs w:val="22"/>
                <w:lang w:eastAsia="sv-SE"/>
              </w:rPr>
              <w:t xml:space="preserve">cheduling offset provided by network if downlink and uplink frame timing are not aligned at </w:t>
            </w:r>
            <w:proofErr w:type="spellStart"/>
            <w:r w:rsidR="005B7637" w:rsidRPr="00EE6E73">
              <w:rPr>
                <w:szCs w:val="22"/>
                <w:lang w:eastAsia="sv-SE"/>
              </w:rPr>
              <w:t>gNB</w:t>
            </w:r>
            <w:proofErr w:type="spellEnd"/>
            <w:r w:rsidR="005B7637" w:rsidRPr="00EE6E73">
              <w:rPr>
                <w:szCs w:val="22"/>
                <w:lang w:eastAsia="sv-SE"/>
              </w:rPr>
              <w:t xml:space="preserve">. </w:t>
            </w:r>
            <w:r w:rsidR="00771058" w:rsidRPr="00EE6E73">
              <w:rPr>
                <w:szCs w:val="22"/>
                <w:lang w:eastAsia="sv-SE"/>
              </w:rPr>
              <w:t xml:space="preserve">If the field is absent </w:t>
            </w:r>
            <w:r w:rsidR="00771058" w:rsidRPr="00EE6E73">
              <w:rPr>
                <w:rFonts w:eastAsia="DengXian"/>
              </w:rPr>
              <w:t>UE assumes value 0.</w:t>
            </w:r>
            <w:r w:rsidR="005B7637" w:rsidRPr="00EE6E73">
              <w:rPr>
                <w:szCs w:val="22"/>
                <w:lang w:eastAsia="sv-SE"/>
              </w:rPr>
              <w:t xml:space="preserve"> </w:t>
            </w:r>
            <w:r w:rsidR="00915E0C" w:rsidRPr="00EE6E73">
              <w:rPr>
                <w:szCs w:val="22"/>
                <w:lang w:eastAsia="sv-SE"/>
              </w:rPr>
              <w:t>T</w:t>
            </w:r>
            <w:r w:rsidR="005B7637" w:rsidRPr="00EE6E73">
              <w:rPr>
                <w:szCs w:val="22"/>
                <w:lang w:eastAsia="sv-SE"/>
              </w:rPr>
              <w:t xml:space="preserve">he unit of </w:t>
            </w:r>
            <w:proofErr w:type="spellStart"/>
            <w:r w:rsidR="004720B9" w:rsidRPr="00EE6E73">
              <w:rPr>
                <w:i/>
                <w:szCs w:val="22"/>
                <w:lang w:eastAsia="sv-SE"/>
              </w:rPr>
              <w:t>kmac</w:t>
            </w:r>
            <w:proofErr w:type="spellEnd"/>
            <w:r w:rsidR="005B7637" w:rsidRPr="00EE6E73">
              <w:rPr>
                <w:szCs w:val="22"/>
                <w:lang w:eastAsia="sv-SE"/>
              </w:rPr>
              <w:t xml:space="preserve"> is number of slots for a given subcarrier spacing</w:t>
            </w:r>
            <w:r w:rsidR="004720B9" w:rsidRPr="00EE6E73">
              <w:rPr>
                <w:szCs w:val="22"/>
                <w:lang w:eastAsia="sv-SE"/>
              </w:rPr>
              <w:t xml:space="preserve"> of 15 kHz</w:t>
            </w:r>
            <w:r w:rsidR="005B7637" w:rsidRPr="00EE6E73">
              <w:rPr>
                <w:szCs w:val="22"/>
                <w:lang w:eastAsia="sv-SE"/>
              </w:rPr>
              <w:t>.</w:t>
            </w:r>
          </w:p>
        </w:tc>
      </w:tr>
      <w:tr w:rsidR="004112C8" w:rsidRPr="00EE6E73"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EE6E73" w:rsidRDefault="005B7637" w:rsidP="00771058">
            <w:pPr>
              <w:pStyle w:val="TAL"/>
              <w:rPr>
                <w:b/>
                <w:bCs/>
                <w:i/>
                <w:iCs/>
              </w:rPr>
            </w:pPr>
            <w:proofErr w:type="spellStart"/>
            <w:r w:rsidRPr="00EE6E73">
              <w:rPr>
                <w:b/>
                <w:bCs/>
                <w:i/>
                <w:iCs/>
              </w:rPr>
              <w:t>ntn-PolarizationDL</w:t>
            </w:r>
            <w:proofErr w:type="spellEnd"/>
          </w:p>
          <w:p w14:paraId="6479993B" w14:textId="695287FC" w:rsidR="005B7637" w:rsidRPr="00EE6E73" w:rsidRDefault="005B7637" w:rsidP="00771058">
            <w:pPr>
              <w:pStyle w:val="TAL"/>
            </w:pPr>
            <w:r w:rsidRPr="00EE6E73">
              <w:t xml:space="preserve">If present, this parameter indicates polarization information for </w:t>
            </w:r>
            <w:r w:rsidR="001163BA" w:rsidRPr="00EE6E73">
              <w:t>d</w:t>
            </w:r>
            <w:r w:rsidRPr="00EE6E73">
              <w:t>ownlink transmission on service link: including Right hand, Left hand circular polarizations (RHCP, LHCP) and Linear polarization.</w:t>
            </w:r>
          </w:p>
        </w:tc>
      </w:tr>
      <w:tr w:rsidR="004112C8" w:rsidRPr="00EE6E73"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EE6E73" w:rsidRDefault="005B7637" w:rsidP="00771058">
            <w:pPr>
              <w:pStyle w:val="TAL"/>
              <w:rPr>
                <w:b/>
                <w:bCs/>
                <w:i/>
                <w:iCs/>
              </w:rPr>
            </w:pPr>
            <w:proofErr w:type="spellStart"/>
            <w:r w:rsidRPr="00EE6E73">
              <w:rPr>
                <w:b/>
                <w:bCs/>
                <w:i/>
                <w:iCs/>
              </w:rPr>
              <w:t>ntn</w:t>
            </w:r>
            <w:r w:rsidR="00015613" w:rsidRPr="00EE6E73">
              <w:rPr>
                <w:b/>
                <w:bCs/>
                <w:i/>
                <w:iCs/>
              </w:rPr>
              <w:t>-</w:t>
            </w:r>
            <w:r w:rsidRPr="00EE6E73">
              <w:rPr>
                <w:b/>
                <w:bCs/>
                <w:i/>
                <w:iCs/>
              </w:rPr>
              <w:t>PolarizationUL</w:t>
            </w:r>
            <w:proofErr w:type="spellEnd"/>
          </w:p>
          <w:p w14:paraId="2FBD8F51" w14:textId="153D2E70" w:rsidR="005B7637" w:rsidRPr="00EE6E73" w:rsidRDefault="005B7637" w:rsidP="00771058">
            <w:pPr>
              <w:pStyle w:val="TAL"/>
            </w:pPr>
            <w:r w:rsidRPr="00EE6E73">
              <w:t xml:space="preserve">If present, this parameter indicates Polarization information for </w:t>
            </w:r>
            <w:r w:rsidR="00A3134E" w:rsidRPr="00EE6E73">
              <w:t>u</w:t>
            </w:r>
            <w:r w:rsidRPr="00EE6E73">
              <w:t>plink service link.</w:t>
            </w:r>
          </w:p>
          <w:p w14:paraId="162FEEC5" w14:textId="52D2C041" w:rsidR="005B7637" w:rsidRPr="00EE6E73" w:rsidRDefault="005B7637" w:rsidP="00771058">
            <w:pPr>
              <w:pStyle w:val="TAL"/>
            </w:pPr>
            <w:r w:rsidRPr="00EE6E73">
              <w:t xml:space="preserve">If not present and </w:t>
            </w:r>
            <w:proofErr w:type="spellStart"/>
            <w:r w:rsidRPr="00EE6E73">
              <w:t>ntn</w:t>
            </w:r>
            <w:r w:rsidR="001163BA" w:rsidRPr="00EE6E73">
              <w:t>-</w:t>
            </w:r>
            <w:r w:rsidRPr="00EE6E73">
              <w:t>PolarizationDL</w:t>
            </w:r>
            <w:proofErr w:type="spellEnd"/>
            <w:r w:rsidRPr="00EE6E73">
              <w:t xml:space="preserve"> is present, UE assumes </w:t>
            </w:r>
            <w:r w:rsidR="001163BA" w:rsidRPr="00EE6E73">
              <w:t>the</w:t>
            </w:r>
            <w:r w:rsidRPr="00EE6E73">
              <w:t xml:space="preserve"> same polarization for UL and DL.</w:t>
            </w:r>
            <w:r w:rsidR="00B902F2" w:rsidRPr="00EE6E73">
              <w:t xml:space="preserve"> If both </w:t>
            </w:r>
            <w:proofErr w:type="spellStart"/>
            <w:r w:rsidR="00B902F2" w:rsidRPr="00EE6E73">
              <w:rPr>
                <w:i/>
                <w:iCs/>
              </w:rPr>
              <w:t>ntn-PolarizationUL</w:t>
            </w:r>
            <w:proofErr w:type="spellEnd"/>
            <w:r w:rsidR="00B902F2" w:rsidRPr="00EE6E73">
              <w:t xml:space="preserve"> and </w:t>
            </w:r>
            <w:proofErr w:type="spellStart"/>
            <w:r w:rsidR="00B902F2" w:rsidRPr="00EE6E73">
              <w:rPr>
                <w:i/>
                <w:iCs/>
              </w:rPr>
              <w:t>ntn-PolarizationDL</w:t>
            </w:r>
            <w:proofErr w:type="spellEnd"/>
            <w:r w:rsidR="00B902F2" w:rsidRPr="00EE6E73">
              <w:t xml:space="preserve"> are not present, the UE releases any stored value.</w:t>
            </w:r>
          </w:p>
        </w:tc>
      </w:tr>
      <w:tr w:rsidR="004112C8" w:rsidRPr="00EE6E73"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EE6E73" w:rsidRDefault="005B7637" w:rsidP="00771058">
            <w:pPr>
              <w:pStyle w:val="TAL"/>
              <w:rPr>
                <w:b/>
                <w:bCs/>
                <w:i/>
                <w:iCs/>
              </w:rPr>
            </w:pPr>
            <w:proofErr w:type="spellStart"/>
            <w:r w:rsidRPr="00EE6E73">
              <w:rPr>
                <w:b/>
                <w:bCs/>
                <w:i/>
                <w:iCs/>
              </w:rPr>
              <w:t>ntn</w:t>
            </w:r>
            <w:r w:rsidR="00015613" w:rsidRPr="00EE6E73">
              <w:rPr>
                <w:b/>
                <w:bCs/>
                <w:i/>
                <w:iCs/>
              </w:rPr>
              <w:t>-</w:t>
            </w:r>
            <w:r w:rsidRPr="00EE6E73">
              <w:rPr>
                <w:b/>
                <w:bCs/>
                <w:i/>
                <w:iCs/>
              </w:rPr>
              <w:t>UlSyncValidityDuration</w:t>
            </w:r>
            <w:proofErr w:type="spellEnd"/>
          </w:p>
          <w:p w14:paraId="2EE7C8E0" w14:textId="6D8C6BDF" w:rsidR="005B7637" w:rsidRPr="00EE6E73" w:rsidRDefault="005B7637" w:rsidP="00771058">
            <w:pPr>
              <w:pStyle w:val="TAL"/>
            </w:pPr>
            <w:r w:rsidRPr="00EE6E73">
              <w:t xml:space="preserve">A validity duration configured by the network for assistance information (i.e. Serving </w:t>
            </w:r>
            <w:r w:rsidR="001163BA" w:rsidRPr="00EE6E73">
              <w:t xml:space="preserve">and/or neighbour </w:t>
            </w:r>
            <w:r w:rsidRPr="00EE6E73">
              <w:t xml:space="preserve">satellite ephemeris and Common TA parameters) which indicates the maximum time </w:t>
            </w:r>
            <w:r w:rsidR="00A3134E" w:rsidRPr="00EE6E73">
              <w:t xml:space="preserve">duration (from </w:t>
            </w:r>
            <w:proofErr w:type="spellStart"/>
            <w:r w:rsidR="00A3134E" w:rsidRPr="00EE6E73">
              <w:rPr>
                <w:i/>
                <w:iCs/>
              </w:rPr>
              <w:t>epochTime</w:t>
            </w:r>
            <w:proofErr w:type="spellEnd"/>
            <w:r w:rsidR="00A3134E" w:rsidRPr="00EE6E73">
              <w:t xml:space="preserve">) </w:t>
            </w:r>
            <w:r w:rsidRPr="00EE6E73">
              <w:t>during which the UE can apply assistance information without having acquired new assistance information.</w:t>
            </w:r>
          </w:p>
          <w:p w14:paraId="0D11FED6" w14:textId="04A32FF1" w:rsidR="005B7637" w:rsidRPr="00EE6E73" w:rsidRDefault="005B7637" w:rsidP="00771058">
            <w:pPr>
              <w:pStyle w:val="TAL"/>
              <w:rPr>
                <w:b/>
                <w:bCs/>
                <w:i/>
                <w:iCs/>
              </w:rPr>
            </w:pPr>
            <w:r w:rsidRPr="00EE6E73">
              <w:t xml:space="preserve">The unit of </w:t>
            </w:r>
            <w:proofErr w:type="spellStart"/>
            <w:r w:rsidRPr="00EE6E73">
              <w:rPr>
                <w:i/>
                <w:iCs/>
              </w:rPr>
              <w:t>ntn</w:t>
            </w:r>
            <w:r w:rsidR="00015613" w:rsidRPr="00EE6E73">
              <w:rPr>
                <w:i/>
                <w:iCs/>
              </w:rPr>
              <w:t>-</w:t>
            </w:r>
            <w:r w:rsidRPr="00EE6E73">
              <w:rPr>
                <w:i/>
                <w:iCs/>
              </w:rPr>
              <w:t>UlSyncValidityDuration</w:t>
            </w:r>
            <w:proofErr w:type="spellEnd"/>
            <w:r w:rsidRPr="00EE6E73">
              <w:t xml:space="preserve"> is second. </w:t>
            </w:r>
            <w:r w:rsidR="001163BA" w:rsidRPr="00EE6E73">
              <w:t xml:space="preserve">Value </w:t>
            </w:r>
            <w:r w:rsidR="001163BA" w:rsidRPr="00EE6E73">
              <w:rPr>
                <w:i/>
                <w:iCs/>
              </w:rPr>
              <w:t>s5</w:t>
            </w:r>
            <w:r w:rsidR="001163BA" w:rsidRPr="00EE6E73">
              <w:t xml:space="preserve"> corresponds to 5 s, value </w:t>
            </w:r>
            <w:r w:rsidR="001163BA" w:rsidRPr="00EE6E73">
              <w:rPr>
                <w:i/>
                <w:iCs/>
              </w:rPr>
              <w:t>s10</w:t>
            </w:r>
            <w:r w:rsidR="001163BA" w:rsidRPr="00EE6E73">
              <w:t xml:space="preserve"> indicate 10 s and so on. If this field is absent in </w:t>
            </w:r>
            <w:proofErr w:type="spellStart"/>
            <w:r w:rsidR="001163BA" w:rsidRPr="00EE6E73">
              <w:rPr>
                <w:i/>
                <w:iCs/>
              </w:rPr>
              <w:t>ntn</w:t>
            </w:r>
            <w:proofErr w:type="spellEnd"/>
            <w:r w:rsidR="001163BA" w:rsidRPr="00EE6E73">
              <w:rPr>
                <w:i/>
                <w:iCs/>
              </w:rPr>
              <w:t>-Config</w:t>
            </w:r>
            <w:r w:rsidR="001163BA" w:rsidRPr="00EE6E73">
              <w:t xml:space="preserve"> provided via </w:t>
            </w:r>
            <w:r w:rsidR="001163BA" w:rsidRPr="00EE6E73">
              <w:rPr>
                <w:i/>
                <w:iCs/>
              </w:rPr>
              <w:t>NTN-</w:t>
            </w:r>
            <w:proofErr w:type="spellStart"/>
            <w:r w:rsidR="001163BA" w:rsidRPr="00EE6E73">
              <w:rPr>
                <w:i/>
                <w:iCs/>
              </w:rPr>
              <w:t>NeighCellConfig</w:t>
            </w:r>
            <w:proofErr w:type="spellEnd"/>
            <w:r w:rsidR="00915E0C" w:rsidRPr="00EE6E73">
              <w:t xml:space="preserve"> or </w:t>
            </w:r>
            <w:proofErr w:type="spellStart"/>
            <w:r w:rsidR="00915E0C" w:rsidRPr="00EE6E73">
              <w:rPr>
                <w:i/>
                <w:iCs/>
              </w:rPr>
              <w:t>SatSwitchWithReSync</w:t>
            </w:r>
            <w:proofErr w:type="spellEnd"/>
            <w:r w:rsidR="00DD3D7C" w:rsidRPr="00EE6E73">
              <w:rPr>
                <w:i/>
                <w:iCs/>
              </w:rPr>
              <w:t xml:space="preserve"> </w:t>
            </w:r>
            <w:r w:rsidR="00DD3D7C" w:rsidRPr="00EE6E73">
              <w:t>in an NTN cell</w:t>
            </w:r>
            <w:r w:rsidR="0052681B" w:rsidRPr="00EE6E73">
              <w:rPr>
                <w:i/>
                <w:iCs/>
              </w:rPr>
              <w:t>,</w:t>
            </w:r>
            <w:r w:rsidR="001163BA" w:rsidRPr="00EE6E73">
              <w:t xml:space="preserve"> the UE uses validity duration from the serving cell assistance information. </w:t>
            </w:r>
            <w:r w:rsidR="00DD3D7C" w:rsidRPr="00EE6E73">
              <w:t xml:space="preserve">If this field is absent in </w:t>
            </w:r>
            <w:proofErr w:type="spellStart"/>
            <w:r w:rsidR="00DD3D7C" w:rsidRPr="00EE6E73">
              <w:rPr>
                <w:i/>
                <w:iCs/>
              </w:rPr>
              <w:t>ntn</w:t>
            </w:r>
            <w:proofErr w:type="spellEnd"/>
            <w:r w:rsidR="00DD3D7C" w:rsidRPr="00EE6E73">
              <w:rPr>
                <w:i/>
                <w:iCs/>
              </w:rPr>
              <w:t>-Config</w:t>
            </w:r>
            <w:r w:rsidR="00DD3D7C" w:rsidRPr="00EE6E73">
              <w:t xml:space="preserve"> provided via </w:t>
            </w:r>
            <w:r w:rsidR="00DD3D7C" w:rsidRPr="00EE6E73">
              <w:rPr>
                <w:i/>
                <w:iCs/>
              </w:rPr>
              <w:t>NTN-</w:t>
            </w:r>
            <w:proofErr w:type="spellStart"/>
            <w:r w:rsidR="00DD3D7C" w:rsidRPr="00EE6E73">
              <w:rPr>
                <w:i/>
                <w:iCs/>
              </w:rPr>
              <w:t>NeighCellConfig</w:t>
            </w:r>
            <w:proofErr w:type="spellEnd"/>
            <w:r w:rsidR="00DD3D7C" w:rsidRPr="00EE6E73">
              <w:t xml:space="preserve"> in a TN cell, how the UE sets the validity duration is left to UE implementation. </w:t>
            </w:r>
            <w:r w:rsidR="00771058" w:rsidRPr="00EE6E73">
              <w:rPr>
                <w:rFonts w:eastAsia="SimSun"/>
              </w:rPr>
              <w:t xml:space="preserve">This field is excluded when determining changes in system information, i.e. </w:t>
            </w:r>
            <w:r w:rsidR="00771058" w:rsidRPr="00EE6E73">
              <w:rPr>
                <w:lang w:eastAsia="sv-SE"/>
              </w:rPr>
              <w:t xml:space="preserve">changes of </w:t>
            </w:r>
            <w:proofErr w:type="spellStart"/>
            <w:r w:rsidR="00771058" w:rsidRPr="00EE6E73">
              <w:rPr>
                <w:i/>
                <w:lang w:eastAsia="sv-SE"/>
              </w:rPr>
              <w:t>ntn-UlSyncValidityDuration</w:t>
            </w:r>
            <w:proofErr w:type="spellEnd"/>
            <w:r w:rsidR="00771058" w:rsidRPr="00EE6E73">
              <w:rPr>
                <w:lang w:eastAsia="sv-SE"/>
              </w:rPr>
              <w:t xml:space="preserve"> should neither result in system information change notifications nor in a modification of </w:t>
            </w:r>
            <w:proofErr w:type="spellStart"/>
            <w:r w:rsidR="00771058" w:rsidRPr="00EE6E73">
              <w:rPr>
                <w:i/>
                <w:lang w:eastAsia="sv-SE"/>
              </w:rPr>
              <w:t>valueTag</w:t>
            </w:r>
            <w:proofErr w:type="spellEnd"/>
            <w:r w:rsidR="00771058" w:rsidRPr="00EE6E73">
              <w:rPr>
                <w:lang w:eastAsia="sv-SE"/>
              </w:rPr>
              <w:t xml:space="preserve"> in </w:t>
            </w:r>
            <w:r w:rsidR="00771058" w:rsidRPr="00EE6E73">
              <w:rPr>
                <w:i/>
                <w:iCs/>
                <w:lang w:eastAsia="sv-SE"/>
              </w:rPr>
              <w:t>SIB1</w:t>
            </w:r>
            <w:r w:rsidR="00771058" w:rsidRPr="00EE6E73">
              <w:rPr>
                <w:lang w:eastAsia="sv-SE"/>
              </w:rPr>
              <w:t xml:space="preserve">. </w:t>
            </w:r>
            <w:proofErr w:type="spellStart"/>
            <w:r w:rsidR="00771058" w:rsidRPr="00EE6E73">
              <w:rPr>
                <w:i/>
                <w:lang w:eastAsia="sv-SE"/>
              </w:rPr>
              <w:t>ntn-UlSyncValidityDuration</w:t>
            </w:r>
            <w:proofErr w:type="spellEnd"/>
            <w:r w:rsidR="00771058" w:rsidRPr="00EE6E73">
              <w:rPr>
                <w:rFonts w:eastAsia="SimSun"/>
              </w:rPr>
              <w:t xml:space="preserve"> is only updated when at least one of </w:t>
            </w:r>
            <w:proofErr w:type="spellStart"/>
            <w:r w:rsidR="00771058" w:rsidRPr="00EE6E73">
              <w:rPr>
                <w:i/>
              </w:rPr>
              <w:t>epochTime</w:t>
            </w:r>
            <w:proofErr w:type="spellEnd"/>
            <w:r w:rsidR="00771058" w:rsidRPr="00EE6E73">
              <w:rPr>
                <w:rFonts w:eastAsia="SimSun"/>
              </w:rPr>
              <w:t xml:space="preserve">, </w:t>
            </w:r>
            <w:r w:rsidR="00771058" w:rsidRPr="00EE6E73">
              <w:rPr>
                <w:i/>
              </w:rPr>
              <w:t>ta-Info</w:t>
            </w:r>
            <w:r w:rsidR="00771058" w:rsidRPr="00EE6E73">
              <w:rPr>
                <w:rFonts w:eastAsia="SimSun"/>
              </w:rPr>
              <w:t xml:space="preserve">, </w:t>
            </w:r>
            <w:proofErr w:type="spellStart"/>
            <w:r w:rsidR="00771058" w:rsidRPr="00EE6E73">
              <w:rPr>
                <w:i/>
              </w:rPr>
              <w:t>ephemerisInfo</w:t>
            </w:r>
            <w:proofErr w:type="spellEnd"/>
            <w:r w:rsidR="00771058" w:rsidRPr="00EE6E73">
              <w:rPr>
                <w:rFonts w:eastAsia="SimSun"/>
              </w:rPr>
              <w:t xml:space="preserve"> is updated.</w:t>
            </w:r>
          </w:p>
        </w:tc>
      </w:tr>
      <w:tr w:rsidR="004112C8" w:rsidRPr="00EE6E73"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EE6E73" w:rsidRDefault="00015613" w:rsidP="00771058">
            <w:pPr>
              <w:pStyle w:val="TAL"/>
              <w:rPr>
                <w:b/>
                <w:bCs/>
                <w:i/>
                <w:iCs/>
                <w:szCs w:val="22"/>
                <w:lang w:eastAsia="sv-SE"/>
              </w:rPr>
            </w:pPr>
            <w:r w:rsidRPr="00EE6E73">
              <w:rPr>
                <w:b/>
                <w:bCs/>
                <w:i/>
                <w:iCs/>
                <w:szCs w:val="22"/>
                <w:lang w:eastAsia="sv-SE"/>
              </w:rPr>
              <w:t>t</w:t>
            </w:r>
            <w:r w:rsidR="005B7637" w:rsidRPr="00EE6E73">
              <w:rPr>
                <w:b/>
                <w:bCs/>
                <w:i/>
                <w:iCs/>
                <w:szCs w:val="22"/>
                <w:lang w:eastAsia="sv-SE"/>
              </w:rPr>
              <w:t>a-Common</w:t>
            </w:r>
          </w:p>
          <w:p w14:paraId="1FCA5C86" w14:textId="03210F2E" w:rsidR="005B7637" w:rsidRPr="00EE6E73" w:rsidRDefault="0052681B" w:rsidP="00771058">
            <w:pPr>
              <w:pStyle w:val="TAL"/>
              <w:rPr>
                <w:szCs w:val="22"/>
                <w:lang w:eastAsia="sv-SE"/>
              </w:rPr>
            </w:pPr>
            <w:r w:rsidRPr="00EE6E73">
              <w:rPr>
                <w:szCs w:val="22"/>
                <w:lang w:eastAsia="sv-SE"/>
              </w:rPr>
              <w:t>N</w:t>
            </w:r>
            <w:r w:rsidR="005B7637" w:rsidRPr="00EE6E73">
              <w:rPr>
                <w:szCs w:val="22"/>
                <w:lang w:eastAsia="sv-SE"/>
              </w:rPr>
              <w:t xml:space="preserve">etwork-controlled common timing advanced value and it may include any timing offset considered necessary by the network.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with value of 0 is supported. The granularity of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is 4.07</w:t>
            </w:r>
            <w:r w:rsidR="00771058" w:rsidRPr="00EE6E73">
              <w:rPr>
                <w:szCs w:val="22"/>
                <w:lang w:eastAsia="sv-SE"/>
              </w:rPr>
              <w:t>2</w:t>
            </w:r>
            <w:r w:rsidR="005B7637" w:rsidRPr="00EE6E73">
              <w:rPr>
                <w:szCs w:val="22"/>
                <w:lang w:eastAsia="sv-SE"/>
              </w:rPr>
              <w:t xml:space="preserve"> × 10^(-3) </w:t>
            </w:r>
            <w:proofErr w:type="spellStart"/>
            <w:r w:rsidR="005B7637" w:rsidRPr="00EE6E73">
              <w:rPr>
                <w:szCs w:val="22"/>
                <w:lang w:eastAsia="sv-SE"/>
              </w:rPr>
              <w:t>μs</w:t>
            </w:r>
            <w:proofErr w:type="spellEnd"/>
            <w:r w:rsidR="005B7637" w:rsidRPr="00EE6E73">
              <w:rPr>
                <w:szCs w:val="22"/>
                <w:lang w:eastAsia="sv-SE"/>
              </w:rPr>
              <w:t xml:space="preserve">. Values are given in unit of corresponding granularity. This field is excluded when determining changes in system information, i.e. </w:t>
            </w:r>
            <w:r w:rsidR="00771058" w:rsidRPr="00EE6E73">
              <w:rPr>
                <w:lang w:eastAsia="sv-SE"/>
              </w:rPr>
              <w:t xml:space="preserve">changes of </w:t>
            </w:r>
            <w:r w:rsidR="00771058" w:rsidRPr="00EE6E73">
              <w:rPr>
                <w:i/>
                <w:lang w:eastAsia="sv-SE"/>
              </w:rPr>
              <w:t>ta-Common</w:t>
            </w:r>
            <w:r w:rsidR="00771058" w:rsidRPr="00EE6E73">
              <w:rPr>
                <w:lang w:eastAsia="sv-SE"/>
              </w:rPr>
              <w:t xml:space="preserve"> should neither result in system information change notifications nor in a modification of </w:t>
            </w:r>
            <w:proofErr w:type="spellStart"/>
            <w:r w:rsidR="00771058" w:rsidRPr="00EE6E73">
              <w:rPr>
                <w:i/>
                <w:lang w:eastAsia="sv-SE"/>
              </w:rPr>
              <w:t>valueTag</w:t>
            </w:r>
            <w:proofErr w:type="spellEnd"/>
            <w:r w:rsidR="00771058" w:rsidRPr="00EE6E73">
              <w:rPr>
                <w:lang w:eastAsia="sv-SE"/>
              </w:rPr>
              <w:t xml:space="preserve"> in SIB1.</w:t>
            </w:r>
          </w:p>
        </w:tc>
      </w:tr>
      <w:tr w:rsidR="004112C8" w:rsidRPr="00EE6E73"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EE6E73" w:rsidRDefault="005B7637" w:rsidP="00771058">
            <w:pPr>
              <w:pStyle w:val="TAL"/>
              <w:rPr>
                <w:b/>
                <w:bCs/>
                <w:i/>
                <w:iCs/>
              </w:rPr>
            </w:pPr>
            <w:r w:rsidRPr="00EE6E73">
              <w:rPr>
                <w:b/>
                <w:bCs/>
                <w:i/>
                <w:iCs/>
              </w:rPr>
              <w:t>ta</w:t>
            </w:r>
            <w:r w:rsidR="00771058" w:rsidRPr="00EE6E73">
              <w:rPr>
                <w:b/>
                <w:bCs/>
                <w:i/>
                <w:iCs/>
              </w:rPr>
              <w:t>-</w:t>
            </w:r>
            <w:proofErr w:type="spellStart"/>
            <w:r w:rsidRPr="00EE6E73">
              <w:rPr>
                <w:b/>
                <w:bCs/>
                <w:i/>
                <w:iCs/>
              </w:rPr>
              <w:t>CommonDrift</w:t>
            </w:r>
            <w:proofErr w:type="spellEnd"/>
          </w:p>
          <w:p w14:paraId="2BBA6E9B" w14:textId="7F97C245" w:rsidR="005B7637" w:rsidRPr="00EE6E73" w:rsidRDefault="005B7637" w:rsidP="00771058">
            <w:pPr>
              <w:pStyle w:val="TAL"/>
              <w:rPr>
                <w:szCs w:val="22"/>
                <w:lang w:eastAsia="sv-SE"/>
              </w:rPr>
            </w:pPr>
            <w:r w:rsidRPr="00EE6E73">
              <w:rPr>
                <w:szCs w:val="22"/>
                <w:lang w:eastAsia="sv-SE"/>
              </w:rPr>
              <w:t xml:space="preserve">Indicate drift rate of the common TA. The granularity of </w:t>
            </w:r>
            <w:r w:rsidR="001163BA" w:rsidRPr="00EE6E73">
              <w:rPr>
                <w:szCs w:val="22"/>
                <w:lang w:eastAsia="sv-SE"/>
              </w:rPr>
              <w:t>ta-</w:t>
            </w:r>
            <w:proofErr w:type="spellStart"/>
            <w:r w:rsidRPr="00EE6E73">
              <w:rPr>
                <w:szCs w:val="22"/>
                <w:lang w:eastAsia="sv-SE"/>
              </w:rPr>
              <w:t>CommonDrift</w:t>
            </w:r>
            <w:proofErr w:type="spellEnd"/>
            <w:r w:rsidRPr="00EE6E73">
              <w:rPr>
                <w:szCs w:val="22"/>
                <w:lang w:eastAsia="sv-SE"/>
              </w:rPr>
              <w:t xml:space="preserve"> is 0.2 × 10^(-3) </w:t>
            </w:r>
            <w:proofErr w:type="spellStart"/>
            <w:r w:rsidRPr="00EE6E73">
              <w:rPr>
                <w:szCs w:val="22"/>
                <w:lang w:eastAsia="sv-SE"/>
              </w:rPr>
              <w:t>μs⁄s</w:t>
            </w:r>
            <w:proofErr w:type="spellEnd"/>
            <w:r w:rsidR="00A3134E" w:rsidRPr="00EE6E73">
              <w:rPr>
                <w:szCs w:val="22"/>
                <w:lang w:eastAsia="sv-SE"/>
              </w:rPr>
              <w:t>.</w:t>
            </w:r>
            <w:r w:rsidRPr="00EE6E73">
              <w:rPr>
                <w:szCs w:val="22"/>
                <w:lang w:eastAsia="sv-SE"/>
              </w:rPr>
              <w:t xml:space="preserve"> Values are given in unit of corresponding granularity.</w:t>
            </w:r>
            <w:r w:rsidRPr="00EE6E73">
              <w:rPr>
                <w:rFonts w:eastAsia="SimSun"/>
                <w:i/>
              </w:rPr>
              <w:t xml:space="preserve"> </w:t>
            </w:r>
            <w:r w:rsidRPr="00EE6E73">
              <w:rPr>
                <w:rFonts w:eastAsia="SimSun"/>
                <w:iCs/>
              </w:rPr>
              <w:t xml:space="preserve">This field is excluded when determining changes in system information, i.e. </w:t>
            </w:r>
            <w:r w:rsidR="00771058" w:rsidRPr="00EE6E73">
              <w:rPr>
                <w:lang w:eastAsia="sv-SE"/>
              </w:rPr>
              <w:t xml:space="preserve">changes of </w:t>
            </w:r>
            <w:r w:rsidR="00771058" w:rsidRPr="00EE6E73">
              <w:rPr>
                <w:i/>
                <w:lang w:eastAsia="sv-SE"/>
              </w:rPr>
              <w:t>ta-</w:t>
            </w:r>
            <w:proofErr w:type="spellStart"/>
            <w:r w:rsidR="00771058" w:rsidRPr="00EE6E73">
              <w:rPr>
                <w:i/>
                <w:lang w:eastAsia="sv-SE"/>
              </w:rPr>
              <w:t>CommonDrift</w:t>
            </w:r>
            <w:proofErr w:type="spellEnd"/>
            <w:r w:rsidR="00771058" w:rsidRPr="00EE6E73">
              <w:rPr>
                <w:lang w:eastAsia="sv-SE"/>
              </w:rPr>
              <w:t xml:space="preserve"> should neither result in system information change notifications nor in a modification of </w:t>
            </w:r>
            <w:proofErr w:type="spellStart"/>
            <w:r w:rsidR="00771058" w:rsidRPr="00EE6E73">
              <w:rPr>
                <w:i/>
                <w:lang w:eastAsia="sv-SE"/>
              </w:rPr>
              <w:t>valueTag</w:t>
            </w:r>
            <w:proofErr w:type="spellEnd"/>
            <w:r w:rsidR="00771058" w:rsidRPr="00EE6E73">
              <w:rPr>
                <w:lang w:eastAsia="sv-SE"/>
              </w:rPr>
              <w:t xml:space="preserve"> in SIB1.</w:t>
            </w:r>
          </w:p>
        </w:tc>
      </w:tr>
      <w:tr w:rsidR="004112C8" w:rsidRPr="00EE6E73"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EE6E73" w:rsidRDefault="005B7637" w:rsidP="00771058">
            <w:pPr>
              <w:pStyle w:val="TAL"/>
              <w:rPr>
                <w:b/>
                <w:bCs/>
                <w:i/>
                <w:iCs/>
              </w:rPr>
            </w:pPr>
            <w:r w:rsidRPr="00EE6E73">
              <w:rPr>
                <w:b/>
                <w:bCs/>
                <w:i/>
                <w:iCs/>
              </w:rPr>
              <w:t>ta</w:t>
            </w:r>
            <w:r w:rsidR="00771058" w:rsidRPr="00EE6E73">
              <w:rPr>
                <w:b/>
                <w:bCs/>
                <w:i/>
                <w:iCs/>
              </w:rPr>
              <w:t>-</w:t>
            </w:r>
            <w:proofErr w:type="spellStart"/>
            <w:r w:rsidRPr="00EE6E73">
              <w:rPr>
                <w:b/>
                <w:bCs/>
                <w:i/>
                <w:iCs/>
              </w:rPr>
              <w:t>CommonDriftVariant</w:t>
            </w:r>
            <w:proofErr w:type="spellEnd"/>
          </w:p>
          <w:p w14:paraId="2D6E1D39" w14:textId="3696DE5C" w:rsidR="005B7637" w:rsidRPr="00EE6E73" w:rsidRDefault="005B7637" w:rsidP="00771058">
            <w:pPr>
              <w:pStyle w:val="TAL"/>
              <w:rPr>
                <w:szCs w:val="22"/>
                <w:lang w:eastAsia="sv-SE"/>
              </w:rPr>
            </w:pPr>
            <w:r w:rsidRPr="00EE6E73">
              <w:rPr>
                <w:szCs w:val="22"/>
                <w:lang w:eastAsia="sv-SE"/>
              </w:rPr>
              <w:t xml:space="preserve">Indicate drift rate variation of the common TA. The granularity of </w:t>
            </w:r>
            <w:r w:rsidR="001163BA" w:rsidRPr="00EE6E73">
              <w:rPr>
                <w:i/>
                <w:iCs/>
                <w:szCs w:val="22"/>
                <w:lang w:eastAsia="sv-SE"/>
              </w:rPr>
              <w:t>ta-</w:t>
            </w:r>
            <w:proofErr w:type="spellStart"/>
            <w:r w:rsidRPr="00EE6E73">
              <w:rPr>
                <w:i/>
                <w:iCs/>
                <w:szCs w:val="22"/>
                <w:lang w:eastAsia="sv-SE"/>
              </w:rPr>
              <w:t>CommonDriftVaria</w:t>
            </w:r>
            <w:r w:rsidR="00DF1A5D" w:rsidRPr="00EE6E73">
              <w:rPr>
                <w:i/>
                <w:iCs/>
                <w:szCs w:val="22"/>
                <w:lang w:eastAsia="sv-SE"/>
              </w:rPr>
              <w:t>n</w:t>
            </w:r>
            <w:r w:rsidRPr="00EE6E73">
              <w:rPr>
                <w:i/>
                <w:iCs/>
                <w:szCs w:val="22"/>
                <w:lang w:eastAsia="sv-SE"/>
              </w:rPr>
              <w:t>t</w:t>
            </w:r>
            <w:proofErr w:type="spellEnd"/>
            <w:r w:rsidRPr="00EE6E73">
              <w:rPr>
                <w:szCs w:val="22"/>
                <w:lang w:eastAsia="sv-SE"/>
              </w:rPr>
              <w:t xml:space="preserve"> is 0.2×10^(-4) μs⁄s^2. Values are given in unit of corresponding granularity.</w:t>
            </w:r>
            <w:r w:rsidRPr="00EE6E73">
              <w:rPr>
                <w:rFonts w:eastAsia="SimSun"/>
                <w:iCs/>
              </w:rPr>
              <w:t xml:space="preserve"> This field is excluded when determining changes in system information, i.e. </w:t>
            </w:r>
            <w:r w:rsidR="00771058" w:rsidRPr="00EE6E73">
              <w:rPr>
                <w:lang w:eastAsia="sv-SE"/>
              </w:rPr>
              <w:t xml:space="preserve">changes of </w:t>
            </w:r>
            <w:r w:rsidR="00771058" w:rsidRPr="00EE6E73">
              <w:rPr>
                <w:i/>
                <w:lang w:eastAsia="sv-SE"/>
              </w:rPr>
              <w:t>ta-</w:t>
            </w:r>
            <w:proofErr w:type="spellStart"/>
            <w:r w:rsidR="00771058" w:rsidRPr="00EE6E73">
              <w:rPr>
                <w:i/>
                <w:lang w:eastAsia="sv-SE"/>
              </w:rPr>
              <w:t>CommonDriftVariant</w:t>
            </w:r>
            <w:proofErr w:type="spellEnd"/>
            <w:r w:rsidR="00771058" w:rsidRPr="00EE6E73">
              <w:rPr>
                <w:lang w:eastAsia="sv-SE"/>
              </w:rPr>
              <w:t xml:space="preserve"> should neither result in system information change notifications nor in a modification of </w:t>
            </w:r>
            <w:proofErr w:type="spellStart"/>
            <w:r w:rsidR="00771058" w:rsidRPr="00EE6E73">
              <w:rPr>
                <w:i/>
                <w:lang w:eastAsia="sv-SE"/>
              </w:rPr>
              <w:t>valueTag</w:t>
            </w:r>
            <w:proofErr w:type="spellEnd"/>
            <w:r w:rsidR="00771058" w:rsidRPr="00EE6E73">
              <w:rPr>
                <w:lang w:eastAsia="sv-SE"/>
              </w:rPr>
              <w:t xml:space="preserve"> in SIB1.</w:t>
            </w:r>
          </w:p>
        </w:tc>
      </w:tr>
      <w:tr w:rsidR="00F747EB" w:rsidRPr="00EE6E73"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EE6E73" w:rsidRDefault="00771058" w:rsidP="00771058">
            <w:pPr>
              <w:pStyle w:val="TAL"/>
              <w:rPr>
                <w:b/>
                <w:bCs/>
                <w:i/>
                <w:iCs/>
              </w:rPr>
            </w:pPr>
            <w:r w:rsidRPr="00EE6E73">
              <w:rPr>
                <w:b/>
                <w:bCs/>
                <w:i/>
                <w:iCs/>
              </w:rPr>
              <w:lastRenderedPageBreak/>
              <w:t>ta-Report</w:t>
            </w:r>
          </w:p>
          <w:p w14:paraId="5315EEA3" w14:textId="15531C97" w:rsidR="00771058" w:rsidRPr="00EE6E73" w:rsidRDefault="00771058" w:rsidP="00771058">
            <w:pPr>
              <w:pStyle w:val="TAL"/>
              <w:rPr>
                <w:b/>
                <w:bCs/>
                <w:i/>
                <w:iCs/>
              </w:rPr>
            </w:pPr>
            <w:r w:rsidRPr="00EE6E73">
              <w:t xml:space="preserve">When this field is included in </w:t>
            </w:r>
            <w:r w:rsidRPr="00EE6E73">
              <w:rPr>
                <w:i/>
                <w:iCs/>
              </w:rPr>
              <w:t>SIB19</w:t>
            </w:r>
            <w:r w:rsidRPr="00EE6E73">
              <w:t xml:space="preserve">, it indicates reporting </w:t>
            </w:r>
            <w:r w:rsidR="001163BA" w:rsidRPr="00EE6E73">
              <w:t xml:space="preserve">of timing advanced </w:t>
            </w:r>
            <w:r w:rsidRPr="00EE6E73">
              <w:t xml:space="preserve">is enabled during </w:t>
            </w:r>
            <w:r w:rsidRPr="00EE6E73">
              <w:rPr>
                <w:rFonts w:eastAsia="Malgun Gothic"/>
                <w:lang w:eastAsia="ko-KR"/>
              </w:rPr>
              <w:t>Random Access due to</w:t>
            </w:r>
            <w:r w:rsidRPr="00EE6E73">
              <w:t xml:space="preserve"> RRC connection establishment </w:t>
            </w:r>
            <w:r w:rsidR="001163BA" w:rsidRPr="00EE6E73">
              <w:t xml:space="preserve">or </w:t>
            </w:r>
            <w:r w:rsidRPr="00EE6E73">
              <w:t>RRC connection resume</w:t>
            </w:r>
            <w:r w:rsidR="001163BA" w:rsidRPr="00EE6E73">
              <w:t>, and during RRC connection reestablishment.</w:t>
            </w:r>
            <w:r w:rsidRPr="00EE6E73">
              <w:t xml:space="preserve"> When this field is included in </w:t>
            </w:r>
            <w:proofErr w:type="spellStart"/>
            <w:r w:rsidRPr="00EE6E73">
              <w:rPr>
                <w:rFonts w:eastAsia="MS Mincho"/>
                <w:bCs/>
                <w:i/>
                <w:iCs/>
                <w:szCs w:val="24"/>
                <w:lang w:eastAsia="en-GB"/>
              </w:rPr>
              <w:t>ServingCellConfigCommon</w:t>
            </w:r>
            <w:proofErr w:type="spellEnd"/>
            <w:r w:rsidRPr="00EE6E73">
              <w:t xml:space="preserve"> within dedicated signalling, it indicates TA reporting is enabled during </w:t>
            </w:r>
            <w:r w:rsidRPr="00EE6E73">
              <w:rPr>
                <w:rFonts w:eastAsia="DengXian"/>
              </w:rPr>
              <w:t>reconfiguration with sync</w:t>
            </w:r>
            <w:r w:rsidRPr="00EE6E73">
              <w:t xml:space="preserve"> (see TS 38.321 [3], clause </w:t>
            </w:r>
            <w:r w:rsidR="001163BA" w:rsidRPr="00EE6E73">
              <w:t>5.4.8</w:t>
            </w:r>
            <w:r w:rsidRPr="00EE6E73">
              <w:t>).</w:t>
            </w:r>
          </w:p>
        </w:tc>
      </w:tr>
    </w:tbl>
    <w:p w14:paraId="5B71C7ED" w14:textId="77777777" w:rsidR="001163BA" w:rsidRPr="00EE6E73"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EE6E73" w:rsidRDefault="001163BA"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EE6E73" w:rsidRDefault="001163BA" w:rsidP="0071565C">
            <w:pPr>
              <w:pStyle w:val="TAH"/>
              <w:rPr>
                <w:szCs w:val="22"/>
                <w:lang w:eastAsia="sv-SE"/>
              </w:rPr>
            </w:pPr>
            <w:r w:rsidRPr="00EE6E73">
              <w:rPr>
                <w:szCs w:val="22"/>
                <w:lang w:eastAsia="sv-SE"/>
              </w:rPr>
              <w:t>Explanation</w:t>
            </w:r>
          </w:p>
        </w:tc>
      </w:tr>
      <w:tr w:rsidR="001163BA" w:rsidRPr="00EE6E73"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EE6E73" w:rsidRDefault="001163BA" w:rsidP="0071565C">
            <w:pPr>
              <w:pStyle w:val="TAL"/>
              <w:rPr>
                <w:i/>
                <w:szCs w:val="22"/>
                <w:lang w:eastAsia="sv-SE"/>
              </w:rPr>
            </w:pPr>
            <w:r w:rsidRPr="00EE6E73">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EE6E73" w:rsidRDefault="001163BA" w:rsidP="0071565C">
            <w:pPr>
              <w:pStyle w:val="TAL"/>
              <w:rPr>
                <w:szCs w:val="22"/>
                <w:lang w:eastAsia="sv-SE"/>
              </w:rPr>
            </w:pPr>
            <w:r w:rsidRPr="00EE6E73">
              <w:rPr>
                <w:szCs w:val="22"/>
                <w:lang w:eastAsia="sv-SE"/>
              </w:rPr>
              <w:t xml:space="preserve">The field is mandatory present for the serving cell in </w:t>
            </w:r>
            <w:r w:rsidRPr="00EE6E73">
              <w:rPr>
                <w:i/>
                <w:iCs/>
                <w:szCs w:val="22"/>
                <w:lang w:eastAsia="sv-SE"/>
              </w:rPr>
              <w:t>SIB19</w:t>
            </w:r>
            <w:r w:rsidRPr="00EE6E73">
              <w:rPr>
                <w:szCs w:val="22"/>
                <w:lang w:eastAsia="sv-SE"/>
              </w:rPr>
              <w:t>. The field is optionally present, Need R, otherwise.</w:t>
            </w:r>
          </w:p>
        </w:tc>
      </w:tr>
    </w:tbl>
    <w:p w14:paraId="7EBA06BF" w14:textId="77777777" w:rsidR="005B7637" w:rsidRPr="00EE6E73" w:rsidRDefault="005B7637" w:rsidP="00394471"/>
    <w:p w14:paraId="5B135E43" w14:textId="77777777" w:rsidR="00394471" w:rsidRPr="00EE6E73" w:rsidRDefault="00394471" w:rsidP="00394471">
      <w:pPr>
        <w:pStyle w:val="Heading4"/>
      </w:pPr>
      <w:bookmarkStart w:id="4918" w:name="_Toc60777286"/>
      <w:bookmarkStart w:id="4919" w:name="_Toc193446282"/>
      <w:bookmarkStart w:id="4920" w:name="_Toc193452087"/>
      <w:bookmarkStart w:id="4921" w:name="_Toc193463359"/>
      <w:bookmarkStart w:id="4922" w:name="_Toc201295646"/>
      <w:bookmarkStart w:id="4923" w:name="MCCQCTEMPBM_00000366"/>
      <w:r w:rsidRPr="00EE6E73">
        <w:t>–</w:t>
      </w:r>
      <w:r w:rsidRPr="00EE6E73">
        <w:tab/>
      </w:r>
      <w:r w:rsidRPr="00EE6E73">
        <w:rPr>
          <w:i/>
        </w:rPr>
        <w:t>NZP-CSI-RS-Resource</w:t>
      </w:r>
      <w:bookmarkEnd w:id="4918"/>
      <w:bookmarkEnd w:id="4919"/>
      <w:bookmarkEnd w:id="4920"/>
      <w:bookmarkEnd w:id="4921"/>
      <w:bookmarkEnd w:id="4922"/>
    </w:p>
    <w:bookmarkEnd w:id="4923"/>
    <w:p w14:paraId="1114283A" w14:textId="77777777" w:rsidR="00394471" w:rsidRPr="00EE6E73" w:rsidRDefault="00394471" w:rsidP="00394471">
      <w:r w:rsidRPr="00EE6E73">
        <w:t xml:space="preserve">The IE </w:t>
      </w:r>
      <w:r w:rsidRPr="00EE6E73">
        <w:rPr>
          <w:i/>
        </w:rPr>
        <w:t>NZP-CSI-RS-Resource</w:t>
      </w:r>
      <w:r w:rsidRPr="00EE6E73">
        <w:t xml:space="preserve"> is used to configure Non-Zero-Power (NZP) CSI-RS transmitted in the cell where the IE is included, which the UE may be configured to measure on (see TS 38.214 [19], clause 5.2.2.3.1). </w:t>
      </w:r>
      <w:r w:rsidRPr="00EE6E73">
        <w:rPr>
          <w:szCs w:val="22"/>
        </w:rPr>
        <w:t xml:space="preserve">A change of configuration between periodic, semi-persistent or aperiodic for an </w:t>
      </w:r>
      <w:r w:rsidRPr="00EE6E73">
        <w:rPr>
          <w:i/>
        </w:rPr>
        <w:t>NZP-CSI-RS-Resource</w:t>
      </w:r>
      <w:r w:rsidRPr="00EE6E73">
        <w:rPr>
          <w:szCs w:val="22"/>
        </w:rPr>
        <w:t xml:space="preserve"> is not supported without a release and add.</w:t>
      </w:r>
    </w:p>
    <w:p w14:paraId="4D580486" w14:textId="77777777" w:rsidR="00394471" w:rsidRPr="00EE6E73" w:rsidRDefault="00394471" w:rsidP="00394471">
      <w:pPr>
        <w:pStyle w:val="TH"/>
      </w:pPr>
      <w:r w:rsidRPr="00EE6E73">
        <w:rPr>
          <w:i/>
        </w:rPr>
        <w:t>NZP-CSI-RS-Resource</w:t>
      </w:r>
      <w:r w:rsidRPr="00EE6E73">
        <w:t xml:space="preserve"> information element</w:t>
      </w:r>
    </w:p>
    <w:p w14:paraId="44B25F26" w14:textId="77777777" w:rsidR="00394471" w:rsidRPr="00EE6E73" w:rsidRDefault="00394471" w:rsidP="00EE6E73">
      <w:pPr>
        <w:pStyle w:val="PL"/>
        <w:rPr>
          <w:color w:val="808080"/>
        </w:rPr>
      </w:pPr>
      <w:r w:rsidRPr="00EE6E73">
        <w:rPr>
          <w:color w:val="808080"/>
        </w:rPr>
        <w:t>-- ASN1START</w:t>
      </w:r>
    </w:p>
    <w:p w14:paraId="09F8FFD0" w14:textId="77777777" w:rsidR="00394471" w:rsidRPr="00EE6E73" w:rsidRDefault="00394471" w:rsidP="00EE6E73">
      <w:pPr>
        <w:pStyle w:val="PL"/>
        <w:rPr>
          <w:color w:val="808080"/>
        </w:rPr>
      </w:pPr>
      <w:r w:rsidRPr="00EE6E73">
        <w:rPr>
          <w:color w:val="808080"/>
        </w:rPr>
        <w:t>-- TAG-NZP-CSI-RS-RESOURCE-START</w:t>
      </w:r>
    </w:p>
    <w:p w14:paraId="307A7B39" w14:textId="77777777" w:rsidR="00394471" w:rsidRPr="00EE6E73" w:rsidRDefault="00394471" w:rsidP="00EE6E73">
      <w:pPr>
        <w:pStyle w:val="PL"/>
      </w:pPr>
    </w:p>
    <w:p w14:paraId="65D5F712" w14:textId="77777777" w:rsidR="00394471" w:rsidRPr="00EE6E73" w:rsidRDefault="00394471" w:rsidP="00EE6E73">
      <w:pPr>
        <w:pStyle w:val="PL"/>
      </w:pPr>
      <w:r w:rsidRPr="00EE6E73">
        <w:t xml:space="preserve">NZP-CSI-RS-Resource ::=             </w:t>
      </w:r>
      <w:r w:rsidRPr="00EE6E73">
        <w:rPr>
          <w:color w:val="993366"/>
        </w:rPr>
        <w:t>SEQUENCE</w:t>
      </w:r>
      <w:r w:rsidRPr="00EE6E73">
        <w:t xml:space="preserve"> {</w:t>
      </w:r>
    </w:p>
    <w:p w14:paraId="5C7464AC" w14:textId="77777777" w:rsidR="00394471" w:rsidRPr="00EE6E73" w:rsidRDefault="00394471" w:rsidP="00EE6E73">
      <w:pPr>
        <w:pStyle w:val="PL"/>
      </w:pPr>
      <w:r w:rsidRPr="00EE6E73">
        <w:t xml:space="preserve">    </w:t>
      </w:r>
      <w:proofErr w:type="spellStart"/>
      <w:r w:rsidRPr="00EE6E73">
        <w:t>nzp</w:t>
      </w:r>
      <w:proofErr w:type="spellEnd"/>
      <w:r w:rsidRPr="00EE6E73">
        <w:t>-CSI-RS-</w:t>
      </w:r>
      <w:proofErr w:type="spellStart"/>
      <w:r w:rsidRPr="00EE6E73">
        <w:t>ResourceId</w:t>
      </w:r>
      <w:proofErr w:type="spellEnd"/>
      <w:r w:rsidRPr="00EE6E73">
        <w:t xml:space="preserve">               NZP-CSI-RS-</w:t>
      </w:r>
      <w:proofErr w:type="spellStart"/>
      <w:r w:rsidRPr="00EE6E73">
        <w:t>ResourceId</w:t>
      </w:r>
      <w:proofErr w:type="spellEnd"/>
      <w:r w:rsidRPr="00EE6E73">
        <w:t>,</w:t>
      </w:r>
    </w:p>
    <w:p w14:paraId="78471357" w14:textId="77777777" w:rsidR="00394471" w:rsidRPr="00EE6E73" w:rsidRDefault="00394471" w:rsidP="00EE6E73">
      <w:pPr>
        <w:pStyle w:val="PL"/>
      </w:pPr>
      <w:r w:rsidRPr="00EE6E73">
        <w:t xml:space="preserve">    </w:t>
      </w:r>
      <w:proofErr w:type="spellStart"/>
      <w:r w:rsidRPr="00EE6E73">
        <w:t>resourceMapping</w:t>
      </w:r>
      <w:proofErr w:type="spellEnd"/>
      <w:r w:rsidRPr="00EE6E73">
        <w:t xml:space="preserve">                     CSI-RS-</w:t>
      </w:r>
      <w:proofErr w:type="spellStart"/>
      <w:r w:rsidRPr="00EE6E73">
        <w:t>ResourceMapping</w:t>
      </w:r>
      <w:proofErr w:type="spellEnd"/>
      <w:r w:rsidRPr="00EE6E73">
        <w:t>,</w:t>
      </w:r>
    </w:p>
    <w:p w14:paraId="59BDF048" w14:textId="77777777" w:rsidR="00394471" w:rsidRPr="00EE6E73" w:rsidRDefault="00394471" w:rsidP="00EE6E73">
      <w:pPr>
        <w:pStyle w:val="PL"/>
      </w:pPr>
      <w:r w:rsidRPr="00EE6E73">
        <w:t xml:space="preserve">    </w:t>
      </w:r>
      <w:proofErr w:type="spellStart"/>
      <w:r w:rsidRPr="00EE6E73">
        <w:t>powerControlOffset</w:t>
      </w:r>
      <w:proofErr w:type="spellEnd"/>
      <w:r w:rsidRPr="00EE6E73">
        <w:t xml:space="preserve">                  </w:t>
      </w:r>
      <w:r w:rsidRPr="00EE6E73">
        <w:rPr>
          <w:color w:val="993366"/>
        </w:rPr>
        <w:t>INTEGER</w:t>
      </w:r>
      <w:r w:rsidRPr="00EE6E73">
        <w:t xml:space="preserve"> (-8..15),</w:t>
      </w:r>
    </w:p>
    <w:p w14:paraId="66B7E7C6" w14:textId="77777777" w:rsidR="00394471" w:rsidRPr="00EE6E73" w:rsidRDefault="00394471" w:rsidP="00EE6E73">
      <w:pPr>
        <w:pStyle w:val="PL"/>
        <w:rPr>
          <w:color w:val="808080"/>
        </w:rPr>
      </w:pPr>
      <w:r w:rsidRPr="00EE6E73">
        <w:t xml:space="preserve">    </w:t>
      </w:r>
      <w:proofErr w:type="spellStart"/>
      <w:r w:rsidRPr="00EE6E73">
        <w:t>powerControlOffsetSS</w:t>
      </w:r>
      <w:proofErr w:type="spellEnd"/>
      <w:r w:rsidRPr="00EE6E73">
        <w:t xml:space="preserve">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38438D2B" w14:textId="77777777" w:rsidR="00394471" w:rsidRPr="00EE6E73" w:rsidRDefault="00394471" w:rsidP="00EE6E73">
      <w:pPr>
        <w:pStyle w:val="PL"/>
      </w:pPr>
      <w:r w:rsidRPr="00EE6E73">
        <w:t xml:space="preserve">    </w:t>
      </w:r>
      <w:proofErr w:type="spellStart"/>
      <w:r w:rsidRPr="00EE6E73">
        <w:t>scramblingID</w:t>
      </w:r>
      <w:proofErr w:type="spellEnd"/>
      <w:r w:rsidRPr="00EE6E73">
        <w:t xml:space="preserve">                        </w:t>
      </w:r>
      <w:proofErr w:type="spellStart"/>
      <w:r w:rsidRPr="00EE6E73">
        <w:t>ScramblingId</w:t>
      </w:r>
      <w:proofErr w:type="spellEnd"/>
      <w:r w:rsidRPr="00EE6E73">
        <w:t>,</w:t>
      </w:r>
    </w:p>
    <w:p w14:paraId="128B763A" w14:textId="77777777" w:rsidR="00394471" w:rsidRPr="00EE6E73" w:rsidRDefault="00394471" w:rsidP="00EE6E73">
      <w:pPr>
        <w:pStyle w:val="PL"/>
        <w:rPr>
          <w:color w:val="808080"/>
        </w:rPr>
      </w:pPr>
      <w:r w:rsidRPr="00EE6E73">
        <w:t xml:space="preserve">    </w:t>
      </w:r>
      <w:proofErr w:type="spellStart"/>
      <w:r w:rsidRPr="00EE6E73">
        <w:t>periodicityAndOffset</w:t>
      </w:r>
      <w:proofErr w:type="spellEnd"/>
      <w:r w:rsidRPr="00EE6E73">
        <w:t xml:space="preserve">                CSI-</w:t>
      </w:r>
      <w:proofErr w:type="spellStart"/>
      <w:r w:rsidRPr="00EE6E73">
        <w:t>ResourcePeriodicityAndOffset</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PeriodicOrSemiPersistent</w:t>
      </w:r>
      <w:proofErr w:type="spellEnd"/>
    </w:p>
    <w:p w14:paraId="0B434D1D" w14:textId="77777777" w:rsidR="00394471" w:rsidRPr="00EE6E73" w:rsidRDefault="00394471" w:rsidP="00EE6E73">
      <w:pPr>
        <w:pStyle w:val="PL"/>
        <w:rPr>
          <w:color w:val="808080"/>
        </w:rPr>
      </w:pPr>
      <w:r w:rsidRPr="00EE6E73">
        <w:t xml:space="preserve">    </w:t>
      </w:r>
      <w:proofErr w:type="spellStart"/>
      <w:r w:rsidRPr="00EE6E73">
        <w:t>qcl</w:t>
      </w:r>
      <w:proofErr w:type="spellEnd"/>
      <w:r w:rsidRPr="00EE6E73">
        <w:t>-</w:t>
      </w:r>
      <w:proofErr w:type="spellStart"/>
      <w:r w:rsidRPr="00EE6E73">
        <w:t>InfoPeriodicCSI</w:t>
      </w:r>
      <w:proofErr w:type="spellEnd"/>
      <w:r w:rsidRPr="00EE6E73">
        <w:t>-RS              TCI-</w:t>
      </w:r>
      <w:proofErr w:type="spellStart"/>
      <w:r w:rsidRPr="00EE6E73">
        <w:t>StateId</w:t>
      </w:r>
      <w:proofErr w:type="spellEnd"/>
      <w:r w:rsidRPr="00EE6E73">
        <w:t xml:space="preserve">                                     </w:t>
      </w:r>
      <w:r w:rsidRPr="00EE6E73">
        <w:rPr>
          <w:color w:val="993366"/>
        </w:rPr>
        <w:t>OPTIONAL</w:t>
      </w:r>
      <w:r w:rsidRPr="00EE6E73">
        <w:t xml:space="preserve">,   </w:t>
      </w:r>
      <w:r w:rsidRPr="00EE6E73">
        <w:rPr>
          <w:color w:val="808080"/>
        </w:rPr>
        <w:t>-- Cond Periodic</w:t>
      </w:r>
    </w:p>
    <w:p w14:paraId="638521D4" w14:textId="38A451FF" w:rsidR="00D53D7F" w:rsidRPr="00EE6E73" w:rsidRDefault="00394471" w:rsidP="00EE6E73">
      <w:pPr>
        <w:pStyle w:val="PL"/>
      </w:pPr>
      <w:r w:rsidRPr="00EE6E73">
        <w:t xml:space="preserve">    ...</w:t>
      </w:r>
      <w:r w:rsidR="00D53D7F" w:rsidRPr="00EE6E73">
        <w:t>,</w:t>
      </w:r>
    </w:p>
    <w:p w14:paraId="056FAC0B" w14:textId="77777777" w:rsidR="00D53D7F" w:rsidRPr="00EE6E73" w:rsidRDefault="00D53D7F" w:rsidP="00EE6E73">
      <w:pPr>
        <w:pStyle w:val="PL"/>
      </w:pPr>
      <w:r w:rsidRPr="00EE6E73">
        <w:t xml:space="preserve">    [[</w:t>
      </w:r>
    </w:p>
    <w:p w14:paraId="2827D64C" w14:textId="5E99448C" w:rsidR="00D53D7F" w:rsidRPr="00EE6E73" w:rsidRDefault="00D53D7F" w:rsidP="00EE6E73">
      <w:pPr>
        <w:pStyle w:val="PL"/>
        <w:rPr>
          <w:color w:val="808080"/>
        </w:rPr>
      </w:pPr>
      <w:r w:rsidRPr="00EE6E73">
        <w:t xml:space="preserve">    subcarrierSpacing</w:t>
      </w:r>
      <w:r w:rsidR="006A1035" w:rsidRPr="00EE6E73">
        <w:t>-r18</w:t>
      </w:r>
      <w:r w:rsidRPr="00EE6E73">
        <w:t xml:space="preserve">               </w:t>
      </w:r>
      <w:proofErr w:type="spellStart"/>
      <w:r w:rsidRPr="00EE6E73">
        <w:t>SubcarrierSpacing</w:t>
      </w:r>
      <w:proofErr w:type="spellEnd"/>
      <w:r w:rsidRPr="00EE6E73">
        <w:t xml:space="preserve">                               </w:t>
      </w:r>
      <w:r w:rsidRPr="00EE6E73">
        <w:rPr>
          <w:color w:val="993366"/>
        </w:rPr>
        <w:t>OPTIONAL</w:t>
      </w:r>
      <w:r w:rsidRPr="00EE6E73">
        <w:t xml:space="preserve">,   </w:t>
      </w:r>
      <w:r w:rsidRPr="00EE6E73">
        <w:rPr>
          <w:color w:val="808080"/>
        </w:rPr>
        <w:t>-- Cond LTM</w:t>
      </w:r>
    </w:p>
    <w:p w14:paraId="1B54F335" w14:textId="38E7A9F8" w:rsidR="00D53D7F" w:rsidRPr="00EE6E73" w:rsidRDefault="00D53D7F" w:rsidP="00EE6E73">
      <w:pPr>
        <w:pStyle w:val="PL"/>
        <w:rPr>
          <w:color w:val="808080"/>
        </w:rPr>
      </w:pPr>
      <w:r w:rsidRPr="00EE6E73">
        <w:t xml:space="preserve">    absoluteFrequencyPointA</w:t>
      </w:r>
      <w:r w:rsidR="006A1035" w:rsidRPr="00EE6E73">
        <w:t>-r18</w:t>
      </w:r>
      <w:r w:rsidRPr="00EE6E73">
        <w:t xml:space="preserve">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Cond LTM</w:t>
      </w:r>
    </w:p>
    <w:p w14:paraId="25030AAD" w14:textId="2A705348" w:rsidR="00D53D7F" w:rsidRPr="00EE6E73" w:rsidRDefault="00D53D7F" w:rsidP="00EE6E73">
      <w:pPr>
        <w:pStyle w:val="PL"/>
        <w:rPr>
          <w:color w:val="808080"/>
        </w:rPr>
      </w:pPr>
      <w:r w:rsidRPr="00EE6E73">
        <w:t xml:space="preserve">    cyclicPrefix</w:t>
      </w:r>
      <w:r w:rsidR="006A1035" w:rsidRPr="00EE6E73">
        <w:t>-r18</w:t>
      </w:r>
      <w:r w:rsidRPr="00EE6E73">
        <w:t xml:space="preserve">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2FF2144C" w14:textId="00BD6133" w:rsidR="00394471" w:rsidRPr="00EE6E73" w:rsidRDefault="00D53D7F" w:rsidP="00EE6E73">
      <w:pPr>
        <w:pStyle w:val="PL"/>
      </w:pPr>
      <w:r w:rsidRPr="00EE6E73">
        <w:t xml:space="preserve">    ]]</w:t>
      </w:r>
    </w:p>
    <w:p w14:paraId="75017B60" w14:textId="77777777" w:rsidR="00394471" w:rsidRPr="00EE6E73" w:rsidRDefault="00394471" w:rsidP="00EE6E73">
      <w:pPr>
        <w:pStyle w:val="PL"/>
      </w:pPr>
      <w:r w:rsidRPr="00EE6E73">
        <w:t>}</w:t>
      </w:r>
    </w:p>
    <w:p w14:paraId="54E714EC" w14:textId="77777777" w:rsidR="00394471" w:rsidRPr="00EE6E73" w:rsidRDefault="00394471" w:rsidP="00EE6E73">
      <w:pPr>
        <w:pStyle w:val="PL"/>
      </w:pPr>
    </w:p>
    <w:p w14:paraId="401A9619" w14:textId="77777777" w:rsidR="00394471" w:rsidRPr="00EE6E73" w:rsidRDefault="00394471" w:rsidP="00EE6E73">
      <w:pPr>
        <w:pStyle w:val="PL"/>
        <w:rPr>
          <w:color w:val="808080"/>
        </w:rPr>
      </w:pPr>
      <w:r w:rsidRPr="00EE6E73">
        <w:rPr>
          <w:color w:val="808080"/>
        </w:rPr>
        <w:t>-- TAG-NZP-CSI-RS-RESOURCE-STOP</w:t>
      </w:r>
    </w:p>
    <w:p w14:paraId="56FD1A4B" w14:textId="77777777" w:rsidR="00394471" w:rsidRPr="00EE6E73" w:rsidRDefault="00394471" w:rsidP="00EE6E73">
      <w:pPr>
        <w:pStyle w:val="PL"/>
        <w:rPr>
          <w:color w:val="808080"/>
        </w:rPr>
      </w:pPr>
      <w:r w:rsidRPr="00EE6E73">
        <w:rPr>
          <w:color w:val="808080"/>
        </w:rPr>
        <w:t>-- ASN1STOP</w:t>
      </w:r>
    </w:p>
    <w:p w14:paraId="46E6879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 </w:t>
            </w:r>
            <w:r w:rsidRPr="00EE6E73">
              <w:rPr>
                <w:szCs w:val="22"/>
                <w:lang w:eastAsia="sv-SE"/>
              </w:rPr>
              <w:t>field descriptions</w:t>
            </w:r>
          </w:p>
        </w:tc>
      </w:tr>
      <w:tr w:rsidR="004112C8" w:rsidRPr="00EE6E73"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EE6E73" w:rsidRDefault="00394471" w:rsidP="00964CC4">
            <w:pPr>
              <w:pStyle w:val="TAL"/>
              <w:rPr>
                <w:szCs w:val="22"/>
                <w:lang w:eastAsia="sv-SE"/>
              </w:rPr>
            </w:pPr>
            <w:proofErr w:type="spellStart"/>
            <w:r w:rsidRPr="00EE6E73">
              <w:rPr>
                <w:b/>
                <w:i/>
                <w:szCs w:val="22"/>
                <w:lang w:eastAsia="sv-SE"/>
              </w:rPr>
              <w:t>periodicityAndOffset</w:t>
            </w:r>
            <w:proofErr w:type="spellEnd"/>
          </w:p>
          <w:p w14:paraId="7CE14047" w14:textId="77777777" w:rsidR="00394471" w:rsidRPr="00EE6E73" w:rsidRDefault="00394471" w:rsidP="00964CC4">
            <w:pPr>
              <w:pStyle w:val="TAL"/>
              <w:rPr>
                <w:szCs w:val="22"/>
                <w:lang w:eastAsia="sv-SE"/>
              </w:rPr>
            </w:pPr>
            <w:r w:rsidRPr="00EE6E73">
              <w:rPr>
                <w:szCs w:val="22"/>
                <w:lang w:eastAsia="sv-SE"/>
              </w:rPr>
              <w:t xml:space="preserve">Periodicity and slot offset </w:t>
            </w:r>
            <w:r w:rsidRPr="00EE6E73">
              <w:rPr>
                <w:i/>
                <w:szCs w:val="22"/>
                <w:lang w:eastAsia="sv-SE"/>
              </w:rPr>
              <w:t>sl1</w:t>
            </w:r>
            <w:r w:rsidRPr="00EE6E73">
              <w:rPr>
                <w:szCs w:val="22"/>
                <w:lang w:eastAsia="sv-SE"/>
              </w:rPr>
              <w:t xml:space="preserve"> corresponds to a periodicity of 1 slot, </w:t>
            </w:r>
            <w:r w:rsidRPr="00EE6E73">
              <w:rPr>
                <w:i/>
                <w:szCs w:val="22"/>
                <w:lang w:eastAsia="sv-SE"/>
              </w:rPr>
              <w:t>sl2</w:t>
            </w:r>
            <w:r w:rsidRPr="00EE6E73">
              <w:rPr>
                <w:szCs w:val="22"/>
                <w:lang w:eastAsia="sv-SE"/>
              </w:rPr>
              <w:t xml:space="preserve"> to a periodicity of two slots, and so on. The corresponding offset is also given in number of slots (see TS 38.214 [19], clause 5.2.2.3.1). Network always configures</w:t>
            </w:r>
            <w:r w:rsidRPr="00EE6E73">
              <w:rPr>
                <w:lang w:eastAsia="sv-SE"/>
              </w:rPr>
              <w:t xml:space="preserve"> the UE with a value for</w:t>
            </w:r>
            <w:r w:rsidRPr="00EE6E73">
              <w:rPr>
                <w:szCs w:val="22"/>
                <w:lang w:eastAsia="sv-SE"/>
              </w:rPr>
              <w:t xml:space="preserve"> this field for periodic and semi-persistent </w:t>
            </w:r>
            <w:r w:rsidRPr="00EE6E73">
              <w:rPr>
                <w:lang w:eastAsia="sv-SE"/>
              </w:rPr>
              <w:t>NZP-CSI-RS-Resource</w:t>
            </w:r>
            <w:r w:rsidRPr="00EE6E73">
              <w:rPr>
                <w:szCs w:val="22"/>
                <w:lang w:eastAsia="sv-SE"/>
              </w:rPr>
              <w:t xml:space="preserve"> (as indicated in </w:t>
            </w:r>
            <w:r w:rsidRPr="00EE6E73">
              <w:rPr>
                <w:i/>
                <w:szCs w:val="22"/>
                <w:lang w:eastAsia="sv-SE"/>
              </w:rPr>
              <w:t>CSI-</w:t>
            </w:r>
            <w:proofErr w:type="spellStart"/>
            <w:r w:rsidRPr="00EE6E73">
              <w:rPr>
                <w:i/>
                <w:szCs w:val="22"/>
                <w:lang w:eastAsia="sv-SE"/>
              </w:rPr>
              <w:t>ResourceConfig</w:t>
            </w:r>
            <w:proofErr w:type="spellEnd"/>
            <w:r w:rsidRPr="00EE6E73">
              <w:rPr>
                <w:szCs w:val="22"/>
                <w:lang w:eastAsia="sv-SE"/>
              </w:rPr>
              <w:t>).</w:t>
            </w:r>
          </w:p>
        </w:tc>
      </w:tr>
      <w:tr w:rsidR="004112C8" w:rsidRPr="00EE6E73"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EE6E73" w:rsidRDefault="00394471" w:rsidP="00964CC4">
            <w:pPr>
              <w:pStyle w:val="TAL"/>
              <w:rPr>
                <w:szCs w:val="22"/>
                <w:lang w:eastAsia="sv-SE"/>
              </w:rPr>
            </w:pPr>
            <w:proofErr w:type="spellStart"/>
            <w:r w:rsidRPr="00EE6E73">
              <w:rPr>
                <w:b/>
                <w:i/>
                <w:szCs w:val="22"/>
                <w:lang w:eastAsia="sv-SE"/>
              </w:rPr>
              <w:t>powerControlOffset</w:t>
            </w:r>
            <w:proofErr w:type="spellEnd"/>
          </w:p>
          <w:p w14:paraId="02F3737E" w14:textId="223510C2" w:rsidR="00394471" w:rsidRPr="00EE6E73" w:rsidRDefault="00394471" w:rsidP="00964CC4">
            <w:pPr>
              <w:pStyle w:val="TAL"/>
              <w:rPr>
                <w:szCs w:val="22"/>
                <w:lang w:eastAsia="sv-SE"/>
              </w:rPr>
            </w:pPr>
            <w:r w:rsidRPr="00EE6E73">
              <w:rPr>
                <w:szCs w:val="22"/>
                <w:lang w:eastAsia="sv-SE"/>
              </w:rPr>
              <w:t xml:space="preserve">Power offset of PDSCH </w:t>
            </w:r>
            <w:r w:rsidR="00924FB2" w:rsidRPr="00EE6E73">
              <w:rPr>
                <w:szCs w:val="22"/>
              </w:rPr>
              <w:t>EP</w:t>
            </w:r>
            <w:r w:rsidRPr="00EE6E73">
              <w:rPr>
                <w:szCs w:val="22"/>
                <w:lang w:eastAsia="sv-SE"/>
              </w:rPr>
              <w:t xml:space="preserve">RE to NZP CSI-RS </w:t>
            </w:r>
            <w:r w:rsidR="00924FB2" w:rsidRPr="00EE6E73">
              <w:rPr>
                <w:szCs w:val="22"/>
              </w:rPr>
              <w:t>EP</w:t>
            </w:r>
            <w:r w:rsidRPr="00EE6E73">
              <w:rPr>
                <w:szCs w:val="22"/>
                <w:lang w:eastAsia="sv-SE"/>
              </w:rPr>
              <w:t>RE. Value in dB (see TS 38.214 [19], clauses 5.2.2.3.1 and 4.1).</w:t>
            </w:r>
            <w:r w:rsidR="00D53D7F" w:rsidRPr="00EE6E73">
              <w:rPr>
                <w:szCs w:val="22"/>
                <w:lang w:eastAsia="sv-SE"/>
              </w:rPr>
              <w:t xml:space="preserve"> The UE shall ignore this field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EE6E73" w:rsidRDefault="00394471" w:rsidP="00964CC4">
            <w:pPr>
              <w:pStyle w:val="TAL"/>
              <w:rPr>
                <w:szCs w:val="22"/>
                <w:lang w:eastAsia="sv-SE"/>
              </w:rPr>
            </w:pPr>
            <w:proofErr w:type="spellStart"/>
            <w:r w:rsidRPr="00EE6E73">
              <w:rPr>
                <w:b/>
                <w:i/>
                <w:szCs w:val="22"/>
                <w:lang w:eastAsia="sv-SE"/>
              </w:rPr>
              <w:t>powerControlOffsetSS</w:t>
            </w:r>
            <w:proofErr w:type="spellEnd"/>
          </w:p>
          <w:p w14:paraId="61A0387A" w14:textId="102BDAFD" w:rsidR="00394471" w:rsidRPr="00EE6E73" w:rsidRDefault="00394471" w:rsidP="00964CC4">
            <w:pPr>
              <w:pStyle w:val="TAL"/>
              <w:rPr>
                <w:szCs w:val="22"/>
                <w:lang w:eastAsia="sv-SE"/>
              </w:rPr>
            </w:pPr>
            <w:r w:rsidRPr="00EE6E73">
              <w:rPr>
                <w:szCs w:val="22"/>
                <w:lang w:eastAsia="sv-SE"/>
              </w:rPr>
              <w:t xml:space="preserve">Power offset of NZP CSI-RS </w:t>
            </w:r>
            <w:r w:rsidR="00924FB2" w:rsidRPr="00EE6E73">
              <w:rPr>
                <w:szCs w:val="22"/>
              </w:rPr>
              <w:t>EP</w:t>
            </w:r>
            <w:r w:rsidRPr="00EE6E73">
              <w:rPr>
                <w:szCs w:val="22"/>
                <w:lang w:eastAsia="sv-SE"/>
              </w:rPr>
              <w:t>RE to SS</w:t>
            </w:r>
            <w:r w:rsidR="00924FB2" w:rsidRPr="00EE6E73">
              <w:rPr>
                <w:szCs w:val="22"/>
              </w:rPr>
              <w:t>/PBCH block</w:t>
            </w:r>
            <w:r w:rsidRPr="00EE6E73">
              <w:rPr>
                <w:szCs w:val="22"/>
                <w:lang w:eastAsia="sv-SE"/>
              </w:rPr>
              <w:t xml:space="preserve"> </w:t>
            </w:r>
            <w:r w:rsidR="00924FB2" w:rsidRPr="00EE6E73">
              <w:rPr>
                <w:szCs w:val="22"/>
              </w:rPr>
              <w:t>EP</w:t>
            </w:r>
            <w:r w:rsidRPr="00EE6E73">
              <w:rPr>
                <w:szCs w:val="22"/>
                <w:lang w:eastAsia="sv-SE"/>
              </w:rPr>
              <w:t>RE. Value in dB (see TS 38.214 [19], clause 5.2.2.3.1).</w:t>
            </w:r>
          </w:p>
        </w:tc>
      </w:tr>
      <w:tr w:rsidR="004112C8" w:rsidRPr="00EE6E73"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EE6E73" w:rsidRDefault="00394471" w:rsidP="00964CC4">
            <w:pPr>
              <w:pStyle w:val="TAL"/>
              <w:rPr>
                <w:szCs w:val="22"/>
                <w:lang w:eastAsia="sv-SE"/>
              </w:rPr>
            </w:pPr>
            <w:proofErr w:type="spellStart"/>
            <w:r w:rsidRPr="00EE6E73">
              <w:rPr>
                <w:b/>
                <w:i/>
                <w:szCs w:val="22"/>
                <w:lang w:eastAsia="sv-SE"/>
              </w:rPr>
              <w:t>qcl</w:t>
            </w:r>
            <w:proofErr w:type="spellEnd"/>
            <w:r w:rsidRPr="00EE6E73">
              <w:rPr>
                <w:b/>
                <w:i/>
                <w:szCs w:val="22"/>
                <w:lang w:eastAsia="sv-SE"/>
              </w:rPr>
              <w:t>-</w:t>
            </w:r>
            <w:proofErr w:type="spellStart"/>
            <w:r w:rsidRPr="00EE6E73">
              <w:rPr>
                <w:b/>
                <w:i/>
                <w:szCs w:val="22"/>
                <w:lang w:eastAsia="sv-SE"/>
              </w:rPr>
              <w:t>InfoPeriodicCSI</w:t>
            </w:r>
            <w:proofErr w:type="spellEnd"/>
            <w:r w:rsidRPr="00EE6E73">
              <w:rPr>
                <w:b/>
                <w:i/>
                <w:szCs w:val="22"/>
                <w:lang w:eastAsia="sv-SE"/>
              </w:rPr>
              <w:t>-RS</w:t>
            </w:r>
          </w:p>
          <w:p w14:paraId="29F8C247" w14:textId="456BE8C4" w:rsidR="00394471" w:rsidRPr="00EE6E73" w:rsidRDefault="00394471" w:rsidP="00964CC4">
            <w:pPr>
              <w:pStyle w:val="TAL"/>
              <w:rPr>
                <w:szCs w:val="22"/>
                <w:lang w:eastAsia="sv-SE"/>
              </w:rPr>
            </w:pPr>
            <w:r w:rsidRPr="00EE6E73">
              <w:rPr>
                <w:szCs w:val="22"/>
                <w:lang w:eastAsia="sv-SE"/>
              </w:rPr>
              <w:t xml:space="preserve">For a target periodic CSI-RS, contains a reference to one </w:t>
            </w:r>
            <w:r w:rsidRPr="00EE6E73">
              <w:rPr>
                <w:i/>
                <w:szCs w:val="22"/>
                <w:lang w:eastAsia="sv-SE"/>
              </w:rPr>
              <w:t xml:space="preserve">TCI-State </w:t>
            </w:r>
            <w:r w:rsidRPr="00EE6E73">
              <w:rPr>
                <w:szCs w:val="22"/>
                <w:lang w:eastAsia="sv-SE"/>
              </w:rPr>
              <w:t xml:space="preserve">in TCI-States for providing the QCL source and QCL type. For periodic CSI-RS, the source can be SSB or another periodic-CSI-RS. Refers to the </w:t>
            </w:r>
            <w:r w:rsidRPr="00EE6E73">
              <w:rPr>
                <w:i/>
                <w:szCs w:val="22"/>
                <w:lang w:eastAsia="sv-SE"/>
              </w:rPr>
              <w:t>TCI-State</w:t>
            </w:r>
            <w:r w:rsidR="00651368" w:rsidRPr="00EE6E73">
              <w:rPr>
                <w:i/>
                <w:szCs w:val="22"/>
                <w:lang w:eastAsia="sv-SE"/>
              </w:rPr>
              <w:t xml:space="preserve"> </w:t>
            </w:r>
            <w:r w:rsidR="00651368" w:rsidRPr="00EE6E73">
              <w:rPr>
                <w:iCs/>
                <w:szCs w:val="22"/>
                <w:lang w:eastAsia="sv-SE"/>
              </w:rPr>
              <w:t xml:space="preserve">or </w:t>
            </w:r>
            <w:r w:rsidR="00634EC2" w:rsidRPr="00EE6E73">
              <w:rPr>
                <w:i/>
                <w:szCs w:val="22"/>
                <w:lang w:eastAsia="sv-SE"/>
              </w:rPr>
              <w:t>dl-</w:t>
            </w:r>
            <w:proofErr w:type="spellStart"/>
            <w:r w:rsidR="00F35EF5" w:rsidRPr="00EE6E73">
              <w:rPr>
                <w:i/>
                <w:szCs w:val="22"/>
                <w:lang w:eastAsia="sv-SE"/>
              </w:rPr>
              <w:t>O</w:t>
            </w:r>
            <w:r w:rsidR="00634EC2" w:rsidRPr="00EE6E73">
              <w:rPr>
                <w:i/>
                <w:szCs w:val="22"/>
                <w:lang w:eastAsia="sv-SE"/>
              </w:rPr>
              <w:t>rJoint</w:t>
            </w:r>
            <w:proofErr w:type="spellEnd"/>
            <w:r w:rsidR="00651368" w:rsidRPr="00EE6E73">
              <w:rPr>
                <w:i/>
                <w:szCs w:val="22"/>
                <w:lang w:eastAsia="sv-SE"/>
              </w:rPr>
              <w:t>-TCI</w:t>
            </w:r>
            <w:r w:rsidR="00634EC2" w:rsidRPr="00EE6E73">
              <w:rPr>
                <w:i/>
                <w:szCs w:val="22"/>
                <w:lang w:eastAsia="sv-SE"/>
              </w:rPr>
              <w:t>-</w:t>
            </w:r>
            <w:r w:rsidR="00651368" w:rsidRPr="00EE6E73">
              <w:rPr>
                <w:i/>
                <w:szCs w:val="22"/>
                <w:lang w:eastAsia="sv-SE"/>
              </w:rPr>
              <w:t>State</w:t>
            </w:r>
            <w:r w:rsidRPr="00EE6E73">
              <w:rPr>
                <w:i/>
                <w:szCs w:val="22"/>
                <w:lang w:eastAsia="sv-SE"/>
              </w:rPr>
              <w:t xml:space="preserve"> </w:t>
            </w:r>
            <w:r w:rsidRPr="00EE6E73">
              <w:rPr>
                <w:szCs w:val="22"/>
                <w:lang w:eastAsia="sv-SE"/>
              </w:rPr>
              <w:t xml:space="preserve">which has this value for </w:t>
            </w:r>
            <w:proofErr w:type="spellStart"/>
            <w:r w:rsidRPr="00EE6E73">
              <w:rPr>
                <w:i/>
                <w:szCs w:val="22"/>
                <w:lang w:eastAsia="sv-SE"/>
              </w:rPr>
              <w:t>tci-StateId</w:t>
            </w:r>
            <w:proofErr w:type="spellEnd"/>
            <w:r w:rsidRPr="00EE6E73">
              <w:rPr>
                <w:szCs w:val="22"/>
                <w:lang w:eastAsia="sv-SE"/>
              </w:rPr>
              <w:t xml:space="preserve"> and is defined in </w:t>
            </w:r>
            <w:proofErr w:type="spellStart"/>
            <w:r w:rsidRPr="00EE6E73">
              <w:rPr>
                <w:i/>
                <w:szCs w:val="22"/>
                <w:lang w:eastAsia="sv-SE"/>
              </w:rPr>
              <w:t>tci-StatesToAddModList</w:t>
            </w:r>
            <w:proofErr w:type="spellEnd"/>
            <w:r w:rsidRPr="00EE6E73">
              <w:rPr>
                <w:szCs w:val="22"/>
                <w:lang w:eastAsia="sv-SE"/>
              </w:rPr>
              <w:t xml:space="preserve"> </w:t>
            </w:r>
            <w:r w:rsidR="00651368" w:rsidRPr="00EE6E73">
              <w:rPr>
                <w:szCs w:val="22"/>
                <w:lang w:eastAsia="sv-SE"/>
              </w:rPr>
              <w:t xml:space="preserve">or in </w:t>
            </w:r>
            <w:r w:rsidR="00753A67" w:rsidRPr="00EE6E73">
              <w:rPr>
                <w:i/>
                <w:iCs/>
                <w:szCs w:val="22"/>
                <w:lang w:eastAsia="sv-SE"/>
              </w:rPr>
              <w:t>dl-</w:t>
            </w:r>
            <w:proofErr w:type="spellStart"/>
            <w:r w:rsidR="00753A67" w:rsidRPr="00EE6E73">
              <w:rPr>
                <w:i/>
                <w:iCs/>
                <w:szCs w:val="22"/>
                <w:lang w:eastAsia="sv-SE"/>
              </w:rPr>
              <w:t>OrJointTCI</w:t>
            </w:r>
            <w:proofErr w:type="spellEnd"/>
            <w:r w:rsidR="00753A67" w:rsidRPr="00EE6E73">
              <w:rPr>
                <w:i/>
                <w:iCs/>
                <w:szCs w:val="22"/>
                <w:lang w:eastAsia="sv-SE"/>
              </w:rPr>
              <w:t>-</w:t>
            </w:r>
            <w:proofErr w:type="spellStart"/>
            <w:r w:rsidR="00753A67" w:rsidRPr="00EE6E73">
              <w:rPr>
                <w:i/>
                <w:iCs/>
                <w:szCs w:val="22"/>
                <w:lang w:eastAsia="sv-SE"/>
              </w:rPr>
              <w:t>StateList</w:t>
            </w:r>
            <w:proofErr w:type="spellEnd"/>
            <w:r w:rsidR="00651368" w:rsidRPr="00EE6E73">
              <w:rPr>
                <w:szCs w:val="22"/>
                <w:lang w:eastAsia="sv-SE"/>
              </w:rPr>
              <w:t xml:space="preserve"> </w:t>
            </w:r>
            <w:r w:rsidRPr="00EE6E73">
              <w:rPr>
                <w:szCs w:val="22"/>
                <w:lang w:eastAsia="sv-SE"/>
              </w:rPr>
              <w:t xml:space="preserve">in the </w:t>
            </w:r>
            <w:r w:rsidRPr="00EE6E73">
              <w:rPr>
                <w:i/>
                <w:szCs w:val="22"/>
                <w:lang w:eastAsia="sv-SE"/>
              </w:rPr>
              <w:t>PDSCH-Config</w:t>
            </w:r>
            <w:r w:rsidRPr="00EE6E73">
              <w:rPr>
                <w:szCs w:val="22"/>
                <w:lang w:eastAsia="sv-SE"/>
              </w:rPr>
              <w:t xml:space="preserve"> included in the </w:t>
            </w:r>
            <w:r w:rsidRPr="00EE6E73">
              <w:rPr>
                <w:i/>
                <w:szCs w:val="22"/>
                <w:lang w:eastAsia="sv-SE"/>
              </w:rPr>
              <w:t>BWP-Downlink</w:t>
            </w:r>
            <w:r w:rsidRPr="00EE6E73">
              <w:rPr>
                <w:szCs w:val="22"/>
                <w:lang w:eastAsia="sv-SE"/>
              </w:rPr>
              <w:t xml:space="preserve"> corresponding to the serving cell and to the DL BWP to which the resource belongs to (see TS 38.214 [19], clause 5.2.2.3.1).</w:t>
            </w:r>
            <w:r w:rsidR="00D53D7F" w:rsidRPr="00EE6E73">
              <w:rPr>
                <w:szCs w:val="22"/>
                <w:lang w:eastAsia="sv-SE"/>
              </w:rPr>
              <w:t xml:space="preserve">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 it refers to the TCI state identifier in </w:t>
            </w:r>
            <w:proofErr w:type="spellStart"/>
            <w:r w:rsidR="00D53D7F" w:rsidRPr="00EE6E73">
              <w:rPr>
                <w:i/>
                <w:iCs/>
              </w:rPr>
              <w:t>CandidateTCI</w:t>
            </w:r>
            <w:proofErr w:type="spellEnd"/>
            <w:r w:rsidR="00D53D7F" w:rsidRPr="00EE6E73">
              <w:rPr>
                <w:i/>
                <w:iCs/>
              </w:rPr>
              <w:t>-State</w:t>
            </w:r>
            <w:r w:rsidR="00D53D7F" w:rsidRPr="00EE6E73">
              <w:t xml:space="preserve"> and is defined in </w:t>
            </w:r>
            <w:proofErr w:type="spellStart"/>
            <w:r w:rsidR="00D53D7F" w:rsidRPr="00EE6E73">
              <w:rPr>
                <w:i/>
                <w:iCs/>
              </w:rPr>
              <w:t>ltm</w:t>
            </w:r>
            <w:proofErr w:type="spellEnd"/>
            <w:r w:rsidR="00D53D7F" w:rsidRPr="00EE6E73">
              <w:rPr>
                <w:i/>
                <w:iCs/>
              </w:rPr>
              <w:t>-DL-</w:t>
            </w:r>
            <w:proofErr w:type="spellStart"/>
            <w:r w:rsidR="00D53D7F" w:rsidRPr="00EE6E73">
              <w:rPr>
                <w:i/>
                <w:iCs/>
              </w:rPr>
              <w:t>OrJointTCI</w:t>
            </w:r>
            <w:proofErr w:type="spellEnd"/>
            <w:r w:rsidR="00D53D7F" w:rsidRPr="00EE6E73">
              <w:rPr>
                <w:i/>
                <w:iCs/>
              </w:rPr>
              <w:t>-</w:t>
            </w:r>
            <w:proofErr w:type="spellStart"/>
            <w:r w:rsidR="00D53D7F" w:rsidRPr="00EE6E73">
              <w:rPr>
                <w:i/>
                <w:iCs/>
              </w:rPr>
              <w:t>StateToAddModList</w:t>
            </w:r>
            <w:proofErr w:type="spellEnd"/>
            <w:r w:rsidR="00D53D7F" w:rsidRPr="00EE6E73">
              <w:t xml:space="preserve"> within the </w:t>
            </w:r>
            <w:r w:rsidR="00D53D7F" w:rsidRPr="00EE6E73">
              <w:rPr>
                <w:i/>
                <w:iCs/>
              </w:rPr>
              <w:t>LTM-Candidate</w:t>
            </w:r>
            <w:r w:rsidR="00D53D7F" w:rsidRPr="00EE6E73">
              <w:t xml:space="preserve"> IE.</w:t>
            </w:r>
          </w:p>
        </w:tc>
      </w:tr>
      <w:tr w:rsidR="004112C8" w:rsidRPr="00EE6E73"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EE6E73" w:rsidRDefault="00394471" w:rsidP="00964CC4">
            <w:pPr>
              <w:pStyle w:val="TAL"/>
              <w:rPr>
                <w:szCs w:val="22"/>
                <w:lang w:eastAsia="sv-SE"/>
              </w:rPr>
            </w:pPr>
            <w:proofErr w:type="spellStart"/>
            <w:r w:rsidRPr="00EE6E73">
              <w:rPr>
                <w:b/>
                <w:i/>
                <w:szCs w:val="22"/>
                <w:lang w:eastAsia="sv-SE"/>
              </w:rPr>
              <w:t>resourceMapping</w:t>
            </w:r>
            <w:proofErr w:type="spellEnd"/>
          </w:p>
          <w:p w14:paraId="58DB3A58" w14:textId="77777777" w:rsidR="00394471" w:rsidRPr="00EE6E73" w:rsidRDefault="00394471" w:rsidP="00964CC4">
            <w:pPr>
              <w:pStyle w:val="TAL"/>
              <w:rPr>
                <w:szCs w:val="22"/>
                <w:lang w:eastAsia="sv-SE"/>
              </w:rPr>
            </w:pPr>
            <w:r w:rsidRPr="00EE6E73">
              <w:rPr>
                <w:szCs w:val="22"/>
                <w:lang w:eastAsia="sv-SE"/>
              </w:rPr>
              <w:t>OFDM symbol location(s) in a slot and subcarrier occupancy in a PRB of the CSI-RS resource.</w:t>
            </w:r>
          </w:p>
        </w:tc>
      </w:tr>
      <w:tr w:rsidR="00394471" w:rsidRPr="00EE6E73"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EE6E73" w:rsidRDefault="00394471" w:rsidP="00964CC4">
            <w:pPr>
              <w:pStyle w:val="TAL"/>
              <w:rPr>
                <w:szCs w:val="22"/>
                <w:lang w:eastAsia="sv-SE"/>
              </w:rPr>
            </w:pPr>
            <w:proofErr w:type="spellStart"/>
            <w:r w:rsidRPr="00EE6E73">
              <w:rPr>
                <w:b/>
                <w:i/>
                <w:szCs w:val="22"/>
                <w:lang w:eastAsia="sv-SE"/>
              </w:rPr>
              <w:t>scramblingID</w:t>
            </w:r>
            <w:proofErr w:type="spellEnd"/>
          </w:p>
          <w:p w14:paraId="0A47E2D8" w14:textId="77777777" w:rsidR="00394471" w:rsidRPr="00EE6E73" w:rsidRDefault="00394471" w:rsidP="00964CC4">
            <w:pPr>
              <w:pStyle w:val="TAL"/>
              <w:rPr>
                <w:szCs w:val="22"/>
                <w:lang w:eastAsia="sv-SE"/>
              </w:rPr>
            </w:pPr>
            <w:r w:rsidRPr="00EE6E73">
              <w:rPr>
                <w:szCs w:val="22"/>
                <w:lang w:eastAsia="sv-SE"/>
              </w:rPr>
              <w:t>Scrambling ID (see TS 38.214 [19], clause 5.2.2.3.1).</w:t>
            </w:r>
          </w:p>
        </w:tc>
      </w:tr>
    </w:tbl>
    <w:p w14:paraId="6B5E2B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EE6E73" w:rsidRDefault="00394471" w:rsidP="00964CC4">
            <w:pPr>
              <w:pStyle w:val="TAH"/>
              <w:rPr>
                <w:noProof/>
                <w:szCs w:val="22"/>
                <w:lang w:eastAsia="sv-SE"/>
              </w:rPr>
            </w:pPr>
            <w:r w:rsidRPr="00EE6E73">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EE6E73" w:rsidRDefault="00394471" w:rsidP="00964CC4">
            <w:pPr>
              <w:pStyle w:val="TAH"/>
              <w:rPr>
                <w:noProof/>
                <w:szCs w:val="22"/>
                <w:lang w:eastAsia="sv-SE"/>
              </w:rPr>
            </w:pPr>
            <w:r w:rsidRPr="00EE6E73">
              <w:rPr>
                <w:noProof/>
                <w:szCs w:val="22"/>
                <w:lang w:eastAsia="sv-SE"/>
              </w:rPr>
              <w:t>Explanation</w:t>
            </w:r>
          </w:p>
        </w:tc>
      </w:tr>
      <w:tr w:rsidR="004112C8" w:rsidRPr="00EE6E73"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EE6E73" w:rsidRDefault="00D53D7F" w:rsidP="00B4120F">
            <w:pPr>
              <w:pStyle w:val="TAL"/>
              <w:rPr>
                <w:noProof/>
                <w:lang w:eastAsia="sv-SE"/>
              </w:rPr>
            </w:pPr>
            <w:r w:rsidRPr="00EE6E73">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EE6E73" w:rsidRDefault="00D53D7F" w:rsidP="00B4120F">
            <w:pPr>
              <w:pStyle w:val="TAL"/>
              <w:rPr>
                <w:noProof/>
                <w:lang w:eastAsia="sv-SE"/>
              </w:rPr>
            </w:pPr>
            <w:r w:rsidRPr="00EE6E73">
              <w:rPr>
                <w:szCs w:val="22"/>
                <w:lang w:eastAsia="sv-SE"/>
              </w:rPr>
              <w:t>The field is optionally present</w:t>
            </w:r>
            <w:r w:rsidR="005915A8"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r w:rsidR="004112C8" w:rsidRPr="00EE6E73"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EE6E73" w:rsidRDefault="00394471" w:rsidP="00964CC4">
            <w:pPr>
              <w:pStyle w:val="TAL"/>
              <w:rPr>
                <w:i/>
                <w:noProof/>
                <w:szCs w:val="22"/>
                <w:lang w:eastAsia="sv-SE"/>
              </w:rPr>
            </w:pPr>
            <w:r w:rsidRPr="00EE6E73">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r w:rsidR="00394471" w:rsidRPr="00EE6E73"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EE6E73" w:rsidRDefault="00394471" w:rsidP="00964CC4">
            <w:pPr>
              <w:pStyle w:val="TAL"/>
              <w:rPr>
                <w:i/>
                <w:noProof/>
                <w:szCs w:val="22"/>
                <w:lang w:eastAsia="sv-SE"/>
              </w:rPr>
            </w:pPr>
            <w:r w:rsidRPr="00EE6E73">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and semi-persistent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bl>
    <w:p w14:paraId="460EE16B" w14:textId="77777777" w:rsidR="00394471" w:rsidRPr="00EE6E73" w:rsidRDefault="00394471" w:rsidP="00394471"/>
    <w:p w14:paraId="43EA990B" w14:textId="77777777" w:rsidR="00394471" w:rsidRPr="00EE6E73" w:rsidRDefault="00394471" w:rsidP="00394471">
      <w:pPr>
        <w:pStyle w:val="Heading4"/>
      </w:pPr>
      <w:bookmarkStart w:id="4924" w:name="_Toc60777287"/>
      <w:bookmarkStart w:id="4925" w:name="_Toc193446283"/>
      <w:bookmarkStart w:id="4926" w:name="_Toc193452088"/>
      <w:bookmarkStart w:id="4927" w:name="_Toc193463360"/>
      <w:bookmarkStart w:id="4928" w:name="_Toc201295647"/>
      <w:bookmarkStart w:id="4929" w:name="MCCQCTEMPBM_00000367"/>
      <w:r w:rsidRPr="00EE6E73">
        <w:t>–</w:t>
      </w:r>
      <w:r w:rsidRPr="00EE6E73">
        <w:tab/>
      </w:r>
      <w:r w:rsidRPr="00EE6E73">
        <w:rPr>
          <w:i/>
        </w:rPr>
        <w:t>NZP-CSI-RS-</w:t>
      </w:r>
      <w:proofErr w:type="spellStart"/>
      <w:r w:rsidRPr="00EE6E73">
        <w:rPr>
          <w:i/>
        </w:rPr>
        <w:t>ResourceId</w:t>
      </w:r>
      <w:bookmarkEnd w:id="4924"/>
      <w:bookmarkEnd w:id="4925"/>
      <w:bookmarkEnd w:id="4926"/>
      <w:bookmarkEnd w:id="4927"/>
      <w:bookmarkEnd w:id="4928"/>
      <w:proofErr w:type="spellEnd"/>
    </w:p>
    <w:bookmarkEnd w:id="4929"/>
    <w:p w14:paraId="19FE064D" w14:textId="77777777" w:rsidR="00394471" w:rsidRPr="00EE6E73" w:rsidRDefault="00394471" w:rsidP="00394471">
      <w:r w:rsidRPr="00EE6E73">
        <w:t xml:space="preserve">The IE </w:t>
      </w:r>
      <w:r w:rsidRPr="00EE6E73">
        <w:rPr>
          <w:i/>
        </w:rPr>
        <w:t>NZP-CSI-RS-</w:t>
      </w:r>
      <w:proofErr w:type="spellStart"/>
      <w:r w:rsidRPr="00EE6E73">
        <w:rPr>
          <w:i/>
        </w:rPr>
        <w:t>ResourceId</w:t>
      </w:r>
      <w:proofErr w:type="spellEnd"/>
      <w:r w:rsidRPr="00EE6E73">
        <w:t xml:space="preserve"> is used to identify one NZP-CSI-RS-Resource.</w:t>
      </w:r>
    </w:p>
    <w:p w14:paraId="41448081" w14:textId="77777777" w:rsidR="00394471" w:rsidRPr="00EE6E73" w:rsidRDefault="00394471" w:rsidP="00394471">
      <w:pPr>
        <w:pStyle w:val="TH"/>
      </w:pPr>
      <w:r w:rsidRPr="00EE6E73">
        <w:rPr>
          <w:i/>
        </w:rPr>
        <w:t>NZP-CSI-RS-</w:t>
      </w:r>
      <w:proofErr w:type="spellStart"/>
      <w:r w:rsidRPr="00EE6E73">
        <w:rPr>
          <w:i/>
        </w:rPr>
        <w:t>ResourceId</w:t>
      </w:r>
      <w:proofErr w:type="spellEnd"/>
      <w:r w:rsidRPr="00EE6E73">
        <w:t xml:space="preserve"> information element</w:t>
      </w:r>
    </w:p>
    <w:p w14:paraId="7C02A81B" w14:textId="77777777" w:rsidR="00394471" w:rsidRPr="00EE6E73" w:rsidRDefault="00394471" w:rsidP="00EE6E73">
      <w:pPr>
        <w:pStyle w:val="PL"/>
        <w:rPr>
          <w:color w:val="808080"/>
        </w:rPr>
      </w:pPr>
      <w:r w:rsidRPr="00EE6E73">
        <w:rPr>
          <w:color w:val="808080"/>
        </w:rPr>
        <w:t>-- ASN1START</w:t>
      </w:r>
    </w:p>
    <w:p w14:paraId="0CF80C72" w14:textId="77777777" w:rsidR="00394471" w:rsidRPr="00EE6E73" w:rsidRDefault="00394471" w:rsidP="00EE6E73">
      <w:pPr>
        <w:pStyle w:val="PL"/>
        <w:rPr>
          <w:color w:val="808080"/>
        </w:rPr>
      </w:pPr>
      <w:r w:rsidRPr="00EE6E73">
        <w:rPr>
          <w:color w:val="808080"/>
        </w:rPr>
        <w:t>-- TAG-NZP-CSI-RS-RESOURCEID-START</w:t>
      </w:r>
    </w:p>
    <w:p w14:paraId="230235FA" w14:textId="77777777" w:rsidR="00394471" w:rsidRPr="00EE6E73" w:rsidRDefault="00394471" w:rsidP="00EE6E73">
      <w:pPr>
        <w:pStyle w:val="PL"/>
      </w:pPr>
    </w:p>
    <w:p w14:paraId="26DD7304" w14:textId="77777777" w:rsidR="00394471" w:rsidRPr="00EE6E73" w:rsidRDefault="00394471" w:rsidP="00EE6E73">
      <w:pPr>
        <w:pStyle w:val="PL"/>
      </w:pPr>
      <w:r w:rsidRPr="00EE6E73">
        <w:t>NZP-CSI-RS-</w:t>
      </w:r>
      <w:proofErr w:type="spellStart"/>
      <w:r w:rsidRPr="00EE6E73">
        <w:t>ResourceId</w:t>
      </w:r>
      <w:proofErr w:type="spellEnd"/>
      <w:r w:rsidRPr="00EE6E73">
        <w:t xml:space="preserve"> ::=           </w:t>
      </w:r>
      <w:r w:rsidRPr="00EE6E73">
        <w:rPr>
          <w:color w:val="993366"/>
        </w:rPr>
        <w:t>INTEGER</w:t>
      </w:r>
      <w:r w:rsidRPr="00EE6E73">
        <w:t xml:space="preserve"> (0..maxNrofNZP-CSI-RS-Resources-1)</w:t>
      </w:r>
    </w:p>
    <w:p w14:paraId="189226F7" w14:textId="77777777" w:rsidR="00394471" w:rsidRPr="00EE6E73" w:rsidRDefault="00394471" w:rsidP="00EE6E73">
      <w:pPr>
        <w:pStyle w:val="PL"/>
      </w:pPr>
    </w:p>
    <w:p w14:paraId="39ED8249" w14:textId="77777777" w:rsidR="00394471" w:rsidRPr="00EE6E73" w:rsidRDefault="00394471" w:rsidP="00EE6E73">
      <w:pPr>
        <w:pStyle w:val="PL"/>
        <w:rPr>
          <w:color w:val="808080"/>
        </w:rPr>
      </w:pPr>
      <w:r w:rsidRPr="00EE6E73">
        <w:rPr>
          <w:color w:val="808080"/>
        </w:rPr>
        <w:t>-- TAG-NZP-CSI-RS-RESOURCEID-STOP</w:t>
      </w:r>
    </w:p>
    <w:p w14:paraId="67ABF8F8" w14:textId="77777777" w:rsidR="00394471" w:rsidRPr="00EE6E73" w:rsidRDefault="00394471" w:rsidP="00EE6E73">
      <w:pPr>
        <w:pStyle w:val="PL"/>
        <w:rPr>
          <w:color w:val="808080"/>
        </w:rPr>
      </w:pPr>
      <w:r w:rsidRPr="00EE6E73">
        <w:rPr>
          <w:color w:val="808080"/>
        </w:rPr>
        <w:t>-- ASN1STOP</w:t>
      </w:r>
    </w:p>
    <w:p w14:paraId="4B7B22C0" w14:textId="77777777" w:rsidR="00394471" w:rsidRPr="00EE6E73" w:rsidRDefault="00394471" w:rsidP="00394471"/>
    <w:p w14:paraId="4DF105BA" w14:textId="77777777" w:rsidR="00394471" w:rsidRPr="00EE6E73" w:rsidRDefault="00394471" w:rsidP="00394471">
      <w:pPr>
        <w:pStyle w:val="Heading4"/>
      </w:pPr>
      <w:bookmarkStart w:id="4930" w:name="_Toc60777288"/>
      <w:bookmarkStart w:id="4931" w:name="_Toc193446284"/>
      <w:bookmarkStart w:id="4932" w:name="_Toc193452089"/>
      <w:bookmarkStart w:id="4933" w:name="_Toc193463361"/>
      <w:bookmarkStart w:id="4934" w:name="_Toc201295648"/>
      <w:bookmarkStart w:id="4935" w:name="MCCQCTEMPBM_00000368"/>
      <w:r w:rsidRPr="00EE6E73">
        <w:lastRenderedPageBreak/>
        <w:t>–</w:t>
      </w:r>
      <w:r w:rsidRPr="00EE6E73">
        <w:tab/>
      </w:r>
      <w:r w:rsidRPr="00EE6E73">
        <w:rPr>
          <w:i/>
        </w:rPr>
        <w:t>NZP-CSI-RS-</w:t>
      </w:r>
      <w:proofErr w:type="spellStart"/>
      <w:r w:rsidRPr="00EE6E73">
        <w:rPr>
          <w:i/>
        </w:rPr>
        <w:t>ResourceSet</w:t>
      </w:r>
      <w:bookmarkEnd w:id="4930"/>
      <w:bookmarkEnd w:id="4931"/>
      <w:bookmarkEnd w:id="4932"/>
      <w:bookmarkEnd w:id="4933"/>
      <w:bookmarkEnd w:id="4934"/>
      <w:proofErr w:type="spellEnd"/>
    </w:p>
    <w:bookmarkEnd w:id="4935"/>
    <w:p w14:paraId="32759294" w14:textId="77777777" w:rsidR="00394471" w:rsidRPr="00EE6E73" w:rsidRDefault="00394471" w:rsidP="00394471">
      <w:r w:rsidRPr="00EE6E73">
        <w:t xml:space="preserve">The IE </w:t>
      </w:r>
      <w:r w:rsidRPr="00EE6E73">
        <w:rPr>
          <w:i/>
        </w:rPr>
        <w:t>NZP-CSI-RS-</w:t>
      </w:r>
      <w:proofErr w:type="spellStart"/>
      <w:r w:rsidRPr="00EE6E73">
        <w:rPr>
          <w:i/>
        </w:rPr>
        <w:t>ResourceSet</w:t>
      </w:r>
      <w:proofErr w:type="spellEnd"/>
      <w:r w:rsidRPr="00EE6E73">
        <w:t xml:space="preserve"> is a set of Non-Zero-Power (NZP) CSI-RS resources (their IDs) and set-specific parameters.</w:t>
      </w:r>
    </w:p>
    <w:p w14:paraId="638501B8" w14:textId="77777777" w:rsidR="00394471" w:rsidRPr="00EE6E73" w:rsidRDefault="00394471" w:rsidP="00394471">
      <w:pPr>
        <w:pStyle w:val="TH"/>
      </w:pPr>
      <w:r w:rsidRPr="00EE6E73">
        <w:rPr>
          <w:i/>
        </w:rPr>
        <w:t>NZP-CSI-RS-</w:t>
      </w:r>
      <w:proofErr w:type="spellStart"/>
      <w:r w:rsidRPr="00EE6E73">
        <w:rPr>
          <w:i/>
        </w:rPr>
        <w:t>ResourceSet</w:t>
      </w:r>
      <w:proofErr w:type="spellEnd"/>
      <w:r w:rsidRPr="00EE6E73">
        <w:t xml:space="preserve"> information element</w:t>
      </w:r>
    </w:p>
    <w:p w14:paraId="009FD467" w14:textId="77777777" w:rsidR="00394471" w:rsidRPr="00EE6E73" w:rsidRDefault="00394471" w:rsidP="00EE6E73">
      <w:pPr>
        <w:pStyle w:val="PL"/>
        <w:rPr>
          <w:color w:val="808080"/>
        </w:rPr>
      </w:pPr>
      <w:r w:rsidRPr="00EE6E73">
        <w:rPr>
          <w:color w:val="808080"/>
        </w:rPr>
        <w:t>-- ASN1START</w:t>
      </w:r>
    </w:p>
    <w:p w14:paraId="0EA41DC1" w14:textId="77777777" w:rsidR="00394471" w:rsidRPr="00EE6E73" w:rsidRDefault="00394471" w:rsidP="00EE6E73">
      <w:pPr>
        <w:pStyle w:val="PL"/>
        <w:rPr>
          <w:color w:val="808080"/>
        </w:rPr>
      </w:pPr>
      <w:r w:rsidRPr="00EE6E73">
        <w:rPr>
          <w:color w:val="808080"/>
        </w:rPr>
        <w:t>-- TAG-NZP-CSI-RS-RESOURCESET-START</w:t>
      </w:r>
    </w:p>
    <w:p w14:paraId="11C442C8" w14:textId="77777777" w:rsidR="00CF2FD1" w:rsidRPr="00EE6E73" w:rsidRDefault="00CF2FD1" w:rsidP="00EE6E73">
      <w:pPr>
        <w:pStyle w:val="PL"/>
      </w:pPr>
    </w:p>
    <w:p w14:paraId="491640A4" w14:textId="521F31BF" w:rsidR="00394471" w:rsidRPr="00EE6E73" w:rsidRDefault="00394471" w:rsidP="00EE6E73">
      <w:pPr>
        <w:pStyle w:val="PL"/>
      </w:pPr>
      <w:r w:rsidRPr="00EE6E73">
        <w:t>NZP-CSI-RS-</w:t>
      </w:r>
      <w:proofErr w:type="spellStart"/>
      <w:r w:rsidRPr="00EE6E73">
        <w:t>ResourceSet</w:t>
      </w:r>
      <w:proofErr w:type="spellEnd"/>
      <w:r w:rsidRPr="00EE6E73">
        <w:t xml:space="preserve"> ::=          </w:t>
      </w:r>
      <w:r w:rsidRPr="00EE6E73">
        <w:rPr>
          <w:color w:val="993366"/>
        </w:rPr>
        <w:t>SEQUENCE</w:t>
      </w:r>
      <w:r w:rsidRPr="00EE6E73">
        <w:t xml:space="preserve"> {</w:t>
      </w:r>
    </w:p>
    <w:p w14:paraId="75BABC83" w14:textId="77777777" w:rsidR="00394471" w:rsidRPr="00EE6E73" w:rsidRDefault="00394471" w:rsidP="00EE6E73">
      <w:pPr>
        <w:pStyle w:val="PL"/>
      </w:pPr>
      <w:r w:rsidRPr="00EE6E73">
        <w:t xml:space="preserve">    </w:t>
      </w:r>
      <w:proofErr w:type="spellStart"/>
      <w:r w:rsidRPr="00EE6E73">
        <w:t>nzp</w:t>
      </w:r>
      <w:proofErr w:type="spellEnd"/>
      <w:r w:rsidRPr="00EE6E73">
        <w:t>-CSI-</w:t>
      </w:r>
      <w:proofErr w:type="spellStart"/>
      <w:r w:rsidRPr="00EE6E73">
        <w:t>ResourceSetId</w:t>
      </w:r>
      <w:proofErr w:type="spellEnd"/>
      <w:r w:rsidRPr="00EE6E73">
        <w:t xml:space="preserve">               NZP-CSI-RS-</w:t>
      </w:r>
      <w:proofErr w:type="spellStart"/>
      <w:r w:rsidRPr="00EE6E73">
        <w:t>ResourceSetId</w:t>
      </w:r>
      <w:proofErr w:type="spellEnd"/>
      <w:r w:rsidRPr="00EE6E73">
        <w:t>,</w:t>
      </w:r>
    </w:p>
    <w:p w14:paraId="17DEE986" w14:textId="77777777" w:rsidR="00394471" w:rsidRPr="00EE6E73" w:rsidRDefault="00394471" w:rsidP="00EE6E73">
      <w:pPr>
        <w:pStyle w:val="PL"/>
      </w:pPr>
      <w:r w:rsidRPr="00EE6E73">
        <w:t xml:space="preserve">    </w:t>
      </w:r>
      <w:proofErr w:type="spellStart"/>
      <w:r w:rsidRPr="00EE6E73">
        <w:t>nzp</w:t>
      </w:r>
      <w:proofErr w:type="spellEnd"/>
      <w:r w:rsidRPr="00EE6E73">
        <w:t xml:space="preserve">-CSI-RS-Resources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w:t>
      </w:r>
      <w:proofErr w:type="spellStart"/>
      <w:r w:rsidRPr="00EE6E73">
        <w:t>ResourceId</w:t>
      </w:r>
      <w:proofErr w:type="spellEnd"/>
      <w:r w:rsidRPr="00EE6E73">
        <w:t>,</w:t>
      </w:r>
    </w:p>
    <w:p w14:paraId="5DB17DF0" w14:textId="77777777" w:rsidR="00394471" w:rsidRPr="00EE6E73" w:rsidRDefault="00394471" w:rsidP="00EE6E73">
      <w:pPr>
        <w:pStyle w:val="PL"/>
        <w:rPr>
          <w:color w:val="808080"/>
        </w:rPr>
      </w:pPr>
      <w:r w:rsidRPr="00EE6E73">
        <w:t xml:space="preserve">    repetition                          </w:t>
      </w:r>
      <w:r w:rsidRPr="00EE6E73">
        <w:rPr>
          <w:color w:val="993366"/>
        </w:rPr>
        <w:t>ENUMERATED</w:t>
      </w:r>
      <w:r w:rsidRPr="00EE6E73">
        <w:t xml:space="preserve"> { on, off }                                                  </w:t>
      </w:r>
      <w:r w:rsidRPr="00EE6E73">
        <w:rPr>
          <w:color w:val="993366"/>
        </w:rPr>
        <w:t>OPTIONAL</w:t>
      </w:r>
      <w:r w:rsidRPr="00EE6E73">
        <w:t xml:space="preserve">,   </w:t>
      </w:r>
      <w:r w:rsidRPr="00EE6E73">
        <w:rPr>
          <w:color w:val="808080"/>
        </w:rPr>
        <w:t>-- Need S</w:t>
      </w:r>
    </w:p>
    <w:p w14:paraId="7D394C3B" w14:textId="77777777" w:rsidR="00394471" w:rsidRPr="00EE6E73" w:rsidRDefault="00394471" w:rsidP="00EE6E73">
      <w:pPr>
        <w:pStyle w:val="PL"/>
        <w:rPr>
          <w:color w:val="808080"/>
        </w:rPr>
      </w:pPr>
      <w:r w:rsidRPr="00EE6E73">
        <w:t xml:space="preserve">    </w:t>
      </w:r>
      <w:proofErr w:type="spellStart"/>
      <w:r w:rsidRPr="00EE6E73">
        <w:t>aperiodicTriggeringOffset</w:t>
      </w:r>
      <w:proofErr w:type="spellEnd"/>
      <w:r w:rsidRPr="00EE6E73">
        <w:t xml:space="preserve">           </w:t>
      </w:r>
      <w:r w:rsidRPr="00EE6E73">
        <w:rPr>
          <w:color w:val="993366"/>
        </w:rPr>
        <w:t>INTEGER</w:t>
      </w:r>
      <w:r w:rsidRPr="00EE6E73">
        <w:t xml:space="preserve">(0..6)                                                           </w:t>
      </w:r>
      <w:r w:rsidRPr="00EE6E73">
        <w:rPr>
          <w:color w:val="993366"/>
        </w:rPr>
        <w:t>OPTIONAL</w:t>
      </w:r>
      <w:r w:rsidRPr="00EE6E73">
        <w:t xml:space="preserve">,   </w:t>
      </w:r>
      <w:r w:rsidRPr="00EE6E73">
        <w:rPr>
          <w:color w:val="808080"/>
        </w:rPr>
        <w:t>-- Need S</w:t>
      </w:r>
    </w:p>
    <w:p w14:paraId="1A2E70CB" w14:textId="77777777" w:rsidR="00394471" w:rsidRPr="00EE6E73" w:rsidRDefault="00394471" w:rsidP="00EE6E73">
      <w:pPr>
        <w:pStyle w:val="PL"/>
        <w:rPr>
          <w:color w:val="808080"/>
        </w:rPr>
      </w:pPr>
      <w:r w:rsidRPr="00EE6E73">
        <w:t xml:space="preserve">    </w:t>
      </w:r>
      <w:proofErr w:type="spellStart"/>
      <w:r w:rsidRPr="00EE6E73">
        <w:t>trs</w:t>
      </w:r>
      <w:proofErr w:type="spellEnd"/>
      <w:r w:rsidRPr="00EE6E73">
        <w:t xml:space="preserve">-Info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2A9CAE1" w14:textId="77777777" w:rsidR="00394471" w:rsidRPr="00EE6E73" w:rsidRDefault="00394471" w:rsidP="00EE6E73">
      <w:pPr>
        <w:pStyle w:val="PL"/>
      </w:pPr>
      <w:r w:rsidRPr="00EE6E73">
        <w:t xml:space="preserve">    ...,</w:t>
      </w:r>
    </w:p>
    <w:p w14:paraId="46D8D6E1" w14:textId="77777777" w:rsidR="00394471" w:rsidRPr="00EE6E73" w:rsidRDefault="00394471" w:rsidP="00EE6E73">
      <w:pPr>
        <w:pStyle w:val="PL"/>
      </w:pPr>
      <w:r w:rsidRPr="00EE6E73">
        <w:t xml:space="preserve">    [[</w:t>
      </w:r>
    </w:p>
    <w:p w14:paraId="07B857FA" w14:textId="77777777" w:rsidR="00394471" w:rsidRPr="00EE6E73" w:rsidRDefault="00394471" w:rsidP="00EE6E73">
      <w:pPr>
        <w:pStyle w:val="PL"/>
        <w:rPr>
          <w:color w:val="808080"/>
        </w:rPr>
      </w:pPr>
      <w:r w:rsidRPr="00EE6E73">
        <w:t xml:space="preserve">    aperiodicTriggeringOffset-r16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311B2A27" w14:textId="403A5E1E" w:rsidR="00F27D15" w:rsidRPr="00EE6E73" w:rsidRDefault="00394471" w:rsidP="00EE6E73">
      <w:pPr>
        <w:pStyle w:val="PL"/>
      </w:pPr>
      <w:r w:rsidRPr="00EE6E73">
        <w:t xml:space="preserve">    ]]</w:t>
      </w:r>
      <w:r w:rsidR="00F27D15" w:rsidRPr="00EE6E73">
        <w:t>,</w:t>
      </w:r>
    </w:p>
    <w:p w14:paraId="7A2CD7AE" w14:textId="77777777" w:rsidR="00F27D15" w:rsidRPr="00EE6E73" w:rsidRDefault="00F27D15" w:rsidP="00EE6E73">
      <w:pPr>
        <w:pStyle w:val="PL"/>
      </w:pPr>
      <w:r w:rsidRPr="00EE6E73">
        <w:t xml:space="preserve">    [[</w:t>
      </w:r>
    </w:p>
    <w:p w14:paraId="255B3349" w14:textId="47559899" w:rsidR="00F27D15" w:rsidRPr="00EE6E73" w:rsidRDefault="00F27D15" w:rsidP="00EE6E73">
      <w:pPr>
        <w:pStyle w:val="PL"/>
        <w:rPr>
          <w:color w:val="808080"/>
        </w:rPr>
      </w:pPr>
      <w:r w:rsidRPr="00EE6E73">
        <w:t xml:space="preserve">    pdc-Info-r17                        </w:t>
      </w:r>
      <w:r w:rsidRPr="00EE6E73">
        <w:rPr>
          <w:color w:val="993366"/>
        </w:rPr>
        <w:t>ENUMERATED</w:t>
      </w:r>
      <w:r w:rsidRPr="00EE6E73">
        <w:t xml:space="preserve"> {true}                                                       </w:t>
      </w:r>
      <w:r w:rsidRPr="00EE6E73">
        <w:rPr>
          <w:color w:val="993366"/>
        </w:rPr>
        <w:t>OPTIONAL</w:t>
      </w:r>
      <w:r w:rsidR="00651368" w:rsidRPr="00EE6E73">
        <w:t>,</w:t>
      </w:r>
      <w:r w:rsidRPr="00EE6E73">
        <w:t xml:space="preserve">  </w:t>
      </w:r>
      <w:r w:rsidRPr="00EE6E73">
        <w:rPr>
          <w:color w:val="808080"/>
        </w:rPr>
        <w:t>-- Need R</w:t>
      </w:r>
    </w:p>
    <w:p w14:paraId="7501ED82" w14:textId="6FAB11D7" w:rsidR="00651368" w:rsidRPr="00EE6E73" w:rsidRDefault="00651368" w:rsidP="00EE6E73">
      <w:pPr>
        <w:pStyle w:val="PL"/>
        <w:rPr>
          <w:color w:val="808080"/>
        </w:rPr>
      </w:pPr>
      <w:r w:rsidRPr="00EE6E73">
        <w:t xml:space="preserve">    cmrGroupingAndPairing-r17           </w:t>
      </w:r>
      <w:proofErr w:type="spellStart"/>
      <w:r w:rsidRPr="00EE6E73">
        <w:t>CMRGroupingAndPairing-r17</w:t>
      </w:r>
      <w:proofErr w:type="spellEnd"/>
      <w:r w:rsidRPr="00EE6E73">
        <w:t xml:space="preserve">                                               </w:t>
      </w:r>
      <w:r w:rsidRPr="00EE6E73">
        <w:rPr>
          <w:color w:val="993366"/>
        </w:rPr>
        <w:t>OPTIONAL</w:t>
      </w:r>
      <w:r w:rsidR="00CF2FD1" w:rsidRPr="00EE6E73">
        <w:t>,</w:t>
      </w:r>
      <w:r w:rsidRPr="00EE6E73">
        <w:t xml:space="preserve">  </w:t>
      </w:r>
      <w:r w:rsidRPr="00EE6E73">
        <w:rPr>
          <w:color w:val="808080"/>
        </w:rPr>
        <w:t>-- Need R</w:t>
      </w:r>
    </w:p>
    <w:p w14:paraId="18A29301" w14:textId="10D8677C" w:rsidR="00CF2FD1" w:rsidRPr="00EE6E73" w:rsidRDefault="00CF2FD1" w:rsidP="00EE6E73">
      <w:pPr>
        <w:pStyle w:val="PL"/>
        <w:rPr>
          <w:color w:val="808080"/>
        </w:rPr>
      </w:pPr>
      <w:r w:rsidRPr="00EE6E73">
        <w:t xml:space="preserve">    aperiodicTriggeringOffset-r17       </w:t>
      </w:r>
      <w:r w:rsidRPr="00EE6E73">
        <w:rPr>
          <w:color w:val="993366"/>
        </w:rPr>
        <w:t>INTEGER</w:t>
      </w:r>
      <w:r w:rsidRPr="00EE6E73">
        <w:t xml:space="preserve"> (0..124)                                                        </w:t>
      </w:r>
      <w:r w:rsidRPr="00EE6E73">
        <w:rPr>
          <w:color w:val="993366"/>
        </w:rPr>
        <w:t>OPTIONAL</w:t>
      </w:r>
      <w:r w:rsidR="00BA464C" w:rsidRPr="00EE6E73">
        <w:t>,</w:t>
      </w:r>
      <w:r w:rsidRPr="00EE6E73">
        <w:t xml:space="preserve">  </w:t>
      </w:r>
      <w:r w:rsidRPr="00EE6E73">
        <w:rPr>
          <w:color w:val="808080"/>
        </w:rPr>
        <w:t>-- Need S</w:t>
      </w:r>
    </w:p>
    <w:p w14:paraId="7E10F50D" w14:textId="77777777" w:rsidR="00BA464C" w:rsidRPr="00EE6E73" w:rsidRDefault="00BA464C" w:rsidP="00EE6E73">
      <w:pPr>
        <w:pStyle w:val="PL"/>
        <w:rPr>
          <w:color w:val="808080"/>
        </w:rPr>
      </w:pPr>
      <w:r w:rsidRPr="00EE6E73">
        <w:t xml:space="preserve">    aperiodicTriggeringOffsetL2-r17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R</w:t>
      </w:r>
    </w:p>
    <w:p w14:paraId="7D0C4DAF" w14:textId="2C4BB679" w:rsidR="00D53D7F" w:rsidRPr="00EE6E73" w:rsidRDefault="00F27D15" w:rsidP="00EE6E73">
      <w:pPr>
        <w:pStyle w:val="PL"/>
      </w:pPr>
      <w:r w:rsidRPr="00EE6E73">
        <w:t xml:space="preserve">    ]]</w:t>
      </w:r>
      <w:r w:rsidR="00D53D7F" w:rsidRPr="00EE6E73">
        <w:t>,</w:t>
      </w:r>
    </w:p>
    <w:p w14:paraId="5C0D359F" w14:textId="77777777" w:rsidR="00D53D7F" w:rsidRPr="00EE6E73" w:rsidRDefault="00D53D7F" w:rsidP="00EE6E73">
      <w:pPr>
        <w:pStyle w:val="PL"/>
      </w:pPr>
      <w:r w:rsidRPr="00EE6E73">
        <w:t xml:space="preserve">    [[</w:t>
      </w:r>
    </w:p>
    <w:p w14:paraId="01CF0921" w14:textId="77777777" w:rsidR="00D53D7F" w:rsidRPr="00EE6E73" w:rsidRDefault="00D53D7F" w:rsidP="00EE6E73">
      <w:pPr>
        <w:pStyle w:val="PL"/>
        <w:rPr>
          <w:color w:val="808080"/>
        </w:rPr>
      </w:pPr>
      <w:r w:rsidRPr="00EE6E73">
        <w:t xml:space="preserve">    resourceType-r18                    </w:t>
      </w:r>
      <w:r w:rsidRPr="00EE6E73">
        <w:rPr>
          <w:color w:val="993366"/>
        </w:rPr>
        <w:t>ENUMERATED</w:t>
      </w:r>
      <w:r w:rsidRPr="00EE6E73">
        <w:t xml:space="preserve"> {periodic}                                                   </w:t>
      </w:r>
      <w:r w:rsidRPr="00EE6E73">
        <w:rPr>
          <w:color w:val="993366"/>
        </w:rPr>
        <w:t>OPTIONAL</w:t>
      </w:r>
      <w:r w:rsidRPr="00EE6E73">
        <w:t xml:space="preserve">   </w:t>
      </w:r>
      <w:r w:rsidRPr="00EE6E73">
        <w:rPr>
          <w:color w:val="808080"/>
        </w:rPr>
        <w:t>-- Cond LTM</w:t>
      </w:r>
    </w:p>
    <w:p w14:paraId="4613BAF5" w14:textId="7E9DEDD5" w:rsidR="00394471" w:rsidRPr="00EE6E73" w:rsidRDefault="00D53D7F" w:rsidP="00EE6E73">
      <w:pPr>
        <w:pStyle w:val="PL"/>
      </w:pPr>
      <w:r w:rsidRPr="00EE6E73">
        <w:t xml:space="preserve">    ]]</w:t>
      </w:r>
    </w:p>
    <w:p w14:paraId="7DF81820" w14:textId="77777777" w:rsidR="00394471" w:rsidRPr="00EE6E73" w:rsidRDefault="00394471" w:rsidP="00EE6E73">
      <w:pPr>
        <w:pStyle w:val="PL"/>
      </w:pPr>
      <w:r w:rsidRPr="00EE6E73">
        <w:t>}</w:t>
      </w:r>
    </w:p>
    <w:p w14:paraId="603E1FAC" w14:textId="77777777" w:rsidR="00651368" w:rsidRPr="00EE6E73" w:rsidRDefault="00651368" w:rsidP="00EE6E73">
      <w:pPr>
        <w:pStyle w:val="PL"/>
      </w:pPr>
    </w:p>
    <w:p w14:paraId="4A51E559" w14:textId="7B5513CF" w:rsidR="00651368" w:rsidRPr="00EE6E73" w:rsidRDefault="00651368" w:rsidP="00EE6E73">
      <w:pPr>
        <w:pStyle w:val="PL"/>
      </w:pPr>
      <w:r w:rsidRPr="00EE6E73">
        <w:t xml:space="preserve">CMRGroupingAndPairing-r17 ::=        </w:t>
      </w:r>
      <w:r w:rsidRPr="00EE6E73">
        <w:rPr>
          <w:color w:val="993366"/>
        </w:rPr>
        <w:t>SEQUENCE</w:t>
      </w:r>
      <w:r w:rsidRPr="00EE6E73">
        <w:t xml:space="preserve"> {</w:t>
      </w:r>
    </w:p>
    <w:p w14:paraId="42D85555" w14:textId="5E27FCA4" w:rsidR="00651368" w:rsidRPr="00EE6E73" w:rsidRDefault="00651368" w:rsidP="00EE6E73">
      <w:pPr>
        <w:pStyle w:val="PL"/>
      </w:pPr>
      <w:r w:rsidRPr="00EE6E73">
        <w:t xml:space="preserve">    nrofResourcesGroup1-r17              </w:t>
      </w:r>
      <w:r w:rsidRPr="00EE6E73">
        <w:rPr>
          <w:color w:val="993366"/>
        </w:rPr>
        <w:t>INTEGER</w:t>
      </w:r>
      <w:r w:rsidRPr="00EE6E73">
        <w:t xml:space="preserve"> </w:t>
      </w:r>
      <w:r w:rsidR="00B06511" w:rsidRPr="00EE6E73">
        <w:t>(</w:t>
      </w:r>
      <w:r w:rsidRPr="00EE6E73">
        <w:t>1..7</w:t>
      </w:r>
      <w:r w:rsidR="00B06511" w:rsidRPr="00EE6E73">
        <w:t>)</w:t>
      </w:r>
      <w:r w:rsidRPr="00EE6E73">
        <w:t>,</w:t>
      </w:r>
    </w:p>
    <w:p w14:paraId="5DD4F9B2" w14:textId="0888EEDB" w:rsidR="00651368" w:rsidRPr="00EE6E73" w:rsidRDefault="00651368" w:rsidP="00EE6E73">
      <w:pPr>
        <w:pStyle w:val="PL"/>
        <w:rPr>
          <w:color w:val="808080"/>
        </w:rPr>
      </w:pPr>
      <w:r w:rsidRPr="00EE6E73">
        <w:t xml:space="preserve">    pair1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4E7C016C" w14:textId="08400F1E" w:rsidR="00651368" w:rsidRPr="00EE6E73" w:rsidRDefault="00651368" w:rsidP="00EE6E73">
      <w:pPr>
        <w:pStyle w:val="PL"/>
        <w:rPr>
          <w:color w:val="808080"/>
        </w:rPr>
      </w:pPr>
      <w:r w:rsidRPr="00EE6E73">
        <w:t xml:space="preserve">    pair2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064F79B5" w14:textId="11B3CD81" w:rsidR="00651368" w:rsidRPr="00EE6E73" w:rsidRDefault="00651368" w:rsidP="00EE6E73">
      <w:pPr>
        <w:pStyle w:val="PL"/>
      </w:pPr>
      <w:r w:rsidRPr="00EE6E73">
        <w:t>}</w:t>
      </w:r>
    </w:p>
    <w:p w14:paraId="39DF7E6B" w14:textId="77777777" w:rsidR="00651368" w:rsidRPr="00EE6E73" w:rsidRDefault="00651368" w:rsidP="00EE6E73">
      <w:pPr>
        <w:pStyle w:val="PL"/>
      </w:pPr>
    </w:p>
    <w:p w14:paraId="31FCD6B1" w14:textId="7281DF82" w:rsidR="00651368" w:rsidRPr="00EE6E73" w:rsidRDefault="00651368" w:rsidP="00EE6E73">
      <w:pPr>
        <w:pStyle w:val="PL"/>
      </w:pPr>
      <w:r w:rsidRPr="00EE6E73">
        <w:t xml:space="preserve">NZP-CSI-RS-Pairing-r17  ::=          </w:t>
      </w:r>
      <w:r w:rsidRPr="00EE6E73">
        <w:rPr>
          <w:color w:val="993366"/>
        </w:rPr>
        <w:t>SEQUENCE</w:t>
      </w:r>
      <w:r w:rsidRPr="00EE6E73">
        <w:t xml:space="preserve"> {</w:t>
      </w:r>
    </w:p>
    <w:p w14:paraId="4BC51825" w14:textId="2E3DE27C" w:rsidR="00651368" w:rsidRPr="00EE6E73" w:rsidRDefault="00651368" w:rsidP="00EE6E73">
      <w:pPr>
        <w:pStyle w:val="PL"/>
      </w:pPr>
      <w:r w:rsidRPr="00EE6E73">
        <w:t xml:space="preserve">    nzp-CSI-RS-ResourceId</w:t>
      </w:r>
      <w:r w:rsidR="00B06511" w:rsidRPr="00EE6E73">
        <w:t>1</w:t>
      </w:r>
      <w:r w:rsidRPr="00EE6E73">
        <w:t xml:space="preserve">-r17           </w:t>
      </w:r>
      <w:r w:rsidR="003C4B12" w:rsidRPr="00EE6E73">
        <w:rPr>
          <w:color w:val="993366"/>
        </w:rPr>
        <w:t>INTEGER</w:t>
      </w:r>
      <w:r w:rsidR="003C4B12" w:rsidRPr="00EE6E73">
        <w:t xml:space="preserve"> (1..7)</w:t>
      </w:r>
      <w:r w:rsidRPr="00EE6E73">
        <w:t>,</w:t>
      </w:r>
    </w:p>
    <w:p w14:paraId="633C2718" w14:textId="17268AD6" w:rsidR="00651368" w:rsidRPr="00EE6E73" w:rsidRDefault="00651368" w:rsidP="00EE6E73">
      <w:pPr>
        <w:pStyle w:val="PL"/>
      </w:pPr>
      <w:r w:rsidRPr="00EE6E73">
        <w:t xml:space="preserve">    nzp-CSI-RS-ResourceId</w:t>
      </w:r>
      <w:r w:rsidR="00B06511" w:rsidRPr="00EE6E73">
        <w:t>2</w:t>
      </w:r>
      <w:r w:rsidRPr="00EE6E73">
        <w:t xml:space="preserve">-r17           </w:t>
      </w:r>
      <w:r w:rsidR="003C4B12" w:rsidRPr="00EE6E73">
        <w:rPr>
          <w:color w:val="993366"/>
        </w:rPr>
        <w:t>INTEGER</w:t>
      </w:r>
      <w:r w:rsidR="003C4B12" w:rsidRPr="00EE6E73">
        <w:t xml:space="preserve"> (1..7)</w:t>
      </w:r>
    </w:p>
    <w:p w14:paraId="15B4B3E4" w14:textId="77777777" w:rsidR="00651368" w:rsidRPr="00EE6E73" w:rsidRDefault="00651368" w:rsidP="00EE6E73">
      <w:pPr>
        <w:pStyle w:val="PL"/>
      </w:pPr>
      <w:r w:rsidRPr="00EE6E73">
        <w:t>}</w:t>
      </w:r>
    </w:p>
    <w:p w14:paraId="549A7EF5" w14:textId="77777777" w:rsidR="00651368" w:rsidRPr="00EE6E73" w:rsidRDefault="00651368" w:rsidP="00EE6E73">
      <w:pPr>
        <w:pStyle w:val="PL"/>
      </w:pPr>
    </w:p>
    <w:p w14:paraId="0D343A2E" w14:textId="77777777" w:rsidR="00394471" w:rsidRPr="00EE6E73" w:rsidRDefault="00394471" w:rsidP="00EE6E73">
      <w:pPr>
        <w:pStyle w:val="PL"/>
        <w:rPr>
          <w:color w:val="808080"/>
        </w:rPr>
      </w:pPr>
      <w:r w:rsidRPr="00EE6E73">
        <w:rPr>
          <w:color w:val="808080"/>
        </w:rPr>
        <w:t>-- TAG-NZP-CSI-RS-RESOURCESET-STOP</w:t>
      </w:r>
    </w:p>
    <w:p w14:paraId="27A8BCB2" w14:textId="77777777" w:rsidR="00394471" w:rsidRPr="00EE6E73" w:rsidRDefault="00394471" w:rsidP="00EE6E73">
      <w:pPr>
        <w:pStyle w:val="PL"/>
        <w:rPr>
          <w:color w:val="808080"/>
        </w:rPr>
      </w:pPr>
      <w:r w:rsidRPr="00EE6E73">
        <w:rPr>
          <w:color w:val="808080"/>
        </w:rPr>
        <w:t>-- ASN1STOP</w:t>
      </w:r>
    </w:p>
    <w:p w14:paraId="0F5BC5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EE6E73" w:rsidRDefault="00394471" w:rsidP="00964CC4">
            <w:pPr>
              <w:pStyle w:val="TAH"/>
              <w:rPr>
                <w:szCs w:val="22"/>
                <w:lang w:eastAsia="sv-SE"/>
              </w:rPr>
            </w:pPr>
            <w:r w:rsidRPr="00EE6E73">
              <w:rPr>
                <w:i/>
                <w:szCs w:val="22"/>
                <w:lang w:eastAsia="sv-SE"/>
              </w:rPr>
              <w:lastRenderedPageBreak/>
              <w:t>NZP-CSI-RS-</w:t>
            </w:r>
            <w:proofErr w:type="spellStart"/>
            <w:r w:rsidRPr="00EE6E73">
              <w:rPr>
                <w:i/>
                <w:szCs w:val="22"/>
                <w:lang w:eastAsia="sv-SE"/>
              </w:rPr>
              <w:t>ResourceSet</w:t>
            </w:r>
            <w:proofErr w:type="spellEnd"/>
            <w:r w:rsidRPr="00EE6E73">
              <w:rPr>
                <w:i/>
                <w:szCs w:val="22"/>
                <w:lang w:eastAsia="sv-SE"/>
              </w:rPr>
              <w:t xml:space="preserve"> </w:t>
            </w:r>
            <w:r w:rsidRPr="00EE6E73">
              <w:rPr>
                <w:szCs w:val="22"/>
                <w:lang w:eastAsia="sv-SE"/>
              </w:rPr>
              <w:t>field descriptions</w:t>
            </w:r>
          </w:p>
        </w:tc>
      </w:tr>
      <w:tr w:rsidR="004112C8" w:rsidRPr="00EE6E73"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EE6E73" w:rsidRDefault="00394471" w:rsidP="00964CC4">
            <w:pPr>
              <w:pStyle w:val="TAL"/>
              <w:rPr>
                <w:szCs w:val="22"/>
                <w:lang w:eastAsia="sv-SE"/>
              </w:rPr>
            </w:pPr>
            <w:proofErr w:type="spellStart"/>
            <w:r w:rsidRPr="00EE6E73">
              <w:rPr>
                <w:b/>
                <w:i/>
                <w:szCs w:val="22"/>
                <w:lang w:eastAsia="sv-SE"/>
              </w:rPr>
              <w:t>aperiodicTriggeringOffset</w:t>
            </w:r>
            <w:proofErr w:type="spellEnd"/>
            <w:r w:rsidRPr="00EE6E73">
              <w:rPr>
                <w:b/>
                <w:i/>
                <w:szCs w:val="22"/>
                <w:lang w:eastAsia="sv-SE"/>
              </w:rPr>
              <w:t>, aperiodicTriggeringOffset</w:t>
            </w:r>
            <w:r w:rsidRPr="00EE6E73">
              <w:rPr>
                <w:b/>
                <w:i/>
                <w:szCs w:val="22"/>
              </w:rPr>
              <w:t>-r16</w:t>
            </w:r>
            <w:r w:rsidR="00AB7C10" w:rsidRPr="00EE6E73">
              <w:rPr>
                <w:b/>
                <w:i/>
                <w:szCs w:val="22"/>
              </w:rPr>
              <w:t xml:space="preserve">, </w:t>
            </w:r>
            <w:r w:rsidR="00AB7C10" w:rsidRPr="00EE6E73">
              <w:rPr>
                <w:b/>
                <w:bCs/>
                <w:i/>
                <w:iCs/>
              </w:rPr>
              <w:t>aperiodicTriggeringOffset-r17</w:t>
            </w:r>
          </w:p>
          <w:p w14:paraId="28C75156" w14:textId="42B17118" w:rsidR="00394471" w:rsidRPr="00EE6E73" w:rsidRDefault="00394471" w:rsidP="00964CC4">
            <w:pPr>
              <w:pStyle w:val="TAL"/>
              <w:rPr>
                <w:szCs w:val="22"/>
                <w:lang w:eastAsia="sv-SE"/>
              </w:rPr>
            </w:pPr>
            <w:r w:rsidRPr="00EE6E73">
              <w:rPr>
                <w:szCs w:val="22"/>
                <w:lang w:eastAsia="sv-SE"/>
              </w:rPr>
              <w:t xml:space="preserve">Offset X between the slot containing the DCI that triggers a set of aperiodic NZP CSI-RS resources and the slot in which the CSI-RS resource set is transmitted. For </w:t>
            </w:r>
            <w:proofErr w:type="spellStart"/>
            <w:r w:rsidRPr="00EE6E73">
              <w:rPr>
                <w:i/>
                <w:szCs w:val="22"/>
                <w:lang w:eastAsia="sv-SE"/>
              </w:rPr>
              <w:t>aperiodicTriggeringOffset</w:t>
            </w:r>
            <w:proofErr w:type="spellEnd"/>
            <w:r w:rsidRPr="00EE6E73">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EE6E73">
              <w:rPr>
                <w:i/>
                <w:szCs w:val="22"/>
                <w:lang w:eastAsia="sv-SE"/>
              </w:rPr>
              <w:t>aperiodicTriggeringOffset</w:t>
            </w:r>
            <w:r w:rsidRPr="00EE6E73">
              <w:rPr>
                <w:i/>
                <w:szCs w:val="22"/>
              </w:rPr>
              <w:t>-r16</w:t>
            </w:r>
            <w:r w:rsidR="00AB7C10" w:rsidRPr="00EE6E73">
              <w:rPr>
                <w:szCs w:val="22"/>
                <w:lang w:eastAsia="sv-SE"/>
              </w:rPr>
              <w:t xml:space="preserve"> and </w:t>
            </w:r>
            <w:r w:rsidR="00AB7C10" w:rsidRPr="00EE6E73">
              <w:rPr>
                <w:i/>
                <w:iCs/>
              </w:rPr>
              <w:t>aperiodicTriggeringOffset-r17</w:t>
            </w:r>
            <w:r w:rsidRPr="00EE6E73">
              <w:rPr>
                <w:szCs w:val="22"/>
                <w:lang w:eastAsia="sv-SE"/>
              </w:rPr>
              <w:t xml:space="preserve">, the value indicates the number of slots. </w:t>
            </w:r>
            <w:r w:rsidR="00AB7C10" w:rsidRPr="00EE6E73">
              <w:rPr>
                <w:i/>
                <w:iCs/>
              </w:rPr>
              <w:t>aperiodicTriggeringOffset-r17</w:t>
            </w:r>
            <w:r w:rsidR="00AB7C10" w:rsidRPr="00EE6E73">
              <w:t xml:space="preserve"> is applicable to SCS 480 kHz and 960 kHz, and</w:t>
            </w:r>
            <w:r w:rsidR="00AB7C10" w:rsidRPr="00EE6E73">
              <w:rPr>
                <w:szCs w:val="22"/>
              </w:rPr>
              <w:t xml:space="preserve"> </w:t>
            </w:r>
            <w:r w:rsidR="00AB7C10" w:rsidRPr="00EE6E73">
              <w:t xml:space="preserve">only the values of integer multiples of 4 are valid, i.e. 0, 4, 8, and so on. </w:t>
            </w:r>
            <w:r w:rsidRPr="00EE6E73">
              <w:rPr>
                <w:szCs w:val="22"/>
                <w:lang w:eastAsia="sv-SE"/>
              </w:rPr>
              <w:t>The network configures only one of the fields. When neither field is included, the UE applies the value 0.</w:t>
            </w:r>
            <w:r w:rsidR="00D53D7F" w:rsidRPr="00EE6E73">
              <w:rPr>
                <w:szCs w:val="22"/>
                <w:lang w:eastAsia="sv-SE"/>
              </w:rPr>
              <w:t xml:space="preserve"> This field is not present in case </w:t>
            </w:r>
            <w:r w:rsidR="00D53D7F" w:rsidRPr="00EE6E73">
              <w:rPr>
                <w:i/>
                <w:szCs w:val="22"/>
                <w:lang w:eastAsia="sv-SE"/>
              </w:rPr>
              <w:t>NZP-CSI-RS-</w:t>
            </w:r>
            <w:proofErr w:type="spellStart"/>
            <w:r w:rsidR="00D53D7F" w:rsidRPr="00EE6E73">
              <w:rPr>
                <w:i/>
                <w:szCs w:val="22"/>
                <w:lang w:eastAsia="sv-SE"/>
              </w:rPr>
              <w:t>ResourcesSet</w:t>
            </w:r>
            <w:proofErr w:type="spellEnd"/>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EE6E73" w:rsidRDefault="00BA464C" w:rsidP="00BA464C">
            <w:pPr>
              <w:keepNext/>
              <w:keepLines/>
              <w:spacing w:after="0"/>
              <w:rPr>
                <w:rFonts w:ascii="Arial" w:hAnsi="Arial"/>
                <w:b/>
                <w:i/>
                <w:sz w:val="18"/>
                <w:szCs w:val="22"/>
                <w:lang w:eastAsia="sv-SE"/>
              </w:rPr>
            </w:pPr>
            <w:r w:rsidRPr="00EE6E73">
              <w:rPr>
                <w:rFonts w:ascii="Arial" w:hAnsi="Arial"/>
                <w:b/>
                <w:i/>
                <w:sz w:val="18"/>
                <w:szCs w:val="22"/>
                <w:lang w:eastAsia="sv-SE"/>
              </w:rPr>
              <w:t>aperiodicTriggeringOffsetL2</w:t>
            </w:r>
          </w:p>
          <w:p w14:paraId="493929F2" w14:textId="4B3C2BF2" w:rsidR="00BA464C" w:rsidRPr="00EE6E73" w:rsidRDefault="00BA464C" w:rsidP="00BA464C">
            <w:pPr>
              <w:pStyle w:val="TAL"/>
              <w:rPr>
                <w:b/>
                <w:i/>
                <w:szCs w:val="22"/>
                <w:lang w:eastAsia="sv-SE"/>
              </w:rPr>
            </w:pPr>
            <w:r w:rsidRPr="00EE6E73">
              <w:rPr>
                <w:szCs w:val="22"/>
                <w:lang w:eastAsia="sv-SE"/>
              </w:rPr>
              <w:t xml:space="preserve">Indicates triggering offset of aperiodic NZP CSI-RS resources used for fast activation of the </w:t>
            </w:r>
            <w:proofErr w:type="spellStart"/>
            <w:r w:rsidRPr="00EE6E73">
              <w:rPr>
                <w:szCs w:val="22"/>
                <w:lang w:eastAsia="sv-SE"/>
              </w:rPr>
              <w:t>SCell</w:t>
            </w:r>
            <w:proofErr w:type="spellEnd"/>
            <w:r w:rsidRPr="00EE6E73">
              <w:rPr>
                <w:szCs w:val="22"/>
                <w:lang w:eastAsia="sv-SE"/>
              </w:rPr>
              <w:t xml:space="preserve"> (see </w:t>
            </w:r>
            <w:r w:rsidR="00FF79B1" w:rsidRPr="00EE6E73">
              <w:rPr>
                <w:szCs w:val="22"/>
                <w:lang w:eastAsia="sv-SE"/>
              </w:rPr>
              <w:t>clause</w:t>
            </w:r>
            <w:r w:rsidRPr="00EE6E73">
              <w:rPr>
                <w:szCs w:val="22"/>
                <w:lang w:eastAsia="sv-SE"/>
              </w:rPr>
              <w:t xml:space="preserve"> 5.2.1.5.3 of TS 38.214 [19]), when the NZP CSI-RS resources are activated by the MAC CE (see </w:t>
            </w:r>
            <w:r w:rsidR="00FF79B1" w:rsidRPr="00EE6E73">
              <w:rPr>
                <w:szCs w:val="22"/>
                <w:lang w:eastAsia="sv-SE"/>
              </w:rPr>
              <w:t>clause</w:t>
            </w:r>
            <w:r w:rsidRPr="00EE6E73">
              <w:rPr>
                <w:szCs w:val="22"/>
                <w:lang w:eastAsia="sv-SE"/>
              </w:rPr>
              <w:t xml:space="preserve"> 5.9 of TS 38.321 [3]). The value indicates the number of slots.</w:t>
            </w:r>
            <w:r w:rsidR="00D53D7F" w:rsidRPr="00EE6E73">
              <w:rPr>
                <w:szCs w:val="22"/>
                <w:lang w:eastAsia="sv-SE"/>
              </w:rPr>
              <w:t xml:space="preserve"> This field is not present in case </w:t>
            </w:r>
            <w:r w:rsidR="00D53D7F" w:rsidRPr="00EE6E73">
              <w:rPr>
                <w:i/>
                <w:szCs w:val="22"/>
                <w:lang w:eastAsia="sv-SE"/>
              </w:rPr>
              <w:t>NZP-CSI-RS-</w:t>
            </w:r>
            <w:proofErr w:type="spellStart"/>
            <w:r w:rsidR="00D53D7F" w:rsidRPr="00EE6E73">
              <w:rPr>
                <w:i/>
                <w:szCs w:val="22"/>
                <w:lang w:eastAsia="sv-SE"/>
              </w:rPr>
              <w:t>ResourcesSet</w:t>
            </w:r>
            <w:proofErr w:type="spellEnd"/>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EE6E73" w:rsidRDefault="00BA464C" w:rsidP="00BA464C">
            <w:pPr>
              <w:pStyle w:val="TAL"/>
              <w:rPr>
                <w:b/>
                <w:i/>
                <w:szCs w:val="22"/>
                <w:lang w:eastAsia="sv-SE"/>
              </w:rPr>
            </w:pPr>
            <w:proofErr w:type="spellStart"/>
            <w:r w:rsidRPr="00EE6E73">
              <w:rPr>
                <w:b/>
                <w:i/>
                <w:szCs w:val="22"/>
                <w:lang w:eastAsia="sv-SE"/>
              </w:rPr>
              <w:t>cmrGroupingAndPairing</w:t>
            </w:r>
            <w:proofErr w:type="spellEnd"/>
          </w:p>
          <w:p w14:paraId="4815F443" w14:textId="69ECF2E1" w:rsidR="00BA464C" w:rsidRPr="00EE6E73" w:rsidRDefault="00BA464C" w:rsidP="00BA464C">
            <w:pPr>
              <w:pStyle w:val="TAL"/>
              <w:rPr>
                <w:b/>
                <w:i/>
                <w:szCs w:val="22"/>
                <w:lang w:eastAsia="sv-SE"/>
              </w:rPr>
            </w:pPr>
            <w:r w:rsidRPr="00EE6E73">
              <w:rPr>
                <w:szCs w:val="22"/>
                <w:lang w:eastAsia="sv-SE"/>
              </w:rPr>
              <w:t xml:space="preserve">Configures CMR groups and pairs. The first </w:t>
            </w:r>
            <w:r w:rsidRPr="00EE6E73">
              <w:rPr>
                <w:i/>
                <w:iCs/>
              </w:rPr>
              <w:t>nrofResourcesGroup</w:t>
            </w:r>
            <w:r w:rsidRPr="00EE6E73">
              <w:rPr>
                <w:i/>
                <w:iCs/>
                <w:szCs w:val="22"/>
                <w:lang w:eastAsia="sv-SE"/>
              </w:rPr>
              <w:t>1</w:t>
            </w:r>
            <w:r w:rsidRPr="00EE6E73">
              <w:rPr>
                <w:szCs w:val="22"/>
                <w:lang w:eastAsia="sv-SE"/>
              </w:rPr>
              <w:t xml:space="preserve"> resources in the NZP-CSI-RS resource set belong to Group 1 and the remaining resources in the NZP-CSI-RS resource set belong to Group 2. </w:t>
            </w:r>
            <w:r w:rsidRPr="00EE6E73">
              <w:rPr>
                <w:i/>
                <w:iCs/>
              </w:rPr>
              <w:t>nrofResourcesGroup</w:t>
            </w:r>
            <w:r w:rsidRPr="00EE6E73">
              <w:rPr>
                <w:i/>
                <w:iCs/>
                <w:lang w:eastAsia="sv-SE"/>
              </w:rPr>
              <w:t>1</w:t>
            </w:r>
            <w:r w:rsidRPr="00EE6E73">
              <w:rPr>
                <w:szCs w:val="22"/>
                <w:lang w:eastAsia="sv-SE"/>
              </w:rPr>
              <w:t xml:space="preserve"> </w:t>
            </w:r>
            <w:r w:rsidRPr="00EE6E73">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EE6E73">
              <w:rPr>
                <w:szCs w:val="22"/>
                <w:lang w:eastAsia="sv-SE"/>
              </w:rPr>
              <w:t xml:space="preserve"> and the number of remaining resources in the NZP-CSI-RS resource set belonging to Group 2</w:t>
            </w:r>
            <w:r w:rsidRPr="00EE6E73">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EE6E73">
              <w:rPr>
                <w:szCs w:val="22"/>
                <w:lang w:eastAsia="sv-SE"/>
              </w:rPr>
              <w:t xml:space="preserve"> as specified in TS 38.214 clause </w:t>
            </w:r>
            <w:r w:rsidRPr="00EE6E73">
              <w:t>5.2.1.4.1</w:t>
            </w:r>
            <w:r w:rsidRPr="00EE6E73">
              <w:rPr>
                <w:szCs w:val="22"/>
                <w:lang w:eastAsia="sv-SE"/>
              </w:rPr>
              <w:t xml:space="preserve">. Maximum total number in Group 1 and Group 2 is 8 (see TS 38.214 [19], clauses </w:t>
            </w:r>
            <w:r w:rsidRPr="00EE6E73">
              <w:t>5.2.1.4.1 and 5.2.1.4.2</w:t>
            </w:r>
            <w:r w:rsidRPr="00EE6E73">
              <w:rPr>
                <w:szCs w:val="22"/>
                <w:lang w:eastAsia="sv-SE"/>
              </w:rPr>
              <w:t>).</w:t>
            </w:r>
            <w:r w:rsidR="00D53D7F" w:rsidRPr="00EE6E73">
              <w:rPr>
                <w:szCs w:val="22"/>
                <w:lang w:eastAsia="sv-SE"/>
              </w:rPr>
              <w:t xml:space="preserve"> This field is not present in case </w:t>
            </w:r>
            <w:r w:rsidR="00D53D7F" w:rsidRPr="00EE6E73">
              <w:rPr>
                <w:i/>
                <w:szCs w:val="22"/>
                <w:lang w:eastAsia="sv-SE"/>
              </w:rPr>
              <w:t>NZP-CSI-RS-</w:t>
            </w:r>
            <w:proofErr w:type="spellStart"/>
            <w:r w:rsidR="00D53D7F" w:rsidRPr="00EE6E73">
              <w:rPr>
                <w:i/>
                <w:szCs w:val="22"/>
                <w:lang w:eastAsia="sv-SE"/>
              </w:rPr>
              <w:t>ResourcesSet</w:t>
            </w:r>
            <w:proofErr w:type="spellEnd"/>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EE6E73" w:rsidRDefault="00BA464C" w:rsidP="00BA464C">
            <w:pPr>
              <w:pStyle w:val="TAL"/>
              <w:rPr>
                <w:b/>
                <w:bCs/>
                <w:i/>
                <w:iCs/>
                <w:lang w:eastAsia="sv-SE"/>
              </w:rPr>
            </w:pPr>
            <w:r w:rsidRPr="00EE6E73">
              <w:rPr>
                <w:b/>
                <w:bCs/>
                <w:i/>
                <w:iCs/>
                <w:lang w:eastAsia="sv-SE"/>
              </w:rPr>
              <w:t>pair1OfNZP-CSI-RS, pair2OfNZP-CSI-RS</w:t>
            </w:r>
          </w:p>
          <w:p w14:paraId="2EB9CF84" w14:textId="63EFE2FD" w:rsidR="00BA464C" w:rsidRPr="00EE6E73" w:rsidRDefault="00BA464C" w:rsidP="00BA464C">
            <w:pPr>
              <w:pStyle w:val="TAL"/>
              <w:rPr>
                <w:b/>
                <w:i/>
                <w:szCs w:val="22"/>
                <w:lang w:eastAsia="sv-SE"/>
              </w:rPr>
            </w:pPr>
            <w:r w:rsidRPr="00EE6E73">
              <w:rPr>
                <w:bCs/>
                <w:iCs/>
                <w:szCs w:val="22"/>
                <w:lang w:eastAsia="sv-SE"/>
              </w:rPr>
              <w:t xml:space="preserve">A pair of NZP CSI-RS resources. In one pair, one resource shall belong to group 1 and the other resource shall belong to group 2 (see TS 38.214 [19], clause </w:t>
            </w:r>
            <w:r w:rsidR="00654402" w:rsidRPr="00EE6E73">
              <w:t>5.2.1.4.1</w:t>
            </w:r>
            <w:r w:rsidRPr="00EE6E73">
              <w:rPr>
                <w:bCs/>
                <w:iCs/>
                <w:szCs w:val="22"/>
                <w:lang w:eastAsia="sv-SE"/>
              </w:rPr>
              <w:t>).</w:t>
            </w:r>
          </w:p>
        </w:tc>
      </w:tr>
      <w:tr w:rsidR="004112C8" w:rsidRPr="00EE6E73"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EE6E73" w:rsidRDefault="00BA464C" w:rsidP="00BA464C">
            <w:pPr>
              <w:pStyle w:val="TAL"/>
              <w:rPr>
                <w:szCs w:val="22"/>
                <w:lang w:eastAsia="sv-SE"/>
              </w:rPr>
            </w:pPr>
            <w:proofErr w:type="spellStart"/>
            <w:r w:rsidRPr="00EE6E73">
              <w:rPr>
                <w:b/>
                <w:i/>
                <w:szCs w:val="22"/>
                <w:lang w:eastAsia="sv-SE"/>
              </w:rPr>
              <w:t>nzp</w:t>
            </w:r>
            <w:proofErr w:type="spellEnd"/>
            <w:r w:rsidRPr="00EE6E73">
              <w:rPr>
                <w:b/>
                <w:i/>
                <w:szCs w:val="22"/>
                <w:lang w:eastAsia="sv-SE"/>
              </w:rPr>
              <w:t>-CSI-RS-Resources</w:t>
            </w:r>
          </w:p>
          <w:p w14:paraId="2B0804AE" w14:textId="0DC81317" w:rsidR="00BA464C" w:rsidRPr="00EE6E73" w:rsidRDefault="00BA464C" w:rsidP="00BA464C">
            <w:pPr>
              <w:pStyle w:val="TAL"/>
              <w:rPr>
                <w:szCs w:val="22"/>
                <w:lang w:eastAsia="sv-SE"/>
              </w:rPr>
            </w:pPr>
            <w:r w:rsidRPr="00EE6E73">
              <w:rPr>
                <w:szCs w:val="22"/>
                <w:lang w:eastAsia="sv-SE"/>
              </w:rPr>
              <w:t xml:space="preserve">NZP-CSI-RS-Resources associated with this NZP-CSI-RS resource set (see TS 38.214 [19], clause 5.2). </w:t>
            </w:r>
            <w:r w:rsidR="001679BB" w:rsidRPr="00EE6E73">
              <w:rPr>
                <w:szCs w:val="22"/>
                <w:lang w:eastAsia="sv-SE"/>
              </w:rPr>
              <w:t xml:space="preserve">If the </w:t>
            </w:r>
            <w:r w:rsidR="001679BB" w:rsidRPr="00EE6E73">
              <w:rPr>
                <w:i/>
                <w:iCs/>
                <w:szCs w:val="22"/>
                <w:lang w:eastAsia="sv-SE"/>
              </w:rPr>
              <w:t>NZP-CSI-RS-</w:t>
            </w:r>
            <w:proofErr w:type="spellStart"/>
            <w:r w:rsidR="001679BB" w:rsidRPr="00EE6E73">
              <w:rPr>
                <w:i/>
                <w:iCs/>
                <w:szCs w:val="22"/>
                <w:lang w:eastAsia="sv-SE"/>
              </w:rPr>
              <w:t>ResourceSet</w:t>
            </w:r>
            <w:proofErr w:type="spellEnd"/>
            <w:r w:rsidR="001679BB" w:rsidRPr="00EE6E73">
              <w:rPr>
                <w:szCs w:val="22"/>
                <w:lang w:eastAsia="sv-SE"/>
              </w:rPr>
              <w:t xml:space="preserve"> is indicated in a </w:t>
            </w:r>
            <w:r w:rsidR="001679BB" w:rsidRPr="00EE6E73">
              <w:rPr>
                <w:i/>
                <w:iCs/>
                <w:szCs w:val="22"/>
                <w:lang w:eastAsia="sv-SE"/>
              </w:rPr>
              <w:t>CSI-</w:t>
            </w:r>
            <w:proofErr w:type="spellStart"/>
            <w:r w:rsidR="001679BB" w:rsidRPr="00EE6E73">
              <w:rPr>
                <w:i/>
                <w:iCs/>
                <w:szCs w:val="22"/>
                <w:lang w:eastAsia="sv-SE"/>
              </w:rPr>
              <w:t>ResourceConfig</w:t>
            </w:r>
            <w:proofErr w:type="spellEnd"/>
            <w:r w:rsidR="001679BB" w:rsidRPr="00EE6E73">
              <w:rPr>
                <w:szCs w:val="22"/>
                <w:lang w:eastAsia="sv-SE"/>
              </w:rPr>
              <w:t xml:space="preserve"> indicated by </w:t>
            </w:r>
            <w:proofErr w:type="spellStart"/>
            <w:r w:rsidR="001679BB" w:rsidRPr="00EE6E73">
              <w:rPr>
                <w:i/>
                <w:iCs/>
                <w:szCs w:val="22"/>
                <w:lang w:eastAsia="sv-SE"/>
              </w:rPr>
              <w:t>resourcesForChannelMeasurement</w:t>
            </w:r>
            <w:proofErr w:type="spellEnd"/>
            <w:r w:rsidR="001679BB" w:rsidRPr="00EE6E73">
              <w:rPr>
                <w:szCs w:val="22"/>
                <w:lang w:eastAsia="sv-SE"/>
              </w:rPr>
              <w:t xml:space="preserve"> in a </w:t>
            </w:r>
            <w:r w:rsidR="001679BB" w:rsidRPr="00EE6E73">
              <w:rPr>
                <w:i/>
                <w:iCs/>
                <w:szCs w:val="22"/>
                <w:lang w:eastAsia="sv-SE"/>
              </w:rPr>
              <w:t>CSI-</w:t>
            </w:r>
            <w:proofErr w:type="spellStart"/>
            <w:r w:rsidR="001679BB" w:rsidRPr="00EE6E73">
              <w:rPr>
                <w:i/>
                <w:iCs/>
                <w:szCs w:val="22"/>
                <w:lang w:eastAsia="sv-SE"/>
              </w:rPr>
              <w:t>ReportConfig</w:t>
            </w:r>
            <w:proofErr w:type="spellEnd"/>
            <w:r w:rsidR="001679BB" w:rsidRPr="00EE6E73">
              <w:rPr>
                <w:szCs w:val="22"/>
                <w:lang w:eastAsia="sv-SE"/>
              </w:rPr>
              <w:t xml:space="preserve">, if the </w:t>
            </w:r>
            <w:proofErr w:type="spellStart"/>
            <w:r w:rsidR="001679BB" w:rsidRPr="00EE6E73">
              <w:rPr>
                <w:i/>
                <w:iCs/>
                <w:szCs w:val="22"/>
                <w:lang w:eastAsia="sv-SE"/>
              </w:rPr>
              <w:t>codebookType</w:t>
            </w:r>
            <w:proofErr w:type="spellEnd"/>
            <w:r w:rsidR="001679BB" w:rsidRPr="00EE6E73">
              <w:rPr>
                <w:szCs w:val="22"/>
                <w:lang w:eastAsia="sv-SE"/>
              </w:rPr>
              <w:t xml:space="preserve"> in the </w:t>
            </w:r>
            <w:proofErr w:type="spellStart"/>
            <w:r w:rsidR="001679BB" w:rsidRPr="00EE6E73">
              <w:rPr>
                <w:i/>
                <w:iCs/>
                <w:szCs w:val="22"/>
                <w:lang w:eastAsia="sv-SE"/>
              </w:rPr>
              <w:t>codebookConfig</w:t>
            </w:r>
            <w:proofErr w:type="spellEnd"/>
            <w:r w:rsidR="001679BB" w:rsidRPr="00EE6E73">
              <w:rPr>
                <w:szCs w:val="22"/>
                <w:lang w:eastAsia="sv-SE"/>
              </w:rPr>
              <w:t xml:space="preserve"> in the </w:t>
            </w:r>
            <w:r w:rsidR="001679BB" w:rsidRPr="00EE6E73">
              <w:rPr>
                <w:i/>
                <w:iCs/>
                <w:szCs w:val="22"/>
                <w:lang w:eastAsia="sv-SE"/>
              </w:rPr>
              <w:t>CSI-</w:t>
            </w:r>
            <w:proofErr w:type="spellStart"/>
            <w:r w:rsidR="001679BB" w:rsidRPr="00EE6E73">
              <w:rPr>
                <w:i/>
                <w:iCs/>
                <w:szCs w:val="22"/>
                <w:lang w:eastAsia="sv-SE"/>
              </w:rPr>
              <w:t>ReportConfig</w:t>
            </w:r>
            <w:proofErr w:type="spellEnd"/>
            <w:r w:rsidR="001679BB" w:rsidRPr="00EE6E73">
              <w:rPr>
                <w:szCs w:val="22"/>
                <w:lang w:eastAsia="sv-SE"/>
              </w:rPr>
              <w:t xml:space="preserve"> is </w:t>
            </w:r>
            <w:r w:rsidR="001679BB" w:rsidRPr="00EE6E73">
              <w:rPr>
                <w:i/>
                <w:iCs/>
                <w:szCs w:val="22"/>
                <w:lang w:eastAsia="sv-SE"/>
              </w:rPr>
              <w:t>typeII-Doppler-r18</w:t>
            </w:r>
            <w:r w:rsidR="001679BB" w:rsidRPr="00EE6E73">
              <w:rPr>
                <w:szCs w:val="22"/>
                <w:lang w:eastAsia="sv-SE"/>
              </w:rPr>
              <w:t xml:space="preserve"> or </w:t>
            </w:r>
            <w:r w:rsidR="001679BB" w:rsidRPr="00EE6E73">
              <w:rPr>
                <w:i/>
                <w:iCs/>
                <w:szCs w:val="22"/>
                <w:lang w:eastAsia="sv-SE"/>
              </w:rPr>
              <w:t>typeII-DopplerPortSelection-r18</w:t>
            </w:r>
            <w:r w:rsidR="001679BB" w:rsidRPr="00EE6E73">
              <w:rPr>
                <w:szCs w:val="22"/>
                <w:lang w:eastAsia="sv-SE"/>
              </w:rPr>
              <w:t>,</w:t>
            </w:r>
            <w:r w:rsidR="008E09E0" w:rsidRPr="00EE6E73">
              <w:rPr>
                <w:szCs w:val="22"/>
                <w:lang w:eastAsia="sv-SE"/>
              </w:rPr>
              <w:t xml:space="preserve"> there are at most 1 </w:t>
            </w:r>
            <w:r w:rsidR="001679BB" w:rsidRPr="00EE6E73">
              <w:rPr>
                <w:szCs w:val="22"/>
                <w:lang w:eastAsia="sv-SE"/>
              </w:rPr>
              <w:t>periodic or semi-persistent</w:t>
            </w:r>
            <w:r w:rsidR="008E09E0" w:rsidRPr="00EE6E73">
              <w:rPr>
                <w:szCs w:val="22"/>
                <w:lang w:eastAsia="sv-SE"/>
              </w:rPr>
              <w:t xml:space="preserve"> NZP CSI-RS resource and 4, 8 or 12 </w:t>
            </w:r>
            <w:r w:rsidR="001679BB" w:rsidRPr="00EE6E73">
              <w:rPr>
                <w:szCs w:val="22"/>
                <w:lang w:eastAsia="sv-SE"/>
              </w:rPr>
              <w:t>aperiodic</w:t>
            </w:r>
            <w:r w:rsidR="008E09E0" w:rsidRPr="00EE6E73">
              <w:rPr>
                <w:szCs w:val="22"/>
                <w:lang w:eastAsia="sv-SE"/>
              </w:rPr>
              <w:t xml:space="preserve"> NZP CSI-RS resources and </w:t>
            </w:r>
            <w:r w:rsidR="001679BB" w:rsidRPr="00EE6E73">
              <w:rPr>
                <w:szCs w:val="22"/>
                <w:lang w:eastAsia="sv-SE"/>
              </w:rPr>
              <w:t xml:space="preserve">if the </w:t>
            </w:r>
            <w:proofErr w:type="spellStart"/>
            <w:r w:rsidR="001679BB" w:rsidRPr="00EE6E73">
              <w:rPr>
                <w:i/>
                <w:iCs/>
                <w:szCs w:val="22"/>
                <w:lang w:eastAsia="sv-SE"/>
              </w:rPr>
              <w:t>codebookType</w:t>
            </w:r>
            <w:proofErr w:type="spellEnd"/>
            <w:r w:rsidR="001679BB" w:rsidRPr="00EE6E73">
              <w:rPr>
                <w:szCs w:val="22"/>
                <w:lang w:eastAsia="sv-SE"/>
              </w:rPr>
              <w:t xml:space="preserve"> is </w:t>
            </w:r>
            <w:r w:rsidR="001679BB" w:rsidRPr="00EE6E73">
              <w:rPr>
                <w:i/>
                <w:iCs/>
                <w:szCs w:val="22"/>
                <w:lang w:eastAsia="sv-SE"/>
              </w:rPr>
              <w:t>typeII-CJT-r18</w:t>
            </w:r>
            <w:r w:rsidR="001679BB" w:rsidRPr="00EE6E73">
              <w:rPr>
                <w:szCs w:val="22"/>
                <w:lang w:eastAsia="sv-SE"/>
              </w:rPr>
              <w:t xml:space="preserve"> or </w:t>
            </w:r>
            <w:r w:rsidR="001679BB" w:rsidRPr="00EE6E73">
              <w:rPr>
                <w:i/>
                <w:iCs/>
                <w:szCs w:val="22"/>
                <w:lang w:eastAsia="sv-SE"/>
              </w:rPr>
              <w:t>typeII-CJT-PortSelection-r18</w:t>
            </w:r>
            <w:r w:rsidR="008E09E0" w:rsidRPr="00EE6E73">
              <w:rPr>
                <w:szCs w:val="22"/>
                <w:lang w:eastAsia="sv-SE"/>
              </w:rPr>
              <w:t xml:space="preserve">, there are 1, 2, 3, or 4 </w:t>
            </w:r>
            <w:r w:rsidR="001679BB" w:rsidRPr="00EE6E73">
              <w:rPr>
                <w:szCs w:val="22"/>
                <w:lang w:eastAsia="sv-SE"/>
              </w:rPr>
              <w:t>aperiodic, periodic or semi-persistent</w:t>
            </w:r>
            <w:r w:rsidR="008E09E0" w:rsidRPr="00EE6E73">
              <w:rPr>
                <w:szCs w:val="22"/>
                <w:lang w:eastAsia="sv-SE"/>
              </w:rPr>
              <w:t xml:space="preserve"> NZP-CSI-RS resources, see TS </w:t>
            </w:r>
            <w:r w:rsidR="008E09E0" w:rsidRPr="00EE6E73">
              <w:rPr>
                <w:bCs/>
                <w:iCs/>
                <w:szCs w:val="22"/>
                <w:lang w:eastAsia="sv-SE"/>
              </w:rPr>
              <w:t xml:space="preserve">38.214 </w:t>
            </w:r>
            <w:r w:rsidR="007945EB" w:rsidRPr="00EE6E73">
              <w:rPr>
                <w:bCs/>
                <w:iCs/>
                <w:szCs w:val="22"/>
                <w:lang w:eastAsia="sv-SE"/>
              </w:rPr>
              <w:t xml:space="preserve">[19], clause </w:t>
            </w:r>
            <w:r w:rsidR="008E09E0" w:rsidRPr="00EE6E73">
              <w:rPr>
                <w:bCs/>
                <w:iCs/>
                <w:szCs w:val="22"/>
                <w:lang w:eastAsia="sv-SE"/>
              </w:rPr>
              <w:t>5.2.1.4.</w:t>
            </w:r>
          </w:p>
        </w:tc>
      </w:tr>
      <w:tr w:rsidR="004112C8" w:rsidRPr="00EE6E73"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EE6E73" w:rsidRDefault="00BA464C" w:rsidP="00BA464C">
            <w:pPr>
              <w:pStyle w:val="TAL"/>
              <w:rPr>
                <w:b/>
                <w:bCs/>
                <w:i/>
                <w:iCs/>
                <w:lang w:eastAsia="sv-SE"/>
              </w:rPr>
            </w:pPr>
            <w:r w:rsidRPr="00EE6E73">
              <w:rPr>
                <w:b/>
                <w:bCs/>
                <w:i/>
                <w:iCs/>
                <w:lang w:eastAsia="sv-SE"/>
              </w:rPr>
              <w:t>nzp-CSI-RS-ResourceId1, nzp-CSI-RS-ResourceId2</w:t>
            </w:r>
          </w:p>
          <w:p w14:paraId="71101F7C" w14:textId="239D5356" w:rsidR="00BA464C" w:rsidRPr="00EE6E73" w:rsidRDefault="00BA464C" w:rsidP="00BA464C">
            <w:pPr>
              <w:pStyle w:val="TAL"/>
              <w:rPr>
                <w:b/>
                <w:i/>
                <w:szCs w:val="22"/>
                <w:lang w:eastAsia="sv-SE"/>
              </w:rPr>
            </w:pPr>
            <w:r w:rsidRPr="00EE6E73">
              <w:t xml:space="preserve">The </w:t>
            </w:r>
            <w:r w:rsidRPr="00EE6E73">
              <w:rPr>
                <w:i/>
                <w:iCs/>
              </w:rPr>
              <w:t>nzp-CSI-RS-ResourceId1-r17</w:t>
            </w:r>
            <w:r w:rsidRPr="00EE6E73">
              <w:t xml:space="preserve"> represents the index of the NZP CSI-RS resource in Resource Group 1, and </w:t>
            </w:r>
            <w:r w:rsidRPr="00EE6E73">
              <w:rPr>
                <w:i/>
                <w:iCs/>
              </w:rPr>
              <w:t>nzp-CSI-RS-ResourceId2-r17</w:t>
            </w:r>
            <w:r w:rsidRPr="00EE6E73">
              <w:t xml:space="preserve"> represents the index of the NZP CSI-RS resource in Resource Group 2.</w:t>
            </w:r>
          </w:p>
        </w:tc>
      </w:tr>
      <w:tr w:rsidR="004112C8" w:rsidRPr="00EE6E73"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EE6E73" w:rsidRDefault="00BA464C" w:rsidP="00BA464C">
            <w:pPr>
              <w:pStyle w:val="TAL"/>
              <w:rPr>
                <w:szCs w:val="22"/>
                <w:lang w:eastAsia="sv-SE"/>
              </w:rPr>
            </w:pPr>
            <w:proofErr w:type="spellStart"/>
            <w:r w:rsidRPr="00EE6E73">
              <w:rPr>
                <w:b/>
                <w:i/>
                <w:szCs w:val="22"/>
                <w:lang w:eastAsia="sv-SE"/>
              </w:rPr>
              <w:t>pdc</w:t>
            </w:r>
            <w:proofErr w:type="spellEnd"/>
            <w:r w:rsidRPr="00EE6E73">
              <w:rPr>
                <w:b/>
                <w:i/>
                <w:szCs w:val="22"/>
                <w:lang w:eastAsia="sv-SE"/>
              </w:rPr>
              <w:t>-Info</w:t>
            </w:r>
          </w:p>
          <w:p w14:paraId="53C66A66" w14:textId="53C2A110" w:rsidR="00BA464C" w:rsidRPr="00EE6E73" w:rsidRDefault="00BA464C" w:rsidP="00BA464C">
            <w:pPr>
              <w:pStyle w:val="TAL"/>
              <w:rPr>
                <w:b/>
                <w:i/>
                <w:szCs w:val="22"/>
                <w:lang w:eastAsia="sv-SE"/>
              </w:rPr>
            </w:pPr>
            <w:r w:rsidRPr="00EE6E73">
              <w:rPr>
                <w:szCs w:val="22"/>
                <w:lang w:eastAsia="sv-SE"/>
              </w:rPr>
              <w:t>Indicates that this NZP-CSI-RS-</w:t>
            </w:r>
            <w:proofErr w:type="spellStart"/>
            <w:r w:rsidRPr="00EE6E73">
              <w:rPr>
                <w:szCs w:val="22"/>
                <w:lang w:eastAsia="sv-SE"/>
              </w:rPr>
              <w:t>ResourceSet</w:t>
            </w:r>
            <w:proofErr w:type="spellEnd"/>
            <w:r w:rsidRPr="00EE6E73">
              <w:rPr>
                <w:szCs w:val="22"/>
                <w:lang w:eastAsia="sv-SE"/>
              </w:rPr>
              <w:t xml:space="preserve">, if configured also with </w:t>
            </w:r>
            <w:proofErr w:type="spellStart"/>
            <w:r w:rsidRPr="00EE6E73">
              <w:rPr>
                <w:i/>
                <w:iCs/>
                <w:szCs w:val="22"/>
                <w:lang w:eastAsia="sv-SE"/>
              </w:rPr>
              <w:t>trs</w:t>
            </w:r>
            <w:proofErr w:type="spellEnd"/>
            <w:r w:rsidRPr="00EE6E73">
              <w:rPr>
                <w:i/>
                <w:iCs/>
                <w:szCs w:val="22"/>
                <w:lang w:eastAsia="sv-SE"/>
              </w:rPr>
              <w:t>-Info,</w:t>
            </w:r>
            <w:r w:rsidRPr="00EE6E73">
              <w:rPr>
                <w:szCs w:val="22"/>
                <w:lang w:eastAsia="sv-SE"/>
              </w:rPr>
              <w:t xml:space="preserve"> is used for propagation delay compensation. The field can be present only if </w:t>
            </w:r>
            <w:proofErr w:type="spellStart"/>
            <w:r w:rsidRPr="00EE6E73">
              <w:rPr>
                <w:i/>
                <w:iCs/>
                <w:szCs w:val="22"/>
                <w:lang w:eastAsia="sv-SE"/>
              </w:rPr>
              <w:t>trs</w:t>
            </w:r>
            <w:proofErr w:type="spellEnd"/>
            <w:r w:rsidRPr="00EE6E73">
              <w:rPr>
                <w:i/>
                <w:iCs/>
                <w:szCs w:val="22"/>
                <w:lang w:eastAsia="sv-SE"/>
              </w:rPr>
              <w:t>-info</w:t>
            </w:r>
            <w:r w:rsidRPr="00EE6E73">
              <w:rPr>
                <w:szCs w:val="22"/>
                <w:lang w:eastAsia="sv-SE"/>
              </w:rPr>
              <w:t xml:space="preserve"> is present. The field can be present in only one </w:t>
            </w:r>
            <w:r w:rsidRPr="00EE6E73">
              <w:rPr>
                <w:i/>
                <w:iCs/>
                <w:szCs w:val="22"/>
                <w:lang w:eastAsia="sv-SE"/>
              </w:rPr>
              <w:t>NZP-CSI-RS-</w:t>
            </w:r>
            <w:proofErr w:type="spellStart"/>
            <w:r w:rsidRPr="00EE6E73">
              <w:rPr>
                <w:i/>
                <w:iCs/>
                <w:szCs w:val="22"/>
                <w:lang w:eastAsia="sv-SE"/>
              </w:rPr>
              <w:t>ResourceSet</w:t>
            </w:r>
            <w:proofErr w:type="spellEnd"/>
            <w:r w:rsidRPr="00EE6E73">
              <w:rPr>
                <w:szCs w:val="22"/>
                <w:lang w:eastAsia="sv-SE"/>
              </w:rPr>
              <w:t xml:space="preserve">. If network configures this field for an </w:t>
            </w:r>
            <w:r w:rsidRPr="00EE6E73">
              <w:rPr>
                <w:i/>
                <w:iCs/>
                <w:szCs w:val="22"/>
                <w:lang w:eastAsia="sv-SE"/>
              </w:rPr>
              <w:t>NZP-CSI-RS-</w:t>
            </w:r>
            <w:proofErr w:type="spellStart"/>
            <w:r w:rsidRPr="00EE6E73">
              <w:rPr>
                <w:i/>
                <w:iCs/>
                <w:szCs w:val="22"/>
                <w:lang w:eastAsia="sv-SE"/>
              </w:rPr>
              <w:t>ResourceSet</w:t>
            </w:r>
            <w:proofErr w:type="spellEnd"/>
            <w:r w:rsidRPr="00EE6E73">
              <w:rPr>
                <w:szCs w:val="22"/>
                <w:lang w:eastAsia="sv-SE"/>
              </w:rPr>
              <w:t>, the UE measures the UE Rx-Tx time difference based on resources configured in this resource set.</w:t>
            </w:r>
            <w:r w:rsidR="00D53D7F" w:rsidRPr="00EE6E73">
              <w:rPr>
                <w:szCs w:val="22"/>
                <w:lang w:eastAsia="sv-SE"/>
              </w:rPr>
              <w:t xml:space="preserve"> This field is not present in case </w:t>
            </w:r>
            <w:r w:rsidR="00D53D7F" w:rsidRPr="00EE6E73">
              <w:rPr>
                <w:i/>
                <w:szCs w:val="22"/>
                <w:lang w:eastAsia="sv-SE"/>
              </w:rPr>
              <w:t>NZP-CSI-RS-</w:t>
            </w:r>
            <w:proofErr w:type="spellStart"/>
            <w:r w:rsidR="00D53D7F" w:rsidRPr="00EE6E73">
              <w:rPr>
                <w:i/>
                <w:szCs w:val="22"/>
                <w:lang w:eastAsia="sv-SE"/>
              </w:rPr>
              <w:t>ResourcesSet</w:t>
            </w:r>
            <w:proofErr w:type="spellEnd"/>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EE6E73" w:rsidRDefault="00BA464C" w:rsidP="00BA464C">
            <w:pPr>
              <w:pStyle w:val="TAL"/>
              <w:rPr>
                <w:szCs w:val="22"/>
                <w:lang w:eastAsia="sv-SE"/>
              </w:rPr>
            </w:pPr>
            <w:r w:rsidRPr="00EE6E73">
              <w:rPr>
                <w:b/>
                <w:i/>
                <w:szCs w:val="22"/>
                <w:lang w:eastAsia="sv-SE"/>
              </w:rPr>
              <w:t>repetition</w:t>
            </w:r>
          </w:p>
          <w:p w14:paraId="2C167B00" w14:textId="31C86C3E" w:rsidR="00BA464C" w:rsidRPr="00EE6E73" w:rsidRDefault="00BA464C" w:rsidP="00BA464C">
            <w:pPr>
              <w:pStyle w:val="TAL"/>
              <w:rPr>
                <w:szCs w:val="22"/>
                <w:lang w:eastAsia="sv-SE"/>
              </w:rPr>
            </w:pPr>
            <w:r w:rsidRPr="00EE6E73">
              <w:rPr>
                <w:szCs w:val="22"/>
                <w:lang w:eastAsia="sv-SE"/>
              </w:rPr>
              <w:t xml:space="preserve">Indicates whether repetition is on/off. If the field is set to </w:t>
            </w:r>
            <w:r w:rsidRPr="00EE6E73">
              <w:rPr>
                <w:i/>
                <w:szCs w:val="22"/>
                <w:lang w:eastAsia="sv-SE"/>
              </w:rPr>
              <w:t>off</w:t>
            </w:r>
            <w:r w:rsidRPr="00EE6E73">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EE6E73">
              <w:rPr>
                <w:i/>
                <w:szCs w:val="22"/>
                <w:lang w:eastAsia="sv-SE"/>
              </w:rPr>
              <w:t>CSI-</w:t>
            </w:r>
            <w:proofErr w:type="spellStart"/>
            <w:r w:rsidRPr="00EE6E73">
              <w:rPr>
                <w:i/>
                <w:szCs w:val="22"/>
                <w:lang w:eastAsia="sv-SE"/>
              </w:rPr>
              <w:t>ReportConfig</w:t>
            </w:r>
            <w:proofErr w:type="spellEnd"/>
            <w:r w:rsidRPr="00EE6E73">
              <w:rPr>
                <w:szCs w:val="22"/>
                <w:lang w:eastAsia="sv-SE"/>
              </w:rPr>
              <w:t xml:space="preserve"> with report of L1 RSRP, L1 SINR or "no report".</w:t>
            </w:r>
            <w:r w:rsidR="00D53D7F" w:rsidRPr="00EE6E73">
              <w:rPr>
                <w:szCs w:val="22"/>
                <w:lang w:eastAsia="sv-SE"/>
              </w:rPr>
              <w:t xml:space="preserve"> This field is not present in case </w:t>
            </w:r>
            <w:r w:rsidR="00D53D7F" w:rsidRPr="00EE6E73">
              <w:rPr>
                <w:i/>
                <w:szCs w:val="22"/>
                <w:lang w:eastAsia="sv-SE"/>
              </w:rPr>
              <w:t>NZP-CSI-RS-</w:t>
            </w:r>
            <w:proofErr w:type="spellStart"/>
            <w:r w:rsidR="00D53D7F" w:rsidRPr="00EE6E73">
              <w:rPr>
                <w:i/>
                <w:szCs w:val="22"/>
                <w:lang w:eastAsia="sv-SE"/>
              </w:rPr>
              <w:t>ResourcesSet</w:t>
            </w:r>
            <w:proofErr w:type="spellEnd"/>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EE6E73" w:rsidRDefault="00D53D7F" w:rsidP="00D53D7F">
            <w:pPr>
              <w:pStyle w:val="TAL"/>
              <w:rPr>
                <w:b/>
                <w:i/>
                <w:szCs w:val="22"/>
                <w:lang w:eastAsia="sv-SE"/>
              </w:rPr>
            </w:pPr>
            <w:proofErr w:type="spellStart"/>
            <w:r w:rsidRPr="00EE6E73">
              <w:rPr>
                <w:b/>
                <w:i/>
                <w:szCs w:val="22"/>
                <w:lang w:eastAsia="sv-SE"/>
              </w:rPr>
              <w:t>resourceType</w:t>
            </w:r>
            <w:proofErr w:type="spellEnd"/>
          </w:p>
          <w:p w14:paraId="7AC67A37" w14:textId="33603A73" w:rsidR="00D53D7F" w:rsidRPr="00EE6E73" w:rsidRDefault="00D53D7F" w:rsidP="00D53D7F">
            <w:pPr>
              <w:pStyle w:val="TAL"/>
              <w:rPr>
                <w:b/>
                <w:i/>
                <w:szCs w:val="22"/>
                <w:lang w:eastAsia="sv-SE"/>
              </w:rPr>
            </w:pPr>
            <w:r w:rsidRPr="00EE6E73">
              <w:rPr>
                <w:bCs/>
                <w:iCs/>
                <w:szCs w:val="22"/>
                <w:lang w:eastAsia="sv-SE"/>
              </w:rPr>
              <w:t xml:space="preserve">Time domain </w:t>
            </w:r>
            <w:proofErr w:type="spellStart"/>
            <w:r w:rsidRPr="00EE6E73">
              <w:rPr>
                <w:bCs/>
                <w:iCs/>
                <w:szCs w:val="22"/>
                <w:lang w:eastAsia="sv-SE"/>
              </w:rPr>
              <w:t>behavior</w:t>
            </w:r>
            <w:proofErr w:type="spellEnd"/>
            <w:r w:rsidRPr="00EE6E73">
              <w:rPr>
                <w:bCs/>
                <w:iCs/>
                <w:szCs w:val="22"/>
                <w:lang w:eastAsia="sv-SE"/>
              </w:rPr>
              <w:t xml:space="preserve"> of resource configuration (see TS 38.214 [19], clause 5.2.1.2).</w:t>
            </w:r>
          </w:p>
        </w:tc>
      </w:tr>
      <w:tr w:rsidR="00B4120F" w:rsidRPr="00EE6E73"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EE6E73" w:rsidRDefault="00BA464C" w:rsidP="00BA464C">
            <w:pPr>
              <w:pStyle w:val="TAL"/>
              <w:rPr>
                <w:szCs w:val="22"/>
                <w:lang w:eastAsia="sv-SE"/>
              </w:rPr>
            </w:pPr>
            <w:proofErr w:type="spellStart"/>
            <w:r w:rsidRPr="00EE6E73">
              <w:rPr>
                <w:b/>
                <w:i/>
                <w:szCs w:val="22"/>
                <w:lang w:eastAsia="sv-SE"/>
              </w:rPr>
              <w:t>trs</w:t>
            </w:r>
            <w:proofErr w:type="spellEnd"/>
            <w:r w:rsidRPr="00EE6E73">
              <w:rPr>
                <w:b/>
                <w:i/>
                <w:szCs w:val="22"/>
                <w:lang w:eastAsia="sv-SE"/>
              </w:rPr>
              <w:t>-Info</w:t>
            </w:r>
          </w:p>
          <w:p w14:paraId="56BD46A6" w14:textId="77777777" w:rsidR="00BA464C" w:rsidRPr="00EE6E73" w:rsidRDefault="00BA464C" w:rsidP="00BA464C">
            <w:pPr>
              <w:pStyle w:val="TAL"/>
              <w:rPr>
                <w:szCs w:val="22"/>
                <w:lang w:eastAsia="sv-SE"/>
              </w:rPr>
            </w:pPr>
            <w:r w:rsidRPr="00EE6E73">
              <w:rPr>
                <w:szCs w:val="22"/>
                <w:lang w:eastAsia="sv-SE"/>
              </w:rPr>
              <w:t xml:space="preserve">Indicates that the antenna port for all NZP-CSI-RS resources in the CSI-RS resource set is same. If the field is absent or released the UE applies the value </w:t>
            </w:r>
            <w:r w:rsidRPr="00EE6E73">
              <w:rPr>
                <w:i/>
                <w:szCs w:val="22"/>
                <w:lang w:eastAsia="sv-SE"/>
              </w:rPr>
              <w:t>false</w:t>
            </w:r>
            <w:r w:rsidRPr="00EE6E73">
              <w:rPr>
                <w:szCs w:val="22"/>
                <w:lang w:eastAsia="sv-SE"/>
              </w:rPr>
              <w:t xml:space="preserve"> (see TS 38.214 [19], clause 5.2.2.3.1).</w:t>
            </w:r>
          </w:p>
        </w:tc>
      </w:tr>
    </w:tbl>
    <w:p w14:paraId="3C3D4593"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EE6E73" w:rsidRDefault="00D53D7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EE6E73" w:rsidRDefault="00D53D7F" w:rsidP="00467478">
            <w:pPr>
              <w:pStyle w:val="TAH"/>
              <w:rPr>
                <w:szCs w:val="22"/>
                <w:lang w:eastAsia="sv-SE"/>
              </w:rPr>
            </w:pPr>
            <w:r w:rsidRPr="00EE6E73">
              <w:rPr>
                <w:szCs w:val="22"/>
                <w:lang w:eastAsia="sv-SE"/>
              </w:rPr>
              <w:t>Explanation</w:t>
            </w:r>
          </w:p>
        </w:tc>
      </w:tr>
      <w:tr w:rsidR="00B4120F" w:rsidRPr="00EE6E73"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EE6E73" w:rsidRDefault="00D53D7F" w:rsidP="00467478">
            <w:pPr>
              <w:pStyle w:val="TAL"/>
              <w:rPr>
                <w:i/>
                <w:szCs w:val="22"/>
                <w:lang w:eastAsia="sv-SE"/>
              </w:rPr>
            </w:pPr>
            <w:r w:rsidRPr="00EE6E73">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EE6E73" w:rsidRDefault="00D53D7F" w:rsidP="00467478">
            <w:pPr>
              <w:pStyle w:val="TAL"/>
              <w:rPr>
                <w:iCs/>
                <w:szCs w:val="22"/>
                <w:lang w:eastAsia="sv-SE"/>
              </w:rPr>
            </w:pPr>
            <w:r w:rsidRPr="00EE6E73">
              <w:rPr>
                <w:szCs w:val="22"/>
                <w:lang w:eastAsia="sv-SE"/>
              </w:rPr>
              <w:t>The field is optionally present</w:t>
            </w:r>
            <w:r w:rsidR="006312E0"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bl>
    <w:p w14:paraId="25AC6296" w14:textId="77777777" w:rsidR="00394471" w:rsidRPr="00EE6E73" w:rsidRDefault="00394471" w:rsidP="00394471"/>
    <w:p w14:paraId="614ED3BB" w14:textId="77777777" w:rsidR="00394471" w:rsidRPr="00EE6E73" w:rsidRDefault="00394471" w:rsidP="00394471">
      <w:pPr>
        <w:pStyle w:val="Heading4"/>
      </w:pPr>
      <w:bookmarkStart w:id="4936" w:name="_Toc60777289"/>
      <w:bookmarkStart w:id="4937" w:name="_Toc193446285"/>
      <w:bookmarkStart w:id="4938" w:name="_Toc193452090"/>
      <w:bookmarkStart w:id="4939" w:name="_Toc193463362"/>
      <w:bookmarkStart w:id="4940" w:name="_Toc201295649"/>
      <w:bookmarkStart w:id="4941" w:name="MCCQCTEMPBM_00000369"/>
      <w:r w:rsidRPr="00EE6E73">
        <w:t>–</w:t>
      </w:r>
      <w:r w:rsidRPr="00EE6E73">
        <w:tab/>
      </w:r>
      <w:r w:rsidRPr="00EE6E73">
        <w:rPr>
          <w:i/>
        </w:rPr>
        <w:t>NZP-CSI-RS-</w:t>
      </w:r>
      <w:proofErr w:type="spellStart"/>
      <w:r w:rsidRPr="00EE6E73">
        <w:rPr>
          <w:i/>
        </w:rPr>
        <w:t>ResourceSetId</w:t>
      </w:r>
      <w:bookmarkEnd w:id="4936"/>
      <w:bookmarkEnd w:id="4937"/>
      <w:bookmarkEnd w:id="4938"/>
      <w:bookmarkEnd w:id="4939"/>
      <w:bookmarkEnd w:id="4940"/>
      <w:proofErr w:type="spellEnd"/>
    </w:p>
    <w:bookmarkEnd w:id="4941"/>
    <w:p w14:paraId="281D9277" w14:textId="77777777" w:rsidR="00394471" w:rsidRPr="00EE6E73" w:rsidRDefault="00394471" w:rsidP="00394471">
      <w:r w:rsidRPr="00EE6E73">
        <w:t xml:space="preserve">The IE </w:t>
      </w:r>
      <w:r w:rsidRPr="00EE6E73">
        <w:rPr>
          <w:i/>
        </w:rPr>
        <w:t>NZP-CSI-RS-</w:t>
      </w:r>
      <w:proofErr w:type="spellStart"/>
      <w:r w:rsidRPr="00EE6E73">
        <w:rPr>
          <w:i/>
        </w:rPr>
        <w:t>ResourceSetId</w:t>
      </w:r>
      <w:proofErr w:type="spellEnd"/>
      <w:r w:rsidRPr="00EE6E73">
        <w:t xml:space="preserve"> is used to identify one </w:t>
      </w:r>
      <w:r w:rsidRPr="00EE6E73">
        <w:rPr>
          <w:i/>
        </w:rPr>
        <w:t>NZP-CSI-RS-</w:t>
      </w:r>
      <w:proofErr w:type="spellStart"/>
      <w:r w:rsidRPr="00EE6E73">
        <w:rPr>
          <w:i/>
        </w:rPr>
        <w:t>ResourceSet</w:t>
      </w:r>
      <w:proofErr w:type="spellEnd"/>
      <w:r w:rsidRPr="00EE6E73">
        <w:t>.</w:t>
      </w:r>
    </w:p>
    <w:p w14:paraId="1188976E" w14:textId="77777777" w:rsidR="00394471" w:rsidRPr="00EE6E73" w:rsidRDefault="00394471" w:rsidP="00394471">
      <w:pPr>
        <w:pStyle w:val="TH"/>
      </w:pPr>
      <w:r w:rsidRPr="00EE6E73">
        <w:rPr>
          <w:i/>
        </w:rPr>
        <w:t>NZP-CSI-RS-</w:t>
      </w:r>
      <w:proofErr w:type="spellStart"/>
      <w:r w:rsidRPr="00EE6E73">
        <w:rPr>
          <w:i/>
        </w:rPr>
        <w:t>ResourceSetId</w:t>
      </w:r>
      <w:proofErr w:type="spellEnd"/>
      <w:r w:rsidRPr="00EE6E73">
        <w:t xml:space="preserve"> information element</w:t>
      </w:r>
    </w:p>
    <w:p w14:paraId="40261347" w14:textId="77777777" w:rsidR="00394471" w:rsidRPr="00EE6E73" w:rsidRDefault="00394471" w:rsidP="00EE6E73">
      <w:pPr>
        <w:pStyle w:val="PL"/>
        <w:rPr>
          <w:color w:val="808080"/>
        </w:rPr>
      </w:pPr>
      <w:r w:rsidRPr="00EE6E73">
        <w:rPr>
          <w:color w:val="808080"/>
        </w:rPr>
        <w:t>-- ASN1START</w:t>
      </w:r>
    </w:p>
    <w:p w14:paraId="0FBE6D1A" w14:textId="77777777" w:rsidR="00394471" w:rsidRPr="00EE6E73" w:rsidRDefault="00394471" w:rsidP="00EE6E73">
      <w:pPr>
        <w:pStyle w:val="PL"/>
        <w:rPr>
          <w:color w:val="808080"/>
        </w:rPr>
      </w:pPr>
      <w:r w:rsidRPr="00EE6E73">
        <w:rPr>
          <w:color w:val="808080"/>
        </w:rPr>
        <w:t>-- TAG-NZP-CSI-RS-RESOURCESETID-START</w:t>
      </w:r>
    </w:p>
    <w:p w14:paraId="176C3DEA" w14:textId="77777777" w:rsidR="00394471" w:rsidRPr="00EE6E73" w:rsidRDefault="00394471" w:rsidP="00EE6E73">
      <w:pPr>
        <w:pStyle w:val="PL"/>
      </w:pPr>
    </w:p>
    <w:p w14:paraId="2E8FE7B7" w14:textId="77777777" w:rsidR="00394471" w:rsidRPr="00EE6E73" w:rsidRDefault="00394471" w:rsidP="00EE6E73">
      <w:pPr>
        <w:pStyle w:val="PL"/>
      </w:pPr>
      <w:r w:rsidRPr="00EE6E73">
        <w:t>NZP-CSI-RS-</w:t>
      </w:r>
      <w:proofErr w:type="spellStart"/>
      <w:r w:rsidRPr="00EE6E73">
        <w:t>ResourceSetId</w:t>
      </w:r>
      <w:proofErr w:type="spellEnd"/>
      <w:r w:rsidRPr="00EE6E73">
        <w:t xml:space="preserve"> ::=        </w:t>
      </w:r>
      <w:r w:rsidRPr="00EE6E73">
        <w:rPr>
          <w:color w:val="993366"/>
        </w:rPr>
        <w:t>INTEGER</w:t>
      </w:r>
      <w:r w:rsidRPr="00EE6E73">
        <w:t xml:space="preserve"> (0..maxNrofNZP-CSI-RS-ResourceSets-1)</w:t>
      </w:r>
    </w:p>
    <w:p w14:paraId="61B929AD" w14:textId="77777777" w:rsidR="00394471" w:rsidRPr="00EE6E73" w:rsidRDefault="00394471" w:rsidP="00EE6E73">
      <w:pPr>
        <w:pStyle w:val="PL"/>
      </w:pPr>
    </w:p>
    <w:p w14:paraId="1780B5A8" w14:textId="77777777" w:rsidR="00394471" w:rsidRPr="00EE6E73" w:rsidRDefault="00394471" w:rsidP="00EE6E73">
      <w:pPr>
        <w:pStyle w:val="PL"/>
        <w:rPr>
          <w:color w:val="808080"/>
        </w:rPr>
      </w:pPr>
      <w:r w:rsidRPr="00EE6E73">
        <w:rPr>
          <w:color w:val="808080"/>
        </w:rPr>
        <w:t>-- TAG-NZP-CSI-RS-RESOURCESETID-STOP</w:t>
      </w:r>
    </w:p>
    <w:p w14:paraId="3FC59F69" w14:textId="77777777" w:rsidR="00394471" w:rsidRPr="00EE6E73" w:rsidRDefault="00394471" w:rsidP="00EE6E73">
      <w:pPr>
        <w:pStyle w:val="PL"/>
        <w:rPr>
          <w:color w:val="808080"/>
        </w:rPr>
      </w:pPr>
      <w:r w:rsidRPr="00EE6E73">
        <w:rPr>
          <w:color w:val="808080"/>
        </w:rPr>
        <w:t>-- ASN1STOP</w:t>
      </w:r>
    </w:p>
    <w:p w14:paraId="2D4023B0" w14:textId="77777777" w:rsidR="008E0691" w:rsidRPr="00D839FF" w:rsidRDefault="008E0691" w:rsidP="008E0691">
      <w:pPr>
        <w:pStyle w:val="Heading4"/>
      </w:pPr>
      <w:r w:rsidRPr="00D839FF">
        <w:t>–</w:t>
      </w:r>
      <w:r w:rsidRPr="00D839FF">
        <w:tab/>
      </w:r>
      <w:r w:rsidRPr="005079E0">
        <w:rPr>
          <w:i/>
        </w:rPr>
        <w:t>OD-SSB-Config</w:t>
      </w:r>
    </w:p>
    <w:p w14:paraId="10A5F31A" w14:textId="3AD7215E" w:rsidR="008E0691" w:rsidRPr="00D839FF" w:rsidRDefault="00C04968" w:rsidP="008E0691">
      <w:r w:rsidRPr="00D839FF">
        <w:t xml:space="preserve">The IE </w:t>
      </w:r>
      <w:r w:rsidRPr="005079E0">
        <w:rPr>
          <w:i/>
        </w:rPr>
        <w:t xml:space="preserve">OD-SSB-Config </w:t>
      </w:r>
      <w:r w:rsidRPr="00D839FF">
        <w:t xml:space="preserve">is used to </w:t>
      </w:r>
      <w:r>
        <w:t xml:space="preserve">configure the OD-SSB activated by </w:t>
      </w:r>
      <w:r w:rsidRPr="005929F7">
        <w:rPr>
          <w:i/>
          <w:iCs/>
        </w:rPr>
        <w:t>od-</w:t>
      </w:r>
      <w:proofErr w:type="spellStart"/>
      <w:r w:rsidRPr="005929F7">
        <w:rPr>
          <w:i/>
          <w:iCs/>
        </w:rPr>
        <w:t>ssb</w:t>
      </w:r>
      <w:proofErr w:type="spellEnd"/>
      <w:r w:rsidRPr="005929F7">
        <w:rPr>
          <w:i/>
          <w:iCs/>
        </w:rPr>
        <w:t>-</w:t>
      </w:r>
      <w:proofErr w:type="spellStart"/>
      <w:r w:rsidRPr="005929F7">
        <w:rPr>
          <w:i/>
          <w:iCs/>
        </w:rPr>
        <w:t>ActivationStatus</w:t>
      </w:r>
      <w:proofErr w:type="spellEnd"/>
      <w:r>
        <w:t xml:space="preserve"> or by a MAC CE </w:t>
      </w:r>
      <w:r w:rsidRPr="00D839FF">
        <w:t xml:space="preserve">see TS 38.321 [3], clause </w:t>
      </w:r>
      <w:r w:rsidR="005852E0">
        <w:t>6.1.3.x.</w:t>
      </w:r>
      <w:r w:rsidRPr="00D839FF">
        <w:t xml:space="preserve"> </w:t>
      </w:r>
    </w:p>
    <w:p w14:paraId="496BEFF5" w14:textId="77777777" w:rsidR="008E0691" w:rsidRPr="00D839FF" w:rsidRDefault="008E0691" w:rsidP="008E0691">
      <w:pPr>
        <w:pStyle w:val="TH"/>
      </w:pPr>
      <w:r w:rsidRPr="002C2AE2">
        <w:rPr>
          <w:i/>
        </w:rPr>
        <w:t xml:space="preserve">OD-SSB-Config </w:t>
      </w:r>
      <w:r w:rsidRPr="00D839FF">
        <w:t>information element</w:t>
      </w:r>
    </w:p>
    <w:p w14:paraId="387E1D47" w14:textId="77777777" w:rsidR="005852E0" w:rsidRPr="00D839FF" w:rsidRDefault="005852E0" w:rsidP="005852E0">
      <w:pPr>
        <w:pStyle w:val="PL"/>
        <w:rPr>
          <w:color w:val="808080"/>
        </w:rPr>
      </w:pPr>
      <w:r w:rsidRPr="00D839FF">
        <w:rPr>
          <w:color w:val="808080"/>
        </w:rPr>
        <w:t>-- ASN1START</w:t>
      </w:r>
    </w:p>
    <w:p w14:paraId="59360223" w14:textId="77777777" w:rsidR="005852E0" w:rsidRPr="00D839FF" w:rsidRDefault="005852E0" w:rsidP="005852E0">
      <w:pPr>
        <w:pStyle w:val="PL"/>
        <w:rPr>
          <w:color w:val="808080"/>
        </w:rPr>
      </w:pPr>
      <w:r w:rsidRPr="00D839FF">
        <w:rPr>
          <w:color w:val="808080"/>
        </w:rPr>
        <w:t>-- TAG-</w:t>
      </w:r>
      <w:r w:rsidRPr="002C2AE2">
        <w:rPr>
          <w:color w:val="808080"/>
        </w:rPr>
        <w:t>OD-SSB-C</w:t>
      </w:r>
      <w:r>
        <w:rPr>
          <w:color w:val="808080"/>
        </w:rPr>
        <w:t>ONFIG</w:t>
      </w:r>
      <w:r w:rsidRPr="00D839FF">
        <w:rPr>
          <w:color w:val="808080"/>
        </w:rPr>
        <w:t>-START</w:t>
      </w:r>
    </w:p>
    <w:p w14:paraId="07FCCE49" w14:textId="77777777" w:rsidR="005852E0" w:rsidRPr="00D839FF" w:rsidRDefault="005852E0" w:rsidP="005852E0">
      <w:pPr>
        <w:pStyle w:val="PL"/>
      </w:pPr>
    </w:p>
    <w:p w14:paraId="08828AA2" w14:textId="77777777" w:rsidR="005852E0" w:rsidRDefault="005852E0" w:rsidP="005852E0">
      <w:pPr>
        <w:pStyle w:val="PL"/>
      </w:pPr>
      <w:r>
        <w:t xml:space="preserve">OD-SSB-Config-r19 ::= SEQUENCE {   </w:t>
      </w:r>
    </w:p>
    <w:p w14:paraId="130D209A" w14:textId="77777777" w:rsidR="005852E0" w:rsidRDefault="005852E0" w:rsidP="005852E0">
      <w:pPr>
        <w:pStyle w:val="PL"/>
      </w:pPr>
      <w:r>
        <w:t xml:space="preserve">    od-ssb</w:t>
      </w:r>
      <w:r w:rsidRPr="00AC151B">
        <w:t>-Config</w:t>
      </w:r>
      <w:r>
        <w:t>Id-r19</w:t>
      </w:r>
      <w:r w:rsidRPr="00AC151B">
        <w:t xml:space="preserve"> </w:t>
      </w:r>
      <w:r>
        <w:t xml:space="preserve">                   </w:t>
      </w:r>
      <w:proofErr w:type="spellStart"/>
      <w:r w:rsidRPr="00AC151B">
        <w:t>OD-SSB-Config</w:t>
      </w:r>
      <w:r>
        <w:t>Id</w:t>
      </w:r>
      <w:r w:rsidRPr="00AC151B">
        <w:t>-r19</w:t>
      </w:r>
      <w:proofErr w:type="spellEnd"/>
      <w:r>
        <w:t>,</w:t>
      </w:r>
    </w:p>
    <w:p w14:paraId="79A86CD0" w14:textId="77777777" w:rsidR="005852E0" w:rsidRDefault="005852E0" w:rsidP="005852E0">
      <w:pPr>
        <w:pStyle w:val="PL"/>
      </w:pPr>
      <w:r>
        <w:t xml:space="preserve">    od-ssb-ActivationStatus-r19            </w:t>
      </w:r>
      <w:r w:rsidRPr="00D839FF">
        <w:rPr>
          <w:color w:val="993366"/>
        </w:rPr>
        <w:t>ENUMERATED</w:t>
      </w:r>
      <w:r w:rsidRPr="00D839FF">
        <w:t xml:space="preserve"> {</w:t>
      </w:r>
      <w:r>
        <w:t>activated</w:t>
      </w:r>
      <w:r w:rsidRPr="00D839FF">
        <w:t>}</w:t>
      </w:r>
      <w:r>
        <w:t xml:space="preserve">  </w:t>
      </w:r>
      <w:r w:rsidRPr="00D839FF">
        <w:t xml:space="preserve">                         </w:t>
      </w:r>
      <w:r>
        <w:t xml:space="preserve">                        </w:t>
      </w:r>
      <w:r w:rsidRPr="003267EF">
        <w:rPr>
          <w:color w:val="993366"/>
        </w:rPr>
        <w:t xml:space="preserve">   OPTIONAL</w:t>
      </w:r>
      <w:r>
        <w:t xml:space="preserve">, </w:t>
      </w:r>
      <w:r w:rsidRPr="00CB3E4C">
        <w:rPr>
          <w:color w:val="808080"/>
        </w:rPr>
        <w:t xml:space="preserve">-- Need </w:t>
      </w:r>
      <w:r>
        <w:rPr>
          <w:color w:val="808080"/>
        </w:rPr>
        <w:t>S</w:t>
      </w:r>
    </w:p>
    <w:p w14:paraId="4D636298" w14:textId="77777777" w:rsidR="005852E0" w:rsidRDefault="005852E0" w:rsidP="005852E0">
      <w:pPr>
        <w:pStyle w:val="PL"/>
      </w:pPr>
      <w:r>
        <w:t xml:space="preserve">    od-ssb-Periodicity-r19                </w:t>
      </w:r>
      <w:r w:rsidRPr="00FD7039">
        <w:rPr>
          <w:color w:val="993366"/>
        </w:rPr>
        <w:t xml:space="preserve"> ENUMERATED</w:t>
      </w:r>
      <w:r>
        <w:t xml:space="preserve"> { ms5, ms10, ms20, ms40, ms80, ms160, spare2, spare1 },</w:t>
      </w:r>
      <w:r>
        <w:rPr>
          <w:color w:val="808080"/>
        </w:rPr>
        <w:t xml:space="preserve">  </w:t>
      </w:r>
      <w:r>
        <w:t xml:space="preserve">  </w:t>
      </w:r>
    </w:p>
    <w:p w14:paraId="78CA44F2" w14:textId="77777777" w:rsidR="005852E0" w:rsidRDefault="005852E0" w:rsidP="005852E0">
      <w:pPr>
        <w:pStyle w:val="PL"/>
      </w:pPr>
      <w:r>
        <w:t xml:space="preserve">    od-ssb-PositionsInBurst-r19            </w:t>
      </w:r>
      <w:r w:rsidRPr="00FD7039">
        <w:rPr>
          <w:color w:val="993366"/>
        </w:rPr>
        <w:t>CHOICE</w:t>
      </w:r>
      <w:r>
        <w:t xml:space="preserve"> {</w:t>
      </w:r>
    </w:p>
    <w:p w14:paraId="02C3EF0E" w14:textId="77777777" w:rsidR="005852E0" w:rsidRDefault="005852E0" w:rsidP="005852E0">
      <w:pPr>
        <w:pStyle w:val="PL"/>
      </w:pPr>
      <w:r>
        <w:t xml:space="preserve">        </w:t>
      </w:r>
      <w:proofErr w:type="spellStart"/>
      <w:r>
        <w:t>shortBitmap</w:t>
      </w:r>
      <w:proofErr w:type="spellEnd"/>
      <w:r>
        <w:t xml:space="preserve">                            </w:t>
      </w:r>
      <w:r w:rsidRPr="00FD7039">
        <w:rPr>
          <w:color w:val="993366"/>
        </w:rPr>
        <w:t>BIT</w:t>
      </w:r>
      <w:r>
        <w:t xml:space="preserve"> </w:t>
      </w:r>
      <w:r w:rsidRPr="00FD7039">
        <w:rPr>
          <w:color w:val="993366"/>
        </w:rPr>
        <w:t>STRING</w:t>
      </w:r>
      <w:r>
        <w:t xml:space="preserve"> (</w:t>
      </w:r>
      <w:r w:rsidRPr="00FD7039">
        <w:rPr>
          <w:color w:val="993366"/>
        </w:rPr>
        <w:t>SIZE</w:t>
      </w:r>
      <w:r>
        <w:t xml:space="preserve"> (4)),</w:t>
      </w:r>
    </w:p>
    <w:p w14:paraId="31B6985F" w14:textId="77777777" w:rsidR="005852E0" w:rsidRDefault="005852E0" w:rsidP="005852E0">
      <w:pPr>
        <w:pStyle w:val="PL"/>
      </w:pPr>
      <w:r>
        <w:t xml:space="preserve">        </w:t>
      </w:r>
      <w:proofErr w:type="spellStart"/>
      <w:r>
        <w:t>mediumBitmap</w:t>
      </w:r>
      <w:proofErr w:type="spellEnd"/>
      <w:r>
        <w:t xml:space="preserve">                           </w:t>
      </w:r>
      <w:r w:rsidRPr="00FD7039">
        <w:rPr>
          <w:color w:val="993366"/>
        </w:rPr>
        <w:t>BIT STRING</w:t>
      </w:r>
      <w:r>
        <w:t xml:space="preserve"> (</w:t>
      </w:r>
      <w:r w:rsidRPr="00FD7039">
        <w:rPr>
          <w:color w:val="993366"/>
        </w:rPr>
        <w:t>SIZE</w:t>
      </w:r>
      <w:r>
        <w:t xml:space="preserve"> (8)),</w:t>
      </w:r>
    </w:p>
    <w:p w14:paraId="45003567" w14:textId="77777777" w:rsidR="005852E0" w:rsidRDefault="005852E0" w:rsidP="005852E0">
      <w:pPr>
        <w:pStyle w:val="PL"/>
      </w:pPr>
      <w:r>
        <w:t xml:space="preserve">        </w:t>
      </w:r>
      <w:proofErr w:type="spellStart"/>
      <w:r>
        <w:t>longBitmap</w:t>
      </w:r>
      <w:proofErr w:type="spellEnd"/>
      <w:r>
        <w:t xml:space="preserve">                             </w:t>
      </w:r>
      <w:r w:rsidRPr="00FD7039">
        <w:rPr>
          <w:color w:val="993366"/>
        </w:rPr>
        <w:t>BIT STRING</w:t>
      </w:r>
      <w:r>
        <w:t xml:space="preserve"> (</w:t>
      </w:r>
      <w:r w:rsidRPr="00FD7039">
        <w:rPr>
          <w:color w:val="993366"/>
        </w:rPr>
        <w:t>SIZE</w:t>
      </w:r>
      <w:r>
        <w:t xml:space="preserve"> (64))       </w:t>
      </w:r>
    </w:p>
    <w:p w14:paraId="340D8670" w14:textId="7D5C8A5F" w:rsidR="005852E0" w:rsidRDefault="005852E0" w:rsidP="005852E0">
      <w:pPr>
        <w:pStyle w:val="PL"/>
        <w:rPr>
          <w:color w:val="808080"/>
        </w:rPr>
      </w:pPr>
      <w:r>
        <w:t xml:space="preserve">    }                                                                                                                  </w:t>
      </w:r>
      <w:r w:rsidRPr="00CB3E4C">
        <w:rPr>
          <w:color w:val="993366"/>
        </w:rPr>
        <w:t>OPTIONAL</w:t>
      </w:r>
      <w:r>
        <w:t xml:space="preserve">, </w:t>
      </w:r>
      <w:r w:rsidRPr="00CB3E4C">
        <w:rPr>
          <w:color w:val="808080"/>
        </w:rPr>
        <w:t xml:space="preserve">-- </w:t>
      </w:r>
      <w:r w:rsidRPr="003267EF">
        <w:rPr>
          <w:color w:val="808080"/>
        </w:rPr>
        <w:t xml:space="preserve">Cond </w:t>
      </w:r>
      <w:proofErr w:type="spellStart"/>
      <w:r>
        <w:rPr>
          <w:color w:val="808080"/>
        </w:rPr>
        <w:t>OD</w:t>
      </w:r>
      <w:r w:rsidRPr="003267EF">
        <w:rPr>
          <w:color w:val="808080"/>
        </w:rPr>
        <w:t>ssb</w:t>
      </w:r>
      <w:r>
        <w:rPr>
          <w:color w:val="808080"/>
        </w:rPr>
        <w:t>AOssb</w:t>
      </w:r>
      <w:proofErr w:type="spellEnd"/>
      <w:r>
        <w:rPr>
          <w:color w:val="808080"/>
        </w:rPr>
        <w:t xml:space="preserve"> </w:t>
      </w:r>
      <w:ins w:id="4942" w:author="Xiaomi_Li Zhao" w:date="2025-09-22T12:00:00Z">
        <w:r w:rsidR="00852DE7" w:rsidRPr="00903F7F">
          <w:t xml:space="preserve">[RIL]: </w:t>
        </w:r>
        <w:r w:rsidR="00852DE7">
          <w:t>X205</w:t>
        </w:r>
        <w:r w:rsidR="00852DE7" w:rsidRPr="00903F7F">
          <w:t xml:space="preserve">, </w:t>
        </w:r>
        <w:r w:rsidR="00852DE7">
          <w:t>NES</w:t>
        </w:r>
      </w:ins>
      <w:r>
        <w:rPr>
          <w:color w:val="808080"/>
        </w:rPr>
        <w:t xml:space="preserve">  </w:t>
      </w:r>
      <w:r>
        <w:t xml:space="preserve">    </w:t>
      </w:r>
    </w:p>
    <w:p w14:paraId="05EB3E3F" w14:textId="5D91A487" w:rsidR="005852E0" w:rsidRDefault="005852E0" w:rsidP="005852E0">
      <w:pPr>
        <w:pStyle w:val="PL"/>
      </w:pPr>
      <w:r>
        <w:t xml:space="preserve">    od-ssb-NrofBursts-r19                  </w:t>
      </w:r>
      <w:r>
        <w:rPr>
          <w:color w:val="993366"/>
        </w:rPr>
        <w:t>ENUMERATED</w:t>
      </w:r>
      <w:r w:rsidRPr="0075037C">
        <w:rPr>
          <w:color w:val="993366"/>
        </w:rPr>
        <w:t xml:space="preserve"> </w:t>
      </w:r>
      <w:r w:rsidRPr="0075037C">
        <w:t>{</w:t>
      </w:r>
      <w:r w:rsidR="002C6F5E">
        <w:t>n</w:t>
      </w:r>
      <w:r w:rsidRPr="0075037C">
        <w:t xml:space="preserve">5, </w:t>
      </w:r>
      <w:r w:rsidR="002C6F5E">
        <w:t>n</w:t>
      </w:r>
      <w:r w:rsidRPr="0075037C">
        <w:t xml:space="preserve">10, </w:t>
      </w:r>
      <w:r w:rsidR="002C6F5E">
        <w:t>n</w:t>
      </w:r>
      <w:r w:rsidRPr="0075037C">
        <w:t xml:space="preserve">15, </w:t>
      </w:r>
      <w:r w:rsidR="002C6F5E">
        <w:t>n</w:t>
      </w:r>
      <w:r w:rsidRPr="0075037C">
        <w:t xml:space="preserve">20, </w:t>
      </w:r>
      <w:r w:rsidR="002C6F5E">
        <w:t>n</w:t>
      </w:r>
      <w:r w:rsidRPr="0075037C">
        <w:t xml:space="preserve">25, </w:t>
      </w:r>
      <w:r w:rsidR="002C6F5E">
        <w:t>n</w:t>
      </w:r>
      <w:r w:rsidRPr="0075037C">
        <w:t xml:space="preserve">30, </w:t>
      </w:r>
      <w:r w:rsidR="002C6F5E">
        <w:t>n</w:t>
      </w:r>
      <w:r w:rsidRPr="0075037C">
        <w:t xml:space="preserve">40, </w:t>
      </w:r>
      <w:r w:rsidR="002C6F5E">
        <w:t>n</w:t>
      </w:r>
      <w:r w:rsidRPr="0075037C">
        <w:t xml:space="preserve">50, </w:t>
      </w:r>
      <w:r w:rsidR="002C6F5E">
        <w:t>n</w:t>
      </w:r>
      <w:r w:rsidRPr="0075037C">
        <w:t xml:space="preserve">75, </w:t>
      </w:r>
      <w:r w:rsidR="002C6F5E">
        <w:t>n</w:t>
      </w:r>
      <w:r w:rsidRPr="0075037C">
        <w:t xml:space="preserve">100, </w:t>
      </w:r>
      <w:r w:rsidR="002C6F5E">
        <w:t>n</w:t>
      </w:r>
      <w:r w:rsidRPr="0075037C">
        <w:t xml:space="preserve">150, </w:t>
      </w:r>
      <w:r w:rsidR="002C6F5E">
        <w:t>n</w:t>
      </w:r>
      <w:r w:rsidRPr="0075037C">
        <w:t>200</w:t>
      </w:r>
      <w:r w:rsidRPr="0075037C">
        <w:rPr>
          <w:color w:val="993366"/>
        </w:rPr>
        <w:t>}</w:t>
      </w:r>
      <w:r w:rsidRPr="003267EF">
        <w:rPr>
          <w:color w:val="993366"/>
        </w:rPr>
        <w:t xml:space="preserve"> </w:t>
      </w:r>
      <w:r>
        <w:rPr>
          <w:color w:val="993366"/>
        </w:rPr>
        <w:t xml:space="preserve">  </w:t>
      </w:r>
      <w:r w:rsidRPr="003267EF">
        <w:rPr>
          <w:color w:val="993366"/>
        </w:rPr>
        <w:t>OPTIONAL</w:t>
      </w:r>
      <w:r>
        <w:t xml:space="preserve">, </w:t>
      </w:r>
      <w:r w:rsidRPr="00CB3E4C">
        <w:rPr>
          <w:color w:val="808080"/>
        </w:rPr>
        <w:t xml:space="preserve">-- </w:t>
      </w:r>
      <w:r w:rsidRPr="003267EF">
        <w:rPr>
          <w:color w:val="808080"/>
        </w:rPr>
        <w:t xml:space="preserve">Cond </w:t>
      </w:r>
      <w:r>
        <w:rPr>
          <w:color w:val="808080"/>
        </w:rPr>
        <w:t>MACCE</w:t>
      </w:r>
    </w:p>
    <w:p w14:paraId="2CBFBC46" w14:textId="77777777" w:rsidR="005852E0" w:rsidRDefault="005852E0" w:rsidP="005852E0">
      <w:pPr>
        <w:pStyle w:val="PL"/>
      </w:pPr>
      <w:r>
        <w:t xml:space="preserve">   ...</w:t>
      </w:r>
    </w:p>
    <w:p w14:paraId="52A6848C" w14:textId="77777777" w:rsidR="005852E0" w:rsidRDefault="005852E0" w:rsidP="005852E0">
      <w:pPr>
        <w:pStyle w:val="PL"/>
      </w:pPr>
      <w:r>
        <w:t>}</w:t>
      </w:r>
    </w:p>
    <w:p w14:paraId="5937D4C3" w14:textId="77777777" w:rsidR="005852E0" w:rsidRDefault="005852E0" w:rsidP="005852E0">
      <w:pPr>
        <w:pStyle w:val="PL"/>
      </w:pPr>
    </w:p>
    <w:p w14:paraId="4DEA17E1" w14:textId="77777777" w:rsidR="005852E0" w:rsidRDefault="005852E0" w:rsidP="005852E0">
      <w:pPr>
        <w:pStyle w:val="PL"/>
      </w:pPr>
    </w:p>
    <w:p w14:paraId="28A2E0D1" w14:textId="77777777" w:rsidR="005852E0" w:rsidRDefault="005852E0" w:rsidP="005852E0">
      <w:pPr>
        <w:pStyle w:val="PL"/>
      </w:pPr>
      <w:r w:rsidRPr="00AC151B">
        <w:t>OD-SSB-Config</w:t>
      </w:r>
      <w:r>
        <w:t>Id</w:t>
      </w:r>
      <w:r w:rsidRPr="00AC151B">
        <w:t>-r19</w:t>
      </w:r>
      <w:r>
        <w:t xml:space="preserve">   ::= </w:t>
      </w:r>
      <w:r w:rsidRPr="00D839FF">
        <w:rPr>
          <w:color w:val="993366"/>
        </w:rPr>
        <w:t>INTEGER</w:t>
      </w:r>
      <w:r w:rsidRPr="00D839FF">
        <w:t xml:space="preserve"> (0..</w:t>
      </w:r>
      <w:r w:rsidRPr="00BC3C66">
        <w:t xml:space="preserve"> </w:t>
      </w:r>
      <w:r w:rsidRPr="00AC151B">
        <w:t>max</w:t>
      </w:r>
      <w:r>
        <w:t>NrofOD-SSB-1-r19</w:t>
      </w:r>
      <w:r w:rsidRPr="00D839FF">
        <w:t>)</w:t>
      </w:r>
      <w:r>
        <w:t xml:space="preserve">                                       </w:t>
      </w:r>
    </w:p>
    <w:p w14:paraId="0B976FBF" w14:textId="77777777" w:rsidR="005852E0" w:rsidRPr="00D839FF" w:rsidRDefault="005852E0" w:rsidP="005852E0">
      <w:pPr>
        <w:pStyle w:val="PL"/>
      </w:pPr>
    </w:p>
    <w:p w14:paraId="4BA6A03E" w14:textId="77777777" w:rsidR="005852E0" w:rsidRPr="00D839FF" w:rsidRDefault="005852E0" w:rsidP="005852E0">
      <w:pPr>
        <w:pStyle w:val="PL"/>
        <w:rPr>
          <w:color w:val="808080"/>
        </w:rPr>
      </w:pPr>
      <w:r w:rsidRPr="00D839FF">
        <w:rPr>
          <w:color w:val="808080"/>
        </w:rPr>
        <w:t>-- TAG-</w:t>
      </w:r>
      <w:r w:rsidRPr="002C2AE2">
        <w:rPr>
          <w:color w:val="808080"/>
        </w:rPr>
        <w:t>OD-SSB-C</w:t>
      </w:r>
      <w:r>
        <w:rPr>
          <w:color w:val="808080"/>
        </w:rPr>
        <w:t>ONFIG</w:t>
      </w:r>
      <w:r w:rsidRPr="00D839FF">
        <w:rPr>
          <w:color w:val="808080"/>
        </w:rPr>
        <w:t>-STOP</w:t>
      </w:r>
    </w:p>
    <w:p w14:paraId="7E9C2E34" w14:textId="70A308F0" w:rsidR="008E0691" w:rsidRPr="00D839FF" w:rsidRDefault="005852E0" w:rsidP="00F4338E">
      <w:pPr>
        <w:pStyle w:val="PL"/>
        <w:rPr>
          <w:color w:val="808080"/>
        </w:rPr>
      </w:pPr>
      <w:r w:rsidRPr="00D839FF">
        <w:rPr>
          <w:color w:val="808080"/>
        </w:rPr>
        <w:t xml:space="preserve">-- ASN1STOP </w:t>
      </w:r>
    </w:p>
    <w:p w14:paraId="48A5755E" w14:textId="77777777" w:rsidR="008E0691" w:rsidRDefault="008E0691" w:rsidP="008E0691"/>
    <w:p w14:paraId="0E946BBF" w14:textId="77777777" w:rsidR="008E0691" w:rsidRPr="00D839FF" w:rsidRDefault="008E0691" w:rsidP="008E0691"/>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8E0691" w:rsidRPr="00D839FF" w14:paraId="764E182B" w14:textId="77777777" w:rsidTr="00A74AA4">
        <w:trPr>
          <w:trHeight w:val="192"/>
        </w:trPr>
        <w:tc>
          <w:tcPr>
            <w:tcW w:w="14312" w:type="dxa"/>
            <w:tcBorders>
              <w:top w:val="single" w:sz="4" w:space="0" w:color="auto"/>
              <w:left w:val="single" w:sz="4" w:space="0" w:color="auto"/>
              <w:bottom w:val="single" w:sz="4" w:space="0" w:color="auto"/>
              <w:right w:val="single" w:sz="4" w:space="0" w:color="auto"/>
            </w:tcBorders>
          </w:tcPr>
          <w:p w14:paraId="6EF634A2" w14:textId="77777777" w:rsidR="008E0691" w:rsidRPr="00FD7039" w:rsidRDefault="008E0691" w:rsidP="00A74AA4">
            <w:pPr>
              <w:pStyle w:val="TAH"/>
              <w:rPr>
                <w:b w:val="0"/>
                <w:i/>
                <w:iCs/>
                <w:lang w:eastAsia="sv-SE"/>
              </w:rPr>
            </w:pPr>
            <w:r w:rsidRPr="00FD7039">
              <w:rPr>
                <w:i/>
                <w:iCs/>
              </w:rPr>
              <w:lastRenderedPageBreak/>
              <w:t>OD-SSB-Config</w:t>
            </w:r>
            <w:r w:rsidRPr="00FD7039">
              <w:rPr>
                <w:lang w:eastAsia="sv-SE"/>
              </w:rPr>
              <w:t xml:space="preserve"> field descriptions</w:t>
            </w:r>
          </w:p>
        </w:tc>
      </w:tr>
      <w:tr w:rsidR="008E0691" w:rsidRPr="00D839FF" w14:paraId="3502F56E" w14:textId="77777777" w:rsidTr="00A74AA4">
        <w:trPr>
          <w:trHeight w:val="622"/>
        </w:trPr>
        <w:tc>
          <w:tcPr>
            <w:tcW w:w="14312" w:type="dxa"/>
            <w:tcBorders>
              <w:top w:val="single" w:sz="4" w:space="0" w:color="auto"/>
              <w:left w:val="single" w:sz="4" w:space="0" w:color="auto"/>
              <w:bottom w:val="single" w:sz="4" w:space="0" w:color="auto"/>
              <w:right w:val="single" w:sz="4" w:space="0" w:color="auto"/>
            </w:tcBorders>
          </w:tcPr>
          <w:p w14:paraId="352CF20A" w14:textId="77777777" w:rsidR="00273663" w:rsidRDefault="00273663" w:rsidP="00273663">
            <w:pPr>
              <w:pStyle w:val="TAL"/>
              <w:rPr>
                <w:b/>
                <w:i/>
                <w:lang w:val="en-US" w:eastAsia="sv-SE"/>
              </w:rPr>
            </w:pPr>
            <w:r w:rsidRPr="00887C61">
              <w:rPr>
                <w:b/>
                <w:i/>
                <w:lang w:val="en-US" w:eastAsia="sv-SE"/>
              </w:rPr>
              <w:t>od-</w:t>
            </w:r>
            <w:proofErr w:type="spellStart"/>
            <w:r w:rsidRPr="00887C61">
              <w:rPr>
                <w:b/>
                <w:i/>
                <w:lang w:val="en-US" w:eastAsia="sv-SE"/>
              </w:rPr>
              <w:t>ssb</w:t>
            </w:r>
            <w:proofErr w:type="spellEnd"/>
            <w:r w:rsidRPr="00887C61">
              <w:rPr>
                <w:b/>
                <w:i/>
                <w:lang w:val="en-US" w:eastAsia="sv-SE"/>
              </w:rPr>
              <w:t>-</w:t>
            </w:r>
            <w:proofErr w:type="spellStart"/>
            <w:r w:rsidRPr="00887C61">
              <w:rPr>
                <w:b/>
                <w:i/>
                <w:lang w:val="en-US" w:eastAsia="sv-SE"/>
              </w:rPr>
              <w:t>ActivationStatus</w:t>
            </w:r>
            <w:proofErr w:type="spellEnd"/>
          </w:p>
          <w:p w14:paraId="3E17E041" w14:textId="0692127B" w:rsidR="008E0691" w:rsidRPr="00FD7039" w:rsidRDefault="00273663" w:rsidP="00273663">
            <w:pPr>
              <w:pStyle w:val="TAL"/>
              <w:rPr>
                <w:bCs/>
                <w:iCs/>
                <w:lang w:val="en-US" w:eastAsia="sv-SE"/>
              </w:rPr>
            </w:pPr>
            <w:r>
              <w:rPr>
                <w:bCs/>
                <w:iCs/>
                <w:lang w:val="en-US" w:eastAsia="sv-SE"/>
              </w:rPr>
              <w:t>Indicates the activation status of this OD-SSB pattern upon configuration. Only one OD-SSB pattern can be activated at one point of time.</w:t>
            </w:r>
          </w:p>
        </w:tc>
      </w:tr>
      <w:tr w:rsidR="008E0691" w:rsidRPr="00D839FF" w14:paraId="1B97C7B0" w14:textId="77777777" w:rsidTr="00A74AA4">
        <w:trPr>
          <w:trHeight w:val="400"/>
        </w:trPr>
        <w:tc>
          <w:tcPr>
            <w:tcW w:w="14312" w:type="dxa"/>
            <w:tcBorders>
              <w:top w:val="single" w:sz="4" w:space="0" w:color="auto"/>
              <w:left w:val="single" w:sz="4" w:space="0" w:color="auto"/>
              <w:bottom w:val="single" w:sz="4" w:space="0" w:color="auto"/>
              <w:right w:val="single" w:sz="4" w:space="0" w:color="auto"/>
            </w:tcBorders>
          </w:tcPr>
          <w:p w14:paraId="161EF3FB" w14:textId="77777777" w:rsidR="0069741C" w:rsidRPr="00FD7039" w:rsidRDefault="0069741C" w:rsidP="0069741C">
            <w:pPr>
              <w:pStyle w:val="TAL"/>
              <w:rPr>
                <w:b/>
                <w:bCs/>
                <w:i/>
                <w:iCs/>
                <w:lang w:eastAsia="sv-SE"/>
              </w:rPr>
            </w:pPr>
            <w:r w:rsidRPr="00FD7039">
              <w:rPr>
                <w:b/>
                <w:bCs/>
                <w:i/>
                <w:iCs/>
                <w:lang w:val="en-US" w:eastAsia="sv-SE"/>
              </w:rPr>
              <w:t>od-</w:t>
            </w:r>
            <w:proofErr w:type="spellStart"/>
            <w:r w:rsidRPr="00FD7039">
              <w:rPr>
                <w:b/>
                <w:bCs/>
                <w:i/>
                <w:iCs/>
                <w:lang w:val="en-US" w:eastAsia="sv-SE"/>
              </w:rPr>
              <w:t>ssb</w:t>
            </w:r>
            <w:proofErr w:type="spellEnd"/>
            <w:r w:rsidRPr="00FD7039">
              <w:rPr>
                <w:b/>
                <w:bCs/>
                <w:i/>
                <w:iCs/>
                <w:lang w:val="en-US" w:eastAsia="sv-SE"/>
              </w:rPr>
              <w:t>-</w:t>
            </w:r>
            <w:proofErr w:type="spellStart"/>
            <w:r>
              <w:rPr>
                <w:b/>
                <w:bCs/>
                <w:i/>
                <w:iCs/>
                <w:lang w:val="en-US" w:eastAsia="sv-SE"/>
              </w:rPr>
              <w:t>N</w:t>
            </w:r>
            <w:r w:rsidRPr="00FD7039">
              <w:rPr>
                <w:b/>
                <w:bCs/>
                <w:i/>
                <w:iCs/>
                <w:lang w:val="en-US" w:eastAsia="sv-SE"/>
              </w:rPr>
              <w:t>rofBurst</w:t>
            </w:r>
            <w:r>
              <w:rPr>
                <w:b/>
                <w:bCs/>
                <w:i/>
                <w:iCs/>
                <w:lang w:val="en-US" w:eastAsia="sv-SE"/>
              </w:rPr>
              <w:t>s</w:t>
            </w:r>
            <w:proofErr w:type="spellEnd"/>
          </w:p>
          <w:p w14:paraId="358071BA" w14:textId="289677B8" w:rsidR="008E0691" w:rsidRPr="00FD7039" w:rsidRDefault="0069741C" w:rsidP="0024376D">
            <w:pPr>
              <w:pStyle w:val="TAL"/>
              <w:rPr>
                <w:bCs/>
                <w:iCs/>
                <w:szCs w:val="22"/>
                <w:lang w:eastAsia="sv-SE"/>
              </w:rPr>
            </w:pPr>
            <w:r w:rsidRPr="00FD7039">
              <w:rPr>
                <w:bCs/>
                <w:iCs/>
                <w:szCs w:val="22"/>
                <w:lang w:eastAsia="sv-SE"/>
              </w:rPr>
              <w:t>Indicate</w:t>
            </w:r>
            <w:r>
              <w:rPr>
                <w:bCs/>
                <w:iCs/>
                <w:szCs w:val="22"/>
                <w:lang w:eastAsia="sv-SE"/>
              </w:rPr>
              <w:t>s</w:t>
            </w:r>
            <w:r w:rsidRPr="00FD7039">
              <w:rPr>
                <w:bCs/>
                <w:iCs/>
                <w:szCs w:val="22"/>
                <w:lang w:eastAsia="sv-SE"/>
              </w:rPr>
              <w:t xml:space="preserve"> the number of OD-SSB bursts to be transmitted after </w:t>
            </w:r>
            <w:r>
              <w:rPr>
                <w:bCs/>
                <w:iCs/>
                <w:szCs w:val="22"/>
                <w:lang w:eastAsia="sv-SE"/>
              </w:rPr>
              <w:t>OD-</w:t>
            </w:r>
            <w:r w:rsidRPr="00FD7039">
              <w:rPr>
                <w:bCs/>
                <w:iCs/>
                <w:szCs w:val="22"/>
                <w:lang w:eastAsia="sv-SE"/>
              </w:rPr>
              <w:t>SSB is</w:t>
            </w:r>
            <w:r>
              <w:rPr>
                <w:bCs/>
                <w:iCs/>
                <w:szCs w:val="22"/>
                <w:lang w:eastAsia="sv-SE"/>
              </w:rPr>
              <w:t xml:space="preserve"> activated</w:t>
            </w:r>
            <w:r w:rsidRPr="00FD7039">
              <w:rPr>
                <w:bCs/>
                <w:iCs/>
                <w:szCs w:val="22"/>
                <w:lang w:eastAsia="sv-SE"/>
              </w:rPr>
              <w:t>.</w:t>
            </w:r>
            <w:r>
              <w:rPr>
                <w:bCs/>
                <w:iCs/>
                <w:szCs w:val="22"/>
                <w:lang w:eastAsia="sv-SE"/>
              </w:rPr>
              <w:t xml:space="preserve"> </w:t>
            </w:r>
            <w:r w:rsidRPr="005E3D71">
              <w:rPr>
                <w:bCs/>
                <w:iCs/>
                <w:szCs w:val="22"/>
                <w:lang w:eastAsia="sv-SE"/>
              </w:rPr>
              <w:t xml:space="preserve">Network only configures this field when </w:t>
            </w:r>
            <w:r w:rsidRPr="005E3D71">
              <w:rPr>
                <w:bCs/>
                <w:i/>
                <w:szCs w:val="22"/>
                <w:lang w:eastAsia="sv-SE"/>
              </w:rPr>
              <w:t>od-</w:t>
            </w:r>
            <w:proofErr w:type="spellStart"/>
            <w:r w:rsidRPr="005E3D71">
              <w:rPr>
                <w:bCs/>
                <w:i/>
                <w:szCs w:val="22"/>
                <w:lang w:eastAsia="sv-SE"/>
              </w:rPr>
              <w:t>ssb</w:t>
            </w:r>
            <w:proofErr w:type="spellEnd"/>
            <w:r w:rsidRPr="005E3D71">
              <w:rPr>
                <w:bCs/>
                <w:i/>
                <w:szCs w:val="22"/>
                <w:lang w:eastAsia="sv-SE"/>
              </w:rPr>
              <w:t>-</w:t>
            </w:r>
            <w:proofErr w:type="spellStart"/>
            <w:r w:rsidRPr="005E3D71">
              <w:rPr>
                <w:bCs/>
                <w:i/>
                <w:szCs w:val="22"/>
                <w:lang w:eastAsia="sv-SE"/>
              </w:rPr>
              <w:t>ActivationStatus</w:t>
            </w:r>
            <w:proofErr w:type="spellEnd"/>
            <w:r w:rsidRPr="005E3D71">
              <w:rPr>
                <w:bCs/>
                <w:iCs/>
                <w:szCs w:val="22"/>
                <w:lang w:eastAsia="sv-SE"/>
              </w:rPr>
              <w:t xml:space="preserve"> is absent.</w:t>
            </w:r>
            <w:r w:rsidR="0024376D">
              <w:rPr>
                <w:bCs/>
                <w:iCs/>
                <w:szCs w:val="22"/>
                <w:lang w:eastAsia="sv-SE"/>
              </w:rPr>
              <w:t xml:space="preserve"> </w:t>
            </w:r>
            <w:r w:rsidR="0024376D" w:rsidRPr="0024376D">
              <w:rPr>
                <w:bCs/>
                <w:iCs/>
                <w:szCs w:val="22"/>
                <w:lang w:eastAsia="sv-SE"/>
              </w:rPr>
              <w:t>For FR1, the value range is {5, 10, 15, 20, 25, 30, 40, 50}.</w:t>
            </w:r>
            <w:r w:rsidR="0024376D">
              <w:rPr>
                <w:bCs/>
                <w:iCs/>
                <w:szCs w:val="22"/>
                <w:lang w:eastAsia="sv-SE"/>
              </w:rPr>
              <w:t xml:space="preserve"> </w:t>
            </w:r>
            <w:r w:rsidR="0024376D" w:rsidRPr="0024376D">
              <w:rPr>
                <w:bCs/>
                <w:iCs/>
                <w:szCs w:val="22"/>
                <w:lang w:eastAsia="sv-SE"/>
              </w:rPr>
              <w:t>For FR2, the value range is {25, 30, 40, 50, 75, 100, 150, 200}.</w:t>
            </w:r>
            <w:r w:rsidR="00331F97">
              <w:rPr>
                <w:bCs/>
                <w:iCs/>
                <w:szCs w:val="22"/>
                <w:lang w:eastAsia="sv-SE"/>
              </w:rPr>
              <w:t xml:space="preserve"> </w:t>
            </w:r>
          </w:p>
        </w:tc>
      </w:tr>
      <w:tr w:rsidR="008E0691" w:rsidRPr="00D839FF" w14:paraId="07D7C060" w14:textId="77777777" w:rsidTr="00A74AA4">
        <w:trPr>
          <w:trHeight w:val="400"/>
        </w:trPr>
        <w:tc>
          <w:tcPr>
            <w:tcW w:w="14312" w:type="dxa"/>
            <w:tcBorders>
              <w:top w:val="single" w:sz="4" w:space="0" w:color="auto"/>
              <w:left w:val="single" w:sz="4" w:space="0" w:color="auto"/>
              <w:bottom w:val="single" w:sz="4" w:space="0" w:color="auto"/>
              <w:right w:val="single" w:sz="4" w:space="0" w:color="auto"/>
            </w:tcBorders>
          </w:tcPr>
          <w:p w14:paraId="28D46515" w14:textId="77777777" w:rsidR="008E0691" w:rsidRPr="00FD7039" w:rsidRDefault="008E0691" w:rsidP="00A74AA4">
            <w:pPr>
              <w:pStyle w:val="TAL"/>
              <w:rPr>
                <w:lang w:val="en-US" w:eastAsia="sv-SE"/>
              </w:rPr>
            </w:pPr>
            <w:r w:rsidRPr="00FD7039">
              <w:rPr>
                <w:b/>
                <w:i/>
                <w:lang w:val="en-US" w:eastAsia="sv-SE"/>
              </w:rPr>
              <w:t>od-</w:t>
            </w:r>
            <w:proofErr w:type="spellStart"/>
            <w:r w:rsidRPr="00FD7039">
              <w:rPr>
                <w:b/>
                <w:i/>
                <w:lang w:val="en-US" w:eastAsia="sv-SE"/>
              </w:rPr>
              <w:t>ssb</w:t>
            </w:r>
            <w:proofErr w:type="spellEnd"/>
            <w:r w:rsidRPr="00FD7039">
              <w:rPr>
                <w:b/>
                <w:i/>
                <w:lang w:val="en-US" w:eastAsia="sv-SE"/>
              </w:rPr>
              <w:t>-Periodicity</w:t>
            </w:r>
          </w:p>
          <w:p w14:paraId="7736AEAB" w14:textId="7FEE5BBE" w:rsidR="008E0691" w:rsidRPr="00FD7039" w:rsidRDefault="008E0691" w:rsidP="00A74AA4">
            <w:pPr>
              <w:pStyle w:val="TAL"/>
              <w:rPr>
                <w:lang w:val="en-US" w:eastAsia="sv-SE"/>
              </w:rPr>
            </w:pPr>
            <w:r w:rsidRPr="00FD7039">
              <w:rPr>
                <w:lang w:val="en-US" w:eastAsia="sv-SE"/>
              </w:rPr>
              <w:t xml:space="preserve">The SSB periodicity in </w:t>
            </w:r>
            <w:proofErr w:type="spellStart"/>
            <w:r w:rsidRPr="00FD7039">
              <w:rPr>
                <w:i/>
                <w:iCs/>
                <w:lang w:val="en-US" w:eastAsia="sv-SE"/>
              </w:rPr>
              <w:t>ms</w:t>
            </w:r>
            <w:r w:rsidRPr="00FD7039">
              <w:rPr>
                <w:lang w:val="en-US" w:eastAsia="sv-SE"/>
              </w:rPr>
              <w:t>.</w:t>
            </w:r>
            <w:proofErr w:type="spellEnd"/>
            <w:r w:rsidRPr="00FD7039">
              <w:rPr>
                <w:lang w:val="en-US" w:eastAsia="sv-SE"/>
              </w:rPr>
              <w:t xml:space="preserve"> </w:t>
            </w:r>
          </w:p>
        </w:tc>
      </w:tr>
      <w:tr w:rsidR="008E0691" w:rsidRPr="00D839FF" w14:paraId="3D734BBE" w14:textId="77777777" w:rsidTr="00A74AA4">
        <w:trPr>
          <w:trHeight w:val="601"/>
        </w:trPr>
        <w:tc>
          <w:tcPr>
            <w:tcW w:w="14312" w:type="dxa"/>
            <w:tcBorders>
              <w:top w:val="single" w:sz="4" w:space="0" w:color="auto"/>
              <w:left w:val="single" w:sz="4" w:space="0" w:color="auto"/>
              <w:bottom w:val="single" w:sz="4" w:space="0" w:color="auto"/>
              <w:right w:val="single" w:sz="4" w:space="0" w:color="auto"/>
            </w:tcBorders>
          </w:tcPr>
          <w:p w14:paraId="7AFBC5DD" w14:textId="64421DE2" w:rsidR="008E0691" w:rsidRPr="00FD7039" w:rsidRDefault="008E0691" w:rsidP="00A74AA4">
            <w:pPr>
              <w:pStyle w:val="TAL"/>
              <w:rPr>
                <w:lang w:val="en-US" w:eastAsia="sv-SE"/>
              </w:rPr>
            </w:pPr>
            <w:r w:rsidRPr="00FD7039">
              <w:rPr>
                <w:b/>
                <w:i/>
                <w:lang w:val="en-US" w:eastAsia="sv-SE"/>
              </w:rPr>
              <w:t>od-</w:t>
            </w:r>
            <w:proofErr w:type="spellStart"/>
            <w:r w:rsidRPr="00FD7039">
              <w:rPr>
                <w:b/>
                <w:i/>
                <w:lang w:val="en-US" w:eastAsia="sv-SE"/>
              </w:rPr>
              <w:t>ssb</w:t>
            </w:r>
            <w:proofErr w:type="spellEnd"/>
            <w:r w:rsidRPr="00FD7039">
              <w:rPr>
                <w:b/>
                <w:i/>
                <w:lang w:val="en-US" w:eastAsia="sv-SE"/>
              </w:rPr>
              <w:t>-</w:t>
            </w:r>
            <w:proofErr w:type="spellStart"/>
            <w:r w:rsidRPr="00FD7039">
              <w:rPr>
                <w:b/>
                <w:i/>
                <w:lang w:val="en-US" w:eastAsia="sv-SE"/>
              </w:rPr>
              <w:t>PositionsInBurst</w:t>
            </w:r>
            <w:proofErr w:type="spellEnd"/>
            <w:ins w:id="4943" w:author="Xiaomi_Li Zhao" w:date="2025-09-22T12:00:00Z">
              <w:r w:rsidR="00852DE7">
                <w:rPr>
                  <w:b/>
                  <w:i/>
                  <w:lang w:val="en-US" w:eastAsia="sv-SE"/>
                </w:rPr>
                <w:t xml:space="preserve"> </w:t>
              </w:r>
              <w:r w:rsidR="00852DE7" w:rsidRPr="00903F7F">
                <w:t xml:space="preserve">[RIL]: </w:t>
              </w:r>
              <w:r w:rsidR="00852DE7">
                <w:t>X205</w:t>
              </w:r>
              <w:r w:rsidR="00852DE7" w:rsidRPr="00903F7F">
                <w:t xml:space="preserve">, </w:t>
              </w:r>
              <w:r w:rsidR="00852DE7">
                <w:t>NES</w:t>
              </w:r>
            </w:ins>
          </w:p>
          <w:p w14:paraId="27E2A8D2" w14:textId="3CCF2A12" w:rsidR="008E0691" w:rsidRPr="00FD7039" w:rsidRDefault="008E0691" w:rsidP="00A74AA4">
            <w:pPr>
              <w:pStyle w:val="TAL"/>
              <w:rPr>
                <w:lang w:val="en-US" w:eastAsia="sv-SE"/>
              </w:rPr>
            </w:pPr>
            <w:r w:rsidRPr="00FD7039">
              <w:rPr>
                <w:lang w:val="en-US" w:eastAsia="sv-SE"/>
              </w:rPr>
              <w:t>Indicate</w:t>
            </w:r>
            <w:r>
              <w:rPr>
                <w:lang w:val="en-US" w:eastAsia="sv-SE"/>
              </w:rPr>
              <w:t>s</w:t>
            </w:r>
            <w:r w:rsidRPr="00FD7039">
              <w:rPr>
                <w:lang w:val="en-US" w:eastAsia="sv-SE"/>
              </w:rPr>
              <w:t xml:space="preserve"> the time domain positions of the transmitted SS-blocks for OD-SSB in a half frame with SS/PBCH blocks as defined in TS 38.213 [13], clause 4.1. </w:t>
            </w:r>
            <w:r>
              <w:rPr>
                <w:lang w:val="en-US" w:eastAsia="sv-SE"/>
              </w:rPr>
              <w:t>I</w:t>
            </w:r>
            <w:r w:rsidRPr="00FD7039">
              <w:rPr>
                <w:lang w:val="en-US" w:eastAsia="sv-SE"/>
              </w:rPr>
              <w:t xml:space="preserve">f absent, </w:t>
            </w:r>
            <w:r w:rsidR="00AD09AF">
              <w:rPr>
                <w:lang w:val="en-US" w:eastAsia="sv-SE"/>
              </w:rPr>
              <w:t>UE applies the value</w:t>
            </w:r>
            <w:r w:rsidRPr="00FD7039">
              <w:rPr>
                <w:lang w:val="en-US" w:eastAsia="sv-SE"/>
              </w:rPr>
              <w:t xml:space="preserve"> </w:t>
            </w:r>
            <w:proofErr w:type="spellStart"/>
            <w:r w:rsidRPr="00FD7039">
              <w:rPr>
                <w:i/>
                <w:iCs/>
                <w:lang w:val="en-US" w:eastAsia="sv-SE"/>
              </w:rPr>
              <w:t>ssb-PositionsInBurst</w:t>
            </w:r>
            <w:proofErr w:type="spellEnd"/>
            <w:r w:rsidRPr="00FD7039">
              <w:rPr>
                <w:lang w:val="en-US" w:eastAsia="sv-SE"/>
              </w:rPr>
              <w:t xml:space="preserve"> provided in </w:t>
            </w:r>
            <w:proofErr w:type="spellStart"/>
            <w:r w:rsidRPr="00FD7039">
              <w:rPr>
                <w:i/>
                <w:iCs/>
                <w:lang w:val="en-US" w:eastAsia="sv-SE"/>
              </w:rPr>
              <w:t>ServingCellConfigCommon</w:t>
            </w:r>
            <w:proofErr w:type="spellEnd"/>
            <w:r w:rsidRPr="00FD7039">
              <w:rPr>
                <w:lang w:val="en-US" w:eastAsia="sv-SE"/>
              </w:rPr>
              <w:t>.</w:t>
            </w:r>
          </w:p>
        </w:tc>
      </w:tr>
    </w:tbl>
    <w:p w14:paraId="126E4322" w14:textId="77777777" w:rsidR="008E0691" w:rsidRPr="00D839FF" w:rsidRDefault="008E0691" w:rsidP="008E0691"/>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E0691" w:rsidRPr="00D839FF" w14:paraId="5B98B4E2" w14:textId="77777777" w:rsidTr="00A74AA4">
        <w:trPr>
          <w:trHeight w:val="195"/>
        </w:trPr>
        <w:tc>
          <w:tcPr>
            <w:tcW w:w="2872" w:type="dxa"/>
            <w:tcBorders>
              <w:top w:val="single" w:sz="4" w:space="0" w:color="auto"/>
              <w:left w:val="single" w:sz="4" w:space="0" w:color="auto"/>
              <w:bottom w:val="single" w:sz="4" w:space="0" w:color="auto"/>
              <w:right w:val="single" w:sz="4" w:space="0" w:color="auto"/>
            </w:tcBorders>
            <w:hideMark/>
          </w:tcPr>
          <w:p w14:paraId="2B123A6E" w14:textId="77777777" w:rsidR="008E0691" w:rsidRPr="00D839FF" w:rsidRDefault="008E0691" w:rsidP="00A74AA4">
            <w:pPr>
              <w:pStyle w:val="TAH"/>
              <w:rPr>
                <w:rFonts w:eastAsia="Calibri"/>
                <w:szCs w:val="22"/>
                <w:lang w:eastAsia="sv-SE"/>
              </w:rPr>
            </w:pPr>
            <w:r w:rsidRPr="00D839FF">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755867F2" w14:textId="77777777" w:rsidR="008E0691" w:rsidRPr="00D839FF" w:rsidRDefault="008E0691" w:rsidP="00A74AA4">
            <w:pPr>
              <w:pStyle w:val="TAH"/>
              <w:rPr>
                <w:rFonts w:eastAsia="Calibri"/>
                <w:szCs w:val="22"/>
                <w:lang w:eastAsia="sv-SE"/>
              </w:rPr>
            </w:pPr>
            <w:r w:rsidRPr="00D839FF">
              <w:rPr>
                <w:rFonts w:eastAsia="Calibri"/>
                <w:szCs w:val="22"/>
                <w:lang w:eastAsia="sv-SE"/>
              </w:rPr>
              <w:t>Explanation</w:t>
            </w:r>
          </w:p>
        </w:tc>
      </w:tr>
      <w:tr w:rsidR="008E0691" w:rsidRPr="001A5619" w14:paraId="13D84E12" w14:textId="77777777" w:rsidTr="00A74AA4">
        <w:trPr>
          <w:trHeight w:val="195"/>
        </w:trPr>
        <w:tc>
          <w:tcPr>
            <w:tcW w:w="2872" w:type="dxa"/>
            <w:tcBorders>
              <w:top w:val="single" w:sz="4" w:space="0" w:color="auto"/>
              <w:left w:val="single" w:sz="4" w:space="0" w:color="auto"/>
              <w:bottom w:val="single" w:sz="4" w:space="0" w:color="auto"/>
              <w:right w:val="single" w:sz="4" w:space="0" w:color="auto"/>
            </w:tcBorders>
          </w:tcPr>
          <w:p w14:paraId="17911F9B" w14:textId="77777777" w:rsidR="008E0691" w:rsidRDefault="008E0691" w:rsidP="00A74AA4">
            <w:pPr>
              <w:pStyle w:val="TAL"/>
              <w:rPr>
                <w:i/>
                <w:iCs/>
              </w:rPr>
            </w:pPr>
            <w:proofErr w:type="spellStart"/>
            <w:r>
              <w:rPr>
                <w:i/>
                <w:iCs/>
              </w:rPr>
              <w:t>ODssbAOssb</w:t>
            </w:r>
            <w:proofErr w:type="spellEnd"/>
          </w:p>
        </w:tc>
        <w:tc>
          <w:tcPr>
            <w:tcW w:w="11440" w:type="dxa"/>
            <w:tcBorders>
              <w:top w:val="single" w:sz="4" w:space="0" w:color="auto"/>
              <w:left w:val="single" w:sz="4" w:space="0" w:color="auto"/>
              <w:bottom w:val="single" w:sz="4" w:space="0" w:color="auto"/>
              <w:right w:val="single" w:sz="4" w:space="0" w:color="auto"/>
            </w:tcBorders>
          </w:tcPr>
          <w:p w14:paraId="35763B93" w14:textId="77777777" w:rsidR="008E0691" w:rsidRPr="00400330" w:rsidRDefault="008E0691" w:rsidP="00A74AA4">
            <w:pPr>
              <w:pStyle w:val="TAL"/>
            </w:pPr>
            <w:r w:rsidRPr="003267EF">
              <w:t xml:space="preserve">The field is </w:t>
            </w:r>
            <w:r>
              <w:t>mandatory</w:t>
            </w:r>
            <w:r w:rsidRPr="003267EF">
              <w:t xml:space="preserve"> present, Need R,</w:t>
            </w:r>
            <w:r>
              <w:t xml:space="preserve"> when</w:t>
            </w:r>
            <w:r w:rsidRPr="003267EF">
              <w:t xml:space="preserve"> </w:t>
            </w:r>
            <w:proofErr w:type="spellStart"/>
            <w:r w:rsidRPr="00DD66F6">
              <w:rPr>
                <w:i/>
                <w:iCs/>
              </w:rPr>
              <w:t>absoluteFrequencySSB</w:t>
            </w:r>
            <w:proofErr w:type="spellEnd"/>
            <w:r>
              <w:rPr>
                <w:i/>
                <w:iCs/>
              </w:rPr>
              <w:t xml:space="preserve"> </w:t>
            </w:r>
            <w:r>
              <w:t>of the serving cell</w:t>
            </w:r>
            <w:r w:rsidRPr="00400330">
              <w:t xml:space="preserve"> </w:t>
            </w:r>
            <w:r>
              <w:t>is absent</w:t>
            </w:r>
            <w:r w:rsidRPr="003267EF">
              <w:t xml:space="preserve">. It is </w:t>
            </w:r>
            <w:r>
              <w:t>optionally present</w:t>
            </w:r>
            <w:r w:rsidRPr="003267EF">
              <w:t xml:space="preserve"> otherwise.</w:t>
            </w:r>
          </w:p>
        </w:tc>
      </w:tr>
      <w:tr w:rsidR="00B17C90" w:rsidRPr="001A5619" w14:paraId="137D701B" w14:textId="77777777" w:rsidTr="00A74AA4">
        <w:trPr>
          <w:trHeight w:val="195"/>
        </w:trPr>
        <w:tc>
          <w:tcPr>
            <w:tcW w:w="2872" w:type="dxa"/>
            <w:tcBorders>
              <w:top w:val="single" w:sz="4" w:space="0" w:color="auto"/>
              <w:left w:val="single" w:sz="4" w:space="0" w:color="auto"/>
              <w:bottom w:val="single" w:sz="4" w:space="0" w:color="auto"/>
              <w:right w:val="single" w:sz="4" w:space="0" w:color="auto"/>
            </w:tcBorders>
          </w:tcPr>
          <w:p w14:paraId="0105E3EA" w14:textId="614B4134" w:rsidR="00B17C90" w:rsidRDefault="00B17C90" w:rsidP="00A74AA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5A052C32" w14:textId="13614297" w:rsidR="00B17C90" w:rsidRPr="003267EF" w:rsidRDefault="00B17C90" w:rsidP="00A74AA4">
            <w:pPr>
              <w:pStyle w:val="TAL"/>
            </w:pPr>
            <w:r>
              <w:t xml:space="preserve">The field is optionally present, Need R, when </w:t>
            </w:r>
            <w:r w:rsidRPr="00A230BA">
              <w:rPr>
                <w:bCs/>
                <w:i/>
                <w:szCs w:val="22"/>
                <w:lang w:eastAsia="sv-SE"/>
              </w:rPr>
              <w:t>od-</w:t>
            </w:r>
            <w:proofErr w:type="spellStart"/>
            <w:r w:rsidRPr="00A230BA">
              <w:rPr>
                <w:bCs/>
                <w:i/>
                <w:szCs w:val="22"/>
                <w:lang w:eastAsia="sv-SE"/>
              </w:rPr>
              <w:t>ssb</w:t>
            </w:r>
            <w:proofErr w:type="spellEnd"/>
            <w:r w:rsidRPr="00A230BA">
              <w:rPr>
                <w:bCs/>
                <w:i/>
                <w:szCs w:val="22"/>
                <w:lang w:eastAsia="sv-SE"/>
              </w:rPr>
              <w:t>-</w:t>
            </w:r>
            <w:proofErr w:type="spellStart"/>
            <w:r w:rsidRPr="00A230BA">
              <w:rPr>
                <w:bCs/>
                <w:i/>
                <w:szCs w:val="22"/>
                <w:lang w:eastAsia="sv-SE"/>
              </w:rPr>
              <w:t>ActivationStatus</w:t>
            </w:r>
            <w:proofErr w:type="spellEnd"/>
            <w:r w:rsidRPr="00552F3C">
              <w:rPr>
                <w:bCs/>
                <w:iCs/>
                <w:szCs w:val="22"/>
                <w:lang w:eastAsia="sv-SE"/>
              </w:rPr>
              <w:t xml:space="preserve"> is absent.</w:t>
            </w:r>
            <w:r>
              <w:rPr>
                <w:bCs/>
                <w:iCs/>
                <w:szCs w:val="22"/>
                <w:lang w:eastAsia="sv-SE"/>
              </w:rPr>
              <w:t xml:space="preserve"> It is absent otherwise.</w:t>
            </w:r>
          </w:p>
        </w:tc>
      </w:tr>
    </w:tbl>
    <w:p w14:paraId="47AB4DB9" w14:textId="77777777" w:rsidR="008E0691" w:rsidRPr="00EE6E73" w:rsidRDefault="008E0691" w:rsidP="008E0691"/>
    <w:p w14:paraId="1B814D86" w14:textId="77777777" w:rsidR="00394471" w:rsidRPr="00EE6E73" w:rsidRDefault="00394471" w:rsidP="00394471"/>
    <w:p w14:paraId="4A87C101" w14:textId="77777777" w:rsidR="00394471" w:rsidRPr="00EE6E73" w:rsidRDefault="00394471" w:rsidP="00394471">
      <w:pPr>
        <w:pStyle w:val="Heading4"/>
      </w:pPr>
      <w:bookmarkStart w:id="4944" w:name="_Toc60777290"/>
      <w:bookmarkStart w:id="4945" w:name="_Toc193446286"/>
      <w:bookmarkStart w:id="4946" w:name="_Toc193452091"/>
      <w:bookmarkStart w:id="4947" w:name="_Toc193463363"/>
      <w:bookmarkStart w:id="4948" w:name="_Toc201295650"/>
      <w:bookmarkStart w:id="4949" w:name="MCCQCTEMPBM_00000370"/>
      <w:r w:rsidRPr="00EE6E73">
        <w:t>–</w:t>
      </w:r>
      <w:r w:rsidRPr="00EE6E73">
        <w:tab/>
      </w:r>
      <w:r w:rsidRPr="00EE6E73">
        <w:rPr>
          <w:i/>
          <w:noProof/>
        </w:rPr>
        <w:t>P-Max</w:t>
      </w:r>
      <w:bookmarkEnd w:id="4944"/>
      <w:bookmarkEnd w:id="4945"/>
      <w:bookmarkEnd w:id="4946"/>
      <w:bookmarkEnd w:id="4947"/>
      <w:bookmarkEnd w:id="4948"/>
    </w:p>
    <w:bookmarkEnd w:id="4949"/>
    <w:p w14:paraId="55042D76" w14:textId="66D62EE9" w:rsidR="00394471" w:rsidRPr="00EE6E73" w:rsidRDefault="00394471" w:rsidP="00394471">
      <w:r w:rsidRPr="00EE6E73">
        <w:t xml:space="preserve">The IE </w:t>
      </w:r>
      <w:r w:rsidRPr="00EE6E73">
        <w:rPr>
          <w:i/>
        </w:rPr>
        <w:t>P-Max</w:t>
      </w:r>
      <w:r w:rsidRPr="00EE6E73">
        <w:t xml:space="preserve"> is used to limit the UE's uplink transmission power on a carrier frequency, in TS 38.101-1 [15]</w:t>
      </w:r>
      <w:r w:rsidR="00862D3D" w:rsidRPr="00EE6E73">
        <w:t xml:space="preserve"> and in TS 38.101-5 [75],</w:t>
      </w:r>
      <w:r w:rsidRPr="00EE6E73">
        <w:t xml:space="preserve"> and is used to calculate the parameter </w:t>
      </w:r>
      <w:proofErr w:type="spellStart"/>
      <w:r w:rsidRPr="00EE6E73">
        <w:rPr>
          <w:i/>
        </w:rPr>
        <w:t>Pcompensation</w:t>
      </w:r>
      <w:proofErr w:type="spellEnd"/>
      <w:r w:rsidRPr="00EE6E73">
        <w:t xml:space="preserve"> defined in TS 38.304 [20].</w:t>
      </w:r>
      <w:r w:rsidR="006C2170" w:rsidRPr="00EE6E73">
        <w:rPr>
          <w:rFonts w:eastAsia="SimSun"/>
        </w:rPr>
        <w:t xml:space="preserve"> In ATG cell, actual value of P-Max = 9 + field value [dBm].</w:t>
      </w:r>
    </w:p>
    <w:p w14:paraId="1C50E980" w14:textId="77777777" w:rsidR="00394471" w:rsidRPr="00EE6E73" w:rsidRDefault="00394471" w:rsidP="00394471">
      <w:pPr>
        <w:pStyle w:val="TH"/>
      </w:pPr>
      <w:r w:rsidRPr="00EE6E73">
        <w:rPr>
          <w:bCs/>
          <w:i/>
          <w:iCs/>
        </w:rPr>
        <w:t>P-Max</w:t>
      </w:r>
      <w:r w:rsidRPr="00EE6E73">
        <w:t xml:space="preserve"> information element</w:t>
      </w:r>
    </w:p>
    <w:p w14:paraId="671AA0F9" w14:textId="77777777" w:rsidR="00394471" w:rsidRPr="00EE6E73" w:rsidRDefault="00394471" w:rsidP="00EE6E73">
      <w:pPr>
        <w:pStyle w:val="PL"/>
        <w:rPr>
          <w:color w:val="808080"/>
        </w:rPr>
      </w:pPr>
      <w:r w:rsidRPr="00EE6E73">
        <w:rPr>
          <w:color w:val="808080"/>
        </w:rPr>
        <w:t>-- ASN1START</w:t>
      </w:r>
    </w:p>
    <w:p w14:paraId="039E699F" w14:textId="77777777" w:rsidR="00394471" w:rsidRPr="00EE6E73" w:rsidRDefault="00394471" w:rsidP="00EE6E73">
      <w:pPr>
        <w:pStyle w:val="PL"/>
        <w:rPr>
          <w:color w:val="808080"/>
        </w:rPr>
      </w:pPr>
      <w:r w:rsidRPr="00EE6E73">
        <w:rPr>
          <w:color w:val="808080"/>
        </w:rPr>
        <w:t>-- TAG-P-MAX-START</w:t>
      </w:r>
    </w:p>
    <w:p w14:paraId="6F46A138" w14:textId="77777777" w:rsidR="00394471" w:rsidRPr="00EE6E73" w:rsidRDefault="00394471" w:rsidP="00EE6E73">
      <w:pPr>
        <w:pStyle w:val="PL"/>
      </w:pPr>
    </w:p>
    <w:p w14:paraId="03A3E4D9" w14:textId="77777777" w:rsidR="00394471" w:rsidRPr="00EE6E73" w:rsidRDefault="00394471" w:rsidP="00EE6E73">
      <w:pPr>
        <w:pStyle w:val="PL"/>
      </w:pPr>
      <w:r w:rsidRPr="00EE6E73">
        <w:t xml:space="preserve">P-Max ::=                           </w:t>
      </w:r>
      <w:r w:rsidRPr="00EE6E73">
        <w:rPr>
          <w:color w:val="993366"/>
        </w:rPr>
        <w:t>INTEGER</w:t>
      </w:r>
      <w:r w:rsidRPr="00EE6E73">
        <w:t xml:space="preserve"> (-30..33)</w:t>
      </w:r>
    </w:p>
    <w:p w14:paraId="418F03EB" w14:textId="77777777" w:rsidR="00394471" w:rsidRPr="00EE6E73" w:rsidRDefault="00394471" w:rsidP="00EE6E73">
      <w:pPr>
        <w:pStyle w:val="PL"/>
      </w:pPr>
    </w:p>
    <w:p w14:paraId="269612DC" w14:textId="77777777" w:rsidR="00394471" w:rsidRPr="00EE6E73" w:rsidRDefault="00394471" w:rsidP="00EE6E73">
      <w:pPr>
        <w:pStyle w:val="PL"/>
        <w:rPr>
          <w:color w:val="808080"/>
        </w:rPr>
      </w:pPr>
      <w:r w:rsidRPr="00EE6E73">
        <w:rPr>
          <w:color w:val="808080"/>
        </w:rPr>
        <w:t>-- TAG-P-MAX-STOP</w:t>
      </w:r>
    </w:p>
    <w:p w14:paraId="665E3625" w14:textId="77777777" w:rsidR="00394471" w:rsidRPr="00EE6E73" w:rsidRDefault="00394471" w:rsidP="00EE6E73">
      <w:pPr>
        <w:pStyle w:val="PL"/>
        <w:rPr>
          <w:color w:val="808080"/>
        </w:rPr>
      </w:pPr>
      <w:r w:rsidRPr="00EE6E73">
        <w:rPr>
          <w:color w:val="808080"/>
        </w:rPr>
        <w:t>-- ASN1STOP</w:t>
      </w:r>
    </w:p>
    <w:p w14:paraId="1F08D386" w14:textId="77777777" w:rsidR="00634EC2" w:rsidRPr="00EE6E73" w:rsidRDefault="00634EC2" w:rsidP="00634EC2"/>
    <w:p w14:paraId="30A77F0B" w14:textId="77777777" w:rsidR="00634EC2" w:rsidRPr="00EE6E73" w:rsidRDefault="00634EC2" w:rsidP="00634EC2">
      <w:pPr>
        <w:pStyle w:val="Heading4"/>
      </w:pPr>
      <w:bookmarkStart w:id="4950" w:name="_Toc193446287"/>
      <w:bookmarkStart w:id="4951" w:name="_Toc193452092"/>
      <w:bookmarkStart w:id="4952" w:name="_Toc193463364"/>
      <w:bookmarkStart w:id="4953" w:name="_Toc201295651"/>
      <w:bookmarkStart w:id="4954" w:name="MCCQCTEMPBM_00000371"/>
      <w:r w:rsidRPr="00EE6E73">
        <w:rPr>
          <w:rFonts w:eastAsia="MS Mincho"/>
        </w:rPr>
        <w:t>–</w:t>
      </w:r>
      <w:r w:rsidRPr="00EE6E73">
        <w:rPr>
          <w:rFonts w:eastAsia="MS Mincho"/>
        </w:rPr>
        <w:tab/>
      </w:r>
      <w:proofErr w:type="spellStart"/>
      <w:r w:rsidRPr="00EE6E73">
        <w:rPr>
          <w:i/>
        </w:rPr>
        <w:t>PathlossReferenceRS</w:t>
      </w:r>
      <w:bookmarkEnd w:id="4950"/>
      <w:bookmarkEnd w:id="4951"/>
      <w:bookmarkEnd w:id="4952"/>
      <w:bookmarkEnd w:id="4953"/>
      <w:proofErr w:type="spellEnd"/>
    </w:p>
    <w:bookmarkEnd w:id="4954"/>
    <w:p w14:paraId="24C187CA" w14:textId="77777777" w:rsidR="00634EC2" w:rsidRPr="00EE6E73" w:rsidRDefault="00634EC2" w:rsidP="00634EC2">
      <w:r w:rsidRPr="00EE6E73">
        <w:t xml:space="preserve">The IE </w:t>
      </w:r>
      <w:proofErr w:type="spellStart"/>
      <w:r w:rsidRPr="00EE6E73">
        <w:rPr>
          <w:i/>
        </w:rPr>
        <w:t>PathlossReferenceRS</w:t>
      </w:r>
      <w:proofErr w:type="spellEnd"/>
      <w:r w:rsidRPr="00EE6E73">
        <w:rPr>
          <w:i/>
        </w:rPr>
        <w:t xml:space="preserve"> </w:t>
      </w:r>
      <w:r w:rsidRPr="00EE6E73">
        <w:t xml:space="preserve">is used to configure a </w:t>
      </w:r>
      <w:r w:rsidRPr="00EE6E73">
        <w:rPr>
          <w:lang w:eastAsia="sv-SE"/>
        </w:rPr>
        <w:t>Reference Signal (e.g. a CSI-RS config or a SS block) to be used for path loss estimation</w:t>
      </w:r>
      <w:r w:rsidRPr="00EE6E73">
        <w:rPr>
          <w:bCs/>
          <w:iCs/>
          <w:szCs w:val="22"/>
        </w:rPr>
        <w:t xml:space="preserve"> for PUSCH, PUCCH and SRS for unified TCI state operation</w:t>
      </w:r>
      <w:r w:rsidRPr="00EE6E73">
        <w:rPr>
          <w:lang w:eastAsia="sv-SE"/>
        </w:rPr>
        <w:t>.</w:t>
      </w:r>
    </w:p>
    <w:p w14:paraId="2F830C1A" w14:textId="77777777" w:rsidR="00634EC2" w:rsidRPr="00EE6E73" w:rsidRDefault="00634EC2" w:rsidP="00634EC2">
      <w:pPr>
        <w:pStyle w:val="TH"/>
      </w:pPr>
      <w:proofErr w:type="spellStart"/>
      <w:r w:rsidRPr="00EE6E73">
        <w:rPr>
          <w:bCs/>
          <w:i/>
          <w:iCs/>
        </w:rPr>
        <w:t>PathlossReferenceRS</w:t>
      </w:r>
      <w:proofErr w:type="spellEnd"/>
      <w:r w:rsidRPr="00EE6E73">
        <w:t xml:space="preserve"> information element</w:t>
      </w:r>
    </w:p>
    <w:p w14:paraId="5174125E" w14:textId="77777777" w:rsidR="00634EC2" w:rsidRPr="00EE6E73" w:rsidRDefault="00634EC2" w:rsidP="00EE6E73">
      <w:pPr>
        <w:pStyle w:val="PL"/>
        <w:rPr>
          <w:color w:val="808080"/>
        </w:rPr>
      </w:pPr>
      <w:r w:rsidRPr="00EE6E73">
        <w:rPr>
          <w:color w:val="808080"/>
        </w:rPr>
        <w:t>-- ASN1START</w:t>
      </w:r>
    </w:p>
    <w:p w14:paraId="6CF18094" w14:textId="77777777" w:rsidR="00634EC2" w:rsidRPr="00EE6E73" w:rsidRDefault="00634EC2" w:rsidP="00EE6E73">
      <w:pPr>
        <w:pStyle w:val="PL"/>
        <w:rPr>
          <w:color w:val="808080"/>
        </w:rPr>
      </w:pPr>
      <w:r w:rsidRPr="00EE6E73">
        <w:rPr>
          <w:color w:val="808080"/>
        </w:rPr>
        <w:t>-- TAG-PATHLOSSREFERENCERS-START</w:t>
      </w:r>
    </w:p>
    <w:p w14:paraId="07DEA535" w14:textId="77777777" w:rsidR="00634EC2" w:rsidRPr="00EE6E73" w:rsidRDefault="00634EC2" w:rsidP="00EE6E73">
      <w:pPr>
        <w:pStyle w:val="PL"/>
      </w:pPr>
    </w:p>
    <w:p w14:paraId="0374840D" w14:textId="77777777" w:rsidR="00634EC2" w:rsidRPr="00EE6E73" w:rsidRDefault="00634EC2" w:rsidP="00EE6E73">
      <w:pPr>
        <w:pStyle w:val="PL"/>
      </w:pPr>
      <w:r w:rsidRPr="00EE6E73">
        <w:t xml:space="preserve">PathlossReferenceRS-r17 ::=   </w:t>
      </w:r>
      <w:r w:rsidRPr="00EE6E73">
        <w:rPr>
          <w:color w:val="993366"/>
        </w:rPr>
        <w:t>SEQUENCE</w:t>
      </w:r>
      <w:r w:rsidRPr="00EE6E73">
        <w:t xml:space="preserve"> {</w:t>
      </w:r>
    </w:p>
    <w:p w14:paraId="27FA9721" w14:textId="77777777" w:rsidR="00634EC2" w:rsidRPr="00EE6E73" w:rsidRDefault="00634EC2" w:rsidP="00EE6E73">
      <w:pPr>
        <w:pStyle w:val="PL"/>
      </w:pPr>
      <w:r w:rsidRPr="00EE6E73">
        <w:t xml:space="preserve">    pathlossReferenceRS-Id-r17          </w:t>
      </w:r>
      <w:proofErr w:type="spellStart"/>
      <w:r w:rsidRPr="00EE6E73">
        <w:t>PathlossReferenceRS-Id-r17</w:t>
      </w:r>
      <w:proofErr w:type="spellEnd"/>
      <w:r w:rsidRPr="00EE6E73">
        <w:t>,</w:t>
      </w:r>
    </w:p>
    <w:p w14:paraId="53848D80" w14:textId="77777777" w:rsidR="00634EC2" w:rsidRPr="00EE6E73" w:rsidRDefault="00634EC2" w:rsidP="00EE6E73">
      <w:pPr>
        <w:pStyle w:val="PL"/>
      </w:pPr>
      <w:r w:rsidRPr="00EE6E73">
        <w:t xml:space="preserve">    referenceSignal-r17                 </w:t>
      </w:r>
      <w:r w:rsidRPr="00EE6E73">
        <w:rPr>
          <w:color w:val="993366"/>
        </w:rPr>
        <w:t>CHOICE</w:t>
      </w:r>
      <w:r w:rsidRPr="00EE6E73">
        <w:t xml:space="preserve"> {</w:t>
      </w:r>
    </w:p>
    <w:p w14:paraId="1F355067" w14:textId="053D0BB6" w:rsidR="00634EC2" w:rsidRPr="00EE6E73" w:rsidRDefault="00634EC2" w:rsidP="00EE6E73">
      <w:pPr>
        <w:pStyle w:val="PL"/>
      </w:pPr>
      <w:r w:rsidRPr="00EE6E73">
        <w:t xml:space="preserve">        </w:t>
      </w:r>
      <w:proofErr w:type="spellStart"/>
      <w:r w:rsidRPr="00EE6E73">
        <w:t>ssb</w:t>
      </w:r>
      <w:proofErr w:type="spellEnd"/>
      <w:r w:rsidRPr="00EE6E73">
        <w:t xml:space="preserve">-Index                       </w:t>
      </w:r>
      <w:r w:rsidR="00F35EF5" w:rsidRPr="00EE6E73">
        <w:t xml:space="preserve">    </w:t>
      </w:r>
      <w:r w:rsidRPr="00EE6E73">
        <w:t>SSB-Index,</w:t>
      </w:r>
    </w:p>
    <w:p w14:paraId="5B5A3E48" w14:textId="11F6F141" w:rsidR="00634EC2" w:rsidRPr="00EE6E73" w:rsidRDefault="00634EC2" w:rsidP="00EE6E73">
      <w:pPr>
        <w:pStyle w:val="PL"/>
      </w:pPr>
      <w:r w:rsidRPr="00EE6E73">
        <w:t xml:space="preserve">        </w:t>
      </w:r>
      <w:proofErr w:type="spellStart"/>
      <w:r w:rsidRPr="00EE6E73">
        <w:t>csi</w:t>
      </w:r>
      <w:proofErr w:type="spellEnd"/>
      <w:r w:rsidRPr="00EE6E73">
        <w:t xml:space="preserve">-RS-Index                    </w:t>
      </w:r>
      <w:r w:rsidR="00F35EF5" w:rsidRPr="00EE6E73">
        <w:t xml:space="preserve">    </w:t>
      </w:r>
      <w:r w:rsidRPr="00EE6E73">
        <w:t>NZP-CSI-RS-</w:t>
      </w:r>
      <w:proofErr w:type="spellStart"/>
      <w:r w:rsidRPr="00EE6E73">
        <w:t>ResourceId</w:t>
      </w:r>
      <w:proofErr w:type="spellEnd"/>
    </w:p>
    <w:p w14:paraId="30143935" w14:textId="77777777" w:rsidR="00634EC2" w:rsidRPr="00EE6E73" w:rsidRDefault="00634EC2" w:rsidP="00EE6E73">
      <w:pPr>
        <w:pStyle w:val="PL"/>
      </w:pPr>
      <w:r w:rsidRPr="00EE6E73">
        <w:t xml:space="preserve">    },</w:t>
      </w:r>
    </w:p>
    <w:p w14:paraId="12E3730F" w14:textId="77777777" w:rsidR="00634EC2" w:rsidRPr="00EE6E73" w:rsidRDefault="00634EC2"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Cond RS-SSB</w:t>
      </w:r>
    </w:p>
    <w:p w14:paraId="3AC1C0E5" w14:textId="77777777" w:rsidR="00634EC2" w:rsidRPr="00EE6E73" w:rsidRDefault="00634EC2" w:rsidP="00EE6E73">
      <w:pPr>
        <w:pStyle w:val="PL"/>
      </w:pPr>
      <w:r w:rsidRPr="00EE6E73">
        <w:t>}</w:t>
      </w:r>
    </w:p>
    <w:p w14:paraId="3611DEBE" w14:textId="77777777" w:rsidR="00634EC2" w:rsidRPr="00EE6E73" w:rsidRDefault="00634EC2" w:rsidP="00EE6E73">
      <w:pPr>
        <w:pStyle w:val="PL"/>
      </w:pPr>
    </w:p>
    <w:p w14:paraId="669AF8C9" w14:textId="77777777" w:rsidR="00634EC2" w:rsidRPr="00EE6E73" w:rsidRDefault="00634EC2" w:rsidP="00EE6E73">
      <w:pPr>
        <w:pStyle w:val="PL"/>
      </w:pPr>
    </w:p>
    <w:p w14:paraId="62472816" w14:textId="77777777" w:rsidR="00634EC2" w:rsidRPr="00EE6E73" w:rsidRDefault="00634EC2" w:rsidP="00EE6E73">
      <w:pPr>
        <w:pStyle w:val="PL"/>
        <w:rPr>
          <w:color w:val="808080"/>
        </w:rPr>
      </w:pPr>
      <w:r w:rsidRPr="00EE6E73">
        <w:rPr>
          <w:color w:val="808080"/>
        </w:rPr>
        <w:t>-- TAG-PATHLOSSREFERENCERS-STOP</w:t>
      </w:r>
    </w:p>
    <w:p w14:paraId="5ED9B180" w14:textId="77777777" w:rsidR="00634EC2" w:rsidRPr="00EE6E73" w:rsidRDefault="00634EC2" w:rsidP="00EE6E73">
      <w:pPr>
        <w:pStyle w:val="PL"/>
        <w:rPr>
          <w:color w:val="808080"/>
        </w:rPr>
      </w:pPr>
      <w:r w:rsidRPr="00EE6E73">
        <w:rPr>
          <w:color w:val="808080"/>
        </w:rPr>
        <w:t>-- ASN1STOP</w:t>
      </w:r>
    </w:p>
    <w:p w14:paraId="7A798EC0" w14:textId="77777777" w:rsidR="00634EC2" w:rsidRPr="00EE6E73"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EE6E73" w:rsidRDefault="00634EC2" w:rsidP="0071565C">
            <w:pPr>
              <w:pStyle w:val="TAH"/>
              <w:rPr>
                <w:szCs w:val="22"/>
                <w:lang w:eastAsia="sv-SE"/>
              </w:rPr>
            </w:pPr>
            <w:proofErr w:type="spellStart"/>
            <w:r w:rsidRPr="00EE6E73">
              <w:rPr>
                <w:i/>
                <w:szCs w:val="22"/>
                <w:lang w:eastAsia="sv-SE"/>
              </w:rPr>
              <w:t>PathlossReferenceRS</w:t>
            </w:r>
            <w:proofErr w:type="spellEnd"/>
            <w:r w:rsidRPr="00EE6E73">
              <w:rPr>
                <w:i/>
                <w:szCs w:val="22"/>
                <w:lang w:eastAsia="sv-SE"/>
              </w:rPr>
              <w:t xml:space="preserve"> </w:t>
            </w:r>
            <w:r w:rsidRPr="00EE6E73">
              <w:rPr>
                <w:szCs w:val="22"/>
                <w:lang w:eastAsia="sv-SE"/>
              </w:rPr>
              <w:t>field descriptions</w:t>
            </w:r>
          </w:p>
        </w:tc>
      </w:tr>
      <w:tr w:rsidR="00634EC2" w:rsidRPr="00EE6E73"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EE6E73" w:rsidRDefault="00634EC2" w:rsidP="0071565C">
            <w:pPr>
              <w:pStyle w:val="TAL"/>
              <w:rPr>
                <w:b/>
                <w:i/>
                <w:szCs w:val="22"/>
                <w:lang w:eastAsia="sv-SE"/>
              </w:rPr>
            </w:pPr>
            <w:proofErr w:type="spellStart"/>
            <w:r w:rsidRPr="00EE6E73">
              <w:rPr>
                <w:b/>
                <w:i/>
                <w:szCs w:val="22"/>
                <w:lang w:eastAsia="sv-SE"/>
              </w:rPr>
              <w:t>additionalPCI</w:t>
            </w:r>
            <w:proofErr w:type="spellEnd"/>
          </w:p>
          <w:p w14:paraId="553A4381" w14:textId="77777777" w:rsidR="00634EC2" w:rsidRPr="00EE6E73" w:rsidRDefault="00634EC2" w:rsidP="0071565C">
            <w:pPr>
              <w:pStyle w:val="TAL"/>
              <w:rPr>
                <w:szCs w:val="22"/>
                <w:lang w:eastAsia="sv-SE"/>
              </w:rPr>
            </w:pPr>
            <w:r w:rsidRPr="00EE6E73">
              <w:rPr>
                <w:szCs w:val="22"/>
                <w:lang w:eastAsia="sv-SE"/>
              </w:rPr>
              <w:t xml:space="preserve">Indicates the physical cell ID (PCI) of the SSB for the </w:t>
            </w:r>
            <w:proofErr w:type="spellStart"/>
            <w:r w:rsidRPr="00EE6E73">
              <w:rPr>
                <w:szCs w:val="22"/>
                <w:lang w:eastAsia="sv-SE"/>
              </w:rPr>
              <w:t>referenceSignal</w:t>
            </w:r>
            <w:proofErr w:type="spellEnd"/>
            <w:r w:rsidRPr="00EE6E73">
              <w:rPr>
                <w:szCs w:val="22"/>
                <w:lang w:eastAsia="sv-SE"/>
              </w:rPr>
              <w:t>.</w:t>
            </w:r>
          </w:p>
        </w:tc>
      </w:tr>
    </w:tbl>
    <w:p w14:paraId="2A12A2D8" w14:textId="77777777" w:rsidR="00634EC2" w:rsidRPr="00EE6E73"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EE6E73" w:rsidRDefault="00634EC2" w:rsidP="0071565C">
            <w:pPr>
              <w:pStyle w:val="TAH"/>
              <w:rPr>
                <w:rFonts w:eastAsia="SimSun"/>
                <w:szCs w:val="22"/>
                <w:lang w:eastAsia="sv-SE"/>
              </w:rPr>
            </w:pPr>
            <w:r w:rsidRPr="00EE6E73">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EE6E73" w:rsidRDefault="00634EC2" w:rsidP="0071565C">
            <w:pPr>
              <w:pStyle w:val="TAH"/>
              <w:rPr>
                <w:rFonts w:eastAsia="SimSun"/>
                <w:szCs w:val="22"/>
                <w:lang w:eastAsia="sv-SE"/>
              </w:rPr>
            </w:pPr>
            <w:r w:rsidRPr="00EE6E73">
              <w:rPr>
                <w:rFonts w:eastAsia="SimSun"/>
                <w:szCs w:val="22"/>
                <w:lang w:eastAsia="sv-SE"/>
              </w:rPr>
              <w:t>Explanation</w:t>
            </w:r>
          </w:p>
        </w:tc>
      </w:tr>
      <w:tr w:rsidR="00634EC2" w:rsidRPr="00EE6E73"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EE6E73" w:rsidRDefault="00634EC2" w:rsidP="0071565C">
            <w:pPr>
              <w:pStyle w:val="TAL"/>
              <w:rPr>
                <w:rFonts w:eastAsia="SimSun"/>
                <w:i/>
                <w:szCs w:val="22"/>
                <w:lang w:eastAsia="sv-SE"/>
              </w:rPr>
            </w:pPr>
            <w:r w:rsidRPr="00EE6E73">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EE6E73" w:rsidRDefault="00634EC2" w:rsidP="0071565C">
            <w:pPr>
              <w:pStyle w:val="TAL"/>
              <w:rPr>
                <w:rFonts w:eastAsia="SimSun"/>
                <w:szCs w:val="22"/>
                <w:lang w:eastAsia="sv-SE"/>
              </w:rPr>
            </w:pPr>
            <w:r w:rsidRPr="00EE6E73">
              <w:rPr>
                <w:rFonts w:eastAsia="SimSun"/>
                <w:szCs w:val="22"/>
                <w:lang w:eastAsia="sv-SE"/>
              </w:rPr>
              <w:t xml:space="preserve">The field is optionally present, Need R, if </w:t>
            </w:r>
            <w:proofErr w:type="spellStart"/>
            <w:r w:rsidRPr="00EE6E73">
              <w:rPr>
                <w:rFonts w:eastAsia="SimSun"/>
                <w:i/>
                <w:iCs/>
                <w:szCs w:val="22"/>
                <w:lang w:eastAsia="sv-SE"/>
              </w:rPr>
              <w:t>ssb</w:t>
            </w:r>
            <w:proofErr w:type="spellEnd"/>
            <w:r w:rsidRPr="00EE6E73">
              <w:rPr>
                <w:rFonts w:eastAsia="SimSun"/>
                <w:i/>
                <w:iCs/>
                <w:szCs w:val="22"/>
                <w:lang w:eastAsia="sv-SE"/>
              </w:rPr>
              <w:t>-Index</w:t>
            </w:r>
            <w:r w:rsidRPr="00EE6E73">
              <w:rPr>
                <w:rFonts w:eastAsia="SimSun"/>
                <w:szCs w:val="22"/>
                <w:lang w:eastAsia="sv-SE"/>
              </w:rPr>
              <w:t xml:space="preserve"> is configured for </w:t>
            </w:r>
            <w:proofErr w:type="spellStart"/>
            <w:r w:rsidRPr="00EE6E73">
              <w:rPr>
                <w:rFonts w:eastAsia="SimSun"/>
                <w:i/>
                <w:iCs/>
                <w:szCs w:val="22"/>
                <w:lang w:eastAsia="sv-SE"/>
              </w:rPr>
              <w:t>referenceSignal</w:t>
            </w:r>
            <w:proofErr w:type="spellEnd"/>
            <w:r w:rsidRPr="00EE6E73">
              <w:rPr>
                <w:rFonts w:eastAsia="SimSun"/>
                <w:szCs w:val="22"/>
                <w:lang w:eastAsia="sv-SE"/>
              </w:rPr>
              <w:t>. Otherwise it is absent, Need R.</w:t>
            </w:r>
          </w:p>
        </w:tc>
      </w:tr>
    </w:tbl>
    <w:p w14:paraId="1241C535" w14:textId="77777777" w:rsidR="00634EC2" w:rsidRPr="00EE6E73" w:rsidRDefault="00634EC2" w:rsidP="00634EC2"/>
    <w:p w14:paraId="00373E47" w14:textId="77777777" w:rsidR="00634EC2" w:rsidRPr="00EE6E73" w:rsidRDefault="00634EC2" w:rsidP="00634EC2">
      <w:pPr>
        <w:pStyle w:val="Heading4"/>
      </w:pPr>
      <w:bookmarkStart w:id="4955" w:name="_Toc193446288"/>
      <w:bookmarkStart w:id="4956" w:name="_Toc193452093"/>
      <w:bookmarkStart w:id="4957" w:name="_Toc193463365"/>
      <w:bookmarkStart w:id="4958" w:name="_Toc201295652"/>
      <w:bookmarkStart w:id="4959" w:name="MCCQCTEMPBM_00000372"/>
      <w:r w:rsidRPr="00EE6E73">
        <w:t>–</w:t>
      </w:r>
      <w:r w:rsidRPr="00EE6E73">
        <w:tab/>
      </w:r>
      <w:proofErr w:type="spellStart"/>
      <w:r w:rsidRPr="00EE6E73">
        <w:rPr>
          <w:i/>
        </w:rPr>
        <w:t>PathlossReferenceRS</w:t>
      </w:r>
      <w:proofErr w:type="spellEnd"/>
      <w:r w:rsidRPr="00EE6E73">
        <w:rPr>
          <w:i/>
        </w:rPr>
        <w:t>-Id</w:t>
      </w:r>
      <w:bookmarkEnd w:id="4955"/>
      <w:bookmarkEnd w:id="4956"/>
      <w:bookmarkEnd w:id="4957"/>
      <w:bookmarkEnd w:id="4958"/>
    </w:p>
    <w:bookmarkEnd w:id="4959"/>
    <w:p w14:paraId="625CC9DC" w14:textId="77777777" w:rsidR="00634EC2" w:rsidRPr="00EE6E73" w:rsidRDefault="00634EC2" w:rsidP="00634EC2">
      <w:r w:rsidRPr="00EE6E73">
        <w:t xml:space="preserve">The IE </w:t>
      </w:r>
      <w:proofErr w:type="spellStart"/>
      <w:r w:rsidRPr="00EE6E73">
        <w:rPr>
          <w:i/>
        </w:rPr>
        <w:t>PathlossReferenceRS</w:t>
      </w:r>
      <w:proofErr w:type="spellEnd"/>
      <w:r w:rsidRPr="00EE6E73">
        <w:rPr>
          <w:i/>
        </w:rPr>
        <w:t>-Id</w:t>
      </w:r>
      <w:r w:rsidRPr="00EE6E73">
        <w:t xml:space="preserve"> is an ID for a reference signal (RS) configured as PUSCH, PUCCH and SRS pathloss reference RS for unified TCI state operation.</w:t>
      </w:r>
    </w:p>
    <w:p w14:paraId="1CB8F33D" w14:textId="77777777" w:rsidR="00634EC2" w:rsidRPr="00EE6E73" w:rsidRDefault="00634EC2" w:rsidP="00634EC2">
      <w:pPr>
        <w:pStyle w:val="TH"/>
      </w:pPr>
      <w:proofErr w:type="spellStart"/>
      <w:r w:rsidRPr="00EE6E73">
        <w:rPr>
          <w:i/>
        </w:rPr>
        <w:t>PathlossReferenceRS</w:t>
      </w:r>
      <w:proofErr w:type="spellEnd"/>
      <w:r w:rsidRPr="00EE6E73">
        <w:rPr>
          <w:i/>
        </w:rPr>
        <w:t>-Id</w:t>
      </w:r>
      <w:r w:rsidRPr="00EE6E73">
        <w:t xml:space="preserve"> information element</w:t>
      </w:r>
    </w:p>
    <w:p w14:paraId="7E5825C0" w14:textId="77777777" w:rsidR="00634EC2" w:rsidRPr="00EE6E73" w:rsidRDefault="00634EC2" w:rsidP="00EE6E73">
      <w:pPr>
        <w:pStyle w:val="PL"/>
        <w:rPr>
          <w:color w:val="808080"/>
        </w:rPr>
      </w:pPr>
      <w:r w:rsidRPr="00EE6E73">
        <w:rPr>
          <w:color w:val="808080"/>
        </w:rPr>
        <w:t>-- ASN1START</w:t>
      </w:r>
    </w:p>
    <w:p w14:paraId="16AD389B" w14:textId="77777777" w:rsidR="00634EC2" w:rsidRPr="00EE6E73" w:rsidRDefault="00634EC2" w:rsidP="00EE6E73">
      <w:pPr>
        <w:pStyle w:val="PL"/>
        <w:rPr>
          <w:color w:val="808080"/>
        </w:rPr>
      </w:pPr>
      <w:r w:rsidRPr="00EE6E73">
        <w:rPr>
          <w:color w:val="808080"/>
        </w:rPr>
        <w:t>-- TAG-PATHLOSSREFERENCERS-ID-START</w:t>
      </w:r>
    </w:p>
    <w:p w14:paraId="0E613D8C" w14:textId="77777777" w:rsidR="00634EC2" w:rsidRPr="00EE6E73" w:rsidRDefault="00634EC2" w:rsidP="00EE6E73">
      <w:pPr>
        <w:pStyle w:val="PL"/>
      </w:pPr>
    </w:p>
    <w:p w14:paraId="4382CFEB" w14:textId="77777777" w:rsidR="00634EC2" w:rsidRPr="00EE6E73" w:rsidRDefault="00634EC2" w:rsidP="00EE6E73">
      <w:pPr>
        <w:pStyle w:val="PL"/>
      </w:pPr>
      <w:r w:rsidRPr="00EE6E73">
        <w:t xml:space="preserve">PathlossReferenceRS-Id-r17 ::= </w:t>
      </w:r>
      <w:r w:rsidRPr="00EE6E73">
        <w:rPr>
          <w:color w:val="993366"/>
        </w:rPr>
        <w:t>INTEGER</w:t>
      </w:r>
      <w:r w:rsidRPr="00EE6E73">
        <w:t xml:space="preserve"> (0..maxNrofPathlossReferenceRSs-1-r17)</w:t>
      </w:r>
    </w:p>
    <w:p w14:paraId="0C6F3CB9" w14:textId="77777777" w:rsidR="00634EC2" w:rsidRPr="00EE6E73" w:rsidRDefault="00634EC2" w:rsidP="00EE6E73">
      <w:pPr>
        <w:pStyle w:val="PL"/>
      </w:pPr>
    </w:p>
    <w:p w14:paraId="22792A39" w14:textId="77777777" w:rsidR="00634EC2" w:rsidRPr="00EE6E73" w:rsidRDefault="00634EC2" w:rsidP="00EE6E73">
      <w:pPr>
        <w:pStyle w:val="PL"/>
        <w:rPr>
          <w:color w:val="808080"/>
        </w:rPr>
      </w:pPr>
      <w:r w:rsidRPr="00EE6E73">
        <w:rPr>
          <w:color w:val="808080"/>
        </w:rPr>
        <w:t>-- TAG-PATHLOSSREFERENCERS-ID-STOP</w:t>
      </w:r>
    </w:p>
    <w:p w14:paraId="1D559C35" w14:textId="77777777" w:rsidR="00634EC2" w:rsidRPr="00EE6E73" w:rsidRDefault="00634EC2" w:rsidP="00EE6E73">
      <w:pPr>
        <w:pStyle w:val="PL"/>
        <w:rPr>
          <w:color w:val="808080"/>
        </w:rPr>
      </w:pPr>
      <w:r w:rsidRPr="00EE6E73">
        <w:rPr>
          <w:color w:val="808080"/>
        </w:rPr>
        <w:t>-- ASN1STOP</w:t>
      </w:r>
    </w:p>
    <w:p w14:paraId="47501A6F" w14:textId="74159317" w:rsidR="00394471" w:rsidRPr="00EE6E73" w:rsidRDefault="00394471" w:rsidP="00394471"/>
    <w:p w14:paraId="73DA0DF2" w14:textId="77777777" w:rsidR="005B0782" w:rsidRPr="00EE6E73" w:rsidRDefault="005B0782" w:rsidP="005B0782">
      <w:pPr>
        <w:pStyle w:val="Heading4"/>
        <w:rPr>
          <w:rFonts w:eastAsia="MS Mincho"/>
        </w:rPr>
      </w:pPr>
      <w:bookmarkStart w:id="4960" w:name="_Toc193446289"/>
      <w:bookmarkStart w:id="4961" w:name="_Toc193452094"/>
      <w:bookmarkStart w:id="4962" w:name="_Toc193463366"/>
      <w:bookmarkStart w:id="4963" w:name="_Toc201295653"/>
      <w:bookmarkStart w:id="4964" w:name="MCCQCTEMPBM_00000373"/>
      <w:r w:rsidRPr="00EE6E73">
        <w:rPr>
          <w:rFonts w:eastAsia="MS Mincho"/>
        </w:rPr>
        <w:t>–</w:t>
      </w:r>
      <w:r w:rsidRPr="00EE6E73">
        <w:rPr>
          <w:rFonts w:eastAsia="MS Mincho"/>
        </w:rPr>
        <w:tab/>
      </w:r>
      <w:r w:rsidRPr="00EE6E73">
        <w:rPr>
          <w:rFonts w:eastAsia="MS Mincho"/>
          <w:i/>
        </w:rPr>
        <w:t>PCI-ARFCN-EUTRA</w:t>
      </w:r>
      <w:bookmarkEnd w:id="4960"/>
      <w:bookmarkEnd w:id="4961"/>
      <w:bookmarkEnd w:id="4962"/>
      <w:bookmarkEnd w:id="4963"/>
    </w:p>
    <w:bookmarkEnd w:id="4964"/>
    <w:p w14:paraId="0F55FEB1" w14:textId="77777777" w:rsidR="005B0782" w:rsidRPr="00EE6E73" w:rsidRDefault="005B0782" w:rsidP="005B0782">
      <w:pPr>
        <w:rPr>
          <w:rFonts w:eastAsia="MS Mincho"/>
        </w:rPr>
      </w:pPr>
      <w:r w:rsidRPr="00EE6E73">
        <w:t xml:space="preserve">The IE </w:t>
      </w:r>
      <w:r w:rsidRPr="00EE6E73">
        <w:rPr>
          <w:rFonts w:eastAsia="MS Mincho"/>
          <w:i/>
        </w:rPr>
        <w:t>PCI-ARFCN-EUTRA</w:t>
      </w:r>
      <w:r w:rsidRPr="00EE6E73">
        <w:t xml:space="preserve"> </w:t>
      </w:r>
      <w:r w:rsidRPr="00EE6E73">
        <w:rPr>
          <w:iCs/>
        </w:rPr>
        <w:t>is used to encode EUTRA PCI and ARFCN</w:t>
      </w:r>
      <w:r w:rsidRPr="00EE6E73">
        <w:t>.</w:t>
      </w:r>
    </w:p>
    <w:p w14:paraId="711896DA" w14:textId="77777777" w:rsidR="005B0782" w:rsidRPr="00EE6E73" w:rsidRDefault="005B0782" w:rsidP="005B0782">
      <w:pPr>
        <w:pStyle w:val="TH"/>
      </w:pPr>
      <w:r w:rsidRPr="00EE6E73">
        <w:rPr>
          <w:rFonts w:eastAsia="MS Mincho"/>
          <w:i/>
        </w:rPr>
        <w:t xml:space="preserve">PCI-ARFCN-EUTRA </w:t>
      </w:r>
      <w:r w:rsidRPr="00EE6E73">
        <w:t>information element</w:t>
      </w:r>
    </w:p>
    <w:p w14:paraId="57601F22" w14:textId="77777777" w:rsidR="005B0782" w:rsidRPr="00EE6E73" w:rsidRDefault="005B0782" w:rsidP="00EE6E73">
      <w:pPr>
        <w:pStyle w:val="PL"/>
        <w:rPr>
          <w:color w:val="808080"/>
        </w:rPr>
      </w:pPr>
      <w:r w:rsidRPr="00EE6E73">
        <w:rPr>
          <w:color w:val="808080"/>
        </w:rPr>
        <w:t>-- ASN1START</w:t>
      </w:r>
    </w:p>
    <w:p w14:paraId="1D973199" w14:textId="77777777" w:rsidR="005B0782" w:rsidRPr="00EE6E73" w:rsidRDefault="005B0782" w:rsidP="00EE6E73">
      <w:pPr>
        <w:pStyle w:val="PL"/>
        <w:rPr>
          <w:color w:val="808080"/>
        </w:rPr>
      </w:pPr>
      <w:r w:rsidRPr="00EE6E73">
        <w:rPr>
          <w:color w:val="808080"/>
        </w:rPr>
        <w:t>-- TAG-PCIARFCNEUTRA-START</w:t>
      </w:r>
    </w:p>
    <w:p w14:paraId="4C5670AE" w14:textId="77777777" w:rsidR="005B0782" w:rsidRPr="00EE6E73" w:rsidRDefault="005B0782" w:rsidP="00EE6E73">
      <w:pPr>
        <w:pStyle w:val="PL"/>
      </w:pPr>
    </w:p>
    <w:p w14:paraId="2B2DA299" w14:textId="2622A34F" w:rsidR="005B0782" w:rsidRPr="00EE6E73" w:rsidRDefault="005B0782" w:rsidP="00EE6E73">
      <w:pPr>
        <w:pStyle w:val="PL"/>
      </w:pPr>
      <w:r w:rsidRPr="00EE6E73">
        <w:lastRenderedPageBreak/>
        <w:t xml:space="preserve">PCI-ARFCN-EUTRA-r16 ::=             </w:t>
      </w:r>
      <w:r w:rsidRPr="00EE6E73">
        <w:rPr>
          <w:color w:val="993366"/>
        </w:rPr>
        <w:t>SEQUENCE</w:t>
      </w:r>
      <w:r w:rsidRPr="00EE6E73">
        <w:t xml:space="preserve"> {</w:t>
      </w:r>
    </w:p>
    <w:p w14:paraId="10C383D4" w14:textId="1873888B" w:rsidR="005B0782" w:rsidRPr="00EE6E73" w:rsidRDefault="005B0782" w:rsidP="00EE6E73">
      <w:pPr>
        <w:pStyle w:val="PL"/>
      </w:pPr>
      <w:r w:rsidRPr="00EE6E73">
        <w:t xml:space="preserve">    physCellId-r16                      EUTRA-</w:t>
      </w:r>
      <w:proofErr w:type="spellStart"/>
      <w:r w:rsidRPr="00EE6E73">
        <w:t>PhysCellId</w:t>
      </w:r>
      <w:proofErr w:type="spellEnd"/>
      <w:r w:rsidRPr="00EE6E73">
        <w:t>,</w:t>
      </w:r>
    </w:p>
    <w:p w14:paraId="37A510FE" w14:textId="5AF10B4E" w:rsidR="005B0782" w:rsidRPr="00EE6E73" w:rsidRDefault="005B0782" w:rsidP="00EE6E73">
      <w:pPr>
        <w:pStyle w:val="PL"/>
      </w:pPr>
      <w:r w:rsidRPr="00EE6E73">
        <w:t xml:space="preserve">    carrierFreq-r16                     ARFCN-</w:t>
      </w:r>
      <w:proofErr w:type="spellStart"/>
      <w:r w:rsidRPr="00EE6E73">
        <w:t>ValueEUTRA</w:t>
      </w:r>
      <w:proofErr w:type="spellEnd"/>
    </w:p>
    <w:p w14:paraId="5289A3DC" w14:textId="77777777" w:rsidR="005B0782" w:rsidRPr="00EE6E73" w:rsidRDefault="005B0782" w:rsidP="00EE6E73">
      <w:pPr>
        <w:pStyle w:val="PL"/>
      </w:pPr>
      <w:r w:rsidRPr="00EE6E73">
        <w:t>}</w:t>
      </w:r>
    </w:p>
    <w:p w14:paraId="0560029F" w14:textId="77777777" w:rsidR="005B0782" w:rsidRPr="00EE6E73" w:rsidRDefault="005B0782" w:rsidP="00EE6E73">
      <w:pPr>
        <w:pStyle w:val="PL"/>
      </w:pPr>
    </w:p>
    <w:p w14:paraId="4F513D1E" w14:textId="77777777" w:rsidR="005B0782" w:rsidRPr="00EE6E73" w:rsidRDefault="005B0782" w:rsidP="00EE6E73">
      <w:pPr>
        <w:pStyle w:val="PL"/>
        <w:rPr>
          <w:color w:val="808080"/>
        </w:rPr>
      </w:pPr>
      <w:r w:rsidRPr="00EE6E73">
        <w:rPr>
          <w:color w:val="808080"/>
        </w:rPr>
        <w:t>-- TAG-PCIARFCNEUTRA-STOP</w:t>
      </w:r>
    </w:p>
    <w:p w14:paraId="7AA279F1" w14:textId="77777777" w:rsidR="005B0782" w:rsidRPr="00EE6E73" w:rsidRDefault="005B0782" w:rsidP="00EE6E73">
      <w:pPr>
        <w:pStyle w:val="PL"/>
        <w:rPr>
          <w:color w:val="808080"/>
        </w:rPr>
      </w:pPr>
      <w:r w:rsidRPr="00EE6E73">
        <w:rPr>
          <w:color w:val="808080"/>
        </w:rPr>
        <w:t>-- ASN1STOP</w:t>
      </w:r>
    </w:p>
    <w:p w14:paraId="462D0EC8" w14:textId="77777777" w:rsidR="005B0782" w:rsidRPr="00EE6E73" w:rsidRDefault="005B0782" w:rsidP="005B0782"/>
    <w:p w14:paraId="499CEECA" w14:textId="77777777" w:rsidR="005B0782" w:rsidRPr="00EE6E73" w:rsidRDefault="005B0782" w:rsidP="005B0782">
      <w:pPr>
        <w:pStyle w:val="Heading4"/>
        <w:rPr>
          <w:rFonts w:eastAsia="MS Mincho"/>
        </w:rPr>
      </w:pPr>
      <w:bookmarkStart w:id="4965" w:name="_Toc193446290"/>
      <w:bookmarkStart w:id="4966" w:name="_Toc193452095"/>
      <w:bookmarkStart w:id="4967" w:name="_Toc193463367"/>
      <w:bookmarkStart w:id="4968" w:name="_Toc201295654"/>
      <w:bookmarkStart w:id="4969" w:name="MCCQCTEMPBM_00000374"/>
      <w:r w:rsidRPr="00EE6E73">
        <w:rPr>
          <w:rFonts w:eastAsia="MS Mincho"/>
        </w:rPr>
        <w:t>–</w:t>
      </w:r>
      <w:r w:rsidRPr="00EE6E73">
        <w:rPr>
          <w:rFonts w:eastAsia="MS Mincho"/>
        </w:rPr>
        <w:tab/>
      </w:r>
      <w:r w:rsidRPr="00EE6E73">
        <w:rPr>
          <w:rFonts w:eastAsia="MS Mincho"/>
          <w:i/>
        </w:rPr>
        <w:t>PCI-ARFCN-NR</w:t>
      </w:r>
      <w:bookmarkEnd w:id="4965"/>
      <w:bookmarkEnd w:id="4966"/>
      <w:bookmarkEnd w:id="4967"/>
      <w:bookmarkEnd w:id="4968"/>
    </w:p>
    <w:bookmarkEnd w:id="4969"/>
    <w:p w14:paraId="248196F2" w14:textId="77777777" w:rsidR="005B0782" w:rsidRPr="00EE6E73" w:rsidRDefault="005B0782" w:rsidP="005B0782">
      <w:pPr>
        <w:rPr>
          <w:rFonts w:eastAsia="MS Mincho"/>
        </w:rPr>
      </w:pPr>
      <w:r w:rsidRPr="00EE6E73">
        <w:t xml:space="preserve">The IE </w:t>
      </w:r>
      <w:r w:rsidRPr="00EE6E73">
        <w:rPr>
          <w:rFonts w:eastAsia="MS Mincho"/>
          <w:i/>
        </w:rPr>
        <w:t>PCI-ARFCN-NR</w:t>
      </w:r>
      <w:r w:rsidRPr="00EE6E73">
        <w:t xml:space="preserve"> </w:t>
      </w:r>
      <w:r w:rsidRPr="00EE6E73">
        <w:rPr>
          <w:iCs/>
        </w:rPr>
        <w:t>is used to encode NR PCI and ARFCN</w:t>
      </w:r>
      <w:r w:rsidRPr="00EE6E73">
        <w:t>.</w:t>
      </w:r>
    </w:p>
    <w:p w14:paraId="1A889A68" w14:textId="77777777" w:rsidR="005B0782" w:rsidRPr="00EE6E73" w:rsidRDefault="005B0782" w:rsidP="005B0782">
      <w:pPr>
        <w:pStyle w:val="TH"/>
      </w:pPr>
      <w:r w:rsidRPr="00EE6E73">
        <w:rPr>
          <w:rFonts w:eastAsia="MS Mincho"/>
          <w:i/>
        </w:rPr>
        <w:t>PCI-ARFCN-NR</w:t>
      </w:r>
      <w:r w:rsidRPr="00EE6E73">
        <w:t xml:space="preserve"> information element</w:t>
      </w:r>
    </w:p>
    <w:p w14:paraId="05984F1E" w14:textId="77777777" w:rsidR="005B0782" w:rsidRPr="00EE6E73" w:rsidRDefault="005B0782" w:rsidP="00EE6E73">
      <w:pPr>
        <w:pStyle w:val="PL"/>
        <w:rPr>
          <w:color w:val="808080"/>
        </w:rPr>
      </w:pPr>
      <w:r w:rsidRPr="00EE6E73">
        <w:rPr>
          <w:color w:val="808080"/>
        </w:rPr>
        <w:t>-- ASN1START</w:t>
      </w:r>
    </w:p>
    <w:p w14:paraId="3F1FE261" w14:textId="77777777" w:rsidR="005B0782" w:rsidRPr="00EE6E73" w:rsidRDefault="005B0782" w:rsidP="00EE6E73">
      <w:pPr>
        <w:pStyle w:val="PL"/>
        <w:rPr>
          <w:color w:val="808080"/>
        </w:rPr>
      </w:pPr>
      <w:r w:rsidRPr="00EE6E73">
        <w:rPr>
          <w:color w:val="808080"/>
        </w:rPr>
        <w:t>-- TAG-PCIARFCNNR-START</w:t>
      </w:r>
    </w:p>
    <w:p w14:paraId="453C6AB8" w14:textId="77777777" w:rsidR="005B0782" w:rsidRPr="00EE6E73" w:rsidRDefault="005B0782" w:rsidP="00EE6E73">
      <w:pPr>
        <w:pStyle w:val="PL"/>
      </w:pPr>
    </w:p>
    <w:p w14:paraId="39D6F99F" w14:textId="6CE0A8F3" w:rsidR="005B0782" w:rsidRPr="00EE6E73" w:rsidRDefault="005B0782" w:rsidP="00EE6E73">
      <w:pPr>
        <w:pStyle w:val="PL"/>
      </w:pPr>
      <w:r w:rsidRPr="00EE6E73">
        <w:t xml:space="preserve">PCI-ARFCN-NR-r16 ::=                </w:t>
      </w:r>
      <w:r w:rsidRPr="00EE6E73">
        <w:rPr>
          <w:color w:val="993366"/>
        </w:rPr>
        <w:t>SEQUENCE</w:t>
      </w:r>
      <w:r w:rsidRPr="00EE6E73">
        <w:t xml:space="preserve"> {</w:t>
      </w:r>
    </w:p>
    <w:p w14:paraId="07332E5E" w14:textId="650FF227" w:rsidR="005B0782" w:rsidRPr="00EE6E73" w:rsidRDefault="005B0782" w:rsidP="00EE6E73">
      <w:pPr>
        <w:pStyle w:val="PL"/>
      </w:pPr>
      <w:r w:rsidRPr="00EE6E73">
        <w:t xml:space="preserve">    physCellId-r16                      </w:t>
      </w:r>
      <w:proofErr w:type="spellStart"/>
      <w:r w:rsidRPr="00EE6E73">
        <w:t>PhysCellId</w:t>
      </w:r>
      <w:proofErr w:type="spellEnd"/>
      <w:r w:rsidRPr="00EE6E73">
        <w:t>,</w:t>
      </w:r>
    </w:p>
    <w:p w14:paraId="51868B50" w14:textId="09B47527" w:rsidR="005B0782" w:rsidRPr="00EE6E73" w:rsidRDefault="005B0782" w:rsidP="00EE6E73">
      <w:pPr>
        <w:pStyle w:val="PL"/>
      </w:pPr>
      <w:r w:rsidRPr="00EE6E73">
        <w:t xml:space="preserve">    carrierFreq-r16                     ARFCN-</w:t>
      </w:r>
      <w:proofErr w:type="spellStart"/>
      <w:r w:rsidRPr="00EE6E73">
        <w:t>ValueNR</w:t>
      </w:r>
      <w:proofErr w:type="spellEnd"/>
    </w:p>
    <w:p w14:paraId="319B5AA0" w14:textId="77777777" w:rsidR="005B0782" w:rsidRPr="00EE6E73" w:rsidRDefault="005B0782" w:rsidP="00EE6E73">
      <w:pPr>
        <w:pStyle w:val="PL"/>
      </w:pPr>
      <w:r w:rsidRPr="00EE6E73">
        <w:t>}</w:t>
      </w:r>
    </w:p>
    <w:p w14:paraId="2FF06872" w14:textId="77777777" w:rsidR="005B0782" w:rsidRPr="00EE6E73" w:rsidRDefault="005B0782" w:rsidP="00EE6E73">
      <w:pPr>
        <w:pStyle w:val="PL"/>
      </w:pPr>
    </w:p>
    <w:p w14:paraId="34E3995C" w14:textId="77777777" w:rsidR="005B0782" w:rsidRPr="00EE6E73" w:rsidRDefault="005B0782" w:rsidP="00EE6E73">
      <w:pPr>
        <w:pStyle w:val="PL"/>
        <w:rPr>
          <w:color w:val="808080"/>
        </w:rPr>
      </w:pPr>
      <w:r w:rsidRPr="00EE6E73">
        <w:rPr>
          <w:color w:val="808080"/>
        </w:rPr>
        <w:t>-- TAG-PCIARFCNNR-STOP</w:t>
      </w:r>
    </w:p>
    <w:p w14:paraId="1A7F1DE4" w14:textId="77777777" w:rsidR="005B0782" w:rsidRPr="00EE6E73" w:rsidRDefault="005B0782" w:rsidP="00EE6E73">
      <w:pPr>
        <w:pStyle w:val="PL"/>
        <w:rPr>
          <w:color w:val="808080"/>
        </w:rPr>
      </w:pPr>
      <w:r w:rsidRPr="00EE6E73">
        <w:rPr>
          <w:color w:val="808080"/>
        </w:rPr>
        <w:t>-- ASN1STOP</w:t>
      </w:r>
    </w:p>
    <w:p w14:paraId="7AB8C76C" w14:textId="77777777" w:rsidR="005B0782" w:rsidRPr="00EE6E73" w:rsidRDefault="005B0782" w:rsidP="00394471"/>
    <w:p w14:paraId="6712EADD" w14:textId="77777777" w:rsidR="00394471" w:rsidRPr="00EE6E73" w:rsidRDefault="00394471" w:rsidP="00394471">
      <w:pPr>
        <w:pStyle w:val="Heading4"/>
        <w:rPr>
          <w:rFonts w:eastAsia="MS Mincho"/>
        </w:rPr>
      </w:pPr>
      <w:bookmarkStart w:id="4970" w:name="_Toc60777291"/>
      <w:bookmarkStart w:id="4971" w:name="_Toc193446291"/>
      <w:bookmarkStart w:id="4972" w:name="_Toc193452096"/>
      <w:bookmarkStart w:id="4973" w:name="_Toc193463368"/>
      <w:bookmarkStart w:id="4974" w:name="_Toc201295655"/>
      <w:bookmarkStart w:id="4975" w:name="MCCQCTEMPBM_00000375"/>
      <w:r w:rsidRPr="00EE6E73">
        <w:rPr>
          <w:rFonts w:eastAsia="MS Mincho"/>
        </w:rPr>
        <w:t>–</w:t>
      </w:r>
      <w:r w:rsidRPr="00EE6E73">
        <w:rPr>
          <w:rFonts w:eastAsia="MS Mincho"/>
        </w:rPr>
        <w:tab/>
      </w:r>
      <w:r w:rsidRPr="00EE6E73">
        <w:rPr>
          <w:rFonts w:eastAsia="MS Mincho"/>
          <w:i/>
        </w:rPr>
        <w:t>PCI-List</w:t>
      </w:r>
      <w:bookmarkEnd w:id="4970"/>
      <w:bookmarkEnd w:id="4971"/>
      <w:bookmarkEnd w:id="4972"/>
      <w:bookmarkEnd w:id="4973"/>
      <w:bookmarkEnd w:id="4974"/>
    </w:p>
    <w:bookmarkEnd w:id="4975"/>
    <w:p w14:paraId="5BC9189E" w14:textId="77777777" w:rsidR="00394471" w:rsidRPr="00EE6E73" w:rsidRDefault="00394471" w:rsidP="00394471">
      <w:pPr>
        <w:rPr>
          <w:rFonts w:eastAsia="MS Mincho"/>
        </w:rPr>
      </w:pPr>
      <w:r w:rsidRPr="00EE6E73">
        <w:t xml:space="preserve">The IE </w:t>
      </w:r>
      <w:r w:rsidRPr="00EE6E73">
        <w:rPr>
          <w:i/>
        </w:rPr>
        <w:t>PCI-List</w:t>
      </w:r>
      <w:r w:rsidRPr="00EE6E73">
        <w:t xml:space="preserve"> concerns a list of physical cell identities, which may be used for different purposes.</w:t>
      </w:r>
    </w:p>
    <w:p w14:paraId="4CC25AA9" w14:textId="77777777" w:rsidR="00394471" w:rsidRPr="00EE6E73" w:rsidRDefault="00394471" w:rsidP="00394471">
      <w:pPr>
        <w:pStyle w:val="TH"/>
      </w:pPr>
      <w:r w:rsidRPr="00EE6E73">
        <w:rPr>
          <w:i/>
        </w:rPr>
        <w:t>PCI-List</w:t>
      </w:r>
      <w:r w:rsidRPr="00EE6E73">
        <w:t xml:space="preserve"> information element</w:t>
      </w:r>
    </w:p>
    <w:p w14:paraId="571CE97F" w14:textId="77777777" w:rsidR="00394471" w:rsidRPr="00EE6E73" w:rsidRDefault="00394471" w:rsidP="00EE6E73">
      <w:pPr>
        <w:pStyle w:val="PL"/>
        <w:rPr>
          <w:color w:val="808080"/>
        </w:rPr>
      </w:pPr>
      <w:r w:rsidRPr="00EE6E73">
        <w:rPr>
          <w:color w:val="808080"/>
        </w:rPr>
        <w:t>-- ASN1START</w:t>
      </w:r>
    </w:p>
    <w:p w14:paraId="0B36A0C1" w14:textId="77777777" w:rsidR="00394471" w:rsidRPr="00EE6E73" w:rsidRDefault="00394471" w:rsidP="00EE6E73">
      <w:pPr>
        <w:pStyle w:val="PL"/>
        <w:rPr>
          <w:color w:val="808080"/>
        </w:rPr>
      </w:pPr>
      <w:r w:rsidRPr="00EE6E73">
        <w:rPr>
          <w:color w:val="808080"/>
        </w:rPr>
        <w:t>-- TAG-PCI-LIST-START</w:t>
      </w:r>
    </w:p>
    <w:p w14:paraId="49C1CA01" w14:textId="77777777" w:rsidR="00394471" w:rsidRPr="00EE6E73" w:rsidRDefault="00394471" w:rsidP="00EE6E73">
      <w:pPr>
        <w:pStyle w:val="PL"/>
      </w:pPr>
    </w:p>
    <w:p w14:paraId="2A6F638D" w14:textId="77777777" w:rsidR="00394471" w:rsidRPr="00EE6E73" w:rsidRDefault="00394471" w:rsidP="00EE6E73">
      <w:pPr>
        <w:pStyle w:val="PL"/>
      </w:pPr>
      <w:r w:rsidRPr="00EE6E73">
        <w:t xml:space="preserve">PCI-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w:t>
      </w:r>
      <w:proofErr w:type="spellStart"/>
      <w:r w:rsidRPr="00EE6E73">
        <w:t>PhysCellId</w:t>
      </w:r>
      <w:proofErr w:type="spellEnd"/>
    </w:p>
    <w:p w14:paraId="0E4AF43D" w14:textId="77777777" w:rsidR="00394471" w:rsidRPr="00EE6E73" w:rsidRDefault="00394471" w:rsidP="00EE6E73">
      <w:pPr>
        <w:pStyle w:val="PL"/>
      </w:pPr>
    </w:p>
    <w:p w14:paraId="6C887DBB" w14:textId="77777777" w:rsidR="00394471" w:rsidRPr="00EE6E73" w:rsidRDefault="00394471" w:rsidP="00EE6E73">
      <w:pPr>
        <w:pStyle w:val="PL"/>
        <w:rPr>
          <w:color w:val="808080"/>
        </w:rPr>
      </w:pPr>
      <w:r w:rsidRPr="00EE6E73">
        <w:rPr>
          <w:color w:val="808080"/>
        </w:rPr>
        <w:t>-- TAG-PCI-LIST-STOP</w:t>
      </w:r>
    </w:p>
    <w:p w14:paraId="4B4C6A44" w14:textId="77777777" w:rsidR="00394471" w:rsidRPr="00EE6E73" w:rsidRDefault="00394471" w:rsidP="00EE6E73">
      <w:pPr>
        <w:pStyle w:val="PL"/>
        <w:rPr>
          <w:color w:val="808080"/>
        </w:rPr>
      </w:pPr>
      <w:r w:rsidRPr="00EE6E73">
        <w:rPr>
          <w:color w:val="808080"/>
        </w:rPr>
        <w:t>-- ASN1STOP</w:t>
      </w:r>
    </w:p>
    <w:p w14:paraId="4D958BF1" w14:textId="77777777" w:rsidR="00394471" w:rsidRPr="00EE6E73" w:rsidRDefault="00394471" w:rsidP="00394471"/>
    <w:p w14:paraId="7D268333" w14:textId="77777777" w:rsidR="00394471" w:rsidRPr="00EE6E73" w:rsidRDefault="00394471" w:rsidP="00394471">
      <w:pPr>
        <w:pStyle w:val="Heading4"/>
        <w:rPr>
          <w:rFonts w:eastAsia="MS Mincho"/>
        </w:rPr>
      </w:pPr>
      <w:bookmarkStart w:id="4976" w:name="_Toc60777292"/>
      <w:bookmarkStart w:id="4977" w:name="_Toc193446292"/>
      <w:bookmarkStart w:id="4978" w:name="_Toc193452097"/>
      <w:bookmarkStart w:id="4979" w:name="_Toc193463369"/>
      <w:bookmarkStart w:id="4980" w:name="_Toc201295656"/>
      <w:bookmarkStart w:id="4981" w:name="MCCQCTEMPBM_00000376"/>
      <w:r w:rsidRPr="00EE6E73">
        <w:rPr>
          <w:rFonts w:eastAsia="MS Mincho"/>
        </w:rPr>
        <w:lastRenderedPageBreak/>
        <w:t>–</w:t>
      </w:r>
      <w:r w:rsidRPr="00EE6E73">
        <w:rPr>
          <w:rFonts w:eastAsia="MS Mincho"/>
        </w:rPr>
        <w:tab/>
      </w:r>
      <w:r w:rsidRPr="00EE6E73">
        <w:rPr>
          <w:rFonts w:eastAsia="MS Mincho"/>
          <w:i/>
        </w:rPr>
        <w:t>PCI-Range</w:t>
      </w:r>
      <w:bookmarkEnd w:id="4976"/>
      <w:bookmarkEnd w:id="4977"/>
      <w:bookmarkEnd w:id="4978"/>
      <w:bookmarkEnd w:id="4979"/>
      <w:bookmarkEnd w:id="4980"/>
    </w:p>
    <w:bookmarkEnd w:id="4981"/>
    <w:p w14:paraId="498435E3" w14:textId="77777777" w:rsidR="00394471" w:rsidRPr="00EE6E73" w:rsidRDefault="00394471" w:rsidP="00394471">
      <w:pPr>
        <w:keepNext/>
        <w:keepLines/>
        <w:rPr>
          <w:rFonts w:eastAsia="MS Mincho"/>
          <w:iCs/>
        </w:rPr>
      </w:pPr>
      <w:r w:rsidRPr="00EE6E73">
        <w:t xml:space="preserve">The IE </w:t>
      </w:r>
      <w:r w:rsidRPr="00EE6E73">
        <w:rPr>
          <w:i/>
        </w:rPr>
        <w:t>PCI-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rPr>
        <w:t>PCI-Range</w:t>
      </w:r>
      <w:r w:rsidRPr="00EE6E73">
        <w:rPr>
          <w:iCs/>
        </w:rPr>
        <w:t>, the Network may configure overlapping ranges of physical cell identities.</w:t>
      </w:r>
    </w:p>
    <w:p w14:paraId="701410C4" w14:textId="77777777" w:rsidR="00394471" w:rsidRPr="00EE6E73" w:rsidRDefault="00394471" w:rsidP="00394471">
      <w:pPr>
        <w:pStyle w:val="TH"/>
      </w:pPr>
      <w:r w:rsidRPr="00EE6E73">
        <w:rPr>
          <w:bCs/>
          <w:i/>
          <w:iCs/>
        </w:rPr>
        <w:t xml:space="preserve">PCI-Range </w:t>
      </w:r>
      <w:r w:rsidRPr="00EE6E73">
        <w:t>information element</w:t>
      </w:r>
    </w:p>
    <w:p w14:paraId="4CD41E19" w14:textId="77777777" w:rsidR="00394471" w:rsidRPr="00EE6E73" w:rsidRDefault="00394471" w:rsidP="00EE6E73">
      <w:pPr>
        <w:pStyle w:val="PL"/>
        <w:rPr>
          <w:color w:val="808080"/>
        </w:rPr>
      </w:pPr>
      <w:r w:rsidRPr="00EE6E73">
        <w:rPr>
          <w:color w:val="808080"/>
        </w:rPr>
        <w:t>-- ASN1START</w:t>
      </w:r>
    </w:p>
    <w:p w14:paraId="00937855" w14:textId="77777777" w:rsidR="00394471" w:rsidRPr="00EE6E73" w:rsidRDefault="00394471" w:rsidP="00EE6E73">
      <w:pPr>
        <w:pStyle w:val="PL"/>
        <w:rPr>
          <w:color w:val="808080"/>
        </w:rPr>
      </w:pPr>
      <w:r w:rsidRPr="00EE6E73">
        <w:rPr>
          <w:color w:val="808080"/>
        </w:rPr>
        <w:t>-- TAG-PCI-RANGE-START</w:t>
      </w:r>
    </w:p>
    <w:p w14:paraId="347C00CA" w14:textId="77777777" w:rsidR="00394471" w:rsidRPr="00EE6E73" w:rsidRDefault="00394471" w:rsidP="00EE6E73">
      <w:pPr>
        <w:pStyle w:val="PL"/>
      </w:pPr>
    </w:p>
    <w:p w14:paraId="143709CC" w14:textId="77777777" w:rsidR="00394471" w:rsidRPr="00EE6E73" w:rsidRDefault="00394471" w:rsidP="00EE6E73">
      <w:pPr>
        <w:pStyle w:val="PL"/>
      </w:pPr>
      <w:r w:rsidRPr="00EE6E73">
        <w:t xml:space="preserve">PCI-Range ::=                       </w:t>
      </w:r>
      <w:r w:rsidRPr="00EE6E73">
        <w:rPr>
          <w:color w:val="993366"/>
        </w:rPr>
        <w:t>SEQUENCE</w:t>
      </w:r>
      <w:r w:rsidRPr="00EE6E73">
        <w:t xml:space="preserve"> {</w:t>
      </w:r>
    </w:p>
    <w:p w14:paraId="1E7F8FDF" w14:textId="77777777" w:rsidR="00394471" w:rsidRPr="00EE6E73" w:rsidRDefault="00394471" w:rsidP="00EE6E73">
      <w:pPr>
        <w:pStyle w:val="PL"/>
      </w:pPr>
      <w:r w:rsidRPr="00EE6E73">
        <w:t xml:space="preserve">    start                               </w:t>
      </w:r>
      <w:proofErr w:type="spellStart"/>
      <w:r w:rsidRPr="00EE6E73">
        <w:t>PhysCellId</w:t>
      </w:r>
      <w:proofErr w:type="spellEnd"/>
      <w:r w:rsidRPr="00EE6E73">
        <w:t>,</w:t>
      </w:r>
    </w:p>
    <w:p w14:paraId="1EBF150D"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w:t>
      </w:r>
    </w:p>
    <w:p w14:paraId="239743F1" w14:textId="77777777" w:rsidR="00394471" w:rsidRPr="00EE6E73" w:rsidRDefault="00394471" w:rsidP="00EE6E73">
      <w:pPr>
        <w:pStyle w:val="PL"/>
        <w:rPr>
          <w:color w:val="808080"/>
        </w:rPr>
      </w:pPr>
      <w:r w:rsidRPr="00EE6E73">
        <w:t xml:space="preserve">                                                    n96, n128, n168, n252, n504, n1008,spare1}                  </w:t>
      </w:r>
      <w:r w:rsidRPr="00EE6E73">
        <w:rPr>
          <w:color w:val="993366"/>
        </w:rPr>
        <w:t>OPTIONAL</w:t>
      </w:r>
      <w:r w:rsidRPr="00EE6E73">
        <w:t xml:space="preserve">    </w:t>
      </w:r>
      <w:r w:rsidRPr="00EE6E73">
        <w:rPr>
          <w:color w:val="808080"/>
        </w:rPr>
        <w:t>-- Need S</w:t>
      </w:r>
    </w:p>
    <w:p w14:paraId="7D1636D2" w14:textId="77777777" w:rsidR="00394471" w:rsidRPr="00EE6E73" w:rsidRDefault="00394471" w:rsidP="00EE6E73">
      <w:pPr>
        <w:pStyle w:val="PL"/>
      </w:pPr>
      <w:r w:rsidRPr="00EE6E73">
        <w:t>}</w:t>
      </w:r>
    </w:p>
    <w:p w14:paraId="58421CAC" w14:textId="77777777" w:rsidR="00394471" w:rsidRPr="00EE6E73" w:rsidRDefault="00394471" w:rsidP="00EE6E73">
      <w:pPr>
        <w:pStyle w:val="PL"/>
      </w:pPr>
    </w:p>
    <w:p w14:paraId="7B52D6CF" w14:textId="77777777" w:rsidR="00394471" w:rsidRPr="00EE6E73" w:rsidRDefault="00394471" w:rsidP="00EE6E73">
      <w:pPr>
        <w:pStyle w:val="PL"/>
        <w:rPr>
          <w:color w:val="808080"/>
        </w:rPr>
      </w:pPr>
      <w:r w:rsidRPr="00EE6E73">
        <w:rPr>
          <w:color w:val="808080"/>
        </w:rPr>
        <w:t>-- TAG-PCI-RANGE-STOP</w:t>
      </w:r>
    </w:p>
    <w:p w14:paraId="3407CBB8" w14:textId="77777777" w:rsidR="00394471" w:rsidRPr="00EE6E73" w:rsidRDefault="00394471" w:rsidP="00EE6E73">
      <w:pPr>
        <w:pStyle w:val="PL"/>
        <w:rPr>
          <w:color w:val="808080"/>
        </w:rPr>
      </w:pPr>
      <w:r w:rsidRPr="00EE6E73">
        <w:rPr>
          <w:color w:val="808080"/>
        </w:rPr>
        <w:t>-- ASN1STOP</w:t>
      </w:r>
    </w:p>
    <w:p w14:paraId="2A1F29E3" w14:textId="77777777" w:rsidR="00394471" w:rsidRPr="00EE6E73"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EE6E73"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EE6E73" w:rsidRDefault="00394471" w:rsidP="00964CC4">
            <w:pPr>
              <w:pStyle w:val="TAH"/>
              <w:rPr>
                <w:lang w:eastAsia="en-GB"/>
              </w:rPr>
            </w:pPr>
            <w:r w:rsidRPr="00EE6E73">
              <w:rPr>
                <w:i/>
                <w:lang w:eastAsia="en-GB"/>
              </w:rPr>
              <w:t>PCI-Range</w:t>
            </w:r>
            <w:r w:rsidRPr="00EE6E73">
              <w:rPr>
                <w:iCs/>
                <w:lang w:eastAsia="en-GB"/>
              </w:rPr>
              <w:t xml:space="preserve"> field descriptions</w:t>
            </w:r>
          </w:p>
        </w:tc>
      </w:tr>
      <w:tr w:rsidR="004112C8" w:rsidRPr="00EE6E73"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EE6E73" w:rsidRDefault="00394471" w:rsidP="00964CC4">
            <w:pPr>
              <w:pStyle w:val="TAL"/>
              <w:rPr>
                <w:b/>
                <w:bCs/>
                <w:i/>
                <w:lang w:eastAsia="en-GB"/>
              </w:rPr>
            </w:pPr>
            <w:r w:rsidRPr="00EE6E73">
              <w:rPr>
                <w:b/>
                <w:bCs/>
                <w:i/>
                <w:lang w:eastAsia="en-GB"/>
              </w:rPr>
              <w:t>range</w:t>
            </w:r>
          </w:p>
          <w:p w14:paraId="24A630B7" w14:textId="77777777" w:rsidR="00394471" w:rsidRPr="00EE6E73" w:rsidRDefault="00394471" w:rsidP="00964CC4">
            <w:pPr>
              <w:pStyle w:val="TAL"/>
              <w:rPr>
                <w:iCs/>
                <w:lang w:eastAsia="en-GB"/>
              </w:rPr>
            </w:pPr>
            <w:r w:rsidRPr="00EE6E73">
              <w:rPr>
                <w:iCs/>
                <w:lang w:eastAsia="en-GB"/>
              </w:rPr>
              <w:t xml:space="preserve">Indicates the number of </w:t>
            </w:r>
            <w:r w:rsidRPr="00EE6E73">
              <w:rPr>
                <w:bCs/>
                <w:lang w:eastAsia="en-GB"/>
              </w:rPr>
              <w:t>physical cell identities</w:t>
            </w:r>
            <w:r w:rsidRPr="00EE6E73">
              <w:rPr>
                <w:iCs/>
                <w:lang w:eastAsia="en-GB"/>
              </w:rPr>
              <w:t xml:space="preserve"> in the range (including </w:t>
            </w:r>
            <w:r w:rsidRPr="00EE6E73">
              <w:rPr>
                <w:i/>
                <w:iCs/>
                <w:lang w:eastAsia="en-GB"/>
              </w:rPr>
              <w:t>start</w:t>
            </w:r>
            <w:r w:rsidRPr="00EE6E73">
              <w:rPr>
                <w:iCs/>
                <w:lang w:eastAsia="en-GB"/>
              </w:rPr>
              <w:t xml:space="preserve">). Value </w:t>
            </w:r>
            <w:r w:rsidRPr="00EE6E73">
              <w:rPr>
                <w:i/>
                <w:iCs/>
                <w:lang w:eastAsia="en-GB"/>
              </w:rPr>
              <w:t>n4</w:t>
            </w:r>
            <w:r w:rsidRPr="00EE6E73">
              <w:rPr>
                <w:iCs/>
                <w:lang w:eastAsia="en-GB"/>
              </w:rPr>
              <w:t xml:space="preserve"> corresponds with 4, value </w:t>
            </w:r>
            <w:r w:rsidRPr="00EE6E73">
              <w:rPr>
                <w:i/>
                <w:iCs/>
                <w:lang w:eastAsia="en-GB"/>
              </w:rPr>
              <w:t>n8</w:t>
            </w:r>
            <w:r w:rsidRPr="00EE6E73">
              <w:rPr>
                <w:iCs/>
                <w:lang w:eastAsia="en-GB"/>
              </w:rPr>
              <w:t xml:space="preserve"> corresponds with 8 and so on. The UE shall apply value 1 in case the field is absent, in which case only the physical cell identity value indicated by </w:t>
            </w:r>
            <w:r w:rsidRPr="00EE6E73">
              <w:rPr>
                <w:i/>
                <w:iCs/>
                <w:lang w:eastAsia="en-GB"/>
              </w:rPr>
              <w:t>start</w:t>
            </w:r>
            <w:r w:rsidRPr="00EE6E73">
              <w:rPr>
                <w:iCs/>
                <w:lang w:eastAsia="en-GB"/>
              </w:rPr>
              <w:t xml:space="preserve"> applies.</w:t>
            </w:r>
          </w:p>
        </w:tc>
      </w:tr>
      <w:tr w:rsidR="00394471" w:rsidRPr="00EE6E73"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EE6E73" w:rsidRDefault="00394471" w:rsidP="00964CC4">
            <w:pPr>
              <w:pStyle w:val="TAL"/>
              <w:rPr>
                <w:b/>
                <w:bCs/>
                <w:i/>
                <w:lang w:eastAsia="en-GB"/>
              </w:rPr>
            </w:pPr>
            <w:r w:rsidRPr="00EE6E73">
              <w:rPr>
                <w:b/>
                <w:bCs/>
                <w:i/>
                <w:lang w:eastAsia="en-GB"/>
              </w:rPr>
              <w:t>start</w:t>
            </w:r>
          </w:p>
          <w:p w14:paraId="42018D9B" w14:textId="77777777" w:rsidR="00394471" w:rsidRPr="00EE6E73" w:rsidRDefault="00394471" w:rsidP="00964CC4">
            <w:pPr>
              <w:pStyle w:val="TAL"/>
              <w:rPr>
                <w:bCs/>
                <w:lang w:eastAsia="en-GB"/>
              </w:rPr>
            </w:pPr>
            <w:r w:rsidRPr="00EE6E73">
              <w:rPr>
                <w:bCs/>
                <w:lang w:eastAsia="en-GB"/>
              </w:rPr>
              <w:t>Indicates the lowest physical cell identity in the range.</w:t>
            </w:r>
          </w:p>
        </w:tc>
      </w:tr>
    </w:tbl>
    <w:p w14:paraId="7F7065B6" w14:textId="77777777" w:rsidR="00394471" w:rsidRPr="00EE6E73" w:rsidRDefault="00394471" w:rsidP="00394471"/>
    <w:p w14:paraId="15FAFA78" w14:textId="77777777" w:rsidR="00394471" w:rsidRPr="00EE6E73" w:rsidRDefault="00394471" w:rsidP="00394471">
      <w:pPr>
        <w:pStyle w:val="Heading4"/>
        <w:rPr>
          <w:rFonts w:eastAsia="MS Mincho"/>
        </w:rPr>
      </w:pPr>
      <w:bookmarkStart w:id="4982" w:name="_Toc60777293"/>
      <w:bookmarkStart w:id="4983" w:name="_Toc193446293"/>
      <w:bookmarkStart w:id="4984" w:name="_Toc193452098"/>
      <w:bookmarkStart w:id="4985" w:name="_Toc193463370"/>
      <w:bookmarkStart w:id="4986" w:name="_Toc201295657"/>
      <w:bookmarkStart w:id="4987" w:name="MCCQCTEMPBM_00000377"/>
      <w:r w:rsidRPr="00EE6E73">
        <w:rPr>
          <w:rFonts w:eastAsia="MS Mincho"/>
        </w:rPr>
        <w:t>–</w:t>
      </w:r>
      <w:r w:rsidRPr="00EE6E73">
        <w:rPr>
          <w:rFonts w:eastAsia="MS Mincho"/>
        </w:rPr>
        <w:tab/>
      </w:r>
      <w:r w:rsidRPr="00EE6E73">
        <w:rPr>
          <w:rFonts w:eastAsia="MS Mincho"/>
          <w:i/>
        </w:rPr>
        <w:t>PCI-</w:t>
      </w:r>
      <w:proofErr w:type="spellStart"/>
      <w:r w:rsidRPr="00EE6E73">
        <w:rPr>
          <w:rFonts w:eastAsia="MS Mincho"/>
          <w:i/>
        </w:rPr>
        <w:t>RangeElement</w:t>
      </w:r>
      <w:bookmarkEnd w:id="4982"/>
      <w:bookmarkEnd w:id="4983"/>
      <w:bookmarkEnd w:id="4984"/>
      <w:bookmarkEnd w:id="4985"/>
      <w:bookmarkEnd w:id="4986"/>
      <w:proofErr w:type="spellEnd"/>
    </w:p>
    <w:bookmarkEnd w:id="4987"/>
    <w:p w14:paraId="5867911A"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PCI-</w:t>
      </w:r>
      <w:proofErr w:type="spellStart"/>
      <w:r w:rsidRPr="00EE6E73">
        <w:rPr>
          <w:rFonts w:eastAsia="MS Mincho"/>
          <w:i/>
        </w:rPr>
        <w:t>RangeElement</w:t>
      </w:r>
      <w:proofErr w:type="spellEnd"/>
      <w:r w:rsidRPr="00EE6E73">
        <w:rPr>
          <w:rFonts w:eastAsia="MS Mincho"/>
        </w:rPr>
        <w:t xml:space="preserve"> is used to define a PCI-Range as part of a list (e.g. </w:t>
      </w:r>
      <w:proofErr w:type="spellStart"/>
      <w:r w:rsidRPr="00EE6E73">
        <w:rPr>
          <w:rFonts w:eastAsia="MS Mincho"/>
        </w:rPr>
        <w:t>AddMod</w:t>
      </w:r>
      <w:proofErr w:type="spellEnd"/>
      <w:r w:rsidRPr="00EE6E73">
        <w:rPr>
          <w:rFonts w:eastAsia="MS Mincho"/>
        </w:rPr>
        <w:t xml:space="preserve"> list).</w:t>
      </w:r>
    </w:p>
    <w:p w14:paraId="1836858A" w14:textId="77777777" w:rsidR="00394471" w:rsidRPr="00EE6E73" w:rsidRDefault="00394471" w:rsidP="00394471">
      <w:pPr>
        <w:pStyle w:val="TH"/>
        <w:rPr>
          <w:rFonts w:eastAsia="MS Mincho"/>
        </w:rPr>
      </w:pPr>
      <w:r w:rsidRPr="00EE6E73">
        <w:rPr>
          <w:rFonts w:eastAsia="MS Mincho"/>
          <w:i/>
        </w:rPr>
        <w:t>PCI-</w:t>
      </w:r>
      <w:proofErr w:type="spellStart"/>
      <w:r w:rsidRPr="00EE6E73">
        <w:rPr>
          <w:rFonts w:eastAsia="MS Mincho"/>
          <w:i/>
        </w:rPr>
        <w:t>RangeElement</w:t>
      </w:r>
      <w:proofErr w:type="spellEnd"/>
      <w:r w:rsidRPr="00EE6E73">
        <w:rPr>
          <w:rFonts w:eastAsia="MS Mincho"/>
        </w:rPr>
        <w:t xml:space="preserve"> information element</w:t>
      </w:r>
    </w:p>
    <w:p w14:paraId="7EADB29B" w14:textId="77777777" w:rsidR="00394471" w:rsidRPr="00EE6E73" w:rsidRDefault="00394471" w:rsidP="00EE6E73">
      <w:pPr>
        <w:pStyle w:val="PL"/>
        <w:rPr>
          <w:color w:val="808080"/>
        </w:rPr>
      </w:pPr>
      <w:r w:rsidRPr="00EE6E73">
        <w:rPr>
          <w:color w:val="808080"/>
        </w:rPr>
        <w:t>-- ASN1START</w:t>
      </w:r>
    </w:p>
    <w:p w14:paraId="68A9DC57" w14:textId="77777777" w:rsidR="00394471" w:rsidRPr="00EE6E73" w:rsidRDefault="00394471" w:rsidP="00EE6E73">
      <w:pPr>
        <w:pStyle w:val="PL"/>
        <w:rPr>
          <w:color w:val="808080"/>
        </w:rPr>
      </w:pPr>
      <w:r w:rsidRPr="00EE6E73">
        <w:rPr>
          <w:color w:val="808080"/>
        </w:rPr>
        <w:t>-- TAG-PCI-RANGEELEMENT-START</w:t>
      </w:r>
    </w:p>
    <w:p w14:paraId="5776F582" w14:textId="77777777" w:rsidR="00394471" w:rsidRPr="00EE6E73" w:rsidRDefault="00394471" w:rsidP="00EE6E73">
      <w:pPr>
        <w:pStyle w:val="PL"/>
      </w:pPr>
    </w:p>
    <w:p w14:paraId="09B55864" w14:textId="77777777" w:rsidR="00394471" w:rsidRPr="00EE6E73" w:rsidRDefault="00394471" w:rsidP="00EE6E73">
      <w:pPr>
        <w:pStyle w:val="PL"/>
      </w:pPr>
      <w:r w:rsidRPr="00EE6E73">
        <w:t>PCI-</w:t>
      </w:r>
      <w:proofErr w:type="spellStart"/>
      <w:r w:rsidRPr="00EE6E73">
        <w:t>RangeElement</w:t>
      </w:r>
      <w:proofErr w:type="spellEnd"/>
      <w:r w:rsidRPr="00EE6E73">
        <w:t xml:space="preserve"> ::=                </w:t>
      </w:r>
      <w:r w:rsidRPr="00EE6E73">
        <w:rPr>
          <w:color w:val="993366"/>
        </w:rPr>
        <w:t>SEQUENCE</w:t>
      </w:r>
      <w:r w:rsidRPr="00EE6E73">
        <w:t xml:space="preserve"> {</w:t>
      </w:r>
    </w:p>
    <w:p w14:paraId="0D0CB7D8" w14:textId="77777777" w:rsidR="00394471" w:rsidRPr="00EE6E73" w:rsidRDefault="00394471" w:rsidP="00EE6E73">
      <w:pPr>
        <w:pStyle w:val="PL"/>
      </w:pPr>
      <w:r w:rsidRPr="00EE6E73">
        <w:t xml:space="preserve">    </w:t>
      </w:r>
      <w:proofErr w:type="spellStart"/>
      <w:r w:rsidRPr="00EE6E73">
        <w:t>pci-RangeIndex</w:t>
      </w:r>
      <w:proofErr w:type="spellEnd"/>
      <w:r w:rsidRPr="00EE6E73">
        <w:t xml:space="preserve">                      PCI-</w:t>
      </w:r>
      <w:proofErr w:type="spellStart"/>
      <w:r w:rsidRPr="00EE6E73">
        <w:t>RangeIndex</w:t>
      </w:r>
      <w:proofErr w:type="spellEnd"/>
      <w:r w:rsidRPr="00EE6E73">
        <w:t>,</w:t>
      </w:r>
    </w:p>
    <w:p w14:paraId="3BF57FD5" w14:textId="77777777" w:rsidR="00394471" w:rsidRPr="00EE6E73" w:rsidRDefault="00394471" w:rsidP="00EE6E73">
      <w:pPr>
        <w:pStyle w:val="PL"/>
      </w:pPr>
      <w:r w:rsidRPr="00EE6E73">
        <w:t xml:space="preserve">    </w:t>
      </w:r>
      <w:proofErr w:type="spellStart"/>
      <w:r w:rsidRPr="00EE6E73">
        <w:t>pci</w:t>
      </w:r>
      <w:proofErr w:type="spellEnd"/>
      <w:r w:rsidRPr="00EE6E73">
        <w:t>-Range                           PCI-Range</w:t>
      </w:r>
    </w:p>
    <w:p w14:paraId="5435E838" w14:textId="77777777" w:rsidR="00394471" w:rsidRPr="00EE6E73" w:rsidRDefault="00394471" w:rsidP="00EE6E73">
      <w:pPr>
        <w:pStyle w:val="PL"/>
      </w:pPr>
      <w:r w:rsidRPr="00EE6E73">
        <w:t>}</w:t>
      </w:r>
    </w:p>
    <w:p w14:paraId="331A7E04" w14:textId="77777777" w:rsidR="00394471" w:rsidRPr="00EE6E73" w:rsidRDefault="00394471" w:rsidP="00EE6E73">
      <w:pPr>
        <w:pStyle w:val="PL"/>
      </w:pPr>
    </w:p>
    <w:p w14:paraId="1A6138D8" w14:textId="77777777" w:rsidR="00394471" w:rsidRPr="00EE6E73" w:rsidRDefault="00394471" w:rsidP="00EE6E73">
      <w:pPr>
        <w:pStyle w:val="PL"/>
        <w:rPr>
          <w:color w:val="808080"/>
        </w:rPr>
      </w:pPr>
      <w:r w:rsidRPr="00EE6E73">
        <w:rPr>
          <w:color w:val="808080"/>
        </w:rPr>
        <w:t>-- TAG-PCI-RANGEELEMENT-STOP</w:t>
      </w:r>
    </w:p>
    <w:p w14:paraId="1ECE84B2" w14:textId="77777777" w:rsidR="00394471" w:rsidRPr="00EE6E73" w:rsidRDefault="00394471" w:rsidP="00EE6E73">
      <w:pPr>
        <w:pStyle w:val="PL"/>
        <w:rPr>
          <w:color w:val="808080"/>
        </w:rPr>
      </w:pPr>
      <w:r w:rsidRPr="00EE6E73">
        <w:rPr>
          <w:color w:val="808080"/>
        </w:rPr>
        <w:t>-- ASN1STOP</w:t>
      </w:r>
    </w:p>
    <w:p w14:paraId="73C56C6A"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EE6E73" w:rsidRDefault="00394471" w:rsidP="00964CC4">
            <w:pPr>
              <w:pStyle w:val="TAH"/>
              <w:rPr>
                <w:szCs w:val="22"/>
                <w:lang w:eastAsia="sv-SE"/>
              </w:rPr>
            </w:pPr>
            <w:r w:rsidRPr="00EE6E73">
              <w:rPr>
                <w:i/>
                <w:szCs w:val="22"/>
                <w:lang w:eastAsia="sv-SE"/>
              </w:rPr>
              <w:lastRenderedPageBreak/>
              <w:t>PCI-</w:t>
            </w:r>
            <w:proofErr w:type="spellStart"/>
            <w:r w:rsidRPr="00EE6E73">
              <w:rPr>
                <w:i/>
                <w:szCs w:val="22"/>
                <w:lang w:eastAsia="sv-SE"/>
              </w:rPr>
              <w:t>RangeElement</w:t>
            </w:r>
            <w:proofErr w:type="spellEnd"/>
            <w:r w:rsidRPr="00EE6E73">
              <w:rPr>
                <w:i/>
                <w:szCs w:val="22"/>
                <w:lang w:eastAsia="sv-SE"/>
              </w:rPr>
              <w:t xml:space="preserve"> </w:t>
            </w:r>
            <w:r w:rsidRPr="00EE6E73">
              <w:rPr>
                <w:szCs w:val="22"/>
                <w:lang w:eastAsia="sv-SE"/>
              </w:rPr>
              <w:t>field descriptions</w:t>
            </w:r>
          </w:p>
        </w:tc>
      </w:tr>
      <w:tr w:rsidR="00394471" w:rsidRPr="00EE6E73"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EE6E73" w:rsidRDefault="00394471" w:rsidP="00964CC4">
            <w:pPr>
              <w:pStyle w:val="TAL"/>
              <w:rPr>
                <w:b/>
                <w:i/>
                <w:szCs w:val="22"/>
                <w:lang w:eastAsia="sv-SE"/>
              </w:rPr>
            </w:pPr>
            <w:proofErr w:type="spellStart"/>
            <w:r w:rsidRPr="00EE6E73">
              <w:rPr>
                <w:b/>
                <w:i/>
                <w:szCs w:val="22"/>
                <w:lang w:eastAsia="sv-SE"/>
              </w:rPr>
              <w:t>pci</w:t>
            </w:r>
            <w:proofErr w:type="spellEnd"/>
            <w:r w:rsidRPr="00EE6E73">
              <w:rPr>
                <w:b/>
                <w:i/>
                <w:szCs w:val="22"/>
                <w:lang w:eastAsia="sv-SE"/>
              </w:rPr>
              <w:t>-Range</w:t>
            </w:r>
          </w:p>
          <w:p w14:paraId="3FE8C35F" w14:textId="77777777" w:rsidR="00394471" w:rsidRPr="00EE6E73" w:rsidRDefault="00394471" w:rsidP="00964CC4">
            <w:pPr>
              <w:pStyle w:val="TAL"/>
              <w:rPr>
                <w:szCs w:val="22"/>
                <w:lang w:eastAsia="sv-SE"/>
              </w:rPr>
            </w:pPr>
            <w:r w:rsidRPr="00EE6E73">
              <w:rPr>
                <w:szCs w:val="22"/>
                <w:lang w:eastAsia="sv-SE"/>
              </w:rPr>
              <w:t>Physical cell identity or a range of physical cell identities.</w:t>
            </w:r>
          </w:p>
        </w:tc>
      </w:tr>
    </w:tbl>
    <w:p w14:paraId="7A43FA81" w14:textId="77777777" w:rsidR="00394471" w:rsidRPr="00EE6E73" w:rsidRDefault="00394471" w:rsidP="00394471"/>
    <w:p w14:paraId="1CEE22B9" w14:textId="77777777" w:rsidR="00394471" w:rsidRPr="00EE6E73" w:rsidRDefault="00394471" w:rsidP="00394471">
      <w:pPr>
        <w:pStyle w:val="Heading4"/>
        <w:rPr>
          <w:rFonts w:eastAsia="MS Mincho"/>
        </w:rPr>
      </w:pPr>
      <w:bookmarkStart w:id="4988" w:name="_Toc60777294"/>
      <w:bookmarkStart w:id="4989" w:name="_Toc193446294"/>
      <w:bookmarkStart w:id="4990" w:name="_Toc193452099"/>
      <w:bookmarkStart w:id="4991" w:name="_Toc193463371"/>
      <w:bookmarkStart w:id="4992" w:name="_Toc201295658"/>
      <w:bookmarkStart w:id="4993" w:name="MCCQCTEMPBM_00000378"/>
      <w:r w:rsidRPr="00EE6E73">
        <w:rPr>
          <w:rFonts w:eastAsia="MS Mincho"/>
        </w:rPr>
        <w:t>–</w:t>
      </w:r>
      <w:r w:rsidRPr="00EE6E73">
        <w:rPr>
          <w:rFonts w:eastAsia="MS Mincho"/>
        </w:rPr>
        <w:tab/>
      </w:r>
      <w:r w:rsidRPr="00EE6E73">
        <w:rPr>
          <w:rFonts w:eastAsia="MS Mincho"/>
          <w:i/>
        </w:rPr>
        <w:t>PCI-</w:t>
      </w:r>
      <w:proofErr w:type="spellStart"/>
      <w:r w:rsidRPr="00EE6E73">
        <w:rPr>
          <w:rFonts w:eastAsia="MS Mincho"/>
          <w:i/>
        </w:rPr>
        <w:t>RangeIndex</w:t>
      </w:r>
      <w:bookmarkEnd w:id="4988"/>
      <w:bookmarkEnd w:id="4989"/>
      <w:bookmarkEnd w:id="4990"/>
      <w:bookmarkEnd w:id="4991"/>
      <w:bookmarkEnd w:id="4992"/>
      <w:proofErr w:type="spellEnd"/>
    </w:p>
    <w:bookmarkEnd w:id="4993"/>
    <w:p w14:paraId="76B6D06C" w14:textId="77777777" w:rsidR="00394471" w:rsidRPr="00EE6E73" w:rsidRDefault="00394471" w:rsidP="00394471">
      <w:pPr>
        <w:rPr>
          <w:rFonts w:eastAsia="MS Mincho"/>
        </w:rPr>
      </w:pPr>
      <w:r w:rsidRPr="00EE6E73">
        <w:t>The IE PCI-</w:t>
      </w:r>
      <w:proofErr w:type="spellStart"/>
      <w:r w:rsidRPr="00EE6E73">
        <w:t>RangeIndex</w:t>
      </w:r>
      <w:proofErr w:type="spellEnd"/>
      <w:r w:rsidRPr="00EE6E73">
        <w:t xml:space="preserve"> identifies a physical cell id range, which may be used for different purposes.</w:t>
      </w:r>
    </w:p>
    <w:p w14:paraId="5E66A86F" w14:textId="77777777" w:rsidR="00394471" w:rsidRPr="00EE6E73" w:rsidRDefault="00394471" w:rsidP="00394471">
      <w:pPr>
        <w:pStyle w:val="TH"/>
      </w:pPr>
      <w:r w:rsidRPr="00EE6E73">
        <w:rPr>
          <w:i/>
        </w:rPr>
        <w:t>PCI-</w:t>
      </w:r>
      <w:proofErr w:type="spellStart"/>
      <w:r w:rsidRPr="00EE6E73">
        <w:rPr>
          <w:i/>
        </w:rPr>
        <w:t>RangeIndex</w:t>
      </w:r>
      <w:proofErr w:type="spellEnd"/>
      <w:r w:rsidRPr="00EE6E73">
        <w:t xml:space="preserve"> information element</w:t>
      </w:r>
    </w:p>
    <w:p w14:paraId="23588511" w14:textId="77777777" w:rsidR="00394471" w:rsidRPr="00EE6E73" w:rsidRDefault="00394471" w:rsidP="00EE6E73">
      <w:pPr>
        <w:pStyle w:val="PL"/>
        <w:rPr>
          <w:color w:val="808080"/>
        </w:rPr>
      </w:pPr>
      <w:r w:rsidRPr="00EE6E73">
        <w:rPr>
          <w:color w:val="808080"/>
        </w:rPr>
        <w:t>-- ASN1START</w:t>
      </w:r>
    </w:p>
    <w:p w14:paraId="15F58F61" w14:textId="77777777" w:rsidR="00394471" w:rsidRPr="00EE6E73" w:rsidRDefault="00394471" w:rsidP="00EE6E73">
      <w:pPr>
        <w:pStyle w:val="PL"/>
        <w:rPr>
          <w:color w:val="808080"/>
        </w:rPr>
      </w:pPr>
      <w:r w:rsidRPr="00EE6E73">
        <w:rPr>
          <w:color w:val="808080"/>
        </w:rPr>
        <w:t>-- TAG-PCI-RANGEINDEX-START</w:t>
      </w:r>
    </w:p>
    <w:p w14:paraId="088A4A8B" w14:textId="77777777" w:rsidR="00394471" w:rsidRPr="00EE6E73" w:rsidRDefault="00394471" w:rsidP="00EE6E73">
      <w:pPr>
        <w:pStyle w:val="PL"/>
      </w:pPr>
    </w:p>
    <w:p w14:paraId="3C5A62DB" w14:textId="77777777" w:rsidR="00394471" w:rsidRPr="00EE6E73" w:rsidRDefault="00394471" w:rsidP="00EE6E73">
      <w:pPr>
        <w:pStyle w:val="PL"/>
      </w:pPr>
      <w:r w:rsidRPr="00EE6E73">
        <w:t>PCI-</w:t>
      </w:r>
      <w:proofErr w:type="spellStart"/>
      <w:r w:rsidRPr="00EE6E73">
        <w:t>RangeIndex</w:t>
      </w:r>
      <w:proofErr w:type="spellEnd"/>
      <w:r w:rsidRPr="00EE6E73">
        <w:t xml:space="preserve"> ::=                  </w:t>
      </w:r>
      <w:r w:rsidRPr="00EE6E73">
        <w:rPr>
          <w:color w:val="993366"/>
        </w:rPr>
        <w:t>INTEGER</w:t>
      </w:r>
      <w:r w:rsidRPr="00EE6E73">
        <w:t xml:space="preserve"> (1..maxNrofPCI-Ranges)</w:t>
      </w:r>
    </w:p>
    <w:p w14:paraId="728F3369" w14:textId="77777777" w:rsidR="00394471" w:rsidRPr="00EE6E73" w:rsidRDefault="00394471" w:rsidP="00EE6E73">
      <w:pPr>
        <w:pStyle w:val="PL"/>
      </w:pPr>
    </w:p>
    <w:p w14:paraId="7AB44AC3" w14:textId="77777777" w:rsidR="00394471" w:rsidRPr="00EE6E73" w:rsidRDefault="00394471" w:rsidP="00EE6E73">
      <w:pPr>
        <w:pStyle w:val="PL"/>
        <w:rPr>
          <w:color w:val="808080"/>
        </w:rPr>
      </w:pPr>
      <w:r w:rsidRPr="00EE6E73">
        <w:rPr>
          <w:color w:val="808080"/>
        </w:rPr>
        <w:t>-- TAG-PCI-RANGEINDEX-STOP</w:t>
      </w:r>
    </w:p>
    <w:p w14:paraId="71A51259" w14:textId="77777777" w:rsidR="00394471" w:rsidRPr="00EE6E73" w:rsidRDefault="00394471" w:rsidP="00EE6E73">
      <w:pPr>
        <w:pStyle w:val="PL"/>
        <w:rPr>
          <w:color w:val="808080"/>
        </w:rPr>
      </w:pPr>
      <w:r w:rsidRPr="00EE6E73">
        <w:rPr>
          <w:color w:val="808080"/>
        </w:rPr>
        <w:t>-- ASN1STOP</w:t>
      </w:r>
    </w:p>
    <w:p w14:paraId="64BDD5BE" w14:textId="77777777" w:rsidR="00394471" w:rsidRPr="00EE6E73" w:rsidRDefault="00394471" w:rsidP="00394471"/>
    <w:p w14:paraId="61BDCC23" w14:textId="77777777" w:rsidR="00394471" w:rsidRPr="00EE6E73" w:rsidRDefault="00394471" w:rsidP="00394471">
      <w:pPr>
        <w:pStyle w:val="Heading4"/>
        <w:rPr>
          <w:rFonts w:eastAsia="MS Mincho"/>
        </w:rPr>
      </w:pPr>
      <w:bookmarkStart w:id="4994" w:name="_Toc60777295"/>
      <w:bookmarkStart w:id="4995" w:name="_Toc193446295"/>
      <w:bookmarkStart w:id="4996" w:name="_Toc193452100"/>
      <w:bookmarkStart w:id="4997" w:name="_Toc193463372"/>
      <w:bookmarkStart w:id="4998" w:name="_Toc201295659"/>
      <w:bookmarkStart w:id="4999" w:name="MCCQCTEMPBM_00000379"/>
      <w:r w:rsidRPr="00EE6E73">
        <w:rPr>
          <w:rFonts w:eastAsia="MS Mincho"/>
        </w:rPr>
        <w:t>–</w:t>
      </w:r>
      <w:r w:rsidRPr="00EE6E73">
        <w:rPr>
          <w:rFonts w:eastAsia="MS Mincho"/>
        </w:rPr>
        <w:tab/>
      </w:r>
      <w:r w:rsidRPr="00EE6E73">
        <w:rPr>
          <w:rFonts w:eastAsia="MS Mincho"/>
          <w:i/>
        </w:rPr>
        <w:t>PCI-</w:t>
      </w:r>
      <w:proofErr w:type="spellStart"/>
      <w:r w:rsidRPr="00EE6E73">
        <w:rPr>
          <w:rFonts w:eastAsia="MS Mincho"/>
          <w:i/>
        </w:rPr>
        <w:t>RangeIndexList</w:t>
      </w:r>
      <w:bookmarkEnd w:id="4994"/>
      <w:bookmarkEnd w:id="4995"/>
      <w:bookmarkEnd w:id="4996"/>
      <w:bookmarkEnd w:id="4997"/>
      <w:bookmarkEnd w:id="4998"/>
      <w:proofErr w:type="spellEnd"/>
    </w:p>
    <w:bookmarkEnd w:id="4999"/>
    <w:p w14:paraId="494D4D0E" w14:textId="77777777" w:rsidR="00394471" w:rsidRPr="00EE6E73" w:rsidRDefault="00394471" w:rsidP="00394471">
      <w:pPr>
        <w:rPr>
          <w:rFonts w:eastAsia="MS Mincho"/>
        </w:rPr>
      </w:pPr>
      <w:r w:rsidRPr="00EE6E73">
        <w:t xml:space="preserve">The IE </w:t>
      </w:r>
      <w:r w:rsidRPr="00EE6E73">
        <w:rPr>
          <w:i/>
        </w:rPr>
        <w:t>PCI-</w:t>
      </w:r>
      <w:proofErr w:type="spellStart"/>
      <w:r w:rsidRPr="00EE6E73">
        <w:rPr>
          <w:i/>
        </w:rPr>
        <w:t>RangeIndexList</w:t>
      </w:r>
      <w:proofErr w:type="spellEnd"/>
      <w:r w:rsidRPr="00EE6E73">
        <w:t xml:space="preserve"> concerns a list of indexes of physical cell id ranges, which may be used for different purposes.</w:t>
      </w:r>
    </w:p>
    <w:p w14:paraId="3591F2F8" w14:textId="77777777" w:rsidR="00394471" w:rsidRPr="00EE6E73" w:rsidRDefault="00394471" w:rsidP="00394471">
      <w:pPr>
        <w:pStyle w:val="TH"/>
      </w:pPr>
      <w:r w:rsidRPr="00EE6E73">
        <w:rPr>
          <w:i/>
        </w:rPr>
        <w:t>PCI-</w:t>
      </w:r>
      <w:proofErr w:type="spellStart"/>
      <w:r w:rsidRPr="00EE6E73">
        <w:rPr>
          <w:i/>
        </w:rPr>
        <w:t>RangeIndexList</w:t>
      </w:r>
      <w:proofErr w:type="spellEnd"/>
      <w:r w:rsidRPr="00EE6E73">
        <w:t xml:space="preserve"> information element</w:t>
      </w:r>
    </w:p>
    <w:p w14:paraId="3B22E89D" w14:textId="77777777" w:rsidR="00394471" w:rsidRPr="00EE6E73" w:rsidRDefault="00394471" w:rsidP="00EE6E73">
      <w:pPr>
        <w:pStyle w:val="PL"/>
        <w:rPr>
          <w:color w:val="808080"/>
        </w:rPr>
      </w:pPr>
      <w:r w:rsidRPr="00EE6E73">
        <w:rPr>
          <w:color w:val="808080"/>
        </w:rPr>
        <w:t>-- ASN1START</w:t>
      </w:r>
    </w:p>
    <w:p w14:paraId="4542A4AE" w14:textId="77777777" w:rsidR="00394471" w:rsidRPr="00EE6E73" w:rsidRDefault="00394471" w:rsidP="00EE6E73">
      <w:pPr>
        <w:pStyle w:val="PL"/>
        <w:rPr>
          <w:color w:val="808080"/>
        </w:rPr>
      </w:pPr>
      <w:r w:rsidRPr="00EE6E73">
        <w:rPr>
          <w:color w:val="808080"/>
        </w:rPr>
        <w:t>-- TAG-PCI-RANGEINDEXLIST-START</w:t>
      </w:r>
    </w:p>
    <w:p w14:paraId="28B4724A" w14:textId="77777777" w:rsidR="00394471" w:rsidRPr="00EE6E73" w:rsidRDefault="00394471" w:rsidP="00EE6E73">
      <w:pPr>
        <w:pStyle w:val="PL"/>
      </w:pPr>
    </w:p>
    <w:p w14:paraId="2D915AE0" w14:textId="77777777" w:rsidR="00394471" w:rsidRPr="00EE6E73" w:rsidRDefault="00394471" w:rsidP="00EE6E73">
      <w:pPr>
        <w:pStyle w:val="PL"/>
      </w:pPr>
      <w:r w:rsidRPr="00EE6E73">
        <w:t>PCI-</w:t>
      </w:r>
      <w:proofErr w:type="spellStart"/>
      <w:r w:rsidRPr="00EE6E73">
        <w:t>RangeIndex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w:t>
      </w:r>
      <w:proofErr w:type="spellStart"/>
      <w:r w:rsidRPr="00EE6E73">
        <w:t>RangeIndex</w:t>
      </w:r>
      <w:proofErr w:type="spellEnd"/>
    </w:p>
    <w:p w14:paraId="3C57FC9F" w14:textId="77777777" w:rsidR="00394471" w:rsidRPr="00EE6E73" w:rsidRDefault="00394471" w:rsidP="00EE6E73">
      <w:pPr>
        <w:pStyle w:val="PL"/>
      </w:pPr>
    </w:p>
    <w:p w14:paraId="168330E9" w14:textId="77777777" w:rsidR="00394471" w:rsidRPr="00EE6E73" w:rsidRDefault="00394471" w:rsidP="00EE6E73">
      <w:pPr>
        <w:pStyle w:val="PL"/>
        <w:rPr>
          <w:color w:val="808080"/>
        </w:rPr>
      </w:pPr>
      <w:r w:rsidRPr="00EE6E73">
        <w:rPr>
          <w:color w:val="808080"/>
        </w:rPr>
        <w:t>-- TAG-PCI-RANGEINDEXLIST-STOP</w:t>
      </w:r>
    </w:p>
    <w:p w14:paraId="41F8299F" w14:textId="77777777" w:rsidR="00394471" w:rsidRPr="00EE6E73" w:rsidRDefault="00394471" w:rsidP="00EE6E73">
      <w:pPr>
        <w:pStyle w:val="PL"/>
        <w:rPr>
          <w:color w:val="808080"/>
        </w:rPr>
      </w:pPr>
      <w:r w:rsidRPr="00EE6E73">
        <w:rPr>
          <w:color w:val="808080"/>
        </w:rPr>
        <w:t>-- ASN1STOP</w:t>
      </w:r>
    </w:p>
    <w:p w14:paraId="68617D78" w14:textId="77777777" w:rsidR="00394471" w:rsidRPr="00EE6E73" w:rsidRDefault="00394471" w:rsidP="00394471"/>
    <w:p w14:paraId="7F175415" w14:textId="77777777" w:rsidR="00394471" w:rsidRPr="00EE6E73" w:rsidRDefault="00394471" w:rsidP="00394471">
      <w:pPr>
        <w:pStyle w:val="Heading4"/>
      </w:pPr>
      <w:bookmarkStart w:id="5000" w:name="_Toc60777296"/>
      <w:bookmarkStart w:id="5001" w:name="_Toc193446296"/>
      <w:bookmarkStart w:id="5002" w:name="_Toc193452101"/>
      <w:bookmarkStart w:id="5003" w:name="_Toc193463373"/>
      <w:bookmarkStart w:id="5004" w:name="_Toc201295660"/>
      <w:bookmarkStart w:id="5005" w:name="MCCQCTEMPBM_00000380"/>
      <w:r w:rsidRPr="00EE6E73">
        <w:t>–</w:t>
      </w:r>
      <w:r w:rsidRPr="00EE6E73">
        <w:tab/>
      </w:r>
      <w:r w:rsidRPr="00EE6E73">
        <w:rPr>
          <w:i/>
        </w:rPr>
        <w:t>PDCCH-Config</w:t>
      </w:r>
      <w:bookmarkEnd w:id="5000"/>
      <w:bookmarkEnd w:id="5001"/>
      <w:bookmarkEnd w:id="5002"/>
      <w:bookmarkEnd w:id="5003"/>
      <w:bookmarkEnd w:id="5004"/>
    </w:p>
    <w:bookmarkEnd w:id="5005"/>
    <w:p w14:paraId="3D01B49F" w14:textId="75B62239" w:rsidR="00394471" w:rsidRPr="00EE6E73" w:rsidRDefault="00394471" w:rsidP="00394471">
      <w:r w:rsidRPr="00EE6E73">
        <w:t xml:space="preserve">The IE </w:t>
      </w:r>
      <w:r w:rsidRPr="00EE6E73">
        <w:rPr>
          <w:i/>
        </w:rPr>
        <w:t xml:space="preserve">PDCCH-Config </w:t>
      </w:r>
      <w:r w:rsidRPr="00EE6E73">
        <w:t xml:space="preserve">is used to configure UE specific </w:t>
      </w:r>
      <w:r w:rsidR="00154FBC" w:rsidRPr="00EE6E73">
        <w:t xml:space="preserve">PDCCH parameters </w:t>
      </w:r>
      <w:r w:rsidR="00CE6FBC" w:rsidRPr="00EE6E73">
        <w:t xml:space="preserve">or </w:t>
      </w:r>
      <w:r w:rsidR="00CE6FBC" w:rsidRPr="00EE6E73">
        <w:rPr>
          <w:lang w:eastAsia="sv-SE"/>
        </w:rPr>
        <w:t>MBS multicast</w:t>
      </w:r>
      <w:r w:rsidR="00CE6FBC" w:rsidRPr="00EE6E73">
        <w:t xml:space="preserve"> </w:t>
      </w:r>
      <w:r w:rsidRPr="00EE6E73">
        <w:t xml:space="preserve">PDCCH parameters such as control resource sets (CORESET), search spaces and additional parameters for acquiring the PDCCH. If this IE is used for the scheduled </w:t>
      </w:r>
      <w:proofErr w:type="spellStart"/>
      <w:r w:rsidR="00CF53DD" w:rsidRPr="00EE6E73">
        <w:t>SCell</w:t>
      </w:r>
      <w:proofErr w:type="spellEnd"/>
      <w:r w:rsidR="00CF53DD" w:rsidRPr="00EE6E73">
        <w:t xml:space="preserve"> </w:t>
      </w:r>
      <w:r w:rsidRPr="00EE6E73">
        <w:t xml:space="preserve">in case of cross carrier scheduling, the fields other than </w:t>
      </w:r>
      <w:proofErr w:type="spellStart"/>
      <w:r w:rsidRPr="00EE6E73">
        <w:rPr>
          <w:i/>
        </w:rPr>
        <w:t>searchSpacesToAddModList</w:t>
      </w:r>
      <w:proofErr w:type="spellEnd"/>
      <w:r w:rsidRPr="00EE6E73">
        <w:t xml:space="preserve"> and </w:t>
      </w:r>
      <w:proofErr w:type="spellStart"/>
      <w:r w:rsidRPr="00EE6E73">
        <w:rPr>
          <w:i/>
        </w:rPr>
        <w:t>searchSpacesToReleaseList</w:t>
      </w:r>
      <w:proofErr w:type="spellEnd"/>
      <w:r w:rsidRPr="00EE6E73">
        <w:t xml:space="preserve"> are absent. If the IE is used for a dormant BWP, the fields other than </w:t>
      </w:r>
      <w:proofErr w:type="spellStart"/>
      <w:r w:rsidRPr="00EE6E73">
        <w:rPr>
          <w:i/>
        </w:rPr>
        <w:t>controlResourceSetToAddModList</w:t>
      </w:r>
      <w:proofErr w:type="spellEnd"/>
      <w:r w:rsidRPr="00EE6E73">
        <w:t xml:space="preserve"> and </w:t>
      </w:r>
      <w:proofErr w:type="spellStart"/>
      <w:r w:rsidRPr="00EE6E73">
        <w:rPr>
          <w:i/>
        </w:rPr>
        <w:t>controlResourceSetToReleaseList</w:t>
      </w:r>
      <w:proofErr w:type="spellEnd"/>
      <w:r w:rsidRPr="00EE6E73">
        <w:t xml:space="preserve"> are absent.</w:t>
      </w:r>
      <w:r w:rsidR="00CE6FBC" w:rsidRPr="00EE6E73">
        <w:t xml:space="preserve"> If this IE is used for MBS CFR, the field </w:t>
      </w:r>
      <w:proofErr w:type="spellStart"/>
      <w:r w:rsidR="00CE6FBC" w:rsidRPr="00EE6E73">
        <w:rPr>
          <w:i/>
        </w:rPr>
        <w:t>downlinkPreemptiom,tpc</w:t>
      </w:r>
      <w:proofErr w:type="spellEnd"/>
      <w:r w:rsidR="00CE6FBC" w:rsidRPr="00EE6E73">
        <w:rPr>
          <w:i/>
        </w:rPr>
        <w:t xml:space="preserve">-PUSCH, </w:t>
      </w:r>
      <w:proofErr w:type="spellStart"/>
      <w:r w:rsidR="00CE6FBC" w:rsidRPr="00EE6E73">
        <w:rPr>
          <w:i/>
        </w:rPr>
        <w:t>tpc</w:t>
      </w:r>
      <w:proofErr w:type="spellEnd"/>
      <w:r w:rsidR="00CE6FBC" w:rsidRPr="00EE6E73">
        <w:rPr>
          <w:i/>
        </w:rPr>
        <w:t xml:space="preserve">-SRS, </w:t>
      </w:r>
      <w:proofErr w:type="spellStart"/>
      <w:r w:rsidR="00CE6FBC" w:rsidRPr="00EE6E73">
        <w:rPr>
          <w:i/>
        </w:rPr>
        <w:t>uplinkCancellation</w:t>
      </w:r>
      <w:proofErr w:type="spellEnd"/>
      <w:r w:rsidR="00CE6FBC" w:rsidRPr="00EE6E73">
        <w:rPr>
          <w:i/>
        </w:rPr>
        <w:t xml:space="preserve">, </w:t>
      </w:r>
      <w:proofErr w:type="spellStart"/>
      <w:r w:rsidR="00CE6FBC" w:rsidRPr="00EE6E73">
        <w:rPr>
          <w:i/>
        </w:rPr>
        <w:t>monitoringCapabilityConfig</w:t>
      </w:r>
      <w:proofErr w:type="spellEnd"/>
      <w:r w:rsidR="00CE6FBC" w:rsidRPr="00EE6E73">
        <w:rPr>
          <w:i/>
        </w:rPr>
        <w:t xml:space="preserve">, </w:t>
      </w:r>
      <w:r w:rsidR="00CE6FBC" w:rsidRPr="00EE6E73">
        <w:t>and</w:t>
      </w:r>
      <w:r w:rsidR="00CE6FBC" w:rsidRPr="00EE6E73">
        <w:rPr>
          <w:i/>
        </w:rPr>
        <w:t xml:space="preserve"> </w:t>
      </w:r>
      <w:proofErr w:type="spellStart"/>
      <w:r w:rsidR="00CE6FBC" w:rsidRPr="00EE6E73">
        <w:rPr>
          <w:i/>
        </w:rPr>
        <w:t>searchSpaceSwitchConfig</w:t>
      </w:r>
      <w:proofErr w:type="spellEnd"/>
      <w:r w:rsidR="00CE6FBC" w:rsidRPr="00EE6E73">
        <w:t xml:space="preserve"> are absent.</w:t>
      </w:r>
    </w:p>
    <w:p w14:paraId="057B0F82" w14:textId="77777777" w:rsidR="00394471" w:rsidRPr="00EE6E73" w:rsidRDefault="00394471" w:rsidP="00394471">
      <w:pPr>
        <w:pStyle w:val="TH"/>
      </w:pPr>
      <w:r w:rsidRPr="00EE6E73">
        <w:rPr>
          <w:bCs/>
          <w:i/>
          <w:iCs/>
        </w:rPr>
        <w:t xml:space="preserve">PDCCH-Config </w:t>
      </w:r>
      <w:r w:rsidRPr="00EE6E73">
        <w:t>information element</w:t>
      </w:r>
    </w:p>
    <w:p w14:paraId="5D0E963D" w14:textId="77777777" w:rsidR="00394471" w:rsidRPr="00EE6E73" w:rsidRDefault="00394471" w:rsidP="00EE6E73">
      <w:pPr>
        <w:pStyle w:val="PL"/>
        <w:rPr>
          <w:color w:val="808080"/>
        </w:rPr>
      </w:pPr>
      <w:r w:rsidRPr="00EE6E73">
        <w:rPr>
          <w:color w:val="808080"/>
        </w:rPr>
        <w:t>-- ASN1START</w:t>
      </w:r>
    </w:p>
    <w:p w14:paraId="13A67BDA" w14:textId="77777777" w:rsidR="00394471" w:rsidRPr="00EE6E73" w:rsidRDefault="00394471" w:rsidP="00EE6E73">
      <w:pPr>
        <w:pStyle w:val="PL"/>
        <w:rPr>
          <w:color w:val="808080"/>
        </w:rPr>
      </w:pPr>
      <w:r w:rsidRPr="00EE6E73">
        <w:rPr>
          <w:color w:val="808080"/>
        </w:rPr>
        <w:lastRenderedPageBreak/>
        <w:t>-- TAG-PDCCH-CONFIG-START</w:t>
      </w:r>
    </w:p>
    <w:p w14:paraId="74EA1DED" w14:textId="77777777" w:rsidR="00394471" w:rsidRPr="00EE6E73" w:rsidRDefault="00394471" w:rsidP="00EE6E73">
      <w:pPr>
        <w:pStyle w:val="PL"/>
      </w:pPr>
    </w:p>
    <w:p w14:paraId="548B1517" w14:textId="77777777" w:rsidR="00394471" w:rsidRPr="00EE6E73" w:rsidRDefault="00394471" w:rsidP="00EE6E73">
      <w:pPr>
        <w:pStyle w:val="PL"/>
      </w:pPr>
      <w:r w:rsidRPr="00EE6E73">
        <w:t xml:space="preserve">PDCCH-Config ::=                    </w:t>
      </w:r>
      <w:r w:rsidRPr="00EE6E73">
        <w:rPr>
          <w:color w:val="993366"/>
        </w:rPr>
        <w:t>SEQUENCE</w:t>
      </w:r>
      <w:r w:rsidRPr="00EE6E73">
        <w:t xml:space="preserve"> {</w:t>
      </w:r>
    </w:p>
    <w:p w14:paraId="76B50744" w14:textId="77777777" w:rsidR="00394471" w:rsidRPr="00EE6E73" w:rsidRDefault="00394471" w:rsidP="00EE6E73">
      <w:pPr>
        <w:pStyle w:val="PL"/>
        <w:rPr>
          <w:color w:val="808080"/>
        </w:rPr>
      </w:pPr>
      <w:r w:rsidRPr="00EE6E73">
        <w:t xml:space="preserve">    </w:t>
      </w:r>
      <w:proofErr w:type="spellStart"/>
      <w:r w:rsidRPr="00EE6E73">
        <w:t>controlResourceSetToAddModList</w:t>
      </w:r>
      <w:proofErr w:type="spellEnd"/>
      <w:r w:rsidRPr="00EE6E73">
        <w:t xml:space="preserve">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w:t>
      </w:r>
      <w:proofErr w:type="spellStart"/>
      <w:r w:rsidRPr="00EE6E73">
        <w:t>ControlResourceSet</w:t>
      </w:r>
      <w:proofErr w:type="spellEnd"/>
      <w:r w:rsidRPr="00EE6E73">
        <w:t xml:space="preserve">                      </w:t>
      </w:r>
      <w:r w:rsidRPr="00EE6E73">
        <w:rPr>
          <w:color w:val="993366"/>
        </w:rPr>
        <w:t>OPTIONAL</w:t>
      </w:r>
      <w:r w:rsidRPr="00EE6E73">
        <w:t xml:space="preserve">,   </w:t>
      </w:r>
      <w:r w:rsidRPr="00EE6E73">
        <w:rPr>
          <w:color w:val="808080"/>
        </w:rPr>
        <w:t>-- Need N</w:t>
      </w:r>
    </w:p>
    <w:p w14:paraId="19E4BBD5" w14:textId="77777777" w:rsidR="00394471" w:rsidRPr="00EE6E73" w:rsidRDefault="00394471" w:rsidP="00EE6E73">
      <w:pPr>
        <w:pStyle w:val="PL"/>
        <w:rPr>
          <w:color w:val="808080"/>
        </w:rPr>
      </w:pPr>
      <w:r w:rsidRPr="00EE6E73">
        <w:t xml:space="preserve">    </w:t>
      </w:r>
      <w:proofErr w:type="spellStart"/>
      <w:r w:rsidRPr="00EE6E73">
        <w:t>controlResourceSetToReleaseList</w:t>
      </w:r>
      <w:proofErr w:type="spellEnd"/>
      <w:r w:rsidRPr="00EE6E73">
        <w:t xml:space="preserve">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w:t>
      </w:r>
      <w:proofErr w:type="spellStart"/>
      <w:r w:rsidRPr="00EE6E73">
        <w:t>ControlResourceSetId</w:t>
      </w:r>
      <w:proofErr w:type="spellEnd"/>
      <w:r w:rsidRPr="00EE6E73">
        <w:t xml:space="preserve">                    </w:t>
      </w:r>
      <w:r w:rsidRPr="00EE6E73">
        <w:rPr>
          <w:color w:val="993366"/>
        </w:rPr>
        <w:t>OPTIONAL</w:t>
      </w:r>
      <w:r w:rsidRPr="00EE6E73">
        <w:t xml:space="preserve">,   </w:t>
      </w:r>
      <w:r w:rsidRPr="00EE6E73">
        <w:rPr>
          <w:color w:val="808080"/>
        </w:rPr>
        <w:t>-- Need N</w:t>
      </w:r>
    </w:p>
    <w:p w14:paraId="7706A53B" w14:textId="77777777" w:rsidR="00394471" w:rsidRPr="00EE6E73" w:rsidRDefault="00394471" w:rsidP="00EE6E73">
      <w:pPr>
        <w:pStyle w:val="PL"/>
        <w:rPr>
          <w:color w:val="808080"/>
        </w:rPr>
      </w:pPr>
      <w:r w:rsidRPr="00EE6E73">
        <w:t xml:space="preserve">    </w:t>
      </w:r>
      <w:proofErr w:type="spellStart"/>
      <w:r w:rsidRPr="00EE6E73">
        <w:t>searchSpacesToAddModList</w:t>
      </w:r>
      <w:proofErr w:type="spellEnd"/>
      <w:r w:rsidRPr="00EE6E73">
        <w:t xml:space="preserve">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w:t>
      </w:r>
      <w:proofErr w:type="spellStart"/>
      <w:r w:rsidRPr="00EE6E73">
        <w:t>SearchSpace</w:t>
      </w:r>
      <w:proofErr w:type="spellEnd"/>
      <w:r w:rsidRPr="00EE6E73">
        <w:t xml:space="preserve">                            </w:t>
      </w:r>
      <w:r w:rsidRPr="00EE6E73">
        <w:rPr>
          <w:color w:val="993366"/>
        </w:rPr>
        <w:t>OPTIONAL</w:t>
      </w:r>
      <w:r w:rsidRPr="00EE6E73">
        <w:t xml:space="preserve">,   </w:t>
      </w:r>
      <w:r w:rsidRPr="00EE6E73">
        <w:rPr>
          <w:color w:val="808080"/>
        </w:rPr>
        <w:t>-- Need N</w:t>
      </w:r>
    </w:p>
    <w:p w14:paraId="54FDB3E1" w14:textId="77777777" w:rsidR="00394471" w:rsidRPr="00EE6E73" w:rsidRDefault="00394471" w:rsidP="00EE6E73">
      <w:pPr>
        <w:pStyle w:val="PL"/>
        <w:rPr>
          <w:color w:val="808080"/>
        </w:rPr>
      </w:pPr>
      <w:r w:rsidRPr="00EE6E73">
        <w:t xml:space="preserve">    </w:t>
      </w:r>
      <w:proofErr w:type="spellStart"/>
      <w:r w:rsidRPr="00EE6E73">
        <w:t>searchSpacesToReleaseList</w:t>
      </w:r>
      <w:proofErr w:type="spellEnd"/>
      <w:r w:rsidRPr="00EE6E73">
        <w:t xml:space="preserve">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w:t>
      </w:r>
      <w:proofErr w:type="spellStart"/>
      <w:r w:rsidRPr="00EE6E73">
        <w:t>SearchSpaceId</w:t>
      </w:r>
      <w:proofErr w:type="spellEnd"/>
      <w:r w:rsidRPr="00EE6E73">
        <w:t xml:space="preserve">                          </w:t>
      </w:r>
      <w:r w:rsidRPr="00EE6E73">
        <w:rPr>
          <w:color w:val="993366"/>
        </w:rPr>
        <w:t>OPTIONAL</w:t>
      </w:r>
      <w:r w:rsidRPr="00EE6E73">
        <w:t xml:space="preserve">,   </w:t>
      </w:r>
      <w:r w:rsidRPr="00EE6E73">
        <w:rPr>
          <w:color w:val="808080"/>
        </w:rPr>
        <w:t>-- Need N</w:t>
      </w:r>
    </w:p>
    <w:p w14:paraId="23EAAADD" w14:textId="77777777" w:rsidR="00394471" w:rsidRPr="00EE6E73" w:rsidRDefault="00394471" w:rsidP="00EE6E73">
      <w:pPr>
        <w:pStyle w:val="PL"/>
        <w:rPr>
          <w:color w:val="808080"/>
        </w:rPr>
      </w:pPr>
      <w:r w:rsidRPr="00EE6E73">
        <w:t xml:space="preserve">    </w:t>
      </w:r>
      <w:proofErr w:type="spellStart"/>
      <w:r w:rsidRPr="00EE6E73">
        <w:t>downlinkPreemption</w:t>
      </w:r>
      <w:proofErr w:type="spellEnd"/>
      <w:r w:rsidRPr="00EE6E73">
        <w:t xml:space="preserve">                  </w:t>
      </w:r>
      <w:proofErr w:type="spellStart"/>
      <w:r w:rsidRPr="00EE6E73">
        <w:t>SetupRelease</w:t>
      </w:r>
      <w:proofErr w:type="spellEnd"/>
      <w:r w:rsidRPr="00EE6E73">
        <w:t xml:space="preserve"> { </w:t>
      </w:r>
      <w:proofErr w:type="spellStart"/>
      <w:r w:rsidRPr="00EE6E73">
        <w:t>DownlinkPreemption</w:t>
      </w:r>
      <w:proofErr w:type="spellEnd"/>
      <w:r w:rsidRPr="00EE6E73">
        <w:t xml:space="preserve"> }                              </w:t>
      </w:r>
      <w:r w:rsidRPr="00EE6E73">
        <w:rPr>
          <w:color w:val="993366"/>
        </w:rPr>
        <w:t>OPTIONAL</w:t>
      </w:r>
      <w:r w:rsidRPr="00EE6E73">
        <w:t xml:space="preserve">,   </w:t>
      </w:r>
      <w:r w:rsidRPr="00EE6E73">
        <w:rPr>
          <w:color w:val="808080"/>
        </w:rPr>
        <w:t>-- Need M</w:t>
      </w:r>
    </w:p>
    <w:p w14:paraId="7CA997E1" w14:textId="77777777" w:rsidR="00394471" w:rsidRPr="00EE6E73" w:rsidRDefault="00394471" w:rsidP="00EE6E73">
      <w:pPr>
        <w:pStyle w:val="PL"/>
        <w:rPr>
          <w:color w:val="808080"/>
        </w:rPr>
      </w:pPr>
      <w:r w:rsidRPr="00EE6E73">
        <w:t xml:space="preserve">    </w:t>
      </w:r>
      <w:proofErr w:type="spellStart"/>
      <w:r w:rsidRPr="00EE6E73">
        <w:t>tpc</w:t>
      </w:r>
      <w:proofErr w:type="spellEnd"/>
      <w:r w:rsidRPr="00EE6E73">
        <w:t xml:space="preserve">-PUSCH                           </w:t>
      </w:r>
      <w:proofErr w:type="spellStart"/>
      <w:r w:rsidRPr="00EE6E73">
        <w:t>SetupRelease</w:t>
      </w:r>
      <w:proofErr w:type="spellEnd"/>
      <w:r w:rsidRPr="00EE6E73">
        <w:t xml:space="preserve"> { PUSCH-TPC-</w:t>
      </w:r>
      <w:proofErr w:type="spellStart"/>
      <w:r w:rsidRPr="00EE6E73">
        <w:t>CommandConfig</w:t>
      </w:r>
      <w:proofErr w:type="spellEnd"/>
      <w:r w:rsidRPr="00EE6E73">
        <w:t xml:space="preserve"> }                         </w:t>
      </w:r>
      <w:r w:rsidRPr="00EE6E73">
        <w:rPr>
          <w:color w:val="993366"/>
        </w:rPr>
        <w:t>OPTIONAL</w:t>
      </w:r>
      <w:r w:rsidRPr="00EE6E73">
        <w:t xml:space="preserve">,   </w:t>
      </w:r>
      <w:r w:rsidRPr="00EE6E73">
        <w:rPr>
          <w:color w:val="808080"/>
        </w:rPr>
        <w:t>-- Need M</w:t>
      </w:r>
    </w:p>
    <w:p w14:paraId="11348A67" w14:textId="77777777" w:rsidR="00394471" w:rsidRPr="00EE6E73" w:rsidRDefault="00394471" w:rsidP="00EE6E73">
      <w:pPr>
        <w:pStyle w:val="PL"/>
        <w:rPr>
          <w:color w:val="808080"/>
        </w:rPr>
      </w:pPr>
      <w:r w:rsidRPr="00EE6E73">
        <w:t xml:space="preserve">    </w:t>
      </w:r>
      <w:proofErr w:type="spellStart"/>
      <w:r w:rsidRPr="00EE6E73">
        <w:t>tpc</w:t>
      </w:r>
      <w:proofErr w:type="spellEnd"/>
      <w:r w:rsidRPr="00EE6E73">
        <w:t xml:space="preserve">-PUCCH                           </w:t>
      </w:r>
      <w:proofErr w:type="spellStart"/>
      <w:r w:rsidRPr="00EE6E73">
        <w:t>SetupRelease</w:t>
      </w:r>
      <w:proofErr w:type="spellEnd"/>
      <w:r w:rsidRPr="00EE6E73">
        <w:t xml:space="preserve"> { PUCCH-TPC-</w:t>
      </w:r>
      <w:proofErr w:type="spellStart"/>
      <w:r w:rsidRPr="00EE6E73">
        <w:t>CommandConfig</w:t>
      </w:r>
      <w:proofErr w:type="spellEnd"/>
      <w:r w:rsidRPr="00EE6E73">
        <w:t xml:space="preserve"> }                         </w:t>
      </w:r>
      <w:r w:rsidRPr="00EE6E73">
        <w:rPr>
          <w:color w:val="993366"/>
        </w:rPr>
        <w:t>OPTIONAL</w:t>
      </w:r>
      <w:r w:rsidRPr="00EE6E73">
        <w:t xml:space="preserve">,   </w:t>
      </w:r>
      <w:r w:rsidRPr="00EE6E73">
        <w:rPr>
          <w:color w:val="808080"/>
        </w:rPr>
        <w:t>-- Need M</w:t>
      </w:r>
    </w:p>
    <w:p w14:paraId="27AE480B" w14:textId="77777777" w:rsidR="00394471" w:rsidRPr="00EE6E73" w:rsidRDefault="00394471" w:rsidP="00EE6E73">
      <w:pPr>
        <w:pStyle w:val="PL"/>
        <w:rPr>
          <w:color w:val="808080"/>
        </w:rPr>
      </w:pPr>
      <w:r w:rsidRPr="00EE6E73">
        <w:t xml:space="preserve">    </w:t>
      </w:r>
      <w:proofErr w:type="spellStart"/>
      <w:r w:rsidRPr="00EE6E73">
        <w:t>tpc</w:t>
      </w:r>
      <w:proofErr w:type="spellEnd"/>
      <w:r w:rsidRPr="00EE6E73">
        <w:t xml:space="preserve">-SRS                             </w:t>
      </w:r>
      <w:proofErr w:type="spellStart"/>
      <w:r w:rsidRPr="00EE6E73">
        <w:t>SetupRelease</w:t>
      </w:r>
      <w:proofErr w:type="spellEnd"/>
      <w:r w:rsidRPr="00EE6E73">
        <w:t xml:space="preserve"> { SRS-TPC-</w:t>
      </w:r>
      <w:proofErr w:type="spellStart"/>
      <w:r w:rsidRPr="00EE6E73">
        <w:t>CommandConfig</w:t>
      </w:r>
      <w:proofErr w:type="spellEnd"/>
      <w:r w:rsidRPr="00EE6E73">
        <w:t xml:space="preserve">}                            </w:t>
      </w:r>
      <w:r w:rsidRPr="00EE6E73">
        <w:rPr>
          <w:color w:val="993366"/>
        </w:rPr>
        <w:t>OPTIONAL</w:t>
      </w:r>
      <w:r w:rsidRPr="00EE6E73">
        <w:t xml:space="preserve">,   </w:t>
      </w:r>
      <w:r w:rsidRPr="00EE6E73">
        <w:rPr>
          <w:color w:val="808080"/>
        </w:rPr>
        <w:t>-- Need M</w:t>
      </w:r>
    </w:p>
    <w:p w14:paraId="640E916E" w14:textId="77777777" w:rsidR="00394471" w:rsidRPr="00EE6E73" w:rsidRDefault="00394471" w:rsidP="00EE6E73">
      <w:pPr>
        <w:pStyle w:val="PL"/>
      </w:pPr>
      <w:r w:rsidRPr="00EE6E73">
        <w:t xml:space="preserve">    ...,</w:t>
      </w:r>
    </w:p>
    <w:p w14:paraId="1DEE1516" w14:textId="77777777" w:rsidR="00394471" w:rsidRPr="00EE6E73" w:rsidRDefault="00394471" w:rsidP="00EE6E73">
      <w:pPr>
        <w:pStyle w:val="PL"/>
      </w:pPr>
      <w:r w:rsidRPr="00EE6E73">
        <w:t xml:space="preserve">    [[</w:t>
      </w:r>
    </w:p>
    <w:p w14:paraId="51ABA497" w14:textId="0A76E772" w:rsidR="00394471" w:rsidRPr="00EE6E73" w:rsidRDefault="00394471" w:rsidP="00EE6E73">
      <w:pPr>
        <w:pStyle w:val="PL"/>
        <w:rPr>
          <w:color w:val="808080"/>
        </w:rPr>
      </w:pPr>
      <w:r w:rsidRPr="00EE6E73">
        <w:t xml:space="preserve">    controlResourceSet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proofErr w:type="spellStart"/>
      <w:r w:rsidRPr="00EE6E73">
        <w:t>ControlResourceSet</w:t>
      </w:r>
      <w:proofErr w:type="spellEnd"/>
      <w:r w:rsidRPr="00EE6E73">
        <w:t xml:space="preserve">             </w:t>
      </w:r>
      <w:r w:rsidRPr="00EE6E73">
        <w:rPr>
          <w:color w:val="993366"/>
        </w:rPr>
        <w:t>OPTIONAL</w:t>
      </w:r>
      <w:r w:rsidRPr="00EE6E73">
        <w:t xml:space="preserve">,   </w:t>
      </w:r>
      <w:r w:rsidRPr="00EE6E73">
        <w:rPr>
          <w:color w:val="808080"/>
        </w:rPr>
        <w:t>-- Need N</w:t>
      </w:r>
    </w:p>
    <w:p w14:paraId="40D60627" w14:textId="0E99BFF5" w:rsidR="00394471" w:rsidRPr="00EE6E73" w:rsidRDefault="00394471" w:rsidP="00EE6E73">
      <w:pPr>
        <w:pStyle w:val="PL"/>
        <w:rPr>
          <w:color w:val="808080"/>
        </w:rPr>
      </w:pPr>
      <w:r w:rsidRPr="00EE6E73">
        <w:t xml:space="preserve">    controlResourceSetToReleaseList</w:t>
      </w:r>
      <w:r w:rsidR="00C5556C" w:rsidRPr="00EE6E73">
        <w:t>SizeExt</w:t>
      </w:r>
      <w:r w:rsidRPr="00EE6E73">
        <w:t xml:space="preserve">-r16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ControlResourceSetId-r16        </w:t>
      </w:r>
      <w:r w:rsidRPr="00EE6E73">
        <w:rPr>
          <w:color w:val="993366"/>
        </w:rPr>
        <w:t>OPTIONAL</w:t>
      </w:r>
      <w:r w:rsidRPr="00EE6E73">
        <w:t xml:space="preserve">,   </w:t>
      </w:r>
      <w:r w:rsidRPr="00EE6E73">
        <w:rPr>
          <w:color w:val="808080"/>
        </w:rPr>
        <w:t>-- Need N</w:t>
      </w:r>
    </w:p>
    <w:p w14:paraId="6DB6E314" w14:textId="77777777" w:rsidR="00394471" w:rsidRPr="00EE6E73" w:rsidRDefault="00394471" w:rsidP="00EE6E73">
      <w:pPr>
        <w:pStyle w:val="PL"/>
        <w:rPr>
          <w:color w:val="808080"/>
        </w:rPr>
      </w:pPr>
      <w:r w:rsidRPr="00EE6E73">
        <w:t xml:space="preserve">    searchSpacesToAddModListExt-r16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N</w:t>
      </w:r>
    </w:p>
    <w:p w14:paraId="1C325919" w14:textId="77777777" w:rsidR="00394471" w:rsidRPr="00EE6E73" w:rsidRDefault="00394471" w:rsidP="00EE6E73">
      <w:pPr>
        <w:pStyle w:val="PL"/>
        <w:rPr>
          <w:color w:val="808080"/>
        </w:rPr>
      </w:pPr>
      <w:r w:rsidRPr="00EE6E73">
        <w:t xml:space="preserve">    uplinkCancellation-r16              </w:t>
      </w:r>
      <w:proofErr w:type="spellStart"/>
      <w:r w:rsidRPr="00EE6E73">
        <w:t>SetupRelease</w:t>
      </w:r>
      <w:proofErr w:type="spellEnd"/>
      <w:r w:rsidRPr="00EE6E73">
        <w:t xml:space="preserve"> { UplinkCancellation-r16 }                          </w:t>
      </w:r>
      <w:r w:rsidRPr="00EE6E73">
        <w:rPr>
          <w:color w:val="993366"/>
        </w:rPr>
        <w:t>OPTIONAL</w:t>
      </w:r>
      <w:r w:rsidRPr="00EE6E73">
        <w:t xml:space="preserve">,   </w:t>
      </w:r>
      <w:r w:rsidRPr="00EE6E73">
        <w:rPr>
          <w:color w:val="808080"/>
        </w:rPr>
        <w:t>-- Need M</w:t>
      </w:r>
    </w:p>
    <w:p w14:paraId="5290DE09" w14:textId="77777777" w:rsidR="00394471" w:rsidRPr="00EE6E73" w:rsidRDefault="00394471" w:rsidP="00EE6E73">
      <w:pPr>
        <w:pStyle w:val="PL"/>
        <w:rPr>
          <w:color w:val="808080"/>
        </w:rPr>
      </w:pPr>
      <w:r w:rsidRPr="00EE6E73">
        <w:t xml:space="preserve">    monitoringCapabilityConfig-r16      </w:t>
      </w:r>
      <w:r w:rsidRPr="00EE6E73">
        <w:rPr>
          <w:color w:val="993366"/>
        </w:rPr>
        <w:t>ENUMERATED</w:t>
      </w:r>
      <w:r w:rsidRPr="00EE6E73">
        <w:t xml:space="preserve"> { r15monitoringcapability,r16monitoringcapability }   </w:t>
      </w:r>
      <w:r w:rsidRPr="00EE6E73">
        <w:rPr>
          <w:color w:val="993366"/>
        </w:rPr>
        <w:t>OPTIONAL</w:t>
      </w:r>
      <w:r w:rsidRPr="00EE6E73">
        <w:t xml:space="preserve">,   </w:t>
      </w:r>
      <w:r w:rsidRPr="00EE6E73">
        <w:rPr>
          <w:color w:val="808080"/>
        </w:rPr>
        <w:t>-- Need M</w:t>
      </w:r>
    </w:p>
    <w:p w14:paraId="1AA2E3D3" w14:textId="77777777" w:rsidR="00394471" w:rsidRPr="00EE6E73" w:rsidRDefault="00394471" w:rsidP="00EE6E73">
      <w:pPr>
        <w:pStyle w:val="PL"/>
        <w:rPr>
          <w:color w:val="808080"/>
        </w:rPr>
      </w:pPr>
      <w:r w:rsidRPr="00EE6E73">
        <w:t xml:space="preserve">    searchSpaceSwitchConfig-r16         </w:t>
      </w:r>
      <w:proofErr w:type="spellStart"/>
      <w:r w:rsidRPr="00EE6E73">
        <w:t>SearchSpaceSwitchConfig-r16</w:t>
      </w:r>
      <w:proofErr w:type="spellEnd"/>
      <w:r w:rsidRPr="00EE6E73">
        <w:t xml:space="preserve">                                      </w:t>
      </w:r>
      <w:r w:rsidRPr="00EE6E73">
        <w:rPr>
          <w:color w:val="993366"/>
        </w:rPr>
        <w:t>OPTIONAL</w:t>
      </w:r>
      <w:r w:rsidRPr="00EE6E73">
        <w:t xml:space="preserve">    </w:t>
      </w:r>
      <w:r w:rsidRPr="00EE6E73">
        <w:rPr>
          <w:color w:val="808080"/>
        </w:rPr>
        <w:t>-- Need R</w:t>
      </w:r>
    </w:p>
    <w:p w14:paraId="353655E3" w14:textId="78E30787" w:rsidR="00651368" w:rsidRPr="00EE6E73" w:rsidRDefault="00394471" w:rsidP="00EE6E73">
      <w:pPr>
        <w:pStyle w:val="PL"/>
      </w:pPr>
      <w:r w:rsidRPr="00EE6E73">
        <w:t xml:space="preserve">    ]]</w:t>
      </w:r>
      <w:r w:rsidR="00651368" w:rsidRPr="00EE6E73">
        <w:t>,</w:t>
      </w:r>
    </w:p>
    <w:p w14:paraId="0089AEAD" w14:textId="77777777" w:rsidR="00651368" w:rsidRPr="00EE6E73" w:rsidRDefault="00651368" w:rsidP="00EE6E73">
      <w:pPr>
        <w:pStyle w:val="PL"/>
      </w:pPr>
      <w:r w:rsidRPr="00EE6E73">
        <w:t xml:space="preserve">    [[</w:t>
      </w:r>
    </w:p>
    <w:p w14:paraId="0C372B76" w14:textId="38EF7E2F" w:rsidR="00940426" w:rsidRPr="00EE6E73" w:rsidRDefault="00940426" w:rsidP="00EE6E73">
      <w:pPr>
        <w:pStyle w:val="PL"/>
        <w:rPr>
          <w:color w:val="808080"/>
        </w:rPr>
      </w:pPr>
      <w:r w:rsidRPr="00EE6E73">
        <w:t xml:space="preserve">    searchSpacesToAddModListExt-v17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700                   </w:t>
      </w:r>
      <w:r w:rsidRPr="00EE6E73">
        <w:rPr>
          <w:color w:val="993366"/>
        </w:rPr>
        <w:t>OPTIONAL</w:t>
      </w:r>
      <w:r w:rsidRPr="00EE6E73">
        <w:t xml:space="preserve">,   </w:t>
      </w:r>
      <w:r w:rsidRPr="00EE6E73">
        <w:rPr>
          <w:color w:val="808080"/>
        </w:rPr>
        <w:t>-- Need N</w:t>
      </w:r>
    </w:p>
    <w:p w14:paraId="76C525AB" w14:textId="0B92417C" w:rsidR="006C501F" w:rsidRPr="00EE6E73" w:rsidRDefault="006C501F" w:rsidP="00EE6E73">
      <w:pPr>
        <w:pStyle w:val="PL"/>
        <w:rPr>
          <w:color w:val="808080"/>
        </w:rPr>
      </w:pPr>
      <w:r w:rsidRPr="00EE6E73">
        <w:t xml:space="preserve">    monitoringCapabilityConfig-</w:t>
      </w:r>
      <w:r w:rsidR="00AB7C10" w:rsidRPr="00EE6E73">
        <w:t>v</w:t>
      </w:r>
      <w:r w:rsidRPr="00EE6E73">
        <w:t>17</w:t>
      </w:r>
      <w:r w:rsidR="00AB7C10" w:rsidRPr="00EE6E73">
        <w:t>10</w:t>
      </w:r>
      <w:r w:rsidRPr="00EE6E73">
        <w:t xml:space="preserve">    </w:t>
      </w:r>
      <w:r w:rsidRPr="00EE6E73">
        <w:rPr>
          <w:color w:val="993366"/>
        </w:rPr>
        <w:t>ENUMERATED</w:t>
      </w:r>
      <w:r w:rsidRPr="00EE6E73">
        <w:t xml:space="preserve"> { r17monitoringcapability }                           </w:t>
      </w:r>
      <w:r w:rsidRPr="00EE6E73">
        <w:rPr>
          <w:color w:val="993366"/>
        </w:rPr>
        <w:t>OPTIONAL</w:t>
      </w:r>
      <w:r w:rsidR="00940426" w:rsidRPr="00EE6E73">
        <w:t>,</w:t>
      </w:r>
      <w:r w:rsidRPr="00EE6E73">
        <w:t xml:space="preserve">   </w:t>
      </w:r>
      <w:r w:rsidRPr="00EE6E73">
        <w:rPr>
          <w:color w:val="808080"/>
        </w:rPr>
        <w:t>-- Need M</w:t>
      </w:r>
    </w:p>
    <w:p w14:paraId="6F7374B5" w14:textId="04E6E321" w:rsidR="00827A1B" w:rsidRPr="00EE6E73" w:rsidRDefault="00827A1B" w:rsidP="00EE6E73">
      <w:pPr>
        <w:pStyle w:val="PL"/>
        <w:rPr>
          <w:color w:val="808080"/>
        </w:rPr>
      </w:pPr>
      <w:r w:rsidRPr="00EE6E73">
        <w:t xml:space="preserve">    searchSpaceSwitchConfig-r17         </w:t>
      </w:r>
      <w:proofErr w:type="spellStart"/>
      <w:r w:rsidRPr="00EE6E73">
        <w:t>SearchSpaceSwitchConfig-r17</w:t>
      </w:r>
      <w:proofErr w:type="spellEnd"/>
      <w:r w:rsidRPr="00EE6E73">
        <w:t xml:space="preserve">                                      </w:t>
      </w:r>
      <w:r w:rsidRPr="00EE6E73">
        <w:rPr>
          <w:color w:val="993366"/>
        </w:rPr>
        <w:t>OPTIONAL</w:t>
      </w:r>
      <w:r w:rsidR="004D1E3D" w:rsidRPr="00EE6E73">
        <w:t>,</w:t>
      </w:r>
      <w:r w:rsidRPr="00EE6E73">
        <w:t xml:space="preserve">   </w:t>
      </w:r>
      <w:r w:rsidRPr="00EE6E73">
        <w:rPr>
          <w:color w:val="808080"/>
        </w:rPr>
        <w:t>-- Need R</w:t>
      </w:r>
    </w:p>
    <w:p w14:paraId="417E9371" w14:textId="1171F714" w:rsidR="00940426" w:rsidRPr="00EE6E73" w:rsidRDefault="00940426" w:rsidP="00EE6E73">
      <w:pPr>
        <w:pStyle w:val="PL"/>
        <w:rPr>
          <w:color w:val="808080"/>
        </w:rPr>
      </w:pPr>
      <w:r w:rsidRPr="00EE6E73">
        <w:t xml:space="preserve">    pdcch-SkippingDurationList-r17      </w:t>
      </w:r>
      <w:r w:rsidR="00827A1B" w:rsidRPr="00EE6E73">
        <w:rPr>
          <w:color w:val="993366"/>
        </w:rPr>
        <w:t>SEQUENCE</w:t>
      </w:r>
      <w:r w:rsidR="00827A1B" w:rsidRPr="00EE6E73">
        <w:t>(</w:t>
      </w:r>
      <w:r w:rsidR="00827A1B" w:rsidRPr="00EE6E73">
        <w:rPr>
          <w:color w:val="993366"/>
        </w:rPr>
        <w:t>SIZE</w:t>
      </w:r>
      <w:r w:rsidR="00827A1B" w:rsidRPr="00EE6E73">
        <w:t xml:space="preserve"> (1..3))</w:t>
      </w:r>
      <w:r w:rsidR="00827A1B" w:rsidRPr="00EE6E73">
        <w:rPr>
          <w:color w:val="993366"/>
        </w:rPr>
        <w:t xml:space="preserve"> OF</w:t>
      </w:r>
      <w:r w:rsidR="00827A1B" w:rsidRPr="00EE6E73">
        <w:t xml:space="preserve"> SCS-SpecificDuration-r17</w:t>
      </w:r>
      <w:r w:rsidRPr="00EE6E73">
        <w:t xml:space="preserve">              </w:t>
      </w:r>
      <w:r w:rsidR="00827A1B" w:rsidRPr="00EE6E73">
        <w:t xml:space="preserve">  </w:t>
      </w:r>
      <w:r w:rsidRPr="00EE6E73">
        <w:rPr>
          <w:color w:val="993366"/>
        </w:rPr>
        <w:t>OPTIONAL</w:t>
      </w:r>
      <w:r w:rsidRPr="00EE6E73">
        <w:t xml:space="preserve">    </w:t>
      </w:r>
      <w:r w:rsidRPr="00EE6E73">
        <w:rPr>
          <w:color w:val="808080"/>
        </w:rPr>
        <w:t>-- Need R</w:t>
      </w:r>
    </w:p>
    <w:p w14:paraId="4A3C2707" w14:textId="0F32F3BE" w:rsidR="000353BC" w:rsidRPr="00EE6E73" w:rsidRDefault="00651368" w:rsidP="00EE6E73">
      <w:pPr>
        <w:pStyle w:val="PL"/>
      </w:pPr>
      <w:r w:rsidRPr="00EE6E73">
        <w:t xml:space="preserve">    ]]</w:t>
      </w:r>
      <w:r w:rsidR="000353BC" w:rsidRPr="00EE6E73">
        <w:t>,</w:t>
      </w:r>
    </w:p>
    <w:p w14:paraId="00B22338" w14:textId="77777777" w:rsidR="000353BC" w:rsidRPr="00EE6E73" w:rsidRDefault="000353BC" w:rsidP="00EE6E73">
      <w:pPr>
        <w:pStyle w:val="PL"/>
      </w:pPr>
      <w:r w:rsidRPr="00EE6E73">
        <w:t xml:space="preserve">    [[</w:t>
      </w:r>
    </w:p>
    <w:p w14:paraId="4CFDCF7E" w14:textId="35AA3742" w:rsidR="000353BC" w:rsidRPr="00EE6E73" w:rsidRDefault="000353BC" w:rsidP="00EE6E73">
      <w:pPr>
        <w:pStyle w:val="PL"/>
        <w:rPr>
          <w:color w:val="808080"/>
        </w:rPr>
      </w:pPr>
      <w:r w:rsidRPr="00EE6E73">
        <w:t xml:space="preserve">    pdcch-MonitoringResumptionAfterNack-r18 </w:t>
      </w:r>
      <w:r w:rsidRPr="00EE6E73">
        <w:rPr>
          <w:color w:val="993366"/>
        </w:rPr>
        <w:t>ENUMERATED</w:t>
      </w:r>
      <w:r w:rsidRPr="00EE6E73">
        <w:t xml:space="preserve"> {true}                                            </w:t>
      </w:r>
      <w:r w:rsidRPr="00EE6E73">
        <w:rPr>
          <w:color w:val="993366"/>
        </w:rPr>
        <w:t>OPTIONAL</w:t>
      </w:r>
      <w:r w:rsidR="00A54CE0" w:rsidRPr="00EE6E73">
        <w:t>,</w:t>
      </w:r>
      <w:r w:rsidRPr="00EE6E73">
        <w:t xml:space="preserve">   </w:t>
      </w:r>
      <w:r w:rsidRPr="00EE6E73">
        <w:rPr>
          <w:color w:val="808080"/>
        </w:rPr>
        <w:t>-- Need R</w:t>
      </w:r>
    </w:p>
    <w:p w14:paraId="6FB53CE5" w14:textId="4087306A" w:rsidR="00A54CE0" w:rsidRPr="00EE6E73" w:rsidRDefault="00A54CE0" w:rsidP="00EE6E73">
      <w:pPr>
        <w:pStyle w:val="PL"/>
        <w:rPr>
          <w:color w:val="808080"/>
        </w:rPr>
      </w:pPr>
      <w:r w:rsidRPr="00EE6E73">
        <w:t xml:space="preserve">    searchSpacesToAddModListExt-v18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800                   </w:t>
      </w:r>
      <w:r w:rsidRPr="00EE6E73">
        <w:rPr>
          <w:color w:val="993366"/>
        </w:rPr>
        <w:t>OPTIONAL</w:t>
      </w:r>
      <w:r w:rsidRPr="00EE6E73">
        <w:t xml:space="preserve">    </w:t>
      </w:r>
      <w:r w:rsidRPr="00EE6E73">
        <w:rPr>
          <w:color w:val="808080"/>
        </w:rPr>
        <w:t>-- Need N</w:t>
      </w:r>
    </w:p>
    <w:p w14:paraId="36A8ABD8" w14:textId="1767AE0E" w:rsidR="003916A8" w:rsidRPr="00EE6E73" w:rsidRDefault="000353BC" w:rsidP="002C478D">
      <w:pPr>
        <w:pStyle w:val="PL"/>
      </w:pPr>
      <w:r w:rsidRPr="00EE6E73">
        <w:t xml:space="preserve">    ]]</w:t>
      </w:r>
    </w:p>
    <w:p w14:paraId="1B33D63A" w14:textId="77777777" w:rsidR="00394471" w:rsidRPr="00EE6E73" w:rsidRDefault="00394471" w:rsidP="00EE6E73">
      <w:pPr>
        <w:pStyle w:val="PL"/>
      </w:pPr>
      <w:r w:rsidRPr="00EE6E73">
        <w:t>}</w:t>
      </w:r>
    </w:p>
    <w:p w14:paraId="2EAE2625" w14:textId="77777777" w:rsidR="00394471" w:rsidRPr="00EE6E73" w:rsidRDefault="00394471" w:rsidP="00EE6E73">
      <w:pPr>
        <w:pStyle w:val="PL"/>
      </w:pPr>
    </w:p>
    <w:p w14:paraId="69FA2052" w14:textId="77777777" w:rsidR="00394471" w:rsidRPr="00EE6E73" w:rsidRDefault="00394471" w:rsidP="00EE6E73">
      <w:pPr>
        <w:pStyle w:val="PL"/>
      </w:pPr>
      <w:r w:rsidRPr="00EE6E73">
        <w:t xml:space="preserve">SearchSpaceSwitchConfig-r16 ::=     </w:t>
      </w:r>
      <w:r w:rsidRPr="00EE6E73">
        <w:rPr>
          <w:color w:val="993366"/>
        </w:rPr>
        <w:t>SEQUENCE</w:t>
      </w:r>
      <w:r w:rsidRPr="00EE6E73">
        <w:t xml:space="preserve"> {</w:t>
      </w:r>
    </w:p>
    <w:p w14:paraId="3BB6E38C" w14:textId="77777777" w:rsidR="00394471" w:rsidRPr="00EE6E73" w:rsidRDefault="00394471" w:rsidP="00EE6E73">
      <w:pPr>
        <w:pStyle w:val="PL"/>
        <w:rPr>
          <w:color w:val="808080"/>
        </w:rPr>
      </w:pPr>
      <w:r w:rsidRPr="00EE6E73">
        <w:t xml:space="preserve">    cellGroupsForSwitchList-r16         </w:t>
      </w:r>
      <w:r w:rsidRPr="00EE6E73">
        <w:rPr>
          <w:color w:val="993366"/>
        </w:rPr>
        <w:t>SEQUENCE</w:t>
      </w:r>
      <w:r w:rsidRPr="00EE6E73">
        <w:t>(</w:t>
      </w:r>
      <w:r w:rsidRPr="00EE6E73">
        <w:rPr>
          <w:color w:val="993366"/>
        </w:rPr>
        <w:t>SIZE</w:t>
      </w:r>
      <w:r w:rsidRPr="00EE6E73">
        <w:t xml:space="preserve"> (1..4))</w:t>
      </w:r>
      <w:r w:rsidRPr="00EE6E73">
        <w:rPr>
          <w:color w:val="993366"/>
        </w:rPr>
        <w:t xml:space="preserve"> OF</w:t>
      </w:r>
      <w:r w:rsidRPr="00EE6E73">
        <w:t xml:space="preserve"> CellGroupForSwitch-r16                  </w:t>
      </w:r>
      <w:r w:rsidRPr="00EE6E73">
        <w:rPr>
          <w:color w:val="993366"/>
        </w:rPr>
        <w:t>OPTIONAL</w:t>
      </w:r>
      <w:r w:rsidRPr="00EE6E73">
        <w:t xml:space="preserve">,   </w:t>
      </w:r>
      <w:r w:rsidRPr="00EE6E73">
        <w:rPr>
          <w:color w:val="808080"/>
        </w:rPr>
        <w:t>-- Need R</w:t>
      </w:r>
    </w:p>
    <w:p w14:paraId="72445211" w14:textId="77777777" w:rsidR="00394471" w:rsidRPr="00EE6E73" w:rsidRDefault="00394471" w:rsidP="00EE6E73">
      <w:pPr>
        <w:pStyle w:val="PL"/>
        <w:rPr>
          <w:color w:val="808080"/>
        </w:rPr>
      </w:pPr>
      <w:r w:rsidRPr="00EE6E73">
        <w:t xml:space="preserve">    searchSpaceSwitchDelay-r16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420D38B5" w14:textId="77777777" w:rsidR="00394471" w:rsidRPr="00EE6E73" w:rsidRDefault="00394471" w:rsidP="00EE6E73">
      <w:pPr>
        <w:pStyle w:val="PL"/>
      </w:pPr>
      <w:r w:rsidRPr="00EE6E73">
        <w:t>}</w:t>
      </w:r>
    </w:p>
    <w:p w14:paraId="10623766" w14:textId="77777777" w:rsidR="00827A1B" w:rsidRPr="00EE6E73" w:rsidRDefault="00827A1B" w:rsidP="00EE6E73">
      <w:pPr>
        <w:pStyle w:val="PL"/>
      </w:pPr>
    </w:p>
    <w:p w14:paraId="50FC2AFA" w14:textId="61FBB52C" w:rsidR="00827A1B" w:rsidRPr="00EE6E73" w:rsidRDefault="00827A1B" w:rsidP="00EE6E73">
      <w:pPr>
        <w:pStyle w:val="PL"/>
      </w:pPr>
      <w:r w:rsidRPr="00EE6E73">
        <w:t xml:space="preserve">SearchSpaceSwitchConfig-r17 ::=     </w:t>
      </w:r>
      <w:r w:rsidRPr="00EE6E73">
        <w:rPr>
          <w:color w:val="993366"/>
        </w:rPr>
        <w:t>SEQUENCE</w:t>
      </w:r>
      <w:r w:rsidRPr="00EE6E73">
        <w:t xml:space="preserve"> {</w:t>
      </w:r>
    </w:p>
    <w:p w14:paraId="7509A7C9" w14:textId="77777777" w:rsidR="00827A1B" w:rsidRPr="00EE6E73" w:rsidRDefault="00827A1B" w:rsidP="00EE6E73">
      <w:pPr>
        <w:pStyle w:val="PL"/>
        <w:rPr>
          <w:color w:val="808080"/>
        </w:rPr>
      </w:pPr>
      <w:r w:rsidRPr="00EE6E73">
        <w:t xml:space="preserve">    searchSpaceSwitchTimer-r17          SCS-SpecificDuration-r17                                         </w:t>
      </w:r>
      <w:r w:rsidRPr="00EE6E73">
        <w:rPr>
          <w:color w:val="993366"/>
        </w:rPr>
        <w:t>OPTIONAL</w:t>
      </w:r>
      <w:r w:rsidRPr="00EE6E73">
        <w:t xml:space="preserve">,   </w:t>
      </w:r>
      <w:r w:rsidRPr="00EE6E73">
        <w:rPr>
          <w:color w:val="808080"/>
        </w:rPr>
        <w:t>-- Need R</w:t>
      </w:r>
    </w:p>
    <w:p w14:paraId="0E76CA9A" w14:textId="77777777" w:rsidR="00827A1B" w:rsidRPr="00EE6E73" w:rsidRDefault="00827A1B" w:rsidP="00EE6E73">
      <w:pPr>
        <w:pStyle w:val="PL"/>
        <w:rPr>
          <w:color w:val="808080"/>
        </w:rPr>
      </w:pPr>
      <w:r w:rsidRPr="00EE6E73">
        <w:t xml:space="preserve">    searchSpaceSwitchDelay-r17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094C7A16" w14:textId="045FE7A4" w:rsidR="00827A1B" w:rsidRPr="00EE6E73" w:rsidRDefault="00827A1B" w:rsidP="00EE6E73">
      <w:pPr>
        <w:pStyle w:val="PL"/>
      </w:pPr>
      <w:r w:rsidRPr="00EE6E73">
        <w:t>}</w:t>
      </w:r>
    </w:p>
    <w:p w14:paraId="10454C34" w14:textId="77777777" w:rsidR="00394471" w:rsidRPr="00EE6E73" w:rsidRDefault="00394471" w:rsidP="00EE6E73">
      <w:pPr>
        <w:pStyle w:val="PL"/>
      </w:pPr>
    </w:p>
    <w:p w14:paraId="4D890F34" w14:textId="77777777" w:rsidR="00394471" w:rsidRPr="00EE6E73" w:rsidRDefault="00394471" w:rsidP="00EE6E73">
      <w:pPr>
        <w:pStyle w:val="PL"/>
      </w:pPr>
      <w:r w:rsidRPr="00EE6E73">
        <w:t xml:space="preserve">CellGroupForSwitch-r16 ::=          </w:t>
      </w:r>
      <w:r w:rsidRPr="00EE6E73">
        <w:rPr>
          <w:color w:val="993366"/>
        </w:rPr>
        <w:t>SEQUENCE</w:t>
      </w:r>
      <w:r w:rsidRPr="00EE6E73">
        <w:t>(</w:t>
      </w:r>
      <w:r w:rsidRPr="00EE6E73">
        <w:rPr>
          <w:color w:val="993366"/>
        </w:rPr>
        <w:t>SIZE</w:t>
      </w:r>
      <w:r w:rsidRPr="00EE6E73">
        <w:t xml:space="preserve"> (1..16))</w:t>
      </w:r>
      <w:r w:rsidRPr="00EE6E73">
        <w:rPr>
          <w:color w:val="993366"/>
        </w:rPr>
        <w:t xml:space="preserve"> OF</w:t>
      </w:r>
      <w:r w:rsidRPr="00EE6E73">
        <w:t xml:space="preserve"> </w:t>
      </w:r>
      <w:proofErr w:type="spellStart"/>
      <w:r w:rsidRPr="00EE6E73">
        <w:t>ServCellIndex</w:t>
      </w:r>
      <w:proofErr w:type="spellEnd"/>
    </w:p>
    <w:p w14:paraId="1E190D18" w14:textId="5C1D0DB0" w:rsidR="00394471" w:rsidRPr="00EE6E73" w:rsidRDefault="00394471" w:rsidP="00EE6E73">
      <w:pPr>
        <w:pStyle w:val="PL"/>
      </w:pPr>
    </w:p>
    <w:p w14:paraId="7AB312FC" w14:textId="77777777" w:rsidR="00827A1B" w:rsidRPr="00EE6E73" w:rsidRDefault="00827A1B" w:rsidP="00EE6E73">
      <w:pPr>
        <w:pStyle w:val="PL"/>
      </w:pPr>
      <w:r w:rsidRPr="00EE6E73">
        <w:t xml:space="preserve">SCS-SpecificDuration-r17   ::=      </w:t>
      </w:r>
      <w:r w:rsidRPr="00EE6E73">
        <w:rPr>
          <w:color w:val="993366"/>
        </w:rPr>
        <w:t>INTEGER</w:t>
      </w:r>
      <w:r w:rsidRPr="00EE6E73">
        <w:t xml:space="preserve"> (1..166)</w:t>
      </w:r>
    </w:p>
    <w:p w14:paraId="61A2FD6A" w14:textId="77777777" w:rsidR="00940426" w:rsidRPr="00EE6E73" w:rsidRDefault="00940426" w:rsidP="00EE6E73">
      <w:pPr>
        <w:pStyle w:val="PL"/>
      </w:pPr>
    </w:p>
    <w:p w14:paraId="421804F8" w14:textId="77777777" w:rsidR="00394471" w:rsidRPr="00EE6E73" w:rsidRDefault="00394471" w:rsidP="00EE6E73">
      <w:pPr>
        <w:pStyle w:val="PL"/>
        <w:rPr>
          <w:color w:val="808080"/>
        </w:rPr>
      </w:pPr>
      <w:r w:rsidRPr="00EE6E73">
        <w:rPr>
          <w:color w:val="808080"/>
        </w:rPr>
        <w:t>-- TAG-PDCCH-CONFIG-STOP</w:t>
      </w:r>
    </w:p>
    <w:p w14:paraId="2E83813A" w14:textId="77777777" w:rsidR="00394471" w:rsidRPr="00EE6E73" w:rsidRDefault="00394471" w:rsidP="00EE6E73">
      <w:pPr>
        <w:pStyle w:val="PL"/>
        <w:rPr>
          <w:color w:val="808080"/>
        </w:rPr>
      </w:pPr>
      <w:r w:rsidRPr="00EE6E73">
        <w:rPr>
          <w:color w:val="808080"/>
        </w:rPr>
        <w:t>-- ASN1STOP</w:t>
      </w:r>
    </w:p>
    <w:p w14:paraId="06014D77" w14:textId="6F003352" w:rsidR="00394471" w:rsidRPr="00EE6E73"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EE6E73" w:rsidRDefault="00394471" w:rsidP="00964CC4">
            <w:pPr>
              <w:pStyle w:val="TAH"/>
              <w:rPr>
                <w:szCs w:val="22"/>
                <w:lang w:eastAsia="sv-SE"/>
              </w:rPr>
            </w:pPr>
            <w:r w:rsidRPr="00EE6E73">
              <w:rPr>
                <w:i/>
                <w:szCs w:val="22"/>
                <w:lang w:eastAsia="sv-SE"/>
              </w:rPr>
              <w:lastRenderedPageBreak/>
              <w:t xml:space="preserve">PDCCH-Config </w:t>
            </w:r>
            <w:r w:rsidRPr="00EE6E73">
              <w:rPr>
                <w:szCs w:val="22"/>
                <w:lang w:eastAsia="sv-SE"/>
              </w:rPr>
              <w:t>field descriptions</w:t>
            </w:r>
          </w:p>
        </w:tc>
      </w:tr>
      <w:tr w:rsidR="004112C8" w:rsidRPr="00EE6E73"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EE6E73" w:rsidRDefault="00394471" w:rsidP="00964CC4">
            <w:pPr>
              <w:pStyle w:val="TAL"/>
              <w:rPr>
                <w:szCs w:val="22"/>
                <w:lang w:eastAsia="sv-SE"/>
              </w:rPr>
            </w:pPr>
            <w:proofErr w:type="spellStart"/>
            <w:r w:rsidRPr="00EE6E73">
              <w:rPr>
                <w:b/>
                <w:i/>
                <w:szCs w:val="22"/>
                <w:lang w:eastAsia="sv-SE"/>
              </w:rPr>
              <w:t>controlResourceSetToAddModList</w:t>
            </w:r>
            <w:proofErr w:type="spellEnd"/>
            <w:r w:rsidRPr="00EE6E73">
              <w:rPr>
                <w:b/>
                <w:i/>
                <w:szCs w:val="22"/>
                <w:lang w:eastAsia="sv-SE"/>
              </w:rPr>
              <w:t xml:space="preserve">, </w:t>
            </w:r>
            <w:proofErr w:type="spellStart"/>
            <w:r w:rsidRPr="00EE6E73">
              <w:rPr>
                <w:b/>
                <w:i/>
                <w:szCs w:val="22"/>
                <w:lang w:eastAsia="sv-SE"/>
              </w:rPr>
              <w:t>controlResourceSetToAddModList</w:t>
            </w:r>
            <w:r w:rsidR="00C5556C" w:rsidRPr="00EE6E73">
              <w:rPr>
                <w:b/>
                <w:i/>
                <w:szCs w:val="22"/>
                <w:lang w:eastAsia="sv-SE"/>
              </w:rPr>
              <w:t>SizeExt</w:t>
            </w:r>
            <w:proofErr w:type="spellEnd"/>
          </w:p>
          <w:p w14:paraId="3E1FE9AA" w14:textId="0CA8FA11" w:rsidR="00394471" w:rsidRPr="00EE6E73" w:rsidRDefault="00394471" w:rsidP="00964CC4">
            <w:pPr>
              <w:pStyle w:val="TAL"/>
              <w:rPr>
                <w:szCs w:val="22"/>
                <w:lang w:eastAsia="sv-SE"/>
              </w:rPr>
            </w:pPr>
            <w:r w:rsidRPr="00EE6E73">
              <w:rPr>
                <w:szCs w:val="22"/>
                <w:lang w:eastAsia="sv-SE"/>
              </w:rPr>
              <w:t xml:space="preserve">List of UE specifically configured Control Resource Sets (CORESETs) to be used by the UE. The network restrictions on configuration of CORESETs per DL BWP are specified in TS 38.213 </w:t>
            </w:r>
            <w:r w:rsidR="003C0215" w:rsidRPr="00EE6E73">
              <w:rPr>
                <w:szCs w:val="22"/>
                <w:lang w:eastAsia="sv-SE"/>
              </w:rPr>
              <w:t xml:space="preserve">[13], </w:t>
            </w:r>
            <w:r w:rsidR="00566002" w:rsidRPr="00EE6E73">
              <w:rPr>
                <w:szCs w:val="22"/>
                <w:lang w:eastAsia="sv-SE"/>
              </w:rPr>
              <w:t>clause</w:t>
            </w:r>
            <w:r w:rsidRPr="00EE6E73">
              <w:rPr>
                <w:szCs w:val="22"/>
                <w:lang w:eastAsia="sv-SE"/>
              </w:rPr>
              <w:t xml:space="preserve"> 10.1 and TS 38.306</w:t>
            </w:r>
            <w:r w:rsidR="003C0215" w:rsidRPr="00EE6E73">
              <w:rPr>
                <w:szCs w:val="22"/>
                <w:lang w:eastAsia="sv-SE"/>
              </w:rPr>
              <w:t xml:space="preserve"> [26]</w:t>
            </w:r>
            <w:r w:rsidRPr="00EE6E73">
              <w:rPr>
                <w:rFonts w:cs="Arial"/>
                <w:szCs w:val="22"/>
                <w:lang w:eastAsia="sv-SE"/>
              </w:rPr>
              <w:t xml:space="preserve">. </w:t>
            </w:r>
            <w:r w:rsidRPr="00EE6E73">
              <w:rPr>
                <w:szCs w:val="22"/>
                <w:lang w:eastAsia="sv-SE"/>
              </w:rPr>
              <w:t xml:space="preserve">The UE shall consider entries in </w:t>
            </w:r>
            <w:proofErr w:type="spellStart"/>
            <w:r w:rsidRPr="00EE6E73">
              <w:rPr>
                <w:i/>
                <w:iCs/>
                <w:szCs w:val="22"/>
                <w:lang w:eastAsia="sv-SE"/>
              </w:rPr>
              <w:t>controlResourceSetToAddModList</w:t>
            </w:r>
            <w:proofErr w:type="spellEnd"/>
            <w:r w:rsidRPr="00EE6E73">
              <w:rPr>
                <w:szCs w:val="22"/>
                <w:lang w:eastAsia="sv-SE"/>
              </w:rPr>
              <w:t xml:space="preserve"> and in </w:t>
            </w:r>
            <w:proofErr w:type="spellStart"/>
            <w:r w:rsidRPr="00EE6E73">
              <w:rPr>
                <w:i/>
                <w:iCs/>
                <w:szCs w:val="22"/>
                <w:lang w:eastAsia="sv-SE"/>
              </w:rPr>
              <w:t>controlResourceSetToAddModList</w:t>
            </w:r>
            <w:r w:rsidR="00C5556C" w:rsidRPr="00EE6E73">
              <w:rPr>
                <w:i/>
                <w:iCs/>
                <w:szCs w:val="22"/>
                <w:lang w:eastAsia="sv-SE"/>
              </w:rPr>
              <w:t>SizeExt</w:t>
            </w:r>
            <w:proofErr w:type="spellEnd"/>
            <w:r w:rsidRPr="00EE6E73">
              <w:rPr>
                <w:szCs w:val="22"/>
                <w:lang w:eastAsia="sv-SE"/>
              </w:rPr>
              <w:t xml:space="preserve"> as a single list, i.e. an entry created using </w:t>
            </w:r>
            <w:proofErr w:type="spellStart"/>
            <w:r w:rsidRPr="00EE6E73">
              <w:rPr>
                <w:i/>
                <w:iCs/>
                <w:szCs w:val="22"/>
                <w:lang w:eastAsia="sv-SE"/>
              </w:rPr>
              <w:t>controlResourceSetToAddModList</w:t>
            </w:r>
            <w:proofErr w:type="spellEnd"/>
            <w:r w:rsidRPr="00EE6E73">
              <w:rPr>
                <w:szCs w:val="22"/>
                <w:lang w:eastAsia="sv-SE"/>
              </w:rPr>
              <w:t xml:space="preserve"> can be modif</w:t>
            </w:r>
            <w:r w:rsidR="00E75029" w:rsidRPr="00EE6E73">
              <w:rPr>
                <w:szCs w:val="22"/>
                <w:lang w:eastAsia="sv-SE"/>
              </w:rPr>
              <w:t>i</w:t>
            </w:r>
            <w:r w:rsidRPr="00EE6E73">
              <w:rPr>
                <w:szCs w:val="22"/>
                <w:lang w:eastAsia="sv-SE"/>
              </w:rPr>
              <w:t xml:space="preserve">ed using </w:t>
            </w:r>
            <w:proofErr w:type="spellStart"/>
            <w:r w:rsidRPr="00EE6E73">
              <w:rPr>
                <w:i/>
                <w:iCs/>
                <w:szCs w:val="22"/>
                <w:lang w:eastAsia="sv-SE"/>
              </w:rPr>
              <w:t>controlResourceSetToAddModList</w:t>
            </w:r>
            <w:r w:rsidR="00C5556C" w:rsidRPr="00EE6E73">
              <w:rPr>
                <w:i/>
                <w:iCs/>
                <w:szCs w:val="22"/>
                <w:lang w:eastAsia="sv-SE"/>
              </w:rPr>
              <w:t>SizeExt</w:t>
            </w:r>
            <w:proofErr w:type="spellEnd"/>
            <w:r w:rsidRPr="00EE6E73">
              <w:rPr>
                <w:szCs w:val="22"/>
                <w:lang w:eastAsia="sv-SE"/>
              </w:rPr>
              <w:t xml:space="preserve"> </w:t>
            </w:r>
            <w:r w:rsidR="00C5556C" w:rsidRPr="00EE6E73">
              <w:rPr>
                <w:szCs w:val="22"/>
                <w:lang w:eastAsia="sv-SE"/>
              </w:rPr>
              <w:t xml:space="preserve">(or deleted using </w:t>
            </w:r>
            <w:proofErr w:type="spellStart"/>
            <w:r w:rsidR="00C5556C" w:rsidRPr="00EE6E73">
              <w:rPr>
                <w:i/>
                <w:szCs w:val="22"/>
                <w:lang w:eastAsia="sv-SE"/>
              </w:rPr>
              <w:t>controlResourceSetToReleaseListSizeExt</w:t>
            </w:r>
            <w:proofErr w:type="spellEnd"/>
            <w:r w:rsidR="00C5556C" w:rsidRPr="00EE6E73">
              <w:rPr>
                <w:szCs w:val="22"/>
                <w:lang w:eastAsia="sv-SE"/>
              </w:rPr>
              <w:t xml:space="preserve">) </w:t>
            </w:r>
            <w:r w:rsidRPr="00EE6E73">
              <w:rPr>
                <w:szCs w:val="22"/>
                <w:lang w:eastAsia="sv-SE"/>
              </w:rPr>
              <w:t xml:space="preserve">and vice-versa. In case network reconfigures control resource set with the same </w:t>
            </w:r>
            <w:proofErr w:type="spellStart"/>
            <w:r w:rsidRPr="00EE6E73">
              <w:rPr>
                <w:i/>
                <w:szCs w:val="22"/>
                <w:lang w:eastAsia="sv-SE"/>
              </w:rPr>
              <w:t>ControlResourceSetId</w:t>
            </w:r>
            <w:proofErr w:type="spellEnd"/>
            <w:r w:rsidRPr="00EE6E73">
              <w:rPr>
                <w:szCs w:val="22"/>
                <w:lang w:eastAsia="sv-SE"/>
              </w:rPr>
              <w:t xml:space="preserve"> as used for </w:t>
            </w:r>
            <w:proofErr w:type="spellStart"/>
            <w:r w:rsidRPr="00EE6E73">
              <w:rPr>
                <w:i/>
                <w:szCs w:val="22"/>
                <w:lang w:eastAsia="sv-SE"/>
              </w:rPr>
              <w:t>commonControlResourceSet</w:t>
            </w:r>
            <w:proofErr w:type="spellEnd"/>
            <w:r w:rsidRPr="00EE6E73">
              <w:rPr>
                <w:szCs w:val="22"/>
                <w:lang w:eastAsia="sv-SE"/>
              </w:rPr>
              <w:t xml:space="preserve"> </w:t>
            </w:r>
            <w:r w:rsidR="00154FBC" w:rsidRPr="00EE6E73">
              <w:rPr>
                <w:noProof/>
                <w:szCs w:val="22"/>
              </w:rPr>
              <w:t>or</w:t>
            </w:r>
            <w:r w:rsidR="00154FBC" w:rsidRPr="00EE6E73">
              <w:rPr>
                <w:i/>
                <w:noProof/>
                <w:szCs w:val="22"/>
              </w:rPr>
              <w:t xml:space="preserve"> </w:t>
            </w:r>
            <w:r w:rsidR="00154FBC" w:rsidRPr="00EE6E73">
              <w:rPr>
                <w:i/>
                <w:noProof/>
                <w:szCs w:val="22"/>
                <w:lang w:eastAsia="sv-SE"/>
              </w:rPr>
              <w:t>commonControlResourceSetExt</w:t>
            </w:r>
            <w:r w:rsidR="00154FBC" w:rsidRPr="00EE6E73">
              <w:rPr>
                <w:noProof/>
                <w:szCs w:val="22"/>
                <w:lang w:eastAsia="sv-SE"/>
              </w:rPr>
              <w:t xml:space="preserve"> </w:t>
            </w:r>
            <w:r w:rsidRPr="00EE6E73">
              <w:rPr>
                <w:szCs w:val="22"/>
                <w:lang w:eastAsia="sv-SE"/>
              </w:rPr>
              <w:t xml:space="preserve">configured via </w:t>
            </w:r>
            <w:r w:rsidRPr="00EE6E73">
              <w:rPr>
                <w:i/>
                <w:szCs w:val="22"/>
                <w:lang w:eastAsia="sv-SE"/>
              </w:rPr>
              <w:t>PDCCH-</w:t>
            </w:r>
            <w:proofErr w:type="spellStart"/>
            <w:r w:rsidRPr="00EE6E73">
              <w:rPr>
                <w:i/>
                <w:szCs w:val="22"/>
                <w:lang w:eastAsia="sv-SE"/>
              </w:rPr>
              <w:t>ConfigCommon</w:t>
            </w:r>
            <w:proofErr w:type="spellEnd"/>
            <w:r w:rsidR="00154FBC" w:rsidRPr="00EE6E73">
              <w:rPr>
                <w:szCs w:val="22"/>
                <w:lang w:eastAsia="sv-SE"/>
              </w:rPr>
              <w:t xml:space="preserve"> or via </w:t>
            </w:r>
            <w:r w:rsidR="00154FBC" w:rsidRPr="00EE6E73">
              <w:rPr>
                <w:i/>
                <w:szCs w:val="22"/>
                <w:lang w:eastAsia="sv-SE"/>
              </w:rPr>
              <w:t>SIB20</w:t>
            </w:r>
            <w:r w:rsidRPr="00EE6E73">
              <w:rPr>
                <w:szCs w:val="22"/>
                <w:lang w:eastAsia="sv-SE"/>
              </w:rPr>
              <w:t xml:space="preserve">, the configuration from </w:t>
            </w:r>
            <w:r w:rsidRPr="00EE6E73">
              <w:rPr>
                <w:i/>
                <w:szCs w:val="22"/>
                <w:lang w:eastAsia="sv-SE"/>
              </w:rPr>
              <w:t>PDCCH-Config</w:t>
            </w:r>
            <w:r w:rsidRPr="00EE6E73">
              <w:rPr>
                <w:szCs w:val="22"/>
                <w:lang w:eastAsia="sv-SE"/>
              </w:rPr>
              <w:t xml:space="preserve"> always takes precedence and should not be updated by the UE based on </w:t>
            </w:r>
            <w:proofErr w:type="spellStart"/>
            <w:r w:rsidRPr="00EE6E73">
              <w:rPr>
                <w:i/>
                <w:szCs w:val="22"/>
                <w:lang w:eastAsia="sv-SE"/>
              </w:rPr>
              <w:t>servingCellConfigCommon</w:t>
            </w:r>
            <w:proofErr w:type="spellEnd"/>
            <w:r w:rsidR="00154FBC" w:rsidRPr="00EE6E73">
              <w:rPr>
                <w:szCs w:val="22"/>
                <w:lang w:eastAsia="sv-SE"/>
              </w:rPr>
              <w:t xml:space="preserve"> or based on </w:t>
            </w:r>
            <w:r w:rsidR="00154FBC" w:rsidRPr="00EE6E73">
              <w:rPr>
                <w:i/>
                <w:szCs w:val="22"/>
                <w:lang w:eastAsia="sv-SE"/>
              </w:rPr>
              <w:t>SIB20</w:t>
            </w:r>
            <w:r w:rsidRPr="00EE6E73">
              <w:rPr>
                <w:szCs w:val="22"/>
                <w:lang w:eastAsia="sv-SE"/>
              </w:rPr>
              <w:t>.</w:t>
            </w:r>
          </w:p>
        </w:tc>
      </w:tr>
      <w:tr w:rsidR="004112C8" w:rsidRPr="00EE6E73"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EE6E73" w:rsidRDefault="00394471" w:rsidP="00964CC4">
            <w:pPr>
              <w:pStyle w:val="TAL"/>
              <w:rPr>
                <w:b/>
                <w:i/>
                <w:szCs w:val="22"/>
                <w:lang w:eastAsia="sv-SE"/>
              </w:rPr>
            </w:pPr>
            <w:proofErr w:type="spellStart"/>
            <w:r w:rsidRPr="00EE6E73">
              <w:rPr>
                <w:b/>
                <w:i/>
                <w:szCs w:val="22"/>
                <w:lang w:eastAsia="sv-SE"/>
              </w:rPr>
              <w:t>controlResourceSetToReleaseList</w:t>
            </w:r>
            <w:proofErr w:type="spellEnd"/>
            <w:r w:rsidR="00C5556C" w:rsidRPr="00EE6E73">
              <w:rPr>
                <w:b/>
                <w:i/>
                <w:szCs w:val="22"/>
                <w:lang w:eastAsia="sv-SE"/>
              </w:rPr>
              <w:t xml:space="preserve">, </w:t>
            </w:r>
            <w:proofErr w:type="spellStart"/>
            <w:r w:rsidR="00C5556C" w:rsidRPr="00EE6E73">
              <w:rPr>
                <w:b/>
                <w:i/>
                <w:szCs w:val="22"/>
                <w:lang w:eastAsia="sv-SE"/>
              </w:rPr>
              <w:t>controlResourceSetToReleaseListSizeExt</w:t>
            </w:r>
            <w:proofErr w:type="spellEnd"/>
          </w:p>
          <w:p w14:paraId="0C0128AB" w14:textId="3E512563" w:rsidR="00394471" w:rsidRPr="00EE6E73" w:rsidRDefault="00394471" w:rsidP="00964CC4">
            <w:pPr>
              <w:pStyle w:val="TAL"/>
              <w:rPr>
                <w:bCs/>
                <w:iCs/>
                <w:szCs w:val="22"/>
                <w:lang w:eastAsia="sv-SE"/>
              </w:rPr>
            </w:pPr>
            <w:r w:rsidRPr="00EE6E73">
              <w:rPr>
                <w:bCs/>
                <w:iCs/>
                <w:szCs w:val="22"/>
                <w:lang w:eastAsia="sv-SE"/>
              </w:rPr>
              <w:t xml:space="preserve">List of UE specifically configured Control Resource Sets (CORESETs) to be released by the UE. This field only applies to CORESETs configured by </w:t>
            </w:r>
            <w:proofErr w:type="spellStart"/>
            <w:r w:rsidRPr="00EE6E73">
              <w:rPr>
                <w:bCs/>
                <w:i/>
                <w:szCs w:val="22"/>
                <w:lang w:eastAsia="sv-SE"/>
              </w:rPr>
              <w:t>controlResourceSetToAddModList</w:t>
            </w:r>
            <w:proofErr w:type="spellEnd"/>
            <w:r w:rsidRPr="00EE6E73">
              <w:rPr>
                <w:bCs/>
                <w:iCs/>
                <w:szCs w:val="22"/>
                <w:lang w:eastAsia="sv-SE"/>
              </w:rPr>
              <w:t xml:space="preserve"> </w:t>
            </w:r>
            <w:r w:rsidR="00C5556C" w:rsidRPr="00EE6E73">
              <w:rPr>
                <w:bCs/>
                <w:iCs/>
                <w:szCs w:val="22"/>
                <w:lang w:eastAsia="sv-SE"/>
              </w:rPr>
              <w:t xml:space="preserve">or </w:t>
            </w:r>
            <w:proofErr w:type="spellStart"/>
            <w:r w:rsidR="00C5556C" w:rsidRPr="00EE6E73">
              <w:rPr>
                <w:bCs/>
                <w:i/>
                <w:iCs/>
                <w:szCs w:val="22"/>
                <w:lang w:eastAsia="sv-SE"/>
              </w:rPr>
              <w:t>controlResourceSetToAddModListSizeExt</w:t>
            </w:r>
            <w:proofErr w:type="spellEnd"/>
            <w:r w:rsidR="00C5556C" w:rsidRPr="00EE6E73">
              <w:rPr>
                <w:bCs/>
                <w:i/>
                <w:iCs/>
                <w:szCs w:val="22"/>
                <w:lang w:eastAsia="sv-SE"/>
              </w:rPr>
              <w:t xml:space="preserve"> </w:t>
            </w:r>
            <w:r w:rsidRPr="00EE6E73">
              <w:rPr>
                <w:bCs/>
                <w:iCs/>
                <w:szCs w:val="22"/>
                <w:lang w:eastAsia="sv-SE"/>
              </w:rPr>
              <w:t xml:space="preserve">and does not release the field </w:t>
            </w:r>
            <w:proofErr w:type="spellStart"/>
            <w:r w:rsidRPr="00EE6E73">
              <w:rPr>
                <w:bCs/>
                <w:i/>
                <w:szCs w:val="22"/>
                <w:lang w:eastAsia="sv-SE"/>
              </w:rPr>
              <w:t>commonControlResourceSet</w:t>
            </w:r>
            <w:proofErr w:type="spellEnd"/>
            <w:r w:rsidRPr="00EE6E73">
              <w:rPr>
                <w:bCs/>
                <w:iCs/>
                <w:szCs w:val="22"/>
                <w:lang w:eastAsia="sv-SE"/>
              </w:rPr>
              <w:t xml:space="preserve"> configured by </w:t>
            </w:r>
            <w:r w:rsidRPr="00EE6E73">
              <w:rPr>
                <w:bCs/>
                <w:i/>
                <w:szCs w:val="22"/>
                <w:lang w:eastAsia="sv-SE"/>
              </w:rPr>
              <w:t>PDCCH-</w:t>
            </w:r>
            <w:proofErr w:type="spellStart"/>
            <w:r w:rsidRPr="00EE6E73">
              <w:rPr>
                <w:bCs/>
                <w:i/>
                <w:szCs w:val="22"/>
                <w:lang w:eastAsia="sv-SE"/>
              </w:rPr>
              <w:t>ConfigCommon</w:t>
            </w:r>
            <w:proofErr w:type="spellEnd"/>
            <w:r w:rsidR="00CE6FBC" w:rsidRPr="00EE6E73">
              <w:rPr>
                <w:bCs/>
                <w:i/>
                <w:szCs w:val="22"/>
                <w:lang w:eastAsia="sv-SE"/>
              </w:rPr>
              <w:t xml:space="preserve"> </w:t>
            </w:r>
            <w:r w:rsidR="00CE6FBC" w:rsidRPr="00EE6E73">
              <w:rPr>
                <w:bCs/>
                <w:iCs/>
                <w:szCs w:val="22"/>
                <w:lang w:eastAsia="sv-SE"/>
              </w:rPr>
              <w:t xml:space="preserve">and </w:t>
            </w:r>
            <w:proofErr w:type="spellStart"/>
            <w:r w:rsidR="00CE6FBC" w:rsidRPr="00EE6E73">
              <w:rPr>
                <w:bCs/>
                <w:i/>
                <w:szCs w:val="22"/>
                <w:lang w:eastAsia="sv-SE"/>
              </w:rPr>
              <w:t>commonControlResourceSe</w:t>
            </w:r>
            <w:r w:rsidR="00EC3D3D" w:rsidRPr="00EE6E73">
              <w:rPr>
                <w:bCs/>
                <w:i/>
                <w:szCs w:val="22"/>
                <w:lang w:eastAsia="sv-SE"/>
              </w:rPr>
              <w:t>t</w:t>
            </w:r>
            <w:r w:rsidR="00CE6FBC" w:rsidRPr="00EE6E73">
              <w:rPr>
                <w:bCs/>
                <w:i/>
                <w:szCs w:val="22"/>
                <w:lang w:eastAsia="sv-SE"/>
              </w:rPr>
              <w:t>Ext</w:t>
            </w:r>
            <w:proofErr w:type="spellEnd"/>
            <w:r w:rsidR="00CE6FBC" w:rsidRPr="00EE6E73">
              <w:rPr>
                <w:bCs/>
                <w:iCs/>
                <w:szCs w:val="22"/>
                <w:lang w:eastAsia="sv-SE"/>
              </w:rPr>
              <w:t xml:space="preserve"> configured by </w:t>
            </w:r>
            <w:r w:rsidR="004D393F" w:rsidRPr="00EE6E73">
              <w:rPr>
                <w:bCs/>
                <w:i/>
                <w:szCs w:val="22"/>
                <w:lang w:eastAsia="sv-SE"/>
              </w:rPr>
              <w:t>SIB20</w:t>
            </w:r>
            <w:r w:rsidRPr="00EE6E73">
              <w:rPr>
                <w:bCs/>
                <w:iCs/>
                <w:szCs w:val="22"/>
                <w:lang w:eastAsia="sv-SE"/>
              </w:rPr>
              <w:t>.</w:t>
            </w:r>
          </w:p>
        </w:tc>
      </w:tr>
      <w:tr w:rsidR="004112C8" w:rsidRPr="00EE6E73"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EE6E73" w:rsidRDefault="00394471" w:rsidP="00964CC4">
            <w:pPr>
              <w:pStyle w:val="TAL"/>
              <w:rPr>
                <w:szCs w:val="22"/>
                <w:lang w:eastAsia="sv-SE"/>
              </w:rPr>
            </w:pPr>
            <w:proofErr w:type="spellStart"/>
            <w:r w:rsidRPr="00EE6E73">
              <w:rPr>
                <w:b/>
                <w:i/>
                <w:szCs w:val="22"/>
                <w:lang w:eastAsia="sv-SE"/>
              </w:rPr>
              <w:t>downlinkPreemption</w:t>
            </w:r>
            <w:proofErr w:type="spellEnd"/>
          </w:p>
          <w:p w14:paraId="5C63593C" w14:textId="77777777" w:rsidR="00394471" w:rsidRPr="00EE6E73" w:rsidRDefault="00394471" w:rsidP="00964CC4">
            <w:pPr>
              <w:pStyle w:val="TAL"/>
              <w:rPr>
                <w:szCs w:val="22"/>
                <w:lang w:eastAsia="sv-SE"/>
              </w:rPr>
            </w:pPr>
            <w:r w:rsidRPr="00EE6E73">
              <w:rPr>
                <w:szCs w:val="22"/>
                <w:lang w:eastAsia="sv-SE"/>
              </w:rPr>
              <w:t xml:space="preserve">Configuration of downlink </w:t>
            </w:r>
            <w:proofErr w:type="spellStart"/>
            <w:r w:rsidRPr="00EE6E73">
              <w:rPr>
                <w:szCs w:val="22"/>
                <w:lang w:eastAsia="sv-SE"/>
              </w:rPr>
              <w:t>preemption</w:t>
            </w:r>
            <w:proofErr w:type="spellEnd"/>
            <w:r w:rsidRPr="00EE6E73">
              <w:rPr>
                <w:szCs w:val="22"/>
                <w:lang w:eastAsia="sv-SE"/>
              </w:rPr>
              <w:t xml:space="preserve"> indications to be monitored in this cell (see TS 38.213 [13], clause 11.2).</w:t>
            </w:r>
          </w:p>
        </w:tc>
      </w:tr>
      <w:tr w:rsidR="004112C8" w:rsidRPr="00EE6E73"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EE6E73" w:rsidRDefault="00394471" w:rsidP="00964CC4">
            <w:pPr>
              <w:pStyle w:val="TAL"/>
              <w:rPr>
                <w:b/>
                <w:bCs/>
                <w:i/>
                <w:iCs/>
                <w:lang w:eastAsia="x-none"/>
              </w:rPr>
            </w:pPr>
            <w:proofErr w:type="spellStart"/>
            <w:r w:rsidRPr="00EE6E73">
              <w:rPr>
                <w:b/>
                <w:bCs/>
                <w:i/>
                <w:iCs/>
                <w:lang w:eastAsia="x-none"/>
              </w:rPr>
              <w:t>monitoringCapabilityConfig</w:t>
            </w:r>
            <w:proofErr w:type="spellEnd"/>
          </w:p>
          <w:p w14:paraId="1611B7FC" w14:textId="57A3C78A" w:rsidR="00394471" w:rsidRPr="00EE6E73" w:rsidRDefault="00394471" w:rsidP="00964CC4">
            <w:pPr>
              <w:pStyle w:val="TAL"/>
              <w:rPr>
                <w:b/>
                <w:i/>
                <w:szCs w:val="22"/>
                <w:lang w:eastAsia="sv-SE"/>
              </w:rPr>
            </w:pPr>
            <w:r w:rsidRPr="00EE6E73">
              <w:rPr>
                <w:szCs w:val="22"/>
                <w:lang w:eastAsia="sv-SE"/>
              </w:rPr>
              <w:t>Configures either Rel-15 PDCCH monitoring capability</w:t>
            </w:r>
            <w:r w:rsidR="00655B5E" w:rsidRPr="00EE6E73">
              <w:rPr>
                <w:szCs w:val="22"/>
                <w:lang w:eastAsia="sv-SE"/>
              </w:rPr>
              <w:t>,</w:t>
            </w:r>
            <w:r w:rsidRPr="00EE6E73">
              <w:rPr>
                <w:szCs w:val="22"/>
                <w:lang w:eastAsia="sv-SE"/>
              </w:rPr>
              <w:t xml:space="preserve"> Rel-16 PDCCH monitoring capability </w:t>
            </w:r>
            <w:r w:rsidR="00655B5E" w:rsidRPr="00EE6E73">
              <w:rPr>
                <w:szCs w:val="22"/>
                <w:lang w:eastAsia="sv-SE"/>
              </w:rPr>
              <w:t xml:space="preserve">or Rel-17 PDCCH monitoring capability </w:t>
            </w:r>
            <w:r w:rsidRPr="00EE6E73">
              <w:rPr>
                <w:szCs w:val="22"/>
                <w:lang w:eastAsia="sv-SE"/>
              </w:rPr>
              <w:t>for PDCCH monitoring on a serving cell</w:t>
            </w:r>
            <w:r w:rsidR="00655B5E" w:rsidRPr="00EE6E73">
              <w:rPr>
                <w:szCs w:val="22"/>
                <w:lang w:eastAsia="sv-SE"/>
              </w:rPr>
              <w:t xml:space="preserve"> </w:t>
            </w:r>
            <w:r w:rsidR="00655B5E" w:rsidRPr="00EE6E73">
              <w:rPr>
                <w:bCs/>
                <w:iCs/>
                <w:szCs w:val="22"/>
                <w:lang w:eastAsia="sv-SE"/>
              </w:rPr>
              <w:t>(see TS 38.213 [13], clause 10.1)</w:t>
            </w:r>
            <w:r w:rsidRPr="00EE6E73">
              <w:rPr>
                <w:szCs w:val="22"/>
                <w:lang w:eastAsia="sv-SE"/>
              </w:rPr>
              <w:t xml:space="preserve">. Value </w:t>
            </w:r>
            <w:r w:rsidRPr="00EE6E73">
              <w:rPr>
                <w:i/>
                <w:szCs w:val="22"/>
                <w:lang w:eastAsia="sv-SE"/>
              </w:rPr>
              <w:t>r15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5 monitoring capability, and value </w:t>
            </w:r>
            <w:r w:rsidRPr="00EE6E73">
              <w:rPr>
                <w:i/>
                <w:szCs w:val="22"/>
                <w:lang w:eastAsia="sv-SE"/>
              </w:rPr>
              <w:t>r16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6 PDCCH monitoring capability.</w:t>
            </w:r>
            <w:r w:rsidR="006C501F" w:rsidRPr="00EE6E73">
              <w:rPr>
                <w:szCs w:val="22"/>
                <w:lang w:eastAsia="sv-SE"/>
              </w:rPr>
              <w:t xml:space="preserve"> </w:t>
            </w:r>
            <w:r w:rsidR="006C501F" w:rsidRPr="00EE6E73">
              <w:rPr>
                <w:bCs/>
                <w:i/>
                <w:szCs w:val="22"/>
                <w:lang w:eastAsia="sv-SE"/>
              </w:rPr>
              <w:t>r17monitoringcapability</w:t>
            </w:r>
            <w:r w:rsidR="006C501F" w:rsidRPr="00EE6E73">
              <w:rPr>
                <w:bCs/>
                <w:iCs/>
                <w:szCs w:val="22"/>
                <w:lang w:eastAsia="sv-SE"/>
              </w:rPr>
              <w:t xml:space="preserve"> enables the Rel-17 PDCCH multi-slot monitoring capability. For 480 and 960 kHz SCS, only value </w:t>
            </w:r>
            <w:r w:rsidR="006C501F" w:rsidRPr="00EE6E73">
              <w:rPr>
                <w:bCs/>
                <w:i/>
                <w:szCs w:val="22"/>
                <w:lang w:eastAsia="sv-SE"/>
              </w:rPr>
              <w:t>r17monitoringcapability</w:t>
            </w:r>
            <w:r w:rsidR="006C501F" w:rsidRPr="00EE6E73">
              <w:rPr>
                <w:bCs/>
                <w:iCs/>
                <w:szCs w:val="22"/>
                <w:lang w:eastAsia="sv-SE"/>
              </w:rPr>
              <w:t xml:space="preserve"> is applicable.</w:t>
            </w:r>
          </w:p>
        </w:tc>
      </w:tr>
      <w:tr w:rsidR="004112C8" w:rsidRPr="00EE6E73"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EE6E73" w:rsidRDefault="000353BC" w:rsidP="000353BC">
            <w:pPr>
              <w:pStyle w:val="TAL"/>
              <w:rPr>
                <w:rFonts w:eastAsiaTheme="minorEastAsia"/>
                <w:b/>
                <w:bCs/>
                <w:i/>
                <w:iCs/>
              </w:rPr>
            </w:pPr>
            <w:proofErr w:type="spellStart"/>
            <w:r w:rsidRPr="00EE6E73">
              <w:rPr>
                <w:b/>
                <w:bCs/>
                <w:i/>
                <w:iCs/>
                <w:lang w:eastAsia="x-none"/>
              </w:rPr>
              <w:t>pdcch-MonitoringResumptionAfterNack</w:t>
            </w:r>
            <w:proofErr w:type="spellEnd"/>
          </w:p>
          <w:p w14:paraId="598A7A6E" w14:textId="50C0E7B7" w:rsidR="000353BC" w:rsidRPr="00EE6E73" w:rsidRDefault="000353BC" w:rsidP="000353BC">
            <w:pPr>
              <w:pStyle w:val="TAL"/>
              <w:rPr>
                <w:b/>
                <w:bCs/>
                <w:i/>
                <w:iCs/>
                <w:lang w:eastAsia="x-none"/>
              </w:rPr>
            </w:pPr>
            <w:r w:rsidRPr="00EE6E73">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EE6E73"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EE6E73" w:rsidRDefault="00940426" w:rsidP="00940426">
            <w:pPr>
              <w:pStyle w:val="TAL"/>
              <w:rPr>
                <w:rFonts w:eastAsiaTheme="minorEastAsia"/>
                <w:b/>
                <w:bCs/>
                <w:i/>
                <w:iCs/>
              </w:rPr>
            </w:pPr>
            <w:proofErr w:type="spellStart"/>
            <w:r w:rsidRPr="00EE6E73">
              <w:rPr>
                <w:b/>
                <w:bCs/>
                <w:i/>
                <w:iCs/>
                <w:lang w:eastAsia="x-none"/>
              </w:rPr>
              <w:t>pdcch-SkippingDurationList</w:t>
            </w:r>
            <w:proofErr w:type="spellEnd"/>
          </w:p>
          <w:p w14:paraId="73C481D2" w14:textId="0159B4F0" w:rsidR="00940426" w:rsidRPr="00EE6E73" w:rsidRDefault="00827A1B" w:rsidP="00940426">
            <w:pPr>
              <w:pStyle w:val="TAL"/>
              <w:rPr>
                <w:b/>
                <w:bCs/>
                <w:i/>
                <w:iCs/>
                <w:lang w:eastAsia="x-none"/>
              </w:rPr>
            </w:pPr>
            <w:r w:rsidRPr="00EE6E73">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EE6E73"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EE6E73" w:rsidRDefault="00394471" w:rsidP="00964CC4">
            <w:pPr>
              <w:pStyle w:val="TAL"/>
              <w:rPr>
                <w:szCs w:val="22"/>
                <w:lang w:eastAsia="sv-SE"/>
              </w:rPr>
            </w:pPr>
            <w:proofErr w:type="spellStart"/>
            <w:r w:rsidRPr="00EE6E73">
              <w:rPr>
                <w:b/>
                <w:i/>
                <w:szCs w:val="22"/>
                <w:lang w:eastAsia="sv-SE"/>
              </w:rPr>
              <w:t>searchSpacesToAddModList</w:t>
            </w:r>
            <w:proofErr w:type="spellEnd"/>
            <w:r w:rsidRPr="00EE6E73">
              <w:rPr>
                <w:b/>
                <w:i/>
                <w:szCs w:val="22"/>
                <w:lang w:eastAsia="sv-SE"/>
              </w:rPr>
              <w:t xml:space="preserve">, </w:t>
            </w:r>
            <w:proofErr w:type="spellStart"/>
            <w:r w:rsidRPr="00EE6E73">
              <w:rPr>
                <w:b/>
                <w:i/>
                <w:szCs w:val="22"/>
                <w:lang w:eastAsia="sv-SE"/>
              </w:rPr>
              <w:t>searchSpacesToAddModListExt</w:t>
            </w:r>
            <w:proofErr w:type="spellEnd"/>
          </w:p>
          <w:p w14:paraId="34C73710" w14:textId="0E3F87D8" w:rsidR="00394471" w:rsidRPr="00EE6E73" w:rsidRDefault="00394471" w:rsidP="00964CC4">
            <w:pPr>
              <w:pStyle w:val="TAL"/>
              <w:rPr>
                <w:szCs w:val="22"/>
                <w:lang w:eastAsia="sv-SE"/>
              </w:rPr>
            </w:pPr>
            <w:r w:rsidRPr="00EE6E73">
              <w:rPr>
                <w:szCs w:val="22"/>
                <w:lang w:eastAsia="sv-SE"/>
              </w:rPr>
              <w:t xml:space="preserve">List of UE specifically configured </w:t>
            </w:r>
            <w:r w:rsidRPr="00EE6E73">
              <w:rPr>
                <w:lang w:eastAsia="sv-SE"/>
              </w:rPr>
              <w:t>Search Spaces</w:t>
            </w:r>
            <w:r w:rsidR="00CE6FBC" w:rsidRPr="00EE6E73">
              <w:rPr>
                <w:lang w:eastAsia="sv-SE"/>
              </w:rPr>
              <w:t xml:space="preserve"> or MBS multicast Search Spaces</w:t>
            </w:r>
            <w:r w:rsidRPr="00EE6E73">
              <w:rPr>
                <w:szCs w:val="22"/>
                <w:lang w:eastAsia="sv-SE"/>
              </w:rPr>
              <w:t xml:space="preserve">. The network configures at most 10 Search Spaces per BWP per cell (including UE-specific and common Search Spaces). If the network includes </w:t>
            </w:r>
            <w:proofErr w:type="spellStart"/>
            <w:r w:rsidRPr="00EE6E73">
              <w:rPr>
                <w:i/>
                <w:iCs/>
                <w:szCs w:val="22"/>
                <w:lang w:eastAsia="sv-SE"/>
              </w:rPr>
              <w:t>searchSpace</w:t>
            </w:r>
            <w:r w:rsidR="00156D01" w:rsidRPr="00EE6E73">
              <w:rPr>
                <w:i/>
                <w:iCs/>
                <w:szCs w:val="22"/>
                <w:lang w:eastAsia="sv-SE"/>
              </w:rPr>
              <w:t>s</w:t>
            </w:r>
            <w:r w:rsidRPr="00EE6E73">
              <w:rPr>
                <w:i/>
                <w:iCs/>
                <w:szCs w:val="22"/>
                <w:lang w:eastAsia="sv-SE"/>
              </w:rPr>
              <w:t>ToAddModListExt</w:t>
            </w:r>
            <w:proofErr w:type="spellEnd"/>
            <w:r w:rsidRPr="00EE6E73">
              <w:rPr>
                <w:szCs w:val="22"/>
                <w:lang w:eastAsia="sv-SE"/>
              </w:rPr>
              <w:t xml:space="preserve">, it includes the same number of entries, and listed in the same order, as in </w:t>
            </w:r>
            <w:proofErr w:type="spellStart"/>
            <w:r w:rsidRPr="00EE6E73">
              <w:rPr>
                <w:i/>
                <w:iCs/>
                <w:szCs w:val="22"/>
                <w:lang w:eastAsia="sv-SE"/>
              </w:rPr>
              <w:t>searchSpacesToAddModList</w:t>
            </w:r>
            <w:proofErr w:type="spellEnd"/>
            <w:r w:rsidR="00CE6FBC" w:rsidRPr="00EE6E73">
              <w:rPr>
                <w:szCs w:val="22"/>
                <w:lang w:eastAsia="sv-SE"/>
              </w:rPr>
              <w:t xml:space="preserve"> in each of them</w:t>
            </w:r>
            <w:r w:rsidRPr="00EE6E73">
              <w:rPr>
                <w:szCs w:val="22"/>
                <w:lang w:eastAsia="sv-SE"/>
              </w:rPr>
              <w:t>.</w:t>
            </w:r>
          </w:p>
        </w:tc>
      </w:tr>
      <w:tr w:rsidR="004112C8" w:rsidRPr="00EE6E73"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EE6E73" w:rsidRDefault="005220C9" w:rsidP="005220C9">
            <w:pPr>
              <w:pStyle w:val="TAL"/>
              <w:rPr>
                <w:szCs w:val="22"/>
                <w:lang w:eastAsia="sv-SE"/>
              </w:rPr>
            </w:pPr>
            <w:proofErr w:type="spellStart"/>
            <w:r w:rsidRPr="00EE6E73">
              <w:rPr>
                <w:b/>
                <w:i/>
                <w:szCs w:val="22"/>
                <w:lang w:eastAsia="sv-SE"/>
              </w:rPr>
              <w:t>searchSpaceSwitchConfig</w:t>
            </w:r>
            <w:proofErr w:type="spellEnd"/>
          </w:p>
          <w:p w14:paraId="293689AE" w14:textId="025C1223" w:rsidR="005220C9" w:rsidRPr="00EE6E73" w:rsidRDefault="005220C9" w:rsidP="005220C9">
            <w:pPr>
              <w:pStyle w:val="TAL"/>
              <w:rPr>
                <w:b/>
                <w:i/>
                <w:szCs w:val="22"/>
                <w:lang w:eastAsia="sv-SE"/>
              </w:rPr>
            </w:pPr>
            <w:r w:rsidRPr="00EE6E73">
              <w:rPr>
                <w:szCs w:val="22"/>
                <w:lang w:eastAsia="sv-SE"/>
              </w:rPr>
              <w:t xml:space="preserve">Configuration to control the UE </w:t>
            </w:r>
            <w:proofErr w:type="spellStart"/>
            <w:r w:rsidRPr="00EE6E73">
              <w:rPr>
                <w:szCs w:val="22"/>
                <w:lang w:eastAsia="sv-SE"/>
              </w:rPr>
              <w:t>behavior</w:t>
            </w:r>
            <w:proofErr w:type="spellEnd"/>
            <w:r w:rsidRPr="00EE6E73">
              <w:rPr>
                <w:szCs w:val="22"/>
                <w:lang w:eastAsia="sv-SE"/>
              </w:rPr>
              <w:t xml:space="preserve"> to switch from search space group X back to search space group 0, as specified in clause 10 of TS 38.213 [13]. The network only configures either </w:t>
            </w:r>
            <w:r w:rsidRPr="00EE6E73">
              <w:rPr>
                <w:i/>
                <w:szCs w:val="22"/>
                <w:lang w:eastAsia="sv-SE"/>
              </w:rPr>
              <w:t>searchSpaceSwitchConfig-r16</w:t>
            </w:r>
            <w:r w:rsidRPr="00EE6E73">
              <w:rPr>
                <w:szCs w:val="22"/>
                <w:lang w:eastAsia="sv-SE"/>
              </w:rPr>
              <w:t xml:space="preserve"> or </w:t>
            </w:r>
            <w:r w:rsidRPr="00EE6E73">
              <w:rPr>
                <w:i/>
                <w:szCs w:val="22"/>
                <w:lang w:eastAsia="sv-SE"/>
              </w:rPr>
              <w:t>searchSpaceSwitchConfig-r17</w:t>
            </w:r>
            <w:r w:rsidRPr="00EE6E73">
              <w:rPr>
                <w:szCs w:val="22"/>
                <w:lang w:eastAsia="sv-SE"/>
              </w:rPr>
              <w:t xml:space="preserve"> for a UE.</w:t>
            </w:r>
          </w:p>
        </w:tc>
      </w:tr>
      <w:tr w:rsidR="004112C8" w:rsidRPr="00EE6E73"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EE6E73" w:rsidRDefault="00394471" w:rsidP="00964CC4">
            <w:pPr>
              <w:pStyle w:val="TAL"/>
              <w:rPr>
                <w:szCs w:val="22"/>
                <w:lang w:eastAsia="sv-SE"/>
              </w:rPr>
            </w:pPr>
            <w:proofErr w:type="spellStart"/>
            <w:r w:rsidRPr="00EE6E73">
              <w:rPr>
                <w:b/>
                <w:i/>
                <w:szCs w:val="22"/>
                <w:lang w:eastAsia="sv-SE"/>
              </w:rPr>
              <w:t>tpc</w:t>
            </w:r>
            <w:proofErr w:type="spellEnd"/>
            <w:r w:rsidRPr="00EE6E73">
              <w:rPr>
                <w:b/>
                <w:i/>
                <w:szCs w:val="22"/>
                <w:lang w:eastAsia="sv-SE"/>
              </w:rPr>
              <w:t>-PUCCH</w:t>
            </w:r>
          </w:p>
          <w:p w14:paraId="568BAD2D"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CCH.</w:t>
            </w:r>
          </w:p>
        </w:tc>
      </w:tr>
      <w:tr w:rsidR="004112C8" w:rsidRPr="00EE6E73"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EE6E73" w:rsidRDefault="00394471" w:rsidP="00964CC4">
            <w:pPr>
              <w:pStyle w:val="TAL"/>
              <w:rPr>
                <w:szCs w:val="22"/>
                <w:lang w:eastAsia="sv-SE"/>
              </w:rPr>
            </w:pPr>
            <w:proofErr w:type="spellStart"/>
            <w:r w:rsidRPr="00EE6E73">
              <w:rPr>
                <w:b/>
                <w:i/>
                <w:szCs w:val="22"/>
                <w:lang w:eastAsia="sv-SE"/>
              </w:rPr>
              <w:t>tpc</w:t>
            </w:r>
            <w:proofErr w:type="spellEnd"/>
            <w:r w:rsidRPr="00EE6E73">
              <w:rPr>
                <w:b/>
                <w:i/>
                <w:szCs w:val="22"/>
                <w:lang w:eastAsia="sv-SE"/>
              </w:rPr>
              <w:t>-PUSCH</w:t>
            </w:r>
          </w:p>
          <w:p w14:paraId="03C03776"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SCH.</w:t>
            </w:r>
          </w:p>
        </w:tc>
      </w:tr>
      <w:tr w:rsidR="004112C8" w:rsidRPr="00EE6E73"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EE6E73" w:rsidRDefault="00394471" w:rsidP="00964CC4">
            <w:pPr>
              <w:pStyle w:val="TAL"/>
              <w:rPr>
                <w:b/>
                <w:i/>
                <w:szCs w:val="22"/>
                <w:lang w:eastAsia="sv-SE"/>
              </w:rPr>
            </w:pPr>
            <w:proofErr w:type="spellStart"/>
            <w:r w:rsidRPr="00EE6E73">
              <w:rPr>
                <w:b/>
                <w:i/>
                <w:szCs w:val="22"/>
                <w:lang w:eastAsia="sv-SE"/>
              </w:rPr>
              <w:t>tpc</w:t>
            </w:r>
            <w:proofErr w:type="spellEnd"/>
            <w:r w:rsidRPr="00EE6E73">
              <w:rPr>
                <w:b/>
                <w:i/>
                <w:szCs w:val="22"/>
                <w:lang w:eastAsia="sv-SE"/>
              </w:rPr>
              <w:t>-SRS</w:t>
            </w:r>
          </w:p>
          <w:p w14:paraId="4157C388" w14:textId="77777777" w:rsidR="00394471" w:rsidRPr="00EE6E73" w:rsidRDefault="00394471" w:rsidP="00964CC4">
            <w:pPr>
              <w:pStyle w:val="TAL"/>
              <w:rPr>
                <w:szCs w:val="22"/>
                <w:lang w:eastAsia="sv-SE"/>
              </w:rPr>
            </w:pPr>
            <w:r w:rsidRPr="00EE6E73">
              <w:rPr>
                <w:szCs w:val="22"/>
                <w:lang w:eastAsia="sv-SE"/>
              </w:rPr>
              <w:t>Enable and configure reception of group TPC commands for SRS.</w:t>
            </w:r>
          </w:p>
        </w:tc>
      </w:tr>
      <w:tr w:rsidR="00394471" w:rsidRPr="00EE6E73"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EE6E73" w:rsidRDefault="00394471" w:rsidP="00964CC4">
            <w:pPr>
              <w:pStyle w:val="TAL"/>
              <w:rPr>
                <w:b/>
                <w:bCs/>
                <w:i/>
                <w:iCs/>
                <w:lang w:eastAsia="x-none"/>
              </w:rPr>
            </w:pPr>
            <w:proofErr w:type="spellStart"/>
            <w:r w:rsidRPr="00EE6E73">
              <w:rPr>
                <w:b/>
                <w:bCs/>
                <w:i/>
                <w:iCs/>
                <w:lang w:eastAsia="x-none"/>
              </w:rPr>
              <w:t>uplinkCancellation</w:t>
            </w:r>
            <w:proofErr w:type="spellEnd"/>
          </w:p>
          <w:p w14:paraId="61EC26D6" w14:textId="77777777" w:rsidR="00394471" w:rsidRPr="00EE6E73" w:rsidRDefault="00394471" w:rsidP="00964CC4">
            <w:pPr>
              <w:pStyle w:val="TAL"/>
              <w:rPr>
                <w:b/>
                <w:i/>
                <w:szCs w:val="22"/>
                <w:lang w:eastAsia="sv-SE"/>
              </w:rPr>
            </w:pPr>
            <w:r w:rsidRPr="00EE6E73">
              <w:rPr>
                <w:szCs w:val="22"/>
                <w:lang w:eastAsia="sv-SE"/>
              </w:rPr>
              <w:t>Configuration of uplink cancellation indications to be monitored in this cell (see TS 38.213 [13], clause 11.2A).</w:t>
            </w:r>
          </w:p>
        </w:tc>
      </w:tr>
    </w:tbl>
    <w:p w14:paraId="3C0781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EE6E73" w:rsidRDefault="00394471" w:rsidP="00964CC4">
            <w:pPr>
              <w:pStyle w:val="TAH"/>
              <w:rPr>
                <w:szCs w:val="22"/>
                <w:lang w:eastAsia="sv-SE"/>
              </w:rPr>
            </w:pPr>
            <w:proofErr w:type="spellStart"/>
            <w:r w:rsidRPr="00EE6E73">
              <w:rPr>
                <w:i/>
                <w:szCs w:val="22"/>
                <w:lang w:eastAsia="sv-SE"/>
              </w:rPr>
              <w:lastRenderedPageBreak/>
              <w:t>SearchSpaceSwitchConfig</w:t>
            </w:r>
            <w:proofErr w:type="spellEnd"/>
            <w:r w:rsidRPr="00EE6E73">
              <w:rPr>
                <w:i/>
                <w:szCs w:val="22"/>
                <w:lang w:eastAsia="sv-SE"/>
              </w:rPr>
              <w:t xml:space="preserve"> </w:t>
            </w:r>
            <w:r w:rsidRPr="00EE6E73">
              <w:rPr>
                <w:szCs w:val="22"/>
                <w:lang w:eastAsia="sv-SE"/>
              </w:rPr>
              <w:t>field descriptions</w:t>
            </w:r>
          </w:p>
        </w:tc>
      </w:tr>
      <w:tr w:rsidR="004112C8" w:rsidRPr="00EE6E73"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EE6E73" w:rsidRDefault="00394471" w:rsidP="00964CC4">
            <w:pPr>
              <w:pStyle w:val="TAL"/>
              <w:rPr>
                <w:b/>
                <w:i/>
                <w:szCs w:val="22"/>
              </w:rPr>
            </w:pPr>
            <w:proofErr w:type="spellStart"/>
            <w:r w:rsidRPr="00EE6E73">
              <w:rPr>
                <w:b/>
                <w:i/>
                <w:szCs w:val="22"/>
              </w:rPr>
              <w:t>cellGroupsForSwitchList</w:t>
            </w:r>
            <w:proofErr w:type="spellEnd"/>
          </w:p>
          <w:p w14:paraId="2340EF6C" w14:textId="77777777" w:rsidR="00394471" w:rsidRPr="00EE6E73" w:rsidRDefault="00394471" w:rsidP="00964CC4">
            <w:pPr>
              <w:pStyle w:val="TAL"/>
              <w:rPr>
                <w:lang w:eastAsia="sv-SE"/>
              </w:rPr>
            </w:pPr>
            <w:r w:rsidRPr="00EE6E73">
              <w:rPr>
                <w:bCs/>
                <w:iCs/>
                <w:szCs w:val="22"/>
              </w:rPr>
              <w:t xml:space="preserve">The list of serving cells which are bundled for the search space group switching purpose </w:t>
            </w:r>
            <w:r w:rsidRPr="00EE6E73">
              <w:rPr>
                <w:szCs w:val="22"/>
              </w:rPr>
              <w:t xml:space="preserve">(see TS 38.213 [13], clause 10.4). A serving cell can belong to only one </w:t>
            </w:r>
            <w:proofErr w:type="spellStart"/>
            <w:r w:rsidRPr="00EE6E73">
              <w:rPr>
                <w:i/>
                <w:iCs/>
                <w:szCs w:val="22"/>
              </w:rPr>
              <w:t>CellGroupForSwitch</w:t>
            </w:r>
            <w:proofErr w:type="spellEnd"/>
            <w:r w:rsidRPr="00EE6E73">
              <w:rPr>
                <w:szCs w:val="22"/>
              </w:rPr>
              <w:t xml:space="preserve">. </w:t>
            </w:r>
            <w:r w:rsidRPr="00EE6E73">
              <w:rPr>
                <w:bCs/>
                <w:iCs/>
                <w:szCs w:val="22"/>
              </w:rPr>
              <w:t xml:space="preserve">The network configures the same list for all BWPs of serving cells in the same </w:t>
            </w:r>
            <w:proofErr w:type="spellStart"/>
            <w:r w:rsidRPr="00EE6E73">
              <w:rPr>
                <w:bCs/>
                <w:i/>
                <w:iCs/>
                <w:szCs w:val="22"/>
              </w:rPr>
              <w:t>CellGroupForSwitch</w:t>
            </w:r>
            <w:proofErr w:type="spellEnd"/>
            <w:r w:rsidRPr="00EE6E73">
              <w:rPr>
                <w:bCs/>
                <w:i/>
                <w:iCs/>
                <w:szCs w:val="22"/>
              </w:rPr>
              <w:t>.</w:t>
            </w:r>
          </w:p>
        </w:tc>
      </w:tr>
      <w:tr w:rsidR="004112C8" w:rsidRPr="00EE6E73"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EE6E73" w:rsidRDefault="00394471" w:rsidP="00964CC4">
            <w:pPr>
              <w:pStyle w:val="TAL"/>
              <w:rPr>
                <w:b/>
                <w:i/>
                <w:szCs w:val="22"/>
              </w:rPr>
            </w:pPr>
            <w:proofErr w:type="spellStart"/>
            <w:r w:rsidRPr="00EE6E73">
              <w:rPr>
                <w:b/>
                <w:i/>
                <w:szCs w:val="22"/>
              </w:rPr>
              <w:t>searchSpaceSwitchDelay</w:t>
            </w:r>
            <w:proofErr w:type="spellEnd"/>
          </w:p>
          <w:p w14:paraId="5E95EF1A" w14:textId="012A148B" w:rsidR="00394471" w:rsidRPr="00EE6E73" w:rsidRDefault="00394471" w:rsidP="00964CC4">
            <w:pPr>
              <w:pStyle w:val="TAL"/>
              <w:rPr>
                <w:szCs w:val="22"/>
                <w:lang w:eastAsia="sv-SE"/>
              </w:rPr>
            </w:pPr>
            <w:r w:rsidRPr="00EE6E73">
              <w:rPr>
                <w:bCs/>
                <w:iCs/>
                <w:szCs w:val="22"/>
              </w:rPr>
              <w:t xml:space="preserve">Indicates the value to be applied by a UE for Search Space Set Group switching; corresponds to the P value in TS 38.213 [13], clause 10.4. The network configures the same value for all BWPs of serving cells in the same </w:t>
            </w:r>
            <w:proofErr w:type="spellStart"/>
            <w:r w:rsidRPr="00EE6E73">
              <w:rPr>
                <w:bCs/>
                <w:i/>
                <w:iCs/>
                <w:szCs w:val="22"/>
              </w:rPr>
              <w:t>CellGroupForSwitch</w:t>
            </w:r>
            <w:proofErr w:type="spellEnd"/>
            <w:r w:rsidRPr="00EE6E73">
              <w:rPr>
                <w:bCs/>
                <w:i/>
                <w:iCs/>
                <w:szCs w:val="22"/>
              </w:rPr>
              <w:t>.</w:t>
            </w:r>
            <w:r w:rsidR="005220C9" w:rsidRPr="00EE6E73">
              <w:rPr>
                <w:bCs/>
                <w:szCs w:val="22"/>
              </w:rPr>
              <w:t xml:space="preserve"> For 120/480/960 kHz SCS, only values 40,41, ... 52 are valid and the actual value = </w:t>
            </w:r>
            <w:r w:rsidR="005220C9" w:rsidRPr="00EE6E73">
              <w:rPr>
                <w:rFonts w:eastAsia="SimSun" w:cs="Arial"/>
              </w:rPr>
              <w:t>field value  * SCS/120 kHz i.e. field value 40 corresponds to 40 with 120 kHz SCS, 160 with 480 kHz SCS and 320 with 960 kHz SCS, and so on.</w:t>
            </w:r>
          </w:p>
        </w:tc>
      </w:tr>
      <w:tr w:rsidR="00F747EB" w:rsidRPr="00EE6E73"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EE6E73" w:rsidRDefault="005220C9" w:rsidP="005220C9">
            <w:pPr>
              <w:pStyle w:val="TAL"/>
              <w:rPr>
                <w:rFonts w:eastAsia="SimSun"/>
                <w:b/>
                <w:bCs/>
                <w:i/>
                <w:iCs/>
                <w:lang w:eastAsia="sv-SE"/>
              </w:rPr>
            </w:pPr>
            <w:proofErr w:type="spellStart"/>
            <w:r w:rsidRPr="00EE6E73">
              <w:rPr>
                <w:rFonts w:eastAsia="SimSun"/>
                <w:b/>
                <w:bCs/>
                <w:i/>
                <w:iCs/>
                <w:lang w:eastAsia="sv-SE"/>
              </w:rPr>
              <w:t>searchSpaceSwitchTimer</w:t>
            </w:r>
            <w:proofErr w:type="spellEnd"/>
          </w:p>
          <w:p w14:paraId="218B5CD0" w14:textId="3072E4CD" w:rsidR="005220C9" w:rsidRPr="00EE6E73" w:rsidRDefault="005220C9" w:rsidP="005220C9">
            <w:pPr>
              <w:pStyle w:val="TAL"/>
              <w:rPr>
                <w:b/>
                <w:i/>
                <w:szCs w:val="22"/>
              </w:rPr>
            </w:pPr>
            <w:r w:rsidRPr="00EE6E73">
              <w:rPr>
                <w:szCs w:val="22"/>
                <w:lang w:eastAsia="sv-SE"/>
              </w:rPr>
              <w:t>Timer (</w:t>
            </w:r>
            <w:r w:rsidRPr="00EE6E73">
              <w:rPr>
                <w:szCs w:val="22"/>
              </w:rPr>
              <w:t xml:space="preserve">in unit of </w:t>
            </w:r>
            <w:r w:rsidRPr="00EE6E73">
              <w:rPr>
                <w:szCs w:val="22"/>
                <w:lang w:eastAsia="sv-SE"/>
              </w:rPr>
              <w:t>slot</w:t>
            </w:r>
            <w:r w:rsidRPr="00EE6E73">
              <w:rPr>
                <w:szCs w:val="22"/>
              </w:rPr>
              <w:t>s</w:t>
            </w:r>
            <w:r w:rsidRPr="00EE6E73">
              <w:rPr>
                <w:szCs w:val="22"/>
                <w:lang w:eastAsia="sv-SE"/>
              </w:rPr>
              <w:t xml:space="preserve">) to control the UE </w:t>
            </w:r>
            <w:proofErr w:type="spellStart"/>
            <w:r w:rsidRPr="00EE6E73">
              <w:rPr>
                <w:szCs w:val="22"/>
                <w:lang w:eastAsia="sv-SE"/>
              </w:rPr>
              <w:t>behavior</w:t>
            </w:r>
            <w:proofErr w:type="spellEnd"/>
            <w:r w:rsidRPr="00EE6E73">
              <w:rPr>
                <w:szCs w:val="22"/>
                <w:lang w:eastAsia="sv-SE"/>
              </w:rPr>
              <w:t xml:space="preserve"> to switch from search space group X back to search space group 0</w:t>
            </w:r>
            <w:r w:rsidRPr="00EE6E73">
              <w:rPr>
                <w:szCs w:val="22"/>
              </w:rPr>
              <w:t xml:space="preserve">, </w:t>
            </w:r>
            <w:r w:rsidRPr="00EE6E73">
              <w:rPr>
                <w:szCs w:val="22"/>
                <w:lang w:eastAsia="sv-SE"/>
              </w:rPr>
              <w:t>as specified in clause 10 of TS 38.213 [13]</w:t>
            </w:r>
            <w:r w:rsidRPr="00EE6E73">
              <w:rPr>
                <w:szCs w:val="22"/>
              </w:rPr>
              <w:t>.</w:t>
            </w:r>
            <w:r w:rsidRPr="00EE6E73">
              <w:rPr>
                <w:rFonts w:eastAsia="DengXian"/>
                <w:szCs w:val="22"/>
              </w:rPr>
              <w:t xml:space="preserve"> F</w:t>
            </w:r>
            <w:r w:rsidRPr="00EE6E73">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EE6E73" w:rsidRDefault="00394471" w:rsidP="00394471"/>
    <w:p w14:paraId="27FCC9B5" w14:textId="77777777" w:rsidR="00394471" w:rsidRPr="00EE6E73" w:rsidRDefault="00394471" w:rsidP="00394471">
      <w:pPr>
        <w:pStyle w:val="Heading4"/>
      </w:pPr>
      <w:bookmarkStart w:id="5006" w:name="_Toc60777297"/>
      <w:bookmarkStart w:id="5007" w:name="_Toc193446297"/>
      <w:bookmarkStart w:id="5008" w:name="_Toc193452102"/>
      <w:bookmarkStart w:id="5009" w:name="_Toc193463374"/>
      <w:bookmarkStart w:id="5010" w:name="_Toc201295661"/>
      <w:bookmarkStart w:id="5011" w:name="MCCQCTEMPBM_00000381"/>
      <w:r w:rsidRPr="00EE6E73">
        <w:t>–</w:t>
      </w:r>
      <w:r w:rsidRPr="00EE6E73">
        <w:tab/>
      </w:r>
      <w:r w:rsidRPr="00EE6E73">
        <w:rPr>
          <w:i/>
        </w:rPr>
        <w:t>PDCCH-</w:t>
      </w:r>
      <w:proofErr w:type="spellStart"/>
      <w:r w:rsidRPr="00EE6E73">
        <w:rPr>
          <w:i/>
        </w:rPr>
        <w:t>ConfigCommon</w:t>
      </w:r>
      <w:bookmarkEnd w:id="5006"/>
      <w:bookmarkEnd w:id="5007"/>
      <w:bookmarkEnd w:id="5008"/>
      <w:bookmarkEnd w:id="5009"/>
      <w:bookmarkEnd w:id="5010"/>
      <w:proofErr w:type="spellEnd"/>
    </w:p>
    <w:bookmarkEnd w:id="5011"/>
    <w:p w14:paraId="27D2EA5D" w14:textId="77777777" w:rsidR="00394471" w:rsidRPr="00EE6E73" w:rsidRDefault="00394471" w:rsidP="00394471">
      <w:r w:rsidRPr="00EE6E73">
        <w:t xml:space="preserve">The IE </w:t>
      </w:r>
      <w:r w:rsidRPr="00EE6E73">
        <w:rPr>
          <w:i/>
        </w:rPr>
        <w:t>PDCCH-</w:t>
      </w:r>
      <w:proofErr w:type="spellStart"/>
      <w:r w:rsidRPr="00EE6E73">
        <w:rPr>
          <w:i/>
        </w:rPr>
        <w:t>ConfigCommon</w:t>
      </w:r>
      <w:proofErr w:type="spellEnd"/>
      <w:r w:rsidRPr="00EE6E73">
        <w:t xml:space="preserve"> is used to configure cell specific PDCCH parameters provided in SIB as well as in dedicated signalling.</w:t>
      </w:r>
    </w:p>
    <w:p w14:paraId="6175C1CF" w14:textId="77777777" w:rsidR="00394471" w:rsidRPr="00EE6E73" w:rsidRDefault="00394471" w:rsidP="00394471">
      <w:pPr>
        <w:pStyle w:val="TH"/>
      </w:pPr>
      <w:r w:rsidRPr="00EE6E73">
        <w:rPr>
          <w:i/>
        </w:rPr>
        <w:t>PDCCH-</w:t>
      </w:r>
      <w:proofErr w:type="spellStart"/>
      <w:r w:rsidRPr="00EE6E73">
        <w:rPr>
          <w:i/>
        </w:rPr>
        <w:t>ConfigCommon</w:t>
      </w:r>
      <w:proofErr w:type="spellEnd"/>
      <w:r w:rsidRPr="00EE6E73">
        <w:t xml:space="preserve"> information element</w:t>
      </w:r>
    </w:p>
    <w:p w14:paraId="7D98FBBC" w14:textId="77777777" w:rsidR="00394471" w:rsidRPr="00EE6E73" w:rsidRDefault="00394471" w:rsidP="00EE6E73">
      <w:pPr>
        <w:pStyle w:val="PL"/>
        <w:rPr>
          <w:color w:val="808080"/>
        </w:rPr>
      </w:pPr>
      <w:r w:rsidRPr="00EE6E73">
        <w:rPr>
          <w:color w:val="808080"/>
        </w:rPr>
        <w:t>-- ASN1START</w:t>
      </w:r>
    </w:p>
    <w:p w14:paraId="70FE5DD2" w14:textId="77777777" w:rsidR="00394471" w:rsidRPr="00EE6E73" w:rsidRDefault="00394471" w:rsidP="00EE6E73">
      <w:pPr>
        <w:pStyle w:val="PL"/>
        <w:rPr>
          <w:color w:val="808080"/>
        </w:rPr>
      </w:pPr>
      <w:r w:rsidRPr="00EE6E73">
        <w:rPr>
          <w:color w:val="808080"/>
        </w:rPr>
        <w:t>-- TAG-PDCCH-CONFIGCOMMON-START</w:t>
      </w:r>
    </w:p>
    <w:p w14:paraId="69622B4F" w14:textId="77777777" w:rsidR="00394471" w:rsidRPr="00EE6E73" w:rsidRDefault="00394471" w:rsidP="00EE6E73">
      <w:pPr>
        <w:pStyle w:val="PL"/>
      </w:pPr>
    </w:p>
    <w:p w14:paraId="762476CC" w14:textId="77777777" w:rsidR="00394471" w:rsidRPr="00EE6E73" w:rsidRDefault="00394471" w:rsidP="00EE6E73">
      <w:pPr>
        <w:pStyle w:val="PL"/>
      </w:pPr>
      <w:r w:rsidRPr="00EE6E73">
        <w:t>PDCCH-</w:t>
      </w:r>
      <w:proofErr w:type="spellStart"/>
      <w:r w:rsidRPr="00EE6E73">
        <w:t>ConfigCommon</w:t>
      </w:r>
      <w:proofErr w:type="spellEnd"/>
      <w:r w:rsidRPr="00EE6E73">
        <w:t xml:space="preserve"> ::=              </w:t>
      </w:r>
      <w:r w:rsidRPr="00EE6E73">
        <w:rPr>
          <w:color w:val="993366"/>
        </w:rPr>
        <w:t>SEQUENCE</w:t>
      </w:r>
      <w:r w:rsidRPr="00EE6E73">
        <w:t xml:space="preserve"> {</w:t>
      </w:r>
    </w:p>
    <w:p w14:paraId="6FEE6F09" w14:textId="77777777" w:rsidR="00394471" w:rsidRPr="00EE6E73" w:rsidRDefault="00394471" w:rsidP="00EE6E73">
      <w:pPr>
        <w:pStyle w:val="PL"/>
        <w:rPr>
          <w:color w:val="808080"/>
        </w:rPr>
      </w:pPr>
      <w:r w:rsidRPr="00EE6E73">
        <w:t xml:space="preserve">    </w:t>
      </w:r>
      <w:proofErr w:type="spellStart"/>
      <w:r w:rsidRPr="00EE6E73">
        <w:t>controlResourceSetZero</w:t>
      </w:r>
      <w:proofErr w:type="spellEnd"/>
      <w:r w:rsidRPr="00EE6E73">
        <w:t xml:space="preserve">              </w:t>
      </w:r>
      <w:proofErr w:type="spellStart"/>
      <w:r w:rsidRPr="00EE6E73">
        <w:t>ControlResourceSetZero</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InitialBWP</w:t>
      </w:r>
      <w:proofErr w:type="spellEnd"/>
      <w:r w:rsidRPr="00EE6E73">
        <w:rPr>
          <w:color w:val="808080"/>
        </w:rPr>
        <w:t>-Only</w:t>
      </w:r>
    </w:p>
    <w:p w14:paraId="2926A116" w14:textId="77777777" w:rsidR="00394471" w:rsidRPr="00EE6E73" w:rsidRDefault="00394471" w:rsidP="00EE6E73">
      <w:pPr>
        <w:pStyle w:val="PL"/>
        <w:rPr>
          <w:color w:val="808080"/>
        </w:rPr>
      </w:pPr>
      <w:r w:rsidRPr="00EE6E73">
        <w:t xml:space="preserve">    </w:t>
      </w:r>
      <w:proofErr w:type="spellStart"/>
      <w:r w:rsidRPr="00EE6E73">
        <w:t>commonControlResourceSet</w:t>
      </w:r>
      <w:proofErr w:type="spellEnd"/>
      <w:r w:rsidRPr="00EE6E73">
        <w:t xml:space="preserve">            </w:t>
      </w:r>
      <w:proofErr w:type="spellStart"/>
      <w:r w:rsidRPr="00EE6E73">
        <w:t>ControlResourceSet</w:t>
      </w:r>
      <w:proofErr w:type="spellEnd"/>
      <w:r w:rsidRPr="00EE6E73">
        <w:t xml:space="preserve">                                      </w:t>
      </w:r>
      <w:r w:rsidRPr="00EE6E73">
        <w:rPr>
          <w:color w:val="993366"/>
        </w:rPr>
        <w:t>OPTIONAL</w:t>
      </w:r>
      <w:r w:rsidRPr="00EE6E73">
        <w:t xml:space="preserve">,   </w:t>
      </w:r>
      <w:r w:rsidRPr="00EE6E73">
        <w:rPr>
          <w:color w:val="808080"/>
        </w:rPr>
        <w:t>-- Need R</w:t>
      </w:r>
    </w:p>
    <w:p w14:paraId="49FE835C" w14:textId="77777777" w:rsidR="00394471" w:rsidRPr="00EE6E73" w:rsidRDefault="00394471" w:rsidP="00EE6E73">
      <w:pPr>
        <w:pStyle w:val="PL"/>
        <w:rPr>
          <w:color w:val="808080"/>
        </w:rPr>
      </w:pPr>
      <w:r w:rsidRPr="00EE6E73">
        <w:t xml:space="preserve">    </w:t>
      </w:r>
      <w:proofErr w:type="spellStart"/>
      <w:r w:rsidRPr="00EE6E73">
        <w:t>searchSpaceZero</w:t>
      </w:r>
      <w:proofErr w:type="spellEnd"/>
      <w:r w:rsidRPr="00EE6E73">
        <w:t xml:space="preserve">                     </w:t>
      </w:r>
      <w:proofErr w:type="spellStart"/>
      <w:r w:rsidRPr="00EE6E73">
        <w:t>SearchSpaceZero</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InitialBWP</w:t>
      </w:r>
      <w:proofErr w:type="spellEnd"/>
      <w:r w:rsidRPr="00EE6E73">
        <w:rPr>
          <w:color w:val="808080"/>
        </w:rPr>
        <w:t>-Only</w:t>
      </w:r>
    </w:p>
    <w:p w14:paraId="44024D5E" w14:textId="77777777" w:rsidR="00394471" w:rsidRPr="00EE6E73" w:rsidRDefault="00394471" w:rsidP="00EE6E73">
      <w:pPr>
        <w:pStyle w:val="PL"/>
        <w:rPr>
          <w:color w:val="808080"/>
        </w:rPr>
      </w:pPr>
      <w:r w:rsidRPr="00EE6E73">
        <w:t xml:space="preserve">    </w:t>
      </w:r>
      <w:proofErr w:type="spellStart"/>
      <w:r w:rsidRPr="00EE6E73">
        <w:t>commonSearchSpaceList</w:t>
      </w:r>
      <w:proofErr w:type="spellEnd"/>
      <w:r w:rsidRPr="00EE6E73">
        <w:t xml:space="preserve">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w:t>
      </w:r>
      <w:proofErr w:type="spellStart"/>
      <w:r w:rsidRPr="00EE6E73">
        <w:t>SearchSpace</w:t>
      </w:r>
      <w:proofErr w:type="spellEnd"/>
      <w:r w:rsidRPr="00EE6E73">
        <w:t xml:space="preserve">                    </w:t>
      </w:r>
      <w:r w:rsidRPr="00EE6E73">
        <w:rPr>
          <w:color w:val="993366"/>
        </w:rPr>
        <w:t>OPTIONAL</w:t>
      </w:r>
      <w:r w:rsidRPr="00EE6E73">
        <w:t xml:space="preserve">,   </w:t>
      </w:r>
      <w:r w:rsidRPr="00EE6E73">
        <w:rPr>
          <w:color w:val="808080"/>
        </w:rPr>
        <w:t>-- Need R</w:t>
      </w:r>
    </w:p>
    <w:p w14:paraId="275EED09" w14:textId="77777777" w:rsidR="00394471" w:rsidRPr="00EE6E73" w:rsidRDefault="00394471" w:rsidP="00EE6E73">
      <w:pPr>
        <w:pStyle w:val="PL"/>
        <w:rPr>
          <w:color w:val="808080"/>
        </w:rPr>
      </w:pPr>
      <w:r w:rsidRPr="00EE6E73">
        <w:t xml:space="preserve">    searchSpaceSIB1                     </w:t>
      </w:r>
      <w:proofErr w:type="spellStart"/>
      <w:r w:rsidRPr="00EE6E73">
        <w:t>SearchSpaceId</w:t>
      </w:r>
      <w:proofErr w:type="spellEnd"/>
      <w:r w:rsidRPr="00EE6E73">
        <w:t xml:space="preserve">                                           </w:t>
      </w:r>
      <w:r w:rsidRPr="00EE6E73">
        <w:rPr>
          <w:color w:val="993366"/>
        </w:rPr>
        <w:t>OPTIONAL</w:t>
      </w:r>
      <w:r w:rsidRPr="00EE6E73">
        <w:t xml:space="preserve">,   </w:t>
      </w:r>
      <w:r w:rsidRPr="00EE6E73">
        <w:rPr>
          <w:color w:val="808080"/>
        </w:rPr>
        <w:t>-- Need S</w:t>
      </w:r>
    </w:p>
    <w:p w14:paraId="7FB83C98" w14:textId="77777777" w:rsidR="00394471" w:rsidRPr="00EE6E73" w:rsidRDefault="00394471" w:rsidP="00EE6E73">
      <w:pPr>
        <w:pStyle w:val="PL"/>
        <w:rPr>
          <w:color w:val="808080"/>
        </w:rPr>
      </w:pPr>
      <w:r w:rsidRPr="00EE6E73">
        <w:t xml:space="preserve">    </w:t>
      </w:r>
      <w:proofErr w:type="spellStart"/>
      <w:r w:rsidRPr="00EE6E73">
        <w:t>searchSpaceOtherSystemInformation</w:t>
      </w:r>
      <w:proofErr w:type="spellEnd"/>
      <w:r w:rsidRPr="00EE6E73">
        <w:t xml:space="preserve">   </w:t>
      </w:r>
      <w:proofErr w:type="spellStart"/>
      <w:r w:rsidRPr="00EE6E73">
        <w:t>SearchSpaceId</w:t>
      </w:r>
      <w:proofErr w:type="spellEnd"/>
      <w:r w:rsidRPr="00EE6E73">
        <w:t xml:space="preserve">                                           </w:t>
      </w:r>
      <w:r w:rsidRPr="00EE6E73">
        <w:rPr>
          <w:color w:val="993366"/>
        </w:rPr>
        <w:t>OPTIONAL</w:t>
      </w:r>
      <w:r w:rsidRPr="00EE6E73">
        <w:t xml:space="preserve">,   </w:t>
      </w:r>
      <w:r w:rsidRPr="00EE6E73">
        <w:rPr>
          <w:color w:val="808080"/>
        </w:rPr>
        <w:t>-- Need S</w:t>
      </w:r>
    </w:p>
    <w:p w14:paraId="59F99A9D" w14:textId="77777777" w:rsidR="00394471" w:rsidRPr="00EE6E73" w:rsidRDefault="00394471" w:rsidP="00EE6E73">
      <w:pPr>
        <w:pStyle w:val="PL"/>
        <w:rPr>
          <w:color w:val="808080"/>
        </w:rPr>
      </w:pPr>
      <w:r w:rsidRPr="00EE6E73">
        <w:t xml:space="preserve">    </w:t>
      </w:r>
      <w:proofErr w:type="spellStart"/>
      <w:r w:rsidRPr="00EE6E73">
        <w:t>pagingSearchSpace</w:t>
      </w:r>
      <w:proofErr w:type="spellEnd"/>
      <w:r w:rsidRPr="00EE6E73">
        <w:t xml:space="preserve">                   </w:t>
      </w:r>
      <w:proofErr w:type="spellStart"/>
      <w:r w:rsidRPr="00EE6E73">
        <w:t>SearchSpaceId</w:t>
      </w:r>
      <w:proofErr w:type="spellEnd"/>
      <w:r w:rsidRPr="00EE6E73">
        <w:t xml:space="preserve">                                           </w:t>
      </w:r>
      <w:r w:rsidRPr="00EE6E73">
        <w:rPr>
          <w:color w:val="993366"/>
        </w:rPr>
        <w:t>OPTIONAL</w:t>
      </w:r>
      <w:r w:rsidRPr="00EE6E73">
        <w:t xml:space="preserve">,   </w:t>
      </w:r>
      <w:r w:rsidRPr="00EE6E73">
        <w:rPr>
          <w:color w:val="808080"/>
        </w:rPr>
        <w:t>-- Need S</w:t>
      </w:r>
    </w:p>
    <w:p w14:paraId="57AD5B91" w14:textId="77777777" w:rsidR="00394471" w:rsidRPr="00EE6E73" w:rsidRDefault="00394471" w:rsidP="00EE6E73">
      <w:pPr>
        <w:pStyle w:val="PL"/>
        <w:rPr>
          <w:color w:val="808080"/>
        </w:rPr>
      </w:pPr>
      <w:r w:rsidRPr="00EE6E73">
        <w:t xml:space="preserve">    </w:t>
      </w:r>
      <w:proofErr w:type="spellStart"/>
      <w:r w:rsidRPr="00EE6E73">
        <w:t>ra-SearchSpace</w:t>
      </w:r>
      <w:proofErr w:type="spellEnd"/>
      <w:r w:rsidRPr="00EE6E73">
        <w:t xml:space="preserve">                      </w:t>
      </w:r>
      <w:proofErr w:type="spellStart"/>
      <w:r w:rsidRPr="00EE6E73">
        <w:t>SearchSpaceId</w:t>
      </w:r>
      <w:proofErr w:type="spellEnd"/>
      <w:r w:rsidRPr="00EE6E73">
        <w:t xml:space="preserve">                                           </w:t>
      </w:r>
      <w:r w:rsidRPr="00EE6E73">
        <w:rPr>
          <w:color w:val="993366"/>
        </w:rPr>
        <w:t>OPTIONAL</w:t>
      </w:r>
      <w:r w:rsidRPr="00EE6E73">
        <w:t xml:space="preserve">,   </w:t>
      </w:r>
      <w:r w:rsidRPr="00EE6E73">
        <w:rPr>
          <w:color w:val="808080"/>
        </w:rPr>
        <w:t>-- Need S</w:t>
      </w:r>
    </w:p>
    <w:p w14:paraId="309E9E0C" w14:textId="77777777" w:rsidR="00394471" w:rsidRPr="00EE6E73" w:rsidRDefault="00394471" w:rsidP="00EE6E73">
      <w:pPr>
        <w:pStyle w:val="PL"/>
      </w:pPr>
      <w:r w:rsidRPr="00EE6E73">
        <w:t xml:space="preserve">    ...,</w:t>
      </w:r>
    </w:p>
    <w:p w14:paraId="5021FA11" w14:textId="77777777" w:rsidR="00394471" w:rsidRPr="00EE6E73" w:rsidRDefault="00394471" w:rsidP="00EE6E73">
      <w:pPr>
        <w:pStyle w:val="PL"/>
      </w:pPr>
      <w:r w:rsidRPr="00EE6E73">
        <w:t xml:space="preserve">    [[</w:t>
      </w:r>
    </w:p>
    <w:p w14:paraId="4283317F" w14:textId="77777777" w:rsidR="00394471" w:rsidRPr="00EE6E73" w:rsidRDefault="00394471" w:rsidP="00EE6E73">
      <w:pPr>
        <w:pStyle w:val="PL"/>
      </w:pPr>
      <w:r w:rsidRPr="00EE6E73">
        <w:t xml:space="preserve">    </w:t>
      </w:r>
      <w:proofErr w:type="spellStart"/>
      <w:r w:rsidRPr="00EE6E73">
        <w:t>firstPDCCH-MonitoringOccasionOfPO</w:t>
      </w:r>
      <w:proofErr w:type="spellEnd"/>
      <w:r w:rsidRPr="00EE6E73">
        <w:t xml:space="preserve">   </w:t>
      </w:r>
      <w:r w:rsidRPr="00EE6E73">
        <w:rPr>
          <w:color w:val="993366"/>
        </w:rPr>
        <w:t>CHOICE</w:t>
      </w:r>
      <w:r w:rsidRPr="00EE6E73">
        <w:t xml:space="preserve"> {</w:t>
      </w:r>
    </w:p>
    <w:p w14:paraId="3E0EAE60"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54447F87"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2DD32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5AD574DC"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9F103D9"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3E2D7333" w14:textId="77777777" w:rsidR="00394471" w:rsidRPr="00EE6E73" w:rsidRDefault="00394471" w:rsidP="00EE6E73">
      <w:pPr>
        <w:pStyle w:val="PL"/>
      </w:pPr>
      <w:r w:rsidRPr="00EE6E73">
        <w:t xml:space="preserve">        s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70A93D6C" w14:textId="77777777" w:rsidR="00394471" w:rsidRPr="00EE6E73" w:rsidRDefault="00394471" w:rsidP="00EE6E73">
      <w:pPr>
        <w:pStyle w:val="PL"/>
      </w:pPr>
      <w:r w:rsidRPr="00EE6E73">
        <w:t xml:space="preserve">        s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27A64688" w14:textId="77777777" w:rsidR="00394471" w:rsidRPr="00EE6E73" w:rsidRDefault="00394471" w:rsidP="00EE6E73">
      <w:pPr>
        <w:pStyle w:val="PL"/>
      </w:pPr>
      <w:r w:rsidRPr="00EE6E73">
        <w:t xml:space="preserve">        s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30EC914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OtherBWP</w:t>
      </w:r>
      <w:proofErr w:type="spellEnd"/>
    </w:p>
    <w:p w14:paraId="7E8DD0F0" w14:textId="77777777" w:rsidR="00394471" w:rsidRPr="00EE6E73" w:rsidRDefault="00394471" w:rsidP="00EE6E73">
      <w:pPr>
        <w:pStyle w:val="PL"/>
      </w:pPr>
      <w:r w:rsidRPr="00EE6E73">
        <w:t xml:space="preserve">    ]],</w:t>
      </w:r>
    </w:p>
    <w:p w14:paraId="21959554" w14:textId="77777777" w:rsidR="00394471" w:rsidRPr="00EE6E73" w:rsidRDefault="00394471" w:rsidP="00EE6E73">
      <w:pPr>
        <w:pStyle w:val="PL"/>
      </w:pPr>
      <w:r w:rsidRPr="00EE6E73">
        <w:t xml:space="preserve">    [[</w:t>
      </w:r>
    </w:p>
    <w:p w14:paraId="028E8106" w14:textId="77777777" w:rsidR="00394471" w:rsidRPr="00EE6E73" w:rsidRDefault="00394471" w:rsidP="00EE6E73">
      <w:pPr>
        <w:pStyle w:val="PL"/>
        <w:rPr>
          <w:color w:val="808080"/>
        </w:rPr>
      </w:pPr>
      <w:r w:rsidRPr="00EE6E73">
        <w:lastRenderedPageBreak/>
        <w:t xml:space="preserve">    commonSearchSpaceListEx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R</w:t>
      </w:r>
    </w:p>
    <w:p w14:paraId="1D958298" w14:textId="4116856B" w:rsidR="00870415" w:rsidRPr="00EE6E73" w:rsidRDefault="00394471" w:rsidP="00EE6E73">
      <w:pPr>
        <w:pStyle w:val="PL"/>
      </w:pPr>
      <w:r w:rsidRPr="00EE6E73">
        <w:t xml:space="preserve">    ]]</w:t>
      </w:r>
      <w:r w:rsidR="00870415" w:rsidRPr="00EE6E73">
        <w:t>,</w:t>
      </w:r>
    </w:p>
    <w:p w14:paraId="0BBFB79F" w14:textId="77777777" w:rsidR="00870415" w:rsidRPr="00EE6E73" w:rsidRDefault="00870415" w:rsidP="00EE6E73">
      <w:pPr>
        <w:pStyle w:val="PL"/>
      </w:pPr>
      <w:r w:rsidRPr="00EE6E73">
        <w:t xml:space="preserve">    [[</w:t>
      </w:r>
    </w:p>
    <w:p w14:paraId="443AC2C5" w14:textId="77777777" w:rsidR="004E3A21" w:rsidRPr="00EE6E73" w:rsidRDefault="00870415" w:rsidP="00EE6E73">
      <w:pPr>
        <w:pStyle w:val="PL"/>
      </w:pPr>
      <w:r w:rsidRPr="00EE6E73">
        <w:t xml:space="preserve">    sdt-SearchSpace-r17                 </w:t>
      </w:r>
      <w:r w:rsidR="004E3A21" w:rsidRPr="00EE6E73">
        <w:rPr>
          <w:color w:val="993366"/>
        </w:rPr>
        <w:t>CHOICE</w:t>
      </w:r>
      <w:r w:rsidR="004E3A21" w:rsidRPr="00EE6E73">
        <w:t xml:space="preserve"> {</w:t>
      </w:r>
    </w:p>
    <w:p w14:paraId="77DB861F" w14:textId="77777777" w:rsidR="004E3A21" w:rsidRPr="00EE6E73" w:rsidRDefault="004E3A21" w:rsidP="00EE6E73">
      <w:pPr>
        <w:pStyle w:val="PL"/>
      </w:pPr>
      <w:r w:rsidRPr="00EE6E73">
        <w:t xml:space="preserve">        </w:t>
      </w:r>
      <w:proofErr w:type="spellStart"/>
      <w:r w:rsidRPr="00EE6E73">
        <w:t>newSearchSpace</w:t>
      </w:r>
      <w:proofErr w:type="spellEnd"/>
      <w:r w:rsidRPr="00EE6E73">
        <w:t xml:space="preserve">                      </w:t>
      </w:r>
      <w:proofErr w:type="spellStart"/>
      <w:r w:rsidR="00870415" w:rsidRPr="00EE6E73">
        <w:t>SearchSpace</w:t>
      </w:r>
      <w:proofErr w:type="spellEnd"/>
      <w:r w:rsidRPr="00EE6E73">
        <w:t>,</w:t>
      </w:r>
    </w:p>
    <w:p w14:paraId="3BB54860" w14:textId="1862D6FC" w:rsidR="004E3A21" w:rsidRPr="00EE6E73" w:rsidRDefault="004E3A21" w:rsidP="00EE6E73">
      <w:pPr>
        <w:pStyle w:val="PL"/>
      </w:pPr>
      <w:r w:rsidRPr="00EE6E73">
        <w:t xml:space="preserve">        </w:t>
      </w:r>
      <w:proofErr w:type="spellStart"/>
      <w:r w:rsidRPr="00EE6E73">
        <w:t>existingSearchSpace</w:t>
      </w:r>
      <w:proofErr w:type="spellEnd"/>
      <w:r w:rsidRPr="00EE6E73">
        <w:t xml:space="preserve">                 </w:t>
      </w:r>
      <w:proofErr w:type="spellStart"/>
      <w:r w:rsidRPr="00EE6E73">
        <w:t>SearchSpaceId</w:t>
      </w:r>
      <w:proofErr w:type="spellEnd"/>
    </w:p>
    <w:p w14:paraId="54F3FD4B" w14:textId="34A6611E" w:rsidR="00870415" w:rsidRPr="00EE6E73" w:rsidRDefault="004E3A21" w:rsidP="00EE6E73">
      <w:pPr>
        <w:pStyle w:val="PL"/>
        <w:rPr>
          <w:color w:val="808080"/>
        </w:rPr>
      </w:pPr>
      <w:r w:rsidRPr="00EE6E73">
        <w:t xml:space="preserve">    }                                              </w:t>
      </w:r>
      <w:r w:rsidR="00870415" w:rsidRPr="00EE6E73">
        <w:t xml:space="preserve">                                             </w:t>
      </w:r>
      <w:r w:rsidR="00870415" w:rsidRPr="00EE6E73">
        <w:rPr>
          <w:color w:val="993366"/>
        </w:rPr>
        <w:t>OPTIONAL</w:t>
      </w:r>
      <w:r w:rsidR="00CE6FBC" w:rsidRPr="00EE6E73">
        <w:t>,</w:t>
      </w:r>
      <w:r w:rsidR="00870415" w:rsidRPr="00EE6E73">
        <w:t xml:space="preserve">   </w:t>
      </w:r>
      <w:r w:rsidR="00870415" w:rsidRPr="00EE6E73">
        <w:rPr>
          <w:color w:val="808080"/>
        </w:rPr>
        <w:t>-- Need R</w:t>
      </w:r>
    </w:p>
    <w:p w14:paraId="75C8BDDC" w14:textId="2105CF1C" w:rsidR="00CE6FBC" w:rsidRPr="00EE6E73" w:rsidRDefault="00CE6FBC" w:rsidP="00EE6E73">
      <w:pPr>
        <w:pStyle w:val="PL"/>
        <w:rPr>
          <w:color w:val="808080"/>
        </w:rPr>
      </w:pPr>
      <w:r w:rsidRPr="00EE6E73">
        <w:t xml:space="preserve">    searchSpaceMCCH-r17                 </w:t>
      </w:r>
      <w:proofErr w:type="spellStart"/>
      <w:r w:rsidRPr="00EE6E73">
        <w:t>SearchSpaceId</w:t>
      </w:r>
      <w:proofErr w:type="spellEnd"/>
      <w:r w:rsidRPr="00EE6E73">
        <w:t xml:space="preserve">                                           </w:t>
      </w:r>
      <w:r w:rsidRPr="00EE6E73">
        <w:rPr>
          <w:color w:val="993366"/>
        </w:rPr>
        <w:t>OPTIONAL</w:t>
      </w:r>
      <w:r w:rsidRPr="00EE6E73">
        <w:t xml:space="preserve">,   </w:t>
      </w:r>
      <w:r w:rsidRPr="00EE6E73">
        <w:rPr>
          <w:color w:val="808080"/>
        </w:rPr>
        <w:t>-- Need R</w:t>
      </w:r>
    </w:p>
    <w:p w14:paraId="31289FA0" w14:textId="63550579" w:rsidR="00CE6FBC" w:rsidRPr="00EE6E73" w:rsidRDefault="00CE6FBC" w:rsidP="00EE6E73">
      <w:pPr>
        <w:pStyle w:val="PL"/>
        <w:rPr>
          <w:color w:val="808080"/>
        </w:rPr>
      </w:pPr>
      <w:r w:rsidRPr="00EE6E73">
        <w:t xml:space="preserve">    searchSpaceMTCH-r17                 </w:t>
      </w:r>
      <w:proofErr w:type="spellStart"/>
      <w:r w:rsidRPr="00EE6E73">
        <w:t>SearchSpaceId</w:t>
      </w:r>
      <w:proofErr w:type="spellEnd"/>
      <w:r w:rsidRPr="00EE6E73">
        <w:t xml:space="preserve">                                           </w:t>
      </w:r>
      <w:r w:rsidRPr="00EE6E73">
        <w:rPr>
          <w:color w:val="993366"/>
        </w:rPr>
        <w:t>OPTIONAL</w:t>
      </w:r>
      <w:r w:rsidRPr="00EE6E73">
        <w:t xml:space="preserve">,   </w:t>
      </w:r>
      <w:r w:rsidRPr="00EE6E73">
        <w:rPr>
          <w:color w:val="808080"/>
        </w:rPr>
        <w:t>-- Need S</w:t>
      </w:r>
    </w:p>
    <w:p w14:paraId="7E809CF4" w14:textId="450F2ACB" w:rsidR="00CE6FBC" w:rsidRPr="00EE6E73" w:rsidRDefault="00CE6FBC" w:rsidP="00EE6E73">
      <w:pPr>
        <w:pStyle w:val="PL"/>
        <w:rPr>
          <w:color w:val="808080"/>
        </w:rPr>
      </w:pPr>
      <w:r w:rsidRPr="00EE6E73">
        <w:t xml:space="preserve">    commonSearchSpaceListExt2-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w:t>
      </w:r>
      <w:r w:rsidR="00655B5E" w:rsidRPr="00EE6E73">
        <w:t>v</w:t>
      </w:r>
      <w:r w:rsidRPr="00EE6E73">
        <w:t>17</w:t>
      </w:r>
      <w:r w:rsidR="00655B5E" w:rsidRPr="00EE6E73">
        <w:t>00</w:t>
      </w:r>
      <w:r w:rsidRPr="00EE6E73">
        <w:t xml:space="preserve">           </w:t>
      </w:r>
      <w:r w:rsidRPr="00EE6E73">
        <w:rPr>
          <w:color w:val="993366"/>
        </w:rPr>
        <w:t>OPTIONAL</w:t>
      </w:r>
      <w:r w:rsidR="00655B5E" w:rsidRPr="00EE6E73">
        <w:t>,</w:t>
      </w:r>
      <w:r w:rsidRPr="00EE6E73">
        <w:t xml:space="preserve">   </w:t>
      </w:r>
      <w:r w:rsidRPr="00EE6E73">
        <w:rPr>
          <w:color w:val="808080"/>
        </w:rPr>
        <w:t>-- Need R</w:t>
      </w:r>
    </w:p>
    <w:p w14:paraId="042182DC" w14:textId="3079B9AE" w:rsidR="00655B5E" w:rsidRPr="00EE6E73" w:rsidRDefault="00655B5E" w:rsidP="00EE6E73">
      <w:pPr>
        <w:pStyle w:val="PL"/>
      </w:pPr>
      <w:r w:rsidRPr="00EE6E73">
        <w:t xml:space="preserve">    firstPDCCH-MonitoringOccasionOfPO-v1710 </w:t>
      </w:r>
      <w:r w:rsidRPr="00EE6E73">
        <w:rPr>
          <w:color w:val="993366"/>
        </w:rPr>
        <w:t>CHOICE</w:t>
      </w:r>
      <w:r w:rsidRPr="00EE6E73">
        <w:t xml:space="preserve"> {</w:t>
      </w:r>
    </w:p>
    <w:p w14:paraId="14A5DD29" w14:textId="07DDA551" w:rsidR="00655B5E" w:rsidRPr="00EE6E73" w:rsidRDefault="00655B5E"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A2219F4" w14:textId="5BA829FA" w:rsidR="00655B5E" w:rsidRPr="00EE6E73" w:rsidRDefault="00655B5E"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494A77FD" w14:textId="71E97FDD" w:rsidR="00655B5E" w:rsidRPr="00EE6E73" w:rsidRDefault="00655B5E" w:rsidP="00EE6E73">
      <w:pPr>
        <w:pStyle w:val="PL"/>
        <w:rPr>
          <w:color w:val="808080"/>
        </w:rPr>
      </w:pPr>
      <w:r w:rsidRPr="00EE6E73">
        <w:t xml:space="preserve">    }                                                                                           </w:t>
      </w:r>
      <w:r w:rsidRPr="00EE6E73">
        <w:rPr>
          <w:color w:val="993366"/>
        </w:rPr>
        <w:t>OPTIONAL</w:t>
      </w:r>
      <w:r w:rsidR="004D1E3D" w:rsidRPr="00EE6E73">
        <w:t>,</w:t>
      </w:r>
      <w:r w:rsidRPr="00EE6E73">
        <w:t xml:space="preserve">   </w:t>
      </w:r>
      <w:r w:rsidRPr="00EE6E73">
        <w:rPr>
          <w:color w:val="808080"/>
        </w:rPr>
        <w:t>-- Need R</w:t>
      </w:r>
    </w:p>
    <w:p w14:paraId="5185FB9F" w14:textId="26D91D0B" w:rsidR="005220C9" w:rsidRPr="00EE6E73" w:rsidRDefault="005220C9" w:rsidP="00EE6E73">
      <w:pPr>
        <w:pStyle w:val="PL"/>
      </w:pPr>
      <w:r w:rsidRPr="00EE6E73">
        <w:t xml:space="preserve">    pei-ConfigBWP-r17</w:t>
      </w:r>
      <w:r w:rsidR="001C0233" w:rsidRPr="00EE6E73">
        <w:t xml:space="preserve">      </w:t>
      </w:r>
      <w:r w:rsidRPr="00EE6E73">
        <w:rPr>
          <w:color w:val="993366"/>
        </w:rPr>
        <w:t>SEQUENCE</w:t>
      </w:r>
      <w:r w:rsidRPr="00EE6E73">
        <w:t xml:space="preserve"> {</w:t>
      </w:r>
    </w:p>
    <w:p w14:paraId="1C12D483" w14:textId="75937B41" w:rsidR="005220C9" w:rsidRPr="00EE6E73" w:rsidRDefault="005220C9" w:rsidP="00EE6E73">
      <w:pPr>
        <w:pStyle w:val="PL"/>
      </w:pPr>
      <w:r w:rsidRPr="00EE6E73">
        <w:t xml:space="preserve">        pei-SearchSpace-r17                 </w:t>
      </w:r>
      <w:proofErr w:type="spellStart"/>
      <w:r w:rsidRPr="00EE6E73">
        <w:t>SearchSpaceId</w:t>
      </w:r>
      <w:proofErr w:type="spellEnd"/>
      <w:r w:rsidRPr="00EE6E73">
        <w:t>,</w:t>
      </w:r>
    </w:p>
    <w:p w14:paraId="196F5F96" w14:textId="6764F046" w:rsidR="005220C9" w:rsidRPr="00EE6E73" w:rsidRDefault="005220C9" w:rsidP="00EE6E73">
      <w:pPr>
        <w:pStyle w:val="PL"/>
      </w:pPr>
      <w:r w:rsidRPr="00EE6E73">
        <w:t xml:space="preserve">        firstPDCCH-MonitoringOccasionOfPEI-O-r17  </w:t>
      </w:r>
      <w:r w:rsidRPr="00EE6E73">
        <w:rPr>
          <w:color w:val="993366"/>
        </w:rPr>
        <w:t>CHOICE</w:t>
      </w:r>
      <w:r w:rsidRPr="00EE6E73">
        <w:t xml:space="preserve"> {</w:t>
      </w:r>
    </w:p>
    <w:p w14:paraId="60B2C798" w14:textId="723C07C9" w:rsidR="005220C9" w:rsidRPr="00EE6E73" w:rsidRDefault="005220C9" w:rsidP="00EE6E73">
      <w:pPr>
        <w:pStyle w:val="PL"/>
      </w:pPr>
      <w:r w:rsidRPr="00EE6E73">
        <w:t xml:space="preserve">            sCS15KHZone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39),</w:t>
      </w:r>
    </w:p>
    <w:p w14:paraId="45A004B6" w14:textId="04038D3B" w:rsidR="005220C9" w:rsidRPr="00EE6E73" w:rsidRDefault="005220C9" w:rsidP="00EE6E73">
      <w:pPr>
        <w:pStyle w:val="PL"/>
      </w:pPr>
      <w:r w:rsidRPr="00EE6E73">
        <w:t xml:space="preserve">            sCS30KHZoneT-SCS15KHZhalf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79),</w:t>
      </w:r>
    </w:p>
    <w:p w14:paraId="26E18293" w14:textId="174DB06E" w:rsidR="005220C9" w:rsidRPr="00EE6E73" w:rsidRDefault="005220C9" w:rsidP="00EE6E73">
      <w:pPr>
        <w:pStyle w:val="PL"/>
      </w:pPr>
      <w:r w:rsidRPr="00EE6E73">
        <w:t xml:space="preserve">            sCS60KHZoneT-SCS30KHZhalfT-SCS15KHZquarter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559),</w:t>
      </w:r>
    </w:p>
    <w:p w14:paraId="345B0DAE" w14:textId="1A7634F2" w:rsidR="005220C9" w:rsidRPr="00EE6E73" w:rsidRDefault="005220C9" w:rsidP="00EE6E73">
      <w:pPr>
        <w:pStyle w:val="PL"/>
      </w:pPr>
      <w:r w:rsidRPr="00EE6E73">
        <w:t xml:space="preserve">            sCS120KHZoneT-SCS60KHZhalfT-SCS30KHZquarterT-SCS15KHZoneEighth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119),</w:t>
      </w:r>
    </w:p>
    <w:p w14:paraId="2428A29B" w14:textId="43D9D83E" w:rsidR="005220C9" w:rsidRPr="00EE6E73" w:rsidRDefault="005220C9"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239),</w:t>
      </w:r>
    </w:p>
    <w:p w14:paraId="45F2D858" w14:textId="55BB7C09" w:rsidR="005220C9" w:rsidRPr="00EE6E73" w:rsidRDefault="005220C9" w:rsidP="00EE6E73">
      <w:pPr>
        <w:pStyle w:val="PL"/>
      </w:pPr>
      <w:r w:rsidRPr="00EE6E73">
        <w:t xml:space="preserve">            </w:t>
      </w:r>
      <w:r w:rsidR="004D1E3D"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4479),</w:t>
      </w:r>
    </w:p>
    <w:p w14:paraId="10627F1D" w14:textId="2474024F" w:rsidR="005220C9" w:rsidRPr="00EE6E73" w:rsidRDefault="005220C9" w:rsidP="00EE6E73">
      <w:pPr>
        <w:pStyle w:val="PL"/>
      </w:pPr>
      <w:r w:rsidRPr="00EE6E73">
        <w:t xml:space="preserve">            </w:t>
      </w:r>
      <w:r w:rsidR="004D1E3D"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8959),</w:t>
      </w:r>
    </w:p>
    <w:p w14:paraId="2DB33887" w14:textId="14CACE5A" w:rsidR="005220C9" w:rsidRPr="00EE6E73" w:rsidRDefault="005220C9" w:rsidP="00EE6E73">
      <w:pPr>
        <w:pStyle w:val="PL"/>
      </w:pPr>
      <w:r w:rsidRPr="00EE6E73">
        <w:t xml:space="preserve">            </w:t>
      </w:r>
      <w:r w:rsidR="004D1E3D"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7919)</w:t>
      </w:r>
      <w:r w:rsidR="004D1E3D" w:rsidRPr="00EE6E73">
        <w:t>,</w:t>
      </w:r>
    </w:p>
    <w:p w14:paraId="302B0105" w14:textId="77777777" w:rsidR="004D1E3D" w:rsidRPr="00EE6E73" w:rsidRDefault="004D1E3D"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35839),</w:t>
      </w:r>
    </w:p>
    <w:p w14:paraId="7CD2F9B9" w14:textId="77777777" w:rsidR="004D1E3D" w:rsidRPr="00EE6E73" w:rsidRDefault="004D1E3D"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71679)</w:t>
      </w:r>
    </w:p>
    <w:p w14:paraId="4F8C6756" w14:textId="2A10BFBF" w:rsidR="005220C9" w:rsidRPr="00EE6E73" w:rsidRDefault="005220C9" w:rsidP="00EE6E73">
      <w:pPr>
        <w:pStyle w:val="PL"/>
      </w:pPr>
      <w:r w:rsidRPr="00EE6E73">
        <w:t xml:space="preserve">        }</w:t>
      </w:r>
    </w:p>
    <w:p w14:paraId="46823F80" w14:textId="07E9C507" w:rsidR="004D1E3D" w:rsidRPr="00EE6E73" w:rsidRDefault="005220C9" w:rsidP="00EE6E73">
      <w:pPr>
        <w:pStyle w:val="PL"/>
        <w:rPr>
          <w:color w:val="808080"/>
        </w:rPr>
      </w:pPr>
      <w:r w:rsidRPr="00EE6E73">
        <w:t xml:space="preserve">    }</w:t>
      </w:r>
      <w:r w:rsidR="0055685D" w:rsidRPr="00EE6E73">
        <w:t xml:space="preserve">                                                                                           </w:t>
      </w:r>
      <w:r w:rsidR="0055685D" w:rsidRPr="00EE6E73">
        <w:rPr>
          <w:color w:val="993366"/>
        </w:rPr>
        <w:t>OPTIONAL</w:t>
      </w:r>
      <w:r w:rsidR="0055685D" w:rsidRPr="00EE6E73">
        <w:t xml:space="preserve">     </w:t>
      </w:r>
      <w:r w:rsidR="0055685D" w:rsidRPr="00EE6E73">
        <w:rPr>
          <w:color w:val="808080"/>
        </w:rPr>
        <w:t xml:space="preserve">-- Cond </w:t>
      </w:r>
      <w:proofErr w:type="spellStart"/>
      <w:r w:rsidR="0055685D" w:rsidRPr="00EE6E73">
        <w:rPr>
          <w:color w:val="808080"/>
        </w:rPr>
        <w:t>InitialBWP</w:t>
      </w:r>
      <w:proofErr w:type="spellEnd"/>
      <w:r w:rsidR="0055685D" w:rsidRPr="00EE6E73">
        <w:rPr>
          <w:color w:val="808080"/>
        </w:rPr>
        <w:t>-Paging</w:t>
      </w:r>
    </w:p>
    <w:p w14:paraId="7FEA55F8" w14:textId="2BBEEFFD" w:rsidR="0005240D" w:rsidRPr="00EE6E73" w:rsidRDefault="004D1E3D" w:rsidP="00EE6E73">
      <w:pPr>
        <w:pStyle w:val="PL"/>
      </w:pPr>
      <w:r w:rsidRPr="00EE6E73">
        <w:t xml:space="preserve">    ]]</w:t>
      </w:r>
      <w:r w:rsidR="0005240D" w:rsidRPr="00EE6E73">
        <w:t>,</w:t>
      </w:r>
    </w:p>
    <w:p w14:paraId="5BF0FEC8" w14:textId="77777777" w:rsidR="0005240D" w:rsidRPr="00EE6E73" w:rsidRDefault="0005240D" w:rsidP="00EE6E73">
      <w:pPr>
        <w:pStyle w:val="PL"/>
      </w:pPr>
      <w:r w:rsidRPr="00EE6E73">
        <w:t xml:space="preserve">    [[</w:t>
      </w:r>
    </w:p>
    <w:p w14:paraId="476B29E1" w14:textId="4991FD90" w:rsidR="0005240D" w:rsidRPr="00EE6E73" w:rsidRDefault="0005240D" w:rsidP="00EE6E73">
      <w:pPr>
        <w:pStyle w:val="PL"/>
        <w:rPr>
          <w:color w:val="808080"/>
        </w:rPr>
      </w:pPr>
      <w:r w:rsidRPr="00EE6E73">
        <w:t xml:space="preserve">    followUnifiedTCI</w:t>
      </w:r>
      <w:r w:rsidR="00634EC2" w:rsidRPr="00EE6E73">
        <w:t>-S</w:t>
      </w:r>
      <w:r w:rsidRPr="00EE6E73">
        <w:t xml:space="preserve">tate-v172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DC9376" w14:textId="38D94428" w:rsidR="008E09E0" w:rsidRPr="00EE6E73" w:rsidRDefault="0005240D" w:rsidP="00EE6E73">
      <w:pPr>
        <w:pStyle w:val="PL"/>
      </w:pPr>
      <w:r w:rsidRPr="00EE6E73">
        <w:t xml:space="preserve">    ]]</w:t>
      </w:r>
      <w:r w:rsidR="008E09E0" w:rsidRPr="00EE6E73">
        <w:t>,</w:t>
      </w:r>
    </w:p>
    <w:p w14:paraId="0411E359" w14:textId="77777777" w:rsidR="008E09E0" w:rsidRPr="00EE6E73" w:rsidRDefault="008E09E0" w:rsidP="00EE6E73">
      <w:pPr>
        <w:pStyle w:val="PL"/>
      </w:pPr>
      <w:r w:rsidRPr="00EE6E73">
        <w:t xml:space="preserve">    [[</w:t>
      </w:r>
    </w:p>
    <w:p w14:paraId="3D4B79C4" w14:textId="515B4630" w:rsidR="008E09E0" w:rsidRPr="00EE6E73" w:rsidRDefault="008E09E0"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00A54CE0" w:rsidRPr="00EE6E73">
        <w:t>,</w:t>
      </w:r>
      <w:r w:rsidRPr="00EE6E73">
        <w:t xml:space="preserve"> </w:t>
      </w:r>
      <w:r w:rsidR="003D2E3C" w:rsidRPr="00EE6E73">
        <w:t xml:space="preserve"> </w:t>
      </w:r>
      <w:r w:rsidRPr="00EE6E73">
        <w:t xml:space="preserve"> </w:t>
      </w:r>
      <w:r w:rsidRPr="00EE6E73">
        <w:rPr>
          <w:color w:val="808080"/>
        </w:rPr>
        <w:t xml:space="preserve">-- Cond </w:t>
      </w:r>
      <w:proofErr w:type="spellStart"/>
      <w:r w:rsidRPr="00EE6E73">
        <w:rPr>
          <w:color w:val="808080"/>
        </w:rPr>
        <w:t>FollowUTCI</w:t>
      </w:r>
      <w:proofErr w:type="spellEnd"/>
    </w:p>
    <w:p w14:paraId="6388BD08" w14:textId="4F74DD51" w:rsidR="00A54CE0" w:rsidRPr="00EE6E73" w:rsidRDefault="00A54CE0" w:rsidP="00EE6E73">
      <w:pPr>
        <w:pStyle w:val="PL"/>
        <w:rPr>
          <w:color w:val="808080"/>
        </w:rPr>
      </w:pPr>
      <w:r w:rsidRPr="00EE6E73">
        <w:t xml:space="preserve">    commonSearchSpaceListExt-r18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v1800         </w:t>
      </w:r>
      <w:r w:rsidRPr="00EE6E73">
        <w:rPr>
          <w:color w:val="993366"/>
        </w:rPr>
        <w:t>OPTIONAL</w:t>
      </w:r>
      <w:r w:rsidR="003D2E3C" w:rsidRPr="00EE6E73">
        <w:t xml:space="preserve">, </w:t>
      </w:r>
      <w:r w:rsidRPr="00EE6E73">
        <w:t xml:space="preserve">  </w:t>
      </w:r>
      <w:r w:rsidRPr="00EE6E73">
        <w:rPr>
          <w:color w:val="808080"/>
        </w:rPr>
        <w:t>-- Need R</w:t>
      </w:r>
    </w:p>
    <w:p w14:paraId="1D009FF8" w14:textId="0815962A" w:rsidR="003D2E3C" w:rsidRPr="00EE6E73" w:rsidRDefault="003D2E3C" w:rsidP="00EE6E73">
      <w:pPr>
        <w:pStyle w:val="PL"/>
        <w:rPr>
          <w:color w:val="808080"/>
        </w:rPr>
      </w:pPr>
      <w:r w:rsidRPr="00EE6E73">
        <w:t xml:space="preserve">    searchSpaceMulticastMCCH-r18           </w:t>
      </w:r>
      <w:proofErr w:type="spellStart"/>
      <w:r w:rsidRPr="00EE6E73">
        <w:t>SearchSpaceId</w:t>
      </w:r>
      <w:proofErr w:type="spellEnd"/>
      <w:r w:rsidRPr="00EE6E73">
        <w:t xml:space="preserve">                                         </w:t>
      </w:r>
      <w:r w:rsidRPr="00EE6E73">
        <w:rPr>
          <w:color w:val="993366"/>
        </w:rPr>
        <w:t>OPTIONAL</w:t>
      </w:r>
      <w:r w:rsidRPr="00EE6E73">
        <w:t xml:space="preserve">,   </w:t>
      </w:r>
      <w:r w:rsidRPr="00EE6E73">
        <w:rPr>
          <w:color w:val="808080"/>
        </w:rPr>
        <w:t>-- Need R</w:t>
      </w:r>
    </w:p>
    <w:p w14:paraId="3C05A7D7" w14:textId="75688A7C" w:rsidR="003D2E3C" w:rsidRPr="00EE6E73" w:rsidRDefault="003D2E3C" w:rsidP="00EE6E73">
      <w:pPr>
        <w:pStyle w:val="PL"/>
        <w:rPr>
          <w:color w:val="808080"/>
        </w:rPr>
      </w:pPr>
      <w:r w:rsidRPr="00EE6E73">
        <w:t xml:space="preserve">    searchSpaceMulticastMTCH-r18           </w:t>
      </w:r>
      <w:proofErr w:type="spellStart"/>
      <w:r w:rsidRPr="00EE6E73">
        <w:t>SearchSpaceId</w:t>
      </w:r>
      <w:proofErr w:type="spellEnd"/>
      <w:r w:rsidRPr="00EE6E73">
        <w:t xml:space="preserve">                                         </w:t>
      </w:r>
      <w:r w:rsidRPr="00EE6E73">
        <w:rPr>
          <w:color w:val="993366"/>
        </w:rPr>
        <w:t>OPTIONAL</w:t>
      </w:r>
      <w:r w:rsidRPr="00EE6E73">
        <w:t xml:space="preserve">    </w:t>
      </w:r>
      <w:r w:rsidRPr="00EE6E73">
        <w:rPr>
          <w:color w:val="808080"/>
        </w:rPr>
        <w:t>-- Need S</w:t>
      </w:r>
    </w:p>
    <w:p w14:paraId="6EEE2A53" w14:textId="77777777" w:rsidR="008A4AC0" w:rsidRPr="00D839FF" w:rsidRDefault="008A4AC0" w:rsidP="008A4AC0">
      <w:pPr>
        <w:pStyle w:val="PL"/>
      </w:pPr>
      <w:r w:rsidRPr="00D839FF">
        <w:t xml:space="preserve">    ]]</w:t>
      </w:r>
      <w:r>
        <w:t>,</w:t>
      </w:r>
    </w:p>
    <w:p w14:paraId="41DAA624" w14:textId="77777777" w:rsidR="008A4AC0" w:rsidRDefault="008A4AC0" w:rsidP="008A4AC0">
      <w:pPr>
        <w:pStyle w:val="PL"/>
      </w:pPr>
      <w:bookmarkStart w:id="5012" w:name="_Hlk202187358"/>
      <w:r>
        <w:t xml:space="preserve">    </w:t>
      </w:r>
      <w:r w:rsidRPr="00D839FF">
        <w:t>[[</w:t>
      </w:r>
    </w:p>
    <w:p w14:paraId="761FC9FF" w14:textId="00E47E52" w:rsidR="003916A8" w:rsidRPr="00D839FF" w:rsidRDefault="003916A8" w:rsidP="008A4AC0">
      <w:pPr>
        <w:pStyle w:val="PL"/>
      </w:pPr>
      <w:r>
        <w:t xml:space="preserve">    </w:t>
      </w:r>
      <w:r w:rsidRPr="003916A8">
        <w:t>commonSearchSpaceListExt-r19</w:t>
      </w:r>
      <w:ins w:id="5013" w:author="CATT" w:date="2025-09-19T10:12:00Z">
        <w:r w:rsidR="003A222F" w:rsidRPr="003A222F">
          <w:t>[RIL]: C18</w:t>
        </w:r>
      </w:ins>
      <w:ins w:id="5014" w:author="CATT" w:date="2025-09-19T10:20:00Z">
        <w:r w:rsidR="00CF2AA4">
          <w:rPr>
            <w:rFonts w:eastAsia="DengXian" w:hint="eastAsia"/>
            <w:lang w:eastAsia="zh-CN"/>
          </w:rPr>
          <w:t>5</w:t>
        </w:r>
      </w:ins>
      <w:ins w:id="5015" w:author="CATT" w:date="2025-09-19T10:12:00Z">
        <w:r w:rsidR="003A222F" w:rsidRPr="003A222F">
          <w:t>, NES</w:t>
        </w:r>
      </w:ins>
      <w:r w:rsidRPr="003916A8">
        <w:t xml:space="preserve">           SEQUENCE (SIZE(1..4)) OF SearchSpaceExt-v1</w:t>
      </w:r>
      <w:r w:rsidR="004304FB">
        <w:t>8</w:t>
      </w:r>
      <w:r w:rsidRPr="003916A8">
        <w:t>00         OPTIONAL,   -- Need R</w:t>
      </w:r>
    </w:p>
    <w:p w14:paraId="72027E0F" w14:textId="77777777" w:rsidR="00181BC1" w:rsidRPr="00D839FF" w:rsidRDefault="008A4AC0" w:rsidP="00181BC1">
      <w:pPr>
        <w:pStyle w:val="PL"/>
      </w:pPr>
      <w:r w:rsidRPr="00D839FF">
        <w:t xml:space="preserve">    </w:t>
      </w:r>
      <w:r w:rsidR="00181BC1">
        <w:t>pagingAdaptF</w:t>
      </w:r>
      <w:r w:rsidR="00181BC1" w:rsidRPr="00D839FF">
        <w:t>irstPDCCH-MonitoringOccasionOfPO</w:t>
      </w:r>
      <w:r w:rsidR="00181BC1">
        <w:t>-r19</w:t>
      </w:r>
      <w:r w:rsidR="00181BC1" w:rsidRPr="00D839FF">
        <w:t xml:space="preserve">   </w:t>
      </w:r>
      <w:r w:rsidR="00181BC1" w:rsidRPr="00D839FF">
        <w:rPr>
          <w:color w:val="993366"/>
        </w:rPr>
        <w:t>CHOICE</w:t>
      </w:r>
      <w:r w:rsidR="00181BC1" w:rsidRPr="00D839FF">
        <w:t xml:space="preserve"> {</w:t>
      </w:r>
    </w:p>
    <w:p w14:paraId="64AAFE4F" w14:textId="09F24B06" w:rsidR="00181BC1" w:rsidRPr="00D839FF" w:rsidRDefault="00181BC1" w:rsidP="00181BC1">
      <w:pPr>
        <w:pStyle w:val="PL"/>
      </w:pPr>
      <w:r w:rsidRPr="00D839FF">
        <w:t xml:space="preserve">        sCS15KHZone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39</w:t>
      </w:r>
      <w:r w:rsidRPr="00D839FF">
        <w:t>),</w:t>
      </w:r>
    </w:p>
    <w:p w14:paraId="0EEAF618" w14:textId="77777777" w:rsidR="00181BC1" w:rsidRPr="00D839FF" w:rsidRDefault="00181BC1" w:rsidP="00181BC1">
      <w:pPr>
        <w:pStyle w:val="PL"/>
      </w:pPr>
      <w:r w:rsidRPr="00D839FF">
        <w:t xml:space="preserve">        sCS30KHZoneT-SCS15KHZhalf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279</w:t>
      </w:r>
      <w:r w:rsidRPr="00D839FF">
        <w:t>),</w:t>
      </w:r>
    </w:p>
    <w:p w14:paraId="66EF9E94" w14:textId="77777777" w:rsidR="00181BC1" w:rsidRPr="00D839FF" w:rsidRDefault="00181BC1" w:rsidP="00181BC1">
      <w:pPr>
        <w:pStyle w:val="PL"/>
      </w:pPr>
      <w:r w:rsidRPr="00D839FF">
        <w:t xml:space="preserve">        sCS60KHZoneT-SCS30KHZhalfT-SCS15KHZquarter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559</w:t>
      </w:r>
      <w:r w:rsidRPr="00D839FF">
        <w:t>),</w:t>
      </w:r>
    </w:p>
    <w:p w14:paraId="11A385E2" w14:textId="77777777" w:rsidR="00181BC1" w:rsidRPr="00D839FF" w:rsidRDefault="00181BC1" w:rsidP="00181BC1">
      <w:pPr>
        <w:pStyle w:val="PL"/>
      </w:pPr>
      <w:r w:rsidRPr="00D839FF">
        <w:t xml:space="preserve">        sCS120KHZoneT-SCS60KHZhalfT-SCS30KHZquarterT-SCS15KHZoneEighth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119</w:t>
      </w:r>
      <w:r w:rsidRPr="00D839FF">
        <w:t>),</w:t>
      </w:r>
    </w:p>
    <w:p w14:paraId="4953FB14" w14:textId="77777777" w:rsidR="00181BC1" w:rsidRDefault="00181BC1" w:rsidP="00181BC1">
      <w:pPr>
        <w:pStyle w:val="PL"/>
      </w:pPr>
      <w:r w:rsidRPr="00D839FF">
        <w:t xml:space="preserve">        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2239</w:t>
      </w:r>
      <w:r w:rsidRPr="00D839FF">
        <w:t xml:space="preserve">),       </w:t>
      </w:r>
    </w:p>
    <w:p w14:paraId="35D40F26" w14:textId="77777777" w:rsidR="00181BC1" w:rsidRPr="00D839FF" w:rsidRDefault="00181BC1" w:rsidP="00181BC1">
      <w:pPr>
        <w:pStyle w:val="PL"/>
      </w:pPr>
      <w:r>
        <w:t xml:space="preserve">        </w:t>
      </w:r>
      <w:r w:rsidRPr="00D839FF">
        <w:t>sCS480KHZoneT-SCS120KHZquarterT-SCS60KHZoneEighthT-SCS30KHZoneSixteenthT</w:t>
      </w:r>
      <w:r>
        <w:t>-</w:t>
      </w:r>
      <w:r w:rsidRPr="00D8407E">
        <w:t>SCS15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4479</w:t>
      </w:r>
      <w:r w:rsidRPr="00D839FF">
        <w:t>),</w:t>
      </w:r>
    </w:p>
    <w:p w14:paraId="2355F953" w14:textId="77777777" w:rsidR="00181BC1" w:rsidRPr="00D839FF" w:rsidRDefault="00181BC1" w:rsidP="00181BC1">
      <w:pPr>
        <w:pStyle w:val="PL"/>
      </w:pPr>
      <w:r w:rsidRPr="00D839FF">
        <w:t xml:space="preserve">        sCS480KHZhalfT-SCS120KHZoneEighthT-SCS60KHZoneSixteenthT</w:t>
      </w:r>
      <w:r>
        <w:t>-</w:t>
      </w:r>
      <w:r w:rsidRPr="00D8407E">
        <w:t>SCS</w:t>
      </w:r>
      <w:r>
        <w:t>3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8959</w:t>
      </w:r>
      <w:r w:rsidRPr="00D839FF">
        <w:t>),</w:t>
      </w:r>
    </w:p>
    <w:p w14:paraId="344ABACC" w14:textId="77777777" w:rsidR="00181BC1" w:rsidRDefault="00181BC1" w:rsidP="00181BC1">
      <w:pPr>
        <w:pStyle w:val="PL"/>
      </w:pPr>
      <w:r w:rsidRPr="00D839FF">
        <w:lastRenderedPageBreak/>
        <w:t xml:space="preserve">        sCS480KHZquarterT-SCS120KHZoneSixteenthT</w:t>
      </w:r>
      <w:r>
        <w:t>-</w:t>
      </w:r>
      <w:r w:rsidRPr="00D8407E">
        <w:t>SCS</w:t>
      </w:r>
      <w:r>
        <w:t>6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7919</w:t>
      </w:r>
      <w:r w:rsidRPr="00D839FF">
        <w:t>)</w:t>
      </w:r>
      <w:r>
        <w:t>,</w:t>
      </w:r>
    </w:p>
    <w:p w14:paraId="31ECEF30" w14:textId="77777777" w:rsidR="00181BC1" w:rsidRPr="0063307C" w:rsidRDefault="00181BC1" w:rsidP="00181BC1">
      <w:pPr>
        <w:pStyle w:val="PL"/>
        <w:jc w:val="both"/>
      </w:pPr>
      <w:r>
        <w:t xml:space="preserve">        </w:t>
      </w:r>
      <w:r w:rsidRPr="0063307C">
        <w:t>sCS480KHZoneEighthT-sCS</w:t>
      </w:r>
      <w:r>
        <w:t>120</w:t>
      </w:r>
      <w:r w:rsidRPr="0063307C">
        <w:t>KHZone</w:t>
      </w:r>
      <w:r>
        <w:t xml:space="preserve">ThirtySecondT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35839</w:t>
      </w:r>
      <w:r w:rsidRPr="00D839FF">
        <w:t>)</w:t>
      </w:r>
      <w:r>
        <w:t>,</w:t>
      </w:r>
    </w:p>
    <w:p w14:paraId="69A0DE6D" w14:textId="77777777" w:rsidR="00181BC1" w:rsidRDefault="00181BC1" w:rsidP="00181BC1">
      <w:pPr>
        <w:pStyle w:val="PL"/>
      </w:pPr>
      <w:r>
        <w:t xml:space="preserve">        </w:t>
      </w:r>
      <w:r w:rsidRPr="0063307C">
        <w:t>sCS480KHZone</w:t>
      </w:r>
      <w:r>
        <w:t>Sixteenth</w:t>
      </w:r>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71679</w:t>
      </w:r>
      <w:r w:rsidRPr="00D839FF">
        <w:t>)</w:t>
      </w:r>
      <w:r>
        <w:t>,</w:t>
      </w:r>
    </w:p>
    <w:p w14:paraId="5B81DB34" w14:textId="77777777" w:rsidR="00181BC1" w:rsidRPr="00D839FF" w:rsidRDefault="00181BC1" w:rsidP="00181BC1">
      <w:pPr>
        <w:pStyle w:val="PL"/>
      </w:pPr>
      <w:r>
        <w:t xml:space="preserve">        </w:t>
      </w:r>
      <w:r w:rsidRPr="0063307C">
        <w:t>sCS480KHZone</w:t>
      </w:r>
      <w:r>
        <w:t>ThirtySecond</w:t>
      </w:r>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143359</w:t>
      </w:r>
      <w:r w:rsidRPr="00D839FF">
        <w:t>)</w:t>
      </w:r>
    </w:p>
    <w:p w14:paraId="34006081" w14:textId="5CF159BA" w:rsidR="00562BDA" w:rsidRDefault="00181BC1" w:rsidP="00181BC1">
      <w:pPr>
        <w:pStyle w:val="PL"/>
      </w:pPr>
      <w:r>
        <w:t xml:space="preserve">    </w:t>
      </w:r>
      <w:r w:rsidRPr="00D839FF">
        <w:t xml:space="preserve">} </w:t>
      </w:r>
      <w:r>
        <w:t xml:space="preserve">                                                                                                   </w:t>
      </w:r>
      <w:r w:rsidR="008D1C70">
        <w:t xml:space="preserve"> </w:t>
      </w:r>
      <w:r w:rsidRPr="00D839FF">
        <w:rPr>
          <w:color w:val="993366"/>
        </w:rPr>
        <w:t>OPTIONAL</w:t>
      </w:r>
      <w:r w:rsidR="004E0595">
        <w:rPr>
          <w:color w:val="993366"/>
        </w:rPr>
        <w:t>,</w:t>
      </w:r>
      <w:r w:rsidRPr="00D839FF">
        <w:t xml:space="preserve">       </w:t>
      </w:r>
      <w:r w:rsidR="004E0595" w:rsidRPr="00D839FF">
        <w:rPr>
          <w:color w:val="808080"/>
        </w:rPr>
        <w:t xml:space="preserve">-- Cond </w:t>
      </w:r>
      <w:proofErr w:type="spellStart"/>
      <w:r w:rsidR="004E0595" w:rsidRPr="00D839FF">
        <w:rPr>
          <w:color w:val="808080"/>
        </w:rPr>
        <w:t>OtherBWP</w:t>
      </w:r>
      <w:proofErr w:type="spellEnd"/>
    </w:p>
    <w:p w14:paraId="272A1919" w14:textId="77777777" w:rsidR="00164B33" w:rsidRDefault="00164B33" w:rsidP="008A4AC0">
      <w:pPr>
        <w:pStyle w:val="PL"/>
      </w:pPr>
    </w:p>
    <w:p w14:paraId="3A8FBAB8" w14:textId="26BB9A9C" w:rsidR="00164B33" w:rsidRPr="00D839FF" w:rsidRDefault="00164B33" w:rsidP="00164B33">
      <w:pPr>
        <w:pStyle w:val="PL"/>
      </w:pPr>
      <w:r>
        <w:t xml:space="preserve">    pagingAdaptF</w:t>
      </w:r>
      <w:r w:rsidRPr="00D839FF">
        <w:t>irstPDCCH-MonitoringOccasionOf</w:t>
      </w:r>
      <w:r w:rsidR="00C67E85">
        <w:t>PEI-O</w:t>
      </w:r>
      <w:r>
        <w:t>-r19</w:t>
      </w:r>
      <w:r w:rsidRPr="00D839FF">
        <w:t xml:space="preserve">   </w:t>
      </w:r>
      <w:r w:rsidRPr="00D839FF">
        <w:rPr>
          <w:color w:val="993366"/>
        </w:rPr>
        <w:t>CHOICE</w:t>
      </w:r>
      <w:r w:rsidRPr="00D839FF">
        <w:t xml:space="preserve"> {</w:t>
      </w:r>
    </w:p>
    <w:p w14:paraId="36FAEBCD" w14:textId="7C520FB3" w:rsidR="00164B33" w:rsidRPr="00D839FF" w:rsidRDefault="00164B33" w:rsidP="00164B33">
      <w:pPr>
        <w:pStyle w:val="PL"/>
      </w:pPr>
      <w:r w:rsidRPr="00D839FF">
        <w:t xml:space="preserve">        sCS15KHZoneT                                                                </w:t>
      </w:r>
      <w:r w:rsidRPr="00D839FF">
        <w:rPr>
          <w:color w:val="993366"/>
        </w:rPr>
        <w:t>SEQUENCE</w:t>
      </w:r>
      <w:r w:rsidRPr="00D839FF">
        <w:t xml:space="preserve"> (</w:t>
      </w:r>
      <w:r w:rsidRPr="00D839FF">
        <w:rPr>
          <w:color w:val="993366"/>
        </w:rPr>
        <w:t>SIZE</w:t>
      </w:r>
      <w:r w:rsidRPr="00D839FF">
        <w:t xml:space="preserve"> (1..</w:t>
      </w:r>
      <w:r w:rsidR="009C73CC" w:rsidRPr="00D839FF">
        <w:t>maxPEI-</w:t>
      </w:r>
      <w:r w:rsidR="009C73CC">
        <w:t>P</w:t>
      </w:r>
      <w:r w:rsidR="009C73CC" w:rsidRPr="00D839FF">
        <w:t>erPF-r1</w:t>
      </w:r>
      <w:r w:rsidR="009C73CC">
        <w:t>9</w:t>
      </w:r>
      <w:r w:rsidRPr="00D839FF">
        <w:t>))</w:t>
      </w:r>
      <w:r w:rsidRPr="00D839FF">
        <w:rPr>
          <w:color w:val="993366"/>
        </w:rPr>
        <w:t xml:space="preserve"> OF</w:t>
      </w:r>
      <w:r w:rsidRPr="00D839FF">
        <w:t xml:space="preserve"> </w:t>
      </w:r>
      <w:r w:rsidRPr="00D839FF">
        <w:rPr>
          <w:color w:val="993366"/>
        </w:rPr>
        <w:t>INTEGER</w:t>
      </w:r>
      <w:r w:rsidRPr="00D839FF">
        <w:t xml:space="preserve"> (0..</w:t>
      </w:r>
      <w:r>
        <w:t>139</w:t>
      </w:r>
      <w:r w:rsidRPr="00D839FF">
        <w:t>),</w:t>
      </w:r>
    </w:p>
    <w:p w14:paraId="5334F1D6" w14:textId="78376D2E" w:rsidR="00164B33" w:rsidRPr="00D839FF" w:rsidRDefault="00164B33" w:rsidP="00164B33">
      <w:pPr>
        <w:pStyle w:val="PL"/>
      </w:pPr>
      <w:r w:rsidRPr="00D839FF">
        <w:t xml:space="preserve">        sCS30KHZoneT-SCS15KHZhalfT                                                  </w:t>
      </w:r>
      <w:r w:rsidRPr="00D839FF">
        <w:rPr>
          <w:color w:val="993366"/>
        </w:rPr>
        <w:t>SEQUENCE</w:t>
      </w:r>
      <w:r w:rsidRPr="00D839FF">
        <w:t xml:space="preserve"> (</w:t>
      </w:r>
      <w:r w:rsidRPr="00D839FF">
        <w:rPr>
          <w:color w:val="993366"/>
        </w:rPr>
        <w:t>SIZE</w:t>
      </w:r>
      <w:r w:rsidRPr="00D839FF">
        <w:t xml:space="preserve"> (1..</w:t>
      </w:r>
      <w:r w:rsidR="009C73CC" w:rsidRPr="00D839FF">
        <w:t>maxPEI-</w:t>
      </w:r>
      <w:r w:rsidR="009C73CC">
        <w:t>P</w:t>
      </w:r>
      <w:r w:rsidR="009C73CC" w:rsidRPr="00D839FF">
        <w:t>erPF-r1</w:t>
      </w:r>
      <w:r w:rsidR="009C73CC">
        <w:t>9</w:t>
      </w:r>
      <w:r w:rsidRPr="00D839FF">
        <w:t>))</w:t>
      </w:r>
      <w:r w:rsidRPr="00D839FF">
        <w:rPr>
          <w:color w:val="993366"/>
        </w:rPr>
        <w:t xml:space="preserve"> OF</w:t>
      </w:r>
      <w:r w:rsidRPr="00D839FF">
        <w:t xml:space="preserve"> </w:t>
      </w:r>
      <w:r w:rsidRPr="00D839FF">
        <w:rPr>
          <w:color w:val="993366"/>
        </w:rPr>
        <w:t>INTEGER</w:t>
      </w:r>
      <w:r w:rsidRPr="00D839FF">
        <w:t xml:space="preserve"> (0..</w:t>
      </w:r>
      <w:r>
        <w:t>279</w:t>
      </w:r>
      <w:r w:rsidRPr="00D839FF">
        <w:t>),</w:t>
      </w:r>
    </w:p>
    <w:p w14:paraId="312E7AD5" w14:textId="3FE043E9" w:rsidR="00164B33" w:rsidRPr="00D839FF" w:rsidRDefault="00164B33" w:rsidP="00164B33">
      <w:pPr>
        <w:pStyle w:val="PL"/>
      </w:pPr>
      <w:r w:rsidRPr="00D839FF">
        <w:t xml:space="preserve">        sCS60KHZoneT-SCS30KHZhalfT-SCS15KHZquarterT                                 </w:t>
      </w:r>
      <w:r w:rsidRPr="00D839FF">
        <w:rPr>
          <w:color w:val="993366"/>
        </w:rPr>
        <w:t>SEQUENCE</w:t>
      </w:r>
      <w:r w:rsidRPr="00D839FF">
        <w:t xml:space="preserve"> (</w:t>
      </w:r>
      <w:r w:rsidRPr="00D839FF">
        <w:rPr>
          <w:color w:val="993366"/>
        </w:rPr>
        <w:t>SIZE</w:t>
      </w:r>
      <w:r w:rsidRPr="00D839FF">
        <w:t xml:space="preserve"> (1..</w:t>
      </w:r>
      <w:r w:rsidR="009C73CC" w:rsidRPr="00D839FF">
        <w:t>maxPEI-</w:t>
      </w:r>
      <w:r w:rsidR="009C73CC">
        <w:t>P</w:t>
      </w:r>
      <w:r w:rsidR="009C73CC" w:rsidRPr="00D839FF">
        <w:t>erPF-r1</w:t>
      </w:r>
      <w:r w:rsidR="009C73CC">
        <w:t>9</w:t>
      </w:r>
      <w:r w:rsidRPr="00D839FF">
        <w:t>))</w:t>
      </w:r>
      <w:r w:rsidRPr="00D839FF">
        <w:rPr>
          <w:color w:val="993366"/>
        </w:rPr>
        <w:t xml:space="preserve"> OF</w:t>
      </w:r>
      <w:r w:rsidRPr="00D839FF">
        <w:t xml:space="preserve"> </w:t>
      </w:r>
      <w:r w:rsidRPr="00D839FF">
        <w:rPr>
          <w:color w:val="993366"/>
        </w:rPr>
        <w:t>INTEGER</w:t>
      </w:r>
      <w:r w:rsidRPr="00D839FF">
        <w:t xml:space="preserve"> (0..</w:t>
      </w:r>
      <w:r>
        <w:t>559</w:t>
      </w:r>
      <w:r w:rsidRPr="00D839FF">
        <w:t>),</w:t>
      </w:r>
    </w:p>
    <w:p w14:paraId="5F2AF9EB" w14:textId="28DCFB69" w:rsidR="00164B33" w:rsidRPr="00D839FF" w:rsidRDefault="00164B33" w:rsidP="00164B33">
      <w:pPr>
        <w:pStyle w:val="PL"/>
      </w:pPr>
      <w:r w:rsidRPr="00D839FF">
        <w:t xml:space="preserve">        sCS120KHZoneT-SCS60KHZhalfT-SCS30KHZquarterT-SCS15KHZoneEighthT             </w:t>
      </w:r>
      <w:r w:rsidRPr="00D839FF">
        <w:rPr>
          <w:color w:val="993366"/>
        </w:rPr>
        <w:t>SEQUENCE</w:t>
      </w:r>
      <w:r w:rsidRPr="00D839FF">
        <w:t xml:space="preserve"> (</w:t>
      </w:r>
      <w:r w:rsidRPr="00D839FF">
        <w:rPr>
          <w:color w:val="993366"/>
        </w:rPr>
        <w:t>SIZE</w:t>
      </w:r>
      <w:r w:rsidRPr="00D839FF">
        <w:t xml:space="preserve"> (1..</w:t>
      </w:r>
      <w:r w:rsidR="00E67B91" w:rsidRPr="00D839FF">
        <w:t>maxPEI-</w:t>
      </w:r>
      <w:r w:rsidR="00E67B91">
        <w:t>P</w:t>
      </w:r>
      <w:r w:rsidR="00E67B91" w:rsidRPr="00D839FF">
        <w:t>erPF-r1</w:t>
      </w:r>
      <w:r w:rsidR="00E67B91">
        <w:t>9</w:t>
      </w:r>
      <w:r w:rsidRPr="00D839FF">
        <w:t>))</w:t>
      </w:r>
      <w:r w:rsidRPr="00D839FF">
        <w:rPr>
          <w:color w:val="993366"/>
        </w:rPr>
        <w:t xml:space="preserve"> OF</w:t>
      </w:r>
      <w:r w:rsidRPr="00D839FF">
        <w:t xml:space="preserve"> </w:t>
      </w:r>
      <w:r w:rsidRPr="00D839FF">
        <w:rPr>
          <w:color w:val="993366"/>
        </w:rPr>
        <w:t>INTEGER</w:t>
      </w:r>
      <w:r w:rsidRPr="00D839FF">
        <w:t xml:space="preserve"> (0..</w:t>
      </w:r>
      <w:r>
        <w:t>1119</w:t>
      </w:r>
      <w:r w:rsidRPr="00D839FF">
        <w:t>),</w:t>
      </w:r>
    </w:p>
    <w:p w14:paraId="0EC2A396" w14:textId="5580089C" w:rsidR="00164B33" w:rsidRDefault="00164B33" w:rsidP="00164B33">
      <w:pPr>
        <w:pStyle w:val="PL"/>
      </w:pPr>
      <w:r w:rsidRPr="00D839FF">
        <w:t xml:space="preserve">        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w:t>
      </w:r>
      <w:r w:rsidR="00E67B91" w:rsidRPr="00D839FF">
        <w:t>maxPEI-</w:t>
      </w:r>
      <w:r w:rsidR="00E67B91">
        <w:t>P</w:t>
      </w:r>
      <w:r w:rsidR="00E67B91" w:rsidRPr="00D839FF">
        <w:t>erPF-r1</w:t>
      </w:r>
      <w:r w:rsidR="00E67B91">
        <w:t>9</w:t>
      </w:r>
      <w:r w:rsidRPr="00D839FF">
        <w:t>))</w:t>
      </w:r>
      <w:r w:rsidRPr="00D839FF">
        <w:rPr>
          <w:color w:val="993366"/>
        </w:rPr>
        <w:t xml:space="preserve"> OF</w:t>
      </w:r>
      <w:r w:rsidRPr="00D839FF">
        <w:t xml:space="preserve"> </w:t>
      </w:r>
      <w:r w:rsidRPr="00D839FF">
        <w:rPr>
          <w:color w:val="993366"/>
        </w:rPr>
        <w:t>INTEGER</w:t>
      </w:r>
      <w:r w:rsidRPr="00D839FF">
        <w:t xml:space="preserve"> (0..</w:t>
      </w:r>
      <w:r>
        <w:t>2239</w:t>
      </w:r>
      <w:r w:rsidRPr="00D839FF">
        <w:t xml:space="preserve">),       </w:t>
      </w:r>
    </w:p>
    <w:p w14:paraId="5C0A6498" w14:textId="4C375794" w:rsidR="00164B33" w:rsidRPr="00D839FF" w:rsidRDefault="00164B33" w:rsidP="00164B33">
      <w:pPr>
        <w:pStyle w:val="PL"/>
      </w:pPr>
      <w:r>
        <w:t xml:space="preserve">        </w:t>
      </w:r>
      <w:r w:rsidRPr="00D839FF">
        <w:t>sCS480KHZoneT-SCS120KHZquarterT-SCS60KHZoneEighthT-SCS30KHZoneSixteenthT</w:t>
      </w:r>
      <w:r>
        <w:t>-</w:t>
      </w:r>
      <w:r w:rsidRPr="00D8407E">
        <w:t>SCS15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w:t>
      </w:r>
      <w:r w:rsidR="00E67B91" w:rsidRPr="00D839FF">
        <w:t>maxPEI-</w:t>
      </w:r>
      <w:r w:rsidR="00E67B91">
        <w:t>P</w:t>
      </w:r>
      <w:r w:rsidR="00E67B91" w:rsidRPr="00D839FF">
        <w:t>erPF-r1</w:t>
      </w:r>
      <w:r w:rsidR="00E67B91">
        <w:t>9</w:t>
      </w:r>
      <w:r w:rsidRPr="00D839FF">
        <w:t>))</w:t>
      </w:r>
      <w:r w:rsidRPr="00D839FF">
        <w:rPr>
          <w:color w:val="993366"/>
        </w:rPr>
        <w:t xml:space="preserve"> OF</w:t>
      </w:r>
      <w:r w:rsidRPr="00D839FF">
        <w:t xml:space="preserve"> </w:t>
      </w:r>
      <w:r w:rsidRPr="00D839FF">
        <w:rPr>
          <w:color w:val="993366"/>
        </w:rPr>
        <w:t>INTEGER</w:t>
      </w:r>
      <w:r w:rsidRPr="00D839FF">
        <w:t xml:space="preserve"> (0..</w:t>
      </w:r>
      <w:r>
        <w:t>4479</w:t>
      </w:r>
      <w:r w:rsidRPr="00D839FF">
        <w:t>),</w:t>
      </w:r>
    </w:p>
    <w:p w14:paraId="15C1F06A" w14:textId="423EB3BE" w:rsidR="00164B33" w:rsidRPr="00D839FF" w:rsidRDefault="00164B33" w:rsidP="00164B33">
      <w:pPr>
        <w:pStyle w:val="PL"/>
      </w:pPr>
      <w:r w:rsidRPr="00D839FF">
        <w:t xml:space="preserve">        sCS480KHZhalfT-SCS120KHZoneEighthT-SCS60KHZoneSixteenthT</w:t>
      </w:r>
      <w:r>
        <w:t>-</w:t>
      </w:r>
      <w:r w:rsidRPr="00D8407E">
        <w:t>SCS</w:t>
      </w:r>
      <w:r>
        <w:t>3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w:t>
      </w:r>
      <w:r w:rsidR="00E67B91" w:rsidRPr="00D839FF">
        <w:t>maxPEI-</w:t>
      </w:r>
      <w:r w:rsidR="00E67B91">
        <w:t>P</w:t>
      </w:r>
      <w:r w:rsidR="00E67B91" w:rsidRPr="00D839FF">
        <w:t>erPF-r1</w:t>
      </w:r>
      <w:r w:rsidR="00E67B91">
        <w:t>9</w:t>
      </w:r>
      <w:r w:rsidRPr="00D839FF">
        <w:t>))</w:t>
      </w:r>
      <w:r w:rsidRPr="00D839FF">
        <w:rPr>
          <w:color w:val="993366"/>
        </w:rPr>
        <w:t xml:space="preserve"> OF</w:t>
      </w:r>
      <w:r w:rsidRPr="00D839FF">
        <w:t xml:space="preserve"> </w:t>
      </w:r>
      <w:r w:rsidRPr="00D839FF">
        <w:rPr>
          <w:color w:val="993366"/>
        </w:rPr>
        <w:t>INTEGER</w:t>
      </w:r>
      <w:r w:rsidRPr="00D839FF">
        <w:t xml:space="preserve"> (0..</w:t>
      </w:r>
      <w:r>
        <w:t>8959</w:t>
      </w:r>
      <w:r w:rsidRPr="00D839FF">
        <w:t>),</w:t>
      </w:r>
    </w:p>
    <w:p w14:paraId="4C30DA24" w14:textId="17CAADFE" w:rsidR="00164B33" w:rsidRDefault="00164B33" w:rsidP="00164B33">
      <w:pPr>
        <w:pStyle w:val="PL"/>
      </w:pPr>
      <w:r w:rsidRPr="00D839FF">
        <w:t xml:space="preserve">        sCS480KHZquarterT-SCS120KHZoneSixteenthT</w:t>
      </w:r>
      <w:r>
        <w:t>-</w:t>
      </w:r>
      <w:r w:rsidRPr="00D8407E">
        <w:t>SCS</w:t>
      </w:r>
      <w:r>
        <w:t>6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w:t>
      </w:r>
      <w:r w:rsidR="00E7263C" w:rsidRPr="00D839FF">
        <w:t>maxPEI-</w:t>
      </w:r>
      <w:r w:rsidR="00E7263C">
        <w:t>P</w:t>
      </w:r>
      <w:r w:rsidR="00E7263C" w:rsidRPr="00D839FF">
        <w:t>erPF-r1</w:t>
      </w:r>
      <w:r w:rsidR="00E7263C">
        <w:t>9</w:t>
      </w:r>
      <w:r w:rsidRPr="00D839FF">
        <w:t>))</w:t>
      </w:r>
      <w:r w:rsidRPr="00D839FF">
        <w:rPr>
          <w:color w:val="993366"/>
        </w:rPr>
        <w:t xml:space="preserve"> OF</w:t>
      </w:r>
      <w:r w:rsidRPr="00D839FF">
        <w:t xml:space="preserve"> </w:t>
      </w:r>
      <w:r w:rsidRPr="00D839FF">
        <w:rPr>
          <w:color w:val="993366"/>
        </w:rPr>
        <w:t>INTEGER</w:t>
      </w:r>
      <w:r w:rsidRPr="00D839FF">
        <w:t xml:space="preserve"> (0..</w:t>
      </w:r>
      <w:r>
        <w:t>17919</w:t>
      </w:r>
      <w:r w:rsidRPr="00D839FF">
        <w:t>)</w:t>
      </w:r>
      <w:r>
        <w:t>,</w:t>
      </w:r>
    </w:p>
    <w:p w14:paraId="092D636F" w14:textId="3EB777CD" w:rsidR="00164B33" w:rsidRPr="0063307C" w:rsidRDefault="00164B33" w:rsidP="00164B33">
      <w:pPr>
        <w:pStyle w:val="PL"/>
        <w:jc w:val="both"/>
      </w:pPr>
      <w:r>
        <w:t xml:space="preserve">        </w:t>
      </w:r>
      <w:r w:rsidRPr="0063307C">
        <w:t>sCS480KHZoneEighthT-sCS</w:t>
      </w:r>
      <w:r>
        <w:t>120</w:t>
      </w:r>
      <w:r w:rsidRPr="0063307C">
        <w:t>KHZone</w:t>
      </w:r>
      <w:r>
        <w:t xml:space="preserve">ThirtySecondT                                                   </w:t>
      </w:r>
      <w:r w:rsidRPr="0063307C">
        <w:rPr>
          <w:color w:val="993366"/>
        </w:rPr>
        <w:t>SEQUENCE</w:t>
      </w:r>
      <w:r w:rsidRPr="0063307C">
        <w:t xml:space="preserve"> (</w:t>
      </w:r>
      <w:r w:rsidRPr="0063307C">
        <w:rPr>
          <w:color w:val="993366"/>
        </w:rPr>
        <w:t>SIZE</w:t>
      </w:r>
      <w:r w:rsidRPr="0063307C">
        <w:t xml:space="preserve"> (1..</w:t>
      </w:r>
      <w:r w:rsidR="00E7263C" w:rsidRPr="00D839FF">
        <w:t>maxPEI-</w:t>
      </w:r>
      <w:r w:rsidR="00E7263C">
        <w:t>P</w:t>
      </w:r>
      <w:r w:rsidR="00E7263C" w:rsidRPr="00D839FF">
        <w:t>erPF-r1</w:t>
      </w:r>
      <w:r w:rsidR="00E7263C">
        <w:t>9</w:t>
      </w:r>
      <w:r w:rsidRPr="0063307C">
        <w:t>))</w:t>
      </w:r>
      <w:r w:rsidRPr="0063307C">
        <w:rPr>
          <w:color w:val="993366"/>
        </w:rPr>
        <w:t xml:space="preserve"> OF</w:t>
      </w:r>
      <w:r w:rsidRPr="0063307C">
        <w:t xml:space="preserve"> </w:t>
      </w:r>
      <w:r w:rsidRPr="0063307C">
        <w:rPr>
          <w:color w:val="993366"/>
        </w:rPr>
        <w:t>INTEGER</w:t>
      </w:r>
      <w:r w:rsidRPr="00D839FF">
        <w:t xml:space="preserve"> (0..</w:t>
      </w:r>
      <w:r>
        <w:t>35839</w:t>
      </w:r>
      <w:r w:rsidRPr="00D839FF">
        <w:t>)</w:t>
      </w:r>
      <w:r>
        <w:t>,</w:t>
      </w:r>
    </w:p>
    <w:p w14:paraId="2D4C5053" w14:textId="09FD5E43" w:rsidR="00164B33" w:rsidRDefault="00164B33" w:rsidP="00164B33">
      <w:pPr>
        <w:pStyle w:val="PL"/>
      </w:pPr>
      <w:r>
        <w:t xml:space="preserve">        </w:t>
      </w:r>
      <w:r w:rsidRPr="0063307C">
        <w:t>sCS480KHZone</w:t>
      </w:r>
      <w:r>
        <w:t>Sixteenth</w:t>
      </w:r>
      <w:r w:rsidRPr="0063307C">
        <w:t>T</w:t>
      </w:r>
      <w:r>
        <w:t xml:space="preserve">                                                      </w:t>
      </w:r>
      <w:r w:rsidRPr="0063307C">
        <w:rPr>
          <w:color w:val="993366"/>
        </w:rPr>
        <w:t>SEQUENCE</w:t>
      </w:r>
      <w:r w:rsidRPr="0063307C">
        <w:t xml:space="preserve"> (</w:t>
      </w:r>
      <w:r w:rsidRPr="0063307C">
        <w:rPr>
          <w:color w:val="993366"/>
        </w:rPr>
        <w:t>SIZE</w:t>
      </w:r>
      <w:r w:rsidRPr="0063307C">
        <w:t xml:space="preserve"> (1..</w:t>
      </w:r>
      <w:r w:rsidR="00D70C73" w:rsidRPr="00D839FF">
        <w:t>maxPEI-</w:t>
      </w:r>
      <w:r w:rsidR="00D70C73">
        <w:t>P</w:t>
      </w:r>
      <w:r w:rsidR="00D70C73" w:rsidRPr="00D839FF">
        <w:t>erPF-r1</w:t>
      </w:r>
      <w:r w:rsidR="00D70C73">
        <w:t>9</w:t>
      </w:r>
      <w:r w:rsidRPr="0063307C">
        <w:t>))</w:t>
      </w:r>
      <w:r w:rsidRPr="0063307C">
        <w:rPr>
          <w:color w:val="993366"/>
        </w:rPr>
        <w:t xml:space="preserve"> OF</w:t>
      </w:r>
      <w:r w:rsidRPr="0063307C">
        <w:t xml:space="preserve"> </w:t>
      </w:r>
      <w:r w:rsidRPr="0063307C">
        <w:rPr>
          <w:color w:val="993366"/>
        </w:rPr>
        <w:t>INTEGER</w:t>
      </w:r>
      <w:r w:rsidRPr="00D839FF">
        <w:t xml:space="preserve"> (0..</w:t>
      </w:r>
      <w:r>
        <w:t>71679</w:t>
      </w:r>
      <w:r w:rsidRPr="00D839FF">
        <w:t>)</w:t>
      </w:r>
      <w:r>
        <w:t>,</w:t>
      </w:r>
    </w:p>
    <w:p w14:paraId="63B24010" w14:textId="0C15F01C" w:rsidR="00164B33" w:rsidRPr="00D839FF" w:rsidRDefault="00164B33" w:rsidP="00164B33">
      <w:pPr>
        <w:pStyle w:val="PL"/>
      </w:pPr>
      <w:r>
        <w:t xml:space="preserve">        </w:t>
      </w:r>
      <w:r w:rsidRPr="0063307C">
        <w:t>sCS480KHZone</w:t>
      </w:r>
      <w:r>
        <w:t>ThirtySecond</w:t>
      </w:r>
      <w:r w:rsidRPr="0063307C">
        <w:t>T</w:t>
      </w:r>
      <w:r>
        <w:t xml:space="preserve">                                                   </w:t>
      </w:r>
      <w:r w:rsidRPr="0063307C">
        <w:rPr>
          <w:color w:val="993366"/>
        </w:rPr>
        <w:t>SEQUENCE</w:t>
      </w:r>
      <w:r w:rsidRPr="0063307C">
        <w:t xml:space="preserve"> (</w:t>
      </w:r>
      <w:r w:rsidRPr="0063307C">
        <w:rPr>
          <w:color w:val="993366"/>
        </w:rPr>
        <w:t>SIZE</w:t>
      </w:r>
      <w:r w:rsidRPr="0063307C">
        <w:t xml:space="preserve"> (1..</w:t>
      </w:r>
      <w:r w:rsidR="00D70C73" w:rsidRPr="00D839FF">
        <w:t>maxPEI-</w:t>
      </w:r>
      <w:r w:rsidR="00D70C73">
        <w:t>P</w:t>
      </w:r>
      <w:r w:rsidR="00D70C73" w:rsidRPr="00D839FF">
        <w:t>erPF-r1</w:t>
      </w:r>
      <w:r w:rsidR="00D70C73">
        <w:t>9</w:t>
      </w:r>
      <w:r w:rsidRPr="0063307C">
        <w:t>))</w:t>
      </w:r>
      <w:r w:rsidRPr="0063307C">
        <w:rPr>
          <w:color w:val="993366"/>
        </w:rPr>
        <w:t xml:space="preserve"> OF</w:t>
      </w:r>
      <w:r w:rsidRPr="0063307C">
        <w:t xml:space="preserve"> </w:t>
      </w:r>
      <w:r w:rsidRPr="0063307C">
        <w:rPr>
          <w:color w:val="993366"/>
        </w:rPr>
        <w:t>INTEGER</w:t>
      </w:r>
      <w:r w:rsidRPr="00D839FF">
        <w:t xml:space="preserve"> (0..</w:t>
      </w:r>
      <w:r>
        <w:t>143359</w:t>
      </w:r>
      <w:r w:rsidRPr="00D839FF">
        <w:t>)</w:t>
      </w:r>
    </w:p>
    <w:p w14:paraId="5AEFB009" w14:textId="57732AAF" w:rsidR="008A4AC0" w:rsidRPr="00085CD4" w:rsidRDefault="00164B33" w:rsidP="008A4AC0">
      <w:pPr>
        <w:pStyle w:val="PL"/>
      </w:pPr>
      <w:r>
        <w:t xml:space="preserve">    </w:t>
      </w:r>
      <w:r w:rsidRPr="00D839FF">
        <w:t>}</w:t>
      </w:r>
      <w:r w:rsidR="00597DFA" w:rsidRPr="00D839FF">
        <w:t xml:space="preserve"> </w:t>
      </w:r>
      <w:r w:rsidR="00597DFA">
        <w:t xml:space="preserve">                                                                                                    </w:t>
      </w:r>
      <w:r w:rsidR="00597DFA" w:rsidRPr="00D839FF">
        <w:rPr>
          <w:color w:val="993366"/>
        </w:rPr>
        <w:t>OPTIONAL</w:t>
      </w:r>
      <w:r w:rsidR="00903910">
        <w:rPr>
          <w:color w:val="993366"/>
        </w:rPr>
        <w:t xml:space="preserve"> </w:t>
      </w:r>
      <w:r w:rsidR="00597DFA" w:rsidRPr="00D839FF">
        <w:t xml:space="preserve"> </w:t>
      </w:r>
      <w:r w:rsidR="00034017">
        <w:t xml:space="preserve">      </w:t>
      </w:r>
      <w:r w:rsidR="00597DFA" w:rsidRPr="00D839FF">
        <w:rPr>
          <w:color w:val="808080"/>
        </w:rPr>
        <w:t xml:space="preserve">-- Cond </w:t>
      </w:r>
      <w:proofErr w:type="spellStart"/>
      <w:r w:rsidR="00597DFA" w:rsidRPr="00D839FF">
        <w:rPr>
          <w:color w:val="808080"/>
        </w:rPr>
        <w:t>InitialBWP</w:t>
      </w:r>
      <w:proofErr w:type="spellEnd"/>
      <w:r w:rsidR="00597DFA" w:rsidRPr="00D839FF">
        <w:rPr>
          <w:color w:val="808080"/>
        </w:rPr>
        <w:t>-Paging</w:t>
      </w:r>
    </w:p>
    <w:p w14:paraId="384123A2" w14:textId="77777777" w:rsidR="008A4AC0" w:rsidRPr="00D839FF" w:rsidRDefault="008A4AC0" w:rsidP="008A4AC0">
      <w:pPr>
        <w:pStyle w:val="PL"/>
      </w:pPr>
      <w:r w:rsidRPr="00D839FF">
        <w:t xml:space="preserve">    ]]</w:t>
      </w:r>
    </w:p>
    <w:bookmarkEnd w:id="5012"/>
    <w:p w14:paraId="6B03B029" w14:textId="760C45B3" w:rsidR="00394471" w:rsidRPr="00EE6E73" w:rsidRDefault="00394471" w:rsidP="00EE6E73">
      <w:pPr>
        <w:pStyle w:val="PL"/>
      </w:pPr>
      <w:r w:rsidRPr="00EE6E73">
        <w:t>}</w:t>
      </w:r>
    </w:p>
    <w:p w14:paraId="0789F52E" w14:textId="77777777" w:rsidR="00394471" w:rsidRPr="00EE6E73" w:rsidRDefault="00394471" w:rsidP="00EE6E73">
      <w:pPr>
        <w:pStyle w:val="PL"/>
      </w:pPr>
    </w:p>
    <w:p w14:paraId="528FA8EC" w14:textId="77777777" w:rsidR="00394471" w:rsidRPr="00EE6E73" w:rsidRDefault="00394471" w:rsidP="00EE6E73">
      <w:pPr>
        <w:pStyle w:val="PL"/>
        <w:rPr>
          <w:color w:val="808080"/>
        </w:rPr>
      </w:pPr>
      <w:r w:rsidRPr="00EE6E73">
        <w:rPr>
          <w:color w:val="808080"/>
        </w:rPr>
        <w:t>-- TAG-PDCCH-CONFIGCOMMON-STOP</w:t>
      </w:r>
    </w:p>
    <w:p w14:paraId="6C503CF3" w14:textId="77777777" w:rsidR="00394471" w:rsidRPr="00EE6E73" w:rsidRDefault="00394471" w:rsidP="00EE6E73">
      <w:pPr>
        <w:pStyle w:val="PL"/>
        <w:rPr>
          <w:color w:val="808080"/>
        </w:rPr>
      </w:pPr>
      <w:r w:rsidRPr="00EE6E73">
        <w:rPr>
          <w:color w:val="808080"/>
        </w:rPr>
        <w:t>-- ASN1STOP</w:t>
      </w:r>
    </w:p>
    <w:p w14:paraId="5D3F2099"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EE6E73" w:rsidRDefault="00394471" w:rsidP="00964CC4">
            <w:pPr>
              <w:pStyle w:val="TAH"/>
              <w:rPr>
                <w:rFonts w:eastAsia="SimSun"/>
                <w:szCs w:val="22"/>
                <w:lang w:eastAsia="sv-SE"/>
              </w:rPr>
            </w:pPr>
            <w:r w:rsidRPr="00EE6E73">
              <w:rPr>
                <w:rFonts w:eastAsia="SimSun"/>
                <w:i/>
                <w:szCs w:val="22"/>
                <w:lang w:eastAsia="sv-SE"/>
              </w:rPr>
              <w:lastRenderedPageBreak/>
              <w:t>PDCCH-</w:t>
            </w:r>
            <w:proofErr w:type="spellStart"/>
            <w:r w:rsidRPr="00EE6E73">
              <w:rPr>
                <w:rFonts w:eastAsia="SimSun"/>
                <w:i/>
                <w:szCs w:val="22"/>
                <w:lang w:eastAsia="sv-SE"/>
              </w:rPr>
              <w:t>ConfigCommon</w:t>
            </w:r>
            <w:proofErr w:type="spellEnd"/>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EE6E73" w:rsidRDefault="008E09E0" w:rsidP="008E09E0">
            <w:pPr>
              <w:pStyle w:val="TAL"/>
              <w:rPr>
                <w:b/>
                <w:i/>
                <w:szCs w:val="22"/>
                <w:lang w:eastAsia="sv-SE"/>
              </w:rPr>
            </w:pPr>
            <w:proofErr w:type="spellStart"/>
            <w:r w:rsidRPr="00EE6E73">
              <w:rPr>
                <w:b/>
                <w:i/>
                <w:szCs w:val="22"/>
                <w:lang w:eastAsia="sv-SE"/>
              </w:rPr>
              <w:t>applyIndicatedTCI</w:t>
            </w:r>
            <w:proofErr w:type="spellEnd"/>
            <w:r w:rsidRPr="00EE6E73">
              <w:rPr>
                <w:b/>
                <w:i/>
                <w:szCs w:val="22"/>
                <w:lang w:eastAsia="sv-SE"/>
              </w:rPr>
              <w:t>-State</w:t>
            </w:r>
          </w:p>
          <w:p w14:paraId="4B522C87" w14:textId="3598C5A4" w:rsidR="008E09E0" w:rsidRPr="00EE6E73" w:rsidRDefault="008E09E0" w:rsidP="00B4120F">
            <w:pPr>
              <w:pStyle w:val="TAL"/>
              <w:rPr>
                <w:rFonts w:eastAsia="SimSun"/>
                <w:lang w:eastAsia="sv-SE"/>
              </w:rPr>
            </w:pPr>
            <w:r w:rsidRPr="00EE6E73">
              <w:t>This field indicates, for PDCCH reception in CORESET #0, if UE applies the first, the second, both or none of th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is not configured if the </w:t>
            </w:r>
            <w:r w:rsidR="009E06F6" w:rsidRPr="00EE6E73">
              <w:t xml:space="preserve">CORESET is associated with </w:t>
            </w:r>
            <w:proofErr w:type="spellStart"/>
            <w:r w:rsidR="009E06F6" w:rsidRPr="00EE6E73">
              <w:rPr>
                <w:i/>
                <w:szCs w:val="22"/>
                <w:lang w:eastAsia="sv-SE"/>
              </w:rPr>
              <w:t>searchSpaceZero</w:t>
            </w:r>
            <w:proofErr w:type="spellEnd"/>
            <w:r w:rsidR="009E06F6" w:rsidRPr="00EE6E73">
              <w:t xml:space="preserve"> for Type 0/0A/2 common search space and can be configured </w:t>
            </w:r>
            <w:r w:rsidR="009E06F6" w:rsidRPr="00EE6E73">
              <w:rPr>
                <w:rFonts w:cs="Arial"/>
              </w:rPr>
              <w:t xml:space="preserve">only if </w:t>
            </w:r>
            <w:proofErr w:type="spellStart"/>
            <w:r w:rsidR="009E06F6" w:rsidRPr="00EE6E73">
              <w:rPr>
                <w:rFonts w:cs="Arial"/>
                <w:i/>
              </w:rPr>
              <w:t>sfnSchemePDCCH</w:t>
            </w:r>
            <w:proofErr w:type="spellEnd"/>
            <w:r w:rsidR="009E06F6" w:rsidRPr="00EE6E73">
              <w:rPr>
                <w:rFonts w:cs="Arial"/>
              </w:rPr>
              <w:t xml:space="preserve"> is configured in the serving cell.</w:t>
            </w:r>
          </w:p>
        </w:tc>
      </w:tr>
      <w:tr w:rsidR="004112C8" w:rsidRPr="00EE6E73"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commonControlResourceSet</w:t>
            </w:r>
            <w:proofErr w:type="spellEnd"/>
          </w:p>
          <w:p w14:paraId="3891EEA6" w14:textId="307C84C1" w:rsidR="00394471" w:rsidRPr="00EE6E73" w:rsidRDefault="00394471" w:rsidP="00964CC4">
            <w:pPr>
              <w:pStyle w:val="TAL"/>
              <w:rPr>
                <w:rFonts w:eastAsia="SimSun"/>
                <w:szCs w:val="22"/>
                <w:lang w:eastAsia="sv-SE"/>
              </w:rPr>
            </w:pPr>
            <w:r w:rsidRPr="00EE6E73">
              <w:rPr>
                <w:rFonts w:eastAsia="SimSun"/>
                <w:szCs w:val="22"/>
                <w:lang w:eastAsia="sv-SE"/>
              </w:rPr>
              <w:t xml:space="preserve">An additional common control resource set which may be configured and used for any common or UE-specific search space. If the network configures this field, it uses a </w:t>
            </w:r>
            <w:proofErr w:type="spellStart"/>
            <w:r w:rsidRPr="00EE6E73">
              <w:rPr>
                <w:rFonts w:eastAsia="SimSun"/>
                <w:i/>
                <w:szCs w:val="22"/>
                <w:lang w:eastAsia="sv-SE"/>
              </w:rPr>
              <w:t>ControlResourceSetId</w:t>
            </w:r>
            <w:proofErr w:type="spellEnd"/>
            <w:r w:rsidRPr="00EE6E73">
              <w:rPr>
                <w:rFonts w:eastAsia="SimSun"/>
                <w:szCs w:val="22"/>
                <w:lang w:eastAsia="sv-SE"/>
              </w:rPr>
              <w:t xml:space="preserve"> other than 0 for this </w:t>
            </w:r>
            <w:proofErr w:type="spellStart"/>
            <w:r w:rsidRPr="00EE6E73">
              <w:rPr>
                <w:rFonts w:eastAsia="SimSun"/>
                <w:i/>
                <w:szCs w:val="22"/>
                <w:lang w:eastAsia="sv-SE"/>
              </w:rPr>
              <w:t>ControlResourceSet</w:t>
            </w:r>
            <w:proofErr w:type="spellEnd"/>
            <w:r w:rsidRPr="00EE6E73">
              <w:rPr>
                <w:rFonts w:eastAsia="SimSun"/>
                <w:szCs w:val="22"/>
                <w:lang w:eastAsia="sv-SE"/>
              </w:rPr>
              <w:t xml:space="preserve">. The network configures the </w:t>
            </w:r>
            <w:proofErr w:type="spellStart"/>
            <w:r w:rsidRPr="00EE6E73">
              <w:rPr>
                <w:rFonts w:eastAsia="SimSun"/>
                <w:i/>
                <w:szCs w:val="22"/>
                <w:lang w:eastAsia="sv-SE"/>
              </w:rPr>
              <w:t>commonControlResourceSet</w:t>
            </w:r>
            <w:proofErr w:type="spellEnd"/>
            <w:r w:rsidRPr="00EE6E73">
              <w:rPr>
                <w:rFonts w:eastAsia="SimSun"/>
                <w:szCs w:val="22"/>
                <w:lang w:eastAsia="sv-SE"/>
              </w:rPr>
              <w:t xml:space="preserve"> in </w:t>
            </w:r>
            <w:r w:rsidRPr="00EE6E73">
              <w:rPr>
                <w:rFonts w:eastAsia="SimSun"/>
                <w:i/>
                <w:lang w:eastAsia="sv-SE"/>
              </w:rPr>
              <w:t>SIB1</w:t>
            </w:r>
            <w:r w:rsidRPr="00EE6E73">
              <w:rPr>
                <w:rFonts w:eastAsia="SimSun"/>
                <w:szCs w:val="22"/>
                <w:lang w:eastAsia="sv-SE"/>
              </w:rPr>
              <w:t xml:space="preserve"> so that it is contained in the bandwidth of CORESET#0.</w:t>
            </w:r>
            <w:r w:rsidR="004A5E25" w:rsidRPr="00EE6E73">
              <w:rPr>
                <w:rFonts w:eastAsia="SimSun"/>
                <w:szCs w:val="22"/>
                <w:lang w:eastAsia="sv-SE"/>
              </w:rPr>
              <w:t xml:space="preserve"> If the </w:t>
            </w:r>
            <w:proofErr w:type="spellStart"/>
            <w:r w:rsidR="004A5E25" w:rsidRPr="00EE6E73">
              <w:rPr>
                <w:rFonts w:eastAsia="SimSun"/>
                <w:szCs w:val="22"/>
                <w:lang w:eastAsia="sv-SE"/>
              </w:rPr>
              <w:t>RedCap</w:t>
            </w:r>
            <w:proofErr w:type="spellEnd"/>
            <w:r w:rsidR="004A5E25" w:rsidRPr="00EE6E73">
              <w:rPr>
                <w:rFonts w:eastAsia="SimSun"/>
                <w:szCs w:val="22"/>
                <w:lang w:eastAsia="sv-SE"/>
              </w:rPr>
              <w:t xml:space="preserve">-specific initial downlink BWP does not contain the entire CORESET#0, the network configures the </w:t>
            </w:r>
            <w:proofErr w:type="spellStart"/>
            <w:r w:rsidR="004A5E25" w:rsidRPr="00EE6E73">
              <w:rPr>
                <w:rFonts w:eastAsia="SimSun"/>
                <w:i/>
                <w:iCs/>
                <w:szCs w:val="22"/>
                <w:lang w:eastAsia="sv-SE"/>
              </w:rPr>
              <w:t>commonControlResourceSet</w:t>
            </w:r>
            <w:proofErr w:type="spellEnd"/>
            <w:r w:rsidR="004A5E25" w:rsidRPr="00EE6E73">
              <w:rPr>
                <w:rFonts w:eastAsia="SimSun"/>
                <w:szCs w:val="22"/>
                <w:lang w:eastAsia="sv-SE"/>
              </w:rPr>
              <w:t xml:space="preserve"> </w:t>
            </w:r>
            <w:r w:rsidR="00104E9F" w:rsidRPr="00EE6E73">
              <w:rPr>
                <w:rFonts w:cs="Arial"/>
                <w:szCs w:val="22"/>
                <w:lang w:eastAsia="sv-SE"/>
              </w:rPr>
              <w:t xml:space="preserve">in the </w:t>
            </w:r>
            <w:proofErr w:type="spellStart"/>
            <w:r w:rsidR="00104E9F" w:rsidRPr="00EE6E73">
              <w:rPr>
                <w:rFonts w:cs="Arial"/>
                <w:szCs w:val="22"/>
                <w:lang w:eastAsia="sv-SE"/>
              </w:rPr>
              <w:t>RedCap</w:t>
            </w:r>
            <w:proofErr w:type="spellEnd"/>
            <w:r w:rsidR="00104E9F" w:rsidRPr="00EE6E73">
              <w:rPr>
                <w:rFonts w:cs="Arial"/>
                <w:szCs w:val="22"/>
                <w:lang w:eastAsia="sv-SE"/>
              </w:rPr>
              <w:t xml:space="preserve">-specific initial downlink BWP </w:t>
            </w:r>
            <w:r w:rsidR="004A5E25" w:rsidRPr="00EE6E73">
              <w:rPr>
                <w:rFonts w:eastAsia="SimSun"/>
                <w:szCs w:val="22"/>
                <w:lang w:eastAsia="sv-SE"/>
              </w:rPr>
              <w:t xml:space="preserve">in </w:t>
            </w:r>
            <w:r w:rsidR="004A5E25" w:rsidRPr="00EE6E73">
              <w:rPr>
                <w:rFonts w:eastAsia="SimSun"/>
                <w:i/>
                <w:iCs/>
                <w:szCs w:val="22"/>
                <w:lang w:eastAsia="sv-SE"/>
              </w:rPr>
              <w:t>SIB1</w:t>
            </w:r>
            <w:r w:rsidR="004A5E25" w:rsidRPr="00EE6E73">
              <w:rPr>
                <w:rFonts w:eastAsia="SimSun"/>
                <w:szCs w:val="22"/>
                <w:lang w:eastAsia="sv-SE"/>
              </w:rPr>
              <w:t xml:space="preserve"> for </w:t>
            </w:r>
            <w:r w:rsidR="00FE7DA5" w:rsidRPr="00EE6E73">
              <w:t>(e)</w:t>
            </w:r>
            <w:proofErr w:type="spellStart"/>
            <w:r w:rsidR="004A5E25" w:rsidRPr="00EE6E73">
              <w:rPr>
                <w:rFonts w:eastAsia="SimSun"/>
                <w:szCs w:val="22"/>
                <w:lang w:eastAsia="sv-SE"/>
              </w:rPr>
              <w:t>RedCap</w:t>
            </w:r>
            <w:proofErr w:type="spellEnd"/>
            <w:r w:rsidR="004A5E25" w:rsidRPr="00EE6E73">
              <w:rPr>
                <w:rFonts w:eastAsia="SimSun"/>
                <w:szCs w:val="22"/>
                <w:lang w:eastAsia="sv-SE"/>
              </w:rPr>
              <w:t xml:space="preserve"> </w:t>
            </w:r>
            <w:r w:rsidR="00104E9F" w:rsidRPr="00EE6E73">
              <w:rPr>
                <w:rFonts w:cs="Arial"/>
                <w:szCs w:val="22"/>
                <w:lang w:eastAsia="sv-SE"/>
              </w:rPr>
              <w:t>such</w:t>
            </w:r>
            <w:r w:rsidR="004A5E25" w:rsidRPr="00EE6E73">
              <w:rPr>
                <w:rFonts w:eastAsia="SimSun"/>
                <w:szCs w:val="22"/>
                <w:lang w:eastAsia="sv-SE"/>
              </w:rPr>
              <w:t xml:space="preserve"> that it </w:t>
            </w:r>
            <w:r w:rsidR="00104E9F" w:rsidRPr="00EE6E73">
              <w:rPr>
                <w:rFonts w:cs="Arial"/>
                <w:szCs w:val="22"/>
                <w:lang w:eastAsia="sv-SE"/>
              </w:rPr>
              <w:t>does</w:t>
            </w:r>
            <w:r w:rsidR="004A5E25" w:rsidRPr="00EE6E73">
              <w:rPr>
                <w:rFonts w:eastAsia="SimSun"/>
                <w:szCs w:val="22"/>
                <w:lang w:eastAsia="sv-SE"/>
              </w:rPr>
              <w:t xml:space="preserve"> not </w:t>
            </w:r>
            <w:r w:rsidR="00104E9F" w:rsidRPr="00EE6E73">
              <w:rPr>
                <w:rFonts w:cs="Arial"/>
                <w:szCs w:val="22"/>
                <w:lang w:eastAsia="sv-SE"/>
              </w:rPr>
              <w:t xml:space="preserve">have to be </w:t>
            </w:r>
            <w:r w:rsidR="004A5E25" w:rsidRPr="00EE6E73">
              <w:rPr>
                <w:rFonts w:eastAsia="SimSun"/>
                <w:szCs w:val="22"/>
                <w:lang w:eastAsia="sv-SE"/>
              </w:rPr>
              <w:t>contained in the bandwidth of CORESET#0.</w:t>
            </w:r>
          </w:p>
        </w:tc>
      </w:tr>
      <w:tr w:rsidR="004112C8" w:rsidRPr="00EE6E73"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commonSearchSpaceList</w:t>
            </w:r>
            <w:proofErr w:type="spellEnd"/>
            <w:r w:rsidRPr="00EE6E73">
              <w:rPr>
                <w:rFonts w:eastAsia="SimSun"/>
                <w:b/>
                <w:i/>
                <w:szCs w:val="22"/>
                <w:lang w:eastAsia="sv-SE"/>
              </w:rPr>
              <w:t xml:space="preserve">, </w:t>
            </w:r>
            <w:proofErr w:type="spellStart"/>
            <w:r w:rsidRPr="00EE6E73">
              <w:rPr>
                <w:rFonts w:eastAsia="SimSun"/>
                <w:b/>
                <w:i/>
                <w:szCs w:val="22"/>
                <w:lang w:eastAsia="sv-SE"/>
              </w:rPr>
              <w:t>commonSearchSpaceListExt</w:t>
            </w:r>
            <w:proofErr w:type="spellEnd"/>
            <w:r w:rsidR="002A4990" w:rsidRPr="00EE6E73">
              <w:rPr>
                <w:rFonts w:eastAsia="SimSun"/>
                <w:b/>
                <w:i/>
                <w:szCs w:val="22"/>
                <w:lang w:eastAsia="sv-SE"/>
              </w:rPr>
              <w:t>,</w:t>
            </w:r>
            <w:r w:rsidR="002A4990" w:rsidRPr="00EE6E73">
              <w:t xml:space="preserve"> </w:t>
            </w:r>
            <w:r w:rsidR="002A4990" w:rsidRPr="00EE6E73">
              <w:rPr>
                <w:rFonts w:eastAsia="SimSun"/>
                <w:b/>
                <w:i/>
                <w:szCs w:val="22"/>
                <w:lang w:eastAsia="sv-SE"/>
              </w:rPr>
              <w:t>commonSearchSpaceListExt2</w:t>
            </w:r>
          </w:p>
          <w:p w14:paraId="52EF6D4E" w14:textId="2F582A98" w:rsidR="00394471" w:rsidRPr="00EE6E73" w:rsidRDefault="00394471" w:rsidP="00964CC4">
            <w:pPr>
              <w:pStyle w:val="TAL"/>
              <w:rPr>
                <w:rFonts w:eastAsia="SimSun"/>
                <w:szCs w:val="22"/>
                <w:lang w:eastAsia="sv-SE"/>
              </w:rPr>
            </w:pPr>
            <w:r w:rsidRPr="00EE6E73">
              <w:rPr>
                <w:rFonts w:eastAsia="SimSun"/>
                <w:szCs w:val="22"/>
                <w:lang w:eastAsia="sv-SE"/>
              </w:rPr>
              <w:t xml:space="preserve">A list of additional common search spaces. If the network configures this field, it uses the </w:t>
            </w:r>
            <w:proofErr w:type="spellStart"/>
            <w:r w:rsidRPr="00EE6E73">
              <w:rPr>
                <w:rFonts w:eastAsia="SimSun"/>
                <w:i/>
                <w:szCs w:val="22"/>
                <w:lang w:eastAsia="sv-SE"/>
              </w:rPr>
              <w:t>SearchSpaceId</w:t>
            </w:r>
            <w:r w:rsidRPr="00EE6E73">
              <w:rPr>
                <w:rFonts w:eastAsia="SimSun"/>
                <w:szCs w:val="22"/>
                <w:lang w:eastAsia="sv-SE"/>
              </w:rPr>
              <w:t>s</w:t>
            </w:r>
            <w:proofErr w:type="spellEnd"/>
            <w:r w:rsidRPr="00EE6E73">
              <w:rPr>
                <w:rFonts w:eastAsia="SimSun"/>
                <w:szCs w:val="22"/>
                <w:lang w:eastAsia="sv-SE"/>
              </w:rPr>
              <w:t xml:space="preserve"> other than 0. </w:t>
            </w:r>
            <w:r w:rsidRPr="00EE6E73">
              <w:rPr>
                <w:rFonts w:cs="Arial"/>
                <w:szCs w:val="18"/>
                <w:lang w:eastAsia="sv-SE"/>
              </w:rPr>
              <w:t xml:space="preserve">If the field is included, it replaces any previous list, i.e. all the entries of the list are replaced and each of the </w:t>
            </w:r>
            <w:proofErr w:type="spellStart"/>
            <w:r w:rsidRPr="00EE6E73">
              <w:rPr>
                <w:rFonts w:cs="Arial"/>
                <w:i/>
                <w:szCs w:val="18"/>
                <w:lang w:eastAsia="sv-SE"/>
              </w:rPr>
              <w:t>SearchSpace</w:t>
            </w:r>
            <w:proofErr w:type="spellEnd"/>
            <w:r w:rsidRPr="00EE6E73">
              <w:rPr>
                <w:rFonts w:cs="Arial"/>
                <w:i/>
                <w:szCs w:val="18"/>
                <w:lang w:eastAsia="sv-SE"/>
              </w:rPr>
              <w:t xml:space="preserve"> </w:t>
            </w:r>
            <w:r w:rsidRPr="00EE6E73">
              <w:rPr>
                <w:rFonts w:cs="Arial"/>
                <w:szCs w:val="18"/>
                <w:lang w:eastAsia="sv-SE"/>
              </w:rPr>
              <w:t xml:space="preserve">entries is considered to be newly created and the conditions and Need codes for setup of the entry apply. If the network includes </w:t>
            </w:r>
            <w:proofErr w:type="spellStart"/>
            <w:r w:rsidRPr="00EE6E73">
              <w:rPr>
                <w:rFonts w:cs="Arial"/>
                <w:i/>
                <w:iCs/>
                <w:szCs w:val="18"/>
                <w:lang w:eastAsia="sv-SE"/>
              </w:rPr>
              <w:t>commonSearchSpaceListExt</w:t>
            </w:r>
            <w:proofErr w:type="spellEnd"/>
            <w:r w:rsidR="002A4990" w:rsidRPr="00EE6E73">
              <w:rPr>
                <w:rFonts w:cs="Arial"/>
                <w:i/>
                <w:iCs/>
                <w:szCs w:val="18"/>
              </w:rPr>
              <w:t>/</w:t>
            </w:r>
            <w:r w:rsidR="002A4990" w:rsidRPr="00EE6E73">
              <w:rPr>
                <w:rFonts w:cs="Arial"/>
                <w:i/>
                <w:iCs/>
                <w:szCs w:val="18"/>
                <w:lang w:eastAsia="sv-SE"/>
              </w:rPr>
              <w:t>commonSearchSpaceListExt2</w:t>
            </w:r>
            <w:r w:rsidRPr="00EE6E73">
              <w:rPr>
                <w:rFonts w:cs="Arial"/>
                <w:szCs w:val="18"/>
                <w:lang w:eastAsia="sv-SE"/>
              </w:rPr>
              <w:t xml:space="preserve">, it includes the same number of entries, and listed in the same order, as in </w:t>
            </w:r>
            <w:proofErr w:type="spellStart"/>
            <w:r w:rsidRPr="00EE6E73">
              <w:rPr>
                <w:rFonts w:cs="Arial"/>
                <w:i/>
                <w:iCs/>
                <w:szCs w:val="18"/>
                <w:lang w:eastAsia="sv-SE"/>
              </w:rPr>
              <w:t>commonSearchSpaceList</w:t>
            </w:r>
            <w:proofErr w:type="spellEnd"/>
            <w:r w:rsidRPr="00EE6E73">
              <w:rPr>
                <w:rFonts w:cs="Arial"/>
                <w:szCs w:val="18"/>
                <w:lang w:eastAsia="sv-SE"/>
              </w:rPr>
              <w:t>.</w:t>
            </w:r>
          </w:p>
        </w:tc>
      </w:tr>
      <w:tr w:rsidR="004112C8" w:rsidRPr="00EE6E73"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controlResourceSetZero</w:t>
            </w:r>
            <w:proofErr w:type="spellEnd"/>
          </w:p>
          <w:p w14:paraId="4AAE6B1F"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CORESET#0 which can be used in any common or UE-specific search spaces.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proofErr w:type="spellStart"/>
            <w:r w:rsidRPr="00EE6E73">
              <w:rPr>
                <w:rFonts w:eastAsia="SimSun"/>
                <w:i/>
                <w:lang w:eastAsia="sv-SE"/>
              </w:rPr>
              <w:t>controlResourceSetZero</w:t>
            </w:r>
            <w:proofErr w:type="spellEnd"/>
            <w:r w:rsidRPr="00EE6E73">
              <w:rPr>
                <w:rFonts w:eastAsia="SimSun"/>
                <w:szCs w:val="22"/>
                <w:lang w:eastAsia="sv-SE"/>
              </w:rPr>
              <w:t xml:space="preserve"> can be used in search spaces configured in other DL BWP(s) than the initial DL BWP if the conditions defined in TS 38.213 [13], clause 10 are satisfied.</w:t>
            </w:r>
          </w:p>
        </w:tc>
      </w:tr>
      <w:tr w:rsidR="004112C8" w:rsidRPr="00EE6E73"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EE6E73" w:rsidRDefault="005220C9" w:rsidP="005220C9">
            <w:pPr>
              <w:keepNext/>
              <w:keepLines/>
              <w:spacing w:after="0"/>
              <w:rPr>
                <w:rFonts w:ascii="Arial" w:eastAsia="MS Mincho" w:hAnsi="Arial"/>
                <w:bCs/>
                <w:i/>
                <w:iCs/>
                <w:sz w:val="18"/>
                <w:lang w:eastAsia="sv-SE"/>
              </w:rPr>
            </w:pPr>
            <w:proofErr w:type="spellStart"/>
            <w:r w:rsidRPr="00EE6E73">
              <w:rPr>
                <w:rFonts w:ascii="Arial" w:eastAsia="MS Mincho" w:hAnsi="Arial"/>
                <w:b/>
                <w:bCs/>
                <w:i/>
                <w:iCs/>
                <w:sz w:val="18"/>
                <w:lang w:eastAsia="sv-SE"/>
              </w:rPr>
              <w:t>firstPDCCH</w:t>
            </w:r>
            <w:proofErr w:type="spellEnd"/>
            <w:r w:rsidRPr="00EE6E73">
              <w:rPr>
                <w:rFonts w:ascii="Arial" w:eastAsia="MS Mincho" w:hAnsi="Arial"/>
                <w:b/>
                <w:bCs/>
                <w:i/>
                <w:iCs/>
                <w:sz w:val="18"/>
                <w:lang w:eastAsia="sv-SE"/>
              </w:rPr>
              <w:t>-</w:t>
            </w:r>
            <w:proofErr w:type="spellStart"/>
            <w:r w:rsidRPr="00EE6E73">
              <w:rPr>
                <w:rFonts w:ascii="Arial" w:eastAsia="MS Mincho" w:hAnsi="Arial"/>
                <w:b/>
                <w:bCs/>
                <w:i/>
                <w:iCs/>
                <w:sz w:val="18"/>
                <w:lang w:eastAsia="sv-SE"/>
              </w:rPr>
              <w:t>MonitoringOccasionOfPEI</w:t>
            </w:r>
            <w:proofErr w:type="spellEnd"/>
            <w:r w:rsidRPr="00EE6E73">
              <w:rPr>
                <w:rFonts w:ascii="Arial" w:eastAsia="MS Mincho" w:hAnsi="Arial"/>
                <w:b/>
                <w:bCs/>
                <w:i/>
                <w:iCs/>
                <w:sz w:val="18"/>
                <w:lang w:eastAsia="sv-SE"/>
              </w:rPr>
              <w:t>-O</w:t>
            </w:r>
          </w:p>
          <w:p w14:paraId="4B68BB64" w14:textId="4221832A" w:rsidR="005220C9" w:rsidRPr="00EE6E73" w:rsidRDefault="005220C9" w:rsidP="005220C9">
            <w:pPr>
              <w:pStyle w:val="TAL"/>
              <w:rPr>
                <w:rFonts w:eastAsia="SimSun"/>
                <w:b/>
                <w:i/>
                <w:szCs w:val="22"/>
                <w:lang w:eastAsia="sv-SE"/>
              </w:rPr>
            </w:pPr>
            <w:r w:rsidRPr="00EE6E73">
              <w:rPr>
                <w:rFonts w:eastAsia="DengXian"/>
                <w:bCs/>
                <w:iCs/>
                <w:szCs w:val="18"/>
              </w:rPr>
              <w:t>Offset,</w:t>
            </w:r>
            <w:r w:rsidRPr="00EE6E73">
              <w:rPr>
                <w:rFonts w:eastAsia="MS Mincho"/>
                <w:bCs/>
                <w:iCs/>
                <w:szCs w:val="18"/>
                <w:lang w:eastAsia="sv-SE"/>
              </w:rPr>
              <w:t xml:space="preserve"> in number of symbols, from the start of the reference frame for PEI-O to the start of the first PDCCH monitoring occasion of PEI-O on this BWP,</w:t>
            </w:r>
            <w:r w:rsidRPr="00EE6E73">
              <w:rPr>
                <w:rFonts w:eastAsia="MS Mincho"/>
                <w:lang w:eastAsia="en-US"/>
              </w:rPr>
              <w:t xml:space="preserve"> </w:t>
            </w:r>
            <w:r w:rsidRPr="00EE6E73">
              <w:rPr>
                <w:rFonts w:eastAsia="MS Mincho"/>
                <w:bCs/>
                <w:iCs/>
                <w:szCs w:val="18"/>
                <w:lang w:eastAsia="sv-SE"/>
              </w:rPr>
              <w:t>see TS 38.213 [13], clause 10.4A</w:t>
            </w:r>
            <w:r w:rsidRPr="00EE6E73">
              <w:rPr>
                <w:rFonts w:eastAsia="DengXian"/>
                <w:bCs/>
                <w:iCs/>
                <w:szCs w:val="18"/>
              </w:rPr>
              <w:t xml:space="preserve">. For the case </w:t>
            </w:r>
            <w:r w:rsidRPr="00EE6E73">
              <w:rPr>
                <w:rFonts w:eastAsia="DengXian"/>
                <w:bCs/>
                <w:i/>
                <w:szCs w:val="18"/>
              </w:rPr>
              <w:t>po-</w:t>
            </w:r>
            <w:proofErr w:type="spellStart"/>
            <w:r w:rsidRPr="00EE6E73">
              <w:rPr>
                <w:rFonts w:eastAsia="DengXian"/>
                <w:bCs/>
                <w:i/>
                <w:szCs w:val="18"/>
              </w:rPr>
              <w:t>NumPerPEI</w:t>
            </w:r>
            <w:proofErr w:type="spellEnd"/>
            <w:r w:rsidRPr="00EE6E73">
              <w:rPr>
                <w:rFonts w:eastAsia="DengXian"/>
                <w:bCs/>
                <w:iCs/>
                <w:szCs w:val="18"/>
              </w:rPr>
              <w:t xml:space="preserve"> is smaller than Ns, UE applies the (floor(</w:t>
            </w:r>
            <w:proofErr w:type="spellStart"/>
            <w:r w:rsidRPr="00EE6E73">
              <w:rPr>
                <w:rFonts w:eastAsia="DengXian"/>
                <w:bCs/>
                <w:iCs/>
                <w:szCs w:val="18"/>
              </w:rPr>
              <w:t>i_s</w:t>
            </w:r>
            <w:proofErr w:type="spellEnd"/>
            <w:r w:rsidRPr="00EE6E73">
              <w:rPr>
                <w:rFonts w:eastAsia="DengXian"/>
                <w:bCs/>
                <w:iCs/>
                <w:szCs w:val="18"/>
              </w:rPr>
              <w:t>/po</w:t>
            </w:r>
            <w:r w:rsidR="003A2D9D" w:rsidRPr="00EE6E73">
              <w:rPr>
                <w:rFonts w:eastAsia="DengXian"/>
                <w:bCs/>
                <w:iCs/>
                <w:szCs w:val="18"/>
              </w:rPr>
              <w:t>-</w:t>
            </w:r>
            <w:proofErr w:type="spellStart"/>
            <w:r w:rsidRPr="00EE6E73">
              <w:rPr>
                <w:rFonts w:eastAsia="DengXian"/>
                <w:bCs/>
                <w:iCs/>
                <w:szCs w:val="18"/>
              </w:rPr>
              <w:t>NumPerPEI</w:t>
            </w:r>
            <w:proofErr w:type="spellEnd"/>
            <w:r w:rsidRPr="00EE6E73">
              <w:rPr>
                <w:rFonts w:eastAsia="DengXian"/>
                <w:bCs/>
                <w:iCs/>
                <w:szCs w:val="18"/>
              </w:rPr>
              <w:t>)+1)-</w:t>
            </w:r>
            <w:proofErr w:type="spellStart"/>
            <w:r w:rsidRPr="00EE6E73">
              <w:rPr>
                <w:rFonts w:eastAsia="DengXian"/>
                <w:bCs/>
                <w:iCs/>
                <w:szCs w:val="18"/>
              </w:rPr>
              <w:t>th</w:t>
            </w:r>
            <w:proofErr w:type="spellEnd"/>
            <w:r w:rsidRPr="00EE6E73">
              <w:rPr>
                <w:rFonts w:eastAsia="DengXian"/>
                <w:bCs/>
                <w:iCs/>
                <w:szCs w:val="18"/>
              </w:rPr>
              <w:t xml:space="preserve"> value out of (N_s/po-</w:t>
            </w:r>
            <w:proofErr w:type="spellStart"/>
            <w:r w:rsidRPr="00EE6E73">
              <w:rPr>
                <w:rFonts w:eastAsia="DengXian"/>
                <w:bCs/>
                <w:iCs/>
                <w:szCs w:val="18"/>
              </w:rPr>
              <w:t>NumPerPEI</w:t>
            </w:r>
            <w:proofErr w:type="spellEnd"/>
            <w:r w:rsidRPr="00EE6E73">
              <w:rPr>
                <w:rFonts w:eastAsia="DengXian"/>
                <w:bCs/>
                <w:iCs/>
                <w:szCs w:val="18"/>
              </w:rPr>
              <w:t xml:space="preserve">) configured values in </w:t>
            </w:r>
            <w:proofErr w:type="spellStart"/>
            <w:r w:rsidRPr="00EE6E73">
              <w:rPr>
                <w:rFonts w:eastAsia="DengXian"/>
                <w:bCs/>
                <w:i/>
                <w:szCs w:val="18"/>
              </w:rPr>
              <w:t>firstPDCCH</w:t>
            </w:r>
            <w:proofErr w:type="spellEnd"/>
            <w:r w:rsidRPr="00EE6E73">
              <w:rPr>
                <w:rFonts w:eastAsia="DengXian"/>
                <w:bCs/>
                <w:i/>
                <w:szCs w:val="18"/>
              </w:rPr>
              <w:t>-</w:t>
            </w:r>
            <w:proofErr w:type="spellStart"/>
            <w:r w:rsidRPr="00EE6E73">
              <w:rPr>
                <w:rFonts w:eastAsia="DengXian"/>
                <w:bCs/>
                <w:i/>
                <w:szCs w:val="18"/>
              </w:rPr>
              <w:t>MonitoringOccasionOfPEI</w:t>
            </w:r>
            <w:proofErr w:type="spellEnd"/>
            <w:r w:rsidRPr="00EE6E73">
              <w:rPr>
                <w:rFonts w:eastAsia="DengXian"/>
                <w:bCs/>
                <w:i/>
                <w:szCs w:val="18"/>
              </w:rPr>
              <w:t>-O</w:t>
            </w:r>
            <w:r w:rsidRPr="00EE6E73">
              <w:rPr>
                <w:rFonts w:eastAsia="DengXian"/>
                <w:bCs/>
                <w:iCs/>
                <w:szCs w:val="18"/>
              </w:rPr>
              <w:t xml:space="preserve"> for the symbol-level offset. When </w:t>
            </w:r>
            <w:r w:rsidRPr="00EE6E73">
              <w:rPr>
                <w:rFonts w:eastAsia="DengXian"/>
                <w:bCs/>
                <w:i/>
                <w:szCs w:val="18"/>
              </w:rPr>
              <w:t>po-</w:t>
            </w:r>
            <w:proofErr w:type="spellStart"/>
            <w:r w:rsidRPr="00EE6E73">
              <w:rPr>
                <w:rFonts w:eastAsia="DengXian"/>
                <w:bCs/>
                <w:i/>
                <w:szCs w:val="18"/>
              </w:rPr>
              <w:t>NumPerPEI</w:t>
            </w:r>
            <w:proofErr w:type="spellEnd"/>
            <w:r w:rsidRPr="00EE6E73">
              <w:rPr>
                <w:rFonts w:eastAsia="DengXian"/>
                <w:bCs/>
                <w:iCs/>
                <w:szCs w:val="18"/>
              </w:rPr>
              <w:t xml:space="preserve"> is one or multiple of Ns, UE applies the first configured value in </w:t>
            </w:r>
            <w:proofErr w:type="spellStart"/>
            <w:r w:rsidRPr="00EE6E73">
              <w:rPr>
                <w:rFonts w:eastAsia="DengXian"/>
                <w:bCs/>
                <w:i/>
                <w:szCs w:val="18"/>
              </w:rPr>
              <w:t>firstPDCCH</w:t>
            </w:r>
            <w:proofErr w:type="spellEnd"/>
            <w:r w:rsidRPr="00EE6E73">
              <w:rPr>
                <w:rFonts w:eastAsia="DengXian"/>
                <w:bCs/>
                <w:i/>
                <w:szCs w:val="18"/>
              </w:rPr>
              <w:t>-</w:t>
            </w:r>
            <w:proofErr w:type="spellStart"/>
            <w:r w:rsidRPr="00EE6E73">
              <w:rPr>
                <w:rFonts w:eastAsia="DengXian"/>
                <w:bCs/>
                <w:i/>
                <w:szCs w:val="18"/>
              </w:rPr>
              <w:t>MonitoringOccasionOfPEI</w:t>
            </w:r>
            <w:proofErr w:type="spellEnd"/>
            <w:r w:rsidRPr="00EE6E73">
              <w:rPr>
                <w:rFonts w:eastAsia="DengXian"/>
                <w:bCs/>
                <w:i/>
                <w:szCs w:val="18"/>
              </w:rPr>
              <w:t>-O</w:t>
            </w:r>
            <w:r w:rsidRPr="00EE6E73">
              <w:rPr>
                <w:rFonts w:eastAsia="DengXian"/>
                <w:bCs/>
                <w:iCs/>
                <w:szCs w:val="18"/>
              </w:rPr>
              <w:t xml:space="preserve"> for the symbol-level offset.</w:t>
            </w:r>
          </w:p>
        </w:tc>
      </w:tr>
      <w:tr w:rsidR="004112C8" w:rsidRPr="00EE6E73"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EE6E73" w:rsidRDefault="00394471" w:rsidP="00964CC4">
            <w:pPr>
              <w:pStyle w:val="TAL"/>
              <w:rPr>
                <w:b/>
                <w:i/>
                <w:lang w:eastAsia="sv-SE"/>
              </w:rPr>
            </w:pPr>
            <w:proofErr w:type="spellStart"/>
            <w:r w:rsidRPr="00EE6E73">
              <w:rPr>
                <w:b/>
                <w:i/>
                <w:lang w:eastAsia="sv-SE"/>
              </w:rPr>
              <w:t>firstPDCCH-MonitoringOccasionOfPO</w:t>
            </w:r>
            <w:proofErr w:type="spellEnd"/>
          </w:p>
          <w:p w14:paraId="4D5616C7" w14:textId="4237C715" w:rsidR="00394471" w:rsidRPr="00EE6E73" w:rsidRDefault="00394471" w:rsidP="00964CC4">
            <w:pPr>
              <w:pStyle w:val="TAL"/>
              <w:rPr>
                <w:rFonts w:eastAsia="SimSun"/>
                <w:b/>
                <w:i/>
                <w:szCs w:val="22"/>
                <w:lang w:eastAsia="sv-SE"/>
              </w:rPr>
            </w:pPr>
            <w:r w:rsidRPr="00EE6E73">
              <w:rPr>
                <w:lang w:eastAsia="sv-SE"/>
              </w:rPr>
              <w:t>Indicates the first PDCCH monitoring occasion of each PO of the PF on this BWP, see TS 38.304 [20].</w:t>
            </w:r>
            <w:r w:rsidR="00A345A2" w:rsidRPr="00EE6E73">
              <w:rPr>
                <w:lang w:eastAsia="sv-SE"/>
              </w:rPr>
              <w:t xml:space="preserve"> </w:t>
            </w:r>
            <w:bookmarkStart w:id="5016" w:name="_Hlk111019379"/>
            <w:r w:rsidR="00A345A2" w:rsidRPr="00EE6E73">
              <w:rPr>
                <w:lang w:eastAsia="sv-SE"/>
              </w:rPr>
              <w:t xml:space="preserve">The field </w:t>
            </w:r>
            <w:r w:rsidR="00A345A2" w:rsidRPr="00EE6E73">
              <w:rPr>
                <w:i/>
                <w:lang w:eastAsia="sv-SE"/>
              </w:rPr>
              <w:t>sCS120KHZquarterT-SCS60KHZoneEighthT-SCS30KHZoneSixteenthT</w:t>
            </w:r>
            <w:r w:rsidR="00A345A2" w:rsidRPr="00EE6E73">
              <w:rPr>
                <w:lang w:eastAsia="sv-SE"/>
              </w:rPr>
              <w:t xml:space="preserve">, </w:t>
            </w:r>
            <w:r w:rsidR="00A345A2" w:rsidRPr="00EE6E73">
              <w:rPr>
                <w:i/>
                <w:lang w:eastAsia="sv-SE"/>
              </w:rPr>
              <w:t>sCS120KHZoneEighthT-SCS60KHZoneSixteenthT</w:t>
            </w:r>
            <w:r w:rsidR="00A345A2" w:rsidRPr="00EE6E73">
              <w:rPr>
                <w:lang w:eastAsia="sv-SE"/>
              </w:rPr>
              <w:t xml:space="preserve"> and </w:t>
            </w:r>
            <w:r w:rsidR="00A345A2" w:rsidRPr="00EE6E73">
              <w:rPr>
                <w:i/>
                <w:lang w:eastAsia="sv-SE"/>
              </w:rPr>
              <w:t>sCS120KHZoneSixteenthT</w:t>
            </w:r>
            <w:r w:rsidR="00A345A2" w:rsidRPr="00EE6E73">
              <w:rPr>
                <w:lang w:eastAsia="sv-SE"/>
              </w:rPr>
              <w:t xml:space="preserve"> can be applied for SCS 480kHz, corresponding to </w:t>
            </w:r>
            <w:r w:rsidR="00A345A2" w:rsidRPr="00EE6E73">
              <w:rPr>
                <w:i/>
                <w:lang w:eastAsia="sv-SE"/>
              </w:rPr>
              <w:t>sCS480KHZoneT-SCS120KHZquarterT-SCS60KHZoneEighthT-SCS30KHZoneSixteenthT</w:t>
            </w:r>
            <w:r w:rsidR="00A345A2" w:rsidRPr="00EE6E73">
              <w:rPr>
                <w:lang w:eastAsia="sv-SE"/>
              </w:rPr>
              <w:t xml:space="preserve">, </w:t>
            </w:r>
            <w:r w:rsidR="00A345A2" w:rsidRPr="00EE6E73">
              <w:rPr>
                <w:i/>
                <w:lang w:eastAsia="sv-SE"/>
              </w:rPr>
              <w:t>sCS480KHZhalfT-SCS120KHZoneEighthT-SCS60KHZoneSixteenthT</w:t>
            </w:r>
            <w:r w:rsidR="00A345A2" w:rsidRPr="00EE6E73">
              <w:rPr>
                <w:lang w:eastAsia="sv-SE"/>
              </w:rPr>
              <w:t xml:space="preserve"> and </w:t>
            </w:r>
            <w:r w:rsidR="00A345A2" w:rsidRPr="00EE6E73">
              <w:rPr>
                <w:i/>
                <w:lang w:eastAsia="sv-SE"/>
              </w:rPr>
              <w:t>sCS480KHZquarterT-SCS120KHZoneSixteenthT</w:t>
            </w:r>
            <w:r w:rsidR="00A345A2" w:rsidRPr="00EE6E73">
              <w:rPr>
                <w:lang w:eastAsia="sv-SE"/>
              </w:rPr>
              <w:t xml:space="preserve"> in IE </w:t>
            </w:r>
            <w:proofErr w:type="spellStart"/>
            <w:r w:rsidR="00A345A2" w:rsidRPr="00EE6E73">
              <w:rPr>
                <w:i/>
                <w:lang w:eastAsia="sv-SE"/>
              </w:rPr>
              <w:t>DownlinkConfigCommonSIB</w:t>
            </w:r>
            <w:proofErr w:type="spellEnd"/>
            <w:r w:rsidR="00A345A2" w:rsidRPr="00EE6E73">
              <w:rPr>
                <w:lang w:eastAsia="sv-SE"/>
              </w:rPr>
              <w:t xml:space="preserve"> respectively.</w:t>
            </w:r>
            <w:bookmarkEnd w:id="5016"/>
          </w:p>
        </w:tc>
      </w:tr>
      <w:tr w:rsidR="004112C8" w:rsidRPr="00EE6E73"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EE6E73" w:rsidRDefault="0005240D" w:rsidP="00DD246F">
            <w:pPr>
              <w:pStyle w:val="TAL"/>
              <w:rPr>
                <w:rFonts w:eastAsia="MS Mincho"/>
                <w:b/>
                <w:bCs/>
                <w:i/>
                <w:iCs/>
                <w:lang w:eastAsia="sv-SE"/>
              </w:rPr>
            </w:pPr>
            <w:proofErr w:type="spellStart"/>
            <w:r w:rsidRPr="00EE6E73">
              <w:rPr>
                <w:rFonts w:eastAsia="MS Mincho"/>
                <w:b/>
                <w:bCs/>
                <w:i/>
                <w:iCs/>
                <w:lang w:eastAsia="sv-SE"/>
              </w:rPr>
              <w:t>followUnifiedTCI</w:t>
            </w:r>
            <w:proofErr w:type="spellEnd"/>
            <w:r w:rsidR="00FC0CBC" w:rsidRPr="00EE6E73">
              <w:rPr>
                <w:rFonts w:eastAsia="MS Mincho"/>
                <w:b/>
                <w:bCs/>
                <w:i/>
                <w:iCs/>
                <w:lang w:eastAsia="sv-SE"/>
              </w:rPr>
              <w:t>-S</w:t>
            </w:r>
            <w:r w:rsidRPr="00EE6E73">
              <w:rPr>
                <w:rFonts w:eastAsia="MS Mincho"/>
                <w:b/>
                <w:bCs/>
                <w:i/>
                <w:iCs/>
                <w:lang w:eastAsia="sv-SE"/>
              </w:rPr>
              <w:t>tate</w:t>
            </w:r>
          </w:p>
          <w:p w14:paraId="7AA7276F" w14:textId="1ADE7B6F" w:rsidR="0005240D" w:rsidRPr="00EE6E73" w:rsidRDefault="0005240D" w:rsidP="0071565C">
            <w:pPr>
              <w:pStyle w:val="TAL"/>
              <w:rPr>
                <w:rFonts w:eastAsia="MS Mincho"/>
                <w:b/>
                <w:bCs/>
                <w:i/>
                <w:iCs/>
                <w:lang w:eastAsia="sv-SE"/>
              </w:rPr>
            </w:pPr>
            <w:r w:rsidRPr="00EE6E73">
              <w:rPr>
                <w:lang w:eastAsia="sv-SE"/>
              </w:rPr>
              <w:t xml:space="preserve">When set to enabled, for PDCCH reception in CORESET #0, the UE applies the "indicated" DL only TCI or joint TCI as specified in TS 38.214 </w:t>
            </w:r>
            <w:r w:rsidR="00BC27B9" w:rsidRPr="00EE6E73">
              <w:rPr>
                <w:lang w:eastAsia="sv-SE"/>
              </w:rPr>
              <w:t xml:space="preserve">[19], </w:t>
            </w:r>
            <w:r w:rsidRPr="00EE6E73">
              <w:rPr>
                <w:lang w:eastAsia="sv-SE"/>
              </w:rPr>
              <w:t>clause 5.1.5.</w:t>
            </w:r>
          </w:p>
        </w:tc>
      </w:tr>
      <w:tr w:rsidR="005B486B" w:rsidRPr="00EE6E73" w14:paraId="12C3E2A2" w14:textId="77777777" w:rsidTr="0071565C">
        <w:tc>
          <w:tcPr>
            <w:tcW w:w="14173" w:type="dxa"/>
            <w:tcBorders>
              <w:top w:val="single" w:sz="4" w:space="0" w:color="auto"/>
              <w:left w:val="single" w:sz="4" w:space="0" w:color="auto"/>
              <w:bottom w:val="single" w:sz="4" w:space="0" w:color="auto"/>
              <w:right w:val="single" w:sz="4" w:space="0" w:color="auto"/>
            </w:tcBorders>
          </w:tcPr>
          <w:p w14:paraId="2BEBCAAF" w14:textId="77777777" w:rsidR="00ED11CB" w:rsidRPr="00D839FF" w:rsidRDefault="00ED11CB" w:rsidP="00ED11CB">
            <w:pPr>
              <w:pStyle w:val="TAL"/>
              <w:rPr>
                <w:b/>
                <w:i/>
                <w:lang w:eastAsia="sv-SE"/>
              </w:rPr>
            </w:pPr>
            <w:proofErr w:type="spellStart"/>
            <w:r>
              <w:rPr>
                <w:b/>
                <w:i/>
                <w:lang w:eastAsia="sv-SE"/>
              </w:rPr>
              <w:t>pagingAdaptF</w:t>
            </w:r>
            <w:r w:rsidRPr="00D839FF">
              <w:rPr>
                <w:b/>
                <w:i/>
                <w:lang w:eastAsia="sv-SE"/>
              </w:rPr>
              <w:t>irst</w:t>
            </w:r>
            <w:r w:rsidRPr="00D839FF">
              <w:rPr>
                <w:rFonts w:eastAsia="MS Mincho"/>
                <w:b/>
                <w:bCs/>
                <w:i/>
                <w:iCs/>
                <w:lang w:eastAsia="sv-SE"/>
              </w:rPr>
              <w:t>PDCCH</w:t>
            </w:r>
            <w:proofErr w:type="spellEnd"/>
            <w:r w:rsidRPr="00D839FF">
              <w:rPr>
                <w:rFonts w:eastAsia="MS Mincho"/>
                <w:b/>
                <w:bCs/>
                <w:i/>
                <w:iCs/>
                <w:lang w:eastAsia="sv-SE"/>
              </w:rPr>
              <w:t>-</w:t>
            </w:r>
            <w:proofErr w:type="spellStart"/>
            <w:r w:rsidRPr="00D839FF">
              <w:rPr>
                <w:rFonts w:eastAsia="MS Mincho"/>
                <w:b/>
                <w:bCs/>
                <w:i/>
                <w:iCs/>
                <w:lang w:eastAsia="sv-SE"/>
              </w:rPr>
              <w:t>MonitoringOccasionOfPEI</w:t>
            </w:r>
            <w:proofErr w:type="spellEnd"/>
            <w:r w:rsidRPr="00D839FF">
              <w:rPr>
                <w:rFonts w:eastAsia="MS Mincho"/>
                <w:b/>
                <w:bCs/>
                <w:i/>
                <w:iCs/>
                <w:lang w:eastAsia="sv-SE"/>
              </w:rPr>
              <w:t>-O</w:t>
            </w:r>
          </w:p>
          <w:p w14:paraId="194F502F" w14:textId="64BF4B1D" w:rsidR="005B486B" w:rsidRPr="00ED11CB" w:rsidRDefault="00ED11CB" w:rsidP="00916D8E">
            <w:pPr>
              <w:pStyle w:val="TAL"/>
              <w:rPr>
                <w:rFonts w:eastAsia="MS Mincho"/>
                <w:b/>
                <w:bCs/>
                <w:lang w:eastAsia="sv-SE"/>
              </w:rPr>
            </w:pPr>
            <w:r w:rsidRPr="00C71EB1">
              <w:rPr>
                <w:bCs/>
                <w:iCs/>
                <w:lang w:eastAsia="sv-SE"/>
              </w:rPr>
              <w:t xml:space="preserve">Offset, in number of </w:t>
            </w:r>
            <w:r>
              <w:rPr>
                <w:bCs/>
                <w:iCs/>
                <w:lang w:eastAsia="sv-SE"/>
              </w:rPr>
              <w:t>symbols</w:t>
            </w:r>
            <w:r w:rsidRPr="00C71EB1">
              <w:rPr>
                <w:bCs/>
                <w:iCs/>
                <w:lang w:eastAsia="sv-SE"/>
              </w:rPr>
              <w:t>, from the start of the reference frame for PEI-O to the start of the first PDCCH monitoring occasion of PEI-O on this BWP</w:t>
            </w:r>
            <w:r>
              <w:rPr>
                <w:bCs/>
                <w:iCs/>
                <w:lang w:eastAsia="sv-SE"/>
              </w:rPr>
              <w:t xml:space="preserve"> for paging adaptation</w:t>
            </w:r>
            <w:r w:rsidRPr="00C71EB1">
              <w:rPr>
                <w:bCs/>
                <w:iCs/>
                <w:lang w:eastAsia="sv-SE"/>
              </w:rPr>
              <w:t>,</w:t>
            </w:r>
            <w:r w:rsidRPr="00C71EB1">
              <w:rPr>
                <w:lang w:eastAsia="sv-SE"/>
              </w:rPr>
              <w:t xml:space="preserve"> </w:t>
            </w:r>
            <w:r w:rsidRPr="00C71EB1">
              <w:rPr>
                <w:bCs/>
                <w:iCs/>
                <w:lang w:eastAsia="sv-SE"/>
              </w:rPr>
              <w:t xml:space="preserve">see TS 38.213 [13], clause 10.4A. For the case </w:t>
            </w:r>
            <w:r w:rsidRPr="00C71EB1">
              <w:rPr>
                <w:bCs/>
                <w:i/>
                <w:lang w:eastAsia="sv-SE"/>
              </w:rPr>
              <w:t>po-</w:t>
            </w:r>
            <w:proofErr w:type="spellStart"/>
            <w:r w:rsidRPr="00C71EB1">
              <w:rPr>
                <w:bCs/>
                <w:i/>
                <w:lang w:eastAsia="sv-SE"/>
              </w:rPr>
              <w:t>NumPerPEI</w:t>
            </w:r>
            <w:proofErr w:type="spellEnd"/>
            <w:r w:rsidRPr="00C71EB1">
              <w:rPr>
                <w:bCs/>
                <w:iCs/>
                <w:lang w:eastAsia="sv-SE"/>
              </w:rPr>
              <w:t xml:space="preserve"> is smaller than Ns, UE applies the (floor(</w:t>
            </w:r>
            <w:proofErr w:type="spellStart"/>
            <w:r w:rsidRPr="00C71EB1">
              <w:rPr>
                <w:bCs/>
                <w:iCs/>
                <w:lang w:eastAsia="sv-SE"/>
              </w:rPr>
              <w:t>i_s</w:t>
            </w:r>
            <w:proofErr w:type="spellEnd"/>
            <w:r w:rsidRPr="00C71EB1">
              <w:rPr>
                <w:bCs/>
                <w:iCs/>
                <w:lang w:eastAsia="sv-SE"/>
              </w:rPr>
              <w:t>/po-</w:t>
            </w:r>
            <w:proofErr w:type="spellStart"/>
            <w:r w:rsidRPr="00C71EB1">
              <w:rPr>
                <w:bCs/>
                <w:iCs/>
                <w:lang w:eastAsia="sv-SE"/>
              </w:rPr>
              <w:t>NumPerPEI</w:t>
            </w:r>
            <w:proofErr w:type="spellEnd"/>
            <w:r w:rsidRPr="00C71EB1">
              <w:rPr>
                <w:bCs/>
                <w:iCs/>
                <w:lang w:eastAsia="sv-SE"/>
              </w:rPr>
              <w:t>)+1)-</w:t>
            </w:r>
            <w:proofErr w:type="spellStart"/>
            <w:r w:rsidRPr="00C71EB1">
              <w:rPr>
                <w:bCs/>
                <w:iCs/>
                <w:lang w:eastAsia="sv-SE"/>
              </w:rPr>
              <w:t>th</w:t>
            </w:r>
            <w:proofErr w:type="spellEnd"/>
            <w:r w:rsidRPr="00C71EB1">
              <w:rPr>
                <w:bCs/>
                <w:iCs/>
                <w:lang w:eastAsia="sv-SE"/>
              </w:rPr>
              <w:t xml:space="preserve"> value out of (N_s/po-</w:t>
            </w:r>
            <w:proofErr w:type="spellStart"/>
            <w:r w:rsidRPr="00C71EB1">
              <w:rPr>
                <w:bCs/>
                <w:iCs/>
                <w:lang w:eastAsia="sv-SE"/>
              </w:rPr>
              <w:t>NumPerPEI</w:t>
            </w:r>
            <w:proofErr w:type="spellEnd"/>
            <w:r w:rsidRPr="00C71EB1">
              <w:rPr>
                <w:bCs/>
                <w:iCs/>
                <w:lang w:eastAsia="sv-SE"/>
              </w:rPr>
              <w:t xml:space="preserve">) configured values in </w:t>
            </w:r>
            <w:proofErr w:type="spellStart"/>
            <w:r w:rsidRPr="00C71EB1">
              <w:rPr>
                <w:bCs/>
                <w:i/>
                <w:lang w:eastAsia="sv-SE"/>
              </w:rPr>
              <w:t>pagingAdapt</w:t>
            </w:r>
            <w:r>
              <w:rPr>
                <w:bCs/>
                <w:i/>
                <w:lang w:eastAsia="sv-SE"/>
              </w:rPr>
              <w:t>F</w:t>
            </w:r>
            <w:r w:rsidRPr="00C71EB1">
              <w:rPr>
                <w:bCs/>
                <w:i/>
                <w:lang w:eastAsia="sv-SE"/>
              </w:rPr>
              <w:t>irstPDCCH</w:t>
            </w:r>
            <w:proofErr w:type="spellEnd"/>
            <w:r w:rsidRPr="00C71EB1">
              <w:rPr>
                <w:bCs/>
                <w:i/>
                <w:lang w:eastAsia="sv-SE"/>
              </w:rPr>
              <w:t>-</w:t>
            </w:r>
            <w:proofErr w:type="spellStart"/>
            <w:r w:rsidRPr="00C71EB1">
              <w:rPr>
                <w:bCs/>
                <w:i/>
                <w:lang w:eastAsia="sv-SE"/>
              </w:rPr>
              <w:t>MonitoringOccasionOfPEI</w:t>
            </w:r>
            <w:proofErr w:type="spellEnd"/>
            <w:r w:rsidRPr="00C71EB1">
              <w:rPr>
                <w:bCs/>
                <w:i/>
                <w:lang w:eastAsia="sv-SE"/>
              </w:rPr>
              <w:t>-O</w:t>
            </w:r>
            <w:r w:rsidRPr="00C71EB1">
              <w:rPr>
                <w:bCs/>
                <w:iCs/>
                <w:lang w:eastAsia="sv-SE"/>
              </w:rPr>
              <w:t xml:space="preserve"> for the </w:t>
            </w:r>
            <w:r>
              <w:rPr>
                <w:bCs/>
                <w:iCs/>
                <w:lang w:eastAsia="sv-SE"/>
              </w:rPr>
              <w:t>symbol</w:t>
            </w:r>
            <w:r w:rsidRPr="00C71EB1">
              <w:rPr>
                <w:bCs/>
                <w:iCs/>
                <w:lang w:eastAsia="sv-SE"/>
              </w:rPr>
              <w:t xml:space="preserve">-level offset. When </w:t>
            </w:r>
            <w:r w:rsidRPr="00C71EB1">
              <w:rPr>
                <w:bCs/>
                <w:i/>
                <w:lang w:eastAsia="sv-SE"/>
              </w:rPr>
              <w:t>po-</w:t>
            </w:r>
            <w:proofErr w:type="spellStart"/>
            <w:r w:rsidRPr="00C71EB1">
              <w:rPr>
                <w:bCs/>
                <w:i/>
                <w:lang w:eastAsia="sv-SE"/>
              </w:rPr>
              <w:t>NumPerPEI</w:t>
            </w:r>
            <w:proofErr w:type="spellEnd"/>
            <w:r w:rsidRPr="00C71EB1">
              <w:rPr>
                <w:bCs/>
                <w:iCs/>
                <w:lang w:eastAsia="sv-SE"/>
              </w:rPr>
              <w:t xml:space="preserve"> is one or multiple of Ns, UE applies the first configured value in </w:t>
            </w:r>
            <w:proofErr w:type="spellStart"/>
            <w:r>
              <w:rPr>
                <w:bCs/>
                <w:i/>
                <w:lang w:eastAsia="sv-SE"/>
              </w:rPr>
              <w:t>pagingAdaptF</w:t>
            </w:r>
            <w:r w:rsidRPr="00C71EB1">
              <w:rPr>
                <w:bCs/>
                <w:i/>
                <w:lang w:eastAsia="sv-SE"/>
              </w:rPr>
              <w:t>irstPDCCH</w:t>
            </w:r>
            <w:proofErr w:type="spellEnd"/>
            <w:r w:rsidRPr="00C71EB1">
              <w:rPr>
                <w:bCs/>
                <w:i/>
                <w:lang w:eastAsia="sv-SE"/>
              </w:rPr>
              <w:t>-</w:t>
            </w:r>
            <w:proofErr w:type="spellStart"/>
            <w:r w:rsidRPr="00C71EB1">
              <w:rPr>
                <w:bCs/>
                <w:i/>
                <w:lang w:eastAsia="sv-SE"/>
              </w:rPr>
              <w:t>MonitoringOccasionOfPEI</w:t>
            </w:r>
            <w:proofErr w:type="spellEnd"/>
            <w:r w:rsidRPr="00C71EB1">
              <w:rPr>
                <w:bCs/>
                <w:i/>
                <w:lang w:eastAsia="sv-SE"/>
              </w:rPr>
              <w:t>-O</w:t>
            </w:r>
            <w:r w:rsidRPr="00C71EB1">
              <w:rPr>
                <w:bCs/>
                <w:iCs/>
                <w:lang w:eastAsia="sv-SE"/>
              </w:rPr>
              <w:t xml:space="preserve"> for the </w:t>
            </w:r>
            <w:r>
              <w:rPr>
                <w:bCs/>
                <w:iCs/>
                <w:lang w:eastAsia="sv-SE"/>
              </w:rPr>
              <w:t>symbol</w:t>
            </w:r>
            <w:r w:rsidRPr="00C71EB1">
              <w:rPr>
                <w:bCs/>
                <w:iCs/>
                <w:lang w:eastAsia="sv-SE"/>
              </w:rPr>
              <w:t>-level offset.</w:t>
            </w:r>
            <w:r>
              <w:rPr>
                <w:bCs/>
                <w:iCs/>
                <w:lang w:eastAsia="sv-SE"/>
              </w:rPr>
              <w:t xml:space="preserve"> If </w:t>
            </w:r>
            <w:proofErr w:type="spellStart"/>
            <w:r w:rsidRPr="00EE6E73">
              <w:rPr>
                <w:rFonts w:eastAsia="SimSun"/>
                <w:i/>
                <w:iCs/>
                <w:lang w:eastAsia="sv-SE"/>
              </w:rPr>
              <w:t>p</w:t>
            </w:r>
            <w:r>
              <w:rPr>
                <w:rFonts w:eastAsia="SimSun"/>
                <w:i/>
                <w:iCs/>
                <w:lang w:eastAsia="sv-SE"/>
              </w:rPr>
              <w:t>agingAdaptPEI</w:t>
            </w:r>
            <w:proofErr w:type="spellEnd"/>
            <w:r w:rsidRPr="00EE6E73">
              <w:rPr>
                <w:rFonts w:eastAsia="SimSun"/>
                <w:i/>
                <w:iCs/>
                <w:lang w:eastAsia="sv-SE"/>
              </w:rPr>
              <w:t>-Config</w:t>
            </w:r>
            <w:r w:rsidRPr="00EE6E73">
              <w:rPr>
                <w:rFonts w:eastAsia="SimSun"/>
                <w:lang w:eastAsia="sv-SE"/>
              </w:rPr>
              <w:t xml:space="preserve"> is configured in </w:t>
            </w:r>
            <w:proofErr w:type="spellStart"/>
            <w:r w:rsidRPr="00EE6E73">
              <w:rPr>
                <w:rFonts w:eastAsia="SimSun"/>
                <w:i/>
                <w:iCs/>
                <w:lang w:eastAsia="sv-SE"/>
              </w:rPr>
              <w:t>DownlinkConfigCommonSIB</w:t>
            </w:r>
            <w:proofErr w:type="spellEnd"/>
            <w:r>
              <w:rPr>
                <w:rFonts w:eastAsia="SimSun"/>
                <w:lang w:eastAsia="sv-SE"/>
              </w:rPr>
              <w:t xml:space="preserve">, </w:t>
            </w:r>
            <w:r>
              <w:rPr>
                <w:lang w:eastAsia="sv-SE"/>
              </w:rPr>
              <w:t>t</w:t>
            </w:r>
            <w:r>
              <w:rPr>
                <w:bCs/>
                <w:iCs/>
                <w:lang w:eastAsia="sv-SE"/>
              </w:rPr>
              <w:t>his field is configured.</w:t>
            </w:r>
          </w:p>
        </w:tc>
      </w:tr>
      <w:tr w:rsidR="005B486B" w:rsidRPr="00EE6E73" w14:paraId="6EF9AD47" w14:textId="77777777" w:rsidTr="0071565C">
        <w:tc>
          <w:tcPr>
            <w:tcW w:w="14173" w:type="dxa"/>
            <w:tcBorders>
              <w:top w:val="single" w:sz="4" w:space="0" w:color="auto"/>
              <w:left w:val="single" w:sz="4" w:space="0" w:color="auto"/>
              <w:bottom w:val="single" w:sz="4" w:space="0" w:color="auto"/>
              <w:right w:val="single" w:sz="4" w:space="0" w:color="auto"/>
            </w:tcBorders>
          </w:tcPr>
          <w:p w14:paraId="45E15F15" w14:textId="58951F50" w:rsidR="005B486B" w:rsidRPr="00D839FF" w:rsidRDefault="005B486B" w:rsidP="005B486B">
            <w:pPr>
              <w:pStyle w:val="TAL"/>
              <w:rPr>
                <w:b/>
                <w:i/>
                <w:lang w:eastAsia="sv-SE"/>
              </w:rPr>
            </w:pPr>
            <w:proofErr w:type="spellStart"/>
            <w:r>
              <w:rPr>
                <w:b/>
                <w:i/>
                <w:lang w:eastAsia="sv-SE"/>
              </w:rPr>
              <w:t>pagingAdaptF</w:t>
            </w:r>
            <w:r w:rsidRPr="00D839FF">
              <w:rPr>
                <w:b/>
                <w:i/>
                <w:lang w:eastAsia="sv-SE"/>
              </w:rPr>
              <w:t>irstPDCCH-MonitoringOccasionOfPO</w:t>
            </w:r>
            <w:proofErr w:type="spellEnd"/>
          </w:p>
          <w:p w14:paraId="7FDA263B" w14:textId="39CD6E63" w:rsidR="005B486B" w:rsidRPr="00EE6E73" w:rsidRDefault="005B486B" w:rsidP="005B486B">
            <w:pPr>
              <w:pStyle w:val="TAL"/>
              <w:rPr>
                <w:rFonts w:eastAsia="MS Mincho"/>
                <w:b/>
                <w:bCs/>
                <w:i/>
                <w:iCs/>
                <w:lang w:eastAsia="sv-SE"/>
              </w:rPr>
            </w:pPr>
            <w:r w:rsidRPr="002F25C2">
              <w:rPr>
                <w:lang w:eastAsia="sv-SE"/>
              </w:rPr>
              <w:t>Indicates the first PDCCH monitoring occasion of each PO of the PF on this BWP</w:t>
            </w:r>
            <w:r>
              <w:rPr>
                <w:lang w:eastAsia="sv-SE"/>
              </w:rPr>
              <w:t xml:space="preserve"> for paging adaptation</w:t>
            </w:r>
            <w:r w:rsidRPr="002F25C2">
              <w:rPr>
                <w:lang w:eastAsia="sv-SE"/>
              </w:rPr>
              <w:t>, see TS 38.304 [20]</w:t>
            </w:r>
            <w:r>
              <w:rPr>
                <w:lang w:eastAsia="sv-SE"/>
              </w:rPr>
              <w:t>.</w:t>
            </w:r>
            <w:r w:rsidR="00474EFE">
              <w:rPr>
                <w:lang w:eastAsia="sv-SE"/>
              </w:rPr>
              <w:t xml:space="preserve"> </w:t>
            </w:r>
          </w:p>
        </w:tc>
      </w:tr>
      <w:tr w:rsidR="004112C8" w:rsidRPr="00EE6E73"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pagingSearchSpace</w:t>
            </w:r>
            <w:proofErr w:type="spellEnd"/>
          </w:p>
          <w:p w14:paraId="10DBA21A" w14:textId="00098529" w:rsidR="00394471" w:rsidRPr="00EE6E73" w:rsidRDefault="00394471" w:rsidP="00964CC4">
            <w:pPr>
              <w:pStyle w:val="TAL"/>
              <w:rPr>
                <w:rFonts w:eastAsia="SimSun"/>
                <w:szCs w:val="22"/>
                <w:lang w:eastAsia="sv-SE"/>
              </w:rPr>
            </w:pPr>
            <w:r w:rsidRPr="00EE6E73">
              <w:rPr>
                <w:rFonts w:eastAsia="SimSun"/>
                <w:szCs w:val="22"/>
                <w:lang w:eastAsia="sv-SE"/>
              </w:rPr>
              <w:t xml:space="preserve">ID of the </w:t>
            </w:r>
            <w:r w:rsidR="0052681B" w:rsidRPr="00EE6E73">
              <w:rPr>
                <w:rFonts w:eastAsia="SimSun"/>
                <w:szCs w:val="22"/>
                <w:lang w:eastAsia="sv-SE"/>
              </w:rPr>
              <w:t>s</w:t>
            </w:r>
            <w:r w:rsidRPr="00EE6E73">
              <w:rPr>
                <w:rFonts w:eastAsia="SimSun"/>
                <w:szCs w:val="22"/>
                <w:lang w:eastAsia="sv-SE"/>
              </w:rPr>
              <w:t>earch space for paging (see TS 38.213 [13], clause 10.1). If the field is absent, the UE does not receive paging in this BWP (see TS 38.213 [13], clause 10).</w:t>
            </w:r>
            <w:r w:rsidR="00AE678F" w:rsidRPr="00EE6E73">
              <w:rPr>
                <w:rFonts w:eastAsia="SimSun"/>
                <w:szCs w:val="22"/>
                <w:lang w:eastAsia="sv-SE"/>
              </w:rPr>
              <w:t xml:space="preserve"> </w:t>
            </w:r>
            <w:r w:rsidR="00AE678F" w:rsidRPr="00EE6E73">
              <w:t xml:space="preserve">This field is absent for the </w:t>
            </w:r>
            <w:proofErr w:type="spellStart"/>
            <w:r w:rsidR="00AE678F" w:rsidRPr="00EE6E73">
              <w:t>RedCap</w:t>
            </w:r>
            <w:proofErr w:type="spellEnd"/>
            <w:r w:rsidR="004A5E25" w:rsidRPr="00EE6E73">
              <w:t>-</w:t>
            </w:r>
            <w:r w:rsidR="00AE678F" w:rsidRPr="00EE6E73">
              <w:t xml:space="preserve">specific initial </w:t>
            </w:r>
            <w:r w:rsidR="004A5E25" w:rsidRPr="00EE6E73">
              <w:t>downlink</w:t>
            </w:r>
            <w:r w:rsidR="00AE678F" w:rsidRPr="00EE6E73">
              <w:t xml:space="preserve"> BWP, if it does not include CD-SSB and the entire CORESET#0.</w:t>
            </w:r>
            <w:r w:rsidR="004A5E25" w:rsidRPr="00EE6E73">
              <w:t xml:space="preserve"> In that case, </w:t>
            </w:r>
            <w:r w:rsidR="003D392A" w:rsidRPr="00EE6E73">
              <w:t>an (e)</w:t>
            </w:r>
            <w:proofErr w:type="spellStart"/>
            <w:r w:rsidR="003D392A" w:rsidRPr="00EE6E73">
              <w:t>RedCap</w:t>
            </w:r>
            <w:proofErr w:type="spellEnd"/>
            <w:r w:rsidR="003D392A" w:rsidRPr="00EE6E73">
              <w:t xml:space="preserve"> UE in RRC_INACTIVE while SDT procedure is ongoing and T319a is not running, if CG-SDT is selected and if extended CG-SDT periodicity is configured (i.e. </w:t>
            </w:r>
            <w:r w:rsidR="003D392A" w:rsidRPr="00EE6E73">
              <w:rPr>
                <w:i/>
              </w:rPr>
              <w:t>cg-SDT-</w:t>
            </w:r>
            <w:proofErr w:type="spellStart"/>
            <w:r w:rsidR="003D392A" w:rsidRPr="00EE6E73">
              <w:rPr>
                <w:i/>
              </w:rPr>
              <w:t>PeriodicityExt</w:t>
            </w:r>
            <w:proofErr w:type="spellEnd"/>
            <w:r w:rsidR="003D392A" w:rsidRPr="00EE6E73">
              <w:t xml:space="preserve"> is configured), or </w:t>
            </w:r>
            <w:r w:rsidR="004A5E25" w:rsidRPr="00EE6E73">
              <w:t>a</w:t>
            </w:r>
            <w:r w:rsidR="00FE7DA5" w:rsidRPr="00EE6E73">
              <w:t>n</w:t>
            </w:r>
            <w:r w:rsidR="004A5E25" w:rsidRPr="00EE6E73">
              <w:t xml:space="preserve"> </w:t>
            </w:r>
            <w:r w:rsidR="00FE7DA5" w:rsidRPr="00EE6E73">
              <w:t>(e)</w:t>
            </w:r>
            <w:proofErr w:type="spellStart"/>
            <w:r w:rsidR="004A5E25" w:rsidRPr="00EE6E73">
              <w:t>RedCap</w:t>
            </w:r>
            <w:proofErr w:type="spellEnd"/>
            <w:r w:rsidR="004A5E25" w:rsidRPr="00EE6E73">
              <w:t xml:space="preserve"> UE </w:t>
            </w:r>
            <w:r w:rsidR="00E358C0" w:rsidRPr="00EE6E73">
              <w:t xml:space="preserve">in RRC_IDLE or RRC_INACTIVE </w:t>
            </w:r>
            <w:r w:rsidR="0082073B" w:rsidRPr="00EE6E73">
              <w:t xml:space="preserve">while SDT procedure is not ongoing, </w:t>
            </w:r>
            <w:r w:rsidR="004A5E25" w:rsidRPr="00EE6E73">
              <w:t>shall monitor paging in the initial DL BWP that includes CORESET#0</w:t>
            </w:r>
            <w:r w:rsidR="00E358C0" w:rsidRPr="00EE6E73">
              <w:t>.</w:t>
            </w:r>
          </w:p>
        </w:tc>
      </w:tr>
      <w:tr w:rsidR="004112C8" w:rsidRPr="00EE6E73"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EE6E73" w:rsidRDefault="005220C9" w:rsidP="005220C9">
            <w:pPr>
              <w:keepNext/>
              <w:keepLines/>
              <w:spacing w:after="0"/>
              <w:rPr>
                <w:rFonts w:ascii="Arial" w:eastAsia="MS Mincho" w:hAnsi="Arial"/>
                <w:i/>
                <w:sz w:val="18"/>
                <w:lang w:eastAsia="sv-SE"/>
              </w:rPr>
            </w:pPr>
            <w:proofErr w:type="spellStart"/>
            <w:r w:rsidRPr="00EE6E73">
              <w:rPr>
                <w:rFonts w:ascii="Arial" w:eastAsia="MS Mincho" w:hAnsi="Arial"/>
                <w:b/>
                <w:i/>
                <w:sz w:val="18"/>
                <w:lang w:eastAsia="sv-SE"/>
              </w:rPr>
              <w:lastRenderedPageBreak/>
              <w:t>pei-ConfigBWP</w:t>
            </w:r>
            <w:proofErr w:type="spellEnd"/>
          </w:p>
          <w:p w14:paraId="7CCF4EB0" w14:textId="6C8ADF6C" w:rsidR="005220C9" w:rsidRPr="00EE6E73" w:rsidRDefault="005220C9" w:rsidP="005220C9">
            <w:pPr>
              <w:pStyle w:val="TAL"/>
              <w:rPr>
                <w:rFonts w:eastAsia="SimSun"/>
                <w:b/>
                <w:i/>
                <w:szCs w:val="22"/>
                <w:lang w:eastAsia="sv-SE"/>
              </w:rPr>
            </w:pPr>
            <w:r w:rsidRPr="00EE6E73">
              <w:rPr>
                <w:rFonts w:eastAsia="DengXian"/>
              </w:rPr>
              <w:t xml:space="preserve">Provides the configuration for PEI reception in this BWP. </w:t>
            </w:r>
            <w:r w:rsidRPr="00EE6E73">
              <w:rPr>
                <w:rFonts w:eastAsia="MS Mincho"/>
                <w:lang w:eastAsia="sv-SE"/>
              </w:rPr>
              <w:t>If the field is absent, the UE does not receive PEI in this BWP.</w:t>
            </w:r>
            <w:r w:rsidR="00DE108C" w:rsidRPr="00EE6E73">
              <w:t xml:space="preserve"> </w:t>
            </w:r>
            <w:r w:rsidR="00DE108C" w:rsidRPr="00EE6E73">
              <w:rPr>
                <w:rFonts w:eastAsia="MS Mincho"/>
                <w:lang w:eastAsia="sv-SE"/>
              </w:rPr>
              <w:t>For the</w:t>
            </w:r>
            <w:r w:rsidR="00DE108C" w:rsidRPr="00EE6E73">
              <w:rPr>
                <w:rFonts w:eastAsia="MS Mincho"/>
                <w:i/>
                <w:lang w:eastAsia="sv-SE"/>
              </w:rPr>
              <w:t xml:space="preserve"> </w:t>
            </w:r>
            <w:proofErr w:type="spellStart"/>
            <w:r w:rsidR="00DE108C" w:rsidRPr="00EE6E73">
              <w:rPr>
                <w:rFonts w:eastAsia="MS Mincho"/>
                <w:i/>
                <w:lang w:eastAsia="sv-SE"/>
              </w:rPr>
              <w:t>initialDownlinkBWP-RedCap</w:t>
            </w:r>
            <w:proofErr w:type="spellEnd"/>
            <w:r w:rsidR="00DE108C" w:rsidRPr="00EE6E73">
              <w:rPr>
                <w:rFonts w:eastAsia="MS Mincho"/>
                <w:lang w:eastAsia="sv-SE"/>
              </w:rPr>
              <w:t xml:space="preserve"> not including CD-SSB and the entire CORESET#0, a</w:t>
            </w:r>
            <w:r w:rsidR="008E74D8" w:rsidRPr="00EE6E73">
              <w:rPr>
                <w:rFonts w:eastAsia="MS Mincho"/>
                <w:lang w:eastAsia="sv-SE"/>
              </w:rPr>
              <w:t>n</w:t>
            </w:r>
            <w:r w:rsidR="00DE108C" w:rsidRPr="00EE6E73">
              <w:rPr>
                <w:rFonts w:eastAsia="MS Mincho"/>
                <w:lang w:eastAsia="sv-SE"/>
              </w:rPr>
              <w:t xml:space="preserve"> </w:t>
            </w:r>
            <w:r w:rsidR="008E74D8" w:rsidRPr="00EE6E73">
              <w:rPr>
                <w:rFonts w:eastAsia="MS Mincho"/>
                <w:lang w:eastAsia="sv-SE"/>
              </w:rPr>
              <w:t>(e)</w:t>
            </w:r>
            <w:proofErr w:type="spellStart"/>
            <w:r w:rsidR="00DE108C" w:rsidRPr="00EE6E73">
              <w:rPr>
                <w:rFonts w:eastAsia="MS Mincho"/>
                <w:lang w:eastAsia="sv-SE"/>
              </w:rPr>
              <w:t>RedCap</w:t>
            </w:r>
            <w:proofErr w:type="spellEnd"/>
            <w:r w:rsidR="00DE108C" w:rsidRPr="00EE6E73">
              <w:rPr>
                <w:rFonts w:eastAsia="MS Mincho"/>
                <w:lang w:eastAsia="sv-SE"/>
              </w:rPr>
              <w:t xml:space="preserve"> UE in RRC_IDLE or RRC_INACTIVE while SDT procedure is not ongoing monitors PEI in the </w:t>
            </w:r>
            <w:proofErr w:type="spellStart"/>
            <w:r w:rsidR="00DE108C" w:rsidRPr="00EE6E73">
              <w:rPr>
                <w:rFonts w:eastAsia="MS Mincho"/>
                <w:i/>
                <w:lang w:eastAsia="sv-SE"/>
              </w:rPr>
              <w:t>initialDownlinkBWP</w:t>
            </w:r>
            <w:proofErr w:type="spellEnd"/>
            <w:r w:rsidR="00DE108C" w:rsidRPr="00EE6E73">
              <w:rPr>
                <w:rFonts w:eastAsia="MS Mincho"/>
                <w:lang w:eastAsia="sv-SE"/>
              </w:rPr>
              <w:t xml:space="preserve"> that includes CORESET#0, if the </w:t>
            </w:r>
            <w:proofErr w:type="spellStart"/>
            <w:r w:rsidR="00DE108C" w:rsidRPr="00EE6E73">
              <w:rPr>
                <w:rFonts w:eastAsia="MS Mincho"/>
                <w:i/>
                <w:lang w:eastAsia="sv-SE"/>
              </w:rPr>
              <w:t>initialDownlinkBWP</w:t>
            </w:r>
            <w:proofErr w:type="spellEnd"/>
            <w:r w:rsidR="00DE108C" w:rsidRPr="00EE6E73">
              <w:rPr>
                <w:rFonts w:eastAsia="MS Mincho"/>
                <w:lang w:eastAsia="sv-SE"/>
              </w:rPr>
              <w:t xml:space="preserve"> is configured with </w:t>
            </w:r>
            <w:proofErr w:type="spellStart"/>
            <w:r w:rsidR="00DE108C" w:rsidRPr="00EE6E73">
              <w:rPr>
                <w:rFonts w:eastAsia="MS Mincho"/>
                <w:i/>
                <w:lang w:eastAsia="sv-SE"/>
              </w:rPr>
              <w:t>pei-ConfigBWP</w:t>
            </w:r>
            <w:proofErr w:type="spellEnd"/>
            <w:r w:rsidR="00DE108C" w:rsidRPr="00EE6E73">
              <w:rPr>
                <w:rFonts w:eastAsia="MS Mincho"/>
                <w:i/>
                <w:lang w:eastAsia="sv-SE"/>
              </w:rPr>
              <w:t>.</w:t>
            </w:r>
          </w:p>
        </w:tc>
      </w:tr>
      <w:tr w:rsidR="004112C8" w:rsidRPr="00EE6E73"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EE6E73" w:rsidRDefault="005220C9" w:rsidP="005220C9">
            <w:pPr>
              <w:keepNext/>
              <w:keepLines/>
              <w:spacing w:after="0"/>
              <w:rPr>
                <w:rFonts w:ascii="Arial" w:eastAsia="MS Mincho" w:hAnsi="Arial"/>
                <w:i/>
                <w:sz w:val="18"/>
                <w:lang w:eastAsia="sv-SE"/>
              </w:rPr>
            </w:pPr>
            <w:proofErr w:type="spellStart"/>
            <w:r w:rsidRPr="00EE6E73">
              <w:rPr>
                <w:rFonts w:ascii="Arial" w:eastAsia="MS Mincho" w:hAnsi="Arial"/>
                <w:b/>
                <w:i/>
                <w:sz w:val="18"/>
                <w:lang w:eastAsia="sv-SE"/>
              </w:rPr>
              <w:t>pei-SearchSpace</w:t>
            </w:r>
            <w:proofErr w:type="spellEnd"/>
          </w:p>
          <w:p w14:paraId="2E917683" w14:textId="1346E94B" w:rsidR="005220C9" w:rsidRPr="00EE6E73" w:rsidRDefault="005220C9" w:rsidP="005220C9">
            <w:pPr>
              <w:pStyle w:val="TAL"/>
              <w:rPr>
                <w:rFonts w:eastAsia="SimSun"/>
                <w:b/>
                <w:i/>
                <w:szCs w:val="22"/>
                <w:lang w:eastAsia="sv-SE"/>
              </w:rPr>
            </w:pPr>
            <w:r w:rsidRPr="00EE6E73">
              <w:rPr>
                <w:rFonts w:eastAsia="DengXian"/>
              </w:rPr>
              <w:t>ID of d</w:t>
            </w:r>
            <w:r w:rsidRPr="00EE6E73">
              <w:rPr>
                <w:rFonts w:eastAsia="MS Mincho"/>
                <w:lang w:eastAsia="sv-SE"/>
              </w:rPr>
              <w:t xml:space="preserve">edicated search space for PEI. </w:t>
            </w:r>
            <w:r w:rsidRPr="00EE6E73">
              <w:rPr>
                <w:rFonts w:eastAsia="DengXian"/>
              </w:rPr>
              <w:t xml:space="preserve">It can be configured to one of up to 4 common SS sets configured by </w:t>
            </w:r>
            <w:proofErr w:type="spellStart"/>
            <w:r w:rsidRPr="00EE6E73">
              <w:rPr>
                <w:rFonts w:eastAsia="DengXian"/>
                <w:i/>
                <w:iCs/>
              </w:rPr>
              <w:t>commonSearchSpaceList</w:t>
            </w:r>
            <w:proofErr w:type="spellEnd"/>
            <w:r w:rsidRPr="00EE6E73">
              <w:rPr>
                <w:rFonts w:eastAsia="DengXian"/>
              </w:rPr>
              <w:t xml:space="preserve"> with </w:t>
            </w:r>
            <w:proofErr w:type="spellStart"/>
            <w:r w:rsidRPr="00EE6E73">
              <w:rPr>
                <w:rFonts w:eastAsia="DengXian"/>
                <w:i/>
                <w:iCs/>
              </w:rPr>
              <w:t>SearchSpaceId</w:t>
            </w:r>
            <w:proofErr w:type="spellEnd"/>
            <w:r w:rsidRPr="00EE6E73">
              <w:rPr>
                <w:rFonts w:eastAsia="DengXian"/>
              </w:rPr>
              <w:t xml:space="preserve"> &gt; 0. The CCE aggregation levels and maximum number of PDCCH candidates per CCE aggregation level follows Table 10.1-1 of TS38.213 </w:t>
            </w:r>
            <w:r w:rsidRPr="00EE6E73">
              <w:rPr>
                <w:rFonts w:eastAsia="MS Mincho"/>
                <w:lang w:eastAsia="sv-SE"/>
              </w:rPr>
              <w:t>[13]</w:t>
            </w:r>
            <w:r w:rsidRPr="00EE6E73">
              <w:rPr>
                <w:rFonts w:eastAsia="DengXian"/>
              </w:rPr>
              <w:t xml:space="preserve">. </w:t>
            </w:r>
            <w:proofErr w:type="spellStart"/>
            <w:r w:rsidRPr="00EE6E73">
              <w:rPr>
                <w:rFonts w:eastAsia="DengXian"/>
                <w:i/>
              </w:rPr>
              <w:t>SearchSpaceId</w:t>
            </w:r>
            <w:proofErr w:type="spellEnd"/>
            <w:r w:rsidRPr="00EE6E73">
              <w:rPr>
                <w:rFonts w:eastAsia="DengXian"/>
              </w:rPr>
              <w:t xml:space="preserve"> = 0 can be configured for the case of SS/PBCH block and CORESET multiplexing pattern 2 or 3.</w:t>
            </w:r>
          </w:p>
        </w:tc>
      </w:tr>
      <w:tr w:rsidR="004112C8" w:rsidRPr="00EE6E73"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ra-SearchSpace</w:t>
            </w:r>
            <w:proofErr w:type="spellEnd"/>
          </w:p>
          <w:p w14:paraId="54234AD7" w14:textId="0F54AC36" w:rsidR="00394471" w:rsidRPr="00EE6E73" w:rsidRDefault="00394471" w:rsidP="00964CC4">
            <w:pPr>
              <w:pStyle w:val="TAL"/>
              <w:rPr>
                <w:rFonts w:eastAsia="SimSun"/>
                <w:szCs w:val="22"/>
                <w:lang w:eastAsia="sv-SE"/>
              </w:rPr>
            </w:pPr>
            <w:r w:rsidRPr="00EE6E73">
              <w:rPr>
                <w:rFonts w:eastAsia="SimSun"/>
                <w:szCs w:val="22"/>
                <w:lang w:eastAsia="sv-SE"/>
              </w:rPr>
              <w:t>ID of the Search space for random access procedure (see TS 38.213 [13], clause 10.1). If the field is absent, the UE does not receive RAR in this BWP.</w:t>
            </w:r>
            <w:r w:rsidRPr="00EE6E73">
              <w:rPr>
                <w:lang w:eastAsia="sv-SE"/>
              </w:rPr>
              <w:t xml:space="preserve"> </w:t>
            </w:r>
            <w:r w:rsidRPr="00EE6E73">
              <w:rPr>
                <w:rFonts w:eastAsia="SimSun"/>
                <w:szCs w:val="22"/>
                <w:lang w:eastAsia="sv-SE"/>
              </w:rPr>
              <w:t xml:space="preserve">This field is mandatory present in the DL BWP(s) if the conditions described in TS 38.321 [3], </w:t>
            </w:r>
            <w:r w:rsidR="009C7196" w:rsidRPr="00EE6E73">
              <w:rPr>
                <w:rFonts w:eastAsia="SimSun"/>
                <w:szCs w:val="22"/>
                <w:lang w:eastAsia="sv-SE"/>
              </w:rPr>
              <w:t>clause</w:t>
            </w:r>
            <w:r w:rsidRPr="00EE6E73">
              <w:rPr>
                <w:rFonts w:eastAsia="SimSun"/>
                <w:szCs w:val="22"/>
                <w:lang w:eastAsia="sv-SE"/>
              </w:rPr>
              <w:t xml:space="preserve"> 5.15 are met.</w:t>
            </w:r>
          </w:p>
        </w:tc>
      </w:tr>
      <w:tr w:rsidR="004112C8" w:rsidRPr="00EE6E73"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EE6E73" w:rsidRDefault="00870415" w:rsidP="00870415">
            <w:pPr>
              <w:pStyle w:val="TAL"/>
              <w:rPr>
                <w:rFonts w:eastAsia="SimSun"/>
                <w:b/>
                <w:i/>
                <w:szCs w:val="22"/>
                <w:lang w:eastAsia="sv-SE"/>
              </w:rPr>
            </w:pPr>
            <w:proofErr w:type="spellStart"/>
            <w:r w:rsidRPr="00EE6E73">
              <w:rPr>
                <w:rFonts w:eastAsia="SimSun"/>
                <w:b/>
                <w:i/>
                <w:szCs w:val="22"/>
                <w:lang w:eastAsia="sv-SE"/>
              </w:rPr>
              <w:t>sdt-SearchSpace</w:t>
            </w:r>
            <w:proofErr w:type="spellEnd"/>
          </w:p>
          <w:p w14:paraId="2BDD2C0E" w14:textId="083E485F" w:rsidR="00870415" w:rsidRPr="00EE6E73" w:rsidRDefault="00870415" w:rsidP="00870415">
            <w:pPr>
              <w:pStyle w:val="TAL"/>
              <w:rPr>
                <w:rFonts w:eastAsia="SimSun"/>
                <w:bCs/>
                <w:iCs/>
                <w:szCs w:val="22"/>
                <w:lang w:eastAsia="sv-SE"/>
              </w:rPr>
            </w:pPr>
            <w:r w:rsidRPr="00EE6E73">
              <w:rPr>
                <w:rFonts w:eastAsia="SimSun"/>
                <w:bCs/>
                <w:iCs/>
                <w:szCs w:val="22"/>
                <w:lang w:eastAsia="sv-SE"/>
              </w:rPr>
              <w:t>Common search space for CG-SDT and RA-SDT (see TS 38.213 [13]).</w:t>
            </w:r>
            <w:r w:rsidR="005778E2" w:rsidRPr="00EE6E73">
              <w:rPr>
                <w:rFonts w:eastAsia="SimSun"/>
                <w:bCs/>
                <w:iCs/>
                <w:szCs w:val="22"/>
                <w:lang w:eastAsia="sv-SE"/>
              </w:rPr>
              <w:t xml:space="preserve"> If an </w:t>
            </w:r>
            <w:proofErr w:type="spellStart"/>
            <w:r w:rsidR="005778E2" w:rsidRPr="00EE6E73">
              <w:rPr>
                <w:i/>
                <w:iCs/>
              </w:rPr>
              <w:t>existingSearchSpace</w:t>
            </w:r>
            <w:proofErr w:type="spellEnd"/>
            <w:r w:rsidR="005778E2" w:rsidRPr="00EE6E73">
              <w:rPr>
                <w:rFonts w:eastAsia="SimSun"/>
                <w:bCs/>
                <w:iCs/>
                <w:szCs w:val="22"/>
                <w:lang w:eastAsia="sv-SE"/>
              </w:rPr>
              <w:t xml:space="preserve"> is used, the network only signals the search space ID of the </w:t>
            </w:r>
            <w:proofErr w:type="spellStart"/>
            <w:r w:rsidR="005778E2" w:rsidRPr="00EE6E73">
              <w:rPr>
                <w:rFonts w:eastAsia="SimSun"/>
                <w:bCs/>
                <w:i/>
                <w:szCs w:val="22"/>
                <w:lang w:eastAsia="sv-SE"/>
              </w:rPr>
              <w:t>ra-SearchSpace</w:t>
            </w:r>
            <w:proofErr w:type="spellEnd"/>
            <w:r w:rsidR="005778E2" w:rsidRPr="00EE6E73">
              <w:rPr>
                <w:rFonts w:eastAsia="SimSun"/>
                <w:bCs/>
                <w:iCs/>
                <w:szCs w:val="22"/>
                <w:lang w:eastAsia="sv-SE"/>
              </w:rPr>
              <w:t>.</w:t>
            </w:r>
          </w:p>
        </w:tc>
      </w:tr>
      <w:tr w:rsidR="004112C8" w:rsidRPr="00EE6E73"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EE6E73" w:rsidRDefault="00CE6FBC" w:rsidP="00771058">
            <w:pPr>
              <w:pStyle w:val="TAL"/>
              <w:rPr>
                <w:rFonts w:eastAsia="SimSun"/>
                <w:szCs w:val="22"/>
                <w:lang w:eastAsia="sv-SE"/>
              </w:rPr>
            </w:pPr>
            <w:proofErr w:type="spellStart"/>
            <w:r w:rsidRPr="00EE6E73">
              <w:rPr>
                <w:rFonts w:eastAsia="SimSun"/>
                <w:b/>
                <w:i/>
                <w:szCs w:val="22"/>
                <w:lang w:eastAsia="sv-SE"/>
              </w:rPr>
              <w:t>searchSpaceMCCH</w:t>
            </w:r>
            <w:proofErr w:type="spellEnd"/>
          </w:p>
          <w:p w14:paraId="4613F5C3" w14:textId="3E1CA8FD"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CCH</w:t>
            </w:r>
            <w:r w:rsidRPr="00EE6E73">
              <w:rPr>
                <w:rFonts w:eastAsia="SimSun"/>
                <w:szCs w:val="22"/>
                <w:lang w:eastAsia="sv-SE"/>
              </w:rPr>
              <w:t xml:space="preserve">. If the field is absent, the UE does not receive </w:t>
            </w:r>
            <w:r w:rsidRPr="00EE6E73">
              <w:rPr>
                <w:rFonts w:eastAsia="SimSun"/>
                <w:lang w:eastAsia="sv-SE"/>
              </w:rPr>
              <w:t>MCCH</w:t>
            </w:r>
            <w:r w:rsidRPr="00EE6E73">
              <w:rPr>
                <w:rFonts w:eastAsia="SimSun"/>
                <w:szCs w:val="22"/>
                <w:lang w:eastAsia="sv-SE"/>
              </w:rPr>
              <w:t xml:space="preserve"> in this BWP (see TS 38.213 [13], clause 10).</w:t>
            </w:r>
            <w:r w:rsidR="004A5E25" w:rsidRPr="00EE6E73">
              <w:rPr>
                <w:rFonts w:eastAsia="SimSun"/>
                <w:szCs w:val="22"/>
                <w:lang w:eastAsia="sv-SE"/>
              </w:rPr>
              <w:t xml:space="preserve"> </w:t>
            </w:r>
            <w:r w:rsidR="004A5E25" w:rsidRPr="00EE6E73">
              <w:t xml:space="preserve">This field is absent for the </w:t>
            </w:r>
            <w:proofErr w:type="spellStart"/>
            <w:r w:rsidR="004A5E25" w:rsidRPr="00EE6E73">
              <w:t>RedCap</w:t>
            </w:r>
            <w:proofErr w:type="spellEnd"/>
            <w:r w:rsidR="004A5E25" w:rsidRPr="00EE6E73">
              <w:t>-specific initial downlink BWP, if it does not include CD-SSB and the entire CORESET#0.</w:t>
            </w:r>
            <w:r w:rsidR="000A3008" w:rsidRPr="00EE6E73">
              <w:t xml:space="preserve"> In that case, the (e)</w:t>
            </w:r>
            <w:proofErr w:type="spellStart"/>
            <w:r w:rsidR="000A3008" w:rsidRPr="00EE6E73">
              <w:t>RedCap</w:t>
            </w:r>
            <w:proofErr w:type="spellEnd"/>
            <w:r w:rsidR="000A3008" w:rsidRPr="00EE6E73">
              <w:t xml:space="preserve"> UE in RRC_IDLE or RRC_INACTIVE may receive MCCH using </w:t>
            </w:r>
            <w:proofErr w:type="spellStart"/>
            <w:r w:rsidR="000A3008" w:rsidRPr="00EE6E73">
              <w:rPr>
                <w:i/>
              </w:rPr>
              <w:t>searchSpaceMCCH</w:t>
            </w:r>
            <w:proofErr w:type="spellEnd"/>
            <w:r w:rsidR="000A3008" w:rsidRPr="00EE6E73">
              <w:t xml:space="preserve"> in the initial DL BWP that includes CD-SSB and the entire CORESET#0.</w:t>
            </w:r>
          </w:p>
        </w:tc>
      </w:tr>
      <w:tr w:rsidR="004112C8" w:rsidRPr="00EE6E73"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EE6E73" w:rsidRDefault="00CE6FBC" w:rsidP="00771058">
            <w:pPr>
              <w:pStyle w:val="TAL"/>
              <w:rPr>
                <w:rFonts w:eastAsia="SimSun"/>
                <w:szCs w:val="22"/>
                <w:lang w:eastAsia="sv-SE"/>
              </w:rPr>
            </w:pPr>
            <w:proofErr w:type="spellStart"/>
            <w:r w:rsidRPr="00EE6E73">
              <w:rPr>
                <w:rFonts w:eastAsia="SimSun"/>
                <w:b/>
                <w:i/>
                <w:szCs w:val="22"/>
                <w:lang w:eastAsia="sv-SE"/>
              </w:rPr>
              <w:t>searchSpaceMTCH</w:t>
            </w:r>
            <w:proofErr w:type="spellEnd"/>
          </w:p>
          <w:p w14:paraId="215A3423" w14:textId="7CAD90E7"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TCH</w:t>
            </w:r>
            <w:r w:rsidRPr="00EE6E73">
              <w:rPr>
                <w:rFonts w:eastAsia="SimSun"/>
                <w:szCs w:val="22"/>
                <w:lang w:eastAsia="sv-SE"/>
              </w:rPr>
              <w:t xml:space="preserve"> of MBS broadcast. If the field is absent, the UE applies </w:t>
            </w:r>
            <w:proofErr w:type="spellStart"/>
            <w:r w:rsidRPr="00EE6E73">
              <w:rPr>
                <w:rFonts w:eastAsia="SimSun"/>
                <w:i/>
                <w:szCs w:val="22"/>
                <w:lang w:eastAsia="sv-SE"/>
              </w:rPr>
              <w:t>searchSpaceMCCH</w:t>
            </w:r>
            <w:proofErr w:type="spellEnd"/>
            <w:r w:rsidRPr="00EE6E73">
              <w:rPr>
                <w:rFonts w:eastAsia="SimSun"/>
                <w:szCs w:val="22"/>
              </w:rPr>
              <w:t xml:space="preserve"> </w:t>
            </w:r>
            <w:r w:rsidRPr="00EE6E73">
              <w:rPr>
                <w:rFonts w:eastAsia="SimSun"/>
                <w:szCs w:val="22"/>
                <w:lang w:eastAsia="sv-SE"/>
              </w:rPr>
              <w:t>also for MTCH, (see TS 38.213 [13], clause 10).</w:t>
            </w:r>
            <w:r w:rsidR="004A5E25" w:rsidRPr="00EE6E73">
              <w:rPr>
                <w:rFonts w:eastAsia="SimSun"/>
                <w:szCs w:val="22"/>
                <w:lang w:eastAsia="sv-SE"/>
              </w:rPr>
              <w:t xml:space="preserve"> </w:t>
            </w:r>
            <w:r w:rsidR="004A5E25" w:rsidRPr="00EE6E73">
              <w:t xml:space="preserve">This field is absent for the </w:t>
            </w:r>
            <w:proofErr w:type="spellStart"/>
            <w:r w:rsidR="004A5E25" w:rsidRPr="00EE6E73">
              <w:t>RedCap</w:t>
            </w:r>
            <w:proofErr w:type="spellEnd"/>
            <w:r w:rsidR="004A5E25" w:rsidRPr="00EE6E73">
              <w:t>-specific initial downlink BWP, if it does not include CD-SSB and the entire CORESET#0.</w:t>
            </w:r>
            <w:r w:rsidR="000A3008" w:rsidRPr="00EE6E73">
              <w:t xml:space="preserve"> In that case, the (e)</w:t>
            </w:r>
            <w:proofErr w:type="spellStart"/>
            <w:r w:rsidR="000A3008" w:rsidRPr="00EE6E73">
              <w:t>RedCap</w:t>
            </w:r>
            <w:proofErr w:type="spellEnd"/>
            <w:r w:rsidR="000A3008" w:rsidRPr="00EE6E73">
              <w:t xml:space="preserve"> UE in RRC_IDLE or RRC_INACTIVE may receive MTCH using </w:t>
            </w:r>
            <w:proofErr w:type="spellStart"/>
            <w:r w:rsidR="000A3008" w:rsidRPr="00EE6E73">
              <w:rPr>
                <w:i/>
              </w:rPr>
              <w:t>searchSpaceMTCH</w:t>
            </w:r>
            <w:proofErr w:type="spellEnd"/>
            <w:r w:rsidR="000A3008" w:rsidRPr="00EE6E73">
              <w:t xml:space="preserve"> in the initial DL BWP that includes CD-SSB and the entire CORESET#0.</w:t>
            </w:r>
          </w:p>
        </w:tc>
      </w:tr>
      <w:tr w:rsidR="004112C8" w:rsidRPr="00EE6E73"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EE6E73" w:rsidRDefault="003D2E3C" w:rsidP="00B4120F">
            <w:pPr>
              <w:pStyle w:val="TAL"/>
              <w:rPr>
                <w:rFonts w:eastAsia="SimSun"/>
                <w:b/>
                <w:bCs/>
                <w:i/>
                <w:iCs/>
                <w:lang w:eastAsia="sv-SE"/>
              </w:rPr>
            </w:pPr>
            <w:proofErr w:type="spellStart"/>
            <w:r w:rsidRPr="00EE6E73">
              <w:rPr>
                <w:rFonts w:eastAsia="SimSun"/>
                <w:b/>
                <w:bCs/>
                <w:i/>
                <w:iCs/>
                <w:lang w:eastAsia="sv-SE"/>
              </w:rPr>
              <w:t>searchSpaceMulticastMCCH</w:t>
            </w:r>
            <w:proofErr w:type="spellEnd"/>
          </w:p>
          <w:p w14:paraId="4A3B93BE" w14:textId="29457A30" w:rsidR="003D2E3C" w:rsidRPr="00EE6E73" w:rsidRDefault="003D2E3C">
            <w:pPr>
              <w:pStyle w:val="TAL"/>
              <w:rPr>
                <w:rFonts w:eastAsia="SimSun"/>
                <w:lang w:eastAsia="sv-SE"/>
              </w:rPr>
            </w:pPr>
            <w:r w:rsidRPr="00EE6E73">
              <w:rPr>
                <w:rFonts w:eastAsia="SimSun"/>
                <w:lang w:eastAsia="sv-SE"/>
              </w:rPr>
              <w:t xml:space="preserve">ID of the search space for multicast MCCH. If the field is absent, the UE does not receive multicast MCCH in this BWP (see TS 38.213 [13], clause 10). </w:t>
            </w:r>
            <w:r w:rsidRPr="00EE6E73">
              <w:t xml:space="preserve">This field is absent for the </w:t>
            </w:r>
            <w:proofErr w:type="spellStart"/>
            <w:r w:rsidRPr="00EE6E73">
              <w:t>RedCap</w:t>
            </w:r>
            <w:proofErr w:type="spellEnd"/>
            <w:r w:rsidRPr="00EE6E73">
              <w:t>-specific initial downlink BWP, if it does not include CD-SSB and the entire CORESET#0.</w:t>
            </w:r>
          </w:p>
        </w:tc>
      </w:tr>
      <w:tr w:rsidR="004112C8" w:rsidRPr="00EE6E73"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EE6E73" w:rsidRDefault="003D2E3C" w:rsidP="00B4120F">
            <w:pPr>
              <w:pStyle w:val="TAL"/>
              <w:rPr>
                <w:rFonts w:eastAsia="SimSun"/>
                <w:b/>
                <w:bCs/>
                <w:i/>
                <w:iCs/>
                <w:lang w:eastAsia="sv-SE"/>
              </w:rPr>
            </w:pPr>
            <w:proofErr w:type="spellStart"/>
            <w:r w:rsidRPr="00EE6E73">
              <w:rPr>
                <w:rFonts w:eastAsia="SimSun"/>
                <w:b/>
                <w:bCs/>
                <w:i/>
                <w:iCs/>
                <w:lang w:eastAsia="sv-SE"/>
              </w:rPr>
              <w:t>searchSpaceMulticastMTCH</w:t>
            </w:r>
            <w:proofErr w:type="spellEnd"/>
          </w:p>
          <w:p w14:paraId="0113DF8F" w14:textId="1FBDAB37" w:rsidR="003D2E3C" w:rsidRPr="00EE6E73" w:rsidRDefault="003D2E3C">
            <w:pPr>
              <w:pStyle w:val="TAL"/>
              <w:rPr>
                <w:rFonts w:eastAsia="SimSun"/>
                <w:lang w:eastAsia="sv-SE"/>
              </w:rPr>
            </w:pPr>
            <w:r w:rsidRPr="00EE6E73">
              <w:rPr>
                <w:rFonts w:eastAsia="SimSun"/>
                <w:lang w:eastAsia="sv-SE"/>
              </w:rPr>
              <w:t xml:space="preserve">ID of the search space for multicast MTCH. If the field is absent, the UE applies </w:t>
            </w:r>
            <w:proofErr w:type="spellStart"/>
            <w:r w:rsidRPr="00EE6E73">
              <w:rPr>
                <w:rFonts w:eastAsia="SimSun"/>
                <w:i/>
                <w:iCs/>
                <w:lang w:eastAsia="sv-SE"/>
              </w:rPr>
              <w:t>searchSpace</w:t>
            </w:r>
            <w:r w:rsidRPr="00EE6E73">
              <w:rPr>
                <w:i/>
                <w:iCs/>
              </w:rPr>
              <w:t>M</w:t>
            </w:r>
            <w:r w:rsidRPr="00EE6E73">
              <w:rPr>
                <w:rFonts w:eastAsia="SimSun"/>
                <w:i/>
                <w:iCs/>
                <w:lang w:eastAsia="sv-SE"/>
              </w:rPr>
              <w:t>ulticastMCCH</w:t>
            </w:r>
            <w:proofErr w:type="spellEnd"/>
            <w:r w:rsidRPr="00EE6E73">
              <w:rPr>
                <w:rFonts w:eastAsia="SimSun"/>
              </w:rPr>
              <w:t xml:space="preserve"> </w:t>
            </w:r>
            <w:r w:rsidRPr="00EE6E73">
              <w:rPr>
                <w:rFonts w:eastAsia="SimSun"/>
                <w:lang w:eastAsia="sv-SE"/>
              </w:rPr>
              <w:t xml:space="preserve">also for multicast MTCH, (see TS 38.213 [13], clause 10). </w:t>
            </w:r>
            <w:r w:rsidRPr="00EE6E73">
              <w:t xml:space="preserve">This field is absent for the </w:t>
            </w:r>
            <w:proofErr w:type="spellStart"/>
            <w:r w:rsidRPr="00EE6E73">
              <w:t>RedCap</w:t>
            </w:r>
            <w:proofErr w:type="spellEnd"/>
            <w:r w:rsidRPr="00EE6E73">
              <w:t>-specific initial downlink BWP, if it does not include CD-SSB and the entire CORESET#0.</w:t>
            </w:r>
          </w:p>
        </w:tc>
      </w:tr>
      <w:tr w:rsidR="004112C8" w:rsidRPr="00EE6E73"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searchSpaceOtherSystemInformation</w:t>
            </w:r>
            <w:proofErr w:type="spellEnd"/>
          </w:p>
          <w:p w14:paraId="5E383D91" w14:textId="7A64CB24"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other system information, i.e., </w:t>
            </w:r>
            <w:r w:rsidRPr="00EE6E73">
              <w:rPr>
                <w:rFonts w:eastAsia="SimSun"/>
                <w:i/>
                <w:lang w:eastAsia="sv-SE"/>
              </w:rPr>
              <w:t>SIB2</w:t>
            </w:r>
            <w:r w:rsidRPr="00EE6E73">
              <w:rPr>
                <w:rFonts w:eastAsia="SimSun"/>
                <w:szCs w:val="22"/>
                <w:lang w:eastAsia="sv-SE"/>
              </w:rPr>
              <w:t xml:space="preserve"> and beyond (see TS 38.213 [13], clause 10.1)</w:t>
            </w:r>
            <w:r w:rsidR="008779EC" w:rsidRPr="00EE6E73">
              <w:rPr>
                <w:rFonts w:eastAsia="SimSun"/>
                <w:szCs w:val="22"/>
                <w:lang w:eastAsia="sv-SE"/>
              </w:rPr>
              <w:t>.</w:t>
            </w:r>
            <w:r w:rsidRPr="00EE6E73">
              <w:rPr>
                <w:rFonts w:eastAsia="SimSun"/>
                <w:szCs w:val="22"/>
                <w:lang w:eastAsia="sv-SE"/>
              </w:rPr>
              <w:t xml:space="preserve"> If the field is absent, the UE does not receive other system information in this BWP.</w:t>
            </w:r>
            <w:r w:rsidR="00AE678F" w:rsidRPr="00EE6E73">
              <w:rPr>
                <w:rFonts w:eastAsia="SimSun"/>
                <w:szCs w:val="22"/>
                <w:lang w:eastAsia="sv-SE"/>
              </w:rPr>
              <w:t xml:space="preserve"> </w:t>
            </w:r>
            <w:r w:rsidR="00AE678F" w:rsidRPr="00EE6E73">
              <w:t xml:space="preserve">This field is absent for the </w:t>
            </w:r>
            <w:proofErr w:type="spellStart"/>
            <w:r w:rsidR="00AE678F" w:rsidRPr="00EE6E73">
              <w:t>RedCap</w:t>
            </w:r>
            <w:proofErr w:type="spellEnd"/>
            <w:r w:rsidR="004A5E25" w:rsidRPr="00EE6E73">
              <w:t>-</w:t>
            </w:r>
            <w:r w:rsidR="00AE678F" w:rsidRPr="00EE6E73">
              <w:t>specific initial DL BWP, if it does not include CD-SSB and the entire CORESET#0.</w:t>
            </w:r>
            <w:r w:rsidR="00E358C0" w:rsidRPr="00EE6E73">
              <w:t xml:space="preserve"> In that case, a</w:t>
            </w:r>
            <w:r w:rsidR="00FE7DA5" w:rsidRPr="00EE6E73">
              <w:t>n</w:t>
            </w:r>
            <w:r w:rsidR="00E358C0" w:rsidRPr="00EE6E73">
              <w:t xml:space="preserve"> </w:t>
            </w:r>
            <w:r w:rsidR="00FE7DA5" w:rsidRPr="00EE6E73">
              <w:t>(e)</w:t>
            </w:r>
            <w:proofErr w:type="spellStart"/>
            <w:r w:rsidR="00E358C0" w:rsidRPr="00EE6E73">
              <w:t>RedCap</w:t>
            </w:r>
            <w:proofErr w:type="spellEnd"/>
            <w:r w:rsidR="00E358C0" w:rsidRPr="00EE6E73">
              <w:t xml:space="preserve"> UE in RRC_IDLE or RRC_INACTIVE shall monitor PDCCH to receive other system information using </w:t>
            </w:r>
            <w:proofErr w:type="spellStart"/>
            <w:r w:rsidR="00E358C0" w:rsidRPr="00EE6E73">
              <w:rPr>
                <w:i/>
                <w:iCs/>
              </w:rPr>
              <w:t>searchSpaceOtherSystemInformation</w:t>
            </w:r>
            <w:proofErr w:type="spellEnd"/>
            <w:r w:rsidR="00E358C0" w:rsidRPr="00EE6E73">
              <w:t xml:space="preserve"> in the initial DL BWP that includes CD-SSB and the entire CORESET#0.</w:t>
            </w:r>
          </w:p>
        </w:tc>
      </w:tr>
      <w:tr w:rsidR="004112C8" w:rsidRPr="00EE6E73"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SIB1</w:t>
            </w:r>
          </w:p>
          <w:p w14:paraId="52D256CC" w14:textId="07D223D6"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w:t>
            </w:r>
            <w:r w:rsidRPr="00EE6E73">
              <w:rPr>
                <w:rFonts w:eastAsia="SimSun"/>
                <w:i/>
                <w:lang w:eastAsia="sv-SE"/>
              </w:rPr>
              <w:t>SIB1</w:t>
            </w:r>
            <w:r w:rsidRPr="00EE6E73">
              <w:rPr>
                <w:rFonts w:eastAsia="SimSun"/>
                <w:szCs w:val="22"/>
                <w:lang w:eastAsia="sv-SE"/>
              </w:rPr>
              <w:t xml:space="preserve"> message. In the initial DL BWP of the UE′s </w:t>
            </w:r>
            <w:proofErr w:type="spellStart"/>
            <w:r w:rsidRPr="00EE6E73">
              <w:rPr>
                <w:rFonts w:eastAsia="SimSun"/>
                <w:szCs w:val="22"/>
                <w:lang w:eastAsia="sv-SE"/>
              </w:rPr>
              <w:t>PCell</w:t>
            </w:r>
            <w:proofErr w:type="spellEnd"/>
            <w:r w:rsidRPr="00EE6E73">
              <w:rPr>
                <w:rFonts w:eastAsia="SimSun"/>
                <w:szCs w:val="22"/>
                <w:lang w:eastAsia="sv-SE"/>
              </w:rPr>
              <w:t xml:space="preserve">, the network sets this field to 0. If the field is absent, the UE does not receive </w:t>
            </w:r>
            <w:r w:rsidRPr="00EE6E73">
              <w:rPr>
                <w:rFonts w:eastAsia="SimSun"/>
                <w:i/>
                <w:lang w:eastAsia="sv-SE"/>
              </w:rPr>
              <w:t>SIB1</w:t>
            </w:r>
            <w:r w:rsidRPr="00EE6E73">
              <w:rPr>
                <w:rFonts w:eastAsia="SimSun"/>
                <w:szCs w:val="22"/>
                <w:lang w:eastAsia="sv-SE"/>
              </w:rPr>
              <w:t xml:space="preserve"> in this BWP. (see TS 38.213 [13], clause 10)</w:t>
            </w:r>
            <w:r w:rsidR="00AE678F" w:rsidRPr="00EE6E73">
              <w:rPr>
                <w:rFonts w:eastAsia="SimSun"/>
                <w:szCs w:val="22"/>
                <w:lang w:eastAsia="sv-SE"/>
              </w:rPr>
              <w:t xml:space="preserve">. </w:t>
            </w:r>
            <w:r w:rsidR="00AE678F" w:rsidRPr="00EE6E73">
              <w:t xml:space="preserve">This field is absent for the </w:t>
            </w:r>
            <w:proofErr w:type="spellStart"/>
            <w:r w:rsidR="00AE678F" w:rsidRPr="00EE6E73">
              <w:t>RedCap</w:t>
            </w:r>
            <w:proofErr w:type="spellEnd"/>
            <w:r w:rsidR="004A5E25" w:rsidRPr="00EE6E73">
              <w:t>-</w:t>
            </w:r>
            <w:r w:rsidR="00AE678F" w:rsidRPr="00EE6E73">
              <w:t>specific initial DL BWP, if it does not include CD-SSB and the entire CORESET#0.</w:t>
            </w:r>
            <w:r w:rsidR="0040224D" w:rsidRPr="00EE6E73">
              <w:t xml:space="preserve"> In that case, a</w:t>
            </w:r>
            <w:r w:rsidR="00FE7DA5" w:rsidRPr="00EE6E73">
              <w:t>n</w:t>
            </w:r>
            <w:r w:rsidR="0040224D" w:rsidRPr="00EE6E73">
              <w:t xml:space="preserve"> </w:t>
            </w:r>
            <w:r w:rsidR="00FE7DA5" w:rsidRPr="00EE6E73">
              <w:t>(e)</w:t>
            </w:r>
            <w:proofErr w:type="spellStart"/>
            <w:r w:rsidR="0040224D" w:rsidRPr="00EE6E73">
              <w:t>RedCap</w:t>
            </w:r>
            <w:proofErr w:type="spellEnd"/>
            <w:r w:rsidR="0040224D" w:rsidRPr="00EE6E73">
              <w:t xml:space="preserve"> UE in RRC_IDLE or RRC_INACTIVE shall monitor PDCCH to receive SIB1 using </w:t>
            </w:r>
            <w:r w:rsidR="0040224D" w:rsidRPr="00EE6E73">
              <w:rPr>
                <w:i/>
                <w:iCs/>
              </w:rPr>
              <w:t>searchSpaceSIB1</w:t>
            </w:r>
            <w:r w:rsidR="0040224D" w:rsidRPr="00EE6E73">
              <w:t xml:space="preserve"> in the initial DL BWP that includes CD-SSB and the entire CORESET#0.</w:t>
            </w:r>
          </w:p>
        </w:tc>
      </w:tr>
      <w:tr w:rsidR="00394471" w:rsidRPr="00EE6E73"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searchSpaceZero</w:t>
            </w:r>
            <w:proofErr w:type="spellEnd"/>
          </w:p>
          <w:p w14:paraId="245BF50A"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SearchSpace#0.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proofErr w:type="spellStart"/>
            <w:r w:rsidRPr="00EE6E73">
              <w:rPr>
                <w:rFonts w:eastAsia="SimSun"/>
                <w:i/>
                <w:lang w:eastAsia="sv-SE"/>
              </w:rPr>
              <w:t>searchSpaceZero</w:t>
            </w:r>
            <w:proofErr w:type="spellEnd"/>
            <w:r w:rsidRPr="00EE6E73">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EE6E73" w:rsidRDefault="00394471" w:rsidP="00964CC4">
            <w:pPr>
              <w:pStyle w:val="TAH"/>
              <w:rPr>
                <w:rFonts w:eastAsia="SimSun"/>
                <w:szCs w:val="22"/>
                <w:lang w:eastAsia="sv-SE"/>
              </w:rPr>
            </w:pPr>
            <w:r w:rsidRPr="00EE6E73">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EE6E73" w:rsidRDefault="008E09E0" w:rsidP="00B4120F">
            <w:pPr>
              <w:pStyle w:val="TAL"/>
              <w:rPr>
                <w:rFonts w:eastAsia="SimSun"/>
                <w:lang w:eastAsia="sv-SE"/>
              </w:rPr>
            </w:pPr>
            <w:proofErr w:type="spellStart"/>
            <w:r w:rsidRPr="00EE6E73">
              <w:rPr>
                <w:rFonts w:eastAsia="SimSun"/>
                <w:i/>
                <w:lang w:eastAsia="sv-SE"/>
              </w:rPr>
              <w:t>FollowUTCI</w:t>
            </w:r>
            <w:proofErr w:type="spellEnd"/>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EE6E73" w:rsidRDefault="008E09E0" w:rsidP="00B4120F">
            <w:pPr>
              <w:pStyle w:val="TAL"/>
              <w:rPr>
                <w:rFonts w:eastAsia="SimSun"/>
                <w:lang w:eastAsia="sv-SE"/>
              </w:rPr>
            </w:pPr>
            <w:r w:rsidRPr="00EE6E73">
              <w:rPr>
                <w:rFonts w:eastAsia="SimSun"/>
                <w:lang w:eastAsia="sv-SE"/>
              </w:rPr>
              <w:t xml:space="preserve">The field is absent if the field </w:t>
            </w:r>
            <w:proofErr w:type="spellStart"/>
            <w:r w:rsidRPr="00EE6E73">
              <w:rPr>
                <w:rFonts w:eastAsia="SimSun"/>
                <w:i/>
                <w:iCs/>
                <w:lang w:eastAsia="sv-SE"/>
              </w:rPr>
              <w:t>followUnifiedTCI</w:t>
            </w:r>
            <w:proofErr w:type="spellEnd"/>
            <w:r w:rsidRPr="00EE6E73">
              <w:rPr>
                <w:rFonts w:eastAsia="SimSun"/>
                <w:i/>
                <w:iCs/>
                <w:lang w:eastAsia="sv-SE"/>
              </w:rPr>
              <w:t>-State</w:t>
            </w:r>
            <w:r w:rsidRPr="00EE6E73">
              <w:rPr>
                <w:rFonts w:eastAsia="SimSun"/>
                <w:lang w:eastAsia="sv-SE"/>
              </w:rPr>
              <w:t xml:space="preserve"> is present</w:t>
            </w:r>
            <w:r w:rsidR="00CA6188" w:rsidRPr="00EE6E73">
              <w:rPr>
                <w:rFonts w:eastAsia="SimSun"/>
                <w:lang w:eastAsia="sv-SE"/>
              </w:rPr>
              <w:t xml:space="preserve"> or </w:t>
            </w:r>
            <w:r w:rsidR="00CA6188" w:rsidRPr="00EE6E73">
              <w:t xml:space="preserve">if more than one value for the field </w:t>
            </w:r>
            <w:proofErr w:type="spellStart"/>
            <w:r w:rsidR="00CA6188" w:rsidRPr="00EE6E73">
              <w:rPr>
                <w:i/>
                <w:iCs/>
              </w:rPr>
              <w:t>coresetPoolIndex</w:t>
            </w:r>
            <w:proofErr w:type="spellEnd"/>
            <w:r w:rsidR="00CA6188" w:rsidRPr="00EE6E73">
              <w:t xml:space="preserve"> is configured in </w:t>
            </w:r>
            <w:proofErr w:type="spellStart"/>
            <w:r w:rsidR="00CA6188" w:rsidRPr="00EE6E73">
              <w:rPr>
                <w:i/>
                <w:iCs/>
              </w:rPr>
              <w:t>controlResourceSet</w:t>
            </w:r>
            <w:proofErr w:type="spellEnd"/>
            <w:r w:rsidR="00CA6188" w:rsidRPr="00EE6E73">
              <w:t xml:space="preserve"> for the same </w:t>
            </w:r>
            <w:proofErr w:type="spellStart"/>
            <w:r w:rsidR="00CA6188" w:rsidRPr="00EE6E73">
              <w:t>bandwidthpart</w:t>
            </w:r>
            <w:proofErr w:type="spellEnd"/>
            <w:r w:rsidRPr="00EE6E73">
              <w:rPr>
                <w:rFonts w:eastAsia="SimSun"/>
                <w:lang w:eastAsia="sv-SE"/>
              </w:rPr>
              <w:t>. Otherwise, it is optionally present, Need R.</w:t>
            </w:r>
          </w:p>
        </w:tc>
      </w:tr>
      <w:tr w:rsidR="004112C8" w:rsidRPr="00EE6E73"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EE6E73" w:rsidRDefault="008E09E0" w:rsidP="008E09E0">
            <w:pPr>
              <w:pStyle w:val="TAL"/>
              <w:rPr>
                <w:rFonts w:eastAsia="SimSun"/>
                <w:i/>
                <w:szCs w:val="22"/>
                <w:lang w:eastAsia="sv-SE"/>
              </w:rPr>
            </w:pPr>
            <w:proofErr w:type="spellStart"/>
            <w:r w:rsidRPr="00EE6E73">
              <w:rPr>
                <w:rFonts w:eastAsia="SimSun"/>
                <w:i/>
                <w:szCs w:val="22"/>
                <w:lang w:eastAsia="sv-SE"/>
              </w:rPr>
              <w:t>InitialBWP</w:t>
            </w:r>
            <w:proofErr w:type="spellEnd"/>
            <w:r w:rsidRPr="00EE6E73">
              <w:rPr>
                <w:rFonts w:eastAsia="SimSun"/>
                <w:i/>
                <w:szCs w:val="22"/>
                <w:lang w:eastAsia="sv-SE"/>
              </w:rPr>
              <w:t>-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EE6E73" w:rsidRDefault="008E09E0" w:rsidP="008E09E0">
            <w:pPr>
              <w:pStyle w:val="TAL"/>
              <w:rPr>
                <w:rFonts w:eastAsia="SimSun"/>
                <w:szCs w:val="22"/>
                <w:lang w:eastAsia="sv-SE"/>
              </w:rPr>
            </w:pPr>
            <w:r w:rsidRPr="00EE6E73">
              <w:rPr>
                <w:rFonts w:eastAsia="SimSun"/>
                <w:szCs w:val="22"/>
                <w:lang w:eastAsia="sv-SE"/>
              </w:rPr>
              <w:t xml:space="preserve">If </w:t>
            </w:r>
            <w:r w:rsidRPr="00EE6E73">
              <w:rPr>
                <w:rFonts w:eastAsia="SimSun"/>
                <w:i/>
                <w:lang w:eastAsia="sv-SE"/>
              </w:rPr>
              <w:t>SIB1</w:t>
            </w:r>
            <w:r w:rsidRPr="00EE6E73">
              <w:rPr>
                <w:rFonts w:eastAsia="SimSun"/>
                <w:szCs w:val="22"/>
                <w:lang w:eastAsia="sv-SE"/>
              </w:rPr>
              <w:t xml:space="preserve"> is broadcast the field is mandatory present in the </w:t>
            </w:r>
            <w:r w:rsidRPr="00EE6E73">
              <w:rPr>
                <w:rFonts w:eastAsia="SimSun"/>
                <w:i/>
                <w:szCs w:val="22"/>
                <w:lang w:eastAsia="sv-SE"/>
              </w:rPr>
              <w:t>PDCCH-</w:t>
            </w:r>
            <w:proofErr w:type="spellStart"/>
            <w:r w:rsidRPr="00EE6E73">
              <w:rPr>
                <w:rFonts w:eastAsia="SimSun"/>
                <w:i/>
                <w:szCs w:val="22"/>
                <w:lang w:eastAsia="sv-SE"/>
              </w:rPr>
              <w:t>ConfigCommon</w:t>
            </w:r>
            <w:proofErr w:type="spellEnd"/>
            <w:r w:rsidRPr="00EE6E73">
              <w:rPr>
                <w:rFonts w:eastAsia="SimSun"/>
                <w:szCs w:val="22"/>
                <w:lang w:eastAsia="sv-SE"/>
              </w:rPr>
              <w:t xml:space="preserve"> of the initial BWP (BWP#0) in </w:t>
            </w:r>
            <w:proofErr w:type="spellStart"/>
            <w:r w:rsidRPr="00EE6E73">
              <w:rPr>
                <w:rFonts w:eastAsia="SimSun"/>
                <w:i/>
                <w:szCs w:val="22"/>
                <w:lang w:eastAsia="sv-SE"/>
              </w:rPr>
              <w:t>ServingCellConfigCommon</w:t>
            </w:r>
            <w:proofErr w:type="spellEnd"/>
            <w:r w:rsidRPr="00EE6E73">
              <w:rPr>
                <w:rFonts w:eastAsia="SimSun"/>
                <w:iCs/>
                <w:szCs w:val="22"/>
                <w:lang w:eastAsia="sv-SE"/>
              </w:rPr>
              <w:t xml:space="preserve"> except it is the </w:t>
            </w:r>
            <w:proofErr w:type="spellStart"/>
            <w:r w:rsidRPr="00EE6E73">
              <w:rPr>
                <w:rFonts w:eastAsia="SimSun"/>
                <w:iCs/>
                <w:szCs w:val="22"/>
                <w:lang w:eastAsia="sv-SE"/>
              </w:rPr>
              <w:t>RedCap</w:t>
            </w:r>
            <w:proofErr w:type="spellEnd"/>
            <w:r w:rsidRPr="00EE6E73">
              <w:rPr>
                <w:rFonts w:eastAsia="SimSun"/>
                <w:iCs/>
                <w:szCs w:val="22"/>
                <w:lang w:eastAsia="sv-SE"/>
              </w:rPr>
              <w:t>-specific initial BWP not including CD-SSB and the entire CORESET#0</w:t>
            </w:r>
            <w:r w:rsidR="000F2951" w:rsidRPr="00EE6E73">
              <w:rPr>
                <w:rFonts w:eastAsia="SimSun"/>
                <w:iCs/>
                <w:szCs w:val="22"/>
                <w:lang w:eastAsia="sv-SE"/>
              </w:rPr>
              <w:t xml:space="preserve"> in which case the field is absent, Need R</w:t>
            </w:r>
            <w:r w:rsidRPr="00EE6E73">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EE6E73">
              <w:rPr>
                <w:rFonts w:eastAsia="SimSun"/>
                <w:i/>
                <w:szCs w:val="22"/>
                <w:lang w:eastAsia="sv-SE"/>
              </w:rPr>
              <w:t>PDCCH-</w:t>
            </w:r>
            <w:proofErr w:type="spellStart"/>
            <w:r w:rsidRPr="00EE6E73">
              <w:rPr>
                <w:rFonts w:eastAsia="SimSun"/>
                <w:i/>
                <w:szCs w:val="22"/>
                <w:lang w:eastAsia="sv-SE"/>
              </w:rPr>
              <w:t>ConfigCommon</w:t>
            </w:r>
            <w:proofErr w:type="spellEnd"/>
            <w:r w:rsidRPr="00EE6E73">
              <w:rPr>
                <w:rFonts w:eastAsia="SimSun"/>
                <w:szCs w:val="22"/>
                <w:lang w:eastAsia="sv-SE"/>
              </w:rPr>
              <w:t xml:space="preserve"> of the initial BWP (BWP#0) in </w:t>
            </w:r>
            <w:proofErr w:type="spellStart"/>
            <w:r w:rsidRPr="00EE6E73">
              <w:rPr>
                <w:rFonts w:eastAsia="SimSun"/>
                <w:i/>
                <w:szCs w:val="22"/>
                <w:lang w:eastAsia="sv-SE"/>
              </w:rPr>
              <w:t>ServingCellConfigCommon</w:t>
            </w:r>
            <w:proofErr w:type="spellEnd"/>
            <w:r w:rsidRPr="00EE6E73">
              <w:rPr>
                <w:rFonts w:eastAsia="SimSun"/>
                <w:szCs w:val="22"/>
                <w:lang w:eastAsia="sv-SE"/>
              </w:rPr>
              <w:t xml:space="preserve"> (still with the same setting for all UEs). In other cases, the field is absent.</w:t>
            </w:r>
          </w:p>
        </w:tc>
      </w:tr>
      <w:tr w:rsidR="004112C8" w:rsidRPr="00EE6E73"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EE6E73" w:rsidRDefault="008E09E0" w:rsidP="008E09E0">
            <w:pPr>
              <w:pStyle w:val="TAL"/>
              <w:rPr>
                <w:rFonts w:eastAsia="SimSun"/>
                <w:i/>
                <w:lang w:eastAsia="sv-SE"/>
              </w:rPr>
            </w:pPr>
            <w:proofErr w:type="spellStart"/>
            <w:r w:rsidRPr="00EE6E73">
              <w:rPr>
                <w:rFonts w:eastAsia="SimSun"/>
                <w:i/>
                <w:lang w:eastAsia="sv-SE"/>
              </w:rPr>
              <w:t>InitialBWP</w:t>
            </w:r>
            <w:proofErr w:type="spellEnd"/>
            <w:r w:rsidRPr="00EE6E73">
              <w:rPr>
                <w:rFonts w:eastAsia="SimSun"/>
                <w:i/>
                <w:lang w:eastAsia="sv-SE"/>
              </w:rPr>
              <w:t>-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EE6E73" w:rsidRDefault="008E09E0" w:rsidP="008E09E0">
            <w:pPr>
              <w:pStyle w:val="TAL"/>
              <w:rPr>
                <w:rFonts w:eastAsia="SimSun"/>
                <w:lang w:eastAsia="sv-SE"/>
              </w:rPr>
            </w:pPr>
            <w:r w:rsidRPr="00EE6E73">
              <w:rPr>
                <w:rFonts w:eastAsia="SimSun"/>
                <w:lang w:eastAsia="sv-SE"/>
              </w:rPr>
              <w:t xml:space="preserve">This field is optionally present, Need R, if this BWP is the </w:t>
            </w:r>
            <w:proofErr w:type="spellStart"/>
            <w:r w:rsidRPr="00EE6E73">
              <w:rPr>
                <w:rFonts w:eastAsia="SimSun"/>
                <w:i/>
                <w:iCs/>
                <w:lang w:eastAsia="sv-SE"/>
              </w:rPr>
              <w:t>initialDownlinkBWP</w:t>
            </w:r>
            <w:proofErr w:type="spellEnd"/>
            <w:r w:rsidRPr="00EE6E73">
              <w:rPr>
                <w:rFonts w:eastAsia="SimSun"/>
                <w:lang w:eastAsia="sv-SE"/>
              </w:rPr>
              <w:t xml:space="preserve"> or </w:t>
            </w:r>
            <w:proofErr w:type="spellStart"/>
            <w:r w:rsidRPr="00EE6E73">
              <w:rPr>
                <w:rFonts w:eastAsia="SimSun"/>
                <w:i/>
                <w:iCs/>
                <w:lang w:eastAsia="sv-SE"/>
              </w:rPr>
              <w:t>initialDownlinkBWP-RedCap</w:t>
            </w:r>
            <w:proofErr w:type="spellEnd"/>
            <w:r w:rsidRPr="00EE6E73">
              <w:rPr>
                <w:rFonts w:eastAsia="SimSun"/>
                <w:lang w:eastAsia="sv-SE"/>
              </w:rPr>
              <w:t xml:space="preserve"> including CD-SSB and the entire CORESET#0, and </w:t>
            </w:r>
            <w:proofErr w:type="spellStart"/>
            <w:r w:rsidRPr="00EE6E73">
              <w:rPr>
                <w:rFonts w:eastAsia="SimSun"/>
                <w:i/>
                <w:iCs/>
                <w:lang w:eastAsia="sv-SE"/>
              </w:rPr>
              <w:t>pei</w:t>
            </w:r>
            <w:proofErr w:type="spellEnd"/>
            <w:r w:rsidRPr="00EE6E73">
              <w:rPr>
                <w:rFonts w:eastAsia="SimSun"/>
                <w:i/>
                <w:iCs/>
                <w:lang w:eastAsia="sv-SE"/>
              </w:rPr>
              <w:t>-Config</w:t>
            </w:r>
            <w:r w:rsidRPr="00EE6E73">
              <w:rPr>
                <w:rFonts w:eastAsia="SimSun"/>
                <w:lang w:eastAsia="sv-SE"/>
              </w:rPr>
              <w:t xml:space="preserve"> is configured in </w:t>
            </w:r>
            <w:proofErr w:type="spellStart"/>
            <w:r w:rsidRPr="00EE6E73">
              <w:rPr>
                <w:rFonts w:eastAsia="SimSun"/>
                <w:i/>
                <w:iCs/>
                <w:lang w:eastAsia="sv-SE"/>
              </w:rPr>
              <w:t>DownlinkConfigCommonSIB</w:t>
            </w:r>
            <w:proofErr w:type="spellEnd"/>
            <w:r w:rsidRPr="00EE6E73">
              <w:rPr>
                <w:rFonts w:eastAsia="SimSun"/>
                <w:lang w:eastAsia="sv-SE"/>
              </w:rPr>
              <w:t>. Otherwise, this field is absent.</w:t>
            </w:r>
          </w:p>
        </w:tc>
      </w:tr>
      <w:tr w:rsidR="00B4120F" w:rsidRPr="00EE6E73"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EE6E73" w:rsidRDefault="008E09E0" w:rsidP="00467478">
            <w:pPr>
              <w:pStyle w:val="TAL"/>
              <w:rPr>
                <w:rFonts w:eastAsia="SimSun"/>
                <w:i/>
                <w:lang w:eastAsia="sv-SE"/>
              </w:rPr>
            </w:pPr>
            <w:proofErr w:type="spellStart"/>
            <w:r w:rsidRPr="00EE6E73">
              <w:rPr>
                <w:rFonts w:eastAsia="SimSun"/>
                <w:i/>
                <w:lang w:eastAsia="sv-SE"/>
              </w:rPr>
              <w:t>OtherBWP</w:t>
            </w:r>
            <w:proofErr w:type="spellEnd"/>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EE6E73" w:rsidRDefault="008E09E0" w:rsidP="00467478">
            <w:pPr>
              <w:pStyle w:val="TAL"/>
              <w:rPr>
                <w:rFonts w:eastAsia="SimSun"/>
                <w:lang w:eastAsia="sv-SE"/>
              </w:rPr>
            </w:pPr>
            <w:r w:rsidRPr="00EE6E73">
              <w:rPr>
                <w:rFonts w:eastAsia="SimSun"/>
                <w:lang w:eastAsia="sv-SE"/>
              </w:rPr>
              <w:t xml:space="preserve">This field is optionally present, Need R, if this BWP is not the </w:t>
            </w:r>
            <w:proofErr w:type="spellStart"/>
            <w:r w:rsidRPr="00EE6E73">
              <w:rPr>
                <w:rFonts w:eastAsia="SimSun"/>
                <w:lang w:eastAsia="sv-SE"/>
              </w:rPr>
              <w:t>initialDownlinkBWP</w:t>
            </w:r>
            <w:proofErr w:type="spellEnd"/>
            <w:r w:rsidRPr="00EE6E73">
              <w:rPr>
                <w:rFonts w:eastAsia="SimSun"/>
                <w:lang w:eastAsia="sv-SE"/>
              </w:rPr>
              <w:t xml:space="preserve"> and </w:t>
            </w:r>
            <w:proofErr w:type="spellStart"/>
            <w:r w:rsidRPr="00EE6E73">
              <w:rPr>
                <w:rFonts w:eastAsia="SimSun"/>
                <w:lang w:eastAsia="sv-SE"/>
              </w:rPr>
              <w:t>pagingSearchSpace</w:t>
            </w:r>
            <w:proofErr w:type="spellEnd"/>
            <w:r w:rsidRPr="00EE6E73">
              <w:rPr>
                <w:rFonts w:eastAsia="SimSun"/>
                <w:lang w:eastAsia="sv-SE"/>
              </w:rPr>
              <w:t xml:space="preserve"> is configured in this BWP. Otherwise this field is absent.</w:t>
            </w:r>
          </w:p>
        </w:tc>
      </w:tr>
    </w:tbl>
    <w:p w14:paraId="413BD5B7" w14:textId="77777777" w:rsidR="00394471" w:rsidRPr="00EE6E73" w:rsidRDefault="00394471" w:rsidP="00394471"/>
    <w:p w14:paraId="2F8299FC" w14:textId="77777777" w:rsidR="00394471" w:rsidRPr="00EE6E73" w:rsidRDefault="00394471" w:rsidP="00394471">
      <w:pPr>
        <w:pStyle w:val="Heading4"/>
      </w:pPr>
      <w:bookmarkStart w:id="5017" w:name="_Toc60777298"/>
      <w:bookmarkStart w:id="5018" w:name="_Toc193446298"/>
      <w:bookmarkStart w:id="5019" w:name="_Toc193452103"/>
      <w:bookmarkStart w:id="5020" w:name="_Toc193463375"/>
      <w:bookmarkStart w:id="5021" w:name="_Toc201295662"/>
      <w:bookmarkStart w:id="5022" w:name="MCCQCTEMPBM_00000382"/>
      <w:r w:rsidRPr="00EE6E73">
        <w:t>–</w:t>
      </w:r>
      <w:r w:rsidRPr="00EE6E73">
        <w:tab/>
      </w:r>
      <w:r w:rsidRPr="00EE6E73">
        <w:rPr>
          <w:i/>
        </w:rPr>
        <w:t>PDCCH-ConfigSIB1</w:t>
      </w:r>
      <w:bookmarkEnd w:id="5017"/>
      <w:bookmarkEnd w:id="5018"/>
      <w:bookmarkEnd w:id="5019"/>
      <w:bookmarkEnd w:id="5020"/>
      <w:bookmarkEnd w:id="5021"/>
    </w:p>
    <w:bookmarkEnd w:id="5022"/>
    <w:p w14:paraId="405A1D7B" w14:textId="77777777" w:rsidR="00394471" w:rsidRPr="00EE6E73" w:rsidRDefault="00394471" w:rsidP="00394471">
      <w:r w:rsidRPr="00EE6E73">
        <w:t xml:space="preserve">The IE </w:t>
      </w:r>
      <w:r w:rsidRPr="00EE6E73">
        <w:rPr>
          <w:i/>
        </w:rPr>
        <w:t>PDCCH-ConfigSIB1</w:t>
      </w:r>
      <w:r w:rsidRPr="00EE6E73">
        <w:t xml:space="preserve"> is used to configure </w:t>
      </w:r>
      <w:r w:rsidRPr="00EE6E73">
        <w:rPr>
          <w:rFonts w:eastAsia="SimSun"/>
        </w:rPr>
        <w:t>CORESET#0 and search space#0</w:t>
      </w:r>
      <w:r w:rsidRPr="00EE6E73">
        <w:t>.</w:t>
      </w:r>
    </w:p>
    <w:p w14:paraId="5C29D5B8" w14:textId="77777777" w:rsidR="00394471" w:rsidRPr="00EE6E73" w:rsidRDefault="00394471" w:rsidP="00394471">
      <w:pPr>
        <w:pStyle w:val="TH"/>
      </w:pPr>
      <w:r w:rsidRPr="00EE6E73">
        <w:rPr>
          <w:i/>
        </w:rPr>
        <w:t>PDCCH-ConfigSIB1</w:t>
      </w:r>
      <w:r w:rsidRPr="00EE6E73">
        <w:t xml:space="preserve"> information element</w:t>
      </w:r>
    </w:p>
    <w:p w14:paraId="4BF8CC1C" w14:textId="77777777" w:rsidR="00394471" w:rsidRPr="00EE6E73" w:rsidRDefault="00394471" w:rsidP="00EE6E73">
      <w:pPr>
        <w:pStyle w:val="PL"/>
        <w:rPr>
          <w:color w:val="808080"/>
        </w:rPr>
      </w:pPr>
      <w:r w:rsidRPr="00EE6E73">
        <w:rPr>
          <w:color w:val="808080"/>
        </w:rPr>
        <w:t>-- ASN1START</w:t>
      </w:r>
    </w:p>
    <w:p w14:paraId="22BB26F7" w14:textId="77777777" w:rsidR="00394471" w:rsidRPr="00EE6E73" w:rsidRDefault="00394471" w:rsidP="00EE6E73">
      <w:pPr>
        <w:pStyle w:val="PL"/>
        <w:rPr>
          <w:color w:val="808080"/>
        </w:rPr>
      </w:pPr>
      <w:r w:rsidRPr="00EE6E73">
        <w:rPr>
          <w:color w:val="808080"/>
        </w:rPr>
        <w:t>-- TAG-PDCCH-CONFIGSIB1-START</w:t>
      </w:r>
    </w:p>
    <w:p w14:paraId="00D28E94" w14:textId="77777777" w:rsidR="00394471" w:rsidRPr="00EE6E73" w:rsidRDefault="00394471" w:rsidP="00EE6E73">
      <w:pPr>
        <w:pStyle w:val="PL"/>
      </w:pPr>
    </w:p>
    <w:p w14:paraId="28B463C3" w14:textId="77777777" w:rsidR="00394471" w:rsidRPr="00EE6E73" w:rsidRDefault="00394471" w:rsidP="00EE6E73">
      <w:pPr>
        <w:pStyle w:val="PL"/>
      </w:pPr>
      <w:r w:rsidRPr="00EE6E73">
        <w:t xml:space="preserve">PDCCH-ConfigSIB1 ::=                </w:t>
      </w:r>
      <w:r w:rsidRPr="00EE6E73">
        <w:rPr>
          <w:color w:val="993366"/>
        </w:rPr>
        <w:t>SEQUENCE</w:t>
      </w:r>
      <w:r w:rsidRPr="00EE6E73">
        <w:t xml:space="preserve"> {</w:t>
      </w:r>
    </w:p>
    <w:p w14:paraId="2B63F8D3" w14:textId="77777777" w:rsidR="00394471" w:rsidRPr="00EE6E73" w:rsidRDefault="00394471" w:rsidP="00EE6E73">
      <w:pPr>
        <w:pStyle w:val="PL"/>
      </w:pPr>
      <w:r w:rsidRPr="00EE6E73">
        <w:t xml:space="preserve">    </w:t>
      </w:r>
      <w:proofErr w:type="spellStart"/>
      <w:r w:rsidRPr="00EE6E73">
        <w:t>controlResourceSetZero</w:t>
      </w:r>
      <w:proofErr w:type="spellEnd"/>
      <w:r w:rsidRPr="00EE6E73">
        <w:t xml:space="preserve">              </w:t>
      </w:r>
      <w:proofErr w:type="spellStart"/>
      <w:r w:rsidRPr="00EE6E73">
        <w:t>ControlResourceSetZero</w:t>
      </w:r>
      <w:proofErr w:type="spellEnd"/>
      <w:r w:rsidRPr="00EE6E73">
        <w:t>,</w:t>
      </w:r>
    </w:p>
    <w:p w14:paraId="354D727C" w14:textId="77777777" w:rsidR="00394471" w:rsidRPr="00EE6E73" w:rsidRDefault="00394471" w:rsidP="00EE6E73">
      <w:pPr>
        <w:pStyle w:val="PL"/>
      </w:pPr>
      <w:r w:rsidRPr="00EE6E73">
        <w:t xml:space="preserve">    </w:t>
      </w:r>
      <w:proofErr w:type="spellStart"/>
      <w:r w:rsidRPr="00EE6E73">
        <w:t>searchSpaceZero</w:t>
      </w:r>
      <w:proofErr w:type="spellEnd"/>
      <w:r w:rsidRPr="00EE6E73">
        <w:t xml:space="preserve">                     </w:t>
      </w:r>
      <w:proofErr w:type="spellStart"/>
      <w:r w:rsidRPr="00EE6E73">
        <w:t>SearchSpaceZero</w:t>
      </w:r>
      <w:proofErr w:type="spellEnd"/>
    </w:p>
    <w:p w14:paraId="772DC73D" w14:textId="77777777" w:rsidR="00394471" w:rsidRPr="00EE6E73" w:rsidRDefault="00394471" w:rsidP="00EE6E73">
      <w:pPr>
        <w:pStyle w:val="PL"/>
      </w:pPr>
      <w:r w:rsidRPr="00EE6E73">
        <w:t>}</w:t>
      </w:r>
    </w:p>
    <w:p w14:paraId="32415C98" w14:textId="77777777" w:rsidR="00394471" w:rsidRPr="00EE6E73" w:rsidRDefault="00394471" w:rsidP="00EE6E73">
      <w:pPr>
        <w:pStyle w:val="PL"/>
      </w:pPr>
    </w:p>
    <w:p w14:paraId="108A04F8" w14:textId="77777777" w:rsidR="00394471" w:rsidRPr="00EE6E73" w:rsidRDefault="00394471" w:rsidP="00EE6E73">
      <w:pPr>
        <w:pStyle w:val="PL"/>
        <w:rPr>
          <w:color w:val="808080"/>
        </w:rPr>
      </w:pPr>
      <w:r w:rsidRPr="00EE6E73">
        <w:rPr>
          <w:color w:val="808080"/>
        </w:rPr>
        <w:t>-- TAG-PDCCH-CONFIGSIB1-STOP</w:t>
      </w:r>
    </w:p>
    <w:p w14:paraId="19ED5817" w14:textId="77777777" w:rsidR="00394471" w:rsidRPr="00EE6E73" w:rsidRDefault="00394471" w:rsidP="00EE6E73">
      <w:pPr>
        <w:pStyle w:val="PL"/>
        <w:rPr>
          <w:color w:val="808080"/>
        </w:rPr>
      </w:pPr>
      <w:r w:rsidRPr="00EE6E73">
        <w:rPr>
          <w:color w:val="808080"/>
        </w:rPr>
        <w:t>-- ASN1STOP</w:t>
      </w:r>
    </w:p>
    <w:p w14:paraId="4159347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EE6E73" w:rsidRDefault="00394471" w:rsidP="00964CC4">
            <w:pPr>
              <w:pStyle w:val="TAH"/>
              <w:rPr>
                <w:szCs w:val="22"/>
                <w:lang w:eastAsia="sv-SE"/>
              </w:rPr>
            </w:pPr>
            <w:r w:rsidRPr="00EE6E73">
              <w:rPr>
                <w:i/>
                <w:szCs w:val="22"/>
                <w:lang w:eastAsia="sv-SE"/>
              </w:rPr>
              <w:t xml:space="preserve">PDCCH-ConfigSIB1 </w:t>
            </w:r>
            <w:r w:rsidRPr="00EE6E73">
              <w:rPr>
                <w:szCs w:val="22"/>
                <w:lang w:eastAsia="sv-SE"/>
              </w:rPr>
              <w:t>field descriptions</w:t>
            </w:r>
          </w:p>
        </w:tc>
      </w:tr>
      <w:tr w:rsidR="004112C8" w:rsidRPr="00EE6E73"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EE6E73" w:rsidRDefault="00394471" w:rsidP="00964CC4">
            <w:pPr>
              <w:pStyle w:val="TAL"/>
              <w:rPr>
                <w:szCs w:val="22"/>
                <w:lang w:eastAsia="sv-SE"/>
              </w:rPr>
            </w:pPr>
            <w:proofErr w:type="spellStart"/>
            <w:r w:rsidRPr="00EE6E73">
              <w:rPr>
                <w:b/>
                <w:i/>
                <w:szCs w:val="22"/>
                <w:lang w:eastAsia="sv-SE"/>
              </w:rPr>
              <w:t>controlResourceSetZero</w:t>
            </w:r>
            <w:proofErr w:type="spellEnd"/>
          </w:p>
          <w:p w14:paraId="43F46E2E" w14:textId="77777777" w:rsidR="00394471" w:rsidRPr="00EE6E73" w:rsidRDefault="00394471" w:rsidP="00964CC4">
            <w:pPr>
              <w:pStyle w:val="TAL"/>
              <w:rPr>
                <w:szCs w:val="22"/>
                <w:lang w:eastAsia="sv-SE"/>
              </w:rPr>
            </w:pPr>
            <w:r w:rsidRPr="00EE6E73">
              <w:rPr>
                <w:szCs w:val="22"/>
                <w:lang w:eastAsia="sv-SE"/>
              </w:rPr>
              <w:t xml:space="preserve">Determines a common </w:t>
            </w:r>
            <w:proofErr w:type="spellStart"/>
            <w:r w:rsidRPr="00EE6E73">
              <w:rPr>
                <w:szCs w:val="22"/>
                <w:lang w:eastAsia="sv-SE"/>
              </w:rPr>
              <w:t>ControlResourceSet</w:t>
            </w:r>
            <w:proofErr w:type="spellEnd"/>
            <w:r w:rsidRPr="00EE6E73">
              <w:rPr>
                <w:szCs w:val="22"/>
                <w:lang w:eastAsia="sv-SE"/>
              </w:rPr>
              <w:t xml:space="preserve"> (CORESET) </w:t>
            </w:r>
            <w:r w:rsidRPr="00EE6E73">
              <w:rPr>
                <w:rFonts w:eastAsia="SimSun"/>
                <w:szCs w:val="22"/>
              </w:rPr>
              <w:t>with ID #0</w:t>
            </w:r>
            <w:r w:rsidRPr="00EE6E73">
              <w:rPr>
                <w:szCs w:val="22"/>
                <w:lang w:eastAsia="sv-SE"/>
              </w:rPr>
              <w:t>, see TS 38.213 [13], clause 13.</w:t>
            </w:r>
          </w:p>
        </w:tc>
      </w:tr>
      <w:tr w:rsidR="00394471" w:rsidRPr="00EE6E73"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EE6E73" w:rsidRDefault="00394471" w:rsidP="00964CC4">
            <w:pPr>
              <w:pStyle w:val="TAL"/>
              <w:rPr>
                <w:szCs w:val="22"/>
                <w:lang w:eastAsia="sv-SE"/>
              </w:rPr>
            </w:pPr>
            <w:proofErr w:type="spellStart"/>
            <w:r w:rsidRPr="00EE6E73">
              <w:rPr>
                <w:b/>
                <w:i/>
                <w:szCs w:val="22"/>
                <w:lang w:eastAsia="sv-SE"/>
              </w:rPr>
              <w:t>searchSpaceZero</w:t>
            </w:r>
            <w:proofErr w:type="spellEnd"/>
          </w:p>
          <w:p w14:paraId="510AFA0F" w14:textId="77777777" w:rsidR="00394471" w:rsidRPr="00EE6E73" w:rsidRDefault="00394471" w:rsidP="00964CC4">
            <w:pPr>
              <w:pStyle w:val="TAL"/>
              <w:rPr>
                <w:szCs w:val="22"/>
                <w:lang w:eastAsia="sv-SE"/>
              </w:rPr>
            </w:pPr>
            <w:r w:rsidRPr="00EE6E73">
              <w:rPr>
                <w:szCs w:val="22"/>
                <w:lang w:eastAsia="sv-SE"/>
              </w:rPr>
              <w:t xml:space="preserve">Determines a common search space </w:t>
            </w:r>
            <w:r w:rsidRPr="00EE6E73">
              <w:rPr>
                <w:rFonts w:eastAsia="SimSun"/>
                <w:szCs w:val="22"/>
              </w:rPr>
              <w:t xml:space="preserve">with ID #0, see </w:t>
            </w:r>
            <w:r w:rsidRPr="00EE6E73">
              <w:rPr>
                <w:szCs w:val="22"/>
                <w:lang w:eastAsia="sv-SE"/>
              </w:rPr>
              <w:t>TS 38.213 [13], clause 13</w:t>
            </w:r>
            <w:r w:rsidRPr="00EE6E73">
              <w:rPr>
                <w:rFonts w:eastAsia="SimSun"/>
                <w:szCs w:val="22"/>
              </w:rPr>
              <w:t>.</w:t>
            </w:r>
          </w:p>
        </w:tc>
      </w:tr>
    </w:tbl>
    <w:p w14:paraId="73571B10" w14:textId="77777777" w:rsidR="00394471" w:rsidRPr="00EE6E73" w:rsidRDefault="00394471" w:rsidP="00394471"/>
    <w:p w14:paraId="6FB6365C" w14:textId="77777777" w:rsidR="00394471" w:rsidRPr="00EE6E73" w:rsidRDefault="00394471" w:rsidP="00394471">
      <w:pPr>
        <w:pStyle w:val="Heading4"/>
        <w:rPr>
          <w:rFonts w:eastAsia="SimSun"/>
        </w:rPr>
      </w:pPr>
      <w:bookmarkStart w:id="5023" w:name="_Toc60777299"/>
      <w:bookmarkStart w:id="5024" w:name="_Toc193446299"/>
      <w:bookmarkStart w:id="5025" w:name="_Toc193452104"/>
      <w:bookmarkStart w:id="5026" w:name="_Toc193463376"/>
      <w:bookmarkStart w:id="5027" w:name="_Toc201295663"/>
      <w:bookmarkStart w:id="5028" w:name="MCCQCTEMPBM_00000383"/>
      <w:r w:rsidRPr="00EE6E73">
        <w:rPr>
          <w:rFonts w:eastAsia="SimSun"/>
        </w:rPr>
        <w:t>–</w:t>
      </w:r>
      <w:r w:rsidRPr="00EE6E73">
        <w:rPr>
          <w:rFonts w:eastAsia="SimSun"/>
        </w:rPr>
        <w:tab/>
      </w:r>
      <w:r w:rsidRPr="00EE6E73">
        <w:rPr>
          <w:rFonts w:eastAsia="SimSun"/>
          <w:i/>
        </w:rPr>
        <w:t>PDCCH-</w:t>
      </w:r>
      <w:proofErr w:type="spellStart"/>
      <w:r w:rsidRPr="00EE6E73">
        <w:rPr>
          <w:rFonts w:eastAsia="SimSun"/>
          <w:i/>
        </w:rPr>
        <w:t>ServingCellConfig</w:t>
      </w:r>
      <w:bookmarkEnd w:id="5023"/>
      <w:bookmarkEnd w:id="5024"/>
      <w:bookmarkEnd w:id="5025"/>
      <w:bookmarkEnd w:id="5026"/>
      <w:bookmarkEnd w:id="5027"/>
      <w:proofErr w:type="spellEnd"/>
    </w:p>
    <w:bookmarkEnd w:id="5028"/>
    <w:p w14:paraId="3C5069DF" w14:textId="77777777" w:rsidR="00394471" w:rsidRPr="00EE6E73" w:rsidRDefault="00394471" w:rsidP="00394471">
      <w:pPr>
        <w:rPr>
          <w:rFonts w:eastAsia="SimSun"/>
        </w:rPr>
      </w:pPr>
      <w:r w:rsidRPr="00EE6E73">
        <w:rPr>
          <w:rFonts w:eastAsia="SimSun"/>
        </w:rPr>
        <w:t xml:space="preserve">The IE </w:t>
      </w:r>
      <w:r w:rsidRPr="00EE6E73">
        <w:rPr>
          <w:rFonts w:eastAsia="SimSun"/>
          <w:i/>
        </w:rPr>
        <w:t>PDCCH-</w:t>
      </w:r>
      <w:proofErr w:type="spellStart"/>
      <w:r w:rsidRPr="00EE6E73">
        <w:rPr>
          <w:rFonts w:eastAsia="SimSun"/>
          <w:i/>
        </w:rPr>
        <w:t>ServingCellConfig</w:t>
      </w:r>
      <w:proofErr w:type="spellEnd"/>
      <w:r w:rsidRPr="00EE6E73">
        <w:rPr>
          <w:rFonts w:eastAsia="SimSun"/>
        </w:rPr>
        <w:t xml:space="preserve"> is used to configure UE specific PDCCH parameters applicable across all bandwidth parts of a serving cell.</w:t>
      </w:r>
    </w:p>
    <w:p w14:paraId="73FA72FD" w14:textId="77777777" w:rsidR="00394471" w:rsidRPr="00EE6E73" w:rsidRDefault="00394471" w:rsidP="00394471">
      <w:pPr>
        <w:pStyle w:val="TH"/>
        <w:rPr>
          <w:rFonts w:eastAsia="SimSun"/>
        </w:rPr>
      </w:pPr>
      <w:r w:rsidRPr="00EE6E73">
        <w:rPr>
          <w:rFonts w:eastAsia="SimSun"/>
          <w:i/>
        </w:rPr>
        <w:t>PDCCH-</w:t>
      </w:r>
      <w:proofErr w:type="spellStart"/>
      <w:r w:rsidRPr="00EE6E73">
        <w:rPr>
          <w:rFonts w:eastAsia="SimSun"/>
          <w:i/>
        </w:rPr>
        <w:t>ServingCellConfig</w:t>
      </w:r>
      <w:proofErr w:type="spellEnd"/>
      <w:r w:rsidRPr="00EE6E73">
        <w:rPr>
          <w:rFonts w:eastAsia="SimSun"/>
        </w:rPr>
        <w:t xml:space="preserve"> information element</w:t>
      </w:r>
    </w:p>
    <w:p w14:paraId="6A1A5216" w14:textId="77777777" w:rsidR="00394471" w:rsidRPr="00EE6E73" w:rsidRDefault="00394471" w:rsidP="00EE6E73">
      <w:pPr>
        <w:pStyle w:val="PL"/>
        <w:rPr>
          <w:color w:val="808080"/>
        </w:rPr>
      </w:pPr>
      <w:r w:rsidRPr="00EE6E73">
        <w:rPr>
          <w:color w:val="808080"/>
        </w:rPr>
        <w:t>-- ASN1START</w:t>
      </w:r>
    </w:p>
    <w:p w14:paraId="0ECC11B4" w14:textId="77777777" w:rsidR="00394471" w:rsidRPr="00EE6E73" w:rsidRDefault="00394471" w:rsidP="00EE6E73">
      <w:pPr>
        <w:pStyle w:val="PL"/>
        <w:rPr>
          <w:color w:val="808080"/>
        </w:rPr>
      </w:pPr>
      <w:r w:rsidRPr="00EE6E73">
        <w:rPr>
          <w:color w:val="808080"/>
        </w:rPr>
        <w:lastRenderedPageBreak/>
        <w:t>-- TAG-PDCCH-SERVINGCELLCONFIG-START</w:t>
      </w:r>
    </w:p>
    <w:p w14:paraId="45CFD598" w14:textId="77777777" w:rsidR="00394471" w:rsidRPr="00EE6E73" w:rsidRDefault="00394471" w:rsidP="00EE6E73">
      <w:pPr>
        <w:pStyle w:val="PL"/>
      </w:pPr>
    </w:p>
    <w:p w14:paraId="514212B1" w14:textId="77777777" w:rsidR="00394471" w:rsidRPr="00EE6E73" w:rsidRDefault="00394471" w:rsidP="00EE6E73">
      <w:pPr>
        <w:pStyle w:val="PL"/>
      </w:pPr>
      <w:r w:rsidRPr="00EE6E73">
        <w:t>PDCCH-</w:t>
      </w:r>
      <w:proofErr w:type="spellStart"/>
      <w:r w:rsidRPr="00EE6E73">
        <w:t>ServingCellConfig</w:t>
      </w:r>
      <w:proofErr w:type="spellEnd"/>
      <w:r w:rsidRPr="00EE6E73">
        <w:t xml:space="preserve"> ::=         </w:t>
      </w:r>
      <w:r w:rsidRPr="00EE6E73">
        <w:rPr>
          <w:color w:val="993366"/>
        </w:rPr>
        <w:t>SEQUENCE</w:t>
      </w:r>
      <w:r w:rsidRPr="00EE6E73">
        <w:t xml:space="preserve"> {</w:t>
      </w:r>
    </w:p>
    <w:p w14:paraId="6ED3EE68" w14:textId="77777777" w:rsidR="00394471" w:rsidRPr="00EE6E73" w:rsidRDefault="00394471" w:rsidP="00EE6E73">
      <w:pPr>
        <w:pStyle w:val="PL"/>
        <w:rPr>
          <w:color w:val="808080"/>
        </w:rPr>
      </w:pPr>
      <w:r w:rsidRPr="00EE6E73">
        <w:t xml:space="preserve">    </w:t>
      </w:r>
      <w:proofErr w:type="spellStart"/>
      <w:r w:rsidRPr="00EE6E73">
        <w:t>slotFormatIndicator</w:t>
      </w:r>
      <w:proofErr w:type="spellEnd"/>
      <w:r w:rsidRPr="00EE6E73">
        <w:t xml:space="preserve">                 </w:t>
      </w:r>
      <w:proofErr w:type="spellStart"/>
      <w:r w:rsidRPr="00EE6E73">
        <w:t>SetupRelease</w:t>
      </w:r>
      <w:proofErr w:type="spellEnd"/>
      <w:r w:rsidRPr="00EE6E73">
        <w:t xml:space="preserve"> { </w:t>
      </w:r>
      <w:proofErr w:type="spellStart"/>
      <w:r w:rsidRPr="00EE6E73">
        <w:t>SlotFormatIndicator</w:t>
      </w:r>
      <w:proofErr w:type="spellEnd"/>
      <w:r w:rsidRPr="00EE6E73">
        <w:t xml:space="preserve"> }                                </w:t>
      </w:r>
      <w:r w:rsidRPr="00EE6E73">
        <w:rPr>
          <w:color w:val="993366"/>
        </w:rPr>
        <w:t>OPTIONAL</w:t>
      </w:r>
      <w:r w:rsidRPr="00EE6E73">
        <w:t xml:space="preserve">,   </w:t>
      </w:r>
      <w:r w:rsidRPr="00EE6E73">
        <w:rPr>
          <w:color w:val="808080"/>
        </w:rPr>
        <w:t>-- Need M</w:t>
      </w:r>
    </w:p>
    <w:p w14:paraId="536E1161" w14:textId="77777777" w:rsidR="00394471" w:rsidRPr="00EE6E73" w:rsidRDefault="00394471" w:rsidP="00EE6E73">
      <w:pPr>
        <w:pStyle w:val="PL"/>
      </w:pPr>
      <w:r w:rsidRPr="00EE6E73">
        <w:t xml:space="preserve">    ...,</w:t>
      </w:r>
    </w:p>
    <w:p w14:paraId="409D8AFC" w14:textId="77777777" w:rsidR="00394471" w:rsidRPr="00EE6E73" w:rsidRDefault="00394471" w:rsidP="00EE6E73">
      <w:pPr>
        <w:pStyle w:val="PL"/>
      </w:pPr>
      <w:r w:rsidRPr="00EE6E73">
        <w:t xml:space="preserve">    [[</w:t>
      </w:r>
    </w:p>
    <w:p w14:paraId="76E9A9BB" w14:textId="77777777" w:rsidR="00394471" w:rsidRPr="00EE6E73" w:rsidRDefault="00394471" w:rsidP="00EE6E73">
      <w:pPr>
        <w:pStyle w:val="PL"/>
        <w:rPr>
          <w:color w:val="808080"/>
        </w:rPr>
      </w:pPr>
      <w:r w:rsidRPr="00EE6E73">
        <w:t xml:space="preserve">    availabilityIndicator-r16           </w:t>
      </w:r>
      <w:proofErr w:type="spellStart"/>
      <w:r w:rsidRPr="00EE6E73">
        <w:t>SetupRelease</w:t>
      </w:r>
      <w:proofErr w:type="spellEnd"/>
      <w:r w:rsidRPr="00EE6E73">
        <w:t xml:space="preserve"> {AvailabilityIndicator-r16}                            </w:t>
      </w:r>
      <w:r w:rsidRPr="00EE6E73">
        <w:rPr>
          <w:color w:val="993366"/>
        </w:rPr>
        <w:t>OPTIONAL</w:t>
      </w:r>
      <w:r w:rsidRPr="00EE6E73">
        <w:t xml:space="preserve">,   </w:t>
      </w:r>
      <w:r w:rsidRPr="00EE6E73">
        <w:rPr>
          <w:color w:val="808080"/>
        </w:rPr>
        <w:t>-- Need M</w:t>
      </w:r>
    </w:p>
    <w:p w14:paraId="7D215002" w14:textId="77777777" w:rsidR="00394471" w:rsidRPr="00EE6E73" w:rsidRDefault="00394471" w:rsidP="00EE6E73">
      <w:pPr>
        <w:pStyle w:val="PL"/>
        <w:rPr>
          <w:color w:val="808080"/>
        </w:rPr>
      </w:pPr>
      <w:r w:rsidRPr="00EE6E73">
        <w:t xml:space="preserve">    searchSpaceSwitchTimer-r16          </w:t>
      </w:r>
      <w:r w:rsidRPr="00EE6E73">
        <w:rPr>
          <w:color w:val="993366"/>
        </w:rPr>
        <w:t>INTEGER</w:t>
      </w:r>
      <w:r w:rsidRPr="00EE6E73">
        <w:t xml:space="preserve"> (1..80)                                                     </w:t>
      </w:r>
      <w:r w:rsidRPr="00EE6E73">
        <w:rPr>
          <w:color w:val="993366"/>
        </w:rPr>
        <w:t>OPTIONAL</w:t>
      </w:r>
      <w:r w:rsidRPr="00EE6E73">
        <w:t xml:space="preserve">    </w:t>
      </w:r>
      <w:r w:rsidRPr="00EE6E73">
        <w:rPr>
          <w:color w:val="808080"/>
        </w:rPr>
        <w:t>-- Need R</w:t>
      </w:r>
    </w:p>
    <w:p w14:paraId="1F863681" w14:textId="031A66EE" w:rsidR="00655B5E" w:rsidRPr="00EE6E73" w:rsidRDefault="00394471" w:rsidP="00EE6E73">
      <w:pPr>
        <w:pStyle w:val="PL"/>
      </w:pPr>
      <w:r w:rsidRPr="00EE6E73">
        <w:t xml:space="preserve">    ]]</w:t>
      </w:r>
      <w:r w:rsidR="00655B5E" w:rsidRPr="00EE6E73">
        <w:t>,</w:t>
      </w:r>
    </w:p>
    <w:p w14:paraId="7AE5AFED" w14:textId="77777777" w:rsidR="00655B5E" w:rsidRPr="00EE6E73" w:rsidRDefault="00655B5E" w:rsidP="00EE6E73">
      <w:pPr>
        <w:pStyle w:val="PL"/>
      </w:pPr>
      <w:r w:rsidRPr="00EE6E73">
        <w:t xml:space="preserve">    [[</w:t>
      </w:r>
    </w:p>
    <w:p w14:paraId="589B18B9" w14:textId="592D3DB5" w:rsidR="00655B5E" w:rsidRPr="00EE6E73" w:rsidRDefault="00655B5E" w:rsidP="00EE6E73">
      <w:pPr>
        <w:pStyle w:val="PL"/>
        <w:rPr>
          <w:color w:val="808080"/>
        </w:rPr>
      </w:pPr>
      <w:r w:rsidRPr="00EE6E73">
        <w:t xml:space="preserve">    searchSpaceSwitchTimer-v1710        </w:t>
      </w:r>
      <w:r w:rsidRPr="00EE6E73">
        <w:rPr>
          <w:color w:val="993366"/>
        </w:rPr>
        <w:t>INTEGER</w:t>
      </w:r>
      <w:r w:rsidRPr="00EE6E73">
        <w:t xml:space="preserve"> (81..1280)                                                  </w:t>
      </w:r>
      <w:r w:rsidRPr="00EE6E73">
        <w:rPr>
          <w:color w:val="993366"/>
        </w:rPr>
        <w:t>OPTIONAL</w:t>
      </w:r>
      <w:r w:rsidRPr="00EE6E73">
        <w:t xml:space="preserve">    </w:t>
      </w:r>
      <w:r w:rsidRPr="00EE6E73">
        <w:rPr>
          <w:color w:val="808080"/>
        </w:rPr>
        <w:t>-- Need R</w:t>
      </w:r>
    </w:p>
    <w:p w14:paraId="02075E48" w14:textId="51105456" w:rsidR="00394471" w:rsidRPr="00EE6E73" w:rsidRDefault="00655B5E" w:rsidP="00EE6E73">
      <w:pPr>
        <w:pStyle w:val="PL"/>
      </w:pPr>
      <w:r w:rsidRPr="00EE6E73">
        <w:t xml:space="preserve">    ]]</w:t>
      </w:r>
    </w:p>
    <w:p w14:paraId="6FB8A5E1" w14:textId="77777777" w:rsidR="00394471" w:rsidRPr="00EE6E73" w:rsidRDefault="00394471" w:rsidP="00EE6E73">
      <w:pPr>
        <w:pStyle w:val="PL"/>
      </w:pPr>
      <w:r w:rsidRPr="00EE6E73">
        <w:t>}</w:t>
      </w:r>
    </w:p>
    <w:p w14:paraId="19C08BA6" w14:textId="77777777" w:rsidR="00394471" w:rsidRPr="00EE6E73" w:rsidRDefault="00394471" w:rsidP="00EE6E73">
      <w:pPr>
        <w:pStyle w:val="PL"/>
      </w:pPr>
    </w:p>
    <w:p w14:paraId="0ABA20DF" w14:textId="77777777" w:rsidR="00394471" w:rsidRPr="00EE6E73" w:rsidRDefault="00394471" w:rsidP="00EE6E73">
      <w:pPr>
        <w:pStyle w:val="PL"/>
        <w:rPr>
          <w:color w:val="808080"/>
        </w:rPr>
      </w:pPr>
      <w:r w:rsidRPr="00EE6E73">
        <w:rPr>
          <w:color w:val="808080"/>
        </w:rPr>
        <w:t>-- TAG-PDCCH-SERVINGCELLCONFIG-STOP</w:t>
      </w:r>
    </w:p>
    <w:p w14:paraId="218BBC04" w14:textId="77777777" w:rsidR="00394471" w:rsidRPr="00EE6E73" w:rsidRDefault="00394471" w:rsidP="00EE6E73">
      <w:pPr>
        <w:pStyle w:val="PL"/>
        <w:rPr>
          <w:color w:val="808080"/>
        </w:rPr>
      </w:pPr>
      <w:r w:rsidRPr="00EE6E73">
        <w:rPr>
          <w:color w:val="808080"/>
        </w:rPr>
        <w:t>-- ASN1STOP</w:t>
      </w:r>
    </w:p>
    <w:p w14:paraId="08B8B75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EE6E73" w:rsidRDefault="00394471" w:rsidP="00964CC4">
            <w:pPr>
              <w:pStyle w:val="TAH"/>
              <w:rPr>
                <w:rFonts w:eastAsia="SimSun"/>
                <w:szCs w:val="22"/>
                <w:lang w:eastAsia="sv-SE"/>
              </w:rPr>
            </w:pPr>
            <w:r w:rsidRPr="00EE6E73">
              <w:rPr>
                <w:rFonts w:eastAsia="SimSun"/>
                <w:i/>
                <w:szCs w:val="22"/>
                <w:lang w:eastAsia="sv-SE"/>
              </w:rPr>
              <w:t>PDCCH-</w:t>
            </w:r>
            <w:proofErr w:type="spellStart"/>
            <w:r w:rsidRPr="00EE6E73">
              <w:rPr>
                <w:rFonts w:eastAsia="SimSun"/>
                <w:i/>
                <w:szCs w:val="22"/>
                <w:lang w:eastAsia="sv-SE"/>
              </w:rPr>
              <w:t>ServingCellConfig</w:t>
            </w:r>
            <w:proofErr w:type="spellEnd"/>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EE6E73" w:rsidRDefault="00394471" w:rsidP="00964CC4">
            <w:pPr>
              <w:pStyle w:val="TAL"/>
              <w:rPr>
                <w:rFonts w:eastAsiaTheme="minorEastAsia"/>
                <w:b/>
                <w:bCs/>
                <w:i/>
                <w:iCs/>
                <w:lang w:eastAsia="sv-SE"/>
              </w:rPr>
            </w:pPr>
            <w:proofErr w:type="spellStart"/>
            <w:r w:rsidRPr="00EE6E73">
              <w:rPr>
                <w:rFonts w:eastAsia="SimSun"/>
                <w:b/>
                <w:bCs/>
                <w:i/>
                <w:iCs/>
                <w:lang w:eastAsia="sv-SE"/>
              </w:rPr>
              <w:t>availabilityIndicator</w:t>
            </w:r>
            <w:proofErr w:type="spellEnd"/>
          </w:p>
          <w:p w14:paraId="6C667AD0" w14:textId="77777777" w:rsidR="00394471" w:rsidRPr="00EE6E73" w:rsidRDefault="00394471" w:rsidP="00964CC4">
            <w:pPr>
              <w:pStyle w:val="TAL"/>
              <w:rPr>
                <w:rFonts w:eastAsia="SimSun"/>
                <w:lang w:eastAsia="sv-SE"/>
              </w:rPr>
            </w:pPr>
            <w:r w:rsidRPr="00EE6E73">
              <w:rPr>
                <w:rFonts w:eastAsia="SimSun"/>
                <w:lang w:eastAsia="sv-SE"/>
              </w:rPr>
              <w:t>Use to configure monitoring a PDCCH for Availability Indicators (AI).</w:t>
            </w:r>
          </w:p>
        </w:tc>
      </w:tr>
      <w:tr w:rsidR="004112C8" w:rsidRPr="00EE6E73"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EE6E73" w:rsidRDefault="00394471" w:rsidP="00964CC4">
            <w:pPr>
              <w:pStyle w:val="TAL"/>
              <w:rPr>
                <w:rFonts w:eastAsia="SimSun"/>
                <w:b/>
                <w:bCs/>
                <w:i/>
                <w:iCs/>
                <w:lang w:eastAsia="sv-SE"/>
              </w:rPr>
            </w:pPr>
            <w:proofErr w:type="spellStart"/>
            <w:r w:rsidRPr="00EE6E73">
              <w:rPr>
                <w:rFonts w:eastAsia="SimSun"/>
                <w:b/>
                <w:bCs/>
                <w:i/>
                <w:iCs/>
                <w:lang w:eastAsia="sv-SE"/>
              </w:rPr>
              <w:t>searchSpaceSwitchTimer</w:t>
            </w:r>
            <w:proofErr w:type="spellEnd"/>
          </w:p>
          <w:p w14:paraId="260C0D14" w14:textId="22910D27" w:rsidR="00655B5E" w:rsidRPr="00EE6E73" w:rsidRDefault="00394471" w:rsidP="00964CC4">
            <w:pPr>
              <w:pStyle w:val="TAL"/>
              <w:rPr>
                <w:rFonts w:eastAsia="SimSun"/>
                <w:lang w:eastAsia="sv-SE"/>
              </w:rPr>
            </w:pPr>
            <w:r w:rsidRPr="00EE6E73">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EE6E73" w:rsidRDefault="00394471" w:rsidP="00964CC4">
            <w:pPr>
              <w:pStyle w:val="TAL"/>
              <w:rPr>
                <w:rFonts w:eastAsia="SimSun"/>
                <w:lang w:eastAsia="sv-SE"/>
              </w:rPr>
            </w:pPr>
            <w:r w:rsidRPr="00EE6E73">
              <w:rPr>
                <w:rFonts w:eastAsia="SimSun"/>
                <w:lang w:eastAsia="sv-SE"/>
              </w:rPr>
              <w:t>For 15 kHz SCS, {1..20} are valid.</w:t>
            </w:r>
          </w:p>
          <w:p w14:paraId="75555F5A" w14:textId="22EE525A" w:rsidR="00655B5E" w:rsidRPr="00EE6E73" w:rsidRDefault="00394471" w:rsidP="00964CC4">
            <w:pPr>
              <w:pStyle w:val="TAL"/>
              <w:rPr>
                <w:rFonts w:eastAsia="SimSun"/>
                <w:lang w:eastAsia="sv-SE"/>
              </w:rPr>
            </w:pPr>
            <w:r w:rsidRPr="00EE6E73">
              <w:rPr>
                <w:rFonts w:eastAsia="SimSun"/>
                <w:lang w:eastAsia="sv-SE"/>
              </w:rPr>
              <w:t>For 30 kHz SCS, {1..40} are valid.</w:t>
            </w:r>
          </w:p>
          <w:p w14:paraId="55FA4FE7" w14:textId="2BDA0929" w:rsidR="00655B5E" w:rsidRPr="00EE6E73" w:rsidRDefault="00394471" w:rsidP="00964CC4">
            <w:pPr>
              <w:pStyle w:val="TAL"/>
              <w:rPr>
                <w:rFonts w:eastAsia="SimSun"/>
                <w:lang w:eastAsia="sv-SE"/>
              </w:rPr>
            </w:pPr>
            <w:r w:rsidRPr="00EE6E73">
              <w:rPr>
                <w:rFonts w:eastAsia="SimSun"/>
                <w:lang w:eastAsia="sv-SE"/>
              </w:rPr>
              <w:t>For 60kHz SCS, {1..80} are valid.</w:t>
            </w:r>
          </w:p>
          <w:p w14:paraId="47409CA8" w14:textId="77777777" w:rsidR="00655B5E" w:rsidRPr="00EE6E73" w:rsidRDefault="00655B5E" w:rsidP="00655B5E">
            <w:pPr>
              <w:pStyle w:val="TAL"/>
              <w:rPr>
                <w:rFonts w:eastAsia="SimSun"/>
                <w:lang w:eastAsia="sv-SE"/>
              </w:rPr>
            </w:pPr>
            <w:r w:rsidRPr="00EE6E73">
              <w:rPr>
                <w:rFonts w:eastAsia="SimSun"/>
                <w:lang w:eastAsia="sv-SE"/>
              </w:rPr>
              <w:t>For 120 kHz SCS, {1..160} are valid.</w:t>
            </w:r>
          </w:p>
          <w:p w14:paraId="14C6B173" w14:textId="77777777" w:rsidR="00655B5E" w:rsidRPr="00EE6E73" w:rsidRDefault="00655B5E" w:rsidP="00655B5E">
            <w:pPr>
              <w:pStyle w:val="TAL"/>
              <w:rPr>
                <w:rFonts w:eastAsia="SimSun"/>
                <w:lang w:eastAsia="sv-SE"/>
              </w:rPr>
            </w:pPr>
            <w:r w:rsidRPr="00EE6E73">
              <w:rPr>
                <w:rFonts w:eastAsia="SimSun"/>
                <w:lang w:eastAsia="sv-SE"/>
              </w:rPr>
              <w:t>For 480 kHz SCS, {1..640} are valid.</w:t>
            </w:r>
          </w:p>
          <w:p w14:paraId="25924925" w14:textId="77777777" w:rsidR="00655B5E" w:rsidRPr="00EE6E73" w:rsidRDefault="00655B5E" w:rsidP="00655B5E">
            <w:pPr>
              <w:pStyle w:val="TAL"/>
              <w:rPr>
                <w:rFonts w:eastAsia="SimSun"/>
                <w:lang w:eastAsia="sv-SE"/>
              </w:rPr>
            </w:pPr>
            <w:r w:rsidRPr="00EE6E73">
              <w:rPr>
                <w:rFonts w:eastAsia="SimSun"/>
                <w:lang w:eastAsia="sv-SE"/>
              </w:rPr>
              <w:t>For 960 kHz SCS, {1..1280} are valid.</w:t>
            </w:r>
          </w:p>
          <w:p w14:paraId="282269B6" w14:textId="08483A89" w:rsidR="00394471" w:rsidRPr="00EE6E73" w:rsidRDefault="00394471" w:rsidP="00964CC4">
            <w:pPr>
              <w:pStyle w:val="TAL"/>
              <w:rPr>
                <w:rFonts w:eastAsia="SimSun"/>
                <w:lang w:eastAsia="sv-SE"/>
              </w:rPr>
            </w:pPr>
            <w:r w:rsidRPr="00EE6E73">
              <w:rPr>
                <w:rFonts w:eastAsia="SimSun"/>
                <w:lang w:eastAsia="sv-SE"/>
              </w:rPr>
              <w:t xml:space="preserve">The network configures the same value for all serving cells in the same </w:t>
            </w:r>
            <w:proofErr w:type="spellStart"/>
            <w:r w:rsidRPr="00EE6E73">
              <w:rPr>
                <w:rFonts w:eastAsia="SimSun"/>
                <w:i/>
                <w:iCs/>
              </w:rPr>
              <w:t>CellGroupForSwitch</w:t>
            </w:r>
            <w:proofErr w:type="spellEnd"/>
            <w:r w:rsidRPr="00EE6E73">
              <w:rPr>
                <w:rFonts w:eastAsia="SimSun"/>
                <w:lang w:eastAsia="sv-SE"/>
              </w:rPr>
              <w:t>.</w:t>
            </w:r>
          </w:p>
        </w:tc>
      </w:tr>
      <w:tr w:rsidR="00394471" w:rsidRPr="00EE6E73"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EE6E73" w:rsidRDefault="00394471" w:rsidP="00964CC4">
            <w:pPr>
              <w:pStyle w:val="TAL"/>
              <w:rPr>
                <w:rFonts w:eastAsia="SimSun"/>
                <w:b/>
                <w:bCs/>
                <w:i/>
                <w:iCs/>
                <w:lang w:eastAsia="sv-SE"/>
              </w:rPr>
            </w:pPr>
            <w:proofErr w:type="spellStart"/>
            <w:r w:rsidRPr="00EE6E73">
              <w:rPr>
                <w:rFonts w:eastAsia="SimSun"/>
                <w:b/>
                <w:bCs/>
                <w:i/>
                <w:iCs/>
                <w:lang w:eastAsia="sv-SE"/>
              </w:rPr>
              <w:t>slotFormatIndicator</w:t>
            </w:r>
            <w:proofErr w:type="spellEnd"/>
          </w:p>
          <w:p w14:paraId="444316F3" w14:textId="77777777" w:rsidR="00394471" w:rsidRPr="00EE6E73" w:rsidRDefault="00394471" w:rsidP="00964CC4">
            <w:pPr>
              <w:pStyle w:val="TAL"/>
              <w:rPr>
                <w:rFonts w:eastAsia="SimSun"/>
                <w:lang w:eastAsia="sv-SE"/>
              </w:rPr>
            </w:pPr>
            <w:r w:rsidRPr="00EE6E73">
              <w:rPr>
                <w:rFonts w:eastAsia="SimSun"/>
                <w:lang w:eastAsia="sv-SE"/>
              </w:rPr>
              <w:t>Configuration of Slot-Format-Indicators to be monitored in the correspondingly configured PDCCHs of this serving cell.</w:t>
            </w:r>
          </w:p>
        </w:tc>
      </w:tr>
    </w:tbl>
    <w:p w14:paraId="530B0C53" w14:textId="77777777" w:rsidR="00394471" w:rsidRPr="00EE6E73" w:rsidRDefault="00394471" w:rsidP="00394471"/>
    <w:p w14:paraId="69E4A6F7" w14:textId="77777777" w:rsidR="00394471" w:rsidRPr="00EE6E73" w:rsidRDefault="00394471" w:rsidP="00394471">
      <w:pPr>
        <w:pStyle w:val="Heading4"/>
        <w:rPr>
          <w:rFonts w:eastAsia="SimSun"/>
        </w:rPr>
      </w:pPr>
      <w:bookmarkStart w:id="5029" w:name="_Toc60777300"/>
      <w:bookmarkStart w:id="5030" w:name="_Toc193446300"/>
      <w:bookmarkStart w:id="5031" w:name="_Toc193452105"/>
      <w:bookmarkStart w:id="5032" w:name="_Toc193463377"/>
      <w:bookmarkStart w:id="5033" w:name="_Toc201295664"/>
      <w:bookmarkStart w:id="5034" w:name="MCCQCTEMPBM_00000384"/>
      <w:r w:rsidRPr="00EE6E73">
        <w:rPr>
          <w:rFonts w:eastAsia="SimSun"/>
        </w:rPr>
        <w:t>–</w:t>
      </w:r>
      <w:r w:rsidRPr="00EE6E73">
        <w:rPr>
          <w:rFonts w:eastAsia="SimSun"/>
        </w:rPr>
        <w:tab/>
      </w:r>
      <w:r w:rsidRPr="00EE6E73">
        <w:rPr>
          <w:rFonts w:eastAsia="SimSun"/>
          <w:i/>
        </w:rPr>
        <w:t>PDCP-Config</w:t>
      </w:r>
      <w:bookmarkEnd w:id="5029"/>
      <w:bookmarkEnd w:id="5030"/>
      <w:bookmarkEnd w:id="5031"/>
      <w:bookmarkEnd w:id="5032"/>
      <w:bookmarkEnd w:id="5033"/>
    </w:p>
    <w:bookmarkEnd w:id="5034"/>
    <w:p w14:paraId="03E63145" w14:textId="096C1042" w:rsidR="00394471" w:rsidRPr="00EE6E73" w:rsidRDefault="00394471" w:rsidP="00394471">
      <w:r w:rsidRPr="00EE6E73">
        <w:t xml:space="preserve">The IE </w:t>
      </w:r>
      <w:r w:rsidRPr="00EE6E73">
        <w:rPr>
          <w:i/>
        </w:rPr>
        <w:t>PDCP-Config</w:t>
      </w:r>
      <w:r w:rsidRPr="00EE6E73">
        <w:t xml:space="preserve"> is used to set the configurable PDCP parameters for signalling</w:t>
      </w:r>
      <w:r w:rsidR="00CE6FBC" w:rsidRPr="00EE6E73">
        <w:t>, MBS multicast</w:t>
      </w:r>
      <w:r w:rsidRPr="00EE6E73">
        <w:t xml:space="preserve"> and data radio bearers.</w:t>
      </w:r>
    </w:p>
    <w:p w14:paraId="30FCC7E2" w14:textId="77777777" w:rsidR="00394471" w:rsidRPr="00EE6E73" w:rsidRDefault="00394471" w:rsidP="00394471">
      <w:pPr>
        <w:pStyle w:val="TH"/>
        <w:rPr>
          <w:rFonts w:eastAsia="SimSun"/>
        </w:rPr>
      </w:pPr>
      <w:r w:rsidRPr="00EE6E73">
        <w:rPr>
          <w:i/>
        </w:rPr>
        <w:t>PDCP-Config</w:t>
      </w:r>
      <w:r w:rsidRPr="00EE6E73">
        <w:t xml:space="preserve"> information element</w:t>
      </w:r>
    </w:p>
    <w:p w14:paraId="6C8CFC32" w14:textId="77777777" w:rsidR="00394471" w:rsidRPr="00EE6E73" w:rsidRDefault="00394471" w:rsidP="00EE6E73">
      <w:pPr>
        <w:pStyle w:val="PL"/>
        <w:rPr>
          <w:color w:val="808080"/>
        </w:rPr>
      </w:pPr>
      <w:r w:rsidRPr="00EE6E73">
        <w:rPr>
          <w:color w:val="808080"/>
        </w:rPr>
        <w:t>-- ASN1START</w:t>
      </w:r>
    </w:p>
    <w:p w14:paraId="77B3F4DC" w14:textId="77777777" w:rsidR="00394471" w:rsidRPr="00EE6E73" w:rsidRDefault="00394471" w:rsidP="00EE6E73">
      <w:pPr>
        <w:pStyle w:val="PL"/>
        <w:rPr>
          <w:color w:val="808080"/>
        </w:rPr>
      </w:pPr>
      <w:r w:rsidRPr="00EE6E73">
        <w:rPr>
          <w:color w:val="808080"/>
        </w:rPr>
        <w:t>-- TAG-PDCP-CONFIG-START</w:t>
      </w:r>
    </w:p>
    <w:p w14:paraId="4DC58EF0" w14:textId="77777777" w:rsidR="00394471" w:rsidRPr="00EE6E73" w:rsidRDefault="00394471" w:rsidP="00EE6E73">
      <w:pPr>
        <w:pStyle w:val="PL"/>
      </w:pPr>
    </w:p>
    <w:p w14:paraId="2F096022" w14:textId="77777777" w:rsidR="00394471" w:rsidRPr="00EE6E73" w:rsidRDefault="00394471" w:rsidP="00EE6E73">
      <w:pPr>
        <w:pStyle w:val="PL"/>
      </w:pPr>
      <w:r w:rsidRPr="00EE6E73">
        <w:t xml:space="preserve">PDCP-Config ::=         </w:t>
      </w:r>
      <w:r w:rsidRPr="00EE6E73">
        <w:rPr>
          <w:color w:val="993366"/>
        </w:rPr>
        <w:t>SEQUENCE</w:t>
      </w:r>
      <w:r w:rsidRPr="00EE6E73">
        <w:t xml:space="preserve"> {</w:t>
      </w:r>
    </w:p>
    <w:p w14:paraId="15B9D51E" w14:textId="77777777" w:rsidR="00394471" w:rsidRPr="00EE6E73" w:rsidRDefault="00394471" w:rsidP="00EE6E73">
      <w:pPr>
        <w:pStyle w:val="PL"/>
      </w:pPr>
      <w:r w:rsidRPr="00EE6E73">
        <w:t xml:space="preserve">    </w:t>
      </w:r>
      <w:proofErr w:type="spellStart"/>
      <w:r w:rsidRPr="00EE6E73">
        <w:t>drb</w:t>
      </w:r>
      <w:proofErr w:type="spellEnd"/>
      <w:r w:rsidRPr="00EE6E73">
        <w:t xml:space="preserve">                     </w:t>
      </w:r>
      <w:r w:rsidRPr="00EE6E73">
        <w:rPr>
          <w:color w:val="993366"/>
        </w:rPr>
        <w:t>SEQUENCE</w:t>
      </w:r>
      <w:r w:rsidRPr="00EE6E73">
        <w:t xml:space="preserve"> {</w:t>
      </w:r>
    </w:p>
    <w:p w14:paraId="15318E6F" w14:textId="77777777" w:rsidR="00394471" w:rsidRPr="00EE6E73" w:rsidRDefault="00394471" w:rsidP="00EE6E73">
      <w:pPr>
        <w:pStyle w:val="PL"/>
      </w:pPr>
      <w:r w:rsidRPr="00EE6E73">
        <w:t xml:space="preserve">        </w:t>
      </w:r>
      <w:proofErr w:type="spellStart"/>
      <w:r w:rsidRPr="00EE6E73">
        <w:t>discardTimer</w:t>
      </w:r>
      <w:proofErr w:type="spellEnd"/>
      <w:r w:rsidRPr="00EE6E73">
        <w:t xml:space="preserve">            </w:t>
      </w:r>
      <w:r w:rsidRPr="00EE6E73">
        <w:rPr>
          <w:color w:val="993366"/>
        </w:rPr>
        <w:t>ENUMERATED</w:t>
      </w:r>
      <w:r w:rsidRPr="00EE6E73">
        <w:t xml:space="preserve"> {ms10, ms20, ms30, ms40, ms50, ms60, ms75, ms100, ms150, ms200,</w:t>
      </w:r>
    </w:p>
    <w:p w14:paraId="2931E416" w14:textId="77777777"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7A07D676" w14:textId="32817491" w:rsidR="00394471" w:rsidRPr="00EE6E73" w:rsidRDefault="00394471" w:rsidP="00EE6E73">
      <w:pPr>
        <w:pStyle w:val="PL"/>
        <w:rPr>
          <w:color w:val="808080"/>
        </w:rPr>
      </w:pPr>
      <w:r w:rsidRPr="00EE6E73">
        <w:lastRenderedPageBreak/>
        <w:t xml:space="preserve">        </w:t>
      </w:r>
      <w:proofErr w:type="spellStart"/>
      <w:r w:rsidRPr="00EE6E73">
        <w:t>pdcp</w:t>
      </w:r>
      <w:proofErr w:type="spellEnd"/>
      <w:r w:rsidRPr="00EE6E73">
        <w:t>-SN-</w:t>
      </w:r>
      <w:proofErr w:type="spellStart"/>
      <w:r w:rsidRPr="00EE6E73">
        <w:t>SizeUL</w:t>
      </w:r>
      <w:proofErr w:type="spellEnd"/>
      <w:r w:rsidRPr="00EE6E73">
        <w:t xml:space="preserve">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w:t>
      </w:r>
      <w:r w:rsidR="00CE6FBC" w:rsidRPr="00EE6E73">
        <w:rPr>
          <w:color w:val="808080"/>
        </w:rPr>
        <w:t>1</w:t>
      </w:r>
    </w:p>
    <w:p w14:paraId="19BB6F18" w14:textId="77777777" w:rsidR="00394471" w:rsidRPr="00EE6E73" w:rsidRDefault="00394471" w:rsidP="00EE6E73">
      <w:pPr>
        <w:pStyle w:val="PL"/>
        <w:rPr>
          <w:color w:val="808080"/>
        </w:rPr>
      </w:pPr>
      <w:r w:rsidRPr="00EE6E73">
        <w:t xml:space="preserve">        </w:t>
      </w:r>
      <w:proofErr w:type="spellStart"/>
      <w:r w:rsidRPr="00EE6E73">
        <w:t>pdcp</w:t>
      </w:r>
      <w:proofErr w:type="spellEnd"/>
      <w:r w:rsidRPr="00EE6E73">
        <w:t>-SN-</w:t>
      </w:r>
      <w:proofErr w:type="spellStart"/>
      <w:r w:rsidRPr="00EE6E73">
        <w:t>SizeDL</w:t>
      </w:r>
      <w:proofErr w:type="spellEnd"/>
      <w:r w:rsidRPr="00EE6E73">
        <w:t xml:space="preserve">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46A1B9DE" w14:textId="77777777" w:rsidR="00394471" w:rsidRPr="00EE6E73" w:rsidRDefault="00394471" w:rsidP="00EE6E73">
      <w:pPr>
        <w:pStyle w:val="PL"/>
      </w:pPr>
      <w:r w:rsidRPr="00EE6E73">
        <w:t xml:space="preserve">        </w:t>
      </w:r>
      <w:proofErr w:type="spellStart"/>
      <w:r w:rsidRPr="00EE6E73">
        <w:t>headerCompression</w:t>
      </w:r>
      <w:proofErr w:type="spellEnd"/>
      <w:r w:rsidRPr="00EE6E73">
        <w:t xml:space="preserve">       </w:t>
      </w:r>
      <w:r w:rsidRPr="00EE6E73">
        <w:rPr>
          <w:color w:val="993366"/>
        </w:rPr>
        <w:t>CHOICE</w:t>
      </w:r>
      <w:r w:rsidRPr="00EE6E73">
        <w:t xml:space="preserve"> {</w:t>
      </w:r>
    </w:p>
    <w:p w14:paraId="456464CC" w14:textId="77777777" w:rsidR="00394471" w:rsidRPr="00EE6E73" w:rsidRDefault="00394471" w:rsidP="00EE6E73">
      <w:pPr>
        <w:pStyle w:val="PL"/>
      </w:pPr>
      <w:r w:rsidRPr="00EE6E73">
        <w:t xml:space="preserve">            </w:t>
      </w:r>
      <w:proofErr w:type="spellStart"/>
      <w:r w:rsidRPr="00EE6E73">
        <w:t>notUsed</w:t>
      </w:r>
      <w:proofErr w:type="spellEnd"/>
      <w:r w:rsidRPr="00EE6E73">
        <w:t xml:space="preserve">                 </w:t>
      </w:r>
      <w:r w:rsidRPr="00EE6E73">
        <w:rPr>
          <w:color w:val="993366"/>
        </w:rPr>
        <w:t>NULL</w:t>
      </w:r>
      <w:r w:rsidRPr="00EE6E73">
        <w:t>,</w:t>
      </w:r>
    </w:p>
    <w:p w14:paraId="377BB635" w14:textId="77777777" w:rsidR="00394471" w:rsidRPr="00EE6E73" w:rsidRDefault="00394471" w:rsidP="00EE6E73">
      <w:pPr>
        <w:pStyle w:val="PL"/>
      </w:pPr>
      <w:r w:rsidRPr="00EE6E73">
        <w:t xml:space="preserve">            </w:t>
      </w:r>
      <w:proofErr w:type="spellStart"/>
      <w:r w:rsidRPr="00EE6E73">
        <w:t>rohc</w:t>
      </w:r>
      <w:proofErr w:type="spellEnd"/>
      <w:r w:rsidRPr="00EE6E73">
        <w:t xml:space="preserve">                    </w:t>
      </w:r>
      <w:r w:rsidRPr="00EE6E73">
        <w:rPr>
          <w:color w:val="993366"/>
        </w:rPr>
        <w:t>SEQUENCE</w:t>
      </w:r>
      <w:r w:rsidRPr="00EE6E73">
        <w:t xml:space="preserve"> {</w:t>
      </w:r>
    </w:p>
    <w:p w14:paraId="2009EFC4" w14:textId="77777777" w:rsidR="00394471" w:rsidRPr="00EE6E73" w:rsidRDefault="00394471" w:rsidP="00EE6E73">
      <w:pPr>
        <w:pStyle w:val="PL"/>
      </w:pPr>
      <w:r w:rsidRPr="00EE6E73">
        <w:t xml:space="preserve">                </w:t>
      </w:r>
      <w:proofErr w:type="spellStart"/>
      <w:r w:rsidRPr="00EE6E73">
        <w:t>maxCID</w:t>
      </w:r>
      <w:proofErr w:type="spellEnd"/>
      <w:r w:rsidRPr="00EE6E73">
        <w:t xml:space="preserve">                  </w:t>
      </w:r>
      <w:r w:rsidRPr="00EE6E73">
        <w:rPr>
          <w:color w:val="993366"/>
        </w:rPr>
        <w:t>INTEGER</w:t>
      </w:r>
      <w:r w:rsidRPr="00EE6E73">
        <w:t xml:space="preserve"> (1..16383)                                      DEFAULT 15,</w:t>
      </w:r>
    </w:p>
    <w:p w14:paraId="383FE3E2"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061618FE" w14:textId="77777777" w:rsidR="00394471" w:rsidRPr="00EE6E73" w:rsidRDefault="00394471" w:rsidP="00EE6E73">
      <w:pPr>
        <w:pStyle w:val="PL"/>
      </w:pPr>
      <w:r w:rsidRPr="00EE6E73">
        <w:t xml:space="preserve">                    profile0x0001           </w:t>
      </w:r>
      <w:r w:rsidRPr="00EE6E73">
        <w:rPr>
          <w:color w:val="993366"/>
        </w:rPr>
        <w:t>BOOLEAN</w:t>
      </w:r>
      <w:r w:rsidRPr="00EE6E73">
        <w:t>,</w:t>
      </w:r>
    </w:p>
    <w:p w14:paraId="18C96B1E" w14:textId="77777777" w:rsidR="00394471" w:rsidRPr="00EE6E73" w:rsidRDefault="00394471" w:rsidP="00EE6E73">
      <w:pPr>
        <w:pStyle w:val="PL"/>
      </w:pPr>
      <w:r w:rsidRPr="00EE6E73">
        <w:t xml:space="preserve">                    profile0x0002           </w:t>
      </w:r>
      <w:r w:rsidRPr="00EE6E73">
        <w:rPr>
          <w:color w:val="993366"/>
        </w:rPr>
        <w:t>BOOLEAN</w:t>
      </w:r>
      <w:r w:rsidRPr="00EE6E73">
        <w:t>,</w:t>
      </w:r>
    </w:p>
    <w:p w14:paraId="021F232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7F93A2E5" w14:textId="77777777" w:rsidR="00394471" w:rsidRPr="00EE6E73" w:rsidRDefault="00394471" w:rsidP="00EE6E73">
      <w:pPr>
        <w:pStyle w:val="PL"/>
      </w:pPr>
      <w:r w:rsidRPr="00EE6E73">
        <w:t xml:space="preserve">                    profile0x0004           </w:t>
      </w:r>
      <w:r w:rsidRPr="00EE6E73">
        <w:rPr>
          <w:color w:val="993366"/>
        </w:rPr>
        <w:t>BOOLEAN</w:t>
      </w:r>
      <w:r w:rsidRPr="00EE6E73">
        <w:t>,</w:t>
      </w:r>
    </w:p>
    <w:p w14:paraId="5DDD1956" w14:textId="77777777" w:rsidR="00394471" w:rsidRPr="00EE6E73" w:rsidRDefault="00394471" w:rsidP="00EE6E73">
      <w:pPr>
        <w:pStyle w:val="PL"/>
      </w:pPr>
      <w:r w:rsidRPr="00EE6E73">
        <w:t xml:space="preserve">                    profile0x0006           </w:t>
      </w:r>
      <w:r w:rsidRPr="00EE6E73">
        <w:rPr>
          <w:color w:val="993366"/>
        </w:rPr>
        <w:t>BOOLEAN</w:t>
      </w:r>
      <w:r w:rsidRPr="00EE6E73">
        <w:t>,</w:t>
      </w:r>
    </w:p>
    <w:p w14:paraId="0621E99D" w14:textId="77777777" w:rsidR="00394471" w:rsidRPr="00EE6E73" w:rsidRDefault="00394471" w:rsidP="00EE6E73">
      <w:pPr>
        <w:pStyle w:val="PL"/>
      </w:pPr>
      <w:r w:rsidRPr="00EE6E73">
        <w:t xml:space="preserve">                    profile0x0101           </w:t>
      </w:r>
      <w:r w:rsidRPr="00EE6E73">
        <w:rPr>
          <w:color w:val="993366"/>
        </w:rPr>
        <w:t>BOOLEAN</w:t>
      </w:r>
      <w:r w:rsidRPr="00EE6E73">
        <w:t>,</w:t>
      </w:r>
    </w:p>
    <w:p w14:paraId="5E0BD8B1"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784E209" w14:textId="77777777" w:rsidR="00394471" w:rsidRPr="00EE6E73" w:rsidRDefault="00394471" w:rsidP="00EE6E73">
      <w:pPr>
        <w:pStyle w:val="PL"/>
      </w:pPr>
      <w:r w:rsidRPr="00EE6E73">
        <w:t xml:space="preserve">                    profile0x0103           </w:t>
      </w:r>
      <w:r w:rsidRPr="00EE6E73">
        <w:rPr>
          <w:color w:val="993366"/>
        </w:rPr>
        <w:t>BOOLEAN</w:t>
      </w:r>
      <w:r w:rsidRPr="00EE6E73">
        <w:t>,</w:t>
      </w:r>
    </w:p>
    <w:p w14:paraId="0FE01DAF" w14:textId="77777777" w:rsidR="00394471" w:rsidRPr="00EE6E73" w:rsidRDefault="00394471" w:rsidP="00EE6E73">
      <w:pPr>
        <w:pStyle w:val="PL"/>
      </w:pPr>
      <w:r w:rsidRPr="00EE6E73">
        <w:t xml:space="preserve">                    profile0x0104           </w:t>
      </w:r>
      <w:r w:rsidRPr="00EE6E73">
        <w:rPr>
          <w:color w:val="993366"/>
        </w:rPr>
        <w:t>BOOLEAN</w:t>
      </w:r>
    </w:p>
    <w:p w14:paraId="23DF6EB6" w14:textId="77777777" w:rsidR="00394471" w:rsidRPr="00EE6E73" w:rsidRDefault="00394471" w:rsidP="00EE6E73">
      <w:pPr>
        <w:pStyle w:val="PL"/>
      </w:pPr>
      <w:r w:rsidRPr="00EE6E73">
        <w:t xml:space="preserve">                },</w:t>
      </w:r>
    </w:p>
    <w:p w14:paraId="4DA6EF11" w14:textId="77777777" w:rsidR="00394471" w:rsidRPr="00EE6E73" w:rsidRDefault="00394471" w:rsidP="00EE6E73">
      <w:pPr>
        <w:pStyle w:val="PL"/>
        <w:rPr>
          <w:color w:val="808080"/>
        </w:rPr>
      </w:pPr>
      <w:r w:rsidRPr="00EE6E73">
        <w:t xml:space="preserve">                </w:t>
      </w:r>
      <w:proofErr w:type="spellStart"/>
      <w:r w:rsidRPr="00EE6E73">
        <w:t>drb-ContinueROHC</w:t>
      </w:r>
      <w:proofErr w:type="spellEnd"/>
      <w:r w:rsidRPr="00EE6E73">
        <w:t xml:space="preserve">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182E4CCC" w14:textId="77777777" w:rsidR="00394471" w:rsidRPr="00EE6E73" w:rsidRDefault="00394471" w:rsidP="00EE6E73">
      <w:pPr>
        <w:pStyle w:val="PL"/>
      </w:pPr>
      <w:r w:rsidRPr="00EE6E73">
        <w:t xml:space="preserve">            },</w:t>
      </w:r>
    </w:p>
    <w:p w14:paraId="4344FDFC" w14:textId="77777777" w:rsidR="00394471" w:rsidRPr="00EE6E73" w:rsidRDefault="00394471" w:rsidP="00EE6E73">
      <w:pPr>
        <w:pStyle w:val="PL"/>
      </w:pPr>
      <w:r w:rsidRPr="00EE6E73">
        <w:t xml:space="preserve">            </w:t>
      </w:r>
      <w:proofErr w:type="spellStart"/>
      <w:r w:rsidRPr="00EE6E73">
        <w:t>uplinkOnlyROHC</w:t>
      </w:r>
      <w:proofErr w:type="spellEnd"/>
      <w:r w:rsidRPr="00EE6E73">
        <w:t xml:space="preserve">          </w:t>
      </w:r>
      <w:r w:rsidRPr="00EE6E73">
        <w:rPr>
          <w:color w:val="993366"/>
        </w:rPr>
        <w:t>SEQUENCE</w:t>
      </w:r>
      <w:r w:rsidRPr="00EE6E73">
        <w:t xml:space="preserve"> {</w:t>
      </w:r>
    </w:p>
    <w:p w14:paraId="48D07826" w14:textId="77777777" w:rsidR="00394471" w:rsidRPr="00EE6E73" w:rsidRDefault="00394471" w:rsidP="00EE6E73">
      <w:pPr>
        <w:pStyle w:val="PL"/>
      </w:pPr>
      <w:r w:rsidRPr="00EE6E73">
        <w:t xml:space="preserve">                </w:t>
      </w:r>
      <w:proofErr w:type="spellStart"/>
      <w:r w:rsidRPr="00EE6E73">
        <w:t>maxCID</w:t>
      </w:r>
      <w:proofErr w:type="spellEnd"/>
      <w:r w:rsidRPr="00EE6E73">
        <w:t xml:space="preserve">                  </w:t>
      </w:r>
      <w:r w:rsidRPr="00EE6E73">
        <w:rPr>
          <w:color w:val="993366"/>
        </w:rPr>
        <w:t>INTEGER</w:t>
      </w:r>
      <w:r w:rsidRPr="00EE6E73">
        <w:t xml:space="preserve"> (1..16383)                                      DEFAULT 15,</w:t>
      </w:r>
    </w:p>
    <w:p w14:paraId="009E2E36"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4F5F9061" w14:textId="77777777" w:rsidR="00394471" w:rsidRPr="00EE6E73" w:rsidRDefault="00394471" w:rsidP="00EE6E73">
      <w:pPr>
        <w:pStyle w:val="PL"/>
      </w:pPr>
      <w:r w:rsidRPr="00EE6E73">
        <w:t xml:space="preserve">                    profile0x0006           </w:t>
      </w:r>
      <w:r w:rsidRPr="00EE6E73">
        <w:rPr>
          <w:color w:val="993366"/>
        </w:rPr>
        <w:t>BOOLEAN</w:t>
      </w:r>
    </w:p>
    <w:p w14:paraId="2032AD03" w14:textId="77777777" w:rsidR="00394471" w:rsidRPr="00EE6E73" w:rsidRDefault="00394471" w:rsidP="00EE6E73">
      <w:pPr>
        <w:pStyle w:val="PL"/>
      </w:pPr>
      <w:r w:rsidRPr="00EE6E73">
        <w:t xml:space="preserve">                },</w:t>
      </w:r>
    </w:p>
    <w:p w14:paraId="53240DE0" w14:textId="77777777" w:rsidR="00394471" w:rsidRPr="00EE6E73" w:rsidRDefault="00394471" w:rsidP="00EE6E73">
      <w:pPr>
        <w:pStyle w:val="PL"/>
        <w:rPr>
          <w:color w:val="808080"/>
        </w:rPr>
      </w:pPr>
      <w:r w:rsidRPr="00EE6E73">
        <w:t xml:space="preserve">                </w:t>
      </w:r>
      <w:proofErr w:type="spellStart"/>
      <w:r w:rsidRPr="00EE6E73">
        <w:t>drb-ContinueROHC</w:t>
      </w:r>
      <w:proofErr w:type="spellEnd"/>
      <w:r w:rsidRPr="00EE6E73">
        <w:t xml:space="preserve">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93536A6" w14:textId="77777777" w:rsidR="00394471" w:rsidRPr="00EE6E73" w:rsidRDefault="00394471" w:rsidP="00EE6E73">
      <w:pPr>
        <w:pStyle w:val="PL"/>
      </w:pPr>
      <w:r w:rsidRPr="00EE6E73">
        <w:t xml:space="preserve">            },</w:t>
      </w:r>
    </w:p>
    <w:p w14:paraId="797E43D6" w14:textId="77777777" w:rsidR="00394471" w:rsidRPr="00EE6E73" w:rsidRDefault="00394471" w:rsidP="00EE6E73">
      <w:pPr>
        <w:pStyle w:val="PL"/>
      </w:pPr>
      <w:r w:rsidRPr="00EE6E73">
        <w:t xml:space="preserve">            ...</w:t>
      </w:r>
    </w:p>
    <w:p w14:paraId="7BFD5828" w14:textId="77777777" w:rsidR="00394471" w:rsidRPr="00EE6E73" w:rsidRDefault="00394471" w:rsidP="00EE6E73">
      <w:pPr>
        <w:pStyle w:val="PL"/>
      </w:pPr>
      <w:r w:rsidRPr="00EE6E73">
        <w:t xml:space="preserve">        },</w:t>
      </w:r>
    </w:p>
    <w:p w14:paraId="412BFAA1" w14:textId="77777777" w:rsidR="00394471" w:rsidRPr="00EE6E73" w:rsidRDefault="00394471" w:rsidP="00EE6E73">
      <w:pPr>
        <w:pStyle w:val="PL"/>
        <w:rPr>
          <w:color w:val="808080"/>
        </w:rPr>
      </w:pPr>
      <w:r w:rsidRPr="00EE6E73">
        <w:t xml:space="preserve">        </w:t>
      </w:r>
      <w:proofErr w:type="spellStart"/>
      <w:r w:rsidRPr="00EE6E73">
        <w:t>integrityProtection</w:t>
      </w:r>
      <w:proofErr w:type="spellEnd"/>
      <w:r w:rsidRPr="00EE6E73">
        <w:t xml:space="preserve">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Cond ConnectedTo5GC1</w:t>
      </w:r>
    </w:p>
    <w:p w14:paraId="4F3AD551" w14:textId="77777777" w:rsidR="00394471" w:rsidRPr="00EE6E73" w:rsidRDefault="00394471" w:rsidP="00EE6E73">
      <w:pPr>
        <w:pStyle w:val="PL"/>
        <w:rPr>
          <w:color w:val="808080"/>
        </w:rPr>
      </w:pPr>
      <w:r w:rsidRPr="00EE6E73">
        <w:t xml:space="preserve">        </w:t>
      </w:r>
      <w:proofErr w:type="spellStart"/>
      <w:r w:rsidRPr="00EE6E73">
        <w:t>statusReportRequired</w:t>
      </w:r>
      <w:proofErr w:type="spellEnd"/>
      <w:r w:rsidRPr="00EE6E73">
        <w:t xml:space="preserve">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Cond Rlc-AM-UM</w:t>
      </w:r>
    </w:p>
    <w:p w14:paraId="1F1674AC" w14:textId="77777777" w:rsidR="00394471" w:rsidRPr="00EE6E73" w:rsidRDefault="00394471" w:rsidP="00EE6E73">
      <w:pPr>
        <w:pStyle w:val="PL"/>
        <w:rPr>
          <w:color w:val="808080"/>
        </w:rPr>
      </w:pPr>
      <w:r w:rsidRPr="00EE6E73">
        <w:t xml:space="preserve">        </w:t>
      </w:r>
      <w:proofErr w:type="spellStart"/>
      <w:r w:rsidRPr="00EE6E73">
        <w:t>outOfOrderDelivery</w:t>
      </w:r>
      <w:proofErr w:type="spellEnd"/>
      <w:r w:rsidRPr="00EE6E73">
        <w:t xml:space="preserve">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B86A1B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w:t>
      </w:r>
    </w:p>
    <w:p w14:paraId="36F67193" w14:textId="77777777" w:rsidR="00394471" w:rsidRPr="00EE6E73" w:rsidRDefault="00394471" w:rsidP="00EE6E73">
      <w:pPr>
        <w:pStyle w:val="PL"/>
      </w:pPr>
      <w:r w:rsidRPr="00EE6E73">
        <w:t xml:space="preserve">    </w:t>
      </w:r>
      <w:proofErr w:type="spellStart"/>
      <w:r w:rsidRPr="00EE6E73">
        <w:t>moreThanOneRLC</w:t>
      </w:r>
      <w:proofErr w:type="spellEnd"/>
      <w:r w:rsidRPr="00EE6E73">
        <w:t xml:space="preserve">          </w:t>
      </w:r>
      <w:r w:rsidRPr="00EE6E73">
        <w:rPr>
          <w:color w:val="993366"/>
        </w:rPr>
        <w:t>SEQUENCE</w:t>
      </w:r>
      <w:r w:rsidRPr="00EE6E73">
        <w:t xml:space="preserve"> {</w:t>
      </w:r>
    </w:p>
    <w:p w14:paraId="276FDF8F" w14:textId="77777777" w:rsidR="00394471" w:rsidRPr="00EE6E73" w:rsidRDefault="00394471" w:rsidP="00EE6E73">
      <w:pPr>
        <w:pStyle w:val="PL"/>
      </w:pPr>
      <w:r w:rsidRPr="00EE6E73">
        <w:t xml:space="preserve">        </w:t>
      </w:r>
      <w:proofErr w:type="spellStart"/>
      <w:r w:rsidRPr="00EE6E73">
        <w:t>primaryPath</w:t>
      </w:r>
      <w:proofErr w:type="spellEnd"/>
      <w:r w:rsidRPr="00EE6E73">
        <w:t xml:space="preserve">             </w:t>
      </w:r>
      <w:r w:rsidRPr="00EE6E73">
        <w:rPr>
          <w:color w:val="993366"/>
        </w:rPr>
        <w:t>SEQUENCE</w:t>
      </w:r>
      <w:r w:rsidRPr="00EE6E73">
        <w:t xml:space="preserve"> {</w:t>
      </w:r>
    </w:p>
    <w:p w14:paraId="09E02B8C" w14:textId="77777777" w:rsidR="00394471" w:rsidRPr="00EE6E73" w:rsidRDefault="00394471" w:rsidP="00EE6E73">
      <w:pPr>
        <w:pStyle w:val="PL"/>
        <w:rPr>
          <w:color w:val="808080"/>
        </w:rPr>
      </w:pPr>
      <w:r w:rsidRPr="00EE6E73">
        <w:t xml:space="preserve">            </w:t>
      </w:r>
      <w:proofErr w:type="spellStart"/>
      <w:r w:rsidRPr="00EE6E73">
        <w:t>cellGroup</w:t>
      </w:r>
      <w:proofErr w:type="spellEnd"/>
      <w:r w:rsidRPr="00EE6E73">
        <w:t xml:space="preserve">               </w:t>
      </w:r>
      <w:proofErr w:type="spellStart"/>
      <w:r w:rsidRPr="00EE6E73">
        <w:t>CellGroupId</w:t>
      </w:r>
      <w:proofErr w:type="spellEnd"/>
      <w:r w:rsidRPr="00EE6E73">
        <w:t xml:space="preserve">                                                 </w:t>
      </w:r>
      <w:r w:rsidRPr="00EE6E73">
        <w:rPr>
          <w:color w:val="993366"/>
        </w:rPr>
        <w:t>OPTIONAL</w:t>
      </w:r>
      <w:r w:rsidRPr="00EE6E73">
        <w:t xml:space="preserve">,   </w:t>
      </w:r>
      <w:r w:rsidRPr="00EE6E73">
        <w:rPr>
          <w:color w:val="808080"/>
        </w:rPr>
        <w:t>-- Need R</w:t>
      </w:r>
    </w:p>
    <w:p w14:paraId="77F34EFB" w14:textId="77777777" w:rsidR="00394471" w:rsidRPr="00EE6E73" w:rsidRDefault="00394471" w:rsidP="00EE6E73">
      <w:pPr>
        <w:pStyle w:val="PL"/>
        <w:rPr>
          <w:color w:val="808080"/>
        </w:rPr>
      </w:pPr>
      <w:r w:rsidRPr="00EE6E73">
        <w:t xml:space="preserve">            </w:t>
      </w:r>
      <w:proofErr w:type="spellStart"/>
      <w:r w:rsidRPr="00EE6E73">
        <w:t>logicalChannel</w:t>
      </w:r>
      <w:proofErr w:type="spellEnd"/>
      <w:r w:rsidRPr="00EE6E73">
        <w:t xml:space="preserve">          </w:t>
      </w:r>
      <w:proofErr w:type="spellStart"/>
      <w:r w:rsidRPr="00EE6E73">
        <w:t>LogicalChannelIdentity</w:t>
      </w:r>
      <w:proofErr w:type="spellEnd"/>
      <w:r w:rsidRPr="00EE6E73">
        <w:t xml:space="preserve">                                      </w:t>
      </w:r>
      <w:r w:rsidRPr="00EE6E73">
        <w:rPr>
          <w:color w:val="993366"/>
        </w:rPr>
        <w:t>OPTIONAL</w:t>
      </w:r>
      <w:r w:rsidRPr="00EE6E73">
        <w:t xml:space="preserve">    </w:t>
      </w:r>
      <w:r w:rsidRPr="00EE6E73">
        <w:rPr>
          <w:color w:val="808080"/>
        </w:rPr>
        <w:t>-- Need R</w:t>
      </w:r>
    </w:p>
    <w:p w14:paraId="4C29EB12" w14:textId="77777777" w:rsidR="00394471" w:rsidRPr="00EE6E73" w:rsidRDefault="00394471" w:rsidP="00EE6E73">
      <w:pPr>
        <w:pStyle w:val="PL"/>
      </w:pPr>
      <w:r w:rsidRPr="00EE6E73">
        <w:t xml:space="preserve">        },</w:t>
      </w:r>
    </w:p>
    <w:p w14:paraId="7F2BDCFD" w14:textId="77777777" w:rsidR="00394471" w:rsidRPr="00EE6E73" w:rsidRDefault="00394471" w:rsidP="00EE6E73">
      <w:pPr>
        <w:pStyle w:val="PL"/>
        <w:rPr>
          <w:color w:val="808080"/>
        </w:rPr>
      </w:pPr>
      <w:r w:rsidRPr="00EE6E73">
        <w:t xml:space="preserve">        ul-</w:t>
      </w:r>
      <w:proofErr w:type="spellStart"/>
      <w:r w:rsidRPr="00EE6E73">
        <w:t>DataSplitThreshold</w:t>
      </w:r>
      <w:proofErr w:type="spellEnd"/>
      <w:r w:rsidRPr="00EE6E73">
        <w:t xml:space="preserve">   UL-</w:t>
      </w:r>
      <w:proofErr w:type="spellStart"/>
      <w:r w:rsidRPr="00EE6E73">
        <w:t>DataSplitThreshol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plitBearer</w:t>
      </w:r>
      <w:proofErr w:type="spellEnd"/>
    </w:p>
    <w:p w14:paraId="50C9D2BD" w14:textId="77777777" w:rsidR="00394471" w:rsidRPr="00EE6E73" w:rsidRDefault="00394471" w:rsidP="00EE6E73">
      <w:pPr>
        <w:pStyle w:val="PL"/>
        <w:rPr>
          <w:color w:val="808080"/>
        </w:rPr>
      </w:pPr>
      <w:r w:rsidRPr="00EE6E73">
        <w:t xml:space="preserve">        </w:t>
      </w:r>
      <w:proofErr w:type="spellStart"/>
      <w:r w:rsidRPr="00EE6E73">
        <w:t>pdcp</w:t>
      </w:r>
      <w:proofErr w:type="spellEnd"/>
      <w:r w:rsidRPr="00EE6E73">
        <w:t xml:space="preserve">-Duplication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9A68E2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MoreThanOneRLC</w:t>
      </w:r>
      <w:proofErr w:type="spellEnd"/>
    </w:p>
    <w:p w14:paraId="35A9354E" w14:textId="77777777" w:rsidR="00394471" w:rsidRPr="00EE6E73" w:rsidRDefault="00394471" w:rsidP="00EE6E73">
      <w:pPr>
        <w:pStyle w:val="PL"/>
      </w:pPr>
    </w:p>
    <w:p w14:paraId="376ECCD3" w14:textId="77777777" w:rsidR="00394471" w:rsidRPr="00EE6E73" w:rsidRDefault="00394471" w:rsidP="00EE6E73">
      <w:pPr>
        <w:pStyle w:val="PL"/>
      </w:pPr>
      <w:r w:rsidRPr="00EE6E73">
        <w:t xml:space="preserve">    t-Reordering                </w:t>
      </w:r>
      <w:r w:rsidRPr="00EE6E73">
        <w:rPr>
          <w:color w:val="993366"/>
        </w:rPr>
        <w:t>ENUMERATED</w:t>
      </w:r>
      <w:r w:rsidRPr="00EE6E73">
        <w:t xml:space="preserve"> {</w:t>
      </w:r>
    </w:p>
    <w:p w14:paraId="30B48C2D" w14:textId="77777777" w:rsidR="00394471" w:rsidRPr="00EE6E73" w:rsidRDefault="00394471" w:rsidP="00EE6E73">
      <w:pPr>
        <w:pStyle w:val="PL"/>
      </w:pPr>
      <w:r w:rsidRPr="00EE6E73">
        <w:t xml:space="preserve">                                    ms0, ms1, ms2, ms4, ms5, ms8, ms10, ms15, ms20, ms30, ms40,</w:t>
      </w:r>
    </w:p>
    <w:p w14:paraId="197265CE" w14:textId="77777777" w:rsidR="00394471" w:rsidRPr="00EE6E73" w:rsidRDefault="00394471" w:rsidP="00EE6E73">
      <w:pPr>
        <w:pStyle w:val="PL"/>
      </w:pPr>
      <w:r w:rsidRPr="00EE6E73">
        <w:t xml:space="preserve">                                    ms50, ms60, ms80, ms100, ms120, ms140, ms160, ms180, ms200, ms220,</w:t>
      </w:r>
    </w:p>
    <w:p w14:paraId="54B83FF0" w14:textId="77777777" w:rsidR="00394471" w:rsidRPr="00EE6E73" w:rsidRDefault="00394471" w:rsidP="00EE6E73">
      <w:pPr>
        <w:pStyle w:val="PL"/>
      </w:pPr>
      <w:r w:rsidRPr="00EE6E73">
        <w:t xml:space="preserve">                                    ms240, ms260, ms280, ms300, ms500, ms750, ms1000, ms1250,</w:t>
      </w:r>
    </w:p>
    <w:p w14:paraId="3B79CB8E" w14:textId="77777777" w:rsidR="00394471" w:rsidRPr="00EE6E73" w:rsidRDefault="00394471" w:rsidP="00EE6E73">
      <w:pPr>
        <w:pStyle w:val="PL"/>
      </w:pPr>
      <w:r w:rsidRPr="00EE6E73">
        <w:t xml:space="preserve">                                    ms1500, ms1750, ms2000, ms2250, ms2500, ms2750,</w:t>
      </w:r>
    </w:p>
    <w:p w14:paraId="4A82D99B" w14:textId="77777777" w:rsidR="00394471" w:rsidRPr="00EE6E73" w:rsidRDefault="00394471" w:rsidP="00EE6E73">
      <w:pPr>
        <w:pStyle w:val="PL"/>
      </w:pPr>
      <w:r w:rsidRPr="00EE6E73">
        <w:t xml:space="preserve">                                    ms3000, spare28, spare27, spare26, spare25, spare24,</w:t>
      </w:r>
    </w:p>
    <w:p w14:paraId="18E2F30A" w14:textId="77777777" w:rsidR="00394471" w:rsidRPr="00EE6E73" w:rsidRDefault="00394471" w:rsidP="00EE6E73">
      <w:pPr>
        <w:pStyle w:val="PL"/>
      </w:pPr>
      <w:r w:rsidRPr="00EE6E73">
        <w:t xml:space="preserve">                                    spare23, spare22, spare21, spare20,</w:t>
      </w:r>
    </w:p>
    <w:p w14:paraId="55929768" w14:textId="77777777" w:rsidR="00394471" w:rsidRPr="00EE6E73" w:rsidRDefault="00394471" w:rsidP="00EE6E73">
      <w:pPr>
        <w:pStyle w:val="PL"/>
      </w:pPr>
      <w:r w:rsidRPr="00EE6E73">
        <w:t xml:space="preserve">                                    spare19, spare18, spare17, spare16, spare15, spare14,</w:t>
      </w:r>
    </w:p>
    <w:p w14:paraId="73C74346" w14:textId="77777777" w:rsidR="00394471" w:rsidRPr="00EE6E73" w:rsidRDefault="00394471" w:rsidP="00EE6E73">
      <w:pPr>
        <w:pStyle w:val="PL"/>
      </w:pPr>
      <w:r w:rsidRPr="00EE6E73">
        <w:t xml:space="preserve">                                    spare13, spare12, spare11, spare10, spare09,</w:t>
      </w:r>
    </w:p>
    <w:p w14:paraId="3E6CD41C" w14:textId="77777777" w:rsidR="00394471" w:rsidRPr="00EE6E73" w:rsidRDefault="00394471" w:rsidP="00EE6E73">
      <w:pPr>
        <w:pStyle w:val="PL"/>
      </w:pPr>
      <w:r w:rsidRPr="00EE6E73">
        <w:t xml:space="preserve">                                    spare08, spare07, spare06, spare05, spare04, spare03,</w:t>
      </w:r>
    </w:p>
    <w:p w14:paraId="7011FD6D" w14:textId="77777777" w:rsidR="00394471" w:rsidRPr="00EE6E73" w:rsidRDefault="00394471" w:rsidP="00EE6E73">
      <w:pPr>
        <w:pStyle w:val="PL"/>
        <w:rPr>
          <w:color w:val="808080"/>
        </w:rPr>
      </w:pPr>
      <w:r w:rsidRPr="00EE6E73">
        <w:t xml:space="preserve">                                    spare02, spare01 }                                          </w:t>
      </w:r>
      <w:r w:rsidRPr="00EE6E73">
        <w:rPr>
          <w:color w:val="993366"/>
        </w:rPr>
        <w:t>OPTIONAL</w:t>
      </w:r>
      <w:r w:rsidRPr="00EE6E73">
        <w:t xml:space="preserve">, </w:t>
      </w:r>
      <w:r w:rsidRPr="00EE6E73">
        <w:rPr>
          <w:color w:val="808080"/>
        </w:rPr>
        <w:t>-- Need S</w:t>
      </w:r>
    </w:p>
    <w:p w14:paraId="7D3434D5" w14:textId="77777777" w:rsidR="00394471" w:rsidRPr="00EE6E73" w:rsidRDefault="00394471" w:rsidP="00EE6E73">
      <w:pPr>
        <w:pStyle w:val="PL"/>
      </w:pPr>
      <w:r w:rsidRPr="00EE6E73">
        <w:lastRenderedPageBreak/>
        <w:t xml:space="preserve">    ...,</w:t>
      </w:r>
    </w:p>
    <w:p w14:paraId="56DBC17E" w14:textId="77777777" w:rsidR="00394471" w:rsidRPr="00EE6E73" w:rsidRDefault="00394471" w:rsidP="00EE6E73">
      <w:pPr>
        <w:pStyle w:val="PL"/>
      </w:pPr>
      <w:r w:rsidRPr="00EE6E73">
        <w:t xml:space="preserve">    [[</w:t>
      </w:r>
    </w:p>
    <w:p w14:paraId="479AF130" w14:textId="77777777" w:rsidR="00394471" w:rsidRPr="00EE6E73" w:rsidRDefault="00394471" w:rsidP="00EE6E73">
      <w:pPr>
        <w:pStyle w:val="PL"/>
        <w:rPr>
          <w:color w:val="808080"/>
        </w:rPr>
      </w:pPr>
      <w:r w:rsidRPr="00EE6E73">
        <w:t xml:space="preserve">    </w:t>
      </w:r>
      <w:proofErr w:type="spellStart"/>
      <w:r w:rsidRPr="00EE6E73">
        <w:t>cipheringDisabled</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onnectedTo5GC</w:t>
      </w:r>
    </w:p>
    <w:p w14:paraId="1E23A64A" w14:textId="77777777" w:rsidR="00394471" w:rsidRPr="00EE6E73" w:rsidRDefault="00394471" w:rsidP="00EE6E73">
      <w:pPr>
        <w:pStyle w:val="PL"/>
      </w:pPr>
      <w:r w:rsidRPr="00EE6E73">
        <w:t xml:space="preserve">    ]],</w:t>
      </w:r>
    </w:p>
    <w:p w14:paraId="58AF3548" w14:textId="77777777" w:rsidR="00394471" w:rsidRPr="00EE6E73" w:rsidRDefault="00394471" w:rsidP="00EE6E73">
      <w:pPr>
        <w:pStyle w:val="PL"/>
      </w:pPr>
      <w:r w:rsidRPr="00EE6E73">
        <w:t xml:space="preserve">    [[</w:t>
      </w:r>
    </w:p>
    <w:p w14:paraId="549BE12C" w14:textId="77777777" w:rsidR="00394471" w:rsidRPr="00EE6E73" w:rsidRDefault="00394471" w:rsidP="00EE6E73">
      <w:pPr>
        <w:pStyle w:val="PL"/>
        <w:rPr>
          <w:color w:val="808080"/>
        </w:rPr>
      </w:pPr>
      <w:r w:rsidRPr="00EE6E73">
        <w:t xml:space="preserve">    discardTimerExt-r16     </w:t>
      </w:r>
      <w:proofErr w:type="spellStart"/>
      <w:r w:rsidRPr="00EE6E73">
        <w:t>SetupRelease</w:t>
      </w:r>
      <w:proofErr w:type="spellEnd"/>
      <w:r w:rsidRPr="00EE6E73">
        <w:t xml:space="preserve"> { DiscardTimerExt-r16 }                                </w:t>
      </w:r>
      <w:r w:rsidRPr="00EE6E73">
        <w:rPr>
          <w:color w:val="993366"/>
        </w:rPr>
        <w:t>OPTIONAL</w:t>
      </w:r>
      <w:r w:rsidRPr="00EE6E73">
        <w:t xml:space="preserve">,    </w:t>
      </w:r>
      <w:r w:rsidRPr="00EE6E73">
        <w:rPr>
          <w:color w:val="808080"/>
        </w:rPr>
        <w:t>-- Cond DRB2</w:t>
      </w:r>
    </w:p>
    <w:p w14:paraId="7B1A42E7" w14:textId="77777777" w:rsidR="00394471" w:rsidRPr="00EE6E73" w:rsidRDefault="00394471" w:rsidP="00EE6E73">
      <w:pPr>
        <w:pStyle w:val="PL"/>
      </w:pPr>
      <w:r w:rsidRPr="00EE6E73">
        <w:t xml:space="preserve">    moreThanTwoRLC-DRB-r16  </w:t>
      </w:r>
      <w:r w:rsidRPr="00EE6E73">
        <w:rPr>
          <w:color w:val="993366"/>
        </w:rPr>
        <w:t>SEQUENCE</w:t>
      </w:r>
      <w:r w:rsidRPr="00EE6E73">
        <w:t xml:space="preserve"> {</w:t>
      </w:r>
    </w:p>
    <w:p w14:paraId="398583AA" w14:textId="77777777" w:rsidR="00394471" w:rsidRPr="00EE6E73" w:rsidRDefault="00394471" w:rsidP="00EE6E73">
      <w:pPr>
        <w:pStyle w:val="PL"/>
        <w:rPr>
          <w:color w:val="808080"/>
        </w:rPr>
      </w:pPr>
      <w:r w:rsidRPr="00EE6E73">
        <w:t xml:space="preserve">        splitSecondaryPath-r16  </w:t>
      </w:r>
      <w:proofErr w:type="spellStart"/>
      <w:r w:rsidRPr="00EE6E73">
        <w:t>LogicalChannelIdentity</w:t>
      </w:r>
      <w:proofErr w:type="spellEnd"/>
      <w:r w:rsidRPr="00EE6E73">
        <w:t xml:space="preserve">                                          </w:t>
      </w:r>
      <w:r w:rsidRPr="00EE6E73">
        <w:rPr>
          <w:color w:val="993366"/>
        </w:rPr>
        <w:t>OPTIONAL</w:t>
      </w:r>
      <w:r w:rsidRPr="00EE6E73">
        <w:t xml:space="preserve">,   </w:t>
      </w:r>
      <w:r w:rsidRPr="00EE6E73">
        <w:rPr>
          <w:color w:val="808080"/>
        </w:rPr>
        <w:t>-- Cond SplitBearer2</w:t>
      </w:r>
    </w:p>
    <w:p w14:paraId="5218F263" w14:textId="77777777" w:rsidR="00394471" w:rsidRPr="00EE6E73" w:rsidRDefault="00394471" w:rsidP="00EE6E73">
      <w:pPr>
        <w:pStyle w:val="PL"/>
        <w:rPr>
          <w:color w:val="808080"/>
        </w:rPr>
      </w:pPr>
      <w:r w:rsidRPr="00EE6E73">
        <w:t xml:space="preserve">        duplicationState-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S</w:t>
      </w:r>
    </w:p>
    <w:p w14:paraId="2217B3CE" w14:textId="77777777" w:rsidR="00394471" w:rsidRPr="00EE6E73" w:rsidRDefault="00394471" w:rsidP="00EE6E73">
      <w:pPr>
        <w:pStyle w:val="PL"/>
        <w:rPr>
          <w:rFonts w:eastAsia="DengXian"/>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MoreThanTwoRLC</w:t>
      </w:r>
      <w:proofErr w:type="spellEnd"/>
      <w:r w:rsidRPr="00EE6E73">
        <w:rPr>
          <w:color w:val="808080"/>
        </w:rPr>
        <w:t>-DRB</w:t>
      </w:r>
    </w:p>
    <w:p w14:paraId="0259B8A3" w14:textId="77777777" w:rsidR="00394471" w:rsidRPr="00EE6E73" w:rsidRDefault="00394471" w:rsidP="00EE6E73">
      <w:pPr>
        <w:pStyle w:val="PL"/>
        <w:rPr>
          <w:color w:val="808080"/>
        </w:rPr>
      </w:pPr>
      <w:r w:rsidRPr="00EE6E73">
        <w:t xml:space="preserve">    ethernetHeaderCompression-r16  </w:t>
      </w:r>
      <w:proofErr w:type="spellStart"/>
      <w:r w:rsidRPr="00EE6E73">
        <w:t>SetupRelease</w:t>
      </w:r>
      <w:proofErr w:type="spellEnd"/>
      <w:r w:rsidRPr="00EE6E73">
        <w:t xml:space="preserve"> { EthernetHeaderCompression-r16 }               </w:t>
      </w:r>
      <w:r w:rsidRPr="00EE6E73">
        <w:rPr>
          <w:color w:val="993366"/>
        </w:rPr>
        <w:t>OPTIONAL</w:t>
      </w:r>
      <w:r w:rsidRPr="00EE6E73">
        <w:t xml:space="preserve">    </w:t>
      </w:r>
      <w:r w:rsidRPr="00EE6E73">
        <w:rPr>
          <w:color w:val="808080"/>
        </w:rPr>
        <w:t>-- Need M</w:t>
      </w:r>
    </w:p>
    <w:p w14:paraId="1750377B" w14:textId="3F2E2665" w:rsidR="00F27D15" w:rsidRPr="00EE6E73" w:rsidRDefault="00394471" w:rsidP="00EE6E73">
      <w:pPr>
        <w:pStyle w:val="PL"/>
      </w:pPr>
      <w:r w:rsidRPr="00EE6E73">
        <w:t xml:space="preserve">    ]]</w:t>
      </w:r>
      <w:r w:rsidR="00F27D15" w:rsidRPr="00EE6E73">
        <w:t>,</w:t>
      </w:r>
    </w:p>
    <w:p w14:paraId="7B6D1FEE" w14:textId="77777777" w:rsidR="00F27D15" w:rsidRPr="00EE6E73" w:rsidRDefault="00F27D15" w:rsidP="00EE6E73">
      <w:pPr>
        <w:pStyle w:val="PL"/>
      </w:pPr>
      <w:r w:rsidRPr="00EE6E73">
        <w:t xml:space="preserve">    [[</w:t>
      </w:r>
    </w:p>
    <w:p w14:paraId="246EDAC9" w14:textId="61000ECE" w:rsidR="00F27D15" w:rsidRPr="00EE6E73" w:rsidRDefault="00F27D15" w:rsidP="00EE6E73">
      <w:pPr>
        <w:pStyle w:val="PL"/>
        <w:rPr>
          <w:color w:val="808080"/>
        </w:rPr>
      </w:pPr>
      <w:r w:rsidRPr="00EE6E73">
        <w:t xml:space="preserve">    survivalTimeStateSupport-r17   </w:t>
      </w:r>
      <w:r w:rsidRPr="00EE6E73">
        <w:rPr>
          <w:color w:val="993366"/>
        </w:rPr>
        <w:t>ENUMERATED</w:t>
      </w:r>
      <w:r w:rsidRPr="00EE6E73">
        <w:t xml:space="preserve"> {true}           </w:t>
      </w:r>
      <w:r w:rsidR="00270869" w:rsidRPr="00EE6E73">
        <w:t xml:space="preserve">  </w:t>
      </w:r>
      <w:r w:rsidRPr="00EE6E73">
        <w:t xml:space="preserve">                               </w:t>
      </w:r>
      <w:r w:rsidRPr="00EE6E73">
        <w:rPr>
          <w:color w:val="993366"/>
        </w:rPr>
        <w:t>OPTIONAL</w:t>
      </w:r>
      <w:r w:rsidR="00270869" w:rsidRPr="00EE6E73">
        <w:t>,</w:t>
      </w:r>
      <w:r w:rsidRPr="00EE6E73">
        <w:t xml:space="preserve">   </w:t>
      </w:r>
      <w:r w:rsidRPr="00EE6E73">
        <w:rPr>
          <w:color w:val="808080"/>
        </w:rPr>
        <w:t xml:space="preserve">-- Cond </w:t>
      </w:r>
      <w:proofErr w:type="spellStart"/>
      <w:r w:rsidRPr="00EE6E73">
        <w:rPr>
          <w:color w:val="808080"/>
        </w:rPr>
        <w:t>Drb</w:t>
      </w:r>
      <w:proofErr w:type="spellEnd"/>
      <w:r w:rsidRPr="00EE6E73">
        <w:rPr>
          <w:color w:val="808080"/>
        </w:rPr>
        <w:t>-Duplication</w:t>
      </w:r>
    </w:p>
    <w:p w14:paraId="6F4EB088" w14:textId="21809580" w:rsidR="00270869" w:rsidRPr="00EE6E73" w:rsidRDefault="00270869" w:rsidP="00EE6E73">
      <w:pPr>
        <w:pStyle w:val="PL"/>
        <w:rPr>
          <w:color w:val="808080"/>
        </w:rPr>
      </w:pPr>
      <w:r w:rsidRPr="00EE6E73">
        <w:t xml:space="preserve">    uplinkDataCompression-r17      </w:t>
      </w:r>
      <w:proofErr w:type="spellStart"/>
      <w:r w:rsidRPr="00EE6E73">
        <w:t>SetupRelease</w:t>
      </w:r>
      <w:proofErr w:type="spellEnd"/>
      <w:r w:rsidRPr="00EE6E73">
        <w:t xml:space="preserve"> { UplinkDataCompression-r17 }               </w:t>
      </w:r>
      <w:r w:rsidR="005B7637" w:rsidRPr="00EE6E73">
        <w:t xml:space="preserve">    </w:t>
      </w:r>
      <w:r w:rsidRPr="00EE6E73">
        <w:rPr>
          <w:color w:val="993366"/>
        </w:rPr>
        <w:t>OPTIONAL</w:t>
      </w:r>
      <w:r w:rsidR="005B7637" w:rsidRPr="00EE6E73">
        <w:t>,</w:t>
      </w:r>
      <w:r w:rsidRPr="00EE6E73">
        <w:t xml:space="preserve">   </w:t>
      </w:r>
      <w:r w:rsidRPr="00EE6E73">
        <w:rPr>
          <w:color w:val="808080"/>
        </w:rPr>
        <w:t xml:space="preserve">-- Cond </w:t>
      </w:r>
      <w:proofErr w:type="spellStart"/>
      <w:r w:rsidRPr="00EE6E73">
        <w:rPr>
          <w:color w:val="808080"/>
        </w:rPr>
        <w:t>Rlc</w:t>
      </w:r>
      <w:proofErr w:type="spellEnd"/>
      <w:r w:rsidRPr="00EE6E73">
        <w:rPr>
          <w:color w:val="808080"/>
        </w:rPr>
        <w:t>-AM</w:t>
      </w:r>
    </w:p>
    <w:p w14:paraId="59AD2565" w14:textId="669E21CA" w:rsidR="005B7637" w:rsidRPr="00EE6E73" w:rsidRDefault="005B7637" w:rsidP="00EE6E73">
      <w:pPr>
        <w:pStyle w:val="PL"/>
        <w:rPr>
          <w:color w:val="808080"/>
        </w:rPr>
      </w:pPr>
      <w:r w:rsidRPr="00EE6E73">
        <w:t xml:space="preserve">    discardTimerExt2-r17           </w:t>
      </w:r>
      <w:proofErr w:type="spellStart"/>
      <w:r w:rsidRPr="00EE6E73">
        <w:t>SetupRelease</w:t>
      </w:r>
      <w:proofErr w:type="spellEnd"/>
      <w:r w:rsidRPr="00EE6E73">
        <w:t xml:space="preserve"> { DiscardTimerExt2-r17 }                        </w:t>
      </w:r>
      <w:r w:rsidRPr="00EE6E73">
        <w:rPr>
          <w:color w:val="993366"/>
        </w:rPr>
        <w:t>OPTIONAL</w:t>
      </w:r>
      <w:r w:rsidR="00CE6FBC" w:rsidRPr="00EE6E73">
        <w:t>,</w:t>
      </w:r>
      <w:r w:rsidRPr="00EE6E73">
        <w:t xml:space="preserve">   </w:t>
      </w:r>
      <w:r w:rsidRPr="00EE6E73">
        <w:rPr>
          <w:color w:val="808080"/>
        </w:rPr>
        <w:t xml:space="preserve">-- Need </w:t>
      </w:r>
      <w:r w:rsidR="00697589" w:rsidRPr="00EE6E73">
        <w:rPr>
          <w:color w:val="808080"/>
        </w:rPr>
        <w:t>M</w:t>
      </w:r>
    </w:p>
    <w:p w14:paraId="4271A3DF" w14:textId="2DB7D0A3" w:rsidR="00CE6FBC" w:rsidRPr="00EE6E73" w:rsidRDefault="00CE6FBC" w:rsidP="00EE6E73">
      <w:pPr>
        <w:pStyle w:val="PL"/>
        <w:rPr>
          <w:color w:val="808080"/>
        </w:rPr>
      </w:pPr>
      <w:r w:rsidRPr="00EE6E73">
        <w:t xml:space="preserve">    </w:t>
      </w:r>
      <w:r w:rsidR="00FD05B6" w:rsidRPr="00EE6E73">
        <w:t>initialRX-DELIV</w:t>
      </w:r>
      <w:r w:rsidRPr="00EE6E73">
        <w:t xml:space="preserve">-r17      </w:t>
      </w:r>
      <w:r w:rsidR="00FD05B6"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xml:space="preserve">-- Cond </w:t>
      </w:r>
      <w:r w:rsidR="00FD05B6" w:rsidRPr="00EE6E73">
        <w:rPr>
          <w:color w:val="808080"/>
        </w:rPr>
        <w:t>MRB-Initialization</w:t>
      </w:r>
    </w:p>
    <w:p w14:paraId="67C0F87A" w14:textId="471E9992" w:rsidR="000353BC" w:rsidRPr="00EE6E73" w:rsidRDefault="00F27D15" w:rsidP="00EE6E73">
      <w:pPr>
        <w:pStyle w:val="PL"/>
      </w:pPr>
      <w:r w:rsidRPr="00EE6E73">
        <w:t xml:space="preserve">    ]]</w:t>
      </w:r>
      <w:r w:rsidR="000353BC" w:rsidRPr="00EE6E73">
        <w:t>,</w:t>
      </w:r>
    </w:p>
    <w:p w14:paraId="71095F05" w14:textId="7BF65FFC" w:rsidR="000353BC" w:rsidRPr="00EE6E73" w:rsidRDefault="000353BC" w:rsidP="00EE6E73">
      <w:pPr>
        <w:pStyle w:val="PL"/>
      </w:pPr>
      <w:r w:rsidRPr="00EE6E73">
        <w:t xml:space="preserve">    [[</w:t>
      </w:r>
    </w:p>
    <w:p w14:paraId="0F8F48F1" w14:textId="57F1CE76" w:rsidR="000353BC" w:rsidRPr="00EE6E73" w:rsidRDefault="000353BC" w:rsidP="00EE6E73">
      <w:pPr>
        <w:pStyle w:val="PL"/>
        <w:rPr>
          <w:color w:val="808080"/>
        </w:rPr>
      </w:pPr>
      <w:r w:rsidRPr="00EE6E73">
        <w:t xml:space="preserve">    pdu-SetDiscar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6EDFE6D" w14:textId="070B3ED6" w:rsidR="000353BC" w:rsidRPr="00EE6E73" w:rsidRDefault="000353BC" w:rsidP="00EE6E73">
      <w:pPr>
        <w:pStyle w:val="PL"/>
        <w:rPr>
          <w:color w:val="808080"/>
        </w:rPr>
      </w:pPr>
      <w:r w:rsidRPr="00EE6E73">
        <w:t xml:space="preserve">    discardTimerForLowImportance-r18   </w:t>
      </w:r>
      <w:proofErr w:type="spellStart"/>
      <w:r w:rsidRPr="00EE6E73">
        <w:t>SetupRelease</w:t>
      </w:r>
      <w:proofErr w:type="spellEnd"/>
      <w:r w:rsidRPr="00EE6E73">
        <w:t xml:space="preserve"> { DiscardTimerForLowImportance-r18 }        </w:t>
      </w:r>
      <w:r w:rsidRPr="00EE6E73">
        <w:rPr>
          <w:color w:val="993366"/>
        </w:rPr>
        <w:t>OPTIONAL</w:t>
      </w:r>
      <w:r w:rsidR="00007450" w:rsidRPr="00EE6E73">
        <w:t>,</w:t>
      </w:r>
      <w:r w:rsidRPr="00EE6E73">
        <w:t xml:space="preserve">   </w:t>
      </w:r>
      <w:r w:rsidRPr="00EE6E73">
        <w:rPr>
          <w:color w:val="808080"/>
        </w:rPr>
        <w:t>-- Cond DRB2</w:t>
      </w:r>
    </w:p>
    <w:p w14:paraId="37B7F0DB" w14:textId="33FDA6EC" w:rsidR="00007450" w:rsidRPr="00EE6E73" w:rsidRDefault="00007450" w:rsidP="00EE6E73">
      <w:pPr>
        <w:pStyle w:val="PL"/>
        <w:rPr>
          <w:color w:val="808080"/>
        </w:rPr>
      </w:pPr>
      <w:r w:rsidRPr="00EE6E73">
        <w:t xml:space="preserve">    primaryPathOnIndirectPath-r18  </w:t>
      </w:r>
      <w:r w:rsidRPr="00EE6E73">
        <w:rPr>
          <w:color w:val="993366"/>
        </w:rPr>
        <w:t>ENUMERATED</w:t>
      </w:r>
      <w:r w:rsidRPr="00EE6E73">
        <w:t xml:space="preserve"> {true}                                            </w:t>
      </w:r>
      <w:r w:rsidRPr="00EE6E73">
        <w:rPr>
          <w:color w:val="993366"/>
        </w:rPr>
        <w:t>OPTIONAL</w:t>
      </w:r>
      <w:r w:rsidR="005C29B0" w:rsidRPr="00EE6E73">
        <w:t>,</w:t>
      </w:r>
      <w:r w:rsidRPr="00EE6E73">
        <w:t xml:space="preserve">   </w:t>
      </w:r>
      <w:r w:rsidRPr="00EE6E73">
        <w:rPr>
          <w:color w:val="808080"/>
        </w:rPr>
        <w:t xml:space="preserve">-- Cond </w:t>
      </w:r>
      <w:proofErr w:type="spellStart"/>
      <w:r w:rsidRPr="00EE6E73">
        <w:rPr>
          <w:color w:val="808080"/>
        </w:rPr>
        <w:t>SplitBearerMP</w:t>
      </w:r>
      <w:proofErr w:type="spellEnd"/>
    </w:p>
    <w:p w14:paraId="5F754DF1" w14:textId="77777777" w:rsidR="005C29B0" w:rsidRPr="00EE6E73" w:rsidRDefault="005C29B0" w:rsidP="00EE6E73">
      <w:pPr>
        <w:pStyle w:val="PL"/>
        <w:rPr>
          <w:color w:val="808080"/>
        </w:rPr>
      </w:pPr>
      <w:r w:rsidRPr="00EE6E73">
        <w:t xml:space="preserve">    sn-Gap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0CEDAD" w14:textId="04D0F5E0" w:rsidR="00394471" w:rsidRPr="00EE6E73" w:rsidRDefault="000353BC" w:rsidP="00EE6E73">
      <w:pPr>
        <w:pStyle w:val="PL"/>
      </w:pPr>
      <w:r w:rsidRPr="00EE6E73">
        <w:t xml:space="preserve">    ]]</w:t>
      </w:r>
    </w:p>
    <w:p w14:paraId="5606E2FC" w14:textId="77777777" w:rsidR="00394471" w:rsidRPr="00EE6E73" w:rsidRDefault="00394471" w:rsidP="00EE6E73">
      <w:pPr>
        <w:pStyle w:val="PL"/>
      </w:pPr>
      <w:r w:rsidRPr="00EE6E73">
        <w:t>}</w:t>
      </w:r>
    </w:p>
    <w:p w14:paraId="613EC5EC" w14:textId="77777777" w:rsidR="00394471" w:rsidRPr="00EE6E73" w:rsidRDefault="00394471" w:rsidP="00EE6E73">
      <w:pPr>
        <w:pStyle w:val="PL"/>
      </w:pPr>
    </w:p>
    <w:p w14:paraId="403BC98C" w14:textId="77777777" w:rsidR="00394471" w:rsidRPr="00EE6E73" w:rsidRDefault="00394471" w:rsidP="00EE6E73">
      <w:pPr>
        <w:pStyle w:val="PL"/>
      </w:pPr>
      <w:r w:rsidRPr="00EE6E73">
        <w:t xml:space="preserve">EthernetHeaderCompression-r16 ::=  </w:t>
      </w:r>
      <w:r w:rsidRPr="00EE6E73">
        <w:rPr>
          <w:color w:val="993366"/>
        </w:rPr>
        <w:t>SEQUENCE</w:t>
      </w:r>
      <w:r w:rsidRPr="00EE6E73">
        <w:t xml:space="preserve"> {</w:t>
      </w:r>
    </w:p>
    <w:p w14:paraId="50AFDF64" w14:textId="77777777" w:rsidR="00394471" w:rsidRPr="00EE6E73" w:rsidRDefault="00394471" w:rsidP="00EE6E73">
      <w:pPr>
        <w:pStyle w:val="PL"/>
      </w:pPr>
      <w:r w:rsidRPr="00EE6E73">
        <w:t xml:space="preserve">    ehc-Common-r16                     </w:t>
      </w:r>
      <w:r w:rsidRPr="00EE6E73">
        <w:rPr>
          <w:color w:val="993366"/>
        </w:rPr>
        <w:t>SEQUENCE</w:t>
      </w:r>
      <w:r w:rsidRPr="00EE6E73">
        <w:t xml:space="preserve"> {</w:t>
      </w:r>
    </w:p>
    <w:p w14:paraId="0619EFE0" w14:textId="77777777" w:rsidR="00394471" w:rsidRPr="00EE6E73" w:rsidRDefault="00394471" w:rsidP="00EE6E73">
      <w:pPr>
        <w:pStyle w:val="PL"/>
      </w:pPr>
      <w:r w:rsidRPr="00EE6E73">
        <w:t xml:space="preserve">        ehc-CID-Length-r16                 </w:t>
      </w:r>
      <w:r w:rsidRPr="00EE6E73">
        <w:rPr>
          <w:color w:val="993366"/>
        </w:rPr>
        <w:t>ENUMERATED</w:t>
      </w:r>
      <w:r w:rsidRPr="00EE6E73">
        <w:t xml:space="preserve"> { bits7, bits15 },</w:t>
      </w:r>
    </w:p>
    <w:p w14:paraId="2C14111C" w14:textId="77777777" w:rsidR="00394471" w:rsidRPr="00EE6E73" w:rsidRDefault="00394471" w:rsidP="00EE6E73">
      <w:pPr>
        <w:pStyle w:val="PL"/>
      </w:pPr>
      <w:r w:rsidRPr="00EE6E73">
        <w:t xml:space="preserve">         ...</w:t>
      </w:r>
    </w:p>
    <w:p w14:paraId="18E12382" w14:textId="77777777" w:rsidR="00394471" w:rsidRPr="00EE6E73" w:rsidRDefault="00394471" w:rsidP="00EE6E73">
      <w:pPr>
        <w:pStyle w:val="PL"/>
      </w:pPr>
      <w:r w:rsidRPr="00EE6E73">
        <w:t xml:space="preserve">    },</w:t>
      </w:r>
    </w:p>
    <w:p w14:paraId="101BFEE2" w14:textId="77777777" w:rsidR="00394471" w:rsidRPr="00EE6E73" w:rsidRDefault="00394471" w:rsidP="00EE6E73">
      <w:pPr>
        <w:pStyle w:val="PL"/>
      </w:pPr>
      <w:r w:rsidRPr="00EE6E73">
        <w:t xml:space="preserve">    ehc-Downlink-r16               </w:t>
      </w:r>
      <w:r w:rsidRPr="00EE6E73">
        <w:rPr>
          <w:color w:val="993366"/>
        </w:rPr>
        <w:t>SEQUENCE</w:t>
      </w:r>
      <w:r w:rsidRPr="00EE6E73">
        <w:t xml:space="preserve"> {</w:t>
      </w:r>
    </w:p>
    <w:p w14:paraId="1D0DD09D" w14:textId="19CA4304" w:rsidR="00394471" w:rsidRPr="00EE6E73" w:rsidRDefault="00394471" w:rsidP="00EE6E73">
      <w:pPr>
        <w:pStyle w:val="PL"/>
        <w:rPr>
          <w:color w:val="808080"/>
        </w:rPr>
      </w:pPr>
      <w:r w:rsidRPr="00EE6E73">
        <w:t xml:space="preserve">        drb-ContinueEHC-D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3608C677" w14:textId="77777777" w:rsidR="00394471" w:rsidRPr="00EE6E73" w:rsidRDefault="00394471" w:rsidP="00EE6E73">
      <w:pPr>
        <w:pStyle w:val="PL"/>
      </w:pPr>
      <w:r w:rsidRPr="00EE6E73">
        <w:t xml:space="preserve">        ...</w:t>
      </w:r>
    </w:p>
    <w:p w14:paraId="09B29C4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420EEA3" w14:textId="77777777" w:rsidR="00394471" w:rsidRPr="00EE6E73" w:rsidRDefault="00394471" w:rsidP="00EE6E73">
      <w:pPr>
        <w:pStyle w:val="PL"/>
      </w:pPr>
      <w:r w:rsidRPr="00EE6E73">
        <w:t xml:space="preserve">    ehc-Uplink-r16                 </w:t>
      </w:r>
      <w:r w:rsidRPr="00EE6E73">
        <w:rPr>
          <w:color w:val="993366"/>
        </w:rPr>
        <w:t>SEQUENCE</w:t>
      </w:r>
      <w:r w:rsidRPr="00EE6E73">
        <w:t xml:space="preserve"> {</w:t>
      </w:r>
    </w:p>
    <w:p w14:paraId="1E6F9D36" w14:textId="77777777" w:rsidR="00394471" w:rsidRPr="00EE6E73" w:rsidRDefault="00394471" w:rsidP="00EE6E73">
      <w:pPr>
        <w:pStyle w:val="PL"/>
      </w:pPr>
      <w:r w:rsidRPr="00EE6E73">
        <w:t xml:space="preserve">        maxCID-EHC-UL-r16              </w:t>
      </w:r>
      <w:r w:rsidRPr="00EE6E73">
        <w:rPr>
          <w:color w:val="993366"/>
        </w:rPr>
        <w:t>INTEGER</w:t>
      </w:r>
      <w:r w:rsidRPr="00EE6E73">
        <w:t xml:space="preserve"> (1..32767),</w:t>
      </w:r>
    </w:p>
    <w:p w14:paraId="3AEEEAB9" w14:textId="7F79AE31" w:rsidR="00394471" w:rsidRPr="00EE6E73" w:rsidRDefault="00394471" w:rsidP="00EE6E73">
      <w:pPr>
        <w:pStyle w:val="PL"/>
        <w:rPr>
          <w:color w:val="808080"/>
        </w:rPr>
      </w:pPr>
      <w:r w:rsidRPr="00EE6E73">
        <w:t xml:space="preserve">        drb-ContinueEHC-U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7AAF8755" w14:textId="77777777" w:rsidR="00394471" w:rsidRPr="00EE6E73" w:rsidRDefault="00394471" w:rsidP="00EE6E73">
      <w:pPr>
        <w:pStyle w:val="PL"/>
      </w:pPr>
      <w:r w:rsidRPr="00EE6E73">
        <w:t xml:space="preserve">        ...</w:t>
      </w:r>
    </w:p>
    <w:p w14:paraId="3AE7B6B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658BD61" w14:textId="77777777" w:rsidR="00394471" w:rsidRPr="00EE6E73" w:rsidRDefault="00394471" w:rsidP="00EE6E73">
      <w:pPr>
        <w:pStyle w:val="PL"/>
      </w:pPr>
      <w:r w:rsidRPr="00EE6E73">
        <w:t>}</w:t>
      </w:r>
    </w:p>
    <w:p w14:paraId="75660F99" w14:textId="77777777" w:rsidR="00394471" w:rsidRPr="00EE6E73" w:rsidRDefault="00394471" w:rsidP="00EE6E73">
      <w:pPr>
        <w:pStyle w:val="PL"/>
      </w:pPr>
    </w:p>
    <w:p w14:paraId="677146DB" w14:textId="77777777" w:rsidR="00394471" w:rsidRPr="00EE6E73" w:rsidRDefault="00394471" w:rsidP="00EE6E73">
      <w:pPr>
        <w:pStyle w:val="PL"/>
      </w:pPr>
      <w:r w:rsidRPr="00EE6E73">
        <w:t>UL-</w:t>
      </w:r>
      <w:proofErr w:type="spellStart"/>
      <w:r w:rsidRPr="00EE6E73">
        <w:t>DataSplitThreshold</w:t>
      </w:r>
      <w:proofErr w:type="spellEnd"/>
      <w:r w:rsidRPr="00EE6E73">
        <w:t xml:space="preserve"> ::= </w:t>
      </w:r>
      <w:r w:rsidRPr="00EE6E73">
        <w:rPr>
          <w:color w:val="993366"/>
        </w:rPr>
        <w:t>ENUMERATED</w:t>
      </w:r>
      <w:r w:rsidRPr="00EE6E73">
        <w:t xml:space="preserve"> {</w:t>
      </w:r>
    </w:p>
    <w:p w14:paraId="7FB83D82" w14:textId="77777777" w:rsidR="00394471" w:rsidRPr="00EE6E73" w:rsidRDefault="00394471" w:rsidP="00EE6E73">
      <w:pPr>
        <w:pStyle w:val="PL"/>
      </w:pPr>
      <w:r w:rsidRPr="00EE6E73">
        <w:t xml:space="preserve">                                            b0, b100, b200, b400, b800, b1600, b3200, b6400, b12800, b25600, b51200, b102400, b204800,</w:t>
      </w:r>
    </w:p>
    <w:p w14:paraId="5A1CB164" w14:textId="77777777" w:rsidR="00394471" w:rsidRPr="00EE6E73" w:rsidRDefault="00394471" w:rsidP="00EE6E73">
      <w:pPr>
        <w:pStyle w:val="PL"/>
      </w:pPr>
      <w:r w:rsidRPr="00EE6E73">
        <w:t xml:space="preserve">                                            b409600, b819200, b1228800, b1638400, b2457600, b3276800, b4096000, b4915200, b5734400,</w:t>
      </w:r>
    </w:p>
    <w:p w14:paraId="19CE2B43" w14:textId="77777777" w:rsidR="00394471" w:rsidRPr="00EE6E73" w:rsidRDefault="00394471" w:rsidP="00EE6E73">
      <w:pPr>
        <w:pStyle w:val="PL"/>
      </w:pPr>
      <w:r w:rsidRPr="00EE6E73">
        <w:t xml:space="preserve">                                            b6553600, infinity, spare8, spare7, spare6, spare5, spare4, spare3, spare2, spare1}</w:t>
      </w:r>
    </w:p>
    <w:p w14:paraId="155E6C54" w14:textId="77777777" w:rsidR="00394471" w:rsidRPr="00EE6E73" w:rsidRDefault="00394471" w:rsidP="00EE6E73">
      <w:pPr>
        <w:pStyle w:val="PL"/>
      </w:pPr>
    </w:p>
    <w:p w14:paraId="626E94D3" w14:textId="77777777" w:rsidR="00394471" w:rsidRPr="00EE6E73" w:rsidRDefault="00394471" w:rsidP="00EE6E73">
      <w:pPr>
        <w:pStyle w:val="PL"/>
      </w:pPr>
      <w:r w:rsidRPr="00EE6E73">
        <w:t xml:space="preserve">DiscardTimerExt-r16 ::= </w:t>
      </w:r>
      <w:r w:rsidRPr="00EE6E73">
        <w:rPr>
          <w:color w:val="993366"/>
        </w:rPr>
        <w:t>ENUMERATED</w:t>
      </w:r>
      <w:r w:rsidRPr="00EE6E73">
        <w:t xml:space="preserve"> {ms0dot5, ms1, ms2, ms4, ms6, ms8, spare2, spare1}</w:t>
      </w:r>
    </w:p>
    <w:p w14:paraId="4F33F22F" w14:textId="191477A2" w:rsidR="00270869" w:rsidRPr="00EE6E73" w:rsidRDefault="00270869" w:rsidP="00EE6E73">
      <w:pPr>
        <w:pStyle w:val="PL"/>
      </w:pPr>
    </w:p>
    <w:p w14:paraId="0A5CEB85" w14:textId="5AC8E179" w:rsidR="005B7637" w:rsidRPr="00EE6E73" w:rsidRDefault="005B7637" w:rsidP="00EE6E73">
      <w:pPr>
        <w:pStyle w:val="PL"/>
      </w:pPr>
      <w:bookmarkStart w:id="5035" w:name="_Hlk94000260"/>
      <w:r w:rsidRPr="00EE6E73">
        <w:t xml:space="preserve">DiscardTimerExt2-r17 ::= </w:t>
      </w:r>
      <w:r w:rsidRPr="00EE6E73">
        <w:rPr>
          <w:color w:val="993366"/>
        </w:rPr>
        <w:t>ENUMERATED</w:t>
      </w:r>
      <w:r w:rsidRPr="00EE6E73">
        <w:t xml:space="preserve"> {ms2000, spare</w:t>
      </w:r>
      <w:r w:rsidR="00CF303E" w:rsidRPr="00EE6E73">
        <w:t>3</w:t>
      </w:r>
      <w:r w:rsidRPr="00EE6E73">
        <w:t>, spare2, spare</w:t>
      </w:r>
      <w:r w:rsidR="00CF303E" w:rsidRPr="00EE6E73">
        <w:t>1</w:t>
      </w:r>
      <w:r w:rsidRPr="00EE6E73">
        <w:t>}</w:t>
      </w:r>
    </w:p>
    <w:bookmarkEnd w:id="5035"/>
    <w:p w14:paraId="413E33FB" w14:textId="77777777" w:rsidR="005B7637" w:rsidRPr="00EE6E73" w:rsidRDefault="005B7637" w:rsidP="00EE6E73">
      <w:pPr>
        <w:pStyle w:val="PL"/>
      </w:pPr>
    </w:p>
    <w:p w14:paraId="266532EC" w14:textId="77777777" w:rsidR="00C148E4" w:rsidRPr="00EE6E73" w:rsidRDefault="00270869" w:rsidP="00EE6E73">
      <w:pPr>
        <w:pStyle w:val="PL"/>
      </w:pPr>
      <w:r w:rsidRPr="00EE6E73">
        <w:t xml:space="preserve">UplinkDataCompression-r17 ::= </w:t>
      </w:r>
      <w:r w:rsidRPr="00EE6E73">
        <w:rPr>
          <w:color w:val="993366"/>
        </w:rPr>
        <w:t>CHOICE</w:t>
      </w:r>
      <w:r w:rsidRPr="00EE6E73">
        <w:t xml:space="preserve"> {</w:t>
      </w:r>
    </w:p>
    <w:p w14:paraId="7D1F13E4" w14:textId="135F58CF" w:rsidR="00270869" w:rsidRPr="00EE6E73" w:rsidRDefault="00270869" w:rsidP="00EE6E73">
      <w:pPr>
        <w:pStyle w:val="PL"/>
      </w:pPr>
      <w:r w:rsidRPr="00EE6E73">
        <w:lastRenderedPageBreak/>
        <w:t xml:space="preserve">    </w:t>
      </w:r>
      <w:proofErr w:type="spellStart"/>
      <w:r w:rsidRPr="00EE6E73">
        <w:t>newSetup</w:t>
      </w:r>
      <w:proofErr w:type="spellEnd"/>
      <w:r w:rsidRPr="00EE6E73">
        <w:t xml:space="preserve">                      </w:t>
      </w:r>
      <w:r w:rsidRPr="00EE6E73">
        <w:rPr>
          <w:color w:val="993366"/>
        </w:rPr>
        <w:t>SEQUENCE</w:t>
      </w:r>
      <w:r w:rsidRPr="00EE6E73">
        <w:t xml:space="preserve"> {</w:t>
      </w:r>
    </w:p>
    <w:p w14:paraId="2C4B128E" w14:textId="72B7A39C" w:rsidR="00270869" w:rsidRPr="00EE6E73" w:rsidRDefault="00270869" w:rsidP="00EE6E73">
      <w:pPr>
        <w:pStyle w:val="PL"/>
      </w:pPr>
      <w:r w:rsidRPr="00EE6E73">
        <w:t xml:space="preserve">        bufferSize-r17                </w:t>
      </w:r>
      <w:r w:rsidRPr="00EE6E73">
        <w:rPr>
          <w:color w:val="993366"/>
        </w:rPr>
        <w:t>ENUMERATED</w:t>
      </w:r>
      <w:r w:rsidRPr="00EE6E73">
        <w:t xml:space="preserve"> {kbyte2, kbyte4, kbyte8, spare1},</w:t>
      </w:r>
    </w:p>
    <w:p w14:paraId="5713ADD2" w14:textId="7A3D1EAF" w:rsidR="00270869" w:rsidRPr="00EE6E73" w:rsidRDefault="00270869" w:rsidP="00EE6E73">
      <w:pPr>
        <w:pStyle w:val="PL"/>
        <w:rPr>
          <w:color w:val="808080"/>
        </w:rPr>
      </w:pPr>
      <w:r w:rsidRPr="00EE6E73">
        <w:t xml:space="preserve">        dictionary-r17                </w:t>
      </w:r>
      <w:r w:rsidRPr="00EE6E73">
        <w:rPr>
          <w:color w:val="993366"/>
        </w:rPr>
        <w:t>ENUMERATED</w:t>
      </w:r>
      <w:r w:rsidRPr="00EE6E73">
        <w:t xml:space="preserve"> {sip-SDP, operator}                            </w:t>
      </w:r>
      <w:r w:rsidRPr="00EE6E73">
        <w:rPr>
          <w:color w:val="993366"/>
        </w:rPr>
        <w:t>OPTIONAL</w:t>
      </w:r>
      <w:r w:rsidR="0044265B" w:rsidRPr="00EE6E73">
        <w:t xml:space="preserve"> </w:t>
      </w:r>
      <w:r w:rsidRPr="00EE6E73">
        <w:t xml:space="preserve">   </w:t>
      </w:r>
      <w:r w:rsidRPr="00EE6E73">
        <w:rPr>
          <w:color w:val="808080"/>
        </w:rPr>
        <w:t>-- Need N</w:t>
      </w:r>
    </w:p>
    <w:p w14:paraId="29004222" w14:textId="1CF03686" w:rsidR="00270869" w:rsidRPr="00EE6E73" w:rsidRDefault="00270869" w:rsidP="00EE6E73">
      <w:pPr>
        <w:pStyle w:val="PL"/>
      </w:pPr>
      <w:r w:rsidRPr="00EE6E73">
        <w:t xml:space="preserve">    }</w:t>
      </w:r>
      <w:r w:rsidR="00C11704" w:rsidRPr="00EE6E73">
        <w:t>,</w:t>
      </w:r>
    </w:p>
    <w:p w14:paraId="09F5DAF6" w14:textId="4A19826B" w:rsidR="00270869" w:rsidRPr="00EE6E73" w:rsidRDefault="00270869" w:rsidP="00EE6E73">
      <w:pPr>
        <w:pStyle w:val="PL"/>
      </w:pPr>
      <w:r w:rsidRPr="00EE6E73">
        <w:t xml:space="preserve">    </w:t>
      </w:r>
      <w:proofErr w:type="spellStart"/>
      <w:r w:rsidRPr="00EE6E73">
        <w:t>drb-ContinueUDC</w:t>
      </w:r>
      <w:proofErr w:type="spellEnd"/>
      <w:r w:rsidRPr="00EE6E73">
        <w:t xml:space="preserve">           </w:t>
      </w:r>
      <w:r w:rsidR="00A8216A" w:rsidRPr="00EE6E73">
        <w:rPr>
          <w:color w:val="993366"/>
        </w:rPr>
        <w:t>NULL</w:t>
      </w:r>
    </w:p>
    <w:p w14:paraId="30842E23" w14:textId="2C004655" w:rsidR="00270869" w:rsidRPr="00EE6E73" w:rsidRDefault="00270869" w:rsidP="00EE6E73">
      <w:pPr>
        <w:pStyle w:val="PL"/>
      </w:pPr>
      <w:r w:rsidRPr="00EE6E73">
        <w:t>}</w:t>
      </w:r>
    </w:p>
    <w:p w14:paraId="12D5B582" w14:textId="77777777" w:rsidR="000353BC" w:rsidRPr="00EE6E73" w:rsidRDefault="000353BC" w:rsidP="00EE6E73">
      <w:pPr>
        <w:pStyle w:val="PL"/>
      </w:pPr>
    </w:p>
    <w:p w14:paraId="2695BE7C" w14:textId="3FAE0A80" w:rsidR="000353BC" w:rsidRPr="00EE6E73" w:rsidRDefault="000353BC" w:rsidP="00EE6E73">
      <w:pPr>
        <w:pStyle w:val="PL"/>
      </w:pPr>
      <w:r w:rsidRPr="00EE6E73">
        <w:t xml:space="preserve">DiscardTimerForLowImportance-r18 ::= </w:t>
      </w:r>
      <w:r w:rsidRPr="00EE6E73">
        <w:rPr>
          <w:color w:val="993366"/>
        </w:rPr>
        <w:t>ENUMERATED</w:t>
      </w:r>
      <w:r w:rsidRPr="00EE6E73">
        <w:t xml:space="preserve"> {ms0, ms2, ms4, ms6, ms8, ms10, ms12, ms14, ms18, ms22, ms26, ms30, ms40, ms50, ms75, ms100}</w:t>
      </w:r>
    </w:p>
    <w:p w14:paraId="2196F177" w14:textId="77777777" w:rsidR="00270869" w:rsidRPr="00EE6E73" w:rsidRDefault="00270869" w:rsidP="00EE6E73">
      <w:pPr>
        <w:pStyle w:val="PL"/>
      </w:pPr>
    </w:p>
    <w:p w14:paraId="70802DA7" w14:textId="77777777" w:rsidR="00394471" w:rsidRPr="00EE6E73" w:rsidRDefault="00394471" w:rsidP="00EE6E73">
      <w:pPr>
        <w:pStyle w:val="PL"/>
        <w:rPr>
          <w:color w:val="808080"/>
        </w:rPr>
      </w:pPr>
      <w:r w:rsidRPr="00EE6E73">
        <w:rPr>
          <w:color w:val="808080"/>
        </w:rPr>
        <w:t>-- TAG-PDCP-CONFIG-STOP</w:t>
      </w:r>
    </w:p>
    <w:p w14:paraId="006451B7" w14:textId="77777777" w:rsidR="00394471" w:rsidRPr="00EE6E73" w:rsidRDefault="00394471" w:rsidP="00EE6E73">
      <w:pPr>
        <w:pStyle w:val="PL"/>
        <w:rPr>
          <w:color w:val="808080"/>
        </w:rPr>
      </w:pPr>
      <w:r w:rsidRPr="00EE6E73">
        <w:rPr>
          <w:color w:val="808080"/>
        </w:rPr>
        <w:t>-- ASN1STOP</w:t>
      </w:r>
    </w:p>
    <w:p w14:paraId="239F7847"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EE6E73" w:rsidRDefault="00394471" w:rsidP="00964CC4">
            <w:pPr>
              <w:pStyle w:val="TAH"/>
              <w:rPr>
                <w:lang w:eastAsia="en-GB"/>
              </w:rPr>
            </w:pPr>
            <w:r w:rsidRPr="00EE6E73">
              <w:rPr>
                <w:i/>
                <w:lang w:eastAsia="en-GB"/>
              </w:rPr>
              <w:lastRenderedPageBreak/>
              <w:t xml:space="preserve">PDCP-Config </w:t>
            </w:r>
            <w:r w:rsidRPr="00EE6E73">
              <w:rPr>
                <w:lang w:eastAsia="en-GB"/>
              </w:rPr>
              <w:t>field descriptions</w:t>
            </w:r>
          </w:p>
        </w:tc>
      </w:tr>
      <w:tr w:rsidR="004112C8" w:rsidRPr="00EE6E73"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EE6E73" w:rsidRDefault="00394471" w:rsidP="00964CC4">
            <w:pPr>
              <w:pStyle w:val="TAL"/>
              <w:rPr>
                <w:b/>
                <w:i/>
                <w:lang w:eastAsia="sv-SE"/>
              </w:rPr>
            </w:pPr>
            <w:proofErr w:type="spellStart"/>
            <w:r w:rsidRPr="00EE6E73">
              <w:rPr>
                <w:b/>
                <w:i/>
                <w:lang w:eastAsia="sv-SE"/>
              </w:rPr>
              <w:t>cipheringDisabled</w:t>
            </w:r>
            <w:proofErr w:type="spellEnd"/>
          </w:p>
          <w:p w14:paraId="07D42EE3" w14:textId="77777777" w:rsidR="00394471" w:rsidRPr="00EE6E73" w:rsidRDefault="00394471" w:rsidP="00964CC4">
            <w:pPr>
              <w:pStyle w:val="TAL"/>
              <w:rPr>
                <w:lang w:eastAsia="sv-SE"/>
              </w:rPr>
            </w:pPr>
            <w:r w:rsidRPr="00EE6E73">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EE6E73"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EE6E73" w:rsidRDefault="00394471" w:rsidP="00964CC4">
            <w:pPr>
              <w:pStyle w:val="TAL"/>
              <w:rPr>
                <w:b/>
                <w:bCs/>
                <w:i/>
                <w:lang w:eastAsia="en-GB"/>
              </w:rPr>
            </w:pPr>
            <w:proofErr w:type="spellStart"/>
            <w:r w:rsidRPr="00EE6E73">
              <w:rPr>
                <w:b/>
                <w:bCs/>
                <w:i/>
                <w:lang w:eastAsia="en-GB"/>
              </w:rPr>
              <w:t>discardTimer</w:t>
            </w:r>
            <w:proofErr w:type="spellEnd"/>
          </w:p>
          <w:p w14:paraId="19D217D7" w14:textId="77777777" w:rsidR="00394471" w:rsidRPr="00EE6E73" w:rsidRDefault="00394471" w:rsidP="00964CC4">
            <w:pPr>
              <w:pStyle w:val="TAL"/>
              <w:rPr>
                <w:b/>
                <w:bCs/>
                <w:i/>
                <w:lang w:eastAsia="en-GB"/>
              </w:rPr>
            </w:pPr>
            <w:r w:rsidRPr="00EE6E73">
              <w:rPr>
                <w:lang w:eastAsia="en-GB"/>
              </w:rPr>
              <w:t xml:space="preserve">Value in </w:t>
            </w:r>
            <w:proofErr w:type="spellStart"/>
            <w:r w:rsidRPr="00EE6E73">
              <w:rPr>
                <w:lang w:eastAsia="en-GB"/>
              </w:rPr>
              <w:t>ms</w:t>
            </w:r>
            <w:proofErr w:type="spellEnd"/>
            <w:r w:rsidRPr="00EE6E73">
              <w:rPr>
                <w:lang w:eastAsia="en-GB"/>
              </w:rPr>
              <w:t xml:space="preserve"> of </w:t>
            </w:r>
            <w:proofErr w:type="spellStart"/>
            <w:r w:rsidRPr="00EE6E73">
              <w:rPr>
                <w:i/>
                <w:lang w:eastAsia="en-GB"/>
              </w:rPr>
              <w:t>discardTimer</w:t>
            </w:r>
            <w:proofErr w:type="spellEnd"/>
            <w:r w:rsidRPr="00EE6E73">
              <w:rPr>
                <w:i/>
                <w:lang w:eastAsia="en-GB"/>
              </w:rPr>
              <w:t xml:space="preserve"> </w:t>
            </w:r>
            <w:r w:rsidRPr="00EE6E73">
              <w:rPr>
                <w:lang w:eastAsia="en-GB"/>
              </w:rPr>
              <w:t xml:space="preserve">specified in TS 38.323 [5]. Value </w:t>
            </w:r>
            <w:r w:rsidRPr="00EE6E73">
              <w:rPr>
                <w:i/>
                <w:lang w:eastAsia="en-GB"/>
              </w:rPr>
              <w:t>ms10</w:t>
            </w:r>
            <w:r w:rsidRPr="00EE6E73">
              <w:rPr>
                <w:lang w:eastAsia="en-GB"/>
              </w:rPr>
              <w:t xml:space="preserve"> corresponds to 10 </w:t>
            </w:r>
            <w:proofErr w:type="spellStart"/>
            <w:r w:rsidRPr="00EE6E73">
              <w:rPr>
                <w:lang w:eastAsia="en-GB"/>
              </w:rPr>
              <w:t>ms</w:t>
            </w:r>
            <w:proofErr w:type="spellEnd"/>
            <w:r w:rsidRPr="00EE6E73">
              <w:rPr>
                <w:lang w:eastAsia="en-GB"/>
              </w:rPr>
              <w:t xml:space="preserve">, value </w:t>
            </w:r>
            <w:r w:rsidRPr="00EE6E73">
              <w:rPr>
                <w:i/>
                <w:lang w:eastAsia="en-GB"/>
              </w:rPr>
              <w:t>ms20</w:t>
            </w:r>
            <w:r w:rsidRPr="00EE6E73">
              <w:rPr>
                <w:lang w:eastAsia="en-GB"/>
              </w:rPr>
              <w:t xml:space="preserve"> corresponds to 20 </w:t>
            </w:r>
            <w:proofErr w:type="spellStart"/>
            <w:r w:rsidRPr="00EE6E73">
              <w:rPr>
                <w:lang w:eastAsia="en-GB"/>
              </w:rPr>
              <w:t>ms</w:t>
            </w:r>
            <w:proofErr w:type="spellEnd"/>
            <w:r w:rsidRPr="00EE6E73">
              <w:rPr>
                <w:lang w:eastAsia="en-GB"/>
              </w:rPr>
              <w:t xml:space="preserve"> and so on.</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EE6E73" w:rsidRDefault="00394471" w:rsidP="00964CC4">
            <w:pPr>
              <w:pStyle w:val="TAL"/>
              <w:rPr>
                <w:b/>
                <w:bCs/>
                <w:i/>
                <w:iCs/>
                <w:lang w:eastAsia="x-none"/>
              </w:rPr>
            </w:pPr>
            <w:proofErr w:type="spellStart"/>
            <w:r w:rsidRPr="00EE6E73">
              <w:rPr>
                <w:b/>
                <w:bCs/>
                <w:i/>
                <w:iCs/>
                <w:lang w:eastAsia="x-none"/>
              </w:rPr>
              <w:t>discardTimerExt</w:t>
            </w:r>
            <w:proofErr w:type="spellEnd"/>
          </w:p>
          <w:p w14:paraId="45F55E04" w14:textId="77777777" w:rsidR="00394471" w:rsidRPr="00EE6E73" w:rsidRDefault="00394471" w:rsidP="00964CC4">
            <w:pPr>
              <w:pStyle w:val="TAL"/>
              <w:rPr>
                <w:b/>
                <w:bCs/>
                <w:i/>
                <w:lang w:eastAsia="en-GB"/>
              </w:rPr>
            </w:pPr>
            <w:r w:rsidRPr="00EE6E73">
              <w:rPr>
                <w:lang w:eastAsia="en-GB"/>
              </w:rPr>
              <w:t xml:space="preserve">Value in </w:t>
            </w:r>
            <w:proofErr w:type="spellStart"/>
            <w:r w:rsidRPr="00EE6E73">
              <w:rPr>
                <w:lang w:eastAsia="en-GB"/>
              </w:rPr>
              <w:t>ms</w:t>
            </w:r>
            <w:proofErr w:type="spellEnd"/>
            <w:r w:rsidRPr="00EE6E73">
              <w:rPr>
                <w:lang w:eastAsia="en-GB"/>
              </w:rPr>
              <w:t xml:space="preserve"> of </w:t>
            </w:r>
            <w:proofErr w:type="spellStart"/>
            <w:r w:rsidRPr="00EE6E73">
              <w:rPr>
                <w:i/>
                <w:lang w:eastAsia="en-GB"/>
              </w:rPr>
              <w:t>discardTimer</w:t>
            </w:r>
            <w:proofErr w:type="spellEnd"/>
            <w:r w:rsidRPr="00EE6E73">
              <w:rPr>
                <w:lang w:eastAsia="en-GB"/>
              </w:rPr>
              <w:t xml:space="preserve"> specified in TS 38.323 [5]. Value </w:t>
            </w:r>
            <w:r w:rsidRPr="00EE6E73">
              <w:rPr>
                <w:i/>
                <w:lang w:eastAsia="en-GB"/>
              </w:rPr>
              <w:t>ms0dot5</w:t>
            </w:r>
            <w:r w:rsidRPr="00EE6E73">
              <w:rPr>
                <w:lang w:eastAsia="en-GB"/>
              </w:rPr>
              <w:t xml:space="preserve"> corresponds to 0.5 </w:t>
            </w:r>
            <w:proofErr w:type="spellStart"/>
            <w:r w:rsidRPr="00EE6E73">
              <w:rPr>
                <w:lang w:eastAsia="en-GB"/>
              </w:rPr>
              <w:t>ms</w:t>
            </w:r>
            <w:proofErr w:type="spellEnd"/>
            <w:r w:rsidRPr="00EE6E73">
              <w:rPr>
                <w:lang w:eastAsia="en-GB"/>
              </w:rPr>
              <w:t xml:space="preserve">, value </w:t>
            </w:r>
            <w:r w:rsidRPr="00EE6E73">
              <w:rPr>
                <w:i/>
                <w:lang w:eastAsia="en-GB"/>
              </w:rPr>
              <w:t>ms1</w:t>
            </w:r>
            <w:r w:rsidRPr="00EE6E73">
              <w:rPr>
                <w:lang w:eastAsia="en-GB"/>
              </w:rPr>
              <w:t xml:space="preserve"> corresponds to 1ms and so on. If this field is present, the field </w:t>
            </w:r>
            <w:proofErr w:type="spellStart"/>
            <w:r w:rsidRPr="00EE6E73">
              <w:rPr>
                <w:i/>
                <w:lang w:eastAsia="en-GB"/>
              </w:rPr>
              <w:t>discardTimer</w:t>
            </w:r>
            <w:proofErr w:type="spellEnd"/>
            <w:r w:rsidRPr="00EE6E73">
              <w:rPr>
                <w:lang w:eastAsia="en-GB"/>
              </w:rPr>
              <w:t xml:space="preserve"> is ignored and </w:t>
            </w:r>
            <w:proofErr w:type="spellStart"/>
            <w:r w:rsidRPr="00EE6E73">
              <w:rPr>
                <w:i/>
                <w:lang w:eastAsia="en-GB"/>
              </w:rPr>
              <w:t>discardTimerExt</w:t>
            </w:r>
            <w:proofErr w:type="spellEnd"/>
            <w:r w:rsidRPr="00EE6E73">
              <w:rPr>
                <w:lang w:eastAsia="en-GB"/>
              </w:rPr>
              <w:t xml:space="preserve"> is used instead.</w:t>
            </w:r>
          </w:p>
        </w:tc>
      </w:tr>
      <w:tr w:rsidR="004112C8" w:rsidRPr="00EE6E73"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EE6E73" w:rsidRDefault="005B7637" w:rsidP="00771058">
            <w:pPr>
              <w:pStyle w:val="TAL"/>
              <w:rPr>
                <w:b/>
                <w:bCs/>
                <w:i/>
                <w:iCs/>
              </w:rPr>
            </w:pPr>
            <w:r w:rsidRPr="00EE6E73">
              <w:rPr>
                <w:b/>
                <w:bCs/>
                <w:i/>
                <w:iCs/>
              </w:rPr>
              <w:t>discardTimerExt2</w:t>
            </w:r>
          </w:p>
          <w:p w14:paraId="72D7E5C2" w14:textId="4FAD2507" w:rsidR="005B7637" w:rsidRPr="00EE6E73" w:rsidRDefault="005B7637" w:rsidP="00771058">
            <w:pPr>
              <w:pStyle w:val="TAL"/>
              <w:rPr>
                <w:b/>
                <w:bCs/>
                <w:i/>
                <w:iCs/>
              </w:rPr>
            </w:pPr>
            <w:r w:rsidRPr="00EE6E73">
              <w:rPr>
                <w:lang w:eastAsia="en-GB"/>
              </w:rPr>
              <w:t xml:space="preserve">Value in </w:t>
            </w:r>
            <w:proofErr w:type="spellStart"/>
            <w:r w:rsidRPr="00EE6E73">
              <w:rPr>
                <w:lang w:eastAsia="en-GB"/>
              </w:rPr>
              <w:t>ms</w:t>
            </w:r>
            <w:proofErr w:type="spellEnd"/>
            <w:r w:rsidRPr="00EE6E73">
              <w:rPr>
                <w:lang w:eastAsia="en-GB"/>
              </w:rPr>
              <w:t xml:space="preserve"> of </w:t>
            </w:r>
            <w:proofErr w:type="spellStart"/>
            <w:r w:rsidRPr="00EE6E73">
              <w:rPr>
                <w:i/>
                <w:lang w:eastAsia="en-GB"/>
              </w:rPr>
              <w:t>discardTimerExt</w:t>
            </w:r>
            <w:proofErr w:type="spellEnd"/>
            <w:r w:rsidRPr="00EE6E73">
              <w:rPr>
                <w:lang w:eastAsia="en-GB"/>
              </w:rPr>
              <w:t xml:space="preserve"> specified in TS 38.323 [5]. Value </w:t>
            </w:r>
            <w:r w:rsidR="00FE5A80" w:rsidRPr="00EE6E73">
              <w:rPr>
                <w:rFonts w:cs="Arial"/>
                <w:i/>
                <w:iCs/>
                <w:szCs w:val="18"/>
                <w:lang w:eastAsia="en-GB"/>
              </w:rPr>
              <w:t>ms2000</w:t>
            </w:r>
            <w:r w:rsidR="00FE5A80" w:rsidRPr="00EE6E73">
              <w:rPr>
                <w:rFonts w:cs="Arial"/>
                <w:szCs w:val="18"/>
                <w:lang w:eastAsia="en-GB"/>
              </w:rPr>
              <w:t xml:space="preserve"> corresponds to 2000 </w:t>
            </w:r>
            <w:proofErr w:type="spellStart"/>
            <w:r w:rsidR="00FE5A80" w:rsidRPr="00EE6E73">
              <w:rPr>
                <w:rFonts w:cs="Arial"/>
                <w:szCs w:val="18"/>
                <w:lang w:eastAsia="en-GB"/>
              </w:rPr>
              <w:t>ms</w:t>
            </w:r>
            <w:proofErr w:type="spellEnd"/>
            <w:r w:rsidRPr="00EE6E73">
              <w:rPr>
                <w:lang w:eastAsia="en-GB"/>
              </w:rPr>
              <w:t xml:space="preserve">. If this field is present, the field </w:t>
            </w:r>
            <w:proofErr w:type="spellStart"/>
            <w:r w:rsidRPr="00EE6E73">
              <w:rPr>
                <w:i/>
                <w:lang w:eastAsia="en-GB"/>
              </w:rPr>
              <w:t>discardTimer</w:t>
            </w:r>
            <w:proofErr w:type="spellEnd"/>
            <w:r w:rsidRPr="00EE6E73">
              <w:rPr>
                <w:lang w:eastAsia="en-GB"/>
              </w:rPr>
              <w:t xml:space="preserve"> and </w:t>
            </w:r>
            <w:proofErr w:type="spellStart"/>
            <w:r w:rsidRPr="00EE6E73">
              <w:rPr>
                <w:i/>
                <w:lang w:eastAsia="en-GB"/>
              </w:rPr>
              <w:t>discardTimerExt</w:t>
            </w:r>
            <w:proofErr w:type="spellEnd"/>
            <w:r w:rsidRPr="00EE6E73">
              <w:rPr>
                <w:lang w:eastAsia="en-GB"/>
              </w:rPr>
              <w:t xml:space="preserve"> are ignored and </w:t>
            </w:r>
            <w:r w:rsidRPr="00EE6E73">
              <w:rPr>
                <w:i/>
                <w:lang w:eastAsia="en-GB"/>
              </w:rPr>
              <w:t>discardTimerExt2</w:t>
            </w:r>
            <w:r w:rsidRPr="00EE6E73">
              <w:rPr>
                <w:lang w:eastAsia="en-GB"/>
              </w:rPr>
              <w:t xml:space="preserve"> is used instead.</w:t>
            </w:r>
          </w:p>
        </w:tc>
      </w:tr>
      <w:tr w:rsidR="004112C8" w:rsidRPr="00EE6E73"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EE6E73" w:rsidRDefault="00007450" w:rsidP="00467478">
            <w:pPr>
              <w:pStyle w:val="TAL"/>
              <w:rPr>
                <w:b/>
                <w:i/>
                <w:iCs/>
                <w:lang w:eastAsia="en-GB"/>
              </w:rPr>
            </w:pPr>
            <w:proofErr w:type="spellStart"/>
            <w:r w:rsidRPr="00EE6E73">
              <w:rPr>
                <w:b/>
                <w:i/>
                <w:iCs/>
                <w:lang w:eastAsia="en-GB"/>
              </w:rPr>
              <w:t>discardTimerForLowImportance</w:t>
            </w:r>
            <w:proofErr w:type="spellEnd"/>
          </w:p>
          <w:p w14:paraId="4C5105A8" w14:textId="59CE694F" w:rsidR="00007450" w:rsidRPr="00EE6E73" w:rsidRDefault="00007450" w:rsidP="00467478">
            <w:pPr>
              <w:pStyle w:val="TAL"/>
              <w:rPr>
                <w:b/>
                <w:i/>
                <w:iCs/>
                <w:lang w:eastAsia="en-GB"/>
              </w:rPr>
            </w:pPr>
            <w:r w:rsidRPr="00EE6E73">
              <w:rPr>
                <w:rFonts w:cs="Arial"/>
                <w:lang w:eastAsia="en-GB"/>
              </w:rPr>
              <w:t xml:space="preserve">Value in </w:t>
            </w:r>
            <w:proofErr w:type="spellStart"/>
            <w:r w:rsidRPr="00EE6E73">
              <w:rPr>
                <w:rFonts w:cs="Arial"/>
                <w:lang w:eastAsia="en-GB"/>
              </w:rPr>
              <w:t>ms</w:t>
            </w:r>
            <w:proofErr w:type="spellEnd"/>
            <w:r w:rsidRPr="00EE6E73">
              <w:rPr>
                <w:rFonts w:cs="Arial"/>
                <w:lang w:eastAsia="en-GB"/>
              </w:rPr>
              <w:t xml:space="preserve"> of </w:t>
            </w:r>
            <w:proofErr w:type="spellStart"/>
            <w:r w:rsidRPr="00EE6E73">
              <w:rPr>
                <w:rFonts w:cs="Arial"/>
                <w:i/>
                <w:iCs/>
                <w:lang w:eastAsia="en-GB"/>
              </w:rPr>
              <w:t>d</w:t>
            </w:r>
            <w:r w:rsidRPr="00EE6E73">
              <w:rPr>
                <w:rFonts w:cs="Arial"/>
                <w:i/>
                <w:lang w:eastAsia="en-GB"/>
              </w:rPr>
              <w:t>iscardTimerForLowImportance</w:t>
            </w:r>
            <w:proofErr w:type="spellEnd"/>
            <w:r w:rsidRPr="00EE6E73">
              <w:rPr>
                <w:rFonts w:cs="Arial"/>
                <w:i/>
                <w:lang w:eastAsia="en-GB"/>
              </w:rPr>
              <w:t xml:space="preserve"> </w:t>
            </w:r>
            <w:r w:rsidRPr="00EE6E73">
              <w:rPr>
                <w:rFonts w:cs="Arial"/>
                <w:lang w:eastAsia="en-GB"/>
              </w:rPr>
              <w:t xml:space="preserve">specified in TS 38.323 [5]. Value </w:t>
            </w:r>
            <w:r w:rsidRPr="00EE6E73">
              <w:rPr>
                <w:rFonts w:cs="Arial"/>
                <w:i/>
                <w:lang w:eastAsia="en-GB"/>
              </w:rPr>
              <w:t>ms0</w:t>
            </w:r>
            <w:r w:rsidRPr="00EE6E73">
              <w:rPr>
                <w:rFonts w:cs="Arial"/>
                <w:lang w:eastAsia="en-GB"/>
              </w:rPr>
              <w:t xml:space="preserve"> corresponds to 0 </w:t>
            </w:r>
            <w:proofErr w:type="spellStart"/>
            <w:r w:rsidRPr="00EE6E73">
              <w:rPr>
                <w:rFonts w:cs="Arial"/>
                <w:lang w:eastAsia="en-GB"/>
              </w:rPr>
              <w:t>ms</w:t>
            </w:r>
            <w:proofErr w:type="spellEnd"/>
            <w:r w:rsidRPr="00EE6E73">
              <w:rPr>
                <w:rFonts w:cs="Arial"/>
                <w:lang w:eastAsia="en-GB"/>
              </w:rPr>
              <w:t xml:space="preserve">, value </w:t>
            </w:r>
            <w:r w:rsidRPr="00EE6E73">
              <w:rPr>
                <w:rFonts w:cs="Arial"/>
                <w:i/>
                <w:lang w:eastAsia="en-GB"/>
              </w:rPr>
              <w:t>ms2</w:t>
            </w:r>
            <w:r w:rsidRPr="00EE6E73">
              <w:rPr>
                <w:rFonts w:cs="Arial"/>
                <w:lang w:eastAsia="en-GB"/>
              </w:rPr>
              <w:t xml:space="preserve"> corresponds to 2 </w:t>
            </w:r>
            <w:proofErr w:type="spellStart"/>
            <w:r w:rsidRPr="00EE6E73">
              <w:rPr>
                <w:rFonts w:cs="Arial"/>
                <w:lang w:eastAsia="en-GB"/>
              </w:rPr>
              <w:t>ms</w:t>
            </w:r>
            <w:proofErr w:type="spellEnd"/>
            <w:r w:rsidRPr="00EE6E73">
              <w:rPr>
                <w:rFonts w:cs="Arial"/>
                <w:lang w:eastAsia="en-GB"/>
              </w:rPr>
              <w:t xml:space="preserve"> and so on. The value of this timer for a PDCP entity is always configured shorter than </w:t>
            </w:r>
            <w:proofErr w:type="spellStart"/>
            <w:r w:rsidRPr="00EE6E73">
              <w:rPr>
                <w:rFonts w:cs="Arial"/>
                <w:i/>
                <w:lang w:eastAsia="en-GB"/>
              </w:rPr>
              <w:t>discardTimer</w:t>
            </w:r>
            <w:proofErr w:type="spellEnd"/>
            <w:r w:rsidRPr="00EE6E73">
              <w:rPr>
                <w:rFonts w:cs="Arial"/>
                <w:lang w:eastAsia="en-GB"/>
              </w:rPr>
              <w:t xml:space="preserve">, </w:t>
            </w:r>
            <w:proofErr w:type="spellStart"/>
            <w:r w:rsidRPr="00EE6E73">
              <w:rPr>
                <w:rFonts w:cs="Arial"/>
                <w:i/>
                <w:lang w:eastAsia="en-GB"/>
              </w:rPr>
              <w:t>discardTimerExt</w:t>
            </w:r>
            <w:proofErr w:type="spellEnd"/>
            <w:r w:rsidRPr="00EE6E73">
              <w:rPr>
                <w:rFonts w:cs="Arial"/>
                <w:lang w:eastAsia="en-GB"/>
              </w:rPr>
              <w:t xml:space="preserve"> or </w:t>
            </w:r>
            <w:r w:rsidRPr="00EE6E73">
              <w:rPr>
                <w:rFonts w:cs="Arial"/>
                <w:i/>
                <w:lang w:eastAsia="en-GB"/>
              </w:rPr>
              <w:t>discardTimerExt2</w:t>
            </w:r>
            <w:r w:rsidRPr="00EE6E73">
              <w:rPr>
                <w:rFonts w:cs="Arial"/>
                <w:lang w:eastAsia="en-GB"/>
              </w:rPr>
              <w:t>, whichever is used for the PDCP entity.</w:t>
            </w:r>
            <w:r w:rsidR="00116409" w:rsidRPr="00EE6E73">
              <w:rPr>
                <w:rFonts w:cs="Arial"/>
                <w:lang w:eastAsia="en-GB"/>
              </w:rPr>
              <w:t xml:space="preserve"> </w:t>
            </w:r>
            <w:r w:rsidR="00116409" w:rsidRPr="00EE6E73">
              <w:t xml:space="preserve">The presence of this field indicates that PSI-based SDU discard is configured for a DRB. The network configures at most 8 DRBs with </w:t>
            </w:r>
            <w:proofErr w:type="spellStart"/>
            <w:r w:rsidR="00116409" w:rsidRPr="00EE6E73">
              <w:rPr>
                <w:rFonts w:cs="Arial"/>
                <w:i/>
                <w:lang w:eastAsia="en-GB"/>
              </w:rPr>
              <w:t>discardTimerForLowImportance</w:t>
            </w:r>
            <w:proofErr w:type="spellEnd"/>
            <w:r w:rsidR="00116409" w:rsidRPr="00EE6E73">
              <w:rPr>
                <w:rFonts w:cs="Arial"/>
                <w:lang w:eastAsia="en-GB"/>
              </w:rPr>
              <w:t>.</w:t>
            </w:r>
          </w:p>
        </w:tc>
      </w:tr>
      <w:tr w:rsidR="004112C8" w:rsidRPr="00EE6E73"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EE6E73" w:rsidRDefault="00394471" w:rsidP="00964CC4">
            <w:pPr>
              <w:pStyle w:val="TAL"/>
              <w:rPr>
                <w:b/>
                <w:i/>
                <w:lang w:eastAsia="en-GB"/>
              </w:rPr>
            </w:pPr>
            <w:proofErr w:type="spellStart"/>
            <w:r w:rsidRPr="00EE6E73">
              <w:rPr>
                <w:b/>
                <w:i/>
                <w:lang w:eastAsia="en-GB"/>
              </w:rPr>
              <w:t>drb-ContinueROHC</w:t>
            </w:r>
            <w:proofErr w:type="spellEnd"/>
          </w:p>
          <w:p w14:paraId="710BCC6A" w14:textId="77C9ED90" w:rsidR="00394471" w:rsidRPr="00EE6E73" w:rsidRDefault="00394471" w:rsidP="00964CC4">
            <w:pPr>
              <w:pStyle w:val="TAL"/>
              <w:rPr>
                <w:lang w:eastAsia="en-GB"/>
              </w:rPr>
            </w:pPr>
            <w:r w:rsidRPr="00EE6E73">
              <w:rPr>
                <w:rFonts w:cs="Arial"/>
                <w:lang w:eastAsia="sv-SE"/>
              </w:rPr>
              <w:t xml:space="preserve">Indicates whether the PDCP entity continues or resets the ROHC header compression protocol during PDCP re-establishment, as specified in TS 38.323 [5]. This field </w:t>
            </w:r>
            <w:r w:rsidRPr="00EE6E73">
              <w:rPr>
                <w:rFonts w:eastAsia="Yu Mincho" w:cs="Arial"/>
                <w:lang w:eastAsia="sv-SE"/>
              </w:rPr>
              <w:t xml:space="preserve">is </w:t>
            </w:r>
            <w:r w:rsidRPr="00EE6E73">
              <w:rPr>
                <w:rFonts w:cs="Arial"/>
                <w:lang w:eastAsia="sv-SE"/>
              </w:rPr>
              <w:t xml:space="preserve">configured only in case of resuming an RRC connection or reconfiguration with sync, where the PDCP termination point is not changed and the </w:t>
            </w:r>
            <w:proofErr w:type="spellStart"/>
            <w:r w:rsidRPr="00EE6E73">
              <w:rPr>
                <w:rFonts w:cs="Arial"/>
                <w:i/>
                <w:lang w:eastAsia="sv-SE"/>
              </w:rPr>
              <w:t>fullConfig</w:t>
            </w:r>
            <w:proofErr w:type="spellEnd"/>
            <w:r w:rsidRPr="00EE6E73">
              <w:rPr>
                <w:rFonts w:cs="Arial"/>
                <w:lang w:eastAsia="sv-SE"/>
              </w:rPr>
              <w:t xml:space="preserve"> is not indicated.</w:t>
            </w:r>
            <w:r w:rsidRPr="00EE6E73">
              <w:rPr>
                <w:rFonts w:cs="Arial"/>
              </w:rPr>
              <w:t xml:space="preserve"> The network does not include the field if the bearer is configured as DAPS bearer.</w:t>
            </w:r>
            <w:r w:rsidR="00CE6FBC" w:rsidRPr="00EE6E73">
              <w:rPr>
                <w:rFonts w:cs="Arial"/>
              </w:rPr>
              <w:t xml:space="preserve"> This field can be configured for both DRB and multicast MRB.</w:t>
            </w:r>
          </w:p>
        </w:tc>
      </w:tr>
      <w:tr w:rsidR="004112C8" w:rsidRPr="00EE6E73"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EE6E73" w:rsidRDefault="00394471" w:rsidP="00964CC4">
            <w:pPr>
              <w:pStyle w:val="TAL"/>
              <w:rPr>
                <w:b/>
                <w:i/>
                <w:lang w:eastAsia="en-GB"/>
              </w:rPr>
            </w:pPr>
            <w:proofErr w:type="spellStart"/>
            <w:r w:rsidRPr="00EE6E73">
              <w:rPr>
                <w:b/>
                <w:i/>
                <w:lang w:eastAsia="en-GB"/>
              </w:rPr>
              <w:t>duplicationState</w:t>
            </w:r>
            <w:proofErr w:type="spellEnd"/>
          </w:p>
          <w:p w14:paraId="066B21D2" w14:textId="4CECE79A" w:rsidR="00394471" w:rsidRPr="00EE6E73" w:rsidRDefault="00394471" w:rsidP="00964CC4">
            <w:pPr>
              <w:pStyle w:val="TAL"/>
              <w:rPr>
                <w:b/>
                <w:bCs/>
                <w:i/>
                <w:lang w:eastAsia="en-GB"/>
              </w:rPr>
            </w:pPr>
            <w:r w:rsidRPr="00EE6E73">
              <w:rPr>
                <w:lang w:eastAsia="en-GB"/>
              </w:rPr>
              <w:t xml:space="preserve">This field indicates the uplink PDCP duplication state for the associated RLC entities at the time of receiving this IE. If set to </w:t>
            </w:r>
            <w:r w:rsidRPr="00EE6E73">
              <w:rPr>
                <w:i/>
                <w:lang w:eastAsia="en-GB"/>
              </w:rPr>
              <w:t xml:space="preserve">true, </w:t>
            </w:r>
            <w:r w:rsidRPr="00EE6E73">
              <w:rPr>
                <w:lang w:eastAsia="en-GB"/>
              </w:rPr>
              <w:t>the PDCP duplication state is activated for the associated RLC entity. The index for the indication is determined by ascending order of logical channel ID of all RLC entities other than the primary RLC entity</w:t>
            </w:r>
            <w:r w:rsidRPr="00EE6E73">
              <w:rPr>
                <w:i/>
                <w:lang w:eastAsia="en-GB"/>
              </w:rPr>
              <w:t xml:space="preserve"> </w:t>
            </w:r>
            <w:r w:rsidRPr="00EE6E73">
              <w:rPr>
                <w:lang w:eastAsia="en-GB"/>
              </w:rPr>
              <w:t xml:space="preserve">indicated by </w:t>
            </w:r>
            <w:proofErr w:type="spellStart"/>
            <w:r w:rsidRPr="00EE6E73">
              <w:rPr>
                <w:i/>
                <w:lang w:eastAsia="en-GB"/>
              </w:rPr>
              <w:t>primaryPath</w:t>
            </w:r>
            <w:proofErr w:type="spellEnd"/>
            <w:r w:rsidRPr="00EE6E73">
              <w:rPr>
                <w:i/>
                <w:lang w:eastAsia="en-GB"/>
              </w:rPr>
              <w:t xml:space="preserve"> </w:t>
            </w:r>
            <w:r w:rsidRPr="00EE6E73">
              <w:rPr>
                <w:lang w:eastAsia="en-GB"/>
              </w:rPr>
              <w:t xml:space="preserve">in the order of MCG and SCG, as in clause 6.1.3.32 of TS 38.321 [3]. </w:t>
            </w:r>
            <w:r w:rsidR="001630DF" w:rsidRPr="00EE6E73">
              <w:t xml:space="preserve">For MP, the index for the indication is determined by ascending order of direct path (where i is ascending order of logical channel ID of secondary RLC entities) and indirect path, as in clause 6.1.3.32 of TS 38.321 [3]. </w:t>
            </w:r>
            <w:r w:rsidRPr="00EE6E73">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EE6E73"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EE6E73" w:rsidRDefault="00394471" w:rsidP="00964CC4">
            <w:pPr>
              <w:pStyle w:val="TAL"/>
              <w:rPr>
                <w:rFonts w:eastAsia="DengXian"/>
                <w:b/>
                <w:i/>
              </w:rPr>
            </w:pPr>
            <w:proofErr w:type="spellStart"/>
            <w:r w:rsidRPr="00EE6E73">
              <w:rPr>
                <w:b/>
                <w:i/>
                <w:lang w:eastAsia="en-GB"/>
              </w:rPr>
              <w:t>ethernetHeaderCompression</w:t>
            </w:r>
            <w:proofErr w:type="spellEnd"/>
          </w:p>
          <w:p w14:paraId="55DA10BF" w14:textId="7AC889F8" w:rsidR="00394471" w:rsidRPr="00EE6E73" w:rsidRDefault="00394471" w:rsidP="00964CC4">
            <w:pPr>
              <w:pStyle w:val="TAL"/>
              <w:rPr>
                <w:bCs/>
                <w:iCs/>
                <w:lang w:eastAsia="en-GB"/>
              </w:rPr>
            </w:pPr>
            <w:r w:rsidRPr="00EE6E73">
              <w:rPr>
                <w:bCs/>
                <w:iCs/>
                <w:lang w:eastAsia="en-GB"/>
              </w:rPr>
              <w:t>This fields configures Ethernet Header Compression. This field can only be configured for a bi-directional DRB</w:t>
            </w:r>
            <w:r w:rsidR="00CE6FBC" w:rsidRPr="00EE6E73">
              <w:rPr>
                <w:bCs/>
                <w:iCs/>
                <w:lang w:eastAsia="en-GB"/>
              </w:rPr>
              <w:t xml:space="preserve"> or a bi-directional multicast MRB</w:t>
            </w:r>
            <w:r w:rsidRPr="00EE6E73">
              <w:rPr>
                <w:bCs/>
                <w:iCs/>
                <w:lang w:eastAsia="en-GB"/>
              </w:rPr>
              <w:t xml:space="preserve">. </w:t>
            </w:r>
            <w:r w:rsidRPr="00EE6E73">
              <w:t xml:space="preserve">The network reconfigures </w:t>
            </w:r>
            <w:proofErr w:type="spellStart"/>
            <w:r w:rsidRPr="00EE6E73">
              <w:rPr>
                <w:i/>
              </w:rPr>
              <w:t>ethernetHeaderCompression</w:t>
            </w:r>
            <w:proofErr w:type="spellEnd"/>
            <w:r w:rsidRPr="00EE6E73">
              <w:t xml:space="preserve"> only upon reconfiguration involving PDCP re-establishment</w:t>
            </w:r>
            <w:r w:rsidR="00845ECE" w:rsidRPr="00EE6E73">
              <w:t xml:space="preserve"> and with neither </w:t>
            </w:r>
            <w:proofErr w:type="spellStart"/>
            <w:r w:rsidR="00845ECE" w:rsidRPr="00EE6E73">
              <w:rPr>
                <w:i/>
              </w:rPr>
              <w:t>drb</w:t>
            </w:r>
            <w:proofErr w:type="spellEnd"/>
            <w:r w:rsidR="00845ECE" w:rsidRPr="00EE6E73">
              <w:rPr>
                <w:i/>
              </w:rPr>
              <w:t>-</w:t>
            </w:r>
            <w:proofErr w:type="spellStart"/>
            <w:r w:rsidR="00845ECE" w:rsidRPr="00EE6E73">
              <w:rPr>
                <w:i/>
              </w:rPr>
              <w:t>ContinueEHC</w:t>
            </w:r>
            <w:proofErr w:type="spellEnd"/>
            <w:r w:rsidR="00845ECE" w:rsidRPr="00EE6E73">
              <w:rPr>
                <w:i/>
              </w:rPr>
              <w:t>-DL</w:t>
            </w:r>
            <w:r w:rsidR="00845ECE" w:rsidRPr="00EE6E73">
              <w:t xml:space="preserve"> nor </w:t>
            </w:r>
            <w:proofErr w:type="spellStart"/>
            <w:r w:rsidR="00845ECE" w:rsidRPr="00EE6E73">
              <w:rPr>
                <w:i/>
              </w:rPr>
              <w:t>drb</w:t>
            </w:r>
            <w:proofErr w:type="spellEnd"/>
            <w:r w:rsidR="00845ECE" w:rsidRPr="00EE6E73">
              <w:rPr>
                <w:i/>
              </w:rPr>
              <w:t>-</w:t>
            </w:r>
            <w:proofErr w:type="spellStart"/>
            <w:r w:rsidR="00845ECE" w:rsidRPr="00EE6E73">
              <w:rPr>
                <w:i/>
              </w:rPr>
              <w:t>ContinueEHC</w:t>
            </w:r>
            <w:proofErr w:type="spellEnd"/>
            <w:r w:rsidR="00845ECE" w:rsidRPr="00EE6E73">
              <w:rPr>
                <w:i/>
              </w:rPr>
              <w:t xml:space="preserve">-UL </w:t>
            </w:r>
            <w:r w:rsidR="00845ECE" w:rsidRPr="00EE6E73">
              <w:t>configured</w:t>
            </w:r>
            <w:r w:rsidRPr="00EE6E73">
              <w:t>.</w:t>
            </w:r>
            <w:r w:rsidR="00DA620C" w:rsidRPr="00EE6E73">
              <w:rPr>
                <w:rFonts w:eastAsiaTheme="minorEastAsia"/>
              </w:rPr>
              <w:t xml:space="preserve"> Network</w:t>
            </w:r>
            <w:r w:rsidR="00DA620C" w:rsidRPr="00EE6E73">
              <w:t xml:space="preserve"> only configures this field when </w:t>
            </w:r>
            <w:proofErr w:type="spellStart"/>
            <w:r w:rsidR="00DA620C" w:rsidRPr="00EE6E73">
              <w:rPr>
                <w:rFonts w:cs="Arial"/>
                <w:i/>
              </w:rPr>
              <w:t>uplinkDataCompression</w:t>
            </w:r>
            <w:proofErr w:type="spellEnd"/>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EE6E73" w:rsidRDefault="00394471" w:rsidP="00964CC4">
            <w:pPr>
              <w:pStyle w:val="TAL"/>
              <w:rPr>
                <w:b/>
                <w:i/>
                <w:lang w:eastAsia="en-GB"/>
              </w:rPr>
            </w:pPr>
            <w:proofErr w:type="spellStart"/>
            <w:r w:rsidRPr="00EE6E73">
              <w:rPr>
                <w:b/>
                <w:i/>
                <w:lang w:eastAsia="en-GB"/>
              </w:rPr>
              <w:t>headerCompression</w:t>
            </w:r>
            <w:proofErr w:type="spellEnd"/>
          </w:p>
          <w:p w14:paraId="23B98E4A" w14:textId="49DF733A" w:rsidR="00394471" w:rsidRPr="00EE6E73" w:rsidRDefault="00394471" w:rsidP="00964CC4">
            <w:pPr>
              <w:pStyle w:val="TAL"/>
            </w:pPr>
            <w:r w:rsidRPr="00EE6E73">
              <w:t xml:space="preserve">If </w:t>
            </w:r>
            <w:proofErr w:type="spellStart"/>
            <w:r w:rsidRPr="00EE6E73">
              <w:t>rohc</w:t>
            </w:r>
            <w:proofErr w:type="spellEnd"/>
            <w:r w:rsidRPr="00EE6E73">
              <w:t xml:space="preserve"> is configured, the UE shall apply the configured ROHC profile(s) in both uplink and downlink. If </w:t>
            </w:r>
            <w:proofErr w:type="spellStart"/>
            <w:r w:rsidRPr="00EE6E73">
              <w:rPr>
                <w:i/>
              </w:rPr>
              <w:t>uplinkOnlyROHC</w:t>
            </w:r>
            <w:proofErr w:type="spellEnd"/>
            <w:r w:rsidRPr="00EE6E73">
              <w:t xml:space="preserve"> is configured, the UE shall apply the configured ROHC profile(s) in uplink (there is no header compression in downlink). </w:t>
            </w:r>
            <w:r w:rsidRPr="00EE6E73">
              <w:rPr>
                <w:lang w:eastAsia="sv-SE"/>
              </w:rPr>
              <w:t>ROHC can be configured for any bearer type. ROHC and EHC can be both configured simultaneously for a DRB</w:t>
            </w:r>
            <w:r w:rsidR="00CE6FBC" w:rsidRPr="00EE6E73">
              <w:rPr>
                <w:lang w:eastAsia="sv-SE"/>
              </w:rPr>
              <w:t xml:space="preserve"> or a multicast MRB</w:t>
            </w:r>
            <w:r w:rsidRPr="00EE6E73">
              <w:rPr>
                <w:lang w:eastAsia="sv-SE"/>
              </w:rPr>
              <w:t xml:space="preserve">. The network reconfigures </w:t>
            </w:r>
            <w:proofErr w:type="spellStart"/>
            <w:r w:rsidRPr="00EE6E73">
              <w:rPr>
                <w:i/>
                <w:lang w:eastAsia="sv-SE"/>
              </w:rPr>
              <w:t>headerCompression</w:t>
            </w:r>
            <w:proofErr w:type="spellEnd"/>
            <w:r w:rsidRPr="00EE6E73">
              <w:rPr>
                <w:lang w:eastAsia="sv-SE"/>
              </w:rPr>
              <w:t xml:space="preserve"> only upon reconfiguration involving PDCP re-establishment</w:t>
            </w:r>
            <w:r w:rsidR="00D13474" w:rsidRPr="00EE6E73">
              <w:rPr>
                <w:rFonts w:eastAsia="SimSun"/>
              </w:rPr>
              <w:t xml:space="preserve"> </w:t>
            </w:r>
            <w:r w:rsidR="00D13474" w:rsidRPr="00EE6E73">
              <w:rPr>
                <w:lang w:eastAsia="sv-SE"/>
              </w:rPr>
              <w:t>or involving PDCP entity reconfiguration to configure DAPS</w:t>
            </w:r>
            <w:r w:rsidR="00D13474" w:rsidRPr="00EE6E73">
              <w:rPr>
                <w:rFonts w:eastAsia="SimSun"/>
              </w:rPr>
              <w:t xml:space="preserve"> bearer(s)</w:t>
            </w:r>
            <w:r w:rsidRPr="00EE6E73">
              <w:t xml:space="preserve">, and without any </w:t>
            </w:r>
            <w:proofErr w:type="spellStart"/>
            <w:r w:rsidRPr="00EE6E73">
              <w:rPr>
                <w:i/>
                <w:iCs/>
              </w:rPr>
              <w:t>drb-ContinueROHC</w:t>
            </w:r>
            <w:proofErr w:type="spellEnd"/>
            <w:r w:rsidRPr="00EE6E73">
              <w:rPr>
                <w:lang w:eastAsia="sv-SE"/>
              </w:rPr>
              <w:t xml:space="preserve">. Network configures </w:t>
            </w:r>
            <w:proofErr w:type="spellStart"/>
            <w:r w:rsidRPr="00EE6E73">
              <w:rPr>
                <w:i/>
                <w:lang w:eastAsia="sv-SE"/>
              </w:rPr>
              <w:t>headerCompression</w:t>
            </w:r>
            <w:proofErr w:type="spellEnd"/>
            <w:r w:rsidRPr="00EE6E73">
              <w:rPr>
                <w:lang w:eastAsia="sv-SE"/>
              </w:rPr>
              <w:t xml:space="preserve"> to </w:t>
            </w:r>
            <w:proofErr w:type="spellStart"/>
            <w:r w:rsidRPr="00EE6E73">
              <w:rPr>
                <w:i/>
                <w:lang w:eastAsia="sv-SE"/>
              </w:rPr>
              <w:t>notUsed</w:t>
            </w:r>
            <w:proofErr w:type="spellEnd"/>
            <w:r w:rsidRPr="00EE6E73">
              <w:rPr>
                <w:lang w:eastAsia="sv-SE"/>
              </w:rPr>
              <w:t xml:space="preserve"> when </w:t>
            </w:r>
            <w:proofErr w:type="spellStart"/>
            <w:r w:rsidRPr="00EE6E73">
              <w:rPr>
                <w:i/>
                <w:lang w:eastAsia="sv-SE"/>
              </w:rPr>
              <w:t>outOfOrderDelivery</w:t>
            </w:r>
            <w:proofErr w:type="spellEnd"/>
            <w:r w:rsidRPr="00EE6E73">
              <w:rPr>
                <w:lang w:eastAsia="sv-SE"/>
              </w:rPr>
              <w:t xml:space="preserve"> is configured.</w:t>
            </w:r>
            <w:r w:rsidR="00DA620C" w:rsidRPr="00EE6E73">
              <w:rPr>
                <w:rFonts w:eastAsiaTheme="minorEastAsia"/>
              </w:rPr>
              <w:t xml:space="preserve"> Network</w:t>
            </w:r>
            <w:r w:rsidR="00DA620C" w:rsidRPr="00EE6E73">
              <w:t xml:space="preserve"> only configures this field when </w:t>
            </w:r>
            <w:proofErr w:type="spellStart"/>
            <w:r w:rsidR="00DA620C" w:rsidRPr="00EE6E73">
              <w:rPr>
                <w:rFonts w:cs="Arial"/>
                <w:i/>
              </w:rPr>
              <w:t>uplinkDataCompression</w:t>
            </w:r>
            <w:proofErr w:type="spellEnd"/>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EE6E73" w:rsidRDefault="00FD05B6" w:rsidP="00DD246F">
            <w:pPr>
              <w:pStyle w:val="TAL"/>
              <w:rPr>
                <w:b/>
                <w:bCs/>
                <w:i/>
                <w:iCs/>
                <w:lang w:eastAsia="en-GB"/>
              </w:rPr>
            </w:pPr>
            <w:proofErr w:type="spellStart"/>
            <w:r w:rsidRPr="00EE6E73">
              <w:rPr>
                <w:b/>
                <w:bCs/>
                <w:i/>
                <w:iCs/>
                <w:lang w:eastAsia="en-GB"/>
              </w:rPr>
              <w:t>initialRX</w:t>
            </w:r>
            <w:proofErr w:type="spellEnd"/>
            <w:r w:rsidRPr="00EE6E73">
              <w:rPr>
                <w:b/>
                <w:bCs/>
                <w:i/>
                <w:iCs/>
                <w:lang w:eastAsia="en-GB"/>
              </w:rPr>
              <w:t>-DELIV</w:t>
            </w:r>
          </w:p>
          <w:p w14:paraId="6F7FC831" w14:textId="5085586B" w:rsidR="00FD05B6" w:rsidRPr="00EE6E73" w:rsidRDefault="00FD05B6" w:rsidP="0071565C">
            <w:pPr>
              <w:pStyle w:val="TAL"/>
              <w:rPr>
                <w:b/>
                <w:bCs/>
                <w:i/>
                <w:lang w:eastAsia="en-GB"/>
              </w:rPr>
            </w:pPr>
            <w:r w:rsidRPr="00EE6E73">
              <w:rPr>
                <w:bCs/>
                <w:lang w:eastAsia="en-GB"/>
              </w:rPr>
              <w:t>Indicates</w:t>
            </w:r>
            <w:r w:rsidRPr="00EE6E73">
              <w:t xml:space="preserve"> the initial value of RX_DELIV during PDCP window initialization for multicast MRB as specified in TS 38.323 [5].</w:t>
            </w:r>
            <w:r w:rsidR="00095D80" w:rsidRPr="00EE6E73">
              <w:t xml:space="preserve"> The first/leftmost bit of the bit string contains the most significant bit.</w:t>
            </w:r>
          </w:p>
        </w:tc>
      </w:tr>
      <w:tr w:rsidR="004112C8" w:rsidRPr="00EE6E73"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EE6E73" w:rsidRDefault="00394471" w:rsidP="00964CC4">
            <w:pPr>
              <w:pStyle w:val="TAL"/>
              <w:rPr>
                <w:b/>
                <w:bCs/>
                <w:i/>
                <w:lang w:eastAsia="en-GB"/>
              </w:rPr>
            </w:pPr>
            <w:proofErr w:type="spellStart"/>
            <w:r w:rsidRPr="00EE6E73">
              <w:rPr>
                <w:b/>
                <w:bCs/>
                <w:i/>
                <w:lang w:eastAsia="en-GB"/>
              </w:rPr>
              <w:t>integrityProtection</w:t>
            </w:r>
            <w:proofErr w:type="spellEnd"/>
          </w:p>
          <w:p w14:paraId="2193AA57" w14:textId="77777777" w:rsidR="00394471" w:rsidRPr="00EE6E73" w:rsidRDefault="00394471" w:rsidP="00964CC4">
            <w:pPr>
              <w:pStyle w:val="TAL"/>
              <w:rPr>
                <w:bCs/>
                <w:lang w:eastAsia="en-GB"/>
              </w:rPr>
            </w:pPr>
            <w:r w:rsidRPr="00EE6E73">
              <w:rPr>
                <w:bCs/>
                <w:lang w:eastAsia="en-GB"/>
              </w:rPr>
              <w:t xml:space="preserve">Indicates whether or not integrity protection is configured for this radio bearer. The network configures all DRBs with the same PDU-session ID with same value for this field. </w:t>
            </w:r>
            <w:r w:rsidRPr="00EE6E73">
              <w:rPr>
                <w:lang w:eastAsia="sv-SE"/>
              </w:rPr>
              <w:t>The value for this field cannot be changed after the DRB is set up.</w:t>
            </w:r>
          </w:p>
        </w:tc>
      </w:tr>
      <w:tr w:rsidR="004112C8" w:rsidRPr="00EE6E73"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EE6E73" w:rsidRDefault="00394471" w:rsidP="00964CC4">
            <w:pPr>
              <w:pStyle w:val="TAL"/>
              <w:rPr>
                <w:b/>
                <w:bCs/>
                <w:i/>
                <w:lang w:eastAsia="en-GB"/>
              </w:rPr>
            </w:pPr>
            <w:proofErr w:type="spellStart"/>
            <w:r w:rsidRPr="00EE6E73">
              <w:rPr>
                <w:b/>
                <w:bCs/>
                <w:i/>
                <w:lang w:eastAsia="en-GB"/>
              </w:rPr>
              <w:lastRenderedPageBreak/>
              <w:t>maxCID</w:t>
            </w:r>
            <w:proofErr w:type="spellEnd"/>
          </w:p>
          <w:p w14:paraId="35524051" w14:textId="77777777" w:rsidR="00394471" w:rsidRPr="00EE6E73" w:rsidRDefault="00394471" w:rsidP="00964CC4">
            <w:pPr>
              <w:pStyle w:val="TAL"/>
              <w:rPr>
                <w:lang w:eastAsia="en-GB"/>
              </w:rPr>
            </w:pPr>
            <w:r w:rsidRPr="00EE6E73">
              <w:rPr>
                <w:lang w:eastAsia="en-GB"/>
              </w:rPr>
              <w:t>Indicates the value of the MAX_CID parameter as specified in TS 38.323 [5].</w:t>
            </w:r>
          </w:p>
          <w:p w14:paraId="2F7A328D" w14:textId="77777777" w:rsidR="00394471" w:rsidRPr="00EE6E73" w:rsidRDefault="00394471" w:rsidP="00964CC4">
            <w:pPr>
              <w:pStyle w:val="TAL"/>
              <w:rPr>
                <w:lang w:eastAsia="ko-KR"/>
              </w:rPr>
            </w:pPr>
            <w:r w:rsidRPr="00EE6E73">
              <w:rPr>
                <w:lang w:eastAsia="en-GB"/>
              </w:rPr>
              <w:t xml:space="preserve">The total value of MAX_CIDs across all bearers for the UE should be less than or equal to the value of </w:t>
            </w:r>
            <w:proofErr w:type="spellStart"/>
            <w:r w:rsidRPr="00EE6E73">
              <w:rPr>
                <w:i/>
                <w:lang w:eastAsia="en-GB"/>
              </w:rPr>
              <w:t>maxNumberROHC-ContextSessions</w:t>
            </w:r>
            <w:proofErr w:type="spellEnd"/>
            <w:r w:rsidRPr="00EE6E73">
              <w:rPr>
                <w:lang w:eastAsia="en-GB"/>
              </w:rPr>
              <w:t xml:space="preserve"> parameter as indicated by the UE.</w:t>
            </w:r>
          </w:p>
        </w:tc>
      </w:tr>
      <w:tr w:rsidR="004112C8" w:rsidRPr="00EE6E73"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EE6E73" w:rsidRDefault="00394471" w:rsidP="00964CC4">
            <w:pPr>
              <w:pStyle w:val="TAL"/>
              <w:rPr>
                <w:bCs/>
                <w:lang w:eastAsia="en-GB"/>
              </w:rPr>
            </w:pPr>
            <w:proofErr w:type="spellStart"/>
            <w:r w:rsidRPr="00EE6E73">
              <w:rPr>
                <w:b/>
                <w:bCs/>
                <w:i/>
                <w:lang w:eastAsia="en-GB"/>
              </w:rPr>
              <w:t>moreThanOneRLC</w:t>
            </w:r>
            <w:proofErr w:type="spellEnd"/>
          </w:p>
          <w:p w14:paraId="3A113F30" w14:textId="77777777" w:rsidR="00394471" w:rsidRPr="00EE6E73" w:rsidRDefault="00394471" w:rsidP="00964CC4">
            <w:pPr>
              <w:pStyle w:val="TAL"/>
              <w:rPr>
                <w:bCs/>
                <w:lang w:eastAsia="en-GB"/>
              </w:rPr>
            </w:pPr>
            <w:r w:rsidRPr="00EE6E73">
              <w:rPr>
                <w:bCs/>
                <w:lang w:eastAsia="en-GB"/>
              </w:rPr>
              <w:t>This field configures UL data transmission when more than one RLC entity is associated with the PDCP entity. This field is not present if the bearer is configured as DAPS bearer.</w:t>
            </w:r>
          </w:p>
        </w:tc>
      </w:tr>
      <w:tr w:rsidR="004112C8" w:rsidRPr="00EE6E73"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EE6E73" w:rsidRDefault="00394471" w:rsidP="00964CC4">
            <w:pPr>
              <w:pStyle w:val="TAL"/>
              <w:rPr>
                <w:b/>
                <w:bCs/>
                <w:i/>
                <w:lang w:eastAsia="en-GB"/>
              </w:rPr>
            </w:pPr>
            <w:proofErr w:type="spellStart"/>
            <w:r w:rsidRPr="00EE6E73">
              <w:rPr>
                <w:b/>
                <w:bCs/>
                <w:i/>
                <w:lang w:eastAsia="en-GB"/>
              </w:rPr>
              <w:t>moreThanTwoRLC</w:t>
            </w:r>
            <w:proofErr w:type="spellEnd"/>
            <w:r w:rsidRPr="00EE6E73">
              <w:rPr>
                <w:b/>
                <w:bCs/>
                <w:i/>
                <w:lang w:eastAsia="en-GB"/>
              </w:rPr>
              <w:t>-DRB</w:t>
            </w:r>
          </w:p>
          <w:p w14:paraId="0F3E340B" w14:textId="77777777" w:rsidR="00394471" w:rsidRPr="00EE6E73" w:rsidRDefault="00394471" w:rsidP="00964CC4">
            <w:pPr>
              <w:pStyle w:val="TAL"/>
              <w:rPr>
                <w:b/>
                <w:bCs/>
                <w:i/>
                <w:lang w:eastAsia="en-GB"/>
              </w:rPr>
            </w:pPr>
            <w:r w:rsidRPr="00EE6E73">
              <w:rPr>
                <w:bCs/>
                <w:lang w:eastAsia="en-GB"/>
              </w:rPr>
              <w:t>This field configures UL data transmission when more than two RLC entities are associated with the PDCP entity for DRBs.</w:t>
            </w:r>
          </w:p>
        </w:tc>
      </w:tr>
      <w:tr w:rsidR="004112C8" w:rsidRPr="00EE6E73"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EE6E73" w:rsidRDefault="00394471" w:rsidP="00964CC4">
            <w:pPr>
              <w:pStyle w:val="TAL"/>
              <w:rPr>
                <w:b/>
                <w:bCs/>
                <w:i/>
                <w:lang w:eastAsia="en-GB"/>
              </w:rPr>
            </w:pPr>
            <w:proofErr w:type="spellStart"/>
            <w:r w:rsidRPr="00EE6E73">
              <w:rPr>
                <w:b/>
                <w:bCs/>
                <w:i/>
                <w:lang w:eastAsia="en-GB"/>
              </w:rPr>
              <w:t>outOfOrderDelivery</w:t>
            </w:r>
            <w:proofErr w:type="spellEnd"/>
          </w:p>
          <w:p w14:paraId="7B9190F0" w14:textId="77777777" w:rsidR="00394471" w:rsidRPr="00EE6E73" w:rsidRDefault="00394471" w:rsidP="00964CC4">
            <w:pPr>
              <w:pStyle w:val="TAL"/>
              <w:rPr>
                <w:bCs/>
                <w:lang w:eastAsia="sv-SE"/>
              </w:rPr>
            </w:pPr>
            <w:r w:rsidRPr="00EE6E73">
              <w:rPr>
                <w:bCs/>
                <w:lang w:eastAsia="en-GB"/>
              </w:rPr>
              <w:t xml:space="preserve">Indicates whether or not </w:t>
            </w:r>
            <w:proofErr w:type="spellStart"/>
            <w:r w:rsidRPr="00EE6E73">
              <w:rPr>
                <w:i/>
                <w:lang w:eastAsia="ko-KR"/>
              </w:rPr>
              <w:t>outOfOrderDelivery</w:t>
            </w:r>
            <w:proofErr w:type="spellEnd"/>
            <w:r w:rsidRPr="00EE6E73">
              <w:rPr>
                <w:lang w:eastAsia="ko-KR"/>
              </w:rPr>
              <w:t xml:space="preserve"> specified in TS 38.323 [5] is configured.</w:t>
            </w:r>
            <w:r w:rsidRPr="00EE6E73">
              <w:rPr>
                <w:lang w:eastAsia="sv-SE"/>
              </w:rPr>
              <w:t xml:space="preserve"> </w:t>
            </w:r>
            <w:r w:rsidRPr="00EE6E73">
              <w:rPr>
                <w:rFonts w:eastAsia="Malgun Gothic"/>
                <w:lang w:eastAsia="ko-KR"/>
              </w:rPr>
              <w:t>This field</w:t>
            </w:r>
            <w:r w:rsidRPr="00EE6E73">
              <w:rPr>
                <w:lang w:eastAsia="sv-SE"/>
              </w:rPr>
              <w:t xml:space="preserve"> should be either always present or always absent, after the radio bearer is established.</w:t>
            </w:r>
          </w:p>
        </w:tc>
      </w:tr>
      <w:tr w:rsidR="004112C8" w:rsidRPr="00EE6E73"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EE6E73" w:rsidRDefault="00394471" w:rsidP="00964CC4">
            <w:pPr>
              <w:pStyle w:val="TAL"/>
              <w:rPr>
                <w:b/>
                <w:bCs/>
                <w:i/>
                <w:lang w:eastAsia="en-GB"/>
              </w:rPr>
            </w:pPr>
            <w:proofErr w:type="spellStart"/>
            <w:r w:rsidRPr="00EE6E73">
              <w:rPr>
                <w:b/>
                <w:bCs/>
                <w:i/>
                <w:lang w:eastAsia="en-GB"/>
              </w:rPr>
              <w:t>pdcp</w:t>
            </w:r>
            <w:proofErr w:type="spellEnd"/>
            <w:r w:rsidRPr="00EE6E73">
              <w:rPr>
                <w:b/>
                <w:bCs/>
                <w:i/>
                <w:lang w:eastAsia="en-GB"/>
              </w:rPr>
              <w:t>-</w:t>
            </w:r>
            <w:r w:rsidRPr="00EE6E73">
              <w:rPr>
                <w:rFonts w:eastAsia="Yu Mincho"/>
                <w:b/>
                <w:bCs/>
                <w:i/>
                <w:lang w:eastAsia="sv-SE"/>
              </w:rPr>
              <w:t>Duplication</w:t>
            </w:r>
          </w:p>
          <w:p w14:paraId="1CBB68A5" w14:textId="77777777" w:rsidR="00394471" w:rsidRPr="00EE6E73" w:rsidRDefault="00394471" w:rsidP="00964CC4">
            <w:pPr>
              <w:pStyle w:val="TAL"/>
              <w:rPr>
                <w:b/>
                <w:bCs/>
                <w:i/>
                <w:lang w:eastAsia="en-GB"/>
              </w:rPr>
            </w:pPr>
            <w:r w:rsidRPr="00EE6E73">
              <w:rPr>
                <w:rFonts w:eastAsia="Malgun Gothic"/>
                <w:lang w:eastAsia="ko-KR"/>
              </w:rPr>
              <w:t>Indicates whether or not uplink duplication status at the time of receiving this IE is configured and activated</w:t>
            </w:r>
            <w:r w:rsidRPr="00EE6E73">
              <w:rPr>
                <w:rFonts w:eastAsia="Yu Mincho"/>
                <w:lang w:eastAsia="sv-SE"/>
              </w:rPr>
              <w:t xml:space="preserve"> as specified in TS 38.323 [5]</w:t>
            </w:r>
            <w:r w:rsidRPr="00EE6E73">
              <w:rPr>
                <w:rFonts w:eastAsia="Malgun Gothic"/>
                <w:lang w:eastAsia="ko-KR"/>
              </w:rPr>
              <w:t xml:space="preserve">. The presence of this field indicates that duplication is configured. </w:t>
            </w:r>
            <w:r w:rsidRPr="00EE6E73">
              <w:rPr>
                <w:lang w:eastAsia="ko-KR"/>
              </w:rPr>
              <w:t xml:space="preserve">PDCP duplication is not configured for CA packet duplication of LTE RLC bearer. </w:t>
            </w:r>
            <w:r w:rsidRPr="00EE6E73">
              <w:rPr>
                <w:rFonts w:eastAsia="Malgun Gothic"/>
                <w:lang w:eastAsia="ko-KR"/>
              </w:rPr>
              <w:t xml:space="preserve">The value of this field, when the field is present, indicates the state of the duplication at the time of receiving this IE. If set to </w:t>
            </w:r>
            <w:r w:rsidRPr="00EE6E73">
              <w:rPr>
                <w:i/>
                <w:iCs/>
                <w:lang w:eastAsia="en-GB"/>
              </w:rPr>
              <w:t>true</w:t>
            </w:r>
            <w:r w:rsidRPr="00EE6E73">
              <w:rPr>
                <w:rFonts w:eastAsia="Malgun Gothic"/>
                <w:lang w:eastAsia="ko-KR"/>
              </w:rPr>
              <w:t xml:space="preserve">, duplication is activated. The value of this field is always </w:t>
            </w:r>
            <w:r w:rsidRPr="00EE6E73">
              <w:rPr>
                <w:i/>
                <w:iCs/>
                <w:lang w:eastAsia="en-GB"/>
              </w:rPr>
              <w:t>true</w:t>
            </w:r>
            <w:r w:rsidRPr="00EE6E73">
              <w:rPr>
                <w:rFonts w:eastAsia="Malgun Gothic"/>
                <w:lang w:eastAsia="ko-KR"/>
              </w:rPr>
              <w:t xml:space="preserve">, when configured for a SRB. For PDCP entity with more than two associated RLC entities for UL transmission, this field is always present. If the field </w:t>
            </w:r>
            <w:proofErr w:type="spellStart"/>
            <w:r w:rsidRPr="00EE6E73">
              <w:rPr>
                <w:rFonts w:eastAsia="Malgun Gothic"/>
                <w:i/>
                <w:lang w:eastAsia="ko-KR"/>
              </w:rPr>
              <w:t>moreThanTwoRLC</w:t>
            </w:r>
            <w:proofErr w:type="spellEnd"/>
            <w:r w:rsidRPr="00EE6E73">
              <w:rPr>
                <w:rFonts w:eastAsia="Malgun Gothic"/>
                <w:i/>
                <w:lang w:eastAsia="ko-KR"/>
              </w:rPr>
              <w:t xml:space="preserve">-DRB </w:t>
            </w:r>
            <w:r w:rsidRPr="00EE6E73">
              <w:rPr>
                <w:rFonts w:eastAsia="Malgun Gothic"/>
                <w:lang w:eastAsia="ko-KR"/>
              </w:rPr>
              <w:t xml:space="preserve">is present, the value of this field is ignored and the state of the duplication is indicated by </w:t>
            </w:r>
            <w:proofErr w:type="spellStart"/>
            <w:r w:rsidRPr="00EE6E73">
              <w:rPr>
                <w:rFonts w:eastAsia="Malgun Gothic"/>
                <w:i/>
                <w:iCs/>
                <w:lang w:eastAsia="ko-KR"/>
              </w:rPr>
              <w:t>duplicationState</w:t>
            </w:r>
            <w:proofErr w:type="spellEnd"/>
            <w:r w:rsidRPr="00EE6E73">
              <w:rPr>
                <w:rFonts w:eastAsia="Malgun Gothic"/>
                <w:lang w:eastAsia="ko-KR"/>
              </w:rPr>
              <w:t>. For PDCP entity with more than two associated RLC entities, only NR RLC bearer is supported.</w:t>
            </w:r>
          </w:p>
        </w:tc>
      </w:tr>
      <w:tr w:rsidR="004112C8" w:rsidRPr="00EE6E73"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EE6E73" w:rsidRDefault="00394471" w:rsidP="00964CC4">
            <w:pPr>
              <w:pStyle w:val="TAL"/>
              <w:rPr>
                <w:b/>
                <w:bCs/>
                <w:lang w:eastAsia="en-GB"/>
              </w:rPr>
            </w:pPr>
            <w:proofErr w:type="spellStart"/>
            <w:r w:rsidRPr="00EE6E73">
              <w:rPr>
                <w:b/>
                <w:bCs/>
                <w:i/>
                <w:lang w:eastAsia="en-GB"/>
              </w:rPr>
              <w:t>pdcp</w:t>
            </w:r>
            <w:proofErr w:type="spellEnd"/>
            <w:r w:rsidRPr="00EE6E73">
              <w:rPr>
                <w:b/>
                <w:bCs/>
                <w:i/>
                <w:lang w:eastAsia="en-GB"/>
              </w:rPr>
              <w:t>-SN-</w:t>
            </w:r>
            <w:proofErr w:type="spellStart"/>
            <w:r w:rsidRPr="00EE6E73">
              <w:rPr>
                <w:b/>
                <w:bCs/>
                <w:i/>
                <w:lang w:eastAsia="en-GB"/>
              </w:rPr>
              <w:t>SizeDL</w:t>
            </w:r>
            <w:proofErr w:type="spellEnd"/>
          </w:p>
          <w:p w14:paraId="41B6632F" w14:textId="4964C70D" w:rsidR="00394471" w:rsidRPr="00EE6E73" w:rsidRDefault="00394471" w:rsidP="00964CC4">
            <w:pPr>
              <w:pStyle w:val="TAL"/>
              <w:rPr>
                <w:i/>
                <w:iCs/>
                <w:kern w:val="2"/>
                <w:lang w:eastAsia="sv-SE"/>
              </w:rPr>
            </w:pPr>
            <w:r w:rsidRPr="00EE6E73">
              <w:rPr>
                <w:iCs/>
                <w:kern w:val="2"/>
                <w:lang w:eastAsia="sv-SE"/>
              </w:rPr>
              <w:t xml:space="preserve">PDCP sequence number size for down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EE6E73" w:rsidRDefault="00394471" w:rsidP="00964CC4">
            <w:pPr>
              <w:pStyle w:val="TAL"/>
              <w:rPr>
                <w:b/>
                <w:bCs/>
                <w:i/>
                <w:lang w:eastAsia="en-GB"/>
              </w:rPr>
            </w:pPr>
            <w:proofErr w:type="spellStart"/>
            <w:r w:rsidRPr="00EE6E73">
              <w:rPr>
                <w:b/>
                <w:bCs/>
                <w:i/>
                <w:lang w:eastAsia="en-GB"/>
              </w:rPr>
              <w:t>pdcp</w:t>
            </w:r>
            <w:proofErr w:type="spellEnd"/>
            <w:r w:rsidRPr="00EE6E73">
              <w:rPr>
                <w:b/>
                <w:bCs/>
                <w:i/>
                <w:lang w:eastAsia="en-GB"/>
              </w:rPr>
              <w:t>-SN-</w:t>
            </w:r>
            <w:proofErr w:type="spellStart"/>
            <w:r w:rsidRPr="00EE6E73">
              <w:rPr>
                <w:b/>
                <w:bCs/>
                <w:i/>
                <w:lang w:eastAsia="en-GB"/>
              </w:rPr>
              <w:t>SizeUL</w:t>
            </w:r>
            <w:proofErr w:type="spellEnd"/>
          </w:p>
          <w:p w14:paraId="56DD3BF4" w14:textId="77777777" w:rsidR="00394471" w:rsidRPr="00EE6E73" w:rsidRDefault="00394471" w:rsidP="00964CC4">
            <w:pPr>
              <w:pStyle w:val="TAL"/>
              <w:rPr>
                <w:iCs/>
                <w:kern w:val="2"/>
                <w:lang w:eastAsia="sv-SE"/>
              </w:rPr>
            </w:pPr>
            <w:r w:rsidRPr="00EE6E73">
              <w:rPr>
                <w:iCs/>
                <w:kern w:val="2"/>
                <w:lang w:eastAsia="sv-SE"/>
              </w:rPr>
              <w:t xml:space="preserve">PDCP sequence number size for up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EE6E73" w:rsidRDefault="000353BC" w:rsidP="000353BC">
            <w:pPr>
              <w:pStyle w:val="TAL"/>
              <w:rPr>
                <w:b/>
                <w:bCs/>
                <w:i/>
                <w:lang w:eastAsia="en-GB"/>
              </w:rPr>
            </w:pPr>
            <w:proofErr w:type="spellStart"/>
            <w:r w:rsidRPr="00EE6E73">
              <w:rPr>
                <w:b/>
                <w:bCs/>
                <w:i/>
                <w:lang w:eastAsia="en-GB"/>
              </w:rPr>
              <w:t>pdu-SetDiscard</w:t>
            </w:r>
            <w:proofErr w:type="spellEnd"/>
          </w:p>
          <w:p w14:paraId="135E31D5" w14:textId="02B095F0" w:rsidR="000353BC" w:rsidRPr="00EE6E73" w:rsidRDefault="000353BC" w:rsidP="000353BC">
            <w:pPr>
              <w:pStyle w:val="TAL"/>
              <w:rPr>
                <w:b/>
                <w:bCs/>
                <w:i/>
                <w:lang w:eastAsia="en-GB"/>
              </w:rPr>
            </w:pPr>
            <w:r w:rsidRPr="00EE6E73">
              <w:rPr>
                <w:iCs/>
                <w:lang w:eastAsia="en-GB"/>
              </w:rPr>
              <w:t xml:space="preserve">If set to true, the UE shall perform PDU </w:t>
            </w:r>
            <w:r w:rsidR="00116409" w:rsidRPr="00EE6E73">
              <w:rPr>
                <w:iCs/>
                <w:lang w:eastAsia="en-GB"/>
              </w:rPr>
              <w:t>S</w:t>
            </w:r>
            <w:r w:rsidRPr="00EE6E73">
              <w:rPr>
                <w:iCs/>
                <w:lang w:eastAsia="en-GB"/>
              </w:rPr>
              <w:t>et based discarding for this PDCP entity, as specified in TS 38.323 [5].</w:t>
            </w:r>
            <w:r w:rsidR="00116409" w:rsidRPr="00EE6E73">
              <w:rPr>
                <w:iCs/>
                <w:lang w:eastAsia="en-GB"/>
              </w:rPr>
              <w:t xml:space="preserve"> This field is only configured for a DRB.</w:t>
            </w:r>
          </w:p>
        </w:tc>
      </w:tr>
      <w:tr w:rsidR="004112C8" w:rsidRPr="00EE6E73"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EE6E73" w:rsidRDefault="00394471" w:rsidP="00964CC4">
            <w:pPr>
              <w:pStyle w:val="TAL"/>
              <w:rPr>
                <w:b/>
                <w:i/>
                <w:iCs/>
                <w:lang w:eastAsia="en-GB"/>
              </w:rPr>
            </w:pPr>
            <w:proofErr w:type="spellStart"/>
            <w:r w:rsidRPr="00EE6E73">
              <w:rPr>
                <w:b/>
                <w:i/>
                <w:iCs/>
                <w:lang w:eastAsia="en-GB"/>
              </w:rPr>
              <w:t>primaryPath</w:t>
            </w:r>
            <w:proofErr w:type="spellEnd"/>
          </w:p>
          <w:p w14:paraId="2332C362" w14:textId="24F9782A" w:rsidR="00394471" w:rsidRPr="00EE6E73" w:rsidRDefault="00394471" w:rsidP="00964CC4">
            <w:pPr>
              <w:pStyle w:val="TAL"/>
              <w:rPr>
                <w:b/>
                <w:bCs/>
                <w:i/>
                <w:lang w:eastAsia="en-GB"/>
              </w:rPr>
            </w:pPr>
            <w:r w:rsidRPr="00EE6E73">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EE6E73">
              <w:rPr>
                <w:iCs/>
                <w:lang w:eastAsia="en-GB"/>
              </w:rPr>
              <w:t>, except for the</w:t>
            </w:r>
            <w:r w:rsidR="00052615" w:rsidRPr="00EE6E73">
              <w:rPr>
                <w:iCs/>
                <w:lang w:eastAsia="en-GB"/>
              </w:rPr>
              <w:t xml:space="preserve"> split</w:t>
            </w:r>
            <w:r w:rsidR="00CF0B27" w:rsidRPr="00EE6E73">
              <w:rPr>
                <w:iCs/>
                <w:lang w:eastAsia="en-GB"/>
              </w:rPr>
              <w:t xml:space="preserve"> SRB2 of the IAB-MT</w:t>
            </w:r>
            <w:r w:rsidR="00DB6B82" w:rsidRPr="00EE6E73">
              <w:rPr>
                <w:iCs/>
                <w:lang w:eastAsia="en-GB"/>
              </w:rPr>
              <w:t>, and</w:t>
            </w:r>
            <w:r w:rsidR="00A468AE" w:rsidRPr="00EE6E73">
              <w:rPr>
                <w:iCs/>
                <w:lang w:eastAsia="en-GB"/>
              </w:rPr>
              <w:t xml:space="preserve"> except when the UE is required to set the </w:t>
            </w:r>
            <w:proofErr w:type="spellStart"/>
            <w:r w:rsidR="00A468AE" w:rsidRPr="00EE6E73">
              <w:rPr>
                <w:i/>
                <w:iCs/>
                <w:lang w:eastAsia="en-GB"/>
              </w:rPr>
              <w:t>primaryPath</w:t>
            </w:r>
            <w:proofErr w:type="spellEnd"/>
            <w:r w:rsidR="00A468AE" w:rsidRPr="00EE6E73">
              <w:rPr>
                <w:iCs/>
                <w:lang w:eastAsia="en-GB"/>
              </w:rPr>
              <w:t xml:space="preserve"> to refer to the SCG </w:t>
            </w:r>
            <w:r w:rsidR="00E46D33" w:rsidRPr="00EE6E73">
              <w:rPr>
                <w:iCs/>
                <w:lang w:eastAsia="en-GB"/>
              </w:rPr>
              <w:t xml:space="preserve">or </w:t>
            </w:r>
            <w:r w:rsidR="00E46D33" w:rsidRPr="00EE6E73">
              <w:t>indirect path</w:t>
            </w:r>
            <w:r w:rsidR="00E46D33" w:rsidRPr="00EE6E73">
              <w:rPr>
                <w:iCs/>
                <w:lang w:eastAsia="en-GB"/>
              </w:rPr>
              <w:t xml:space="preserve"> </w:t>
            </w:r>
            <w:r w:rsidR="00A468AE" w:rsidRPr="00EE6E73">
              <w:rPr>
                <w:iCs/>
                <w:lang w:eastAsia="en-GB"/>
              </w:rPr>
              <w:t xml:space="preserve">as specified in clause 5.7.3b.4. In this last case, if the network sends an </w:t>
            </w:r>
            <w:proofErr w:type="spellStart"/>
            <w:r w:rsidR="00A468AE" w:rsidRPr="00EE6E73">
              <w:rPr>
                <w:i/>
                <w:iCs/>
                <w:lang w:eastAsia="en-GB"/>
              </w:rPr>
              <w:t>RRCReconfiguration</w:t>
            </w:r>
            <w:proofErr w:type="spellEnd"/>
            <w:r w:rsidR="00A468AE" w:rsidRPr="00EE6E73">
              <w:rPr>
                <w:iCs/>
                <w:lang w:eastAsia="en-GB"/>
              </w:rPr>
              <w:t xml:space="preserve"> message (in NR-DC) or an EUTRA </w:t>
            </w:r>
            <w:proofErr w:type="spellStart"/>
            <w:r w:rsidR="00A468AE" w:rsidRPr="00EE6E73">
              <w:rPr>
                <w:i/>
                <w:iCs/>
                <w:lang w:eastAsia="en-GB"/>
              </w:rPr>
              <w:t>RRCConnectionReconfiguration</w:t>
            </w:r>
            <w:proofErr w:type="spellEnd"/>
            <w:r w:rsidR="00A468AE" w:rsidRPr="00EE6E73">
              <w:rPr>
                <w:iCs/>
                <w:lang w:eastAsia="en-GB"/>
              </w:rPr>
              <w:t xml:space="preserve"> message (in (NG)EN-DC) keeping SRB1 as split SRB, the network explicitly configures the </w:t>
            </w:r>
            <w:proofErr w:type="spellStart"/>
            <w:r w:rsidR="00A468AE" w:rsidRPr="00EE6E73">
              <w:rPr>
                <w:i/>
                <w:iCs/>
                <w:lang w:eastAsia="en-GB"/>
              </w:rPr>
              <w:t>primaryPath</w:t>
            </w:r>
            <w:proofErr w:type="spellEnd"/>
            <w:r w:rsidR="00A468AE" w:rsidRPr="00EE6E73">
              <w:rPr>
                <w:iCs/>
                <w:lang w:eastAsia="en-GB"/>
              </w:rPr>
              <w:t xml:space="preserve"> for the PDCP entity of SRB1 to refer to the MCG. In this version of the specification, only cell group ID corresponding to MCG is supported for DRB</w:t>
            </w:r>
            <w:r w:rsidR="00B30C99" w:rsidRPr="00EE6E73">
              <w:rPr>
                <w:iCs/>
                <w:lang w:eastAsia="en-GB"/>
              </w:rPr>
              <w:t>s</w:t>
            </w:r>
            <w:r w:rsidR="00DB6B82" w:rsidRPr="00EE6E73">
              <w:rPr>
                <w:iCs/>
                <w:lang w:eastAsia="en-GB"/>
              </w:rPr>
              <w:t xml:space="preserve"> when the SCG is deactivated</w:t>
            </w:r>
            <w:r w:rsidRPr="00EE6E73">
              <w:rPr>
                <w:iCs/>
                <w:lang w:eastAsia="en-GB"/>
              </w:rPr>
              <w:t xml:space="preserve">. </w:t>
            </w:r>
            <w:r w:rsidR="00007450" w:rsidRPr="00EE6E73">
              <w:rPr>
                <w:lang w:eastAsia="en-GB"/>
              </w:rPr>
              <w:t>In MR-DC,</w:t>
            </w:r>
            <w:r w:rsidR="00007450" w:rsidRPr="00EE6E73">
              <w:rPr>
                <w:iCs/>
                <w:lang w:eastAsia="en-GB"/>
              </w:rPr>
              <w:t xml:space="preserve"> t</w:t>
            </w:r>
            <w:r w:rsidRPr="00EE6E73">
              <w:rPr>
                <w:iCs/>
                <w:lang w:eastAsia="en-GB"/>
              </w:rPr>
              <w:t xml:space="preserve">he NW indicates </w:t>
            </w:r>
            <w:proofErr w:type="spellStart"/>
            <w:r w:rsidRPr="00EE6E73">
              <w:rPr>
                <w:i/>
                <w:iCs/>
                <w:lang w:eastAsia="en-GB"/>
              </w:rPr>
              <w:t>cellGroup</w:t>
            </w:r>
            <w:proofErr w:type="spellEnd"/>
            <w:r w:rsidRPr="00EE6E73">
              <w:rPr>
                <w:iCs/>
                <w:lang w:eastAsia="en-GB"/>
              </w:rPr>
              <w:t xml:space="preserve"> for split bearers using logical channels in different cell groups. </w:t>
            </w:r>
            <w:r w:rsidRPr="00EE6E73">
              <w:rPr>
                <w:bCs/>
                <w:lang w:eastAsia="ko-KR"/>
              </w:rPr>
              <w:t xml:space="preserve">The NW always indicates </w:t>
            </w:r>
            <w:proofErr w:type="spellStart"/>
            <w:r w:rsidRPr="00EE6E73">
              <w:rPr>
                <w:bCs/>
                <w:i/>
                <w:iCs/>
                <w:lang w:eastAsia="ko-KR"/>
              </w:rPr>
              <w:t>logicalChannel</w:t>
            </w:r>
            <w:proofErr w:type="spellEnd"/>
            <w:r w:rsidRPr="00EE6E73">
              <w:rPr>
                <w:bCs/>
                <w:lang w:eastAsia="ko-KR"/>
              </w:rPr>
              <w:t xml:space="preserve"> if CA based PDCP duplication is configured in the cell group indicated by </w:t>
            </w:r>
            <w:proofErr w:type="spellStart"/>
            <w:r w:rsidRPr="00EE6E73">
              <w:rPr>
                <w:i/>
                <w:iCs/>
              </w:rPr>
              <w:t>cellGroup</w:t>
            </w:r>
            <w:proofErr w:type="spellEnd"/>
            <w:r w:rsidRPr="00EE6E73">
              <w:rPr>
                <w:i/>
                <w:iCs/>
              </w:rPr>
              <w:t xml:space="preserve"> </w:t>
            </w:r>
            <w:r w:rsidRPr="00EE6E73">
              <w:t>of this field</w:t>
            </w:r>
            <w:r w:rsidRPr="00EE6E73">
              <w:rPr>
                <w:bCs/>
                <w:lang w:eastAsia="ko-KR"/>
              </w:rPr>
              <w:t>.</w:t>
            </w:r>
            <w:r w:rsidR="00007450" w:rsidRPr="00EE6E73">
              <w:t xml:space="preserve"> </w:t>
            </w:r>
            <w:r w:rsidR="00E46D33" w:rsidRPr="00EE6E73">
              <w:t xml:space="preserve">This field is also used for configuring Multi-path Primary Path defined in [5] for MP operation. </w:t>
            </w:r>
            <w:r w:rsidR="00E46D33" w:rsidRPr="00EE6E73">
              <w:rPr>
                <w:bCs/>
                <w:lang w:eastAsia="ko-KR"/>
              </w:rPr>
              <w:t>In MP, when the primary path is</w:t>
            </w:r>
            <w:r w:rsidR="00007450" w:rsidRPr="00EE6E73">
              <w:rPr>
                <w:bCs/>
                <w:lang w:eastAsia="ko-KR"/>
              </w:rPr>
              <w:t xml:space="preserve"> indirect path, the field </w:t>
            </w:r>
            <w:proofErr w:type="spellStart"/>
            <w:r w:rsidR="00007450" w:rsidRPr="00EE6E73">
              <w:rPr>
                <w:bCs/>
                <w:i/>
                <w:iCs/>
                <w:lang w:eastAsia="ko-KR"/>
              </w:rPr>
              <w:t>cellGroup</w:t>
            </w:r>
            <w:proofErr w:type="spellEnd"/>
            <w:r w:rsidR="00007450" w:rsidRPr="00EE6E73">
              <w:rPr>
                <w:bCs/>
                <w:lang w:eastAsia="ko-KR"/>
              </w:rPr>
              <w:t xml:space="preserve"> and </w:t>
            </w:r>
            <w:proofErr w:type="spellStart"/>
            <w:r w:rsidR="00007450" w:rsidRPr="00EE6E73">
              <w:rPr>
                <w:bCs/>
                <w:i/>
                <w:iCs/>
                <w:lang w:eastAsia="ko-KR"/>
              </w:rPr>
              <w:t>logicalChannel</w:t>
            </w:r>
            <w:proofErr w:type="spellEnd"/>
            <w:r w:rsidR="00007450" w:rsidRPr="00EE6E73">
              <w:rPr>
                <w:bCs/>
                <w:lang w:eastAsia="ko-KR"/>
              </w:rPr>
              <w:t xml:space="preserve"> are absent, and the field </w:t>
            </w:r>
            <w:proofErr w:type="spellStart"/>
            <w:r w:rsidR="00007450" w:rsidRPr="00EE6E73">
              <w:rPr>
                <w:bCs/>
                <w:i/>
                <w:iCs/>
                <w:lang w:eastAsia="ko-KR"/>
              </w:rPr>
              <w:t>primaryPathOnIndirectPath</w:t>
            </w:r>
            <w:proofErr w:type="spellEnd"/>
            <w:r w:rsidR="00007450" w:rsidRPr="00EE6E73">
              <w:rPr>
                <w:bCs/>
                <w:lang w:eastAsia="ko-KR"/>
              </w:rPr>
              <w:t xml:space="preserve"> is set to true.</w:t>
            </w:r>
          </w:p>
        </w:tc>
      </w:tr>
      <w:tr w:rsidR="004112C8" w:rsidRPr="00EE6E73"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EE6E73" w:rsidRDefault="00007450" w:rsidP="00007450">
            <w:pPr>
              <w:pStyle w:val="TAL"/>
              <w:rPr>
                <w:b/>
                <w:i/>
                <w:iCs/>
                <w:lang w:eastAsia="en-GB"/>
              </w:rPr>
            </w:pPr>
            <w:proofErr w:type="spellStart"/>
            <w:r w:rsidRPr="00EE6E73">
              <w:rPr>
                <w:b/>
                <w:i/>
                <w:iCs/>
                <w:lang w:eastAsia="en-GB"/>
              </w:rPr>
              <w:t>primaryPathOnIndirectPath</w:t>
            </w:r>
            <w:proofErr w:type="spellEnd"/>
          </w:p>
          <w:p w14:paraId="03D1CD35" w14:textId="01CCE9DE" w:rsidR="00007450" w:rsidRPr="00EE6E73" w:rsidRDefault="00007450" w:rsidP="00007450">
            <w:pPr>
              <w:pStyle w:val="TAL"/>
              <w:rPr>
                <w:b/>
                <w:i/>
                <w:iCs/>
                <w:lang w:eastAsia="en-GB"/>
              </w:rPr>
            </w:pPr>
            <w:r w:rsidRPr="00EE6E73">
              <w:rPr>
                <w:bCs/>
                <w:lang w:eastAsia="en-GB"/>
              </w:rPr>
              <w:t xml:space="preserve">Indicates that the primary </w:t>
            </w:r>
            <w:r w:rsidR="00E46D33" w:rsidRPr="00EE6E73">
              <w:rPr>
                <w:bCs/>
                <w:lang w:eastAsia="en-GB"/>
              </w:rPr>
              <w:t>path</w:t>
            </w:r>
            <w:r w:rsidRPr="00EE6E73">
              <w:rPr>
                <w:bCs/>
                <w:lang w:eastAsia="en-GB"/>
              </w:rPr>
              <w:t xml:space="preserve"> is </w:t>
            </w:r>
            <w:r w:rsidR="001630DF" w:rsidRPr="00EE6E73">
              <w:t xml:space="preserve">SL </w:t>
            </w:r>
            <w:r w:rsidRPr="00EE6E73">
              <w:rPr>
                <w:bCs/>
                <w:lang w:eastAsia="en-GB"/>
              </w:rPr>
              <w:t>indirect path</w:t>
            </w:r>
            <w:r w:rsidR="001630DF" w:rsidRPr="00EE6E73">
              <w:t>, or primary path is associated with the N3C indirect path,</w:t>
            </w:r>
            <w:r w:rsidRPr="00EE6E73">
              <w:rPr>
                <w:bCs/>
                <w:lang w:eastAsia="en-GB"/>
              </w:rPr>
              <w:t xml:space="preserve"> for DRB when MP is configured.</w:t>
            </w:r>
          </w:p>
        </w:tc>
      </w:tr>
      <w:tr w:rsidR="004112C8" w:rsidRPr="00EE6E73"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EE6E73" w:rsidRDefault="005C29B0" w:rsidP="005C29B0">
            <w:pPr>
              <w:pStyle w:val="TAL"/>
              <w:rPr>
                <w:b/>
                <w:i/>
                <w:iCs/>
                <w:lang w:eastAsia="en-GB"/>
              </w:rPr>
            </w:pPr>
            <w:proofErr w:type="spellStart"/>
            <w:r w:rsidRPr="00EE6E73">
              <w:rPr>
                <w:b/>
                <w:i/>
                <w:iCs/>
                <w:lang w:eastAsia="en-GB"/>
              </w:rPr>
              <w:t>sn-GapReport</w:t>
            </w:r>
            <w:proofErr w:type="spellEnd"/>
          </w:p>
          <w:p w14:paraId="59307B0D" w14:textId="760EC51E" w:rsidR="005C29B0" w:rsidRPr="00EE6E73" w:rsidRDefault="005C29B0" w:rsidP="005C29B0">
            <w:pPr>
              <w:pStyle w:val="TAL"/>
              <w:rPr>
                <w:b/>
                <w:i/>
                <w:iCs/>
                <w:lang w:eastAsia="en-GB"/>
              </w:rPr>
            </w:pPr>
            <w:r w:rsidRPr="00EE6E73">
              <w:rPr>
                <w:bCs/>
                <w:lang w:eastAsia="en-GB"/>
              </w:rPr>
              <w:t xml:space="preserve">Indicates whether the PDCP entity is configured to send a PDCP SN gap report in the uplink, as specified in TS 38.323 [5]. This field is only configured for DRBs. This field can be included only if </w:t>
            </w:r>
            <w:proofErr w:type="spellStart"/>
            <w:r w:rsidRPr="00EE6E73">
              <w:rPr>
                <w:bCs/>
                <w:i/>
                <w:iCs/>
                <w:lang w:eastAsia="en-GB"/>
              </w:rPr>
              <w:t>outOfOrderDelivery</w:t>
            </w:r>
            <w:proofErr w:type="spellEnd"/>
            <w:r w:rsidRPr="00EE6E73">
              <w:rPr>
                <w:bCs/>
                <w:lang w:eastAsia="en-GB"/>
              </w:rPr>
              <w:t xml:space="preserve"> is not configured.</w:t>
            </w:r>
          </w:p>
        </w:tc>
      </w:tr>
      <w:tr w:rsidR="004112C8" w:rsidRPr="00EE6E73"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EE6E73" w:rsidRDefault="00394471" w:rsidP="00964CC4">
            <w:pPr>
              <w:pStyle w:val="TAL"/>
              <w:rPr>
                <w:b/>
                <w:i/>
                <w:iCs/>
                <w:lang w:eastAsia="en-GB"/>
              </w:rPr>
            </w:pPr>
            <w:proofErr w:type="spellStart"/>
            <w:r w:rsidRPr="00EE6E73">
              <w:rPr>
                <w:b/>
                <w:i/>
                <w:iCs/>
                <w:lang w:eastAsia="en-GB"/>
              </w:rPr>
              <w:lastRenderedPageBreak/>
              <w:t>splitSecondaryPath</w:t>
            </w:r>
            <w:proofErr w:type="spellEnd"/>
          </w:p>
          <w:p w14:paraId="7853055C" w14:textId="471F2447" w:rsidR="00394471" w:rsidRPr="00EE6E73" w:rsidRDefault="00394471" w:rsidP="00964CC4">
            <w:pPr>
              <w:pStyle w:val="TAL"/>
              <w:rPr>
                <w:b/>
                <w:i/>
                <w:iCs/>
                <w:lang w:eastAsia="en-GB"/>
              </w:rPr>
            </w:pPr>
            <w:r w:rsidRPr="00EE6E73">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sidRPr="00EE6E73">
              <w:rPr>
                <w:i/>
                <w:iCs/>
                <w:lang w:eastAsia="en-GB"/>
              </w:rPr>
              <w:t>cellGroup</w:t>
            </w:r>
            <w:proofErr w:type="spellEnd"/>
            <w:r w:rsidRPr="00EE6E73">
              <w:rPr>
                <w:i/>
                <w:iCs/>
                <w:lang w:eastAsia="en-GB"/>
              </w:rPr>
              <w:t xml:space="preserve"> </w:t>
            </w:r>
            <w:r w:rsidRPr="00EE6E73">
              <w:rPr>
                <w:iCs/>
                <w:lang w:eastAsia="en-GB"/>
              </w:rPr>
              <w:t xml:space="preserve">in the field </w:t>
            </w:r>
            <w:proofErr w:type="spellStart"/>
            <w:r w:rsidRPr="00EE6E73">
              <w:rPr>
                <w:i/>
                <w:iCs/>
                <w:lang w:eastAsia="en-GB"/>
              </w:rPr>
              <w:t>primaryPath</w:t>
            </w:r>
            <w:proofErr w:type="spellEnd"/>
            <w:r w:rsidRPr="00EE6E73">
              <w:rPr>
                <w:i/>
                <w:iCs/>
                <w:lang w:eastAsia="en-GB"/>
              </w:rPr>
              <w:t>.</w:t>
            </w:r>
            <w:r w:rsidR="00E46D33" w:rsidRPr="00EE6E73">
              <w:rPr>
                <w:iCs/>
                <w:lang w:eastAsia="en-GB"/>
              </w:rPr>
              <w:t xml:space="preserve"> This RLC entity belongs to the cell group of the direct path if </w:t>
            </w:r>
            <w:proofErr w:type="spellStart"/>
            <w:r w:rsidR="00E46D33" w:rsidRPr="00EE6E73">
              <w:rPr>
                <w:i/>
              </w:rPr>
              <w:t>primaryPathOnIndirectPath</w:t>
            </w:r>
            <w:proofErr w:type="spellEnd"/>
            <w:r w:rsidR="00E46D33" w:rsidRPr="00EE6E73">
              <w:t xml:space="preserve"> is set to </w:t>
            </w:r>
            <w:r w:rsidR="00E46D33" w:rsidRPr="00EE6E73">
              <w:rPr>
                <w:i/>
              </w:rPr>
              <w:t xml:space="preserve">true </w:t>
            </w:r>
            <w:r w:rsidR="00E46D33" w:rsidRPr="00EE6E73">
              <w:t>in MP case.</w:t>
            </w:r>
          </w:p>
        </w:tc>
      </w:tr>
      <w:tr w:rsidR="004112C8" w:rsidRPr="00EE6E73"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EE6E73" w:rsidRDefault="00394471" w:rsidP="00964CC4">
            <w:pPr>
              <w:pStyle w:val="TAL"/>
              <w:rPr>
                <w:b/>
                <w:i/>
                <w:lang w:eastAsia="sv-SE"/>
              </w:rPr>
            </w:pPr>
            <w:proofErr w:type="spellStart"/>
            <w:r w:rsidRPr="00EE6E73">
              <w:rPr>
                <w:b/>
                <w:i/>
                <w:lang w:eastAsia="sv-SE"/>
              </w:rPr>
              <w:t>statusReportRequired</w:t>
            </w:r>
            <w:proofErr w:type="spellEnd"/>
          </w:p>
          <w:p w14:paraId="3BDE2489" w14:textId="39607C7E" w:rsidR="00394471" w:rsidRPr="00EE6E73" w:rsidRDefault="00394471" w:rsidP="00964CC4">
            <w:pPr>
              <w:pStyle w:val="TAL"/>
              <w:rPr>
                <w:bCs/>
                <w:lang w:eastAsia="en-GB"/>
              </w:rPr>
            </w:pPr>
            <w:r w:rsidRPr="00EE6E73">
              <w:rPr>
                <w:bCs/>
                <w:lang w:eastAsia="en-GB"/>
              </w:rPr>
              <w:t>For AM DRBs</w:t>
            </w:r>
            <w:r w:rsidR="00CE6FBC" w:rsidRPr="00EE6E73">
              <w:rPr>
                <w:bCs/>
                <w:lang w:eastAsia="en-GB"/>
              </w:rPr>
              <w:t>, AM MRBs</w:t>
            </w:r>
            <w:r w:rsidRPr="00EE6E73">
              <w:rPr>
                <w:bCs/>
                <w:lang w:eastAsia="en-GB"/>
              </w:rPr>
              <w:t xml:space="preserve"> and DAPS UM DRBs, indicates whether the DRB</w:t>
            </w:r>
            <w:r w:rsidR="00CE6FBC" w:rsidRPr="00EE6E73">
              <w:rPr>
                <w:bCs/>
                <w:lang w:eastAsia="en-GB"/>
              </w:rPr>
              <w:t xml:space="preserve"> or the multicast MRB</w:t>
            </w:r>
            <w:r w:rsidRPr="00EE6E73">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EE6E73"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EE6E73" w:rsidRDefault="00F27D15" w:rsidP="00F27D15">
            <w:pPr>
              <w:pStyle w:val="TAL"/>
              <w:rPr>
                <w:b/>
                <w:i/>
                <w:lang w:eastAsia="sv-SE"/>
              </w:rPr>
            </w:pPr>
            <w:proofErr w:type="spellStart"/>
            <w:r w:rsidRPr="00EE6E73">
              <w:rPr>
                <w:b/>
                <w:i/>
                <w:lang w:eastAsia="sv-SE"/>
              </w:rPr>
              <w:t>survivalTimeStateSupport</w:t>
            </w:r>
            <w:proofErr w:type="spellEnd"/>
          </w:p>
          <w:p w14:paraId="60817D3F" w14:textId="1FB672A3" w:rsidR="00F27D15" w:rsidRPr="00EE6E73" w:rsidRDefault="00F27D15" w:rsidP="00F27D15">
            <w:pPr>
              <w:pStyle w:val="TAL"/>
              <w:rPr>
                <w:bCs/>
                <w:iCs/>
                <w:lang w:eastAsia="sv-SE"/>
              </w:rPr>
            </w:pPr>
            <w:r w:rsidRPr="00EE6E73">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EE6E73">
              <w:rPr>
                <w:bCs/>
                <w:iCs/>
                <w:lang w:eastAsia="sv-SE"/>
              </w:rPr>
              <w:t xml:space="preserve"> addressed to CS-RNTI</w:t>
            </w:r>
            <w:r w:rsidRPr="00EE6E73">
              <w:rPr>
                <w:bCs/>
                <w:iCs/>
                <w:lang w:eastAsia="sv-SE"/>
              </w:rPr>
              <w:t>, as specified in TS 38.321 [3].</w:t>
            </w:r>
          </w:p>
        </w:tc>
      </w:tr>
      <w:tr w:rsidR="004112C8" w:rsidRPr="00EE6E73"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EE6E73" w:rsidRDefault="00394471" w:rsidP="00964CC4">
            <w:pPr>
              <w:pStyle w:val="TAL"/>
              <w:rPr>
                <w:b/>
                <w:bCs/>
                <w:i/>
                <w:lang w:eastAsia="en-GB"/>
              </w:rPr>
            </w:pPr>
            <w:r w:rsidRPr="00EE6E73">
              <w:rPr>
                <w:b/>
                <w:bCs/>
                <w:i/>
                <w:lang w:eastAsia="en-GB"/>
              </w:rPr>
              <w:t>t-Reordering</w:t>
            </w:r>
          </w:p>
          <w:p w14:paraId="1290A09E" w14:textId="77777777" w:rsidR="00394471" w:rsidRPr="00EE6E73" w:rsidRDefault="00394471" w:rsidP="00964CC4">
            <w:pPr>
              <w:pStyle w:val="TAL"/>
              <w:rPr>
                <w:bCs/>
                <w:lang w:eastAsia="en-GB"/>
              </w:rPr>
            </w:pPr>
            <w:r w:rsidRPr="00EE6E73">
              <w:rPr>
                <w:bCs/>
                <w:lang w:eastAsia="en-GB"/>
              </w:rPr>
              <w:t xml:space="preserve">Value in </w:t>
            </w:r>
            <w:proofErr w:type="spellStart"/>
            <w:r w:rsidRPr="00EE6E73">
              <w:rPr>
                <w:bCs/>
                <w:lang w:eastAsia="en-GB"/>
              </w:rPr>
              <w:t>ms</w:t>
            </w:r>
            <w:proofErr w:type="spellEnd"/>
            <w:r w:rsidRPr="00EE6E73">
              <w:rPr>
                <w:bCs/>
                <w:lang w:eastAsia="en-GB"/>
              </w:rPr>
              <w:t xml:space="preserve"> of t-Reordering specified in TS 38.323 [5]. Value </w:t>
            </w:r>
            <w:r w:rsidRPr="00EE6E73">
              <w:rPr>
                <w:bCs/>
                <w:i/>
                <w:lang w:eastAsia="en-GB"/>
              </w:rPr>
              <w:t>ms0</w:t>
            </w:r>
            <w:r w:rsidRPr="00EE6E73">
              <w:rPr>
                <w:bCs/>
                <w:lang w:eastAsia="en-GB"/>
              </w:rPr>
              <w:t xml:space="preserve"> corresponds to 0 </w:t>
            </w:r>
            <w:proofErr w:type="spellStart"/>
            <w:r w:rsidRPr="00EE6E73">
              <w:rPr>
                <w:bCs/>
                <w:lang w:eastAsia="en-GB"/>
              </w:rPr>
              <w:t>ms</w:t>
            </w:r>
            <w:proofErr w:type="spellEnd"/>
            <w:r w:rsidRPr="00EE6E73">
              <w:rPr>
                <w:bCs/>
                <w:lang w:eastAsia="en-GB"/>
              </w:rPr>
              <w:t xml:space="preserve">, value </w:t>
            </w:r>
            <w:r w:rsidRPr="00EE6E73">
              <w:rPr>
                <w:bCs/>
                <w:i/>
                <w:lang w:eastAsia="en-GB"/>
              </w:rPr>
              <w:t>ms20</w:t>
            </w:r>
            <w:r w:rsidRPr="00EE6E73">
              <w:rPr>
                <w:bCs/>
                <w:lang w:eastAsia="en-GB"/>
              </w:rPr>
              <w:t xml:space="preserve"> corresponds to 20 </w:t>
            </w:r>
            <w:proofErr w:type="spellStart"/>
            <w:r w:rsidRPr="00EE6E73">
              <w:rPr>
                <w:bCs/>
                <w:lang w:eastAsia="en-GB"/>
              </w:rPr>
              <w:t>ms</w:t>
            </w:r>
            <w:proofErr w:type="spellEnd"/>
            <w:r w:rsidRPr="00EE6E73">
              <w:rPr>
                <w:bCs/>
                <w:lang w:eastAsia="en-GB"/>
              </w:rPr>
              <w:t xml:space="preserve">, value </w:t>
            </w:r>
            <w:r w:rsidRPr="00EE6E73">
              <w:rPr>
                <w:bCs/>
                <w:i/>
                <w:lang w:eastAsia="en-GB"/>
              </w:rPr>
              <w:t>ms40</w:t>
            </w:r>
            <w:r w:rsidRPr="00EE6E73">
              <w:rPr>
                <w:bCs/>
                <w:lang w:eastAsia="en-GB"/>
              </w:rPr>
              <w:t xml:space="preserve"> corresponds to 40 </w:t>
            </w:r>
            <w:proofErr w:type="spellStart"/>
            <w:r w:rsidRPr="00EE6E73">
              <w:rPr>
                <w:bCs/>
                <w:lang w:eastAsia="en-GB"/>
              </w:rPr>
              <w:t>ms</w:t>
            </w:r>
            <w:proofErr w:type="spellEnd"/>
            <w:r w:rsidRPr="00EE6E73">
              <w:rPr>
                <w:bCs/>
                <w:lang w:eastAsia="en-GB"/>
              </w:rPr>
              <w:t xml:space="preserve">, and so on.  When the field is absent the UE applies the value </w:t>
            </w:r>
            <w:r w:rsidRPr="00EE6E73">
              <w:rPr>
                <w:bCs/>
                <w:i/>
                <w:lang w:eastAsia="en-GB"/>
              </w:rPr>
              <w:t>infinity</w:t>
            </w:r>
            <w:r w:rsidRPr="00EE6E73">
              <w:rPr>
                <w:bCs/>
                <w:lang w:eastAsia="en-GB"/>
              </w:rPr>
              <w:t>.</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EE6E73" w:rsidRDefault="00394471" w:rsidP="00964CC4">
            <w:pPr>
              <w:pStyle w:val="TAL"/>
              <w:rPr>
                <w:rFonts w:eastAsia="Malgun Gothic"/>
                <w:b/>
                <w:i/>
                <w:lang w:eastAsia="ko-KR"/>
              </w:rPr>
            </w:pPr>
            <w:r w:rsidRPr="00EE6E73">
              <w:rPr>
                <w:rFonts w:eastAsia="Malgun Gothic"/>
                <w:b/>
                <w:i/>
                <w:lang w:eastAsia="ko-KR"/>
              </w:rPr>
              <w:t>ul-</w:t>
            </w:r>
            <w:proofErr w:type="spellStart"/>
            <w:r w:rsidRPr="00EE6E73">
              <w:rPr>
                <w:rFonts w:eastAsia="Malgun Gothic"/>
                <w:b/>
                <w:i/>
                <w:lang w:eastAsia="ko-KR"/>
              </w:rPr>
              <w:t>DataSplitThreshold</w:t>
            </w:r>
            <w:proofErr w:type="spellEnd"/>
          </w:p>
          <w:p w14:paraId="367108F4" w14:textId="1C297912" w:rsidR="00394471" w:rsidRPr="00EE6E73" w:rsidRDefault="00394471" w:rsidP="00964CC4">
            <w:pPr>
              <w:pStyle w:val="TAL"/>
              <w:rPr>
                <w:bCs/>
                <w:lang w:eastAsia="en-GB"/>
              </w:rPr>
            </w:pPr>
            <w:r w:rsidRPr="00EE6E73">
              <w:rPr>
                <w:bCs/>
                <w:lang w:eastAsia="en-GB"/>
              </w:rPr>
              <w:t xml:space="preserve">Parameter specified in TS 38.323 [5]. Value </w:t>
            </w:r>
            <w:r w:rsidRPr="00EE6E73">
              <w:rPr>
                <w:bCs/>
                <w:i/>
                <w:lang w:eastAsia="en-GB"/>
              </w:rPr>
              <w:t>b0</w:t>
            </w:r>
            <w:r w:rsidRPr="00EE6E73">
              <w:rPr>
                <w:bCs/>
                <w:lang w:eastAsia="en-GB"/>
              </w:rPr>
              <w:t xml:space="preserve"> corresponds to 0 bytes, value </w:t>
            </w:r>
            <w:r w:rsidRPr="00EE6E73">
              <w:rPr>
                <w:bCs/>
                <w:i/>
                <w:lang w:eastAsia="en-GB"/>
              </w:rPr>
              <w:t>b100</w:t>
            </w:r>
            <w:r w:rsidRPr="00EE6E73">
              <w:rPr>
                <w:bCs/>
                <w:lang w:eastAsia="en-GB"/>
              </w:rPr>
              <w:t xml:space="preserve"> corresponds to 100 bytes, value </w:t>
            </w:r>
            <w:r w:rsidRPr="00EE6E73">
              <w:rPr>
                <w:bCs/>
                <w:i/>
                <w:lang w:eastAsia="en-GB"/>
              </w:rPr>
              <w:t>b200</w:t>
            </w:r>
            <w:r w:rsidRPr="00EE6E73">
              <w:rPr>
                <w:bCs/>
                <w:lang w:eastAsia="en-GB"/>
              </w:rPr>
              <w:t xml:space="preserve"> corresponds to 200 bytes, and so on. The network sets this field to </w:t>
            </w:r>
            <w:r w:rsidRPr="00EE6E73">
              <w:rPr>
                <w:bCs/>
                <w:i/>
                <w:lang w:eastAsia="en-GB"/>
              </w:rPr>
              <w:t>infinity</w:t>
            </w:r>
            <w:r w:rsidRPr="00EE6E73">
              <w:rPr>
                <w:bCs/>
                <w:lang w:eastAsia="en-GB"/>
              </w:rPr>
              <w:t xml:space="preserve"> for UEs not supporting </w:t>
            </w:r>
            <w:proofErr w:type="spellStart"/>
            <w:r w:rsidRPr="00EE6E73">
              <w:rPr>
                <w:bCs/>
                <w:i/>
                <w:lang w:eastAsia="en-GB"/>
              </w:rPr>
              <w:t>splitDRB</w:t>
            </w:r>
            <w:proofErr w:type="spellEnd"/>
            <w:r w:rsidRPr="00EE6E73">
              <w:rPr>
                <w:bCs/>
                <w:i/>
                <w:lang w:eastAsia="en-GB"/>
              </w:rPr>
              <w:t>-</w:t>
            </w:r>
            <w:proofErr w:type="spellStart"/>
            <w:r w:rsidRPr="00EE6E73">
              <w:rPr>
                <w:bCs/>
                <w:i/>
                <w:lang w:eastAsia="en-GB"/>
              </w:rPr>
              <w:t>withUL</w:t>
            </w:r>
            <w:proofErr w:type="spellEnd"/>
            <w:r w:rsidRPr="00EE6E73">
              <w:rPr>
                <w:bCs/>
                <w:i/>
                <w:lang w:eastAsia="en-GB"/>
              </w:rPr>
              <w:t>-Both-MCG-SCG</w:t>
            </w:r>
            <w:r w:rsidR="00DB6B82" w:rsidRPr="00EE6E73">
              <w:rPr>
                <w:bCs/>
                <w:lang w:eastAsia="en-GB"/>
              </w:rPr>
              <w:t xml:space="preserve"> and when the SCG is deactivated</w:t>
            </w:r>
            <w:r w:rsidR="007439A9" w:rsidRPr="00EE6E73">
              <w:rPr>
                <w:bCs/>
                <w:lang w:eastAsia="en-GB"/>
              </w:rPr>
              <w:t xml:space="preserve"> or for multi-path U2N Remote UEs not supporting </w:t>
            </w:r>
            <w:proofErr w:type="spellStart"/>
            <w:r w:rsidR="007439A9" w:rsidRPr="00EE6E73">
              <w:rPr>
                <w:bCs/>
                <w:i/>
                <w:lang w:eastAsia="en-GB"/>
              </w:rPr>
              <w:t>splitDRB-WithUL-BothDirectIndirect</w:t>
            </w:r>
            <w:proofErr w:type="spellEnd"/>
            <w:r w:rsidRPr="00EE6E73">
              <w:rPr>
                <w:bCs/>
                <w:lang w:eastAsia="en-GB"/>
              </w:rPr>
              <w:t xml:space="preserve">. If the field is absent when the split bearer is configured for the radio bearer first time, then the default value </w:t>
            </w:r>
            <w:r w:rsidRPr="00EE6E73">
              <w:rPr>
                <w:bCs/>
                <w:i/>
                <w:lang w:eastAsia="en-GB"/>
              </w:rPr>
              <w:t>infinity</w:t>
            </w:r>
            <w:r w:rsidRPr="00EE6E73">
              <w:rPr>
                <w:bCs/>
                <w:lang w:eastAsia="en-GB"/>
              </w:rPr>
              <w:t xml:space="preserve"> is applied.</w:t>
            </w:r>
          </w:p>
        </w:tc>
      </w:tr>
      <w:tr w:rsidR="000830BB" w:rsidRPr="00EE6E73"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EE6E73" w:rsidRDefault="00DA620C" w:rsidP="00771058">
            <w:pPr>
              <w:pStyle w:val="TAL"/>
              <w:rPr>
                <w:rFonts w:eastAsia="Malgun Gothic"/>
                <w:b/>
                <w:i/>
                <w:lang w:eastAsia="ko-KR"/>
              </w:rPr>
            </w:pPr>
            <w:proofErr w:type="spellStart"/>
            <w:r w:rsidRPr="00EE6E73">
              <w:rPr>
                <w:rFonts w:eastAsia="Malgun Gothic"/>
                <w:b/>
                <w:i/>
                <w:lang w:eastAsia="ko-KR"/>
              </w:rPr>
              <w:t>uplinkDataCompression</w:t>
            </w:r>
            <w:proofErr w:type="spellEnd"/>
          </w:p>
          <w:p w14:paraId="27EB5569" w14:textId="59E2710E" w:rsidR="00DA620C" w:rsidRPr="00EE6E73" w:rsidRDefault="00DA620C" w:rsidP="00771058">
            <w:pPr>
              <w:pStyle w:val="TAL"/>
              <w:rPr>
                <w:rFonts w:eastAsia="Malgun Gothic"/>
                <w:bCs/>
                <w:iCs/>
                <w:lang w:eastAsia="ko-KR"/>
              </w:rPr>
            </w:pPr>
            <w:r w:rsidRPr="00EE6E73">
              <w:rPr>
                <w:rFonts w:eastAsia="Malgun Gothic"/>
                <w:bCs/>
                <w:iCs/>
                <w:lang w:eastAsia="ko-KR"/>
              </w:rPr>
              <w:t xml:space="preserve">Indicates the UDC configuration that the UE shall apply. Network does not configure </w:t>
            </w:r>
            <w:proofErr w:type="spellStart"/>
            <w:r w:rsidRPr="00EE6E73">
              <w:rPr>
                <w:rFonts w:eastAsia="Malgun Gothic"/>
                <w:bCs/>
                <w:i/>
                <w:lang w:eastAsia="ko-KR"/>
              </w:rPr>
              <w:t>uplinkDataCompression</w:t>
            </w:r>
            <w:proofErr w:type="spellEnd"/>
            <w:r w:rsidRPr="00EE6E73">
              <w:rPr>
                <w:rFonts w:eastAsia="Malgun Gothic"/>
                <w:bCs/>
                <w:iCs/>
                <w:lang w:eastAsia="ko-KR"/>
              </w:rPr>
              <w:t xml:space="preserve"> for a DRB, if </w:t>
            </w:r>
            <w:proofErr w:type="spellStart"/>
            <w:r w:rsidRPr="00EE6E73">
              <w:rPr>
                <w:rFonts w:eastAsia="Malgun Gothic"/>
                <w:bCs/>
                <w:i/>
                <w:lang w:eastAsia="ko-KR"/>
              </w:rPr>
              <w:t>headerCompression</w:t>
            </w:r>
            <w:proofErr w:type="spellEnd"/>
            <w:r w:rsidRPr="00EE6E73">
              <w:rPr>
                <w:rFonts w:eastAsia="Malgun Gothic"/>
                <w:bCs/>
                <w:iCs/>
                <w:lang w:eastAsia="ko-KR"/>
              </w:rPr>
              <w:t xml:space="preserve"> or </w:t>
            </w:r>
            <w:proofErr w:type="spellStart"/>
            <w:r w:rsidRPr="00EE6E73">
              <w:rPr>
                <w:rFonts w:eastAsia="Malgun Gothic"/>
                <w:bCs/>
                <w:i/>
                <w:lang w:eastAsia="ko-KR"/>
              </w:rPr>
              <w:t>ethernetHeaderCompression</w:t>
            </w:r>
            <w:proofErr w:type="spellEnd"/>
            <w:r w:rsidRPr="00EE6E73">
              <w:rPr>
                <w:rFonts w:eastAsia="Malgun Gothic"/>
                <w:bCs/>
                <w:iCs/>
                <w:lang w:eastAsia="ko-KR"/>
              </w:rPr>
              <w:t xml:space="preserve"> is already configured or </w:t>
            </w:r>
            <w:proofErr w:type="spellStart"/>
            <w:r w:rsidRPr="00EE6E73">
              <w:rPr>
                <w:rFonts w:eastAsia="Malgun Gothic"/>
                <w:bCs/>
                <w:i/>
                <w:lang w:eastAsia="ko-KR"/>
              </w:rPr>
              <w:t>outOfOrderDelivery</w:t>
            </w:r>
            <w:proofErr w:type="spellEnd"/>
            <w:r w:rsidRPr="00EE6E73">
              <w:rPr>
                <w:rFonts w:eastAsia="Malgun Gothic"/>
                <w:bCs/>
                <w:iCs/>
                <w:lang w:eastAsia="ko-KR"/>
              </w:rPr>
              <w:t xml:space="preserve"> or DAPS is configured for the DRB. The maximum number of DRBs where </w:t>
            </w:r>
            <w:proofErr w:type="spellStart"/>
            <w:r w:rsidRPr="00EE6E73">
              <w:rPr>
                <w:rFonts w:eastAsia="Malgun Gothic"/>
                <w:bCs/>
                <w:i/>
                <w:lang w:eastAsia="ko-KR"/>
              </w:rPr>
              <w:t>uplinkDataCompression</w:t>
            </w:r>
            <w:proofErr w:type="spellEnd"/>
            <w:r w:rsidRPr="00EE6E73">
              <w:rPr>
                <w:rFonts w:eastAsia="Malgun Gothic"/>
                <w:bCs/>
                <w:iCs/>
                <w:lang w:eastAsia="ko-KR"/>
              </w:rPr>
              <w:t xml:space="preserve"> can be applied is two. The network reconfigures </w:t>
            </w:r>
            <w:proofErr w:type="spellStart"/>
            <w:r w:rsidRPr="00EE6E73">
              <w:rPr>
                <w:rFonts w:eastAsia="Malgun Gothic"/>
                <w:bCs/>
                <w:i/>
                <w:lang w:eastAsia="ko-KR"/>
              </w:rPr>
              <w:t>uplinkDataCompression</w:t>
            </w:r>
            <w:proofErr w:type="spellEnd"/>
            <w:r w:rsidRPr="00EE6E73">
              <w:rPr>
                <w:rFonts w:eastAsia="Malgun Gothic"/>
                <w:bCs/>
                <w:iCs/>
                <w:lang w:eastAsia="ko-KR"/>
              </w:rPr>
              <w:t xml:space="preserve"> only upon reconfiguration involving PDCP re-establishment</w:t>
            </w:r>
            <w:r w:rsidR="00A8216A" w:rsidRPr="00EE6E73">
              <w:rPr>
                <w:rFonts w:eastAsia="Malgun Gothic"/>
                <w:bCs/>
                <w:iCs/>
                <w:lang w:eastAsia="ko-KR"/>
              </w:rPr>
              <w:t>.</w:t>
            </w:r>
            <w:r w:rsidR="00A8216A" w:rsidRPr="00EE6E73">
              <w:rPr>
                <w:rFonts w:cs="Arial"/>
                <w:bCs/>
                <w:iCs/>
                <w:szCs w:val="18"/>
              </w:rPr>
              <w:t xml:space="preserve"> </w:t>
            </w:r>
            <w:r w:rsidR="00A8216A" w:rsidRPr="00EE6E73">
              <w:rPr>
                <w:rFonts w:cs="Arial"/>
                <w:szCs w:val="18"/>
              </w:rPr>
              <w:t xml:space="preserve">If the field is set to </w:t>
            </w:r>
            <w:proofErr w:type="spellStart"/>
            <w:r w:rsidR="00A8216A" w:rsidRPr="00EE6E73">
              <w:rPr>
                <w:rFonts w:cs="Arial"/>
                <w:i/>
                <w:szCs w:val="18"/>
              </w:rPr>
              <w:t>drb-ContinueUDC</w:t>
            </w:r>
            <w:proofErr w:type="spellEnd"/>
            <w:r w:rsidR="00A8216A" w:rsidRPr="00EE6E73">
              <w:rPr>
                <w:rFonts w:cs="Arial"/>
                <w:szCs w:val="18"/>
              </w:rPr>
              <w:t xml:space="preserve">, the PDCP entity continues the uplink data compression protocol during PDCP re-establishment, as specified in TS 38.323 [5]. </w:t>
            </w:r>
            <w:r w:rsidR="00A8216A" w:rsidRPr="00EE6E73">
              <w:rPr>
                <w:rFonts w:cs="Arial"/>
                <w:bCs/>
                <w:iCs/>
                <w:szCs w:val="18"/>
              </w:rPr>
              <w:t xml:space="preserve">The field is set to </w:t>
            </w:r>
            <w:proofErr w:type="spellStart"/>
            <w:r w:rsidR="00A8216A" w:rsidRPr="00EE6E73">
              <w:rPr>
                <w:rFonts w:cs="Arial"/>
                <w:i/>
                <w:szCs w:val="18"/>
              </w:rPr>
              <w:t>drb-ContinueUDC</w:t>
            </w:r>
            <w:proofErr w:type="spellEnd"/>
            <w:r w:rsidR="00A8216A" w:rsidRPr="00EE6E73">
              <w:rPr>
                <w:rFonts w:cs="Arial"/>
                <w:szCs w:val="18"/>
              </w:rPr>
              <w:t xml:space="preserve"> only </w:t>
            </w:r>
            <w:r w:rsidR="00A8216A" w:rsidRPr="00EE6E73">
              <w:rPr>
                <w:rFonts w:cs="Arial"/>
                <w:szCs w:val="18"/>
                <w:lang w:eastAsia="sv-SE"/>
              </w:rPr>
              <w:t>in case of resuming an RRC connection or reconfiguration with sync, where the PDCP termination point is not changed and the</w:t>
            </w:r>
            <w:r w:rsidR="00A8216A" w:rsidRPr="00EE6E73">
              <w:rPr>
                <w:rFonts w:cs="Arial"/>
                <w:i/>
                <w:iCs/>
                <w:szCs w:val="18"/>
                <w:lang w:eastAsia="sv-SE"/>
              </w:rPr>
              <w:t xml:space="preserve"> </w:t>
            </w:r>
            <w:proofErr w:type="spellStart"/>
            <w:r w:rsidR="00A8216A" w:rsidRPr="00EE6E73">
              <w:rPr>
                <w:rFonts w:cs="Arial"/>
                <w:i/>
                <w:iCs/>
                <w:szCs w:val="18"/>
                <w:lang w:eastAsia="sv-SE"/>
              </w:rPr>
              <w:t>fullConfig</w:t>
            </w:r>
            <w:proofErr w:type="spellEnd"/>
            <w:r w:rsidR="00A8216A" w:rsidRPr="00EE6E73">
              <w:rPr>
                <w:rFonts w:cs="Arial"/>
                <w:szCs w:val="18"/>
                <w:lang w:eastAsia="sv-SE"/>
              </w:rPr>
              <w:t xml:space="preserve"> is not indicated</w:t>
            </w:r>
            <w:r w:rsidR="00A8216A" w:rsidRPr="00EE6E73">
              <w:rPr>
                <w:rFonts w:cs="Arial"/>
                <w:szCs w:val="18"/>
              </w:rPr>
              <w:t>.</w:t>
            </w:r>
          </w:p>
        </w:tc>
      </w:tr>
    </w:tbl>
    <w:p w14:paraId="7CB23C20"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EE6E73" w:rsidRDefault="00394471" w:rsidP="00964CC4">
            <w:pPr>
              <w:pStyle w:val="TAH"/>
              <w:rPr>
                <w:lang w:eastAsia="sv-SE"/>
              </w:rPr>
            </w:pPr>
            <w:proofErr w:type="spellStart"/>
            <w:r w:rsidRPr="00EE6E73">
              <w:rPr>
                <w:i/>
                <w:lang w:eastAsia="sv-SE"/>
              </w:rPr>
              <w:lastRenderedPageBreak/>
              <w:t>EthernetHeaderCompression</w:t>
            </w:r>
            <w:proofErr w:type="spellEnd"/>
            <w:r w:rsidRPr="00EE6E73">
              <w:rPr>
                <w:i/>
                <w:lang w:eastAsia="sv-SE"/>
              </w:rPr>
              <w:t xml:space="preserve"> field descriptions</w:t>
            </w:r>
          </w:p>
        </w:tc>
      </w:tr>
      <w:tr w:rsidR="004112C8" w:rsidRPr="00EE6E73"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EE6E73" w:rsidRDefault="00394471" w:rsidP="00964CC4">
            <w:pPr>
              <w:pStyle w:val="TAL"/>
              <w:rPr>
                <w:b/>
                <w:i/>
                <w:lang w:eastAsia="en-GB"/>
              </w:rPr>
            </w:pPr>
            <w:proofErr w:type="spellStart"/>
            <w:r w:rsidRPr="00EE6E73">
              <w:rPr>
                <w:b/>
                <w:i/>
                <w:lang w:eastAsia="en-GB"/>
              </w:rPr>
              <w:t>drb</w:t>
            </w:r>
            <w:proofErr w:type="spellEnd"/>
            <w:r w:rsidRPr="00EE6E73">
              <w:rPr>
                <w:b/>
                <w:i/>
                <w:lang w:eastAsia="en-GB"/>
              </w:rPr>
              <w:t>-</w:t>
            </w:r>
            <w:proofErr w:type="spellStart"/>
            <w:r w:rsidRPr="00EE6E73">
              <w:rPr>
                <w:b/>
                <w:i/>
                <w:lang w:eastAsia="en-GB"/>
              </w:rPr>
              <w:t>ContinueEHC</w:t>
            </w:r>
            <w:proofErr w:type="spellEnd"/>
            <w:r w:rsidRPr="00EE6E73">
              <w:rPr>
                <w:b/>
                <w:i/>
                <w:lang w:eastAsia="en-GB"/>
              </w:rPr>
              <w:t>-DL</w:t>
            </w:r>
          </w:p>
          <w:p w14:paraId="48A8CE7A"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EE6E73">
              <w:rPr>
                <w:rFonts w:cs="Arial"/>
                <w:i/>
                <w:lang w:eastAsia="sv-SE"/>
              </w:rPr>
              <w:t>fullConfig</w:t>
            </w:r>
            <w:proofErr w:type="spellEnd"/>
            <w:r w:rsidRPr="00EE6E73">
              <w:rPr>
                <w:rFonts w:cs="Arial"/>
                <w:lang w:eastAsia="sv-SE"/>
              </w:rPr>
              <w:t xml:space="preserve"> is not indicated.</w:t>
            </w:r>
          </w:p>
        </w:tc>
      </w:tr>
      <w:tr w:rsidR="004112C8" w:rsidRPr="00EE6E73"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EE6E73" w:rsidRDefault="00394471" w:rsidP="00964CC4">
            <w:pPr>
              <w:pStyle w:val="TAL"/>
              <w:rPr>
                <w:b/>
                <w:i/>
                <w:lang w:eastAsia="en-GB"/>
              </w:rPr>
            </w:pPr>
            <w:proofErr w:type="spellStart"/>
            <w:r w:rsidRPr="00EE6E73">
              <w:rPr>
                <w:b/>
                <w:i/>
                <w:lang w:eastAsia="en-GB"/>
              </w:rPr>
              <w:t>drb</w:t>
            </w:r>
            <w:proofErr w:type="spellEnd"/>
            <w:r w:rsidRPr="00EE6E73">
              <w:rPr>
                <w:b/>
                <w:i/>
                <w:lang w:eastAsia="en-GB"/>
              </w:rPr>
              <w:t>-</w:t>
            </w:r>
            <w:proofErr w:type="spellStart"/>
            <w:r w:rsidRPr="00EE6E73">
              <w:rPr>
                <w:b/>
                <w:i/>
                <w:lang w:eastAsia="en-GB"/>
              </w:rPr>
              <w:t>ContinueEHC</w:t>
            </w:r>
            <w:proofErr w:type="spellEnd"/>
            <w:r w:rsidRPr="00EE6E73">
              <w:rPr>
                <w:b/>
                <w:i/>
                <w:lang w:eastAsia="en-GB"/>
              </w:rPr>
              <w:t>-UL</w:t>
            </w:r>
          </w:p>
          <w:p w14:paraId="5C41D656"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EE6E73">
              <w:rPr>
                <w:rFonts w:cs="Arial"/>
                <w:i/>
                <w:lang w:eastAsia="sv-SE"/>
              </w:rPr>
              <w:t>fullConfig</w:t>
            </w:r>
            <w:proofErr w:type="spellEnd"/>
            <w:r w:rsidRPr="00EE6E73">
              <w:rPr>
                <w:rFonts w:cs="Arial"/>
                <w:lang w:eastAsia="sv-SE"/>
              </w:rPr>
              <w:t xml:space="preserve"> is not indicated.</w:t>
            </w:r>
          </w:p>
        </w:tc>
      </w:tr>
      <w:tr w:rsidR="004112C8" w:rsidRPr="00EE6E73"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EE6E73" w:rsidRDefault="00394471" w:rsidP="00964CC4">
            <w:pPr>
              <w:pStyle w:val="TAL"/>
              <w:tabs>
                <w:tab w:val="left" w:pos="11100"/>
              </w:tabs>
              <w:rPr>
                <w:b/>
                <w:i/>
                <w:lang w:eastAsia="en-GB"/>
              </w:rPr>
            </w:pPr>
            <w:proofErr w:type="spellStart"/>
            <w:r w:rsidRPr="00EE6E73">
              <w:rPr>
                <w:b/>
                <w:i/>
                <w:lang w:eastAsia="en-GB"/>
              </w:rPr>
              <w:t>ehc</w:t>
            </w:r>
            <w:proofErr w:type="spellEnd"/>
            <w:r w:rsidRPr="00EE6E73">
              <w:rPr>
                <w:b/>
                <w:i/>
                <w:lang w:eastAsia="en-GB"/>
              </w:rPr>
              <w:t>-CID-Length</w:t>
            </w:r>
          </w:p>
          <w:p w14:paraId="6297339F" w14:textId="5FE73E07" w:rsidR="00394471" w:rsidRPr="00EE6E73" w:rsidRDefault="00394471" w:rsidP="00964CC4">
            <w:pPr>
              <w:pStyle w:val="TAL"/>
              <w:rPr>
                <w:b/>
                <w:i/>
                <w:lang w:eastAsia="sv-SE"/>
              </w:rPr>
            </w:pPr>
            <w:r w:rsidRPr="00EE6E73">
              <w:rPr>
                <w:bCs/>
                <w:iCs/>
                <w:lang w:eastAsia="en-GB"/>
              </w:rPr>
              <w:t xml:space="preserve">Indicates the length of the CID field for EHC packet. The value </w:t>
            </w:r>
            <w:r w:rsidRPr="00EE6E73">
              <w:rPr>
                <w:bCs/>
                <w:i/>
                <w:lang w:eastAsia="en-GB"/>
              </w:rPr>
              <w:t>bits7</w:t>
            </w:r>
            <w:r w:rsidRPr="00EE6E73">
              <w:rPr>
                <w:bCs/>
                <w:iCs/>
                <w:lang w:eastAsia="en-GB"/>
              </w:rPr>
              <w:t xml:space="preserve"> indicates the length is 7 bits, and the value </w:t>
            </w:r>
            <w:r w:rsidRPr="00EE6E73">
              <w:rPr>
                <w:bCs/>
                <w:i/>
                <w:lang w:eastAsia="en-GB"/>
              </w:rPr>
              <w:t>bits15</w:t>
            </w:r>
            <w:r w:rsidRPr="00EE6E73">
              <w:rPr>
                <w:bCs/>
                <w:iCs/>
                <w:lang w:eastAsia="en-GB"/>
              </w:rPr>
              <w:t xml:space="preserve"> indicates the length is 15 bits. Once the field </w:t>
            </w:r>
            <w:r w:rsidRPr="00EE6E73">
              <w:rPr>
                <w:i/>
                <w:iCs/>
                <w:lang w:eastAsia="sv-SE"/>
              </w:rPr>
              <w:t xml:space="preserve">ethernetHeaderCompression-r16 </w:t>
            </w:r>
            <w:r w:rsidRPr="00EE6E73">
              <w:rPr>
                <w:lang w:eastAsia="sv-SE"/>
              </w:rPr>
              <w:t>is configured</w:t>
            </w:r>
            <w:r w:rsidRPr="00EE6E73">
              <w:rPr>
                <w:bCs/>
                <w:iCs/>
                <w:lang w:eastAsia="en-GB"/>
              </w:rPr>
              <w:t xml:space="preserve"> for a DRB</w:t>
            </w:r>
            <w:r w:rsidR="00CE6FBC" w:rsidRPr="00EE6E73">
              <w:rPr>
                <w:bCs/>
                <w:iCs/>
                <w:lang w:eastAsia="en-GB"/>
              </w:rPr>
              <w:t xml:space="preserve"> or a multicast MRB</w:t>
            </w:r>
            <w:r w:rsidRPr="00EE6E73">
              <w:rPr>
                <w:bCs/>
                <w:iCs/>
                <w:lang w:eastAsia="en-GB"/>
              </w:rPr>
              <w:t xml:space="preserve">, the value of the field </w:t>
            </w:r>
            <w:proofErr w:type="spellStart"/>
            <w:r w:rsidRPr="00EE6E73">
              <w:rPr>
                <w:bCs/>
                <w:i/>
                <w:lang w:eastAsia="en-GB"/>
              </w:rPr>
              <w:t>ehc</w:t>
            </w:r>
            <w:proofErr w:type="spellEnd"/>
            <w:r w:rsidRPr="00EE6E73">
              <w:rPr>
                <w:bCs/>
                <w:i/>
                <w:lang w:eastAsia="en-GB"/>
              </w:rPr>
              <w:t xml:space="preserve">-CID-Length </w:t>
            </w:r>
            <w:r w:rsidRPr="00EE6E73">
              <w:rPr>
                <w:bCs/>
                <w:iCs/>
                <w:lang w:eastAsia="en-GB"/>
              </w:rPr>
              <w:t>for this DRB</w:t>
            </w:r>
            <w:r w:rsidR="00CE6FBC" w:rsidRPr="00EE6E73">
              <w:rPr>
                <w:bCs/>
                <w:iCs/>
                <w:lang w:eastAsia="en-GB"/>
              </w:rPr>
              <w:t xml:space="preserve"> or multicast MRB</w:t>
            </w:r>
            <w:r w:rsidRPr="00EE6E73">
              <w:rPr>
                <w:bCs/>
                <w:iCs/>
                <w:lang w:eastAsia="en-GB"/>
              </w:rPr>
              <w:t xml:space="preserve"> is not reconfigured to a different value.</w:t>
            </w:r>
          </w:p>
        </w:tc>
      </w:tr>
      <w:tr w:rsidR="004112C8" w:rsidRPr="00EE6E73"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EE6E73" w:rsidRDefault="00394471" w:rsidP="00964CC4">
            <w:pPr>
              <w:pStyle w:val="TAL"/>
              <w:tabs>
                <w:tab w:val="left" w:pos="11100"/>
              </w:tabs>
              <w:rPr>
                <w:b/>
                <w:i/>
                <w:lang w:eastAsia="en-GB"/>
              </w:rPr>
            </w:pPr>
            <w:proofErr w:type="spellStart"/>
            <w:r w:rsidRPr="00EE6E73">
              <w:rPr>
                <w:b/>
                <w:i/>
                <w:lang w:eastAsia="en-GB"/>
              </w:rPr>
              <w:t>ehc</w:t>
            </w:r>
            <w:proofErr w:type="spellEnd"/>
            <w:r w:rsidRPr="00EE6E73">
              <w:rPr>
                <w:b/>
                <w:i/>
                <w:lang w:eastAsia="en-GB"/>
              </w:rPr>
              <w:t>-Common</w:t>
            </w:r>
          </w:p>
          <w:p w14:paraId="3D8CD3E4" w14:textId="77777777" w:rsidR="00394471" w:rsidRPr="00EE6E73" w:rsidRDefault="00394471" w:rsidP="00964CC4">
            <w:pPr>
              <w:pStyle w:val="TAL"/>
              <w:tabs>
                <w:tab w:val="left" w:pos="11100"/>
              </w:tabs>
              <w:rPr>
                <w:rFonts w:eastAsia="DengXian"/>
                <w:b/>
                <w:i/>
              </w:rPr>
            </w:pPr>
            <w:r w:rsidRPr="00EE6E73">
              <w:rPr>
                <w:bCs/>
                <w:iCs/>
                <w:lang w:eastAsia="en-GB"/>
              </w:rPr>
              <w:t>Indicates the configurations that apply for both downlink and uplink.</w:t>
            </w:r>
          </w:p>
        </w:tc>
      </w:tr>
      <w:tr w:rsidR="004112C8" w:rsidRPr="00EE6E73"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EE6E73" w:rsidRDefault="00394471" w:rsidP="00964CC4">
            <w:pPr>
              <w:pStyle w:val="TAL"/>
              <w:tabs>
                <w:tab w:val="left" w:pos="11100"/>
              </w:tabs>
              <w:rPr>
                <w:b/>
                <w:i/>
                <w:lang w:eastAsia="en-GB"/>
              </w:rPr>
            </w:pPr>
            <w:proofErr w:type="spellStart"/>
            <w:r w:rsidRPr="00EE6E73">
              <w:rPr>
                <w:b/>
                <w:i/>
                <w:lang w:eastAsia="en-GB"/>
              </w:rPr>
              <w:t>ehc</w:t>
            </w:r>
            <w:proofErr w:type="spellEnd"/>
            <w:r w:rsidRPr="00EE6E73">
              <w:rPr>
                <w:b/>
                <w:i/>
                <w:lang w:eastAsia="en-GB"/>
              </w:rPr>
              <w:t>-Downlink</w:t>
            </w:r>
          </w:p>
          <w:p w14:paraId="7A191CC2"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downlink. If the field is configured, then Ethernet header compression is configured for downlink. Otherwise, it is not configured for downlink.</w:t>
            </w:r>
          </w:p>
        </w:tc>
      </w:tr>
      <w:tr w:rsidR="004112C8" w:rsidRPr="00EE6E73"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EE6E73" w:rsidRDefault="00394471" w:rsidP="00964CC4">
            <w:pPr>
              <w:pStyle w:val="TAL"/>
              <w:tabs>
                <w:tab w:val="left" w:pos="11100"/>
              </w:tabs>
              <w:rPr>
                <w:b/>
                <w:i/>
                <w:lang w:eastAsia="en-GB"/>
              </w:rPr>
            </w:pPr>
            <w:proofErr w:type="spellStart"/>
            <w:r w:rsidRPr="00EE6E73">
              <w:rPr>
                <w:b/>
                <w:i/>
                <w:lang w:eastAsia="en-GB"/>
              </w:rPr>
              <w:t>ehc</w:t>
            </w:r>
            <w:proofErr w:type="spellEnd"/>
            <w:r w:rsidRPr="00EE6E73">
              <w:rPr>
                <w:b/>
                <w:i/>
                <w:lang w:eastAsia="en-GB"/>
              </w:rPr>
              <w:t>-Uplink</w:t>
            </w:r>
          </w:p>
          <w:p w14:paraId="1667DFF1" w14:textId="77777777" w:rsidR="00394471" w:rsidRPr="00EE6E73" w:rsidRDefault="00394471" w:rsidP="00964CC4">
            <w:pPr>
              <w:pStyle w:val="TAL"/>
              <w:tabs>
                <w:tab w:val="left" w:pos="11100"/>
              </w:tabs>
              <w:rPr>
                <w:b/>
                <w:i/>
                <w:lang w:eastAsia="en-GB"/>
              </w:rPr>
            </w:pPr>
            <w:r w:rsidRPr="00EE6E73">
              <w:rPr>
                <w:bCs/>
                <w:iCs/>
                <w:lang w:eastAsia="en-GB"/>
              </w:rPr>
              <w:t xml:space="preserve">Indicates the configurations that apply for only uplink. If the field is configured, then Ethernet header compression is configured for </w:t>
            </w:r>
            <w:proofErr w:type="spellStart"/>
            <w:r w:rsidRPr="00EE6E73">
              <w:rPr>
                <w:bCs/>
                <w:iCs/>
                <w:lang w:eastAsia="en-GB"/>
              </w:rPr>
              <w:t>uplnik</w:t>
            </w:r>
            <w:proofErr w:type="spellEnd"/>
            <w:r w:rsidRPr="00EE6E73">
              <w:rPr>
                <w:bCs/>
                <w:iCs/>
                <w:lang w:eastAsia="en-GB"/>
              </w:rPr>
              <w:t>. Otherwise, it is not configured for uplink.</w:t>
            </w:r>
          </w:p>
        </w:tc>
      </w:tr>
      <w:tr w:rsidR="000830BB" w:rsidRPr="00EE6E73"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EE6E73" w:rsidRDefault="00394471" w:rsidP="00964CC4">
            <w:pPr>
              <w:pStyle w:val="TAL"/>
              <w:tabs>
                <w:tab w:val="left" w:pos="11100"/>
              </w:tabs>
              <w:rPr>
                <w:b/>
                <w:i/>
                <w:lang w:eastAsia="en-GB"/>
              </w:rPr>
            </w:pPr>
            <w:proofErr w:type="spellStart"/>
            <w:r w:rsidRPr="00EE6E73">
              <w:rPr>
                <w:b/>
                <w:i/>
                <w:lang w:eastAsia="en-GB"/>
              </w:rPr>
              <w:t>maxCID</w:t>
            </w:r>
            <w:proofErr w:type="spellEnd"/>
            <w:r w:rsidRPr="00EE6E73">
              <w:rPr>
                <w:b/>
                <w:i/>
                <w:lang w:eastAsia="en-GB"/>
              </w:rPr>
              <w:t>-EHC-UL</w:t>
            </w:r>
          </w:p>
          <w:p w14:paraId="478520BC" w14:textId="77777777" w:rsidR="00394471" w:rsidRPr="00EE6E73" w:rsidRDefault="00394471" w:rsidP="00964CC4">
            <w:pPr>
              <w:pStyle w:val="TAL"/>
              <w:tabs>
                <w:tab w:val="left" w:pos="11100"/>
              </w:tabs>
              <w:rPr>
                <w:b/>
                <w:i/>
                <w:lang w:eastAsia="en-GB"/>
              </w:rPr>
            </w:pPr>
            <w:r w:rsidRPr="00EE6E73">
              <w:rPr>
                <w:bCs/>
                <w:iCs/>
                <w:lang w:eastAsia="en-GB"/>
              </w:rPr>
              <w:t xml:space="preserve">Indicates the value of the MAX_CID_EHC_UL parameter as specified in TS 38.323 [5]. The total value of MAX_CID_EHC_UL across all bearers for the UE should be less than or equal to the value of </w:t>
            </w:r>
            <w:proofErr w:type="spellStart"/>
            <w:r w:rsidRPr="00EE6E73">
              <w:rPr>
                <w:bCs/>
                <w:i/>
                <w:lang w:eastAsia="en-GB"/>
              </w:rPr>
              <w:t>maxNumberEHC</w:t>
            </w:r>
            <w:proofErr w:type="spellEnd"/>
            <w:r w:rsidRPr="00EE6E73">
              <w:rPr>
                <w:bCs/>
                <w:i/>
                <w:lang w:eastAsia="en-GB"/>
              </w:rPr>
              <w:t xml:space="preserve">-Contexts </w:t>
            </w:r>
            <w:r w:rsidRPr="00EE6E73">
              <w:rPr>
                <w:bCs/>
                <w:iCs/>
                <w:lang w:eastAsia="en-GB"/>
              </w:rPr>
              <w:t>parameter as indicated by the UE.</w:t>
            </w:r>
          </w:p>
        </w:tc>
      </w:tr>
    </w:tbl>
    <w:p w14:paraId="082DE8B1" w14:textId="77777777" w:rsidR="00DA620C" w:rsidRPr="00EE6E73" w:rsidRDefault="00DA620C" w:rsidP="00DA620C"/>
    <w:tbl>
      <w:tblPr>
        <w:tblW w:w="14173" w:type="dxa"/>
        <w:tblLook w:val="04A0" w:firstRow="1" w:lastRow="0" w:firstColumn="1" w:lastColumn="0" w:noHBand="0" w:noVBand="1"/>
      </w:tblPr>
      <w:tblGrid>
        <w:gridCol w:w="14173"/>
      </w:tblGrid>
      <w:tr w:rsidR="004112C8" w:rsidRPr="00EE6E73"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EE6E73" w:rsidRDefault="00DA620C" w:rsidP="00771058">
            <w:pPr>
              <w:pStyle w:val="TAH"/>
              <w:rPr>
                <w:lang w:eastAsia="sv-SE"/>
              </w:rPr>
            </w:pPr>
            <w:proofErr w:type="spellStart"/>
            <w:r w:rsidRPr="00EE6E73">
              <w:rPr>
                <w:i/>
              </w:rPr>
              <w:t>Uplink</w:t>
            </w:r>
            <w:r w:rsidRPr="00EE6E73">
              <w:rPr>
                <w:i/>
                <w:lang w:eastAsia="sv-SE"/>
              </w:rPr>
              <w:t>DataCompression</w:t>
            </w:r>
            <w:proofErr w:type="spellEnd"/>
            <w:r w:rsidRPr="00EE6E73">
              <w:rPr>
                <w:i/>
                <w:lang w:eastAsia="sv-SE"/>
              </w:rPr>
              <w:t xml:space="preserve"> field descriptions</w:t>
            </w:r>
          </w:p>
        </w:tc>
      </w:tr>
      <w:tr w:rsidR="004112C8" w:rsidRPr="00EE6E73"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EE6E73" w:rsidRDefault="00DA620C" w:rsidP="000830BB">
            <w:pPr>
              <w:pStyle w:val="TAL"/>
              <w:rPr>
                <w:b/>
                <w:bCs/>
                <w:i/>
                <w:iCs/>
                <w:noProof/>
                <w:lang w:eastAsia="en-GB"/>
              </w:rPr>
            </w:pPr>
            <w:r w:rsidRPr="00EE6E73">
              <w:rPr>
                <w:b/>
                <w:bCs/>
                <w:i/>
                <w:iCs/>
                <w:noProof/>
                <w:lang w:eastAsia="en-GB"/>
              </w:rPr>
              <w:t>bufferSize</w:t>
            </w:r>
          </w:p>
          <w:p w14:paraId="0CAF1B4B" w14:textId="77777777" w:rsidR="00DA620C" w:rsidRPr="00EE6E73" w:rsidRDefault="00DA620C" w:rsidP="00771058">
            <w:pPr>
              <w:pStyle w:val="TAL"/>
              <w:rPr>
                <w:rFonts w:cs="Arial"/>
                <w:b/>
                <w:i/>
                <w:szCs w:val="18"/>
                <w:lang w:eastAsia="sv-SE"/>
              </w:rPr>
            </w:pPr>
            <w:r w:rsidRPr="00EE6E73">
              <w:rPr>
                <w:rFonts w:cs="Arial"/>
                <w:noProof/>
                <w:szCs w:val="18"/>
              </w:rPr>
              <w:t xml:space="preserve">This field indicates the buffer size applied for </w:t>
            </w:r>
            <w:r w:rsidRPr="00EE6E73">
              <w:rPr>
                <w:rFonts w:cs="Arial"/>
                <w:bCs/>
                <w:noProof/>
                <w:szCs w:val="18"/>
              </w:rPr>
              <w:t xml:space="preserve">UDC as </w:t>
            </w:r>
            <w:r w:rsidRPr="00EE6E73">
              <w:rPr>
                <w:rFonts w:cs="Arial"/>
                <w:szCs w:val="18"/>
                <w:lang w:eastAsia="en-GB"/>
              </w:rPr>
              <w:t>specified in TS 3</w:t>
            </w:r>
            <w:r w:rsidRPr="00EE6E73">
              <w:rPr>
                <w:rFonts w:eastAsiaTheme="minorEastAsia" w:cs="Arial"/>
                <w:szCs w:val="18"/>
              </w:rPr>
              <w:t>8</w:t>
            </w:r>
            <w:r w:rsidRPr="00EE6E73">
              <w:rPr>
                <w:rFonts w:cs="Arial"/>
                <w:szCs w:val="18"/>
                <w:lang w:eastAsia="en-GB"/>
              </w:rPr>
              <w:t>.323 [</w:t>
            </w:r>
            <w:r w:rsidRPr="00EE6E73">
              <w:rPr>
                <w:rFonts w:eastAsiaTheme="minorEastAsia" w:cs="Arial"/>
                <w:szCs w:val="18"/>
              </w:rPr>
              <w:t>5</w:t>
            </w:r>
            <w:r w:rsidRPr="00EE6E73">
              <w:rPr>
                <w:rFonts w:cs="Arial"/>
                <w:szCs w:val="18"/>
                <w:lang w:eastAsia="en-GB"/>
              </w:rPr>
              <w:t>]</w:t>
            </w:r>
            <w:r w:rsidRPr="00EE6E73">
              <w:rPr>
                <w:rFonts w:cs="Arial"/>
                <w:noProof/>
                <w:szCs w:val="18"/>
              </w:rPr>
              <w:t xml:space="preserve">. Value </w:t>
            </w:r>
            <w:r w:rsidRPr="00EE6E73">
              <w:rPr>
                <w:rFonts w:cs="Arial"/>
                <w:i/>
                <w:noProof/>
                <w:szCs w:val="18"/>
              </w:rPr>
              <w:t>kbyte2</w:t>
            </w:r>
            <w:r w:rsidRPr="00EE6E73">
              <w:rPr>
                <w:rFonts w:cs="Arial"/>
                <w:noProof/>
                <w:szCs w:val="18"/>
              </w:rPr>
              <w:t xml:space="preserve"> means 2048 bytes, </w:t>
            </w:r>
            <w:r w:rsidRPr="00EE6E73">
              <w:rPr>
                <w:rFonts w:cs="Arial"/>
                <w:i/>
                <w:noProof/>
                <w:szCs w:val="18"/>
              </w:rPr>
              <w:t>kbyte4</w:t>
            </w:r>
            <w:r w:rsidRPr="00EE6E73">
              <w:rPr>
                <w:rFonts w:cs="Arial"/>
                <w:noProof/>
                <w:szCs w:val="18"/>
              </w:rPr>
              <w:t xml:space="preserve"> means 4096 bytes and so on.</w:t>
            </w:r>
          </w:p>
        </w:tc>
      </w:tr>
      <w:tr w:rsidR="00F747EB" w:rsidRPr="00EE6E73"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EE6E73" w:rsidRDefault="00DA620C" w:rsidP="000830BB">
            <w:pPr>
              <w:pStyle w:val="TAL"/>
              <w:rPr>
                <w:b/>
                <w:bCs/>
                <w:i/>
                <w:iCs/>
                <w:noProof/>
              </w:rPr>
            </w:pPr>
            <w:r w:rsidRPr="00EE6E73">
              <w:rPr>
                <w:b/>
                <w:bCs/>
                <w:i/>
                <w:iCs/>
                <w:noProof/>
              </w:rPr>
              <w:t>dictionary</w:t>
            </w:r>
          </w:p>
          <w:p w14:paraId="39432FF5" w14:textId="77777777" w:rsidR="00DA620C" w:rsidRPr="00EE6E73" w:rsidRDefault="00DA620C" w:rsidP="00771058">
            <w:pPr>
              <w:pStyle w:val="TAL"/>
              <w:rPr>
                <w:rFonts w:cs="Arial"/>
                <w:b/>
                <w:i/>
                <w:szCs w:val="18"/>
                <w:lang w:eastAsia="sv-SE"/>
              </w:rPr>
            </w:pPr>
            <w:r w:rsidRPr="00EE6E73">
              <w:rPr>
                <w:rFonts w:cs="Arial"/>
                <w:bCs/>
                <w:noProof/>
                <w:szCs w:val="18"/>
              </w:rPr>
              <w:t>This field i</w:t>
            </w:r>
            <w:r w:rsidRPr="00EE6E73">
              <w:rPr>
                <w:rFonts w:cs="Arial"/>
                <w:bCs/>
                <w:noProof/>
                <w:szCs w:val="18"/>
                <w:lang w:eastAsia="en-GB"/>
              </w:rPr>
              <w:t>ndicates wh</w:t>
            </w:r>
            <w:r w:rsidRPr="00EE6E73">
              <w:rPr>
                <w:rFonts w:cs="Arial"/>
                <w:bCs/>
                <w:noProof/>
                <w:szCs w:val="18"/>
              </w:rPr>
              <w:t>ich</w:t>
            </w:r>
            <w:r w:rsidRPr="00EE6E73">
              <w:rPr>
                <w:rFonts w:cs="Arial"/>
                <w:bCs/>
                <w:noProof/>
                <w:szCs w:val="18"/>
                <w:lang w:eastAsia="en-GB"/>
              </w:rPr>
              <w:t xml:space="preserve"> pre-defined dictionary is used</w:t>
            </w:r>
            <w:r w:rsidRPr="00EE6E73">
              <w:rPr>
                <w:rFonts w:cs="Arial"/>
                <w:bCs/>
                <w:noProof/>
                <w:szCs w:val="18"/>
              </w:rPr>
              <w:t xml:space="preserve"> </w:t>
            </w:r>
            <w:r w:rsidRPr="00EE6E73">
              <w:rPr>
                <w:rFonts w:cs="Arial"/>
                <w:bCs/>
                <w:noProof/>
                <w:szCs w:val="18"/>
                <w:lang w:eastAsia="en-GB"/>
              </w:rPr>
              <w:t xml:space="preserve">for UDC </w:t>
            </w:r>
            <w:r w:rsidRPr="00EE6E73">
              <w:rPr>
                <w:rFonts w:cs="Arial"/>
                <w:bCs/>
                <w:noProof/>
                <w:szCs w:val="18"/>
              </w:rPr>
              <w:t xml:space="preserve">as </w:t>
            </w:r>
            <w:r w:rsidRPr="00EE6E73">
              <w:rPr>
                <w:rFonts w:cs="Arial"/>
                <w:bCs/>
                <w:noProof/>
                <w:szCs w:val="18"/>
                <w:lang w:eastAsia="en-GB"/>
              </w:rPr>
              <w:t>specified in TS 3</w:t>
            </w:r>
            <w:r w:rsidRPr="00EE6E73">
              <w:rPr>
                <w:rFonts w:eastAsiaTheme="minorEastAsia" w:cs="Arial"/>
                <w:bCs/>
                <w:noProof/>
                <w:szCs w:val="18"/>
              </w:rPr>
              <w:t>8</w:t>
            </w:r>
            <w:r w:rsidRPr="00EE6E73">
              <w:rPr>
                <w:rFonts w:cs="Arial"/>
                <w:bCs/>
                <w:noProof/>
                <w:szCs w:val="18"/>
                <w:lang w:eastAsia="en-GB"/>
              </w:rPr>
              <w:t>.323 [</w:t>
            </w:r>
            <w:r w:rsidRPr="00EE6E73">
              <w:rPr>
                <w:rFonts w:eastAsiaTheme="minorEastAsia" w:cs="Arial"/>
                <w:bCs/>
                <w:noProof/>
                <w:szCs w:val="18"/>
              </w:rPr>
              <w:t>5</w:t>
            </w:r>
            <w:r w:rsidRPr="00EE6E73">
              <w:rPr>
                <w:rFonts w:cs="Arial"/>
                <w:bCs/>
                <w:noProof/>
                <w:szCs w:val="18"/>
                <w:lang w:eastAsia="en-GB"/>
              </w:rPr>
              <w:t>].</w:t>
            </w:r>
            <w:r w:rsidRPr="00EE6E73">
              <w:rPr>
                <w:rFonts w:cs="Arial"/>
                <w:bCs/>
                <w:noProof/>
                <w:szCs w:val="18"/>
              </w:rPr>
              <w:t xml:space="preserve"> The</w:t>
            </w:r>
            <w:r w:rsidRPr="00EE6E73">
              <w:rPr>
                <w:rFonts w:cs="Arial"/>
                <w:bCs/>
                <w:noProof/>
                <w:szCs w:val="18"/>
                <w:lang w:eastAsia="en-GB"/>
              </w:rPr>
              <w:t xml:space="preserve"> value </w:t>
            </w:r>
            <w:r w:rsidRPr="00EE6E73">
              <w:rPr>
                <w:rFonts w:cs="Arial"/>
                <w:bCs/>
                <w:i/>
                <w:noProof/>
                <w:szCs w:val="18"/>
              </w:rPr>
              <w:t>sip-SDP</w:t>
            </w:r>
            <w:r w:rsidRPr="00EE6E73">
              <w:rPr>
                <w:rFonts w:cs="Arial"/>
                <w:bCs/>
                <w:noProof/>
                <w:szCs w:val="18"/>
                <w:lang w:eastAsia="en-GB"/>
              </w:rPr>
              <w:t xml:space="preserve"> means that UE shall prefill the buffer with standard dictionary</w:t>
            </w:r>
            <w:r w:rsidRPr="00EE6E73">
              <w:rPr>
                <w:rFonts w:cs="Arial"/>
                <w:bCs/>
                <w:noProof/>
                <w:szCs w:val="18"/>
              </w:rPr>
              <w:t xml:space="preserve"> for SIP and SDP defined in TS 3</w:t>
            </w:r>
            <w:r w:rsidRPr="00EE6E73">
              <w:rPr>
                <w:rFonts w:eastAsiaTheme="minorEastAsia" w:cs="Arial"/>
                <w:bCs/>
                <w:noProof/>
                <w:szCs w:val="18"/>
              </w:rPr>
              <w:t>8</w:t>
            </w:r>
            <w:r w:rsidRPr="00EE6E73">
              <w:rPr>
                <w:rFonts w:cs="Arial"/>
                <w:bCs/>
                <w:noProof/>
                <w:szCs w:val="18"/>
              </w:rPr>
              <w:t xml:space="preserve">.323 </w:t>
            </w:r>
            <w:r w:rsidRPr="00EE6E73">
              <w:rPr>
                <w:rFonts w:cs="Arial"/>
                <w:bCs/>
                <w:noProof/>
                <w:szCs w:val="18"/>
                <w:lang w:eastAsia="en-GB"/>
              </w:rPr>
              <w:t>[</w:t>
            </w:r>
            <w:r w:rsidRPr="00EE6E73">
              <w:rPr>
                <w:rFonts w:eastAsiaTheme="minorEastAsia" w:cs="Arial"/>
                <w:bCs/>
                <w:noProof/>
                <w:szCs w:val="18"/>
              </w:rPr>
              <w:t>5</w:t>
            </w:r>
            <w:r w:rsidRPr="00EE6E73">
              <w:rPr>
                <w:rFonts w:cs="Arial"/>
                <w:bCs/>
                <w:noProof/>
                <w:szCs w:val="18"/>
                <w:lang w:eastAsia="en-GB"/>
              </w:rPr>
              <w:t xml:space="preserve">], and </w:t>
            </w:r>
            <w:r w:rsidRPr="00EE6E73">
              <w:rPr>
                <w:rFonts w:cs="Arial"/>
                <w:bCs/>
                <w:noProof/>
                <w:szCs w:val="18"/>
              </w:rPr>
              <w:t xml:space="preserve">the </w:t>
            </w:r>
            <w:r w:rsidRPr="00EE6E73">
              <w:rPr>
                <w:rFonts w:cs="Arial"/>
                <w:bCs/>
                <w:noProof/>
                <w:szCs w:val="18"/>
                <w:lang w:eastAsia="en-GB"/>
              </w:rPr>
              <w:t xml:space="preserve">value </w:t>
            </w:r>
            <w:r w:rsidRPr="00EE6E73">
              <w:rPr>
                <w:rFonts w:cs="Arial"/>
                <w:bCs/>
                <w:i/>
                <w:noProof/>
                <w:szCs w:val="18"/>
              </w:rPr>
              <w:t>operator</w:t>
            </w:r>
            <w:r w:rsidRPr="00EE6E73">
              <w:rPr>
                <w:rFonts w:cs="Arial"/>
                <w:bCs/>
                <w:noProof/>
                <w:szCs w:val="18"/>
                <w:lang w:eastAsia="en-GB"/>
              </w:rPr>
              <w:t xml:space="preserve"> </w:t>
            </w:r>
            <w:r w:rsidRPr="00EE6E73">
              <w:rPr>
                <w:rFonts w:cs="Arial"/>
                <w:bCs/>
                <w:noProof/>
                <w:szCs w:val="18"/>
              </w:rPr>
              <w:t>means</w:t>
            </w:r>
            <w:r w:rsidRPr="00EE6E73">
              <w:rPr>
                <w:rFonts w:cs="Arial"/>
                <w:bCs/>
                <w:noProof/>
                <w:szCs w:val="18"/>
                <w:lang w:eastAsia="en-GB"/>
              </w:rPr>
              <w:t xml:space="preserve"> that UE shall prefill the buffer with operator-defined dictionary.</w:t>
            </w:r>
          </w:p>
        </w:tc>
      </w:tr>
    </w:tbl>
    <w:p w14:paraId="60623A1E"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EE6E73"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EE6E73" w:rsidRDefault="00394471" w:rsidP="00964CC4">
            <w:pPr>
              <w:pStyle w:val="TAH"/>
              <w:rPr>
                <w:lang w:eastAsia="sv-SE"/>
              </w:rPr>
            </w:pPr>
            <w:r w:rsidRPr="00EE6E73">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EE6E73" w:rsidRDefault="00394471" w:rsidP="00964CC4">
            <w:pPr>
              <w:pStyle w:val="TAH"/>
              <w:rPr>
                <w:lang w:eastAsia="sv-SE"/>
              </w:rPr>
            </w:pPr>
            <w:r w:rsidRPr="00EE6E73">
              <w:rPr>
                <w:lang w:eastAsia="sv-SE"/>
              </w:rPr>
              <w:t>Explanation</w:t>
            </w:r>
          </w:p>
        </w:tc>
      </w:tr>
      <w:tr w:rsidR="004112C8" w:rsidRPr="00EE6E73"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EE6E73" w:rsidRDefault="00394471" w:rsidP="00964CC4">
            <w:pPr>
              <w:pStyle w:val="TAL"/>
              <w:rPr>
                <w:i/>
                <w:lang w:eastAsia="sv-SE"/>
              </w:rPr>
            </w:pPr>
            <w:r w:rsidRPr="00EE6E73">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EE6E73" w:rsidRDefault="00394471" w:rsidP="00964CC4">
            <w:pPr>
              <w:pStyle w:val="TAL"/>
              <w:rPr>
                <w:lang w:eastAsia="sv-SE"/>
              </w:rPr>
            </w:pPr>
            <w:r w:rsidRPr="00EE6E73">
              <w:rPr>
                <w:lang w:eastAsia="sv-SE"/>
              </w:rPr>
              <w:t>This field is mandatory present when the corresponding DRB</w:t>
            </w:r>
            <w:r w:rsidR="00CE6FBC" w:rsidRPr="00EE6E73">
              <w:rPr>
                <w:lang w:eastAsia="sv-SE"/>
              </w:rPr>
              <w:t>/multicast MRB</w:t>
            </w:r>
            <w:r w:rsidRPr="00EE6E73">
              <w:rPr>
                <w:lang w:eastAsia="sv-SE"/>
              </w:rPr>
              <w:t xml:space="preserve"> is being set up, absent for SRBs. Otherwise this field is optionally present, need M.</w:t>
            </w:r>
          </w:p>
        </w:tc>
      </w:tr>
      <w:tr w:rsidR="004112C8" w:rsidRPr="00EE6E73"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EE6E73" w:rsidRDefault="00394471" w:rsidP="00964CC4">
            <w:pPr>
              <w:pStyle w:val="TAL"/>
              <w:rPr>
                <w:i/>
                <w:lang w:eastAsia="sv-SE"/>
              </w:rPr>
            </w:pPr>
            <w:r w:rsidRPr="00EE6E73">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EE6E73" w:rsidRDefault="00394471" w:rsidP="00964CC4">
            <w:pPr>
              <w:pStyle w:val="TAL"/>
              <w:rPr>
                <w:lang w:eastAsia="sv-SE"/>
              </w:rPr>
            </w:pPr>
            <w:r w:rsidRPr="00EE6E73">
              <w:t>This field is optionally present in case of DRB, need M. Otherwise, it is absent for SRBs</w:t>
            </w:r>
            <w:r w:rsidR="00CE6FBC" w:rsidRPr="00EE6E73">
              <w:t xml:space="preserve"> and MRBs</w:t>
            </w:r>
            <w:r w:rsidRPr="00EE6E73">
              <w:t>.</w:t>
            </w:r>
          </w:p>
        </w:tc>
      </w:tr>
      <w:tr w:rsidR="004112C8" w:rsidRPr="00EE6E73"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EE6E73" w:rsidRDefault="00263C95" w:rsidP="00771058">
            <w:pPr>
              <w:pStyle w:val="TAL"/>
              <w:rPr>
                <w:i/>
                <w:lang w:eastAsia="sv-SE"/>
              </w:rPr>
            </w:pPr>
            <w:proofErr w:type="spellStart"/>
            <w:r w:rsidRPr="00EE6E73">
              <w:rPr>
                <w:i/>
                <w:lang w:eastAsia="sv-SE"/>
              </w:rPr>
              <w:t>Drb</w:t>
            </w:r>
            <w:proofErr w:type="spellEnd"/>
            <w:r w:rsidRPr="00EE6E73">
              <w:rPr>
                <w:i/>
                <w:lang w:eastAsia="sv-SE"/>
              </w:rPr>
              <w:t>-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EE6E73" w:rsidRDefault="00263C95" w:rsidP="00771058">
            <w:pPr>
              <w:pStyle w:val="TAL"/>
              <w:rPr>
                <w:lang w:eastAsia="sv-SE"/>
              </w:rPr>
            </w:pPr>
            <w:r w:rsidRPr="00EE6E73">
              <w:rPr>
                <w:lang w:eastAsia="sv-SE"/>
              </w:rPr>
              <w:t>For SRBs, this field is absent. For DRBs, this field is absent</w:t>
            </w:r>
            <w:r w:rsidR="000056EE" w:rsidRPr="00EE6E73">
              <w:rPr>
                <w:lang w:eastAsia="sv-SE"/>
              </w:rPr>
              <w:t xml:space="preserve"> if duplication is not configured</w:t>
            </w:r>
            <w:r w:rsidRPr="00EE6E73">
              <w:rPr>
                <w:lang w:eastAsia="sv-SE"/>
              </w:rPr>
              <w:t>. Otherwise, this field is optional, need R.</w:t>
            </w:r>
          </w:p>
        </w:tc>
      </w:tr>
      <w:tr w:rsidR="004112C8" w:rsidRPr="00EE6E73"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EE6E73" w:rsidRDefault="00394471" w:rsidP="00964CC4">
            <w:pPr>
              <w:pStyle w:val="TAL"/>
              <w:rPr>
                <w:i/>
                <w:lang w:eastAsia="sv-SE"/>
              </w:rPr>
            </w:pPr>
            <w:proofErr w:type="spellStart"/>
            <w:r w:rsidRPr="00EE6E73">
              <w:rPr>
                <w:i/>
                <w:lang w:eastAsia="sv-SE"/>
              </w:rPr>
              <w:t>MoreThanOneRLC</w:t>
            </w:r>
            <w:proofErr w:type="spellEnd"/>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EE6E73" w:rsidRDefault="00394471" w:rsidP="00964CC4">
            <w:pPr>
              <w:pStyle w:val="TAL"/>
              <w:rPr>
                <w:lang w:eastAsia="sv-SE"/>
              </w:rPr>
            </w:pPr>
            <w:r w:rsidRPr="00EE6E73">
              <w:rPr>
                <w:lang w:eastAsia="sv-SE"/>
              </w:rPr>
              <w:t xml:space="preserve">This field is mandatory present upon RRC reconfiguration with setup of a PDCP entity for a radio bearer </w:t>
            </w:r>
            <w:r w:rsidR="00173E4B" w:rsidRPr="00EE6E73">
              <w:rPr>
                <w:lang w:eastAsia="sv-SE"/>
              </w:rPr>
              <w:t xml:space="preserve">(except for multicast MRB) </w:t>
            </w:r>
            <w:r w:rsidRPr="00EE6E73">
              <w:rPr>
                <w:lang w:eastAsia="sv-SE"/>
              </w:rPr>
              <w:t>with more than one associated logical channel and upon RRC reconfiguration with the association of additional logical channels to the PDCP entity.</w:t>
            </w:r>
          </w:p>
          <w:p w14:paraId="6E5F2A51" w14:textId="77777777" w:rsidR="00394471" w:rsidRPr="00EE6E73" w:rsidRDefault="00394471" w:rsidP="00964CC4">
            <w:pPr>
              <w:pStyle w:val="TAL"/>
              <w:rPr>
                <w:lang w:eastAsia="sv-SE"/>
              </w:rPr>
            </w:pPr>
            <w:r w:rsidRPr="00EE6E73">
              <w:rPr>
                <w:lang w:eastAsia="sv-SE"/>
              </w:rPr>
              <w:t xml:space="preserve">The field is also mandatory present in case the field </w:t>
            </w:r>
            <w:proofErr w:type="spellStart"/>
            <w:r w:rsidRPr="00EE6E73">
              <w:rPr>
                <w:i/>
                <w:lang w:eastAsia="sv-SE"/>
              </w:rPr>
              <w:t>moreThanTwoRLC</w:t>
            </w:r>
            <w:proofErr w:type="spellEnd"/>
            <w:r w:rsidRPr="00EE6E73">
              <w:rPr>
                <w:i/>
              </w:rPr>
              <w:t>-DRB</w:t>
            </w:r>
            <w:r w:rsidRPr="00EE6E73">
              <w:rPr>
                <w:lang w:eastAsia="sv-SE"/>
              </w:rPr>
              <w:t xml:space="preserve"> is included in </w:t>
            </w:r>
            <w:r w:rsidRPr="00EE6E73">
              <w:rPr>
                <w:i/>
                <w:lang w:eastAsia="sv-SE"/>
              </w:rPr>
              <w:t>PDCP-Config</w:t>
            </w:r>
            <w:r w:rsidRPr="00EE6E73">
              <w:rPr>
                <w:lang w:eastAsia="sv-SE"/>
              </w:rPr>
              <w:t>.</w:t>
            </w:r>
          </w:p>
          <w:p w14:paraId="53E75824" w14:textId="77777777" w:rsidR="00394471" w:rsidRPr="00EE6E73" w:rsidRDefault="00394471" w:rsidP="00964CC4">
            <w:pPr>
              <w:pStyle w:val="TAL"/>
              <w:rPr>
                <w:lang w:eastAsia="sv-SE"/>
              </w:rPr>
            </w:pPr>
            <w:r w:rsidRPr="00EE6E73">
              <w:rPr>
                <w:lang w:eastAsia="sv-SE"/>
              </w:rPr>
              <w:t>Upon RRC reconfiguration when a PDCP entity is associated with multiple logical channels, this field is optionally present need M. Otherwise, this field is absent. Need R.</w:t>
            </w:r>
          </w:p>
        </w:tc>
      </w:tr>
      <w:tr w:rsidR="004112C8" w:rsidRPr="00EE6E73"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EE6E73" w:rsidRDefault="00394471" w:rsidP="00964CC4">
            <w:pPr>
              <w:pStyle w:val="TAL"/>
              <w:rPr>
                <w:i/>
                <w:lang w:eastAsia="sv-SE"/>
              </w:rPr>
            </w:pPr>
            <w:proofErr w:type="spellStart"/>
            <w:r w:rsidRPr="00EE6E73">
              <w:rPr>
                <w:i/>
                <w:lang w:eastAsia="sv-SE"/>
              </w:rPr>
              <w:t>MoreThanTwoRLC</w:t>
            </w:r>
            <w:proofErr w:type="spellEnd"/>
            <w:r w:rsidRPr="00EE6E73">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EE6E73" w:rsidRDefault="00394471" w:rsidP="00964CC4">
            <w:pPr>
              <w:pStyle w:val="TAL"/>
            </w:pPr>
            <w:r w:rsidRPr="00EE6E73">
              <w:t>For SRBs, this field is absent.</w:t>
            </w:r>
          </w:p>
          <w:p w14:paraId="276CB006" w14:textId="4F708F49" w:rsidR="006A5241" w:rsidRPr="00EE6E73" w:rsidRDefault="00394471" w:rsidP="00964CC4">
            <w:pPr>
              <w:pStyle w:val="TAL"/>
              <w:rPr>
                <w:lang w:eastAsia="sv-SE"/>
              </w:rPr>
            </w:pPr>
            <w:r w:rsidRPr="00EE6E73">
              <w:t xml:space="preserve">For DRBs, this </w:t>
            </w:r>
            <w:r w:rsidRPr="00EE6E73">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EE6E73">
              <w:rPr>
                <w:lang w:eastAsia="sv-SE"/>
              </w:rPr>
              <w:t xml:space="preserve">one or </w:t>
            </w:r>
            <w:r w:rsidRPr="00EE6E73">
              <w:rPr>
                <w:lang w:eastAsia="sv-SE"/>
              </w:rPr>
              <w:t>more additional logical channel</w:t>
            </w:r>
            <w:r w:rsidR="006A5241" w:rsidRPr="00EE6E73">
              <w:rPr>
                <w:lang w:eastAsia="sv-SE"/>
              </w:rPr>
              <w:t>(s)</w:t>
            </w:r>
            <w:r w:rsidRPr="00EE6E73">
              <w:rPr>
                <w:lang w:eastAsia="sv-SE"/>
              </w:rPr>
              <w:t xml:space="preserve"> to the PDCP entity</w:t>
            </w:r>
            <w:r w:rsidR="006A5241" w:rsidRPr="00EE6E73">
              <w:rPr>
                <w:lang w:eastAsia="sv-SE"/>
              </w:rPr>
              <w:t xml:space="preserve"> so that the PDCP entity has more than two associated logical channels</w:t>
            </w:r>
            <w:r w:rsidRPr="00EE6E73">
              <w:rPr>
                <w:lang w:eastAsia="sv-SE"/>
              </w:rPr>
              <w:t>.</w:t>
            </w:r>
          </w:p>
          <w:p w14:paraId="30FCAFBE" w14:textId="5EA97EA7" w:rsidR="00394471" w:rsidRPr="00EE6E73" w:rsidRDefault="00394471" w:rsidP="00964CC4">
            <w:pPr>
              <w:pStyle w:val="TAL"/>
              <w:rPr>
                <w:lang w:eastAsia="sv-SE"/>
              </w:rPr>
            </w:pPr>
            <w:r w:rsidRPr="00EE6E73">
              <w:rPr>
                <w:lang w:eastAsia="sv-SE"/>
              </w:rPr>
              <w:t xml:space="preserve">Upon RRC reconfiguration when </w:t>
            </w:r>
            <w:r w:rsidRPr="00EE6E73">
              <w:t>a PDCP entity is associated with more than two logical channels</w:t>
            </w:r>
            <w:r w:rsidRPr="00EE6E73">
              <w:rPr>
                <w:lang w:eastAsia="sv-SE"/>
              </w:rPr>
              <w:t>, this field is optionally present, Need M. Otherwise, the field is absent, Need R.</w:t>
            </w:r>
          </w:p>
        </w:tc>
      </w:tr>
      <w:tr w:rsidR="004112C8" w:rsidRPr="00EE6E73"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EE6E73" w:rsidRDefault="00DA620C" w:rsidP="00DA620C">
            <w:pPr>
              <w:pStyle w:val="TAL"/>
              <w:rPr>
                <w:i/>
                <w:lang w:eastAsia="sv-SE"/>
              </w:rPr>
            </w:pPr>
            <w:proofErr w:type="spellStart"/>
            <w:r w:rsidRPr="00EE6E73">
              <w:rPr>
                <w:i/>
              </w:rPr>
              <w:t>Rlc</w:t>
            </w:r>
            <w:proofErr w:type="spellEnd"/>
            <w:r w:rsidRPr="00EE6E73">
              <w:rPr>
                <w:i/>
              </w:rPr>
              <w:t>-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EE6E73" w:rsidRDefault="00DA620C" w:rsidP="00DA620C">
            <w:pPr>
              <w:pStyle w:val="TAL"/>
            </w:pPr>
            <w:r w:rsidRPr="00EE6E73">
              <w:t>For RLC AM, the field is optionally present, need M.</w:t>
            </w:r>
            <w:r w:rsidRPr="00EE6E73">
              <w:rPr>
                <w:lang w:eastAsia="sv-SE"/>
              </w:rPr>
              <w:t xml:space="preserve"> Otherwise, the field is absent</w:t>
            </w:r>
            <w:r w:rsidRPr="00EE6E73">
              <w:t>.</w:t>
            </w:r>
          </w:p>
        </w:tc>
      </w:tr>
      <w:tr w:rsidR="004112C8" w:rsidRPr="00EE6E73"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EE6E73" w:rsidRDefault="00394471" w:rsidP="00964CC4">
            <w:pPr>
              <w:pStyle w:val="TAL"/>
              <w:rPr>
                <w:i/>
                <w:lang w:eastAsia="sv-SE"/>
              </w:rPr>
            </w:pPr>
            <w:r w:rsidRPr="00EE6E73">
              <w:rPr>
                <w:i/>
                <w:lang w:eastAsia="sv-SE"/>
              </w:rPr>
              <w:t>Rlc-AM</w:t>
            </w:r>
            <w:r w:rsidRPr="00EE6E73">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EE6E73" w:rsidRDefault="00CE6FBC" w:rsidP="00964CC4">
            <w:pPr>
              <w:pStyle w:val="TAL"/>
              <w:rPr>
                <w:lang w:eastAsia="sv-SE"/>
              </w:rPr>
            </w:pPr>
            <w:r w:rsidRPr="00EE6E73">
              <w:rPr>
                <w:lang w:eastAsia="sv-SE"/>
              </w:rPr>
              <w:t>In case of DRB, for</w:t>
            </w:r>
            <w:r w:rsidR="00394471" w:rsidRPr="00EE6E73">
              <w:rPr>
                <w:lang w:eastAsia="sv-SE"/>
              </w:rPr>
              <w:t xml:space="preserve"> </w:t>
            </w:r>
            <w:r w:rsidR="00394471" w:rsidRPr="00EE6E73">
              <w:t xml:space="preserve">RLC UM (if the UE supports DAPS handover) or </w:t>
            </w:r>
            <w:r w:rsidR="00394471" w:rsidRPr="00EE6E73">
              <w:rPr>
                <w:lang w:eastAsia="sv-SE"/>
              </w:rPr>
              <w:t xml:space="preserve">RLC AM, the field is optionally present, need R. </w:t>
            </w:r>
            <w:r w:rsidRPr="00EE6E73">
              <w:rPr>
                <w:lang w:eastAsia="sv-SE"/>
              </w:rPr>
              <w:t xml:space="preserve">In case of multicast MRB, if multicast MRB is associated with at least one RLC AM entity, the field is optionally present, need R. </w:t>
            </w:r>
            <w:r w:rsidR="00394471" w:rsidRPr="00EE6E73">
              <w:rPr>
                <w:lang w:eastAsia="sv-SE"/>
              </w:rPr>
              <w:t>Otherwise, the field is absent.</w:t>
            </w:r>
          </w:p>
        </w:tc>
      </w:tr>
      <w:tr w:rsidR="004112C8" w:rsidRPr="00EE6E73"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EE6E73" w:rsidRDefault="00394471" w:rsidP="00964CC4">
            <w:pPr>
              <w:pStyle w:val="TAL"/>
              <w:rPr>
                <w:i/>
                <w:lang w:eastAsia="sv-SE"/>
              </w:rPr>
            </w:pPr>
            <w:r w:rsidRPr="00EE6E73">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EE6E73" w:rsidRDefault="00394471" w:rsidP="00964CC4">
            <w:pPr>
              <w:pStyle w:val="TAL"/>
              <w:rPr>
                <w:lang w:eastAsia="sv-SE"/>
              </w:rPr>
            </w:pPr>
            <w:r w:rsidRPr="00EE6E73">
              <w:rPr>
                <w:lang w:eastAsia="sv-SE"/>
              </w:rPr>
              <w:t xml:space="preserve">The field is mandatory present in case of </w:t>
            </w:r>
            <w:r w:rsidR="00CE6FBC" w:rsidRPr="00EE6E73">
              <w:rPr>
                <w:lang w:eastAsia="sv-SE"/>
              </w:rPr>
              <w:t>DRB</w:t>
            </w:r>
            <w:r w:rsidRPr="00EE6E73">
              <w:rPr>
                <w:lang w:eastAsia="sv-SE"/>
              </w:rPr>
              <w:t xml:space="preserve"> setup. Otherwise the field is optionally present, need M.</w:t>
            </w:r>
          </w:p>
        </w:tc>
      </w:tr>
      <w:tr w:rsidR="004112C8" w:rsidRPr="00EE6E73"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EE6E73" w:rsidRDefault="00394471" w:rsidP="00964CC4">
            <w:pPr>
              <w:pStyle w:val="TAL"/>
              <w:rPr>
                <w:i/>
                <w:lang w:eastAsia="sv-SE"/>
              </w:rPr>
            </w:pPr>
            <w:proofErr w:type="spellStart"/>
            <w:r w:rsidRPr="00EE6E73">
              <w:rPr>
                <w:i/>
                <w:lang w:eastAsia="sv-SE"/>
              </w:rPr>
              <w:t>SplitBearer</w:t>
            </w:r>
            <w:proofErr w:type="spellEnd"/>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EE6E73" w:rsidRDefault="00394471" w:rsidP="00964CC4">
            <w:pPr>
              <w:pStyle w:val="TAL"/>
              <w:rPr>
                <w:lang w:eastAsia="sv-SE"/>
              </w:rPr>
            </w:pPr>
            <w:r w:rsidRPr="00EE6E73">
              <w:rPr>
                <w:lang w:eastAsia="en-GB"/>
              </w:rPr>
              <w:t xml:space="preserve">The field is absent for SRBs. Otherwise, the field is optional present, need M, in case of radio bearer with </w:t>
            </w:r>
            <w:r w:rsidRPr="00EE6E73">
              <w:rPr>
                <w:lang w:eastAsia="sv-SE"/>
              </w:rPr>
              <w:t>more than one associated RLC mapped to different cell groups.</w:t>
            </w:r>
          </w:p>
        </w:tc>
      </w:tr>
      <w:tr w:rsidR="004112C8" w:rsidRPr="00EE6E73"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EE6E73" w:rsidRDefault="00394471" w:rsidP="00964CC4">
            <w:pPr>
              <w:pStyle w:val="TAL"/>
              <w:rPr>
                <w:i/>
                <w:lang w:eastAsia="sv-SE"/>
              </w:rPr>
            </w:pPr>
            <w:r w:rsidRPr="00EE6E73">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EE6E73" w:rsidRDefault="00394471" w:rsidP="00964CC4">
            <w:pPr>
              <w:pStyle w:val="TAL"/>
              <w:rPr>
                <w:lang w:eastAsia="en-GB"/>
              </w:rPr>
            </w:pPr>
            <w:r w:rsidRPr="00EE6E73">
              <w:rPr>
                <w:lang w:eastAsia="en-GB"/>
              </w:rPr>
              <w:t>The field is mandatory present, in case of a split bearer</w:t>
            </w:r>
            <w:r w:rsidR="00FD26AB" w:rsidRPr="00EE6E73">
              <w:rPr>
                <w:rFonts w:eastAsia="SimSun"/>
              </w:rPr>
              <w:t xml:space="preserve"> except MP split bearer with primary path on direct path</w:t>
            </w:r>
            <w:r w:rsidRPr="00EE6E73">
              <w:rPr>
                <w:lang w:eastAsia="en-GB"/>
              </w:rPr>
              <w:t>. Otherwise the field is absent.</w:t>
            </w:r>
          </w:p>
        </w:tc>
      </w:tr>
      <w:tr w:rsidR="004112C8" w:rsidRPr="00EE6E73"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EE6E73" w:rsidRDefault="00007450" w:rsidP="00007450">
            <w:pPr>
              <w:pStyle w:val="TAL"/>
              <w:rPr>
                <w:i/>
                <w:lang w:eastAsia="sv-SE"/>
              </w:rPr>
            </w:pPr>
            <w:proofErr w:type="spellStart"/>
            <w:r w:rsidRPr="00EE6E73">
              <w:rPr>
                <w:i/>
                <w:lang w:eastAsia="sv-SE"/>
              </w:rPr>
              <w:t>SplitBearerMP</w:t>
            </w:r>
            <w:proofErr w:type="spellEnd"/>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EE6E73" w:rsidRDefault="00007450" w:rsidP="00007450">
            <w:pPr>
              <w:pStyle w:val="TAL"/>
              <w:rPr>
                <w:lang w:eastAsia="en-GB"/>
              </w:rPr>
            </w:pPr>
            <w:r w:rsidRPr="00EE6E73">
              <w:rPr>
                <w:iCs/>
                <w:lang w:eastAsia="sv-SE"/>
              </w:rPr>
              <w:t>The field is absent for SRBs. Otherwise, the field is optional</w:t>
            </w:r>
            <w:r w:rsidR="001630DF" w:rsidRPr="00EE6E73">
              <w:rPr>
                <w:iCs/>
                <w:lang w:eastAsia="sv-SE"/>
              </w:rPr>
              <w:t>ly</w:t>
            </w:r>
            <w:r w:rsidRPr="00EE6E73">
              <w:rPr>
                <w:iCs/>
                <w:lang w:eastAsia="sv-SE"/>
              </w:rPr>
              <w:t xml:space="preserve"> present, need </w:t>
            </w:r>
            <w:r w:rsidR="001630DF" w:rsidRPr="00EE6E73">
              <w:rPr>
                <w:iCs/>
                <w:lang w:eastAsia="sv-SE"/>
              </w:rPr>
              <w:t>R</w:t>
            </w:r>
            <w:r w:rsidRPr="00EE6E73">
              <w:rPr>
                <w:iCs/>
                <w:lang w:eastAsia="sv-SE"/>
              </w:rPr>
              <w:t>, when MP is configured.</w:t>
            </w:r>
          </w:p>
        </w:tc>
      </w:tr>
      <w:tr w:rsidR="004112C8" w:rsidRPr="00EE6E73"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EE6E73" w:rsidRDefault="00007450" w:rsidP="00007450">
            <w:pPr>
              <w:pStyle w:val="TAL"/>
              <w:rPr>
                <w:i/>
                <w:lang w:eastAsia="sv-SE"/>
              </w:rPr>
            </w:pPr>
            <w:r w:rsidRPr="00EE6E73">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EE6E73" w:rsidRDefault="00007450" w:rsidP="00007450">
            <w:pPr>
              <w:pStyle w:val="TAL"/>
              <w:rPr>
                <w:lang w:eastAsia="en-GB"/>
              </w:rPr>
            </w:pPr>
            <w:r w:rsidRPr="00EE6E73">
              <w:rPr>
                <w:lang w:eastAsia="en-GB"/>
              </w:rPr>
              <w:t>The field is optionally present, need R, if the UE is connected to 5GC. Otherwise the field is absent.</w:t>
            </w:r>
          </w:p>
        </w:tc>
      </w:tr>
      <w:tr w:rsidR="004112C8" w:rsidRPr="00EE6E73"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EE6E73" w:rsidRDefault="00007450" w:rsidP="00007450">
            <w:pPr>
              <w:pStyle w:val="TAL"/>
              <w:rPr>
                <w:i/>
                <w:lang w:eastAsia="sv-SE"/>
              </w:rPr>
            </w:pPr>
            <w:r w:rsidRPr="00EE6E73">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EE6E73" w:rsidRDefault="00007450" w:rsidP="00007450">
            <w:pPr>
              <w:pStyle w:val="TAL"/>
              <w:rPr>
                <w:lang w:eastAsia="en-GB"/>
              </w:rPr>
            </w:pPr>
            <w:r w:rsidRPr="00EE6E73">
              <w:rPr>
                <w:lang w:eastAsia="en-GB"/>
              </w:rPr>
              <w:t>The field is optionally present, need R, if the UE is connected to NR/5GC</w:t>
            </w:r>
            <w:r w:rsidRPr="00EE6E73">
              <w:rPr>
                <w:rFonts w:cs="Arial"/>
                <w:lang w:eastAsia="en-GB"/>
              </w:rPr>
              <w:t xml:space="preserve"> or if the UE supports user plane integrity protection when connected to E-UTRA/EPC (as specified in TS 33.401 [30])</w:t>
            </w:r>
            <w:r w:rsidRPr="00EE6E73">
              <w:rPr>
                <w:lang w:eastAsia="en-GB"/>
              </w:rPr>
              <w:t>. Otherwise the field is absent.</w:t>
            </w:r>
          </w:p>
        </w:tc>
      </w:tr>
      <w:tr w:rsidR="004112C8" w:rsidRPr="00EE6E73"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EE6E73" w:rsidRDefault="00007450" w:rsidP="00007450">
            <w:pPr>
              <w:pStyle w:val="TAL"/>
              <w:rPr>
                <w:i/>
                <w:lang w:eastAsia="sv-SE"/>
              </w:rPr>
            </w:pPr>
            <w:r w:rsidRPr="00EE6E73">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EE6E73" w:rsidRDefault="00007450" w:rsidP="00007450">
            <w:pPr>
              <w:pStyle w:val="TAL"/>
              <w:rPr>
                <w:lang w:eastAsia="en-GB"/>
              </w:rPr>
            </w:pPr>
            <w:r w:rsidRPr="00EE6E73">
              <w:rPr>
                <w:lang w:eastAsia="sv-SE"/>
              </w:rPr>
              <w:t xml:space="preserve">This field is mandatory present in </w:t>
            </w:r>
            <w:r w:rsidRPr="00EE6E73">
              <w:rPr>
                <w:lang w:eastAsia="en-GB"/>
              </w:rPr>
              <w:t>case</w:t>
            </w:r>
            <w:r w:rsidRPr="00EE6E73">
              <w:rPr>
                <w:lang w:eastAsia="sv-SE"/>
              </w:rPr>
              <w:t xml:space="preserve"> of DRB setup for RLC-AM and RLC-UM. Otherwise, this field is absent, Need M.</w:t>
            </w:r>
          </w:p>
        </w:tc>
      </w:tr>
      <w:tr w:rsidR="004112C8" w:rsidRPr="00EE6E73"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EE6E73" w:rsidRDefault="00007450" w:rsidP="00007450">
            <w:pPr>
              <w:pStyle w:val="TAL"/>
              <w:rPr>
                <w:i/>
                <w:lang w:eastAsia="sv-SE"/>
              </w:rPr>
            </w:pPr>
            <w:r w:rsidRPr="00EE6E73">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EE6E73" w:rsidRDefault="00007450" w:rsidP="00007450">
            <w:pPr>
              <w:pStyle w:val="TAL"/>
              <w:rPr>
                <w:lang w:eastAsia="en-GB"/>
              </w:rPr>
            </w:pPr>
            <w:r w:rsidRPr="00EE6E73">
              <w:rPr>
                <w:lang w:eastAsia="sv-SE"/>
              </w:rPr>
              <w:t>This field is mandatory present in case for radio bearer setup for RLC-AM and RLC-UM. Otherwise, this field is absent, Need M.</w:t>
            </w:r>
          </w:p>
        </w:tc>
      </w:tr>
      <w:tr w:rsidR="00007450" w:rsidRPr="00EE6E73"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EE6E73" w:rsidRDefault="00007450" w:rsidP="00007450">
            <w:pPr>
              <w:pStyle w:val="TAL"/>
              <w:rPr>
                <w:i/>
                <w:lang w:eastAsia="sv-SE"/>
              </w:rPr>
            </w:pPr>
            <w:r w:rsidRPr="00EE6E73">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EE6E73" w:rsidRDefault="00007450" w:rsidP="00007450">
            <w:pPr>
              <w:pStyle w:val="TAL"/>
              <w:rPr>
                <w:lang w:eastAsia="sv-SE"/>
              </w:rPr>
            </w:pPr>
            <w:r w:rsidRPr="00EE6E73">
              <w:rPr>
                <w:lang w:eastAsia="sv-SE"/>
              </w:rPr>
              <w:t>This field is mandatory present in case of multicast MRB setup</w:t>
            </w:r>
            <w:r w:rsidR="00CF52C0" w:rsidRPr="00EE6E73">
              <w:rPr>
                <w:lang w:eastAsia="sv-SE"/>
              </w:rPr>
              <w:t xml:space="preserve"> or in case UE </w:t>
            </w:r>
            <w:r w:rsidR="00CF52C0" w:rsidRPr="00EE6E73">
              <w:t>configured with multicast reception</w:t>
            </w:r>
            <w:r w:rsidR="00CF52C0" w:rsidRPr="00EE6E73">
              <w:rPr>
                <w:lang w:eastAsia="sv-SE"/>
              </w:rPr>
              <w:t xml:space="preserve"> in RRC_INACTIVE resumes the RRC connection</w:t>
            </w:r>
            <w:r w:rsidRPr="00EE6E73">
              <w:rPr>
                <w:lang w:eastAsia="sv-SE"/>
              </w:rPr>
              <w:t>. In case of PDCP re-establishment for multicast MRB, this field is optionally present, Need N. Otherwise, this field is absent, Need N.</w:t>
            </w:r>
          </w:p>
        </w:tc>
      </w:tr>
    </w:tbl>
    <w:p w14:paraId="15DE9598" w14:textId="77777777" w:rsidR="00394471" w:rsidRPr="00EE6E73" w:rsidRDefault="00394471" w:rsidP="00394471"/>
    <w:p w14:paraId="171DACB5" w14:textId="77777777" w:rsidR="00394471" w:rsidRPr="00EE6E73" w:rsidRDefault="00394471" w:rsidP="00394471">
      <w:pPr>
        <w:pStyle w:val="Heading4"/>
      </w:pPr>
      <w:bookmarkStart w:id="5036" w:name="_Toc60777301"/>
      <w:bookmarkStart w:id="5037" w:name="_Toc193446301"/>
      <w:bookmarkStart w:id="5038" w:name="_Toc193452106"/>
      <w:bookmarkStart w:id="5039" w:name="_Toc193463378"/>
      <w:bookmarkStart w:id="5040" w:name="_Toc201295665"/>
      <w:bookmarkStart w:id="5041" w:name="MCCQCTEMPBM_00000385"/>
      <w:r w:rsidRPr="00EE6E73">
        <w:t>–</w:t>
      </w:r>
      <w:r w:rsidRPr="00EE6E73">
        <w:tab/>
      </w:r>
      <w:r w:rsidRPr="00EE6E73">
        <w:rPr>
          <w:i/>
        </w:rPr>
        <w:t>PDSCH-Config</w:t>
      </w:r>
      <w:bookmarkEnd w:id="5036"/>
      <w:bookmarkEnd w:id="5037"/>
      <w:bookmarkEnd w:id="5038"/>
      <w:bookmarkEnd w:id="5039"/>
      <w:bookmarkEnd w:id="5040"/>
    </w:p>
    <w:bookmarkEnd w:id="5041"/>
    <w:p w14:paraId="68774FFA" w14:textId="489994C9" w:rsidR="00394471" w:rsidRPr="00EE6E73" w:rsidRDefault="00394471" w:rsidP="00394471">
      <w:r w:rsidRPr="00EE6E73">
        <w:t xml:space="preserve">The </w:t>
      </w:r>
      <w:r w:rsidRPr="00EE6E73">
        <w:rPr>
          <w:i/>
        </w:rPr>
        <w:t xml:space="preserve">PDSCH-Config </w:t>
      </w:r>
      <w:r w:rsidRPr="00EE6E73">
        <w:t>IE is used to configure the UE specific PDSCH parameters.</w:t>
      </w:r>
      <w:r w:rsidR="00263C95" w:rsidRPr="00EE6E73">
        <w:t xml:space="preserve"> If this IE is used for MBS CFR, the following fields shall be absent:</w:t>
      </w:r>
      <w:r w:rsidR="00263C95" w:rsidRPr="00EE6E73">
        <w:rPr>
          <w:rFonts w:eastAsia="DengXian"/>
        </w:rPr>
        <w:t xml:space="preserve"> </w:t>
      </w:r>
      <w:proofErr w:type="spellStart"/>
      <w:r w:rsidR="004D1E3D" w:rsidRPr="00EE6E73">
        <w:rPr>
          <w:i/>
        </w:rPr>
        <w:t>tci-StatesToAddModList</w:t>
      </w:r>
      <w:proofErr w:type="spellEnd"/>
      <w:r w:rsidR="004D1E3D" w:rsidRPr="00EE6E73">
        <w:rPr>
          <w:iCs/>
        </w:rPr>
        <w:t xml:space="preserve">, </w:t>
      </w:r>
      <w:proofErr w:type="spellStart"/>
      <w:r w:rsidR="004D1E3D" w:rsidRPr="00EE6E73">
        <w:rPr>
          <w:i/>
        </w:rPr>
        <w:t>tci-StatesToReleaseList</w:t>
      </w:r>
      <w:proofErr w:type="spellEnd"/>
      <w:r w:rsidR="004D1E3D" w:rsidRPr="00EE6E73">
        <w:t>,</w:t>
      </w:r>
      <w:r w:rsidR="004D1E3D" w:rsidRPr="00EE6E73">
        <w:rPr>
          <w:rFonts w:eastAsia="DengXian"/>
        </w:rPr>
        <w:t xml:space="preserve"> </w:t>
      </w:r>
      <w:proofErr w:type="spellStart"/>
      <w:r w:rsidR="004D1E3D" w:rsidRPr="00EE6E73">
        <w:rPr>
          <w:i/>
          <w:iCs/>
        </w:rPr>
        <w:t>zp</w:t>
      </w:r>
      <w:proofErr w:type="spellEnd"/>
      <w:r w:rsidR="004D1E3D" w:rsidRPr="00EE6E73">
        <w:rPr>
          <w:i/>
          <w:iCs/>
        </w:rPr>
        <w:t>-CSI-RS-</w:t>
      </w:r>
      <w:proofErr w:type="spellStart"/>
      <w:r w:rsidR="004D1E3D" w:rsidRPr="00EE6E73">
        <w:rPr>
          <w:i/>
          <w:iCs/>
        </w:rPr>
        <w:t>ResourceToAddModList</w:t>
      </w:r>
      <w:proofErr w:type="spellEnd"/>
      <w:r w:rsidR="004D1E3D" w:rsidRPr="00EE6E73">
        <w:t xml:space="preserve">, </w:t>
      </w:r>
      <w:r w:rsidR="00263C95" w:rsidRPr="00EE6E73">
        <w:rPr>
          <w:i/>
          <w:iCs/>
        </w:rPr>
        <w:t>minimumSchedulingOffsetK0</w:t>
      </w:r>
      <w:r w:rsidR="00263C95" w:rsidRPr="00EE6E73">
        <w:t xml:space="preserve">, </w:t>
      </w:r>
      <w:r w:rsidR="00263C95" w:rsidRPr="00EE6E73">
        <w:rPr>
          <w:i/>
          <w:iCs/>
        </w:rPr>
        <w:t>antennaPortsFieldPresenceDCI-1-2</w:t>
      </w:r>
      <w:r w:rsidR="00263C95" w:rsidRPr="00EE6E73">
        <w:t xml:space="preserve">, </w:t>
      </w:r>
      <w:r w:rsidR="00263C95" w:rsidRPr="00EE6E73">
        <w:rPr>
          <w:i/>
          <w:iCs/>
        </w:rPr>
        <w:t>aperiodicZP-CSI-RS-ResourceSetsToAddModListDCI-1-2</w:t>
      </w:r>
      <w:r w:rsidR="00263C95" w:rsidRPr="00EE6E73">
        <w:t xml:space="preserve">, </w:t>
      </w:r>
      <w:r w:rsidR="00263C95" w:rsidRPr="00EE6E73">
        <w:rPr>
          <w:i/>
          <w:iCs/>
        </w:rPr>
        <w:t>aperiodicZP-CSI-RS-ResourceSetsToReleaseListDCI-1-2</w:t>
      </w:r>
      <w:r w:rsidR="00263C95" w:rsidRPr="00EE6E73">
        <w:t xml:space="preserve">, </w:t>
      </w:r>
      <w:r w:rsidR="00263C95" w:rsidRPr="00EE6E73">
        <w:rPr>
          <w:i/>
          <w:iCs/>
        </w:rPr>
        <w:t>dmrs-DownlinkForPDSCH-MappingTypeA-DCI-1-2</w:t>
      </w:r>
      <w:r w:rsidR="00263C95" w:rsidRPr="00EE6E73">
        <w:t xml:space="preserve">, </w:t>
      </w:r>
      <w:r w:rsidR="00263C95" w:rsidRPr="00EE6E73">
        <w:rPr>
          <w:i/>
          <w:iCs/>
        </w:rPr>
        <w:t>dmrs-DownlinkForPDSCH-MappingTypeB-DCI-1-2</w:t>
      </w:r>
      <w:r w:rsidR="00263C95" w:rsidRPr="00EE6E73">
        <w:t xml:space="preserve">, </w:t>
      </w:r>
      <w:r w:rsidR="00263C95" w:rsidRPr="00EE6E73">
        <w:rPr>
          <w:i/>
          <w:iCs/>
        </w:rPr>
        <w:t>dmrs-SequenceInitializationDCI-1-2</w:t>
      </w:r>
      <w:r w:rsidR="00263C95" w:rsidRPr="00EE6E73">
        <w:t xml:space="preserve">, </w:t>
      </w:r>
      <w:r w:rsidR="00263C95" w:rsidRPr="00EE6E73">
        <w:rPr>
          <w:i/>
          <w:iCs/>
        </w:rPr>
        <w:t>harq-ProcessNumberSizeDCI-1-2</w:t>
      </w:r>
      <w:r w:rsidR="00263C95" w:rsidRPr="00EE6E73">
        <w:t xml:space="preserve">, </w:t>
      </w:r>
      <w:r w:rsidR="00263C95" w:rsidRPr="00EE6E73">
        <w:rPr>
          <w:i/>
          <w:iCs/>
        </w:rPr>
        <w:t>mcs-TableDCI-1-2</w:t>
      </w:r>
      <w:r w:rsidR="00263C95" w:rsidRPr="00EE6E73">
        <w:t xml:space="preserve">, </w:t>
      </w:r>
      <w:r w:rsidR="00263C95" w:rsidRPr="00EE6E73">
        <w:rPr>
          <w:i/>
          <w:iCs/>
        </w:rPr>
        <w:t>numberOfBitsForRV-DCI-1-2</w:t>
      </w:r>
      <w:r w:rsidR="00263C95" w:rsidRPr="00EE6E73">
        <w:t xml:space="preserve">, </w:t>
      </w:r>
      <w:proofErr w:type="spellStart"/>
      <w:r w:rsidR="00263C95" w:rsidRPr="00EE6E73">
        <w:rPr>
          <w:i/>
          <w:iCs/>
        </w:rPr>
        <w:t>pdsch-AggregationFactor</w:t>
      </w:r>
      <w:proofErr w:type="spellEnd"/>
      <w:r w:rsidR="00263C95" w:rsidRPr="00EE6E73">
        <w:t xml:space="preserve">, </w:t>
      </w:r>
      <w:r w:rsidR="00263C95" w:rsidRPr="00EE6E73">
        <w:rPr>
          <w:i/>
          <w:iCs/>
        </w:rPr>
        <w:t>pdsch-TimeDomainAllocationListDCI-1-2</w:t>
      </w:r>
      <w:r w:rsidR="00263C95" w:rsidRPr="00EE6E73">
        <w:t xml:space="preserve">, </w:t>
      </w:r>
      <w:r w:rsidR="00263C95" w:rsidRPr="00EE6E73">
        <w:rPr>
          <w:i/>
          <w:iCs/>
        </w:rPr>
        <w:t>prb-BundlingTypeDCI-1-2</w:t>
      </w:r>
      <w:r w:rsidR="00263C95" w:rsidRPr="00EE6E73">
        <w:t xml:space="preserve">, </w:t>
      </w:r>
      <w:r w:rsidR="00263C95" w:rsidRPr="00EE6E73">
        <w:rPr>
          <w:i/>
          <w:iCs/>
        </w:rPr>
        <w:t>priorityIndicatorDCI-1-2</w:t>
      </w:r>
      <w:r w:rsidR="00263C95" w:rsidRPr="00EE6E73">
        <w:t xml:space="preserve">, </w:t>
      </w:r>
      <w:r w:rsidR="00263C95" w:rsidRPr="00EE6E73">
        <w:rPr>
          <w:i/>
          <w:iCs/>
        </w:rPr>
        <w:t>rateMatchPatternGroup1DCI-1-2</w:t>
      </w:r>
      <w:r w:rsidR="00263C95" w:rsidRPr="00EE6E73">
        <w:t xml:space="preserve">, </w:t>
      </w:r>
      <w:r w:rsidR="00263C95" w:rsidRPr="00EE6E73">
        <w:rPr>
          <w:i/>
          <w:iCs/>
        </w:rPr>
        <w:lastRenderedPageBreak/>
        <w:t>rateMatchPatternGroup2DCI-1-2</w:t>
      </w:r>
      <w:r w:rsidR="00263C95" w:rsidRPr="00EE6E73">
        <w:t xml:space="preserve">, </w:t>
      </w:r>
      <w:r w:rsidR="00263C95" w:rsidRPr="00EE6E73">
        <w:rPr>
          <w:i/>
          <w:iCs/>
        </w:rPr>
        <w:t>resourceAllocationType1GranularityDCI-1-2</w:t>
      </w:r>
      <w:r w:rsidR="00263C95" w:rsidRPr="00EE6E73">
        <w:t xml:space="preserve">, </w:t>
      </w:r>
      <w:r w:rsidR="00263C95" w:rsidRPr="00EE6E73">
        <w:rPr>
          <w:i/>
          <w:iCs/>
        </w:rPr>
        <w:t>vrb-ToPRB-InterleaverDCI-1-2</w:t>
      </w:r>
      <w:r w:rsidR="00263C95" w:rsidRPr="00EE6E73">
        <w:t xml:space="preserve">, </w:t>
      </w:r>
      <w:r w:rsidR="00263C95" w:rsidRPr="00EE6E73">
        <w:rPr>
          <w:i/>
          <w:iCs/>
        </w:rPr>
        <w:t>referenceOfSLIVDCI-1-2</w:t>
      </w:r>
      <w:r w:rsidR="00263C95" w:rsidRPr="00EE6E73">
        <w:t xml:space="preserve">, </w:t>
      </w:r>
      <w:r w:rsidR="00263C95" w:rsidRPr="00EE6E73">
        <w:rPr>
          <w:i/>
          <w:iCs/>
        </w:rPr>
        <w:t>resourceAllocationDCI-1-2</w:t>
      </w:r>
      <w:r w:rsidR="00263C95" w:rsidRPr="00EE6E73">
        <w:t xml:space="preserve">, </w:t>
      </w:r>
      <w:r w:rsidR="00263C95" w:rsidRPr="00EE6E73">
        <w:rPr>
          <w:i/>
          <w:iCs/>
        </w:rPr>
        <w:t>dataScramblingIdentityPDSCH2-r16</w:t>
      </w:r>
      <w:r w:rsidR="00263C95" w:rsidRPr="00EE6E73">
        <w:t xml:space="preserve">, </w:t>
      </w:r>
      <w:proofErr w:type="spellStart"/>
      <w:r w:rsidR="00263C95" w:rsidRPr="00EE6E73">
        <w:rPr>
          <w:i/>
          <w:iCs/>
        </w:rPr>
        <w:t>repetitionSchemeConfig</w:t>
      </w:r>
      <w:proofErr w:type="spellEnd"/>
      <w:r w:rsidR="00AD2800" w:rsidRPr="00EE6E73">
        <w:t xml:space="preserve">, </w:t>
      </w:r>
      <w:r w:rsidR="00AD2800" w:rsidRPr="00EE6E73">
        <w:rPr>
          <w:i/>
          <w:iCs/>
        </w:rPr>
        <w:t>pdsch-ConfigDCI-1-3</w:t>
      </w:r>
      <w:r w:rsidR="00263C95" w:rsidRPr="00EE6E73">
        <w:t>.</w:t>
      </w:r>
    </w:p>
    <w:p w14:paraId="44441AD0" w14:textId="77777777" w:rsidR="00394471" w:rsidRPr="00EE6E73" w:rsidRDefault="00394471" w:rsidP="00394471">
      <w:pPr>
        <w:pStyle w:val="TH"/>
      </w:pPr>
      <w:r w:rsidRPr="00EE6E73">
        <w:rPr>
          <w:bCs/>
          <w:i/>
          <w:iCs/>
        </w:rPr>
        <w:t xml:space="preserve">PDSCH-Config </w:t>
      </w:r>
      <w:r w:rsidRPr="00EE6E73">
        <w:t>information element</w:t>
      </w:r>
    </w:p>
    <w:p w14:paraId="03C5741C" w14:textId="77777777" w:rsidR="00394471" w:rsidRPr="00EE6E73" w:rsidRDefault="00394471" w:rsidP="00EE6E73">
      <w:pPr>
        <w:pStyle w:val="PL"/>
        <w:rPr>
          <w:color w:val="808080"/>
        </w:rPr>
      </w:pPr>
      <w:r w:rsidRPr="00EE6E73">
        <w:rPr>
          <w:color w:val="808080"/>
        </w:rPr>
        <w:t>-- ASN1START</w:t>
      </w:r>
    </w:p>
    <w:p w14:paraId="490401C8" w14:textId="77777777" w:rsidR="00394471" w:rsidRPr="00EE6E73" w:rsidRDefault="00394471" w:rsidP="00EE6E73">
      <w:pPr>
        <w:pStyle w:val="PL"/>
        <w:rPr>
          <w:color w:val="808080"/>
        </w:rPr>
      </w:pPr>
      <w:r w:rsidRPr="00EE6E73">
        <w:rPr>
          <w:color w:val="808080"/>
        </w:rPr>
        <w:t>-- TAG-PDSCH-CONFIG-START</w:t>
      </w:r>
    </w:p>
    <w:p w14:paraId="39C5248E" w14:textId="77777777" w:rsidR="00394471" w:rsidRPr="00EE6E73" w:rsidRDefault="00394471" w:rsidP="00EE6E73">
      <w:pPr>
        <w:pStyle w:val="PL"/>
      </w:pPr>
    </w:p>
    <w:p w14:paraId="5B183FB0" w14:textId="77777777" w:rsidR="00394471" w:rsidRPr="00EE6E73" w:rsidRDefault="00394471" w:rsidP="00EE6E73">
      <w:pPr>
        <w:pStyle w:val="PL"/>
      </w:pPr>
      <w:r w:rsidRPr="00EE6E73">
        <w:t xml:space="preserve">PDSCH-Config ::=                        </w:t>
      </w:r>
      <w:r w:rsidRPr="00EE6E73">
        <w:rPr>
          <w:color w:val="993366"/>
        </w:rPr>
        <w:t>SEQUENCE</w:t>
      </w:r>
      <w:r w:rsidRPr="00EE6E73">
        <w:t xml:space="preserve"> {</w:t>
      </w:r>
    </w:p>
    <w:p w14:paraId="4C50368D" w14:textId="77777777" w:rsidR="00394471" w:rsidRPr="00EE6E73" w:rsidRDefault="00394471" w:rsidP="00EE6E73">
      <w:pPr>
        <w:pStyle w:val="PL"/>
        <w:rPr>
          <w:color w:val="808080"/>
        </w:rPr>
      </w:pPr>
      <w:r w:rsidRPr="00EE6E73">
        <w:t xml:space="preserve">    </w:t>
      </w:r>
      <w:proofErr w:type="spellStart"/>
      <w:r w:rsidRPr="00EE6E73">
        <w:t>dataScramblingIdentityPDSCH</w:t>
      </w:r>
      <w:proofErr w:type="spellEnd"/>
      <w:r w:rsidRPr="00EE6E73">
        <w:t xml:space="preserve">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C49A37A" w14:textId="77777777" w:rsidR="00394471" w:rsidRPr="00EE6E73" w:rsidRDefault="00394471" w:rsidP="00EE6E73">
      <w:pPr>
        <w:pStyle w:val="PL"/>
        <w:rPr>
          <w:color w:val="808080"/>
        </w:rPr>
      </w:pPr>
      <w:r w:rsidRPr="00EE6E73">
        <w:t xml:space="preserve">    </w:t>
      </w:r>
      <w:proofErr w:type="spellStart"/>
      <w:r w:rsidRPr="00EE6E73">
        <w:t>dmrs-DownlinkForPDSCH-MappingTypeA</w:t>
      </w:r>
      <w:proofErr w:type="spellEnd"/>
      <w:r w:rsidRPr="00EE6E73">
        <w:t xml:space="preserve">      </w:t>
      </w:r>
      <w:proofErr w:type="spellStart"/>
      <w:r w:rsidRPr="00EE6E73">
        <w:t>SetupRelease</w:t>
      </w:r>
      <w:proofErr w:type="spellEnd"/>
      <w:r w:rsidRPr="00EE6E73">
        <w:t xml:space="preserve"> { DMRS-</w:t>
      </w:r>
      <w:proofErr w:type="spellStart"/>
      <w:r w:rsidRPr="00EE6E73">
        <w:t>DownlinkConfig</w:t>
      </w:r>
      <w:proofErr w:type="spellEnd"/>
      <w:r w:rsidRPr="00EE6E73">
        <w:t xml:space="preserve"> }                                </w:t>
      </w:r>
      <w:r w:rsidRPr="00EE6E73">
        <w:rPr>
          <w:color w:val="993366"/>
        </w:rPr>
        <w:t>OPTIONAL</w:t>
      </w:r>
      <w:r w:rsidRPr="00EE6E73">
        <w:t xml:space="preserve">,   </w:t>
      </w:r>
      <w:r w:rsidRPr="00EE6E73">
        <w:rPr>
          <w:color w:val="808080"/>
        </w:rPr>
        <w:t>-- Need M</w:t>
      </w:r>
    </w:p>
    <w:p w14:paraId="70115A81" w14:textId="77777777" w:rsidR="00394471" w:rsidRPr="00EE6E73" w:rsidRDefault="00394471" w:rsidP="00EE6E73">
      <w:pPr>
        <w:pStyle w:val="PL"/>
        <w:rPr>
          <w:color w:val="808080"/>
        </w:rPr>
      </w:pPr>
      <w:r w:rsidRPr="00EE6E73">
        <w:t xml:space="preserve">    </w:t>
      </w:r>
      <w:proofErr w:type="spellStart"/>
      <w:r w:rsidRPr="00EE6E73">
        <w:t>dmrs-DownlinkForPDSCH-MappingTypeB</w:t>
      </w:r>
      <w:proofErr w:type="spellEnd"/>
      <w:r w:rsidRPr="00EE6E73">
        <w:t xml:space="preserve">      </w:t>
      </w:r>
      <w:proofErr w:type="spellStart"/>
      <w:r w:rsidRPr="00EE6E73">
        <w:t>SetupRelease</w:t>
      </w:r>
      <w:proofErr w:type="spellEnd"/>
      <w:r w:rsidRPr="00EE6E73">
        <w:t xml:space="preserve"> { DMRS-</w:t>
      </w:r>
      <w:proofErr w:type="spellStart"/>
      <w:r w:rsidRPr="00EE6E73">
        <w:t>DownlinkConfig</w:t>
      </w:r>
      <w:proofErr w:type="spellEnd"/>
      <w:r w:rsidRPr="00EE6E73">
        <w:t xml:space="preserve"> }                                </w:t>
      </w:r>
      <w:r w:rsidRPr="00EE6E73">
        <w:rPr>
          <w:color w:val="993366"/>
        </w:rPr>
        <w:t>OPTIONAL</w:t>
      </w:r>
      <w:r w:rsidRPr="00EE6E73">
        <w:t xml:space="preserve">,   </w:t>
      </w:r>
      <w:r w:rsidRPr="00EE6E73">
        <w:rPr>
          <w:color w:val="808080"/>
        </w:rPr>
        <w:t>-- Need M</w:t>
      </w:r>
    </w:p>
    <w:p w14:paraId="64CA093D" w14:textId="77777777" w:rsidR="00394471" w:rsidRPr="00EE6E73" w:rsidRDefault="00394471" w:rsidP="00EE6E73">
      <w:pPr>
        <w:pStyle w:val="PL"/>
      </w:pPr>
    </w:p>
    <w:p w14:paraId="35D14519" w14:textId="77777777" w:rsidR="00394471" w:rsidRPr="00EE6E73" w:rsidRDefault="00394471" w:rsidP="00EE6E73">
      <w:pPr>
        <w:pStyle w:val="PL"/>
        <w:rPr>
          <w:color w:val="808080"/>
        </w:rPr>
      </w:pPr>
      <w:r w:rsidRPr="00EE6E73">
        <w:t xml:space="preserve">    </w:t>
      </w:r>
      <w:proofErr w:type="spellStart"/>
      <w:r w:rsidRPr="00EE6E73">
        <w:t>tci-States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                  </w:t>
      </w:r>
      <w:r w:rsidRPr="00EE6E73">
        <w:rPr>
          <w:color w:val="993366"/>
        </w:rPr>
        <w:t>OPTIONAL</w:t>
      </w:r>
      <w:r w:rsidRPr="00EE6E73">
        <w:t xml:space="preserve">,   </w:t>
      </w:r>
      <w:r w:rsidRPr="00EE6E73">
        <w:rPr>
          <w:color w:val="808080"/>
        </w:rPr>
        <w:t>-- Need N</w:t>
      </w:r>
    </w:p>
    <w:p w14:paraId="3854A50D" w14:textId="77777777" w:rsidR="00394471" w:rsidRPr="00EE6E73" w:rsidRDefault="00394471" w:rsidP="00EE6E73">
      <w:pPr>
        <w:pStyle w:val="PL"/>
        <w:rPr>
          <w:color w:val="808080"/>
        </w:rPr>
      </w:pPr>
      <w:r w:rsidRPr="00EE6E73">
        <w:t xml:space="preserve">    </w:t>
      </w:r>
      <w:proofErr w:type="spellStart"/>
      <w:r w:rsidRPr="00EE6E73">
        <w:t>tci-States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w:t>
      </w:r>
      <w:proofErr w:type="spellStart"/>
      <w:r w:rsidRPr="00EE6E73">
        <w:t>StateId</w:t>
      </w:r>
      <w:proofErr w:type="spellEnd"/>
      <w:r w:rsidRPr="00EE6E73">
        <w:t xml:space="preserve">                </w:t>
      </w:r>
      <w:r w:rsidRPr="00EE6E73">
        <w:rPr>
          <w:color w:val="993366"/>
        </w:rPr>
        <w:t>OPTIONAL</w:t>
      </w:r>
      <w:r w:rsidRPr="00EE6E73">
        <w:t xml:space="preserve">,   </w:t>
      </w:r>
      <w:r w:rsidRPr="00EE6E73">
        <w:rPr>
          <w:color w:val="808080"/>
        </w:rPr>
        <w:t>-- Need N</w:t>
      </w:r>
    </w:p>
    <w:p w14:paraId="224CBCD1" w14:textId="77777777" w:rsidR="00394471" w:rsidRPr="00EE6E73" w:rsidRDefault="00394471" w:rsidP="00EE6E73">
      <w:pPr>
        <w:pStyle w:val="PL"/>
        <w:rPr>
          <w:color w:val="808080"/>
        </w:rPr>
      </w:pPr>
      <w:r w:rsidRPr="00EE6E73">
        <w:t xml:space="preserve">    </w:t>
      </w:r>
      <w:proofErr w:type="spellStart"/>
      <w:r w:rsidRPr="00EE6E73">
        <w:t>vrb-ToPRB-Interleaver</w:t>
      </w:r>
      <w:proofErr w:type="spellEnd"/>
      <w:r w:rsidRPr="00EE6E73">
        <w:t xml:space="preserve">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74F45046" w14:textId="77777777" w:rsidR="00394471" w:rsidRPr="00EE6E73" w:rsidRDefault="00394471" w:rsidP="00EE6E73">
      <w:pPr>
        <w:pStyle w:val="PL"/>
      </w:pPr>
      <w:r w:rsidRPr="00EE6E73">
        <w:t xml:space="preserve">    </w:t>
      </w:r>
      <w:proofErr w:type="spellStart"/>
      <w:r w:rsidRPr="00EE6E73">
        <w:t>resourceAllocation</w:t>
      </w:r>
      <w:proofErr w:type="spellEnd"/>
      <w:r w:rsidRPr="00EE6E73">
        <w:t xml:space="preserve">                      </w:t>
      </w:r>
      <w:r w:rsidRPr="00EE6E73">
        <w:rPr>
          <w:color w:val="993366"/>
        </w:rPr>
        <w:t>ENUMERATED</w:t>
      </w:r>
      <w:r w:rsidRPr="00EE6E73">
        <w:t xml:space="preserve"> { resourceAllocationType0, resourceAllocationType1, </w:t>
      </w:r>
      <w:proofErr w:type="spellStart"/>
      <w:r w:rsidRPr="00EE6E73">
        <w:t>dynamicSwitch</w:t>
      </w:r>
      <w:proofErr w:type="spellEnd"/>
      <w:r w:rsidRPr="00EE6E73">
        <w:t>},</w:t>
      </w:r>
    </w:p>
    <w:p w14:paraId="5BB89007" w14:textId="77777777" w:rsidR="00394471" w:rsidRPr="00EE6E73" w:rsidRDefault="00394471" w:rsidP="00EE6E73">
      <w:pPr>
        <w:pStyle w:val="PL"/>
        <w:rPr>
          <w:color w:val="808080"/>
        </w:rPr>
      </w:pPr>
      <w:r w:rsidRPr="00EE6E73">
        <w:t xml:space="preserve">    </w:t>
      </w:r>
      <w:proofErr w:type="spellStart"/>
      <w:r w:rsidRPr="00EE6E73">
        <w:t>pdsch-TimeDomainAllocationList</w:t>
      </w:r>
      <w:proofErr w:type="spellEnd"/>
      <w:r w:rsidRPr="00EE6E73">
        <w:t xml:space="preserve">          </w:t>
      </w:r>
      <w:proofErr w:type="spellStart"/>
      <w:r w:rsidRPr="00EE6E73">
        <w:t>SetupRelease</w:t>
      </w:r>
      <w:proofErr w:type="spellEnd"/>
      <w:r w:rsidRPr="00EE6E73">
        <w:t xml:space="preserve"> { PDSCH-</w:t>
      </w:r>
      <w:proofErr w:type="spellStart"/>
      <w:r w:rsidRPr="00EE6E73">
        <w:t>TimeDomainResourceAllocationList</w:t>
      </w:r>
      <w:proofErr w:type="spellEnd"/>
      <w:r w:rsidRPr="00EE6E73">
        <w:t xml:space="preserve"> }             </w:t>
      </w:r>
      <w:r w:rsidRPr="00EE6E73">
        <w:rPr>
          <w:color w:val="993366"/>
        </w:rPr>
        <w:t>OPTIONAL</w:t>
      </w:r>
      <w:r w:rsidRPr="00EE6E73">
        <w:t xml:space="preserve">,   </w:t>
      </w:r>
      <w:r w:rsidRPr="00EE6E73">
        <w:rPr>
          <w:color w:val="808080"/>
        </w:rPr>
        <w:t>-- Need M</w:t>
      </w:r>
    </w:p>
    <w:p w14:paraId="527A4D76" w14:textId="77777777" w:rsidR="00394471" w:rsidRPr="00EE6E73" w:rsidRDefault="00394471" w:rsidP="00EE6E73">
      <w:pPr>
        <w:pStyle w:val="PL"/>
        <w:rPr>
          <w:color w:val="808080"/>
        </w:rPr>
      </w:pPr>
      <w:r w:rsidRPr="00EE6E73">
        <w:t xml:space="preserve">    </w:t>
      </w:r>
      <w:proofErr w:type="spellStart"/>
      <w:r w:rsidRPr="00EE6E73">
        <w:t>pdsch-AggregationFactor</w:t>
      </w:r>
      <w:proofErr w:type="spellEnd"/>
      <w:r w:rsidRPr="00EE6E73">
        <w:t xml:space="preserve">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38FA7771" w14:textId="77777777" w:rsidR="00394471" w:rsidRPr="00EE6E73" w:rsidRDefault="00394471" w:rsidP="00EE6E73">
      <w:pPr>
        <w:pStyle w:val="PL"/>
        <w:rPr>
          <w:color w:val="808080"/>
        </w:rPr>
      </w:pPr>
      <w:r w:rsidRPr="00EE6E73">
        <w:t xml:space="preserve">    </w:t>
      </w:r>
      <w:proofErr w:type="spellStart"/>
      <w:r w:rsidRPr="00EE6E73">
        <w:t>rateMatchPattern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w:t>
      </w:r>
      <w:proofErr w:type="spellStart"/>
      <w:r w:rsidRPr="00EE6E73">
        <w:t>RateMatchPattern</w:t>
      </w:r>
      <w:proofErr w:type="spellEnd"/>
      <w:r w:rsidRPr="00EE6E73">
        <w:t xml:space="preserve">   </w:t>
      </w:r>
      <w:r w:rsidRPr="00EE6E73">
        <w:rPr>
          <w:color w:val="993366"/>
        </w:rPr>
        <w:t>OPTIONAL</w:t>
      </w:r>
      <w:r w:rsidRPr="00EE6E73">
        <w:t xml:space="preserve">,   </w:t>
      </w:r>
      <w:r w:rsidRPr="00EE6E73">
        <w:rPr>
          <w:color w:val="808080"/>
        </w:rPr>
        <w:t>-- Need N</w:t>
      </w:r>
    </w:p>
    <w:p w14:paraId="7BC50024" w14:textId="77777777" w:rsidR="00394471" w:rsidRPr="00EE6E73" w:rsidRDefault="00394471" w:rsidP="00EE6E73">
      <w:pPr>
        <w:pStyle w:val="PL"/>
        <w:rPr>
          <w:color w:val="808080"/>
        </w:rPr>
      </w:pPr>
      <w:r w:rsidRPr="00EE6E73">
        <w:t xml:space="preserve">    </w:t>
      </w:r>
      <w:proofErr w:type="spellStart"/>
      <w:r w:rsidRPr="00EE6E73">
        <w:t>rateMatchPattern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w:t>
      </w:r>
      <w:proofErr w:type="spellStart"/>
      <w:r w:rsidRPr="00EE6E73">
        <w:t>RateMatchPatternId</w:t>
      </w:r>
      <w:proofErr w:type="spellEnd"/>
      <w:r w:rsidRPr="00EE6E73">
        <w:t xml:space="preserve"> </w:t>
      </w:r>
      <w:r w:rsidRPr="00EE6E73">
        <w:rPr>
          <w:color w:val="993366"/>
        </w:rPr>
        <w:t>OPTIONAL</w:t>
      </w:r>
      <w:r w:rsidRPr="00EE6E73">
        <w:t xml:space="preserve">,   </w:t>
      </w:r>
      <w:r w:rsidRPr="00EE6E73">
        <w:rPr>
          <w:color w:val="808080"/>
        </w:rPr>
        <w:t>-- Need N</w:t>
      </w:r>
    </w:p>
    <w:p w14:paraId="4FA359F7" w14:textId="77777777" w:rsidR="00394471" w:rsidRPr="00EE6E73" w:rsidRDefault="00394471" w:rsidP="00EE6E73">
      <w:pPr>
        <w:pStyle w:val="PL"/>
        <w:rPr>
          <w:color w:val="808080"/>
        </w:rPr>
      </w:pPr>
      <w:r w:rsidRPr="00EE6E73">
        <w:t xml:space="preserve">    rateMatchPatternGroup1                  </w:t>
      </w:r>
      <w:proofErr w:type="spellStart"/>
      <w:r w:rsidRPr="00EE6E73">
        <w:t>RateMatchPatternGroup</w:t>
      </w:r>
      <w:proofErr w:type="spellEnd"/>
      <w:r w:rsidRPr="00EE6E73">
        <w:t xml:space="preserve">                                               </w:t>
      </w:r>
      <w:r w:rsidRPr="00EE6E73">
        <w:rPr>
          <w:color w:val="993366"/>
        </w:rPr>
        <w:t>OPTIONAL</w:t>
      </w:r>
      <w:r w:rsidRPr="00EE6E73">
        <w:t xml:space="preserve">,   </w:t>
      </w:r>
      <w:r w:rsidRPr="00EE6E73">
        <w:rPr>
          <w:color w:val="808080"/>
        </w:rPr>
        <w:t>-- Need R</w:t>
      </w:r>
    </w:p>
    <w:p w14:paraId="48BF405B" w14:textId="77777777" w:rsidR="00394471" w:rsidRPr="00EE6E73" w:rsidRDefault="00394471" w:rsidP="00EE6E73">
      <w:pPr>
        <w:pStyle w:val="PL"/>
        <w:rPr>
          <w:color w:val="808080"/>
        </w:rPr>
      </w:pPr>
      <w:r w:rsidRPr="00EE6E73">
        <w:t xml:space="preserve">    rateMatchPatternGroup2                  </w:t>
      </w:r>
      <w:proofErr w:type="spellStart"/>
      <w:r w:rsidRPr="00EE6E73">
        <w:t>RateMatchPatternGroup</w:t>
      </w:r>
      <w:proofErr w:type="spellEnd"/>
      <w:r w:rsidRPr="00EE6E73">
        <w:t xml:space="preserve">                                               </w:t>
      </w:r>
      <w:r w:rsidRPr="00EE6E73">
        <w:rPr>
          <w:color w:val="993366"/>
        </w:rPr>
        <w:t>OPTIONAL</w:t>
      </w:r>
      <w:r w:rsidRPr="00EE6E73">
        <w:t xml:space="preserve">,   </w:t>
      </w:r>
      <w:r w:rsidRPr="00EE6E73">
        <w:rPr>
          <w:color w:val="808080"/>
        </w:rPr>
        <w:t>-- Need R</w:t>
      </w:r>
    </w:p>
    <w:p w14:paraId="6C14C4EA" w14:textId="77777777" w:rsidR="00394471" w:rsidRPr="00EE6E73" w:rsidRDefault="00394471" w:rsidP="00EE6E73">
      <w:pPr>
        <w:pStyle w:val="PL"/>
      </w:pPr>
    </w:p>
    <w:p w14:paraId="73D32763" w14:textId="77777777" w:rsidR="00394471" w:rsidRPr="00EE6E73" w:rsidRDefault="00394471" w:rsidP="00EE6E73">
      <w:pPr>
        <w:pStyle w:val="PL"/>
      </w:pPr>
      <w:r w:rsidRPr="00EE6E73">
        <w:t xml:space="preserve">    </w:t>
      </w:r>
      <w:proofErr w:type="spellStart"/>
      <w:r w:rsidRPr="00EE6E73">
        <w:t>rbg</w:t>
      </w:r>
      <w:proofErr w:type="spellEnd"/>
      <w:r w:rsidRPr="00EE6E73">
        <w:t xml:space="preserve">-Size                                </w:t>
      </w:r>
      <w:r w:rsidRPr="00EE6E73">
        <w:rPr>
          <w:color w:val="993366"/>
        </w:rPr>
        <w:t>ENUMERATED</w:t>
      </w:r>
      <w:r w:rsidRPr="00EE6E73">
        <w:t xml:space="preserve"> {config1, config2},</w:t>
      </w:r>
    </w:p>
    <w:p w14:paraId="069AEDD7" w14:textId="77777777" w:rsidR="00394471" w:rsidRPr="00EE6E73" w:rsidRDefault="00394471" w:rsidP="00EE6E73">
      <w:pPr>
        <w:pStyle w:val="PL"/>
        <w:rPr>
          <w:color w:val="808080"/>
        </w:rPr>
      </w:pPr>
      <w:r w:rsidRPr="00EE6E73">
        <w:t xml:space="preserve">    </w:t>
      </w:r>
      <w:proofErr w:type="spellStart"/>
      <w:r w:rsidRPr="00EE6E73">
        <w:t>mcs</w:t>
      </w:r>
      <w:proofErr w:type="spellEnd"/>
      <w:r w:rsidRPr="00EE6E73">
        <w:t xml:space="preserve">-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00A301BD" w14:textId="77777777" w:rsidR="00394471" w:rsidRPr="00EE6E73" w:rsidRDefault="00394471" w:rsidP="00EE6E73">
      <w:pPr>
        <w:pStyle w:val="PL"/>
        <w:rPr>
          <w:color w:val="808080"/>
        </w:rPr>
      </w:pPr>
      <w:r w:rsidRPr="00EE6E73">
        <w:t xml:space="preserve">    </w:t>
      </w:r>
      <w:proofErr w:type="spellStart"/>
      <w:r w:rsidRPr="00EE6E73">
        <w:t>maxNrofCodeWordsScheduledByDCI</w:t>
      </w:r>
      <w:proofErr w:type="spellEnd"/>
      <w:r w:rsidRPr="00EE6E73">
        <w:t xml:space="preserve">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8865EB8" w14:textId="77777777" w:rsidR="00394471" w:rsidRPr="00EE6E73" w:rsidRDefault="00394471" w:rsidP="00EE6E73">
      <w:pPr>
        <w:pStyle w:val="PL"/>
      </w:pPr>
    </w:p>
    <w:p w14:paraId="25EC6F05" w14:textId="77777777" w:rsidR="00394471" w:rsidRPr="00EE6E73" w:rsidRDefault="00394471" w:rsidP="00EE6E73">
      <w:pPr>
        <w:pStyle w:val="PL"/>
      </w:pPr>
      <w:r w:rsidRPr="00EE6E73">
        <w:t xml:space="preserve">    </w:t>
      </w:r>
      <w:proofErr w:type="spellStart"/>
      <w:r w:rsidRPr="00EE6E73">
        <w:t>prb-BundlingType</w:t>
      </w:r>
      <w:proofErr w:type="spellEnd"/>
      <w:r w:rsidRPr="00EE6E73">
        <w:t xml:space="preserve">                        </w:t>
      </w:r>
      <w:r w:rsidRPr="00EE6E73">
        <w:rPr>
          <w:color w:val="993366"/>
        </w:rPr>
        <w:t>CHOICE</w:t>
      </w:r>
      <w:r w:rsidRPr="00EE6E73">
        <w:t xml:space="preserve"> {</w:t>
      </w:r>
    </w:p>
    <w:p w14:paraId="7A6BDE4E" w14:textId="77777777" w:rsidR="00394471" w:rsidRPr="00EE6E73" w:rsidRDefault="00394471" w:rsidP="00EE6E73">
      <w:pPr>
        <w:pStyle w:val="PL"/>
      </w:pPr>
      <w:r w:rsidRPr="00EE6E73">
        <w:t xml:space="preserve">        </w:t>
      </w:r>
      <w:proofErr w:type="spellStart"/>
      <w:r w:rsidRPr="00EE6E73">
        <w:t>staticBundling</w:t>
      </w:r>
      <w:proofErr w:type="spellEnd"/>
      <w:r w:rsidRPr="00EE6E73">
        <w:t xml:space="preserve">                          </w:t>
      </w:r>
      <w:r w:rsidRPr="00EE6E73">
        <w:rPr>
          <w:color w:val="993366"/>
        </w:rPr>
        <w:t>SEQUENCE</w:t>
      </w:r>
      <w:r w:rsidRPr="00EE6E73">
        <w:t xml:space="preserve"> {</w:t>
      </w:r>
    </w:p>
    <w:p w14:paraId="173C4379" w14:textId="77777777" w:rsidR="00394471" w:rsidRPr="00EE6E73" w:rsidRDefault="00394471" w:rsidP="00EE6E73">
      <w:pPr>
        <w:pStyle w:val="PL"/>
        <w:rPr>
          <w:color w:val="808080"/>
        </w:rPr>
      </w:pPr>
      <w:r w:rsidRPr="00EE6E73">
        <w:t xml:space="preserve">            </w:t>
      </w:r>
      <w:proofErr w:type="spellStart"/>
      <w:r w:rsidRPr="00EE6E73">
        <w:t>bundleSize</w:t>
      </w:r>
      <w:proofErr w:type="spellEnd"/>
      <w:r w:rsidRPr="00EE6E73">
        <w:t xml:space="preserve">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DF52ED4" w14:textId="77777777" w:rsidR="00394471" w:rsidRPr="00EE6E73" w:rsidRDefault="00394471" w:rsidP="00EE6E73">
      <w:pPr>
        <w:pStyle w:val="PL"/>
      </w:pPr>
      <w:r w:rsidRPr="00EE6E73">
        <w:t xml:space="preserve">        },</w:t>
      </w:r>
    </w:p>
    <w:p w14:paraId="42126BDC" w14:textId="77777777" w:rsidR="00394471" w:rsidRPr="00EE6E73" w:rsidRDefault="00394471" w:rsidP="00EE6E73">
      <w:pPr>
        <w:pStyle w:val="PL"/>
      </w:pPr>
      <w:r w:rsidRPr="00EE6E73">
        <w:t xml:space="preserve">        </w:t>
      </w:r>
      <w:proofErr w:type="spellStart"/>
      <w:r w:rsidRPr="00EE6E73">
        <w:t>dynamicBundling</w:t>
      </w:r>
      <w:proofErr w:type="spellEnd"/>
      <w:r w:rsidRPr="00EE6E73">
        <w:t xml:space="preserve">                     </w:t>
      </w:r>
      <w:r w:rsidRPr="00EE6E73">
        <w:rPr>
          <w:color w:val="993366"/>
        </w:rPr>
        <w:t>SEQUENCE</w:t>
      </w:r>
      <w:r w:rsidRPr="00EE6E73">
        <w:t xml:space="preserve"> {</w:t>
      </w:r>
    </w:p>
    <w:p w14:paraId="57C09FAD" w14:textId="77777777" w:rsidR="00394471" w:rsidRPr="00EE6E73" w:rsidRDefault="00394471" w:rsidP="00EE6E73">
      <w:pPr>
        <w:pStyle w:val="PL"/>
        <w:rPr>
          <w:color w:val="808080"/>
        </w:rPr>
      </w:pPr>
      <w:r w:rsidRPr="00EE6E73">
        <w:t xml:space="preserve">            bundleSizeSet1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13BA9800" w14:textId="77777777" w:rsidR="00394471" w:rsidRPr="00EE6E73" w:rsidRDefault="00394471" w:rsidP="00EE6E73">
      <w:pPr>
        <w:pStyle w:val="PL"/>
        <w:rPr>
          <w:color w:val="808080"/>
        </w:rPr>
      </w:pPr>
      <w:r w:rsidRPr="00EE6E73">
        <w:t xml:space="preserve">            bundleSizeSet2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865FDE8" w14:textId="77777777" w:rsidR="00394471" w:rsidRPr="00EE6E73" w:rsidRDefault="00394471" w:rsidP="00EE6E73">
      <w:pPr>
        <w:pStyle w:val="PL"/>
      </w:pPr>
      <w:r w:rsidRPr="00EE6E73">
        <w:t xml:space="preserve">        }</w:t>
      </w:r>
    </w:p>
    <w:p w14:paraId="7BCA992D" w14:textId="77777777" w:rsidR="00394471" w:rsidRPr="00EE6E73" w:rsidRDefault="00394471" w:rsidP="00EE6E73">
      <w:pPr>
        <w:pStyle w:val="PL"/>
      </w:pPr>
      <w:r w:rsidRPr="00EE6E73">
        <w:t xml:space="preserve">    },</w:t>
      </w:r>
    </w:p>
    <w:p w14:paraId="266342C5" w14:textId="77777777" w:rsidR="00394471" w:rsidRPr="00EE6E73" w:rsidRDefault="00394471" w:rsidP="00EE6E73">
      <w:pPr>
        <w:pStyle w:val="PL"/>
      </w:pPr>
      <w:r w:rsidRPr="00EE6E73">
        <w:t xml:space="preserve">    </w:t>
      </w:r>
      <w:proofErr w:type="spellStart"/>
      <w:r w:rsidRPr="00EE6E73">
        <w:t>zp</w:t>
      </w:r>
      <w:proofErr w:type="spellEnd"/>
      <w:r w:rsidRPr="00EE6E73">
        <w:t>-CSI-RS-</w:t>
      </w:r>
      <w:proofErr w:type="spellStart"/>
      <w:r w:rsidRPr="00EE6E73">
        <w:t>Resource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w:t>
      </w:r>
    </w:p>
    <w:p w14:paraId="490536F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1977F1" w14:textId="77777777" w:rsidR="00394471" w:rsidRPr="00EE6E73" w:rsidRDefault="00394471" w:rsidP="00EE6E73">
      <w:pPr>
        <w:pStyle w:val="PL"/>
      </w:pPr>
      <w:r w:rsidRPr="00EE6E73">
        <w:t xml:space="preserve">    </w:t>
      </w:r>
      <w:proofErr w:type="spellStart"/>
      <w:r w:rsidRPr="00EE6E73">
        <w:t>zp</w:t>
      </w:r>
      <w:proofErr w:type="spellEnd"/>
      <w:r w:rsidRPr="00EE6E73">
        <w:t>-CSI-RS-</w:t>
      </w:r>
      <w:proofErr w:type="spellStart"/>
      <w:r w:rsidRPr="00EE6E73">
        <w:t>Resource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w:t>
      </w:r>
      <w:proofErr w:type="spellStart"/>
      <w:r w:rsidRPr="00EE6E73">
        <w:t>ResourceId</w:t>
      </w:r>
      <w:proofErr w:type="spellEnd"/>
    </w:p>
    <w:p w14:paraId="341B41D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B91D5D" w14:textId="77777777" w:rsidR="00394471" w:rsidRPr="00EE6E73" w:rsidRDefault="00394471" w:rsidP="00EE6E73">
      <w:pPr>
        <w:pStyle w:val="PL"/>
      </w:pPr>
      <w:r w:rsidRPr="00EE6E73">
        <w:t xml:space="preserve">    aperiodic-ZP-CSI-RS-</w:t>
      </w:r>
      <w:proofErr w:type="spellStart"/>
      <w:r w:rsidRPr="00EE6E73">
        <w:t>ResourceSets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w:t>
      </w:r>
      <w:proofErr w:type="spellStart"/>
      <w:r w:rsidRPr="00EE6E73">
        <w:t>ResourceSet</w:t>
      </w:r>
      <w:proofErr w:type="spellEnd"/>
    </w:p>
    <w:p w14:paraId="1CA826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E7E152" w14:textId="77777777" w:rsidR="00394471" w:rsidRPr="00EE6E73" w:rsidRDefault="00394471" w:rsidP="00EE6E73">
      <w:pPr>
        <w:pStyle w:val="PL"/>
      </w:pPr>
      <w:r w:rsidRPr="00EE6E73">
        <w:t xml:space="preserve">    aperiodic-ZP-CSI-RS-</w:t>
      </w:r>
      <w:proofErr w:type="spellStart"/>
      <w:r w:rsidRPr="00EE6E73">
        <w:t>ResourceSets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w:t>
      </w:r>
      <w:proofErr w:type="spellStart"/>
      <w:r w:rsidRPr="00EE6E73">
        <w:t>ResourceSetId</w:t>
      </w:r>
      <w:proofErr w:type="spellEnd"/>
    </w:p>
    <w:p w14:paraId="4FBBFC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CCE262" w14:textId="77777777" w:rsidR="00394471" w:rsidRPr="00EE6E73" w:rsidRDefault="00394471" w:rsidP="00EE6E73">
      <w:pPr>
        <w:pStyle w:val="PL"/>
      </w:pPr>
      <w:r w:rsidRPr="00EE6E73">
        <w:t xml:space="preserve">    </w:t>
      </w:r>
      <w:proofErr w:type="spellStart"/>
      <w:r w:rsidRPr="00EE6E73">
        <w:t>sp</w:t>
      </w:r>
      <w:proofErr w:type="spellEnd"/>
      <w:r w:rsidRPr="00EE6E73">
        <w:t>-ZP-CSI-RS-</w:t>
      </w:r>
      <w:proofErr w:type="spellStart"/>
      <w:r w:rsidRPr="00EE6E73">
        <w:t>ResourceSets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w:t>
      </w:r>
      <w:proofErr w:type="spellStart"/>
      <w:r w:rsidRPr="00EE6E73">
        <w:t>ResourceSet</w:t>
      </w:r>
      <w:proofErr w:type="spellEnd"/>
    </w:p>
    <w:p w14:paraId="4415B3B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F9BBBAA" w14:textId="77777777" w:rsidR="00394471" w:rsidRPr="00EE6E73" w:rsidRDefault="00394471" w:rsidP="00EE6E73">
      <w:pPr>
        <w:pStyle w:val="PL"/>
      </w:pPr>
      <w:r w:rsidRPr="00EE6E73">
        <w:t xml:space="preserve">    </w:t>
      </w:r>
      <w:proofErr w:type="spellStart"/>
      <w:r w:rsidRPr="00EE6E73">
        <w:t>sp</w:t>
      </w:r>
      <w:proofErr w:type="spellEnd"/>
      <w:r w:rsidRPr="00EE6E73">
        <w:t>-ZP-CSI-RS-</w:t>
      </w:r>
      <w:proofErr w:type="spellStart"/>
      <w:r w:rsidRPr="00EE6E73">
        <w:t>ResourceSets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w:t>
      </w:r>
      <w:proofErr w:type="spellStart"/>
      <w:r w:rsidRPr="00EE6E73">
        <w:t>ResourceSetId</w:t>
      </w:r>
      <w:proofErr w:type="spellEnd"/>
    </w:p>
    <w:p w14:paraId="647B0F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1CB0CE" w14:textId="77777777" w:rsidR="00394471" w:rsidRPr="00EE6E73" w:rsidRDefault="00394471" w:rsidP="00EE6E73">
      <w:pPr>
        <w:pStyle w:val="PL"/>
      </w:pPr>
      <w:r w:rsidRPr="00EE6E73">
        <w:t xml:space="preserve">    p-ZP-CSI-RS-</w:t>
      </w:r>
      <w:proofErr w:type="spellStart"/>
      <w:r w:rsidRPr="00EE6E73">
        <w:t>ResourceSet</w:t>
      </w:r>
      <w:proofErr w:type="spellEnd"/>
      <w:r w:rsidRPr="00EE6E73">
        <w:t xml:space="preserve">                 </w:t>
      </w:r>
      <w:proofErr w:type="spellStart"/>
      <w:r w:rsidRPr="00EE6E73">
        <w:t>SetupRelease</w:t>
      </w:r>
      <w:proofErr w:type="spellEnd"/>
      <w:r w:rsidRPr="00EE6E73">
        <w:t xml:space="preserve"> { ZP-CSI-RS-</w:t>
      </w:r>
      <w:proofErr w:type="spellStart"/>
      <w:r w:rsidRPr="00EE6E73">
        <w:t>ResourceSet</w:t>
      </w:r>
      <w:proofErr w:type="spellEnd"/>
      <w:r w:rsidRPr="00EE6E73">
        <w:t xml:space="preserve"> }</w:t>
      </w:r>
    </w:p>
    <w:p w14:paraId="47B7C40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6FE7F750" w14:textId="77777777" w:rsidR="00394471" w:rsidRPr="00EE6E73" w:rsidRDefault="00394471" w:rsidP="00EE6E73">
      <w:pPr>
        <w:pStyle w:val="PL"/>
      </w:pPr>
      <w:r w:rsidRPr="00EE6E73">
        <w:lastRenderedPageBreak/>
        <w:t xml:space="preserve">    ...,</w:t>
      </w:r>
    </w:p>
    <w:p w14:paraId="3107AFCD" w14:textId="77777777" w:rsidR="00394471" w:rsidRPr="00EE6E73" w:rsidRDefault="00394471" w:rsidP="00EE6E73">
      <w:pPr>
        <w:pStyle w:val="PL"/>
      </w:pPr>
      <w:r w:rsidRPr="00EE6E73">
        <w:t xml:space="preserve">    [[</w:t>
      </w:r>
    </w:p>
    <w:p w14:paraId="0EF00924" w14:textId="77777777" w:rsidR="00394471" w:rsidRPr="00EE6E73" w:rsidRDefault="00394471" w:rsidP="00EE6E73">
      <w:pPr>
        <w:pStyle w:val="PL"/>
        <w:rPr>
          <w:color w:val="808080"/>
        </w:rPr>
      </w:pPr>
      <w:r w:rsidRPr="00EE6E73">
        <w:t xml:space="preserve">    maxMIMO-Layers-r16                      </w:t>
      </w:r>
      <w:proofErr w:type="spellStart"/>
      <w:r w:rsidRPr="00EE6E73">
        <w:t>SetupRelease</w:t>
      </w:r>
      <w:proofErr w:type="spellEnd"/>
      <w:r w:rsidRPr="00EE6E73">
        <w:t xml:space="preserve"> { MaxMIMO-LayersDL-r16 }                               </w:t>
      </w:r>
      <w:r w:rsidRPr="00EE6E73">
        <w:rPr>
          <w:color w:val="993366"/>
        </w:rPr>
        <w:t>OPTIONAL</w:t>
      </w:r>
      <w:r w:rsidRPr="00EE6E73">
        <w:t xml:space="preserve">,   </w:t>
      </w:r>
      <w:r w:rsidRPr="00EE6E73">
        <w:rPr>
          <w:color w:val="808080"/>
        </w:rPr>
        <w:t>-- Need M</w:t>
      </w:r>
    </w:p>
    <w:p w14:paraId="299B705D" w14:textId="77777777" w:rsidR="00394471" w:rsidRPr="00EE6E73" w:rsidRDefault="00394471" w:rsidP="00EE6E73">
      <w:pPr>
        <w:pStyle w:val="PL"/>
        <w:rPr>
          <w:color w:val="808080"/>
        </w:rPr>
      </w:pPr>
      <w:r w:rsidRPr="00EE6E73">
        <w:t xml:space="preserve">    minimumSchedulingOffsetK0-r16           </w:t>
      </w:r>
      <w:proofErr w:type="spellStart"/>
      <w:r w:rsidRPr="00EE6E73">
        <w:t>SetupRelease</w:t>
      </w:r>
      <w:proofErr w:type="spellEnd"/>
      <w:r w:rsidRPr="00EE6E73">
        <w:t xml:space="preserve"> { MinSchedulingOffsetK0-Values-r16 }                   </w:t>
      </w:r>
      <w:r w:rsidRPr="00EE6E73">
        <w:rPr>
          <w:color w:val="993366"/>
        </w:rPr>
        <w:t>OPTIONAL</w:t>
      </w:r>
      <w:r w:rsidRPr="00EE6E73">
        <w:t xml:space="preserve">,   </w:t>
      </w:r>
      <w:r w:rsidRPr="00EE6E73">
        <w:rPr>
          <w:color w:val="808080"/>
        </w:rPr>
        <w:t>-- Need M</w:t>
      </w:r>
    </w:p>
    <w:p w14:paraId="4B3261CC" w14:textId="77777777" w:rsidR="00394471" w:rsidRPr="00EE6E73" w:rsidRDefault="00394471" w:rsidP="00EE6E73">
      <w:pPr>
        <w:pStyle w:val="PL"/>
      </w:pPr>
    </w:p>
    <w:p w14:paraId="66DEA9EC" w14:textId="77777777" w:rsidR="00394471" w:rsidRPr="00EE6E73" w:rsidRDefault="00394471" w:rsidP="00EE6E73">
      <w:pPr>
        <w:pStyle w:val="PL"/>
        <w:rPr>
          <w:color w:val="808080"/>
        </w:rPr>
      </w:pPr>
      <w:r w:rsidRPr="00EE6E73">
        <w:t xml:space="preserve">    </w:t>
      </w:r>
      <w:r w:rsidRPr="00EE6E73">
        <w:rPr>
          <w:color w:val="808080"/>
        </w:rPr>
        <w:t>-- Start of the parameters for DCI format 1_2 introduced in V16.1.0</w:t>
      </w:r>
    </w:p>
    <w:p w14:paraId="0729A246" w14:textId="77777777" w:rsidR="00394471" w:rsidRPr="00EE6E73" w:rsidRDefault="00394471" w:rsidP="00EE6E73">
      <w:pPr>
        <w:pStyle w:val="PL"/>
        <w:rPr>
          <w:color w:val="808080"/>
        </w:rPr>
      </w:pPr>
      <w:r w:rsidRPr="00EE6E73">
        <w:t xml:space="preserve">    antennaPortsFieldPresence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8D53C0" w14:textId="10D32726" w:rsidR="00C148E4" w:rsidRPr="00EE6E73" w:rsidRDefault="00394471" w:rsidP="00EE6E73">
      <w:pPr>
        <w:pStyle w:val="PL"/>
      </w:pPr>
      <w:r w:rsidRPr="00EE6E73">
        <w:t xml:space="preserve">    aperiodicZP-CSI-RS-ResourceSetsToAddMod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w:t>
      </w:r>
      <w:proofErr w:type="spellStart"/>
      <w:r w:rsidRPr="00EE6E73">
        <w:t>ResourceSet</w:t>
      </w:r>
      <w:proofErr w:type="spellEnd"/>
    </w:p>
    <w:p w14:paraId="1BAD72FC" w14:textId="0DD2AE8A"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358376" w14:textId="1DBF549F" w:rsidR="00C148E4" w:rsidRPr="00EE6E73" w:rsidRDefault="00394471" w:rsidP="00EE6E73">
      <w:pPr>
        <w:pStyle w:val="PL"/>
      </w:pPr>
      <w:r w:rsidRPr="00EE6E73">
        <w:t xml:space="preserve">    aperiodicZP-CSI-RS-ResourceSetsToRelease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w:t>
      </w:r>
      <w:proofErr w:type="spellStart"/>
      <w:r w:rsidRPr="00EE6E73">
        <w:t>ResourceSetId</w:t>
      </w:r>
      <w:proofErr w:type="spellEnd"/>
    </w:p>
    <w:p w14:paraId="52EC37C1" w14:textId="2E01238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23B9FC" w14:textId="77777777" w:rsidR="00394471" w:rsidRPr="00EE6E73" w:rsidRDefault="00394471" w:rsidP="00EE6E73">
      <w:pPr>
        <w:pStyle w:val="PL"/>
        <w:rPr>
          <w:color w:val="808080"/>
        </w:rPr>
      </w:pPr>
      <w:r w:rsidRPr="00EE6E73">
        <w:t xml:space="preserve">    dmrs-DownlinkForPDSCH-MappingTypeA-DCI-1-2-r16  </w:t>
      </w:r>
      <w:proofErr w:type="spellStart"/>
      <w:r w:rsidRPr="00EE6E73">
        <w:t>SetupRelease</w:t>
      </w:r>
      <w:proofErr w:type="spellEnd"/>
      <w:r w:rsidRPr="00EE6E73">
        <w:t xml:space="preserve"> { DMRS-</w:t>
      </w:r>
      <w:proofErr w:type="spellStart"/>
      <w:r w:rsidRPr="00EE6E73">
        <w:t>DownlinkConfig</w:t>
      </w:r>
      <w:proofErr w:type="spellEnd"/>
      <w:r w:rsidRPr="00EE6E73">
        <w:t xml:space="preserve"> }                        </w:t>
      </w:r>
      <w:r w:rsidRPr="00EE6E73">
        <w:rPr>
          <w:color w:val="993366"/>
        </w:rPr>
        <w:t>OPTIONAL</w:t>
      </w:r>
      <w:r w:rsidRPr="00EE6E73">
        <w:t xml:space="preserve">,   </w:t>
      </w:r>
      <w:r w:rsidRPr="00EE6E73">
        <w:rPr>
          <w:color w:val="808080"/>
        </w:rPr>
        <w:t>-- Need M</w:t>
      </w:r>
    </w:p>
    <w:p w14:paraId="34A2CE57" w14:textId="77777777" w:rsidR="00394471" w:rsidRPr="00EE6E73" w:rsidRDefault="00394471" w:rsidP="00EE6E73">
      <w:pPr>
        <w:pStyle w:val="PL"/>
        <w:rPr>
          <w:color w:val="808080"/>
        </w:rPr>
      </w:pPr>
      <w:r w:rsidRPr="00EE6E73">
        <w:t xml:space="preserve">    dmrs-DownlinkForPDSCH-MappingTypeB-DCI-1-2-r16  </w:t>
      </w:r>
      <w:proofErr w:type="spellStart"/>
      <w:r w:rsidRPr="00EE6E73">
        <w:t>SetupRelease</w:t>
      </w:r>
      <w:proofErr w:type="spellEnd"/>
      <w:r w:rsidRPr="00EE6E73">
        <w:t xml:space="preserve"> { DMRS-</w:t>
      </w:r>
      <w:proofErr w:type="spellStart"/>
      <w:r w:rsidRPr="00EE6E73">
        <w:t>DownlinkConfig</w:t>
      </w:r>
      <w:proofErr w:type="spellEnd"/>
      <w:r w:rsidRPr="00EE6E73">
        <w:t xml:space="preserve"> }                        </w:t>
      </w:r>
      <w:r w:rsidRPr="00EE6E73">
        <w:rPr>
          <w:color w:val="993366"/>
        </w:rPr>
        <w:t>OPTIONAL</w:t>
      </w:r>
      <w:r w:rsidRPr="00EE6E73">
        <w:t xml:space="preserve">,   </w:t>
      </w:r>
      <w:r w:rsidRPr="00EE6E73">
        <w:rPr>
          <w:color w:val="808080"/>
        </w:rPr>
        <w:t>-- Need M</w:t>
      </w:r>
    </w:p>
    <w:p w14:paraId="64D2B89E" w14:textId="77777777" w:rsidR="00394471" w:rsidRPr="00EE6E73" w:rsidRDefault="00394471" w:rsidP="00EE6E73">
      <w:pPr>
        <w:pStyle w:val="PL"/>
        <w:rPr>
          <w:color w:val="808080"/>
        </w:rPr>
      </w:pPr>
      <w:r w:rsidRPr="00EE6E73">
        <w:t xml:space="preserve">    dmrs-SequenceInitialization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3017D83" w14:textId="77777777" w:rsidR="00394471" w:rsidRPr="00EE6E73" w:rsidRDefault="00394471" w:rsidP="00EE6E73">
      <w:pPr>
        <w:pStyle w:val="PL"/>
        <w:rPr>
          <w:color w:val="808080"/>
        </w:rPr>
      </w:pPr>
      <w:r w:rsidRPr="00EE6E73">
        <w:t xml:space="preserve">    harq-ProcessNumberSizeDCI-1-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6B38C495" w14:textId="77777777" w:rsidR="00394471" w:rsidRPr="00EE6E73" w:rsidRDefault="00394471" w:rsidP="00EE6E73">
      <w:pPr>
        <w:pStyle w:val="PL"/>
        <w:rPr>
          <w:color w:val="808080"/>
        </w:rPr>
      </w:pPr>
      <w:r w:rsidRPr="00EE6E73">
        <w:t xml:space="preserve">    mcs-TableDCI-1-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7BDA7898" w14:textId="77777777" w:rsidR="00394471" w:rsidRPr="00EE6E73" w:rsidRDefault="00394471" w:rsidP="00EE6E73">
      <w:pPr>
        <w:pStyle w:val="PL"/>
        <w:rPr>
          <w:color w:val="808080"/>
        </w:rPr>
      </w:pPr>
      <w:r w:rsidRPr="00EE6E73">
        <w:t xml:space="preserve">    numberOfBitsForRV-DCI-1-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075168B7" w14:textId="77777777" w:rsidR="00394471" w:rsidRPr="00EE6E73" w:rsidRDefault="00394471" w:rsidP="00EE6E73">
      <w:pPr>
        <w:pStyle w:val="PL"/>
      </w:pPr>
      <w:r w:rsidRPr="00EE6E73">
        <w:t xml:space="preserve">    pdsch-TimeDomainAllocationListDCI-1-2-r16       </w:t>
      </w:r>
      <w:proofErr w:type="spellStart"/>
      <w:r w:rsidRPr="00EE6E73">
        <w:t>SetupRelease</w:t>
      </w:r>
      <w:proofErr w:type="spellEnd"/>
      <w:r w:rsidRPr="00EE6E73">
        <w:t xml:space="preserve"> { PDSCH-TimeDomainResourceAllocationList-r16 }</w:t>
      </w:r>
    </w:p>
    <w:p w14:paraId="592AF3F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FDD5EFB" w14:textId="77777777" w:rsidR="00394471" w:rsidRPr="00EE6E73" w:rsidRDefault="00394471" w:rsidP="00EE6E73">
      <w:pPr>
        <w:pStyle w:val="PL"/>
      </w:pPr>
      <w:r w:rsidRPr="00EE6E73">
        <w:t xml:space="preserve">    prb-BundlingTypeDCI-1-2-r16             </w:t>
      </w:r>
      <w:r w:rsidRPr="00EE6E73">
        <w:rPr>
          <w:color w:val="993366"/>
        </w:rPr>
        <w:t>CHOICE</w:t>
      </w:r>
      <w:r w:rsidRPr="00EE6E73">
        <w:t xml:space="preserve"> {</w:t>
      </w:r>
    </w:p>
    <w:p w14:paraId="4A91BBBE" w14:textId="77777777" w:rsidR="00394471" w:rsidRPr="00EE6E73" w:rsidRDefault="00394471" w:rsidP="00EE6E73">
      <w:pPr>
        <w:pStyle w:val="PL"/>
      </w:pPr>
      <w:r w:rsidRPr="00EE6E73">
        <w:t xml:space="preserve">        staticBundling-r16                      </w:t>
      </w:r>
      <w:r w:rsidRPr="00EE6E73">
        <w:rPr>
          <w:color w:val="993366"/>
        </w:rPr>
        <w:t>SEQUENCE</w:t>
      </w:r>
      <w:r w:rsidRPr="00EE6E73">
        <w:t xml:space="preserve"> {</w:t>
      </w:r>
    </w:p>
    <w:p w14:paraId="53DC4BD4" w14:textId="77777777" w:rsidR="00394471" w:rsidRPr="00EE6E73" w:rsidRDefault="00394471" w:rsidP="00EE6E73">
      <w:pPr>
        <w:pStyle w:val="PL"/>
        <w:rPr>
          <w:color w:val="808080"/>
        </w:rPr>
      </w:pPr>
      <w:r w:rsidRPr="00EE6E73">
        <w:t xml:space="preserve">            bundleSize-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4555DBC2" w14:textId="77777777" w:rsidR="00394471" w:rsidRPr="00EE6E73" w:rsidRDefault="00394471" w:rsidP="00EE6E73">
      <w:pPr>
        <w:pStyle w:val="PL"/>
      </w:pPr>
      <w:r w:rsidRPr="00EE6E73">
        <w:t xml:space="preserve">        },</w:t>
      </w:r>
    </w:p>
    <w:p w14:paraId="09DC6FDB" w14:textId="77777777" w:rsidR="00394471" w:rsidRPr="00EE6E73" w:rsidRDefault="00394471" w:rsidP="00EE6E73">
      <w:pPr>
        <w:pStyle w:val="PL"/>
      </w:pPr>
      <w:r w:rsidRPr="00EE6E73">
        <w:t xml:space="preserve">        dynamicBundling-r16                     </w:t>
      </w:r>
      <w:r w:rsidRPr="00EE6E73">
        <w:rPr>
          <w:color w:val="993366"/>
        </w:rPr>
        <w:t>SEQUENCE</w:t>
      </w:r>
      <w:r w:rsidRPr="00EE6E73">
        <w:t xml:space="preserve"> {</w:t>
      </w:r>
    </w:p>
    <w:p w14:paraId="68BBD7E2" w14:textId="77777777" w:rsidR="00394471" w:rsidRPr="00EE6E73" w:rsidRDefault="00394471" w:rsidP="00EE6E73">
      <w:pPr>
        <w:pStyle w:val="PL"/>
        <w:rPr>
          <w:color w:val="808080"/>
        </w:rPr>
      </w:pPr>
      <w:r w:rsidRPr="00EE6E73">
        <w:t xml:space="preserve">            bundleSizeSet1-r16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0955E334" w14:textId="77777777" w:rsidR="00394471" w:rsidRPr="00EE6E73" w:rsidRDefault="00394471" w:rsidP="00EE6E73">
      <w:pPr>
        <w:pStyle w:val="PL"/>
        <w:rPr>
          <w:color w:val="808080"/>
        </w:rPr>
      </w:pPr>
      <w:r w:rsidRPr="00EE6E73">
        <w:t xml:space="preserve">            bundleSizeSet2-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3EF9FD29" w14:textId="77777777" w:rsidR="00394471" w:rsidRPr="00EE6E73" w:rsidRDefault="00394471" w:rsidP="00EE6E73">
      <w:pPr>
        <w:pStyle w:val="PL"/>
      </w:pPr>
      <w:r w:rsidRPr="00EE6E73">
        <w:t xml:space="preserve">        }</w:t>
      </w:r>
    </w:p>
    <w:p w14:paraId="1771DB6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F99E50" w14:textId="77777777" w:rsidR="00394471" w:rsidRPr="00EE6E73" w:rsidRDefault="00394471" w:rsidP="00EE6E73">
      <w:pPr>
        <w:pStyle w:val="PL"/>
        <w:rPr>
          <w:color w:val="808080"/>
        </w:rPr>
      </w:pPr>
      <w:r w:rsidRPr="00EE6E73">
        <w:t xml:space="preserve">    priorityIndicator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43B0B86" w14:textId="77777777" w:rsidR="00394471" w:rsidRPr="00EE6E73" w:rsidRDefault="00394471" w:rsidP="00EE6E73">
      <w:pPr>
        <w:pStyle w:val="PL"/>
        <w:rPr>
          <w:color w:val="808080"/>
        </w:rPr>
      </w:pPr>
      <w:r w:rsidRPr="00EE6E73">
        <w:t xml:space="preserve">    rateMatchPatternGroup1DCI-1-2-r16           </w:t>
      </w:r>
      <w:proofErr w:type="spellStart"/>
      <w:r w:rsidRPr="00EE6E73">
        <w:t>RateMatchPatternGroup</w:t>
      </w:r>
      <w:proofErr w:type="spellEnd"/>
      <w:r w:rsidRPr="00EE6E73">
        <w:t xml:space="preserve">                                           </w:t>
      </w:r>
      <w:r w:rsidRPr="00EE6E73">
        <w:rPr>
          <w:color w:val="993366"/>
        </w:rPr>
        <w:t>OPTIONAL</w:t>
      </w:r>
      <w:r w:rsidRPr="00EE6E73">
        <w:t xml:space="preserve">,   </w:t>
      </w:r>
      <w:r w:rsidRPr="00EE6E73">
        <w:rPr>
          <w:color w:val="808080"/>
        </w:rPr>
        <w:t>-- Need R</w:t>
      </w:r>
    </w:p>
    <w:p w14:paraId="7835F0D0" w14:textId="77777777" w:rsidR="00394471" w:rsidRPr="00EE6E73" w:rsidRDefault="00394471" w:rsidP="00EE6E73">
      <w:pPr>
        <w:pStyle w:val="PL"/>
        <w:rPr>
          <w:color w:val="808080"/>
        </w:rPr>
      </w:pPr>
      <w:r w:rsidRPr="00EE6E73">
        <w:t xml:space="preserve">    rateMatchPatternGroup2DCI-1-2-r16           </w:t>
      </w:r>
      <w:proofErr w:type="spellStart"/>
      <w:r w:rsidRPr="00EE6E73">
        <w:t>RateMatchPatternGroup</w:t>
      </w:r>
      <w:proofErr w:type="spellEnd"/>
      <w:r w:rsidRPr="00EE6E73">
        <w:t xml:space="preserve">                                           </w:t>
      </w:r>
      <w:r w:rsidRPr="00EE6E73">
        <w:rPr>
          <w:color w:val="993366"/>
        </w:rPr>
        <w:t>OPTIONAL</w:t>
      </w:r>
      <w:r w:rsidRPr="00EE6E73">
        <w:t xml:space="preserve">,   </w:t>
      </w:r>
      <w:r w:rsidRPr="00EE6E73">
        <w:rPr>
          <w:color w:val="808080"/>
        </w:rPr>
        <w:t>-- Need R</w:t>
      </w:r>
    </w:p>
    <w:p w14:paraId="4864534C" w14:textId="77777777" w:rsidR="00394471" w:rsidRPr="00EE6E73" w:rsidRDefault="00394471" w:rsidP="00EE6E73">
      <w:pPr>
        <w:pStyle w:val="PL"/>
        <w:rPr>
          <w:color w:val="808080"/>
        </w:rPr>
      </w:pPr>
      <w:r w:rsidRPr="00EE6E73">
        <w:t xml:space="preserve">    resourceAllocationType1GranularityDCI-1-2-r16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BDC6EA3" w14:textId="77777777" w:rsidR="00394471" w:rsidRPr="00EE6E73" w:rsidRDefault="00394471" w:rsidP="00EE6E73">
      <w:pPr>
        <w:pStyle w:val="PL"/>
        <w:rPr>
          <w:color w:val="808080"/>
        </w:rPr>
      </w:pPr>
      <w:r w:rsidRPr="00EE6E73">
        <w:t xml:space="preserve">    vrb-ToPRB-InterleaverDCI-1-2-r16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628D4FDC" w14:textId="77777777" w:rsidR="00394471" w:rsidRPr="00EE6E73" w:rsidRDefault="00394471" w:rsidP="00EE6E73">
      <w:pPr>
        <w:pStyle w:val="PL"/>
        <w:rPr>
          <w:color w:val="808080"/>
        </w:rPr>
      </w:pPr>
      <w:r w:rsidRPr="00EE6E73">
        <w:t xml:space="preserve">    referenceOfSLIV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23D934C" w14:textId="77777777" w:rsidR="00394471" w:rsidRPr="00EE6E73" w:rsidRDefault="00394471" w:rsidP="00EE6E73">
      <w:pPr>
        <w:pStyle w:val="PL"/>
      </w:pPr>
      <w:r w:rsidRPr="00EE6E73">
        <w:t xml:space="preserve">    resourceAllocationDCI-1-2-r16               </w:t>
      </w:r>
      <w:r w:rsidRPr="00EE6E73">
        <w:rPr>
          <w:color w:val="993366"/>
        </w:rPr>
        <w:t>ENUMERATED</w:t>
      </w:r>
      <w:r w:rsidRPr="00EE6E73">
        <w:t xml:space="preserve"> { resourceAllocationType0, resourceAllocationType1, </w:t>
      </w:r>
      <w:proofErr w:type="spellStart"/>
      <w:r w:rsidRPr="00EE6E73">
        <w:t>dynamicSwitch</w:t>
      </w:r>
      <w:proofErr w:type="spellEnd"/>
      <w:r w:rsidRPr="00EE6E73">
        <w:t>}</w:t>
      </w:r>
    </w:p>
    <w:p w14:paraId="6F48A56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0FEFFC4" w14:textId="77777777" w:rsidR="00394471" w:rsidRPr="00EE6E73" w:rsidRDefault="00394471" w:rsidP="00EE6E73">
      <w:pPr>
        <w:pStyle w:val="PL"/>
        <w:rPr>
          <w:color w:val="808080"/>
        </w:rPr>
      </w:pPr>
      <w:r w:rsidRPr="00EE6E73">
        <w:t xml:space="preserve">    </w:t>
      </w:r>
      <w:r w:rsidRPr="00EE6E73">
        <w:rPr>
          <w:color w:val="808080"/>
        </w:rPr>
        <w:t>-- End of the parameters for DCI format 1_2 introduced in V16.1.0</w:t>
      </w:r>
    </w:p>
    <w:p w14:paraId="61A6F2D2" w14:textId="77777777" w:rsidR="00394471" w:rsidRPr="00EE6E73" w:rsidRDefault="00394471" w:rsidP="00EE6E73">
      <w:pPr>
        <w:pStyle w:val="PL"/>
      </w:pPr>
    </w:p>
    <w:p w14:paraId="5CBE3C5A" w14:textId="77777777" w:rsidR="00394471" w:rsidRPr="00EE6E73" w:rsidRDefault="00394471" w:rsidP="00EE6E73">
      <w:pPr>
        <w:pStyle w:val="PL"/>
        <w:rPr>
          <w:color w:val="808080"/>
        </w:rPr>
      </w:pPr>
      <w:r w:rsidRPr="00EE6E73">
        <w:t xml:space="preserve">    priorityIndicatorDCI-1-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1E2F47" w14:textId="77777777" w:rsidR="00394471" w:rsidRPr="00EE6E73" w:rsidRDefault="00394471" w:rsidP="00EE6E73">
      <w:pPr>
        <w:pStyle w:val="PL"/>
        <w:rPr>
          <w:color w:val="808080"/>
        </w:rPr>
      </w:pPr>
      <w:r w:rsidRPr="00EE6E73">
        <w:t xml:space="preserve">    dataScramblingIdentityPDSCH2-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66085D74" w14:textId="77777777" w:rsidR="00394471" w:rsidRPr="00EE6E73" w:rsidRDefault="00394471" w:rsidP="00EE6E73">
      <w:pPr>
        <w:pStyle w:val="PL"/>
        <w:rPr>
          <w:color w:val="808080"/>
        </w:rPr>
      </w:pPr>
      <w:r w:rsidRPr="00EE6E73">
        <w:t xml:space="preserve">    pdsch-TimeDomainAllocationList-r16       </w:t>
      </w:r>
      <w:proofErr w:type="spellStart"/>
      <w:r w:rsidRPr="00EE6E73">
        <w:t>SetupRelease</w:t>
      </w:r>
      <w:proofErr w:type="spellEnd"/>
      <w:r w:rsidRPr="00EE6E73">
        <w:t xml:space="preserve"> { PDSCH-TimeDomainResourceAllocationList-r16 }        </w:t>
      </w:r>
      <w:r w:rsidRPr="00EE6E73">
        <w:rPr>
          <w:color w:val="993366"/>
        </w:rPr>
        <w:t>OPTIONAL</w:t>
      </w:r>
      <w:r w:rsidRPr="00EE6E73">
        <w:t xml:space="preserve">,   </w:t>
      </w:r>
      <w:r w:rsidRPr="00EE6E73">
        <w:rPr>
          <w:color w:val="808080"/>
        </w:rPr>
        <w:t>-- Need M</w:t>
      </w:r>
    </w:p>
    <w:p w14:paraId="69F620DA" w14:textId="77777777" w:rsidR="00394471" w:rsidRPr="00EE6E73" w:rsidRDefault="00394471" w:rsidP="00EE6E73">
      <w:pPr>
        <w:pStyle w:val="PL"/>
        <w:rPr>
          <w:color w:val="808080"/>
        </w:rPr>
      </w:pPr>
      <w:r w:rsidRPr="00EE6E73">
        <w:t xml:space="preserve">    repetitionSchemeConfig-r16               </w:t>
      </w:r>
      <w:proofErr w:type="spellStart"/>
      <w:r w:rsidRPr="00EE6E73">
        <w:t>SetupRelease</w:t>
      </w:r>
      <w:proofErr w:type="spellEnd"/>
      <w:r w:rsidRPr="00EE6E73">
        <w:t xml:space="preserve"> { RepetitionSchemeConfig-r16}                         </w:t>
      </w:r>
      <w:r w:rsidRPr="00EE6E73">
        <w:rPr>
          <w:color w:val="993366"/>
        </w:rPr>
        <w:t>OPTIONAL</w:t>
      </w:r>
      <w:r w:rsidRPr="00EE6E73">
        <w:t xml:space="preserve">    </w:t>
      </w:r>
      <w:r w:rsidRPr="00EE6E73">
        <w:rPr>
          <w:color w:val="808080"/>
        </w:rPr>
        <w:t>-- Need M</w:t>
      </w:r>
    </w:p>
    <w:p w14:paraId="7FCC75CD" w14:textId="17A6CA48" w:rsidR="009B0C1E" w:rsidRPr="00EE6E73" w:rsidRDefault="00394471" w:rsidP="00EE6E73">
      <w:pPr>
        <w:pStyle w:val="PL"/>
      </w:pPr>
      <w:r w:rsidRPr="00EE6E73">
        <w:t xml:space="preserve">    ]]</w:t>
      </w:r>
      <w:r w:rsidR="009B0C1E" w:rsidRPr="00EE6E73">
        <w:t>,</w:t>
      </w:r>
    </w:p>
    <w:p w14:paraId="61D03E2B" w14:textId="77777777" w:rsidR="009B0C1E" w:rsidRPr="00EE6E73" w:rsidRDefault="009B0C1E" w:rsidP="00EE6E73">
      <w:pPr>
        <w:pStyle w:val="PL"/>
      </w:pPr>
      <w:r w:rsidRPr="00EE6E73">
        <w:t xml:space="preserve">    [[</w:t>
      </w:r>
    </w:p>
    <w:p w14:paraId="0CEDEBD7" w14:textId="26D34B65" w:rsidR="009B0C1E" w:rsidRPr="00EE6E73" w:rsidRDefault="009B0C1E" w:rsidP="00EE6E73">
      <w:pPr>
        <w:pStyle w:val="PL"/>
        <w:rPr>
          <w:color w:val="808080"/>
        </w:rPr>
      </w:pPr>
      <w:r w:rsidRPr="00EE6E73">
        <w:t xml:space="preserve">    repetitionSchemeConfig-v16</w:t>
      </w:r>
      <w:r w:rsidR="003B657B" w:rsidRPr="00EE6E73">
        <w:t>3</w:t>
      </w:r>
      <w:r w:rsidRPr="00EE6E73">
        <w:t xml:space="preserve">0             </w:t>
      </w:r>
      <w:proofErr w:type="spellStart"/>
      <w:r w:rsidRPr="00EE6E73">
        <w:t>SetupRelease</w:t>
      </w:r>
      <w:proofErr w:type="spellEnd"/>
      <w:r w:rsidRPr="00EE6E73">
        <w:t xml:space="preserve"> { RepetitionSchemeConfig-v16</w:t>
      </w:r>
      <w:r w:rsidR="003B657B" w:rsidRPr="00EE6E73">
        <w:t>3</w:t>
      </w:r>
      <w:r w:rsidRPr="00EE6E73">
        <w:t xml:space="preserve">0}                       </w:t>
      </w:r>
      <w:r w:rsidRPr="00EE6E73">
        <w:rPr>
          <w:color w:val="993366"/>
        </w:rPr>
        <w:t>OPTIONAL</w:t>
      </w:r>
      <w:r w:rsidRPr="00EE6E73">
        <w:t xml:space="preserve">    </w:t>
      </w:r>
      <w:r w:rsidRPr="00EE6E73">
        <w:rPr>
          <w:color w:val="808080"/>
        </w:rPr>
        <w:t>-- Need M</w:t>
      </w:r>
    </w:p>
    <w:p w14:paraId="778B9F67" w14:textId="3C02DE3A" w:rsidR="00F27D15" w:rsidRPr="00EE6E73" w:rsidRDefault="009B0C1E" w:rsidP="00EE6E73">
      <w:pPr>
        <w:pStyle w:val="PL"/>
      </w:pPr>
      <w:r w:rsidRPr="00EE6E73">
        <w:t xml:space="preserve">    ]]</w:t>
      </w:r>
      <w:r w:rsidR="00F27D15" w:rsidRPr="00EE6E73">
        <w:t>,</w:t>
      </w:r>
    </w:p>
    <w:p w14:paraId="426F3086" w14:textId="77777777" w:rsidR="00F27D15" w:rsidRPr="00EE6E73" w:rsidRDefault="00F27D15" w:rsidP="00EE6E73">
      <w:pPr>
        <w:pStyle w:val="PL"/>
      </w:pPr>
      <w:r w:rsidRPr="00EE6E73">
        <w:t xml:space="preserve">    [[</w:t>
      </w:r>
    </w:p>
    <w:p w14:paraId="3EA55321" w14:textId="77777777" w:rsidR="00F27D15" w:rsidRPr="00EE6E73" w:rsidRDefault="00F27D15" w:rsidP="00EE6E73">
      <w:pPr>
        <w:pStyle w:val="PL"/>
        <w:rPr>
          <w:color w:val="808080"/>
        </w:rPr>
      </w:pPr>
      <w:r w:rsidRPr="00EE6E73">
        <w:t xml:space="preserve">    pdsch-HARQ-ACK-OneShotFeedback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772F9A5" w14:textId="77777777" w:rsidR="00F27D15" w:rsidRPr="00EE6E73" w:rsidRDefault="00F27D15" w:rsidP="00EE6E73">
      <w:pPr>
        <w:pStyle w:val="PL"/>
        <w:rPr>
          <w:color w:val="808080"/>
        </w:rPr>
      </w:pPr>
      <w:r w:rsidRPr="00EE6E73">
        <w:t xml:space="preserve">    pdsch-HARQ-ACK-EnhType3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0E014EB" w14:textId="77777777" w:rsidR="00F27D15" w:rsidRPr="00EE6E73" w:rsidRDefault="00F27D15" w:rsidP="00EE6E73">
      <w:pPr>
        <w:pStyle w:val="PL"/>
        <w:rPr>
          <w:color w:val="808080"/>
        </w:rPr>
      </w:pPr>
      <w:r w:rsidRPr="00EE6E73">
        <w:t xml:space="preserve">    pdsch-HARQ-ACK-EnhType3DCI-Field-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8F5D60" w14:textId="77777777" w:rsidR="00F27D15" w:rsidRPr="00EE6E73" w:rsidRDefault="00F27D15" w:rsidP="00EE6E73">
      <w:pPr>
        <w:pStyle w:val="PL"/>
        <w:rPr>
          <w:color w:val="808080"/>
        </w:rPr>
      </w:pPr>
      <w:r w:rsidRPr="00EE6E73">
        <w:t xml:space="preserve">    pdsch-HARQ-ACK-Retx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FE1C31" w14:textId="6A1A7837" w:rsidR="00F27D15" w:rsidRPr="00EE6E73" w:rsidRDefault="00F27D15" w:rsidP="00EE6E73">
      <w:pPr>
        <w:pStyle w:val="PL"/>
        <w:rPr>
          <w:color w:val="808080"/>
        </w:rPr>
      </w:pPr>
      <w:r w:rsidRPr="00EE6E73">
        <w:t xml:space="preserve">    pucch-sSCellDynDCI-1-2-r17                   </w:t>
      </w:r>
      <w:r w:rsidRPr="00EE6E73">
        <w:rPr>
          <w:color w:val="993366"/>
        </w:rPr>
        <w:t>ENUMERATED</w:t>
      </w:r>
      <w:r w:rsidRPr="00EE6E73">
        <w:t xml:space="preserve"> {enabled}                                           </w:t>
      </w:r>
      <w:r w:rsidRPr="00EE6E73">
        <w:rPr>
          <w:color w:val="993366"/>
        </w:rPr>
        <w:t>OPTIONAL</w:t>
      </w:r>
      <w:r w:rsidR="0044265B" w:rsidRPr="00EE6E73">
        <w:t>,</w:t>
      </w:r>
      <w:r w:rsidRPr="00EE6E73">
        <w:t xml:space="preserve">   </w:t>
      </w:r>
      <w:r w:rsidRPr="00EE6E73">
        <w:rPr>
          <w:color w:val="808080"/>
        </w:rPr>
        <w:t>-- Need R</w:t>
      </w:r>
    </w:p>
    <w:p w14:paraId="42B60E1B" w14:textId="3E67F8A2" w:rsidR="00651368" w:rsidRPr="00EE6E73" w:rsidRDefault="00651368" w:rsidP="00EE6E73">
      <w:pPr>
        <w:pStyle w:val="PL"/>
      </w:pPr>
      <w:r w:rsidRPr="00EE6E73">
        <w:lastRenderedPageBreak/>
        <w:t xml:space="preserve">    dl-</w:t>
      </w:r>
      <w:r w:rsidR="00850B30" w:rsidRPr="00EE6E73">
        <w:t>O</w:t>
      </w:r>
      <w:r w:rsidRPr="00EE6E73">
        <w:t>rJointTCI</w:t>
      </w:r>
      <w:r w:rsidR="00FC0CBC" w:rsidRPr="00EE6E73">
        <w:t>-</w:t>
      </w:r>
      <w:r w:rsidRPr="00EE6E73">
        <w:t>State</w:t>
      </w:r>
      <w:r w:rsidR="00754543" w:rsidRPr="00EE6E73">
        <w:t>List-r17</w:t>
      </w:r>
      <w:r w:rsidRPr="00EE6E73">
        <w:t xml:space="preserve">                  </w:t>
      </w:r>
      <w:r w:rsidRPr="00EE6E73">
        <w:rPr>
          <w:color w:val="993366"/>
        </w:rPr>
        <w:t>CHOICE</w:t>
      </w:r>
      <w:r w:rsidRPr="00EE6E73">
        <w:t xml:space="preserve"> {</w:t>
      </w:r>
    </w:p>
    <w:p w14:paraId="5D47EF6F" w14:textId="7D4D2B51" w:rsidR="00651368" w:rsidRPr="00EE6E73" w:rsidRDefault="00651368" w:rsidP="00EE6E73">
      <w:pPr>
        <w:pStyle w:val="PL"/>
      </w:pPr>
      <w:r w:rsidRPr="00EE6E73">
        <w:t xml:space="preserve">        </w:t>
      </w:r>
      <w:proofErr w:type="spellStart"/>
      <w:r w:rsidR="00754543" w:rsidRPr="00EE6E73">
        <w:t>explicit</w:t>
      </w:r>
      <w:r w:rsidRPr="00EE6E73">
        <w:t>list</w:t>
      </w:r>
      <w:proofErr w:type="spellEnd"/>
      <w:r w:rsidRPr="00EE6E73">
        <w:t xml:space="preserve">                                 </w:t>
      </w:r>
      <w:r w:rsidRPr="00EE6E73">
        <w:rPr>
          <w:color w:val="993366"/>
        </w:rPr>
        <w:t>SEQUENCE</w:t>
      </w:r>
      <w:r w:rsidRPr="00EE6E73">
        <w:t xml:space="preserve"> {</w:t>
      </w:r>
    </w:p>
    <w:p w14:paraId="7F066D50" w14:textId="41AB0C2A"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AddMod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w:t>
      </w:r>
      <w:r w:rsidR="00754543" w:rsidRPr="00EE6E73">
        <w:t>-</w:t>
      </w:r>
      <w:r w:rsidRPr="00EE6E73">
        <w:t>State</w:t>
      </w:r>
    </w:p>
    <w:p w14:paraId="49C5A754" w14:textId="77777777" w:rsidR="00F747EB"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C01FE06" w14:textId="160152DB"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Release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w:t>
      </w:r>
      <w:proofErr w:type="spellStart"/>
      <w:r w:rsidRPr="00EE6E73">
        <w:t>StateId</w:t>
      </w:r>
      <w:proofErr w:type="spellEnd"/>
    </w:p>
    <w:p w14:paraId="00274409" w14:textId="0A90C333"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D69C4CA" w14:textId="4BB1BE06" w:rsidR="00651368" w:rsidRPr="00EE6E73" w:rsidRDefault="00651368" w:rsidP="00EE6E73">
      <w:pPr>
        <w:pStyle w:val="PL"/>
      </w:pPr>
      <w:r w:rsidRPr="00EE6E73">
        <w:t xml:space="preserve">        },</w:t>
      </w:r>
    </w:p>
    <w:p w14:paraId="5DAF6A13" w14:textId="6549DFB2" w:rsidR="00651368" w:rsidRPr="00EE6E73" w:rsidRDefault="00651368" w:rsidP="00EE6E73">
      <w:pPr>
        <w:pStyle w:val="PL"/>
      </w:pPr>
      <w:r w:rsidRPr="00EE6E73">
        <w:t xml:space="preserve">        </w:t>
      </w:r>
      <w:r w:rsidR="00754543" w:rsidRPr="00EE6E73">
        <w:t>unifiedTCI-StateRef</w:t>
      </w:r>
      <w:r w:rsidRPr="00EE6E73">
        <w:t xml:space="preserve">-r17                  </w:t>
      </w:r>
      <w:r w:rsidR="00754543" w:rsidRPr="00EE6E73">
        <w:t>ServingCellAndBWP-Id</w:t>
      </w:r>
      <w:r w:rsidRPr="00EE6E73">
        <w:t>-r17</w:t>
      </w:r>
    </w:p>
    <w:p w14:paraId="2D854A52" w14:textId="216B70A8" w:rsidR="00651368" w:rsidRPr="00EE6E73" w:rsidRDefault="0065136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1084AD3" w14:textId="6030A8B9" w:rsidR="00651368" w:rsidRPr="00EE6E73" w:rsidRDefault="00651368" w:rsidP="00EE6E73">
      <w:pPr>
        <w:pStyle w:val="PL"/>
      </w:pPr>
      <w:r w:rsidRPr="00EE6E73">
        <w:t xml:space="preserve">    </w:t>
      </w:r>
      <w:bookmarkStart w:id="5042" w:name="_Hlk94085405"/>
      <w:r w:rsidRPr="00EE6E73">
        <w:t xml:space="preserve">beamAppTime-r17                              </w:t>
      </w:r>
      <w:r w:rsidRPr="00EE6E73">
        <w:rPr>
          <w:color w:val="993366"/>
        </w:rPr>
        <w:t>ENUMERATED</w:t>
      </w:r>
      <w:r w:rsidR="00015613" w:rsidRPr="00EE6E73">
        <w:t xml:space="preserve"> </w:t>
      </w:r>
      <w:r w:rsidRPr="00EE6E73">
        <w:t>{n1, n2, n4, n7, n14, n28, n42, n56, n70, n84, n98, n112, n224, n336, spare</w:t>
      </w:r>
      <w:r w:rsidR="00CF303E" w:rsidRPr="00EE6E73">
        <w:t>2</w:t>
      </w:r>
      <w:r w:rsidRPr="00EE6E73">
        <w:t>,</w:t>
      </w:r>
    </w:p>
    <w:p w14:paraId="616FEDC8" w14:textId="45C5BA11" w:rsidR="00651368" w:rsidRPr="00EE6E73" w:rsidRDefault="00651368" w:rsidP="00EE6E73">
      <w:pPr>
        <w:pStyle w:val="PL"/>
        <w:rPr>
          <w:color w:val="808080"/>
        </w:rPr>
      </w:pPr>
      <w:r w:rsidRPr="00EE6E73">
        <w:t xml:space="preserve">                                                            spare</w:t>
      </w:r>
      <w:r w:rsidR="00CF303E" w:rsidRPr="00EE6E73">
        <w:t>1</w:t>
      </w:r>
      <w:r w:rsidRPr="00EE6E73">
        <w:t xml:space="preserve">}                                             </w:t>
      </w:r>
      <w:r w:rsidRPr="00EE6E73">
        <w:rPr>
          <w:color w:val="993366"/>
        </w:rPr>
        <w:t>OPTIONAL</w:t>
      </w:r>
      <w:r w:rsidRPr="00EE6E73">
        <w:t xml:space="preserve">,   </w:t>
      </w:r>
      <w:r w:rsidRPr="00EE6E73">
        <w:rPr>
          <w:color w:val="808080"/>
        </w:rPr>
        <w:t>-- Need R</w:t>
      </w:r>
    </w:p>
    <w:bookmarkEnd w:id="5042"/>
    <w:p w14:paraId="4CF10F5A" w14:textId="7FDC31AF" w:rsidR="006C501F" w:rsidRPr="00EE6E73" w:rsidRDefault="006C501F" w:rsidP="00EE6E73">
      <w:pPr>
        <w:pStyle w:val="PL"/>
        <w:rPr>
          <w:color w:val="808080"/>
        </w:rPr>
      </w:pPr>
      <w:r w:rsidRPr="00EE6E73">
        <w:t xml:space="preserve">    </w:t>
      </w:r>
      <w:r w:rsidR="001B0D59" w:rsidRPr="00EE6E73">
        <w:t xml:space="preserve">dummy                                       </w:t>
      </w:r>
      <w:r w:rsidRPr="00EE6E73">
        <w:t xml:space="preserve"> </w:t>
      </w:r>
      <w:proofErr w:type="spellStart"/>
      <w:r w:rsidRPr="00EE6E73">
        <w:t>SetupRelease</w:t>
      </w:r>
      <w:proofErr w:type="spellEnd"/>
      <w:r w:rsidRPr="00EE6E73">
        <w:t xml:space="preserve"> { </w:t>
      </w:r>
      <w:r w:rsidR="001B0D59" w:rsidRPr="00EE6E73">
        <w:t>Dummy</w:t>
      </w:r>
      <w:r w:rsidRPr="00EE6E73">
        <w:t>-</w:t>
      </w:r>
      <w:r w:rsidR="00655B5E" w:rsidRPr="00EE6E73">
        <w:t>TDRA-</w:t>
      </w:r>
      <w:r w:rsidRPr="00EE6E73">
        <w:t xml:space="preserve">List } </w:t>
      </w:r>
      <w:r w:rsidR="00655B5E" w:rsidRPr="00EE6E73">
        <w:t xml:space="preserve">                  </w:t>
      </w:r>
      <w:r w:rsidR="001B0D59" w:rsidRPr="00EE6E73">
        <w:t xml:space="preserve">                 </w:t>
      </w:r>
      <w:r w:rsidRPr="00EE6E73">
        <w:rPr>
          <w:color w:val="993366"/>
        </w:rPr>
        <w:t>OPTIONAL</w:t>
      </w:r>
      <w:r w:rsidRPr="00EE6E73">
        <w:t xml:space="preserve">,   </w:t>
      </w:r>
      <w:r w:rsidRPr="00EE6E73">
        <w:rPr>
          <w:color w:val="808080"/>
        </w:rPr>
        <w:t>-- Need M</w:t>
      </w:r>
    </w:p>
    <w:p w14:paraId="5E0D3359" w14:textId="7F9CD22F" w:rsidR="006C501F" w:rsidRPr="00EE6E73" w:rsidRDefault="006C501F" w:rsidP="00EE6E73">
      <w:pPr>
        <w:pStyle w:val="PL"/>
        <w:rPr>
          <w:color w:val="808080"/>
        </w:rPr>
      </w:pPr>
      <w:r w:rsidRPr="00EE6E73">
        <w:t xml:space="preserve">    dmrs-FD-OCC-DisabledForRank1-PDSCH-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2F317B" w14:textId="4595DAC6" w:rsidR="006C501F" w:rsidRPr="00EE6E73" w:rsidRDefault="006C501F" w:rsidP="00EE6E73">
      <w:pPr>
        <w:pStyle w:val="PL"/>
        <w:rPr>
          <w:color w:val="808080"/>
        </w:rPr>
      </w:pPr>
      <w:r w:rsidRPr="00EE6E73">
        <w:t xml:space="preserve">    minimumSchedulingOffsetK0-r17                   </w:t>
      </w:r>
      <w:proofErr w:type="spellStart"/>
      <w:r w:rsidRPr="00EE6E73">
        <w:t>SetupRelease</w:t>
      </w:r>
      <w:proofErr w:type="spellEnd"/>
      <w:r w:rsidRPr="00EE6E73">
        <w:t xml:space="preserve"> { MinSchedulingOffsetK0-Values-r17 }           </w:t>
      </w:r>
      <w:r w:rsidRPr="00EE6E73">
        <w:rPr>
          <w:color w:val="993366"/>
        </w:rPr>
        <w:t>OPTIONAL</w:t>
      </w:r>
      <w:r w:rsidR="005B7637" w:rsidRPr="00EE6E73">
        <w:t>,</w:t>
      </w:r>
      <w:r w:rsidRPr="00EE6E73">
        <w:t xml:space="preserve">   </w:t>
      </w:r>
      <w:r w:rsidRPr="00EE6E73">
        <w:rPr>
          <w:color w:val="808080"/>
        </w:rPr>
        <w:t>-- Need M</w:t>
      </w:r>
    </w:p>
    <w:p w14:paraId="4C68EB8C" w14:textId="4EE487FC" w:rsidR="005B7637" w:rsidRPr="00EE6E73" w:rsidRDefault="005B7637" w:rsidP="00EE6E73">
      <w:pPr>
        <w:pStyle w:val="PL"/>
        <w:rPr>
          <w:color w:val="808080"/>
        </w:rPr>
      </w:pPr>
      <w:r w:rsidRPr="00EE6E73">
        <w:t xml:space="preserve">    harq-ProcessNumberSizeDCI-1-2-v1700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70214049" w14:textId="3FA210CC" w:rsidR="005B7637" w:rsidRPr="00EE6E73" w:rsidRDefault="005B7637" w:rsidP="00EE6E73">
      <w:pPr>
        <w:pStyle w:val="PL"/>
        <w:rPr>
          <w:color w:val="808080"/>
        </w:rPr>
      </w:pPr>
      <w:r w:rsidRPr="00EE6E73">
        <w:t xml:space="preserve">    harq-ProcessNumberSizeDCI-1-1-r17            </w:t>
      </w:r>
      <w:r w:rsidRPr="00EE6E73">
        <w:rPr>
          <w:color w:val="993366"/>
        </w:rPr>
        <w:t>INTEGER</w:t>
      </w:r>
      <w:r w:rsidRPr="00EE6E73">
        <w:t xml:space="preserve"> (5)                                                    </w:t>
      </w:r>
      <w:r w:rsidRPr="00EE6E73">
        <w:rPr>
          <w:color w:val="993366"/>
        </w:rPr>
        <w:t>OPTIONAL</w:t>
      </w:r>
      <w:r w:rsidR="00BB4037" w:rsidRPr="00EE6E73">
        <w:t>,</w:t>
      </w:r>
      <w:r w:rsidRPr="00EE6E73">
        <w:t xml:space="preserve">   </w:t>
      </w:r>
      <w:r w:rsidRPr="00EE6E73">
        <w:rPr>
          <w:color w:val="808080"/>
        </w:rPr>
        <w:t>-- Need R</w:t>
      </w:r>
    </w:p>
    <w:p w14:paraId="566DCCF0" w14:textId="1CAE1ADF" w:rsidR="00BB4037" w:rsidRPr="00EE6E73" w:rsidRDefault="00BB4037" w:rsidP="00EE6E73">
      <w:pPr>
        <w:pStyle w:val="PL"/>
        <w:rPr>
          <w:color w:val="808080"/>
        </w:rPr>
      </w:pPr>
      <w:r w:rsidRPr="00EE6E73">
        <w:t xml:space="preserve">    mcs-Table-r17                                </w:t>
      </w:r>
      <w:r w:rsidRPr="00EE6E73">
        <w:rPr>
          <w:color w:val="993366"/>
        </w:rPr>
        <w:t>ENUMERATED</w:t>
      </w:r>
      <w:r w:rsidRPr="00EE6E73">
        <w:t xml:space="preserve"> {qam1024}                                           </w:t>
      </w:r>
      <w:r w:rsidRPr="00EE6E73">
        <w:rPr>
          <w:color w:val="993366"/>
        </w:rPr>
        <w:t>OPTIONAL</w:t>
      </w:r>
      <w:r w:rsidRPr="00EE6E73">
        <w:t xml:space="preserve">,   </w:t>
      </w:r>
      <w:r w:rsidRPr="00EE6E73">
        <w:rPr>
          <w:color w:val="808080"/>
        </w:rPr>
        <w:t>-- Need R</w:t>
      </w:r>
    </w:p>
    <w:p w14:paraId="2F827D6A" w14:textId="233400AA" w:rsidR="00BB4037" w:rsidRPr="00EE6E73" w:rsidRDefault="00BB4037" w:rsidP="00EE6E73">
      <w:pPr>
        <w:pStyle w:val="PL"/>
        <w:rPr>
          <w:color w:val="808080"/>
        </w:rPr>
      </w:pPr>
      <w:r w:rsidRPr="00EE6E73">
        <w:t xml:space="preserve">    mcs-TableDCI-1-2-r17                         </w:t>
      </w:r>
      <w:r w:rsidRPr="00EE6E73">
        <w:rPr>
          <w:color w:val="993366"/>
        </w:rPr>
        <w:t>ENUMERATED</w:t>
      </w:r>
      <w:r w:rsidRPr="00EE6E73">
        <w:t xml:space="preserve"> {qam1024}                                           </w:t>
      </w:r>
      <w:r w:rsidRPr="00EE6E73">
        <w:rPr>
          <w:color w:val="993366"/>
        </w:rPr>
        <w:t>OPTIONAL</w:t>
      </w:r>
      <w:r w:rsidR="006C48AD" w:rsidRPr="00EE6E73">
        <w:t>,</w:t>
      </w:r>
      <w:r w:rsidRPr="00EE6E73">
        <w:t xml:space="preserve">   </w:t>
      </w:r>
      <w:r w:rsidRPr="00EE6E73">
        <w:rPr>
          <w:color w:val="808080"/>
        </w:rPr>
        <w:t>-- Need R</w:t>
      </w:r>
    </w:p>
    <w:p w14:paraId="6C936F1D" w14:textId="294D795F" w:rsidR="00263C95" w:rsidRPr="00EE6E73" w:rsidRDefault="00263C95" w:rsidP="00EE6E73">
      <w:pPr>
        <w:pStyle w:val="PL"/>
        <w:rPr>
          <w:color w:val="808080"/>
        </w:rPr>
      </w:pPr>
      <w:r w:rsidRPr="00EE6E73">
        <w:t xml:space="preserve">    xOverheadMulticast-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6F1A9615" w14:textId="06F1290D" w:rsidR="00263C95" w:rsidRPr="00EE6E73" w:rsidRDefault="00263C95" w:rsidP="00EE6E73">
      <w:pPr>
        <w:pStyle w:val="PL"/>
        <w:rPr>
          <w:color w:val="808080"/>
        </w:rPr>
      </w:pPr>
      <w:r w:rsidRPr="00EE6E73">
        <w:t xml:space="preserve">    priorityIndicatorDCI-4-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9FC88DB" w14:textId="40263714" w:rsidR="00263C95" w:rsidRPr="00EE6E73" w:rsidRDefault="00263C95" w:rsidP="00EE6E73">
      <w:pPr>
        <w:pStyle w:val="PL"/>
        <w:rPr>
          <w:color w:val="808080"/>
        </w:rPr>
      </w:pPr>
      <w:r w:rsidRPr="00EE6E73">
        <w:t xml:space="preserve">    sizeDCI-4-2-r17                             </w:t>
      </w:r>
      <w:r w:rsidR="006C48AD" w:rsidRPr="00EE6E73">
        <w:t xml:space="preserve"> </w:t>
      </w:r>
      <w:r w:rsidRPr="00EE6E73">
        <w:rPr>
          <w:color w:val="993366"/>
        </w:rPr>
        <w:t>INTEGER</w:t>
      </w:r>
      <w:r w:rsidRPr="00EE6E73">
        <w:t xml:space="preserve"> (20..maxDCI-4-2-Size-r17)                              </w:t>
      </w:r>
      <w:r w:rsidRPr="00EE6E73">
        <w:rPr>
          <w:color w:val="993366"/>
        </w:rPr>
        <w:t>OPTIONAL</w:t>
      </w:r>
      <w:r w:rsidRPr="00EE6E73">
        <w:t xml:space="preserve">    </w:t>
      </w:r>
      <w:r w:rsidRPr="00EE6E73">
        <w:rPr>
          <w:color w:val="808080"/>
        </w:rPr>
        <w:t>-- Need R</w:t>
      </w:r>
    </w:p>
    <w:p w14:paraId="51CC9AA4" w14:textId="48556F75" w:rsidR="001B0D59" w:rsidRPr="00EE6E73" w:rsidRDefault="00F27D15" w:rsidP="00EE6E73">
      <w:pPr>
        <w:pStyle w:val="PL"/>
      </w:pPr>
      <w:r w:rsidRPr="00EE6E73">
        <w:t xml:space="preserve">    ]]</w:t>
      </w:r>
      <w:r w:rsidR="001B0D59" w:rsidRPr="00EE6E73">
        <w:t>,</w:t>
      </w:r>
    </w:p>
    <w:p w14:paraId="31555C1F" w14:textId="4540C8DA" w:rsidR="001B0D59" w:rsidRPr="00EE6E73" w:rsidRDefault="001B0D59" w:rsidP="00EE6E73">
      <w:pPr>
        <w:pStyle w:val="PL"/>
      </w:pPr>
      <w:r w:rsidRPr="00EE6E73">
        <w:t xml:space="preserve">    [[</w:t>
      </w:r>
    </w:p>
    <w:p w14:paraId="32BBE33C" w14:textId="302D62D3" w:rsidR="001B0D59" w:rsidRPr="00EE6E73" w:rsidRDefault="001B0D59" w:rsidP="00EE6E73">
      <w:pPr>
        <w:pStyle w:val="PL"/>
        <w:rPr>
          <w:color w:val="808080"/>
        </w:rPr>
      </w:pPr>
      <w:r w:rsidRPr="00EE6E73">
        <w:t xml:space="preserve">    pdsch-TimeDomainAllocationListForMultiPDSCH-r17 </w:t>
      </w:r>
      <w:proofErr w:type="spellStart"/>
      <w:r w:rsidRPr="00EE6E73">
        <w:t>SetupRelease</w:t>
      </w:r>
      <w:proofErr w:type="spellEnd"/>
      <w:r w:rsidRPr="00EE6E73">
        <w:t xml:space="preserve"> { MultiPDSCH-TDRA-List-r17 }                   </w:t>
      </w:r>
      <w:r w:rsidRPr="00EE6E73">
        <w:rPr>
          <w:color w:val="993366"/>
        </w:rPr>
        <w:t>OPTIONAL</w:t>
      </w:r>
      <w:r w:rsidRPr="00EE6E73">
        <w:t xml:space="preserve">    </w:t>
      </w:r>
      <w:r w:rsidRPr="00EE6E73">
        <w:rPr>
          <w:color w:val="808080"/>
        </w:rPr>
        <w:t>-- Need M</w:t>
      </w:r>
    </w:p>
    <w:p w14:paraId="690C6B78" w14:textId="4151C7E9" w:rsidR="00C14C1A" w:rsidRPr="00EE6E73" w:rsidRDefault="001B0D59" w:rsidP="00EE6E73">
      <w:pPr>
        <w:pStyle w:val="PL"/>
      </w:pPr>
      <w:r w:rsidRPr="00EE6E73">
        <w:t xml:space="preserve">    ]]</w:t>
      </w:r>
      <w:r w:rsidR="00C14C1A" w:rsidRPr="00EE6E73">
        <w:t>,</w:t>
      </w:r>
    </w:p>
    <w:p w14:paraId="1C83B7A8" w14:textId="25AB8D20" w:rsidR="00C14C1A" w:rsidRPr="00EE6E73" w:rsidRDefault="00C14C1A" w:rsidP="00EE6E73">
      <w:pPr>
        <w:pStyle w:val="PL"/>
      </w:pPr>
      <w:r w:rsidRPr="00EE6E73">
        <w:t xml:space="preserve">    [[</w:t>
      </w:r>
    </w:p>
    <w:p w14:paraId="04297270" w14:textId="42CF361D" w:rsidR="00C14C1A" w:rsidRPr="00EE6E73" w:rsidRDefault="00C14C1A" w:rsidP="00EE6E73">
      <w:pPr>
        <w:pStyle w:val="PL"/>
        <w:rPr>
          <w:color w:val="808080"/>
        </w:rPr>
      </w:pPr>
      <w:r w:rsidRPr="00EE6E73">
        <w:t xml:space="preserve">    advancedReceiver-MU-MIMO-r18                 </w:t>
      </w:r>
      <w:proofErr w:type="spellStart"/>
      <w:r w:rsidRPr="00EE6E73">
        <w:t>SetupRelease</w:t>
      </w:r>
      <w:proofErr w:type="spellEnd"/>
      <w:r w:rsidRPr="00EE6E73">
        <w:t xml:space="preserve"> { AdvancedReceiver-MU-MIMO-r18 }                  </w:t>
      </w:r>
      <w:r w:rsidRPr="00EE6E73">
        <w:rPr>
          <w:color w:val="993366"/>
        </w:rPr>
        <w:t>OPTIONAL</w:t>
      </w:r>
      <w:r w:rsidR="00AD2800" w:rsidRPr="00EE6E73">
        <w:t>,</w:t>
      </w:r>
      <w:r w:rsidRPr="00EE6E73">
        <w:t xml:space="preserve">   </w:t>
      </w:r>
      <w:r w:rsidRPr="00EE6E73">
        <w:rPr>
          <w:color w:val="808080"/>
        </w:rPr>
        <w:t>-- Need M</w:t>
      </w:r>
    </w:p>
    <w:p w14:paraId="0733DFB3" w14:textId="77777777" w:rsidR="00AD2800" w:rsidRPr="00EE6E73" w:rsidRDefault="00AD2800" w:rsidP="00EE6E73">
      <w:pPr>
        <w:pStyle w:val="PL"/>
        <w:rPr>
          <w:rFonts w:eastAsia="MS Mincho"/>
          <w:color w:val="808080"/>
        </w:rPr>
      </w:pPr>
      <w:r w:rsidRPr="00EE6E73">
        <w:t xml:space="preserve">    pdsch-ConfigDCI-1-3-r18                      </w:t>
      </w:r>
      <w:proofErr w:type="spellStart"/>
      <w:r w:rsidRPr="00EE6E73">
        <w:t>SetupRelease</w:t>
      </w:r>
      <w:proofErr w:type="spellEnd"/>
      <w:r w:rsidRPr="00EE6E73">
        <w:t xml:space="preserve"> { PDSCH-ConfigDCI-1-3-r18 }                       </w:t>
      </w:r>
      <w:r w:rsidRPr="00EE6E73">
        <w:rPr>
          <w:color w:val="993366"/>
        </w:rPr>
        <w:t>OPTIONAL</w:t>
      </w:r>
      <w:r w:rsidRPr="00EE6E73">
        <w:t xml:space="preserve">    </w:t>
      </w:r>
      <w:r w:rsidRPr="00EE6E73">
        <w:rPr>
          <w:color w:val="808080"/>
        </w:rPr>
        <w:t>-- Need M</w:t>
      </w:r>
    </w:p>
    <w:p w14:paraId="08919DA7" w14:textId="0741EEC1" w:rsidR="003E4485" w:rsidRPr="00EE6E73" w:rsidRDefault="00C14C1A" w:rsidP="00EE6E73">
      <w:pPr>
        <w:pStyle w:val="PL"/>
      </w:pPr>
      <w:r w:rsidRPr="00EE6E73">
        <w:t xml:space="preserve">    ]]</w:t>
      </w:r>
      <w:r w:rsidR="003E4485" w:rsidRPr="00EE6E73">
        <w:t>,</w:t>
      </w:r>
    </w:p>
    <w:p w14:paraId="5559D1AE" w14:textId="77777777" w:rsidR="003E4485" w:rsidRPr="00EE6E73" w:rsidRDefault="003E4485" w:rsidP="00EE6E73">
      <w:pPr>
        <w:pStyle w:val="PL"/>
      </w:pPr>
      <w:r w:rsidRPr="00EE6E73">
        <w:t xml:space="preserve">    [[</w:t>
      </w:r>
    </w:p>
    <w:p w14:paraId="71CDDB05" w14:textId="46FCF9FD" w:rsidR="003E4485" w:rsidRPr="00EE6E73" w:rsidRDefault="003E4485" w:rsidP="00EE6E73">
      <w:pPr>
        <w:pStyle w:val="PL"/>
        <w:rPr>
          <w:color w:val="808080"/>
        </w:rPr>
      </w:pPr>
      <w:r w:rsidRPr="00EE6E73">
        <w:t xml:space="preserve">    pdsch-ConfigDCI-1-3-v1860                    </w:t>
      </w:r>
      <w:proofErr w:type="spellStart"/>
      <w:r w:rsidRPr="00EE6E73">
        <w:t>SetupRelease</w:t>
      </w:r>
      <w:proofErr w:type="spellEnd"/>
      <w:r w:rsidRPr="00EE6E73">
        <w:t xml:space="preserve"> { PDSCH-ConfigDCI-1-3-v1860 }                     </w:t>
      </w:r>
      <w:r w:rsidRPr="00EE6E73">
        <w:rPr>
          <w:color w:val="993366"/>
        </w:rPr>
        <w:t>OPTIONAL</w:t>
      </w:r>
      <w:r w:rsidRPr="00EE6E73">
        <w:t xml:space="preserve">    </w:t>
      </w:r>
      <w:r w:rsidRPr="00EE6E73">
        <w:rPr>
          <w:color w:val="808080"/>
        </w:rPr>
        <w:t>-- Need M</w:t>
      </w:r>
    </w:p>
    <w:p w14:paraId="225732C0" w14:textId="015854B8" w:rsidR="00394471" w:rsidRPr="00EE6E73" w:rsidRDefault="003E4485" w:rsidP="00EE6E73">
      <w:pPr>
        <w:pStyle w:val="PL"/>
      </w:pPr>
      <w:r w:rsidRPr="00EE6E73">
        <w:t xml:space="preserve">    ]]</w:t>
      </w:r>
    </w:p>
    <w:p w14:paraId="0642A447" w14:textId="77777777" w:rsidR="00394471" w:rsidRPr="00EE6E73" w:rsidRDefault="00394471" w:rsidP="00EE6E73">
      <w:pPr>
        <w:pStyle w:val="PL"/>
      </w:pPr>
      <w:r w:rsidRPr="00EE6E73">
        <w:t>}</w:t>
      </w:r>
    </w:p>
    <w:p w14:paraId="45A4F7EE" w14:textId="77777777" w:rsidR="00394471" w:rsidRPr="00EE6E73" w:rsidRDefault="00394471" w:rsidP="00EE6E73">
      <w:pPr>
        <w:pStyle w:val="PL"/>
      </w:pPr>
    </w:p>
    <w:p w14:paraId="64C851E1" w14:textId="77777777" w:rsidR="00394471" w:rsidRPr="00EE6E73" w:rsidRDefault="00394471" w:rsidP="00EE6E73">
      <w:pPr>
        <w:pStyle w:val="PL"/>
      </w:pPr>
      <w:proofErr w:type="spellStart"/>
      <w:r w:rsidRPr="00EE6E73">
        <w:t>RateMatchPatternGroup</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RateMatchPatternsPerGroup))</w:t>
      </w:r>
      <w:r w:rsidRPr="00EE6E73">
        <w:rPr>
          <w:color w:val="993366"/>
        </w:rPr>
        <w:t xml:space="preserve"> OF</w:t>
      </w:r>
      <w:r w:rsidRPr="00EE6E73">
        <w:t xml:space="preserve"> </w:t>
      </w:r>
      <w:r w:rsidRPr="00EE6E73">
        <w:rPr>
          <w:color w:val="993366"/>
        </w:rPr>
        <w:t>CHOICE</w:t>
      </w:r>
      <w:r w:rsidRPr="00EE6E73">
        <w:t xml:space="preserve"> {</w:t>
      </w:r>
    </w:p>
    <w:p w14:paraId="73FA1E92" w14:textId="77777777" w:rsidR="00394471" w:rsidRPr="00EE6E73" w:rsidRDefault="00394471" w:rsidP="00EE6E73">
      <w:pPr>
        <w:pStyle w:val="PL"/>
      </w:pPr>
      <w:r w:rsidRPr="00EE6E73">
        <w:t xml:space="preserve">    </w:t>
      </w:r>
      <w:proofErr w:type="spellStart"/>
      <w:r w:rsidRPr="00EE6E73">
        <w:t>cellLevel</w:t>
      </w:r>
      <w:proofErr w:type="spellEnd"/>
      <w:r w:rsidRPr="00EE6E73">
        <w:t xml:space="preserve">                               </w:t>
      </w:r>
      <w:proofErr w:type="spellStart"/>
      <w:r w:rsidRPr="00EE6E73">
        <w:t>RateMatchPatternId</w:t>
      </w:r>
      <w:proofErr w:type="spellEnd"/>
      <w:r w:rsidRPr="00EE6E73">
        <w:t>,</w:t>
      </w:r>
    </w:p>
    <w:p w14:paraId="5D73AE37" w14:textId="77777777" w:rsidR="00394471" w:rsidRPr="00EE6E73" w:rsidRDefault="00394471" w:rsidP="00EE6E73">
      <w:pPr>
        <w:pStyle w:val="PL"/>
      </w:pPr>
      <w:r w:rsidRPr="00EE6E73">
        <w:t xml:space="preserve">    </w:t>
      </w:r>
      <w:proofErr w:type="spellStart"/>
      <w:r w:rsidRPr="00EE6E73">
        <w:t>bwpLevel</w:t>
      </w:r>
      <w:proofErr w:type="spellEnd"/>
      <w:r w:rsidRPr="00EE6E73">
        <w:t xml:space="preserve">                                </w:t>
      </w:r>
      <w:proofErr w:type="spellStart"/>
      <w:r w:rsidRPr="00EE6E73">
        <w:t>RateMatchPatternId</w:t>
      </w:r>
      <w:proofErr w:type="spellEnd"/>
    </w:p>
    <w:p w14:paraId="39EF5277" w14:textId="77777777" w:rsidR="00394471" w:rsidRPr="00EE6E73" w:rsidRDefault="00394471" w:rsidP="00EE6E73">
      <w:pPr>
        <w:pStyle w:val="PL"/>
      </w:pPr>
      <w:r w:rsidRPr="00EE6E73">
        <w:t>}</w:t>
      </w:r>
    </w:p>
    <w:p w14:paraId="2D3B7AF2" w14:textId="77777777" w:rsidR="00394471" w:rsidRPr="00EE6E73" w:rsidRDefault="00394471" w:rsidP="00EE6E73">
      <w:pPr>
        <w:pStyle w:val="PL"/>
      </w:pPr>
    </w:p>
    <w:p w14:paraId="5DE855FA" w14:textId="77777777" w:rsidR="00394471" w:rsidRPr="00EE6E73" w:rsidRDefault="00394471" w:rsidP="00EE6E73">
      <w:pPr>
        <w:pStyle w:val="PL"/>
      </w:pPr>
      <w:r w:rsidRPr="00EE6E73">
        <w:t xml:space="preserve">MinSchedulingOffsetK0-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6)</w:t>
      </w:r>
    </w:p>
    <w:p w14:paraId="35373D46" w14:textId="1E977E17" w:rsidR="00394471" w:rsidRPr="00EE6E73" w:rsidRDefault="00394471" w:rsidP="00EE6E73">
      <w:pPr>
        <w:pStyle w:val="PL"/>
      </w:pPr>
    </w:p>
    <w:p w14:paraId="698F76E1" w14:textId="5D9DD898" w:rsidR="006C501F" w:rsidRPr="00EE6E73" w:rsidRDefault="006C501F" w:rsidP="00EE6E73">
      <w:pPr>
        <w:pStyle w:val="PL"/>
      </w:pPr>
      <w:r w:rsidRPr="00EE6E73">
        <w:t xml:space="preserve">MinSchedulingOffsetK0-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7)</w:t>
      </w:r>
    </w:p>
    <w:p w14:paraId="34CCF965" w14:textId="77777777" w:rsidR="006C501F" w:rsidRPr="00EE6E73" w:rsidRDefault="006C501F" w:rsidP="00EE6E73">
      <w:pPr>
        <w:pStyle w:val="PL"/>
      </w:pPr>
    </w:p>
    <w:p w14:paraId="23367E06" w14:textId="77777777" w:rsidR="00394471" w:rsidRPr="00EE6E73" w:rsidRDefault="00394471" w:rsidP="00EE6E73">
      <w:pPr>
        <w:pStyle w:val="PL"/>
      </w:pPr>
      <w:r w:rsidRPr="00EE6E73">
        <w:t xml:space="preserve">MaxMIMO-LayersDL-r16 ::=                </w:t>
      </w:r>
      <w:r w:rsidRPr="00EE6E73">
        <w:rPr>
          <w:color w:val="993366"/>
        </w:rPr>
        <w:t>INTEGER</w:t>
      </w:r>
      <w:r w:rsidRPr="00EE6E73">
        <w:t xml:space="preserve"> (1..8)</w:t>
      </w:r>
    </w:p>
    <w:p w14:paraId="57FD948E" w14:textId="77777777" w:rsidR="00AD2800" w:rsidRPr="00EE6E73" w:rsidRDefault="00AD2800" w:rsidP="00EE6E73">
      <w:pPr>
        <w:pStyle w:val="PL"/>
      </w:pPr>
    </w:p>
    <w:p w14:paraId="363902A6" w14:textId="1D62D921" w:rsidR="00AD2800" w:rsidRPr="00EE6E73" w:rsidRDefault="00AD2800" w:rsidP="00EE6E73">
      <w:pPr>
        <w:pStyle w:val="PL"/>
      </w:pPr>
      <w:r w:rsidRPr="00EE6E73">
        <w:t xml:space="preserve">PDSCH-ConfigDCI-1-3-r18 ::=                    </w:t>
      </w:r>
      <w:r w:rsidRPr="00EE6E73">
        <w:rPr>
          <w:color w:val="993366"/>
        </w:rPr>
        <w:t>SEQUENCE</w:t>
      </w:r>
      <w:r w:rsidRPr="00EE6E73">
        <w:t xml:space="preserve"> </w:t>
      </w:r>
      <w:r w:rsidR="006A1035" w:rsidRPr="00EE6E73">
        <w:t>{</w:t>
      </w:r>
    </w:p>
    <w:p w14:paraId="442765D5" w14:textId="183593F8" w:rsidR="00AD2800" w:rsidRPr="00EE6E73" w:rsidRDefault="00AD2800" w:rsidP="00EE6E73">
      <w:pPr>
        <w:pStyle w:val="PL"/>
      </w:pPr>
      <w:r w:rsidRPr="00EE6E73">
        <w:rPr>
          <w:rFonts w:eastAsia="MS Mincho"/>
        </w:rPr>
        <w:t xml:space="preserve">    resourceAllocationDCI-1-3-r18                  </w:t>
      </w:r>
      <w:r w:rsidRPr="00EE6E73">
        <w:rPr>
          <w:color w:val="993366"/>
        </w:rPr>
        <w:t>ENUMERATED</w:t>
      </w:r>
      <w:r w:rsidRPr="00EE6E73">
        <w:t xml:space="preserve"> {resourceAllocationType0, resourceAllocationType1, </w:t>
      </w:r>
      <w:proofErr w:type="spellStart"/>
      <w:r w:rsidRPr="00EE6E73">
        <w:t>dynamicSwitch</w:t>
      </w:r>
      <w:proofErr w:type="spellEnd"/>
      <w:r w:rsidRPr="00EE6E73">
        <w:t>}</w:t>
      </w:r>
    </w:p>
    <w:p w14:paraId="367A79D1" w14:textId="77777777"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3A00DD0" w14:textId="58042978" w:rsidR="00AD2800" w:rsidRPr="00EE6E73" w:rsidRDefault="00AD2800" w:rsidP="00EE6E73">
      <w:pPr>
        <w:pStyle w:val="PL"/>
        <w:rPr>
          <w:rFonts w:eastAsia="MS Mincho"/>
          <w:color w:val="808080"/>
        </w:rPr>
      </w:pPr>
      <w:r w:rsidRPr="00EE6E73">
        <w:rPr>
          <w:rFonts w:eastAsia="MS Mincho"/>
        </w:rPr>
        <w:t xml:space="preserve">    rbg-SizeDCI-1-3-r18                            </w:t>
      </w:r>
      <w:r w:rsidRPr="00EE6E73">
        <w:rPr>
          <w:color w:val="993366"/>
        </w:rPr>
        <w:t>ENUMERATED</w:t>
      </w:r>
      <w:r w:rsidRPr="00EE6E73">
        <w:t xml:space="preserve"> {config1, config2, config3</w:t>
      </w:r>
      <w:r w:rsidR="007B48B7" w:rsidRPr="00EE6E73">
        <w:t>, spare1</w:t>
      </w:r>
      <w:r w:rsidRPr="00EE6E73">
        <w:t xml:space="preserve">}               </w:t>
      </w:r>
      <w:r w:rsidRPr="00EE6E73">
        <w:rPr>
          <w:color w:val="993366"/>
        </w:rPr>
        <w:t>OPTIONAL</w:t>
      </w:r>
      <w:r w:rsidRPr="00EE6E73">
        <w:t xml:space="preserve">, </w:t>
      </w:r>
      <w:r w:rsidRPr="00EE6E73">
        <w:rPr>
          <w:color w:val="808080"/>
        </w:rPr>
        <w:t>-- Cond DCI-1-3</w:t>
      </w:r>
    </w:p>
    <w:p w14:paraId="7E3E9197" w14:textId="2B4A6607" w:rsidR="00AD2800" w:rsidRPr="00EE6E73" w:rsidRDefault="00AD2800" w:rsidP="00EE6E73">
      <w:pPr>
        <w:pStyle w:val="PL"/>
        <w:rPr>
          <w:rFonts w:eastAsia="MS Mincho"/>
          <w:color w:val="808080"/>
        </w:rPr>
      </w:pPr>
      <w:r w:rsidRPr="00EE6E73">
        <w:rPr>
          <w:rFonts w:eastAsia="MS Mincho"/>
        </w:rPr>
        <w:t xml:space="preserve">    resourceAllocationType1GranularityDCI-1-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164546D" w14:textId="16DF90C4" w:rsidR="00AD2800" w:rsidRPr="00EE6E73" w:rsidRDefault="00AD2800" w:rsidP="00EE6E73">
      <w:pPr>
        <w:pStyle w:val="PL"/>
        <w:rPr>
          <w:rFonts w:eastAsia="MS Mincho"/>
          <w:color w:val="808080"/>
        </w:rPr>
      </w:pPr>
      <w:r w:rsidRPr="00EE6E73">
        <w:rPr>
          <w:rFonts w:eastAsia="MS Mincho"/>
        </w:rPr>
        <w:t xml:space="preserve">    numberOfBitsForRV-DCI-1-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4107BC21" w14:textId="20820B79" w:rsidR="00AD2800" w:rsidRPr="00EE6E73" w:rsidRDefault="00AD2800" w:rsidP="00EE6E73">
      <w:pPr>
        <w:pStyle w:val="PL"/>
        <w:rPr>
          <w:rFonts w:eastAsia="MS Mincho"/>
          <w:color w:val="808080"/>
        </w:rPr>
      </w:pPr>
      <w:r w:rsidRPr="00EE6E73">
        <w:rPr>
          <w:rFonts w:eastAsia="MS Mincho"/>
        </w:rPr>
        <w:t xml:space="preserve">    harq-ProcessNumberSizeDCI-1-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60C9125B" w14:textId="77777777" w:rsidR="00AD2800" w:rsidRPr="00EE6E73" w:rsidRDefault="00AD2800" w:rsidP="00EE6E73">
      <w:pPr>
        <w:pStyle w:val="PL"/>
      </w:pPr>
      <w:r w:rsidRPr="00EE6E73">
        <w:lastRenderedPageBreak/>
        <w:t>}</w:t>
      </w:r>
    </w:p>
    <w:p w14:paraId="21B2D378" w14:textId="77777777" w:rsidR="003E4485" w:rsidRPr="00EE6E73" w:rsidRDefault="003E4485" w:rsidP="00EE6E73">
      <w:pPr>
        <w:pStyle w:val="PL"/>
      </w:pPr>
    </w:p>
    <w:p w14:paraId="64676A13" w14:textId="266835E5" w:rsidR="003E4485" w:rsidRPr="00EE6E73" w:rsidRDefault="003E4485" w:rsidP="00EE6E73">
      <w:pPr>
        <w:pStyle w:val="PL"/>
      </w:pPr>
      <w:r w:rsidRPr="00EE6E73">
        <w:t xml:space="preserve">PDSCH-ConfigDCI-1-3-v1860 ::=                  </w:t>
      </w:r>
      <w:r w:rsidRPr="00EE6E73">
        <w:rPr>
          <w:color w:val="993366"/>
        </w:rPr>
        <w:t>SEQUENCE</w:t>
      </w:r>
      <w:r w:rsidRPr="00EE6E73">
        <w:t xml:space="preserve"> {</w:t>
      </w:r>
    </w:p>
    <w:p w14:paraId="6E5D3FAE" w14:textId="77777777" w:rsidR="003E4485" w:rsidRPr="00EE6E73" w:rsidRDefault="003E4485" w:rsidP="00EE6E73">
      <w:pPr>
        <w:pStyle w:val="PL"/>
      </w:pPr>
      <w:r w:rsidRPr="00EE6E73">
        <w:t xml:space="preserve">    enabledDefaultBeamForMultiCellScheduling-r18   </w:t>
      </w:r>
      <w:r w:rsidRPr="00EE6E73">
        <w:rPr>
          <w:color w:val="993366"/>
        </w:rPr>
        <w:t>ENUMERATED</w:t>
      </w:r>
      <w:r w:rsidRPr="00EE6E73">
        <w:t xml:space="preserve"> {enabled}</w:t>
      </w:r>
    </w:p>
    <w:p w14:paraId="3D521C30" w14:textId="0A60DBD1" w:rsidR="00651368" w:rsidRPr="00EE6E73" w:rsidRDefault="003E4485" w:rsidP="00EE6E73">
      <w:pPr>
        <w:pStyle w:val="PL"/>
      </w:pPr>
      <w:r w:rsidRPr="00EE6E73">
        <w:t>}</w:t>
      </w:r>
    </w:p>
    <w:p w14:paraId="7A58DB0E" w14:textId="77777777" w:rsidR="003E4485" w:rsidRPr="00EE6E73" w:rsidRDefault="003E4485" w:rsidP="00EE6E73">
      <w:pPr>
        <w:pStyle w:val="PL"/>
      </w:pPr>
    </w:p>
    <w:p w14:paraId="588CCB54" w14:textId="77777777" w:rsidR="00394471" w:rsidRPr="00EE6E73" w:rsidRDefault="00394471" w:rsidP="00EE6E73">
      <w:pPr>
        <w:pStyle w:val="PL"/>
        <w:rPr>
          <w:color w:val="808080"/>
        </w:rPr>
      </w:pPr>
      <w:r w:rsidRPr="00EE6E73">
        <w:rPr>
          <w:color w:val="808080"/>
        </w:rPr>
        <w:t>-- TAG-PDSCH-CONFIG-STOP</w:t>
      </w:r>
    </w:p>
    <w:p w14:paraId="2C613EF1" w14:textId="77777777" w:rsidR="00394471" w:rsidRPr="00EE6E73" w:rsidRDefault="00394471" w:rsidP="00EE6E73">
      <w:pPr>
        <w:pStyle w:val="PL"/>
        <w:rPr>
          <w:color w:val="808080"/>
        </w:rPr>
      </w:pPr>
      <w:r w:rsidRPr="00EE6E73">
        <w:rPr>
          <w:color w:val="808080"/>
        </w:rPr>
        <w:t>-- ASN1STOP</w:t>
      </w:r>
    </w:p>
    <w:p w14:paraId="29B86CD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EE6E73" w:rsidRDefault="00394471" w:rsidP="00964CC4">
            <w:pPr>
              <w:pStyle w:val="TAH"/>
              <w:rPr>
                <w:szCs w:val="22"/>
                <w:lang w:eastAsia="sv-SE"/>
              </w:rPr>
            </w:pPr>
            <w:r w:rsidRPr="00EE6E73">
              <w:rPr>
                <w:i/>
                <w:szCs w:val="22"/>
                <w:lang w:eastAsia="sv-SE"/>
              </w:rPr>
              <w:lastRenderedPageBreak/>
              <w:t xml:space="preserve">PDSCH-Config </w:t>
            </w:r>
            <w:r w:rsidRPr="00EE6E73">
              <w:rPr>
                <w:szCs w:val="22"/>
                <w:lang w:eastAsia="sv-SE"/>
              </w:rPr>
              <w:t>field descriptions</w:t>
            </w:r>
          </w:p>
        </w:tc>
      </w:tr>
      <w:tr w:rsidR="004112C8" w:rsidRPr="00EE6E73"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EE6E73" w:rsidRDefault="00C14C1A" w:rsidP="00B4120F">
            <w:pPr>
              <w:pStyle w:val="TAL"/>
              <w:rPr>
                <w:b/>
                <w:bCs/>
                <w:i/>
                <w:iCs/>
              </w:rPr>
            </w:pPr>
            <w:proofErr w:type="spellStart"/>
            <w:r w:rsidRPr="00EE6E73">
              <w:rPr>
                <w:b/>
                <w:bCs/>
                <w:i/>
                <w:iCs/>
              </w:rPr>
              <w:t>advancedReceiver</w:t>
            </w:r>
            <w:proofErr w:type="spellEnd"/>
            <w:r w:rsidRPr="00EE6E73">
              <w:rPr>
                <w:b/>
                <w:bCs/>
                <w:i/>
                <w:iCs/>
              </w:rPr>
              <w:t>-MU-MIMO</w:t>
            </w:r>
          </w:p>
          <w:p w14:paraId="42D5FB3E" w14:textId="5CA8AE68" w:rsidR="00C14C1A" w:rsidRPr="00EE6E73" w:rsidRDefault="00C14C1A" w:rsidP="00B4120F">
            <w:pPr>
              <w:pStyle w:val="TAL"/>
              <w:rPr>
                <w:lang w:eastAsia="sv-SE"/>
              </w:rPr>
            </w:pPr>
            <w:r w:rsidRPr="00EE6E73">
              <w:t>A</w:t>
            </w:r>
            <w:r w:rsidRPr="00EE6E73">
              <w:rPr>
                <w:lang w:eastAsia="sv-SE"/>
              </w:rPr>
              <w:t xml:space="preserve"> set of assistance information for R-ML (reduced complexity ML) receivers with enhanced inter-user interference suppression for MU-MIMO transmissions.</w:t>
            </w:r>
          </w:p>
        </w:tc>
      </w:tr>
      <w:tr w:rsidR="004112C8" w:rsidRPr="00EE6E73"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EE6E73" w:rsidRDefault="00394471" w:rsidP="00964CC4">
            <w:pPr>
              <w:pStyle w:val="TAL"/>
              <w:rPr>
                <w:b/>
                <w:bCs/>
                <w:i/>
                <w:iCs/>
                <w:lang w:eastAsia="sv-SE"/>
              </w:rPr>
            </w:pPr>
            <w:r w:rsidRPr="00EE6E73">
              <w:rPr>
                <w:b/>
                <w:bCs/>
                <w:i/>
                <w:iCs/>
                <w:lang w:eastAsia="sv-SE"/>
              </w:rPr>
              <w:t>antennaPortsFieldPresenceDCI-1-2</w:t>
            </w:r>
          </w:p>
          <w:p w14:paraId="700BFCCA" w14:textId="77777777" w:rsidR="00394471" w:rsidRPr="00EE6E73" w:rsidRDefault="00394471" w:rsidP="00964CC4">
            <w:pPr>
              <w:pStyle w:val="TAL"/>
              <w:rPr>
                <w:lang w:eastAsia="sv-SE"/>
              </w:rPr>
            </w:pPr>
            <w:r w:rsidRPr="00EE6E73">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EE6E73">
              <w:rPr>
                <w:i/>
                <w:iCs/>
                <w:lang w:eastAsia="sv-SE"/>
              </w:rPr>
              <w:t>dmrs-DownlinkForPDSCH-MappingTypeA-DCI-1-2</w:t>
            </w:r>
            <w:r w:rsidRPr="00EE6E73">
              <w:rPr>
                <w:lang w:eastAsia="sv-SE"/>
              </w:rPr>
              <w:t xml:space="preserve"> nor </w:t>
            </w:r>
            <w:r w:rsidRPr="00EE6E73">
              <w:rPr>
                <w:i/>
                <w:iCs/>
                <w:lang w:eastAsia="sv-SE"/>
              </w:rPr>
              <w:t>dmrs-DownlinkForPDSCH-MappingTypeB-DCI-1-2</w:t>
            </w:r>
            <w:r w:rsidRPr="00EE6E73">
              <w:rPr>
                <w:lang w:eastAsia="sv-SE"/>
              </w:rPr>
              <w:t xml:space="preserve"> is configured, this field is absent.</w:t>
            </w:r>
          </w:p>
        </w:tc>
      </w:tr>
      <w:tr w:rsidR="004112C8" w:rsidRPr="00EE6E73"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EE6E73" w:rsidRDefault="00394471" w:rsidP="00964CC4">
            <w:pPr>
              <w:pStyle w:val="TAL"/>
              <w:rPr>
                <w:szCs w:val="22"/>
                <w:lang w:eastAsia="sv-SE"/>
              </w:rPr>
            </w:pPr>
            <w:r w:rsidRPr="00EE6E73">
              <w:rPr>
                <w:b/>
                <w:i/>
                <w:szCs w:val="22"/>
                <w:lang w:eastAsia="sv-SE"/>
              </w:rPr>
              <w:t>aperiodic-ZP-CSI-RS-</w:t>
            </w:r>
            <w:proofErr w:type="spellStart"/>
            <w:r w:rsidRPr="00EE6E73">
              <w:rPr>
                <w:b/>
                <w:i/>
                <w:szCs w:val="22"/>
                <w:lang w:eastAsia="sv-SE"/>
              </w:rPr>
              <w:t>ResourceSetsToAddModList</w:t>
            </w:r>
            <w:proofErr w:type="spellEnd"/>
            <w:r w:rsidRPr="00EE6E73">
              <w:rPr>
                <w:b/>
                <w:i/>
                <w:szCs w:val="22"/>
                <w:lang w:eastAsia="sv-SE"/>
              </w:rPr>
              <w:t>, aperiodic-ZP-CSI-RS-ResourceSetsToAddModListDCI-1-2</w:t>
            </w:r>
          </w:p>
          <w:p w14:paraId="7ACBBE40" w14:textId="77777777" w:rsidR="00394471" w:rsidRPr="00EE6E73" w:rsidRDefault="00394471" w:rsidP="00964CC4">
            <w:pPr>
              <w:pStyle w:val="TAL"/>
              <w:rPr>
                <w:szCs w:val="22"/>
                <w:lang w:eastAsia="sv-SE"/>
              </w:rPr>
            </w:pPr>
            <w:proofErr w:type="spellStart"/>
            <w:r w:rsidRPr="00EE6E73">
              <w:rPr>
                <w:szCs w:val="22"/>
                <w:lang w:eastAsia="sv-SE"/>
              </w:rPr>
              <w:t>A</w:t>
            </w:r>
            <w:r w:rsidRPr="00EE6E73">
              <w:rPr>
                <w:lang w:eastAsia="sv-SE"/>
              </w:rPr>
              <w:t>ddMod</w:t>
            </w:r>
            <w:proofErr w:type="spellEnd"/>
            <w:r w:rsidRPr="00EE6E73">
              <w:rPr>
                <w:lang w:eastAsia="sv-SE"/>
              </w:rPr>
              <w:t>/Release</w:t>
            </w:r>
            <w:r w:rsidRPr="00EE6E73">
              <w:rPr>
                <w:szCs w:val="22"/>
                <w:lang w:eastAsia="sv-SE"/>
              </w:rPr>
              <w:t xml:space="preserve"> lists </w:t>
            </w:r>
            <w:r w:rsidRPr="00EE6E73">
              <w:rPr>
                <w:lang w:eastAsia="sv-SE"/>
              </w:rPr>
              <w:t xml:space="preserve">for configuring </w:t>
            </w:r>
            <w:proofErr w:type="spellStart"/>
            <w:r w:rsidRPr="00EE6E73">
              <w:rPr>
                <w:lang w:eastAsia="sv-SE"/>
              </w:rPr>
              <w:t>aperiodically</w:t>
            </w:r>
            <w:proofErr w:type="spellEnd"/>
            <w:r w:rsidRPr="00EE6E73">
              <w:rPr>
                <w:lang w:eastAsia="sv-SE"/>
              </w:rPr>
              <w:t xml:space="preserve"> triggered zero-power CSI-RS resource </w:t>
            </w:r>
            <w:r w:rsidRPr="00EE6E73">
              <w:rPr>
                <w:szCs w:val="22"/>
                <w:lang w:eastAsia="sv-SE"/>
              </w:rPr>
              <w:t xml:space="preserve">sets. Each set contains a </w:t>
            </w:r>
            <w:r w:rsidRPr="00EE6E73">
              <w:rPr>
                <w:i/>
                <w:lang w:eastAsia="sv-SE"/>
              </w:rPr>
              <w:t>ZP-CSI-RS-</w:t>
            </w:r>
            <w:proofErr w:type="spellStart"/>
            <w:r w:rsidRPr="00EE6E73">
              <w:rPr>
                <w:i/>
                <w:lang w:eastAsia="sv-SE"/>
              </w:rPr>
              <w:t>ResourceSetId</w:t>
            </w:r>
            <w:proofErr w:type="spellEnd"/>
            <w:r w:rsidRPr="00EE6E73">
              <w:rPr>
                <w:szCs w:val="22"/>
                <w:lang w:eastAsia="sv-SE"/>
              </w:rPr>
              <w:t xml:space="preserve"> and the IDs of one or more </w:t>
            </w:r>
            <w:r w:rsidRPr="00EE6E73">
              <w:rPr>
                <w:i/>
                <w:szCs w:val="22"/>
                <w:lang w:eastAsia="sv-SE"/>
              </w:rPr>
              <w:t>ZP-CSI-RS-Resources</w:t>
            </w:r>
            <w:r w:rsidRPr="00EE6E73">
              <w:rPr>
                <w:szCs w:val="22"/>
                <w:lang w:eastAsia="sv-SE"/>
              </w:rPr>
              <w:t xml:space="preserve"> (the actual resources are defined in the </w:t>
            </w:r>
            <w:proofErr w:type="spellStart"/>
            <w:r w:rsidRPr="00EE6E73">
              <w:rPr>
                <w:i/>
                <w:szCs w:val="22"/>
                <w:lang w:eastAsia="sv-SE"/>
              </w:rPr>
              <w:t>zp</w:t>
            </w:r>
            <w:proofErr w:type="spellEnd"/>
            <w:r w:rsidRPr="00EE6E73">
              <w:rPr>
                <w:i/>
                <w:szCs w:val="22"/>
                <w:lang w:eastAsia="sv-SE"/>
              </w:rPr>
              <w:t>-CSI-RS-</w:t>
            </w:r>
            <w:proofErr w:type="spellStart"/>
            <w:r w:rsidRPr="00EE6E73">
              <w:rPr>
                <w:i/>
                <w:szCs w:val="22"/>
                <w:lang w:eastAsia="sv-SE"/>
              </w:rPr>
              <w:t>ResourceToAddModList</w:t>
            </w:r>
            <w:proofErr w:type="spellEnd"/>
            <w:r w:rsidRPr="00EE6E73">
              <w:rPr>
                <w:szCs w:val="22"/>
                <w:lang w:eastAsia="sv-SE"/>
              </w:rPr>
              <w:t xml:space="preserve">). The network configures the UE with at most 3 aperiodic </w:t>
            </w:r>
            <w:r w:rsidRPr="00EE6E73">
              <w:rPr>
                <w:i/>
                <w:szCs w:val="22"/>
                <w:lang w:eastAsia="sv-SE"/>
              </w:rPr>
              <w:t>ZP-CSI-RS-</w:t>
            </w:r>
            <w:proofErr w:type="spellStart"/>
            <w:r w:rsidRPr="00EE6E73">
              <w:rPr>
                <w:i/>
                <w:szCs w:val="22"/>
                <w:lang w:eastAsia="sv-SE"/>
              </w:rPr>
              <w:t>ResourceSets</w:t>
            </w:r>
            <w:proofErr w:type="spellEnd"/>
            <w:r w:rsidRPr="00EE6E73">
              <w:rPr>
                <w:szCs w:val="22"/>
                <w:lang w:eastAsia="sv-SE"/>
              </w:rPr>
              <w:t xml:space="preserve"> and it uses only the </w:t>
            </w:r>
            <w:r w:rsidRPr="00EE6E73">
              <w:rPr>
                <w:i/>
                <w:szCs w:val="22"/>
                <w:lang w:eastAsia="sv-SE"/>
              </w:rPr>
              <w:t>ZP-CSI-RS-</w:t>
            </w:r>
            <w:proofErr w:type="spellStart"/>
            <w:r w:rsidRPr="00EE6E73">
              <w:rPr>
                <w:i/>
                <w:szCs w:val="22"/>
                <w:lang w:eastAsia="sv-SE"/>
              </w:rPr>
              <w:t>ResourceSetId</w:t>
            </w:r>
            <w:proofErr w:type="spellEnd"/>
            <w:r w:rsidRPr="00EE6E73">
              <w:rPr>
                <w:szCs w:val="22"/>
                <w:lang w:eastAsia="sv-SE"/>
              </w:rPr>
              <w:t xml:space="preserve"> 1 to 3. The network triggers a set by indicating its </w:t>
            </w:r>
            <w:r w:rsidRPr="00EE6E73">
              <w:rPr>
                <w:i/>
                <w:szCs w:val="22"/>
                <w:lang w:eastAsia="sv-SE"/>
              </w:rPr>
              <w:t>ZP-CSI-RS-</w:t>
            </w:r>
            <w:proofErr w:type="spellStart"/>
            <w:r w:rsidRPr="00EE6E73">
              <w:rPr>
                <w:i/>
                <w:szCs w:val="22"/>
                <w:lang w:eastAsia="sv-SE"/>
              </w:rPr>
              <w:t>ResourceSetId</w:t>
            </w:r>
            <w:proofErr w:type="spellEnd"/>
            <w:r w:rsidRPr="00EE6E73">
              <w:rPr>
                <w:szCs w:val="22"/>
                <w:lang w:eastAsia="sv-SE"/>
              </w:rPr>
              <w:t xml:space="preserve"> in the DCI payload. The DCI codepoint '01' triggers the resource set with </w:t>
            </w:r>
            <w:r w:rsidRPr="00EE6E73">
              <w:rPr>
                <w:i/>
                <w:szCs w:val="22"/>
                <w:lang w:eastAsia="sv-SE"/>
              </w:rPr>
              <w:t>ZP-CSI-RS-</w:t>
            </w:r>
            <w:proofErr w:type="spellStart"/>
            <w:r w:rsidRPr="00EE6E73">
              <w:rPr>
                <w:i/>
                <w:szCs w:val="22"/>
                <w:lang w:eastAsia="sv-SE"/>
              </w:rPr>
              <w:t>ResourceSetId</w:t>
            </w:r>
            <w:proofErr w:type="spellEnd"/>
            <w:r w:rsidRPr="00EE6E73">
              <w:rPr>
                <w:szCs w:val="22"/>
                <w:lang w:eastAsia="sv-SE"/>
              </w:rPr>
              <w:t xml:space="preserve"> 1, the DCI codepoint '10' triggers the resource set with </w:t>
            </w:r>
            <w:r w:rsidRPr="00EE6E73">
              <w:rPr>
                <w:i/>
                <w:szCs w:val="22"/>
                <w:lang w:eastAsia="sv-SE"/>
              </w:rPr>
              <w:t>ZP-CSI-RS-</w:t>
            </w:r>
            <w:proofErr w:type="spellStart"/>
            <w:r w:rsidRPr="00EE6E73">
              <w:rPr>
                <w:i/>
                <w:szCs w:val="22"/>
                <w:lang w:eastAsia="sv-SE"/>
              </w:rPr>
              <w:t>ResourceSetId</w:t>
            </w:r>
            <w:proofErr w:type="spellEnd"/>
            <w:r w:rsidRPr="00EE6E73">
              <w:rPr>
                <w:i/>
                <w:szCs w:val="22"/>
                <w:lang w:eastAsia="sv-SE"/>
              </w:rPr>
              <w:t xml:space="preserve"> 2</w:t>
            </w:r>
            <w:r w:rsidRPr="00EE6E73">
              <w:rPr>
                <w:szCs w:val="22"/>
                <w:lang w:eastAsia="sv-SE"/>
              </w:rPr>
              <w:t xml:space="preserve">, and the DCI codepoint '11' triggers the resource set with </w:t>
            </w:r>
            <w:r w:rsidRPr="00EE6E73">
              <w:rPr>
                <w:i/>
                <w:szCs w:val="22"/>
                <w:lang w:eastAsia="sv-SE"/>
              </w:rPr>
              <w:t>ZP-CSI-RS-</w:t>
            </w:r>
            <w:proofErr w:type="spellStart"/>
            <w:r w:rsidRPr="00EE6E73">
              <w:rPr>
                <w:i/>
                <w:szCs w:val="22"/>
                <w:lang w:eastAsia="sv-SE"/>
              </w:rPr>
              <w:t>ResourceSetId</w:t>
            </w:r>
            <w:proofErr w:type="spellEnd"/>
            <w:r w:rsidRPr="00EE6E73">
              <w:rPr>
                <w:szCs w:val="22"/>
                <w:lang w:eastAsia="sv-SE"/>
              </w:rPr>
              <w:t xml:space="preserve"> 3 (see TS 38.214 [19], clause 5.1.4.2). The field </w:t>
            </w:r>
            <w:r w:rsidRPr="00EE6E73">
              <w:rPr>
                <w:i/>
                <w:szCs w:val="22"/>
                <w:lang w:eastAsia="sv-SE"/>
              </w:rPr>
              <w:t>aperiodic-ZP-CSI-RS-</w:t>
            </w:r>
            <w:proofErr w:type="spellStart"/>
            <w:r w:rsidRPr="00EE6E73">
              <w:rPr>
                <w:i/>
                <w:szCs w:val="22"/>
                <w:lang w:eastAsia="sv-SE"/>
              </w:rPr>
              <w:t>ResourceSetsToAddModList</w:t>
            </w:r>
            <w:proofErr w:type="spellEnd"/>
            <w:r w:rsidRPr="00EE6E73">
              <w:rPr>
                <w:i/>
                <w:szCs w:val="22"/>
                <w:lang w:eastAsia="sv-SE"/>
              </w:rPr>
              <w:t xml:space="preserve"> </w:t>
            </w:r>
            <w:r w:rsidRPr="00EE6E73">
              <w:rPr>
                <w:szCs w:val="22"/>
              </w:rPr>
              <w:t>applies</w:t>
            </w:r>
            <w:r w:rsidRPr="00EE6E73">
              <w:rPr>
                <w:szCs w:val="22"/>
                <w:lang w:eastAsia="sv-SE"/>
              </w:rPr>
              <w:t xml:space="preserve"> to DCI format 1_1 and the field </w:t>
            </w:r>
            <w:r w:rsidRPr="00EE6E73">
              <w:rPr>
                <w:i/>
                <w:szCs w:val="22"/>
                <w:lang w:eastAsia="sv-SE"/>
              </w:rPr>
              <w:t>aperiodic-ZP-CSI-RS-ResourceSetsToAddModList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2 and TS 38.212 [17] clause 7.3.1).</w:t>
            </w:r>
          </w:p>
        </w:tc>
      </w:tr>
      <w:tr w:rsidR="004112C8" w:rsidRPr="00EE6E73"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EE6E73" w:rsidRDefault="00651368" w:rsidP="00771058">
            <w:pPr>
              <w:pStyle w:val="TAL"/>
              <w:rPr>
                <w:b/>
                <w:i/>
                <w:szCs w:val="22"/>
                <w:lang w:eastAsia="sv-SE"/>
              </w:rPr>
            </w:pPr>
            <w:proofErr w:type="spellStart"/>
            <w:r w:rsidRPr="00EE6E73">
              <w:rPr>
                <w:b/>
                <w:i/>
                <w:szCs w:val="22"/>
                <w:lang w:eastAsia="sv-SE"/>
              </w:rPr>
              <w:t>beamAppTime</w:t>
            </w:r>
            <w:proofErr w:type="spellEnd"/>
          </w:p>
          <w:p w14:paraId="40CE8672" w14:textId="4B8B0746" w:rsidR="00651368" w:rsidRPr="00EE6E73" w:rsidRDefault="00651368" w:rsidP="00771058">
            <w:pPr>
              <w:pStyle w:val="TAL"/>
              <w:rPr>
                <w:b/>
                <w:iCs/>
                <w:szCs w:val="22"/>
                <w:lang w:eastAsia="sv-SE"/>
              </w:rPr>
            </w:pPr>
            <w:r w:rsidRPr="00EE6E73">
              <w:rPr>
                <w:iCs/>
                <w:szCs w:val="22"/>
                <w:lang w:eastAsia="sv-SE"/>
              </w:rPr>
              <w:t xml:space="preserve">Indicates the first slot to apply the unified TCI indicated by DCI as specified in TS 38.214 Clause 5.1.5. The value n1 means 1 symbol, n2 two symbols and so on. The first slot is at least Y symbols indicated by </w:t>
            </w:r>
            <w:proofErr w:type="spellStart"/>
            <w:r w:rsidRPr="00EE6E73">
              <w:rPr>
                <w:iCs/>
                <w:szCs w:val="22"/>
                <w:lang w:eastAsia="sv-SE"/>
              </w:rPr>
              <w:t>beamAppTime</w:t>
            </w:r>
            <w:proofErr w:type="spellEnd"/>
            <w:r w:rsidRPr="00EE6E73">
              <w:rPr>
                <w:iCs/>
                <w:szCs w:val="22"/>
                <w:lang w:eastAsia="sv-SE"/>
              </w:rPr>
              <w:t xml:space="preserve"> parameter after the last symbol of the acknowledgment of the joint or separate DL/UL beam indication. </w:t>
            </w:r>
            <w:r w:rsidRPr="00EE6E73">
              <w:rPr>
                <w:rFonts w:cs="Arial"/>
                <w:bCs/>
              </w:rPr>
              <w:t xml:space="preserve">The same value shall be configured for all serving cells in any one of the </w:t>
            </w:r>
            <w:proofErr w:type="spellStart"/>
            <w:r w:rsidRPr="00EE6E73">
              <w:rPr>
                <w:i/>
                <w:iCs/>
              </w:rPr>
              <w:t>simultaneousU</w:t>
            </w:r>
            <w:proofErr w:type="spellEnd"/>
            <w:r w:rsidRPr="00EE6E73">
              <w:rPr>
                <w:i/>
                <w:iCs/>
              </w:rPr>
              <w:t>-TCI-</w:t>
            </w:r>
            <w:proofErr w:type="spellStart"/>
            <w:r w:rsidRPr="00EE6E73">
              <w:rPr>
                <w:i/>
                <w:iCs/>
              </w:rPr>
              <w:t>UpdateList</w:t>
            </w:r>
            <w:r w:rsidR="00015613" w:rsidRPr="00EE6E73">
              <w:rPr>
                <w:i/>
                <w:iCs/>
              </w:rPr>
              <w:t>N</w:t>
            </w:r>
            <w:proofErr w:type="spellEnd"/>
            <w:r w:rsidRPr="00EE6E73">
              <w:rPr>
                <w:rFonts w:cs="Arial"/>
                <w:bCs/>
              </w:rPr>
              <w:t xml:space="preserve"> configured in IE </w:t>
            </w:r>
            <w:proofErr w:type="spellStart"/>
            <w:r w:rsidRPr="00EE6E73">
              <w:rPr>
                <w:rFonts w:cs="Arial"/>
                <w:bCs/>
                <w:i/>
                <w:iCs/>
              </w:rPr>
              <w:t>CellGroupConfig</w:t>
            </w:r>
            <w:proofErr w:type="spellEnd"/>
            <w:r w:rsidRPr="00EE6E73">
              <w:rPr>
                <w:rFonts w:cs="Arial"/>
                <w:bCs/>
              </w:rPr>
              <w:t xml:space="preserve"> based on the smallest SCS of the active BWP.</w:t>
            </w:r>
          </w:p>
        </w:tc>
      </w:tr>
      <w:tr w:rsidR="004112C8" w:rsidRPr="00EE6E73"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EE6E73" w:rsidRDefault="00394471" w:rsidP="00964CC4">
            <w:pPr>
              <w:pStyle w:val="TAL"/>
              <w:rPr>
                <w:szCs w:val="22"/>
                <w:lang w:eastAsia="sv-SE"/>
              </w:rPr>
            </w:pPr>
            <w:proofErr w:type="spellStart"/>
            <w:r w:rsidRPr="00EE6E73">
              <w:rPr>
                <w:b/>
                <w:i/>
                <w:szCs w:val="22"/>
                <w:lang w:eastAsia="sv-SE"/>
              </w:rPr>
              <w:t>dataScramblingIdentityPDSCH</w:t>
            </w:r>
            <w:proofErr w:type="spellEnd"/>
            <w:r w:rsidRPr="00EE6E73">
              <w:rPr>
                <w:b/>
                <w:i/>
                <w:szCs w:val="22"/>
                <w:lang w:eastAsia="sv-SE"/>
              </w:rPr>
              <w:t>, dataScramblingIdentityPDSCH2</w:t>
            </w:r>
          </w:p>
          <w:p w14:paraId="47D10B9F" w14:textId="77777777" w:rsidR="00394471" w:rsidRPr="00EE6E73" w:rsidRDefault="00394471" w:rsidP="00964CC4">
            <w:pPr>
              <w:pStyle w:val="TAL"/>
              <w:rPr>
                <w:szCs w:val="22"/>
                <w:lang w:eastAsia="sv-SE"/>
              </w:rPr>
            </w:pPr>
            <w:r w:rsidRPr="00EE6E73">
              <w:rPr>
                <w:szCs w:val="22"/>
                <w:lang w:eastAsia="sv-SE"/>
              </w:rPr>
              <w:t>Identifier(s) used to initialize data scrambling (</w:t>
            </w:r>
            <w:proofErr w:type="spellStart"/>
            <w:r w:rsidRPr="00EE6E73">
              <w:rPr>
                <w:szCs w:val="22"/>
                <w:lang w:eastAsia="sv-SE"/>
              </w:rPr>
              <w:t>c_init</w:t>
            </w:r>
            <w:proofErr w:type="spellEnd"/>
            <w:r w:rsidRPr="00EE6E73">
              <w:rPr>
                <w:szCs w:val="22"/>
                <w:lang w:eastAsia="sv-SE"/>
              </w:rPr>
              <w:t>) for PDSCH as specified in TS 38.211 [16], clause 7.3.1.1.</w:t>
            </w:r>
            <w:r w:rsidRPr="00EE6E73">
              <w:rPr>
                <w:lang w:eastAsia="sv-SE"/>
              </w:rPr>
              <w:t xml:space="preserve"> </w:t>
            </w:r>
            <w:r w:rsidRPr="00EE6E73">
              <w:rPr>
                <w:szCs w:val="22"/>
                <w:lang w:eastAsia="sv-SE"/>
              </w:rPr>
              <w:t xml:space="preserve">The </w:t>
            </w:r>
            <w:r w:rsidRPr="00EE6E73">
              <w:rPr>
                <w:i/>
                <w:iCs/>
                <w:szCs w:val="22"/>
                <w:lang w:eastAsia="sv-SE"/>
              </w:rPr>
              <w:t>dataScramblingIdentityPDSCH2</w:t>
            </w:r>
            <w:r w:rsidRPr="00EE6E73">
              <w:rPr>
                <w:szCs w:val="22"/>
                <w:lang w:eastAsia="sv-SE"/>
              </w:rPr>
              <w:t xml:space="preserve"> is configured if </w:t>
            </w:r>
            <w:proofErr w:type="spellStart"/>
            <w:r w:rsidRPr="00EE6E73">
              <w:rPr>
                <w:i/>
                <w:iCs/>
                <w:szCs w:val="22"/>
                <w:lang w:eastAsia="sv-SE"/>
              </w:rPr>
              <w:t>coresetPoolIndex</w:t>
            </w:r>
            <w:proofErr w:type="spellEnd"/>
            <w:r w:rsidRPr="00EE6E73">
              <w:rPr>
                <w:szCs w:val="22"/>
                <w:lang w:eastAsia="sv-SE"/>
              </w:rPr>
              <w:t xml:space="preserve"> is configured with 1 for at least one CORESET in the same BWP.</w:t>
            </w:r>
          </w:p>
        </w:tc>
      </w:tr>
      <w:tr w:rsidR="004112C8" w:rsidRPr="00EE6E73"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EE6E73" w:rsidRDefault="00850B30" w:rsidP="00771058">
            <w:pPr>
              <w:pStyle w:val="TAL"/>
              <w:rPr>
                <w:b/>
                <w:i/>
                <w:szCs w:val="22"/>
                <w:lang w:eastAsia="sv-SE"/>
              </w:rPr>
            </w:pPr>
            <w:r w:rsidRPr="00EE6E73">
              <w:rPr>
                <w:b/>
                <w:i/>
                <w:szCs w:val="22"/>
                <w:lang w:eastAsia="sv-SE"/>
              </w:rPr>
              <w:t>dl-</w:t>
            </w:r>
            <w:proofErr w:type="spellStart"/>
            <w:r w:rsidRPr="00EE6E73">
              <w:rPr>
                <w:b/>
                <w:i/>
                <w:szCs w:val="22"/>
                <w:lang w:eastAsia="sv-SE"/>
              </w:rPr>
              <w:t>OrJointTCI</w:t>
            </w:r>
            <w:proofErr w:type="spellEnd"/>
            <w:r w:rsidR="00754543" w:rsidRPr="00EE6E73">
              <w:rPr>
                <w:b/>
                <w:i/>
                <w:szCs w:val="22"/>
                <w:lang w:eastAsia="sv-SE"/>
              </w:rPr>
              <w:t>-</w:t>
            </w:r>
            <w:proofErr w:type="spellStart"/>
            <w:r w:rsidRPr="00EE6E73">
              <w:rPr>
                <w:b/>
                <w:i/>
                <w:szCs w:val="22"/>
                <w:lang w:eastAsia="sv-SE"/>
              </w:rPr>
              <w:t>StateToAddModList</w:t>
            </w:r>
            <w:proofErr w:type="spellEnd"/>
          </w:p>
          <w:p w14:paraId="5FA4C678" w14:textId="7ED822B1" w:rsidR="00850B30" w:rsidRPr="00EE6E73" w:rsidRDefault="00850B30" w:rsidP="00771058">
            <w:pPr>
              <w:pStyle w:val="TAL"/>
              <w:rPr>
                <w:b/>
                <w:i/>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w:t>
            </w:r>
            <w:r w:rsidR="00486151" w:rsidRPr="00EE6E73">
              <w:rPr>
                <w:rFonts w:eastAsiaTheme="minorEastAsia"/>
                <w:szCs w:val="22"/>
              </w:rPr>
              <w:t>, PDCCH DMRS ports, and CSI-RS, and in case of join</w:t>
            </w:r>
            <w:r w:rsidR="00FC0D7C" w:rsidRPr="00EE6E73">
              <w:rPr>
                <w:rFonts w:eastAsiaTheme="minorEastAsia"/>
                <w:szCs w:val="22"/>
              </w:rPr>
              <w:t>t</w:t>
            </w:r>
            <w:r w:rsidR="00486151" w:rsidRPr="00EE6E73">
              <w:rPr>
                <w:rFonts w:eastAsiaTheme="minorEastAsia"/>
                <w:szCs w:val="22"/>
              </w:rPr>
              <w:t xml:space="preserve"> mode, also the PUSCH, PUCCH and SRS</w:t>
            </w:r>
            <w:r w:rsidRPr="00EE6E73">
              <w:rPr>
                <w:szCs w:val="22"/>
                <w:lang w:eastAsia="sv-SE"/>
              </w:rPr>
              <w:t xml:space="preserve"> (see TS 38.214 [19], clause 5.1.5).</w:t>
            </w:r>
          </w:p>
        </w:tc>
      </w:tr>
      <w:tr w:rsidR="004112C8" w:rsidRPr="00EE6E73"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EE6E73" w:rsidRDefault="00394471" w:rsidP="00964CC4">
            <w:pPr>
              <w:pStyle w:val="TAL"/>
              <w:rPr>
                <w:szCs w:val="22"/>
                <w:lang w:eastAsia="sv-SE"/>
              </w:rPr>
            </w:pPr>
            <w:proofErr w:type="spellStart"/>
            <w:r w:rsidRPr="00EE6E73">
              <w:rPr>
                <w:b/>
                <w:i/>
                <w:szCs w:val="22"/>
                <w:lang w:eastAsia="sv-SE"/>
              </w:rPr>
              <w:t>dmrs-DownlinkForPDSCH-MappingTypeA</w:t>
            </w:r>
            <w:proofErr w:type="spellEnd"/>
            <w:r w:rsidRPr="00EE6E73">
              <w:rPr>
                <w:b/>
                <w:i/>
                <w:szCs w:val="22"/>
                <w:lang w:eastAsia="sv-SE"/>
              </w:rPr>
              <w:t>, dmrs-DownlinkForPDSCH-</w:t>
            </w:r>
            <w:r w:rsidRPr="00EE6E73">
              <w:rPr>
                <w:b/>
                <w:i/>
                <w:szCs w:val="22"/>
              </w:rPr>
              <w:t>MappingTypeA-DCI</w:t>
            </w:r>
            <w:r w:rsidRPr="00EE6E73">
              <w:rPr>
                <w:b/>
                <w:i/>
                <w:szCs w:val="22"/>
                <w:lang w:eastAsia="sv-SE"/>
              </w:rPr>
              <w:t>-1-2</w:t>
            </w:r>
          </w:p>
          <w:p w14:paraId="64A75C2F" w14:textId="14E70F01"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A (chosen dynamically via </w:t>
            </w:r>
            <w:r w:rsidRPr="00EE6E73">
              <w:rPr>
                <w:i/>
                <w:szCs w:val="22"/>
                <w:lang w:eastAsia="sv-SE"/>
              </w:rPr>
              <w:t>PDSCH-</w:t>
            </w:r>
            <w:proofErr w:type="spellStart"/>
            <w:r w:rsidRPr="00EE6E73">
              <w:rPr>
                <w:i/>
                <w:szCs w:val="22"/>
                <w:lang w:eastAsia="sv-SE"/>
              </w:rPr>
              <w:t>TimeDomainResourceAllocation</w:t>
            </w:r>
            <w:proofErr w:type="spellEnd"/>
            <w:r w:rsidRPr="00EE6E73">
              <w:rPr>
                <w:szCs w:val="22"/>
                <w:lang w:eastAsia="sv-SE"/>
              </w:rPr>
              <w:t xml:space="preserve">). Only the fields </w:t>
            </w:r>
            <w:proofErr w:type="spellStart"/>
            <w:r w:rsidRPr="00EE6E73">
              <w:rPr>
                <w:i/>
                <w:szCs w:val="22"/>
                <w:lang w:eastAsia="sv-SE"/>
              </w:rPr>
              <w:t>dmrs</w:t>
            </w:r>
            <w:proofErr w:type="spellEnd"/>
            <w:r w:rsidRPr="00EE6E73">
              <w:rPr>
                <w:i/>
                <w:szCs w:val="22"/>
                <w:lang w:eastAsia="sv-SE"/>
              </w:rPr>
              <w:t>-Type</w:t>
            </w:r>
            <w:r w:rsidRPr="00EE6E73">
              <w:rPr>
                <w:szCs w:val="22"/>
                <w:lang w:eastAsia="sv-SE"/>
              </w:rPr>
              <w:t xml:space="preserve">, </w:t>
            </w:r>
            <w:proofErr w:type="spellStart"/>
            <w:r w:rsidRPr="00EE6E73">
              <w:rPr>
                <w:i/>
                <w:szCs w:val="22"/>
                <w:lang w:eastAsia="sv-SE"/>
              </w:rPr>
              <w:t>dmrs-AdditionalPosition</w:t>
            </w:r>
            <w:proofErr w:type="spellEnd"/>
            <w:r w:rsidRPr="00EE6E73">
              <w:rPr>
                <w:szCs w:val="22"/>
                <w:lang w:eastAsia="sv-SE"/>
              </w:rPr>
              <w:t xml:space="preserve"> and </w:t>
            </w:r>
            <w:proofErr w:type="spellStart"/>
            <w:r w:rsidRPr="00EE6E73">
              <w:rPr>
                <w:i/>
                <w:szCs w:val="22"/>
                <w:lang w:eastAsia="sv-SE"/>
              </w:rPr>
              <w:t>maxLength</w:t>
            </w:r>
            <w:proofErr w:type="spellEnd"/>
            <w:r w:rsidRPr="00EE6E73">
              <w:rPr>
                <w:szCs w:val="22"/>
                <w:lang w:eastAsia="sv-SE"/>
              </w:rPr>
              <w:t xml:space="preserve"> may be set differently for mapping type A and B. The field </w:t>
            </w:r>
            <w:proofErr w:type="spellStart"/>
            <w:r w:rsidRPr="00EE6E73">
              <w:rPr>
                <w:i/>
                <w:szCs w:val="22"/>
                <w:lang w:eastAsia="sv-SE"/>
              </w:rPr>
              <w:t>dmrs-DownlinkForPDSCH-MappingTypeA</w:t>
            </w:r>
            <w:proofErr w:type="spellEnd"/>
            <w:r w:rsidRPr="00EE6E73">
              <w:rPr>
                <w:i/>
                <w:szCs w:val="22"/>
                <w:lang w:eastAsia="sv-SE"/>
              </w:rPr>
              <w:t xml:space="preserv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A-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EE6E73" w:rsidRDefault="00394471" w:rsidP="00964CC4">
            <w:pPr>
              <w:pStyle w:val="TAL"/>
              <w:rPr>
                <w:szCs w:val="22"/>
                <w:lang w:eastAsia="sv-SE"/>
              </w:rPr>
            </w:pPr>
            <w:proofErr w:type="spellStart"/>
            <w:r w:rsidRPr="00EE6E73">
              <w:rPr>
                <w:b/>
                <w:i/>
                <w:szCs w:val="22"/>
                <w:lang w:eastAsia="sv-SE"/>
              </w:rPr>
              <w:t>dmrs-DownlinkForPDSCH-MappingTypeB</w:t>
            </w:r>
            <w:proofErr w:type="spellEnd"/>
            <w:r w:rsidRPr="00EE6E73">
              <w:rPr>
                <w:b/>
                <w:i/>
                <w:szCs w:val="22"/>
                <w:lang w:eastAsia="sv-SE"/>
              </w:rPr>
              <w:t>, dmrs-DownlinkForPDSCH-</w:t>
            </w:r>
            <w:r w:rsidRPr="00EE6E73">
              <w:rPr>
                <w:b/>
                <w:i/>
                <w:szCs w:val="22"/>
              </w:rPr>
              <w:t>MappingTypeB-DCI</w:t>
            </w:r>
            <w:r w:rsidRPr="00EE6E73">
              <w:rPr>
                <w:b/>
                <w:i/>
                <w:szCs w:val="22"/>
                <w:lang w:eastAsia="sv-SE"/>
              </w:rPr>
              <w:t>-1-2</w:t>
            </w:r>
          </w:p>
          <w:p w14:paraId="2223EB84" w14:textId="0F084FE2"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B (chosen dynamically via </w:t>
            </w:r>
            <w:r w:rsidRPr="00EE6E73">
              <w:rPr>
                <w:i/>
                <w:szCs w:val="22"/>
                <w:lang w:eastAsia="sv-SE"/>
              </w:rPr>
              <w:t>PDSCH-</w:t>
            </w:r>
            <w:proofErr w:type="spellStart"/>
            <w:r w:rsidRPr="00EE6E73">
              <w:rPr>
                <w:i/>
                <w:szCs w:val="22"/>
                <w:lang w:eastAsia="sv-SE"/>
              </w:rPr>
              <w:t>TimeDomainResourceAllocation</w:t>
            </w:r>
            <w:proofErr w:type="spellEnd"/>
            <w:r w:rsidRPr="00EE6E73">
              <w:rPr>
                <w:szCs w:val="22"/>
                <w:lang w:eastAsia="sv-SE"/>
              </w:rPr>
              <w:t xml:space="preserve">). Only the fields </w:t>
            </w:r>
            <w:proofErr w:type="spellStart"/>
            <w:r w:rsidRPr="00EE6E73">
              <w:rPr>
                <w:i/>
                <w:szCs w:val="22"/>
                <w:lang w:eastAsia="sv-SE"/>
              </w:rPr>
              <w:t>dmrs</w:t>
            </w:r>
            <w:proofErr w:type="spellEnd"/>
            <w:r w:rsidRPr="00EE6E73">
              <w:rPr>
                <w:i/>
                <w:szCs w:val="22"/>
                <w:lang w:eastAsia="sv-SE"/>
              </w:rPr>
              <w:t>-Type</w:t>
            </w:r>
            <w:r w:rsidRPr="00EE6E73">
              <w:rPr>
                <w:szCs w:val="22"/>
                <w:lang w:eastAsia="sv-SE"/>
              </w:rPr>
              <w:t xml:space="preserve">, </w:t>
            </w:r>
            <w:proofErr w:type="spellStart"/>
            <w:r w:rsidRPr="00EE6E73">
              <w:rPr>
                <w:i/>
                <w:szCs w:val="22"/>
                <w:lang w:eastAsia="sv-SE"/>
              </w:rPr>
              <w:t>dmrs-AdditionalPosition</w:t>
            </w:r>
            <w:proofErr w:type="spellEnd"/>
            <w:r w:rsidRPr="00EE6E73">
              <w:rPr>
                <w:szCs w:val="22"/>
                <w:lang w:eastAsia="sv-SE"/>
              </w:rPr>
              <w:t xml:space="preserve"> and </w:t>
            </w:r>
            <w:proofErr w:type="spellStart"/>
            <w:r w:rsidRPr="00EE6E73">
              <w:rPr>
                <w:i/>
                <w:szCs w:val="22"/>
                <w:lang w:eastAsia="sv-SE"/>
              </w:rPr>
              <w:t>maxLength</w:t>
            </w:r>
            <w:proofErr w:type="spellEnd"/>
            <w:r w:rsidRPr="00EE6E73">
              <w:rPr>
                <w:szCs w:val="22"/>
                <w:lang w:eastAsia="sv-SE"/>
              </w:rPr>
              <w:t xml:space="preserve"> may be set differently for mapping type A and B. The field </w:t>
            </w:r>
            <w:proofErr w:type="spellStart"/>
            <w:r w:rsidRPr="00EE6E73">
              <w:rPr>
                <w:i/>
                <w:szCs w:val="22"/>
                <w:lang w:eastAsia="sv-SE"/>
              </w:rPr>
              <w:t>dmrs-DownlinkForPDSCH-MappingTypeB</w:t>
            </w:r>
            <w:proofErr w:type="spellEnd"/>
            <w:r w:rsidRPr="00EE6E73">
              <w:rPr>
                <w:i/>
                <w:szCs w:val="22"/>
                <w:lang w:eastAsia="sv-SE"/>
              </w:rPr>
              <w:t xml:space="preserv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B-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EE6E73" w:rsidRDefault="007E2C88" w:rsidP="000830BB">
            <w:pPr>
              <w:pStyle w:val="TAL"/>
              <w:rPr>
                <w:b/>
                <w:bCs/>
                <w:i/>
                <w:iCs/>
                <w:lang w:eastAsia="sv-SE"/>
              </w:rPr>
            </w:pPr>
            <w:r w:rsidRPr="00EE6E73">
              <w:rPr>
                <w:b/>
                <w:bCs/>
                <w:i/>
                <w:iCs/>
                <w:lang w:eastAsia="sv-SE"/>
              </w:rPr>
              <w:t>dmrs-FD-OCC-DisabledForRank1-PDSCH</w:t>
            </w:r>
          </w:p>
          <w:p w14:paraId="4BB88F2E" w14:textId="4D1B3157" w:rsidR="007E2C88" w:rsidRPr="00EE6E73" w:rsidRDefault="007E2C88" w:rsidP="000830BB">
            <w:pPr>
              <w:pStyle w:val="TAL"/>
              <w:rPr>
                <w:lang w:eastAsia="sv-SE"/>
              </w:rPr>
            </w:pPr>
            <w:r w:rsidRPr="00EE6E73">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EE6E73">
              <w:rPr>
                <w:lang w:eastAsia="sv-SE"/>
              </w:rPr>
              <w:t xml:space="preserve"> If </w:t>
            </w:r>
            <w:r w:rsidR="008E09E0" w:rsidRPr="00EE6E73">
              <w:rPr>
                <w:i/>
                <w:lang w:eastAsia="sv-SE"/>
              </w:rPr>
              <w:t>dmrs-TypeEnh-r18</w:t>
            </w:r>
            <w:r w:rsidR="008E09E0" w:rsidRPr="00EE6E73">
              <w:rPr>
                <w:lang w:eastAsia="sv-SE"/>
              </w:rPr>
              <w:t xml:space="preserve"> is configured, this field is not configured.</w:t>
            </w:r>
          </w:p>
        </w:tc>
      </w:tr>
      <w:tr w:rsidR="004112C8" w:rsidRPr="00EE6E73"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EE6E73" w:rsidRDefault="00394471" w:rsidP="00964CC4">
            <w:pPr>
              <w:pStyle w:val="TAL"/>
              <w:rPr>
                <w:b/>
                <w:i/>
                <w:szCs w:val="22"/>
                <w:lang w:eastAsia="sv-SE"/>
              </w:rPr>
            </w:pPr>
            <w:r w:rsidRPr="00EE6E73">
              <w:rPr>
                <w:b/>
                <w:i/>
                <w:szCs w:val="22"/>
                <w:lang w:eastAsia="sv-SE"/>
              </w:rPr>
              <w:t>dmrs-SequenceInitializationDCI-1_2</w:t>
            </w:r>
          </w:p>
          <w:p w14:paraId="2E26C6BA" w14:textId="77777777" w:rsidR="00394471" w:rsidRPr="00EE6E73" w:rsidRDefault="00394471" w:rsidP="00964CC4">
            <w:pPr>
              <w:pStyle w:val="TAL"/>
              <w:rPr>
                <w:b/>
                <w:i/>
                <w:szCs w:val="22"/>
                <w:lang w:eastAsia="sv-SE"/>
              </w:rPr>
            </w:pPr>
            <w:r w:rsidRPr="00EE6E73">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EE6E73"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EE6E73" w:rsidRDefault="001B0D59" w:rsidP="0071565C">
            <w:pPr>
              <w:pStyle w:val="TAL"/>
              <w:rPr>
                <w:b/>
                <w:bCs/>
                <w:i/>
                <w:noProof/>
                <w:lang w:eastAsia="en-GB"/>
              </w:rPr>
            </w:pPr>
            <w:r w:rsidRPr="00EE6E73">
              <w:rPr>
                <w:b/>
                <w:bCs/>
                <w:i/>
                <w:noProof/>
                <w:lang w:eastAsia="en-GB"/>
              </w:rPr>
              <w:t>dummy</w:t>
            </w:r>
          </w:p>
          <w:p w14:paraId="6C2C5D21" w14:textId="77777777" w:rsidR="001B0D59" w:rsidRPr="00EE6E73" w:rsidRDefault="001B0D59"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EE6E73" w:rsidRDefault="00394471" w:rsidP="00964CC4">
            <w:pPr>
              <w:pStyle w:val="TAL"/>
              <w:rPr>
                <w:b/>
                <w:i/>
                <w:szCs w:val="22"/>
                <w:lang w:eastAsia="sv-SE"/>
              </w:rPr>
            </w:pPr>
            <w:r w:rsidRPr="00EE6E73">
              <w:rPr>
                <w:b/>
                <w:i/>
                <w:szCs w:val="22"/>
                <w:lang w:eastAsia="sv-SE"/>
              </w:rPr>
              <w:t>harq-ProcessNumberSizeDCI-1-2</w:t>
            </w:r>
          </w:p>
          <w:p w14:paraId="4478F7B0" w14:textId="77777777" w:rsidR="00394471" w:rsidRPr="00EE6E73" w:rsidRDefault="00394471" w:rsidP="00964CC4">
            <w:pPr>
              <w:pStyle w:val="TAL"/>
              <w:rPr>
                <w:b/>
                <w:i/>
                <w:szCs w:val="22"/>
                <w:lang w:eastAsia="sv-SE"/>
              </w:rPr>
            </w:pPr>
            <w:r w:rsidRPr="00EE6E73">
              <w:rPr>
                <w:szCs w:val="22"/>
                <w:lang w:eastAsia="sv-SE"/>
              </w:rPr>
              <w:t>Configure the number of bits for the field "HARQ process number" in DCI format 1_2 (see TS 38.212 [17], clause 7.3.1).</w:t>
            </w:r>
          </w:p>
        </w:tc>
      </w:tr>
      <w:tr w:rsidR="004112C8" w:rsidRPr="00EE6E73"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EE6E73" w:rsidRDefault="00394471" w:rsidP="00964CC4">
            <w:pPr>
              <w:pStyle w:val="TAL"/>
              <w:rPr>
                <w:b/>
                <w:i/>
                <w:szCs w:val="22"/>
                <w:lang w:eastAsia="sv-SE"/>
              </w:rPr>
            </w:pPr>
            <w:proofErr w:type="spellStart"/>
            <w:r w:rsidRPr="00EE6E73">
              <w:rPr>
                <w:b/>
                <w:i/>
                <w:szCs w:val="22"/>
                <w:lang w:eastAsia="sv-SE"/>
              </w:rPr>
              <w:lastRenderedPageBreak/>
              <w:t>maxMIMO</w:t>
            </w:r>
            <w:proofErr w:type="spellEnd"/>
            <w:r w:rsidRPr="00EE6E73">
              <w:rPr>
                <w:b/>
                <w:i/>
                <w:szCs w:val="22"/>
                <w:lang w:eastAsia="sv-SE"/>
              </w:rPr>
              <w:t>-Layers</w:t>
            </w:r>
          </w:p>
          <w:p w14:paraId="71B5F849" w14:textId="77777777" w:rsidR="006C48AD" w:rsidRPr="00EE6E73" w:rsidRDefault="00394471" w:rsidP="006C48AD">
            <w:pPr>
              <w:pStyle w:val="TAL"/>
              <w:rPr>
                <w:szCs w:val="22"/>
                <w:lang w:eastAsia="sv-SE"/>
              </w:rPr>
            </w:pPr>
            <w:r w:rsidRPr="00EE6E73">
              <w:rPr>
                <w:szCs w:val="22"/>
                <w:lang w:eastAsia="sv-SE"/>
              </w:rPr>
              <w:t xml:space="preserve">Indicates the maximum </w:t>
            </w:r>
            <w:r w:rsidRPr="00EE6E73">
              <w:rPr>
                <w:szCs w:val="22"/>
              </w:rPr>
              <w:t xml:space="preserve">number of MIMO layers to be used for PDSCH in this </w:t>
            </w:r>
            <w:r w:rsidRPr="00EE6E73">
              <w:rPr>
                <w:szCs w:val="22"/>
                <w:lang w:eastAsia="sv-SE"/>
              </w:rPr>
              <w:t xml:space="preserve">DL BWP. If not configured, the UE uses the </w:t>
            </w:r>
            <w:proofErr w:type="spellStart"/>
            <w:r w:rsidRPr="00EE6E73">
              <w:rPr>
                <w:i/>
                <w:szCs w:val="22"/>
                <w:lang w:eastAsia="sv-SE"/>
              </w:rPr>
              <w:t>maxMIMO</w:t>
            </w:r>
            <w:proofErr w:type="spellEnd"/>
            <w:r w:rsidRPr="00EE6E73">
              <w:rPr>
                <w:i/>
                <w:szCs w:val="22"/>
                <w:lang w:eastAsia="sv-SE"/>
              </w:rPr>
              <w:t>-Layers</w:t>
            </w:r>
            <w:r w:rsidRPr="00EE6E73">
              <w:rPr>
                <w:szCs w:val="22"/>
                <w:lang w:eastAsia="sv-SE"/>
              </w:rPr>
              <w:t xml:space="preserve"> configuration in IE </w:t>
            </w:r>
            <w:r w:rsidRPr="00EE6E73">
              <w:rPr>
                <w:i/>
                <w:lang w:eastAsia="sv-SE"/>
              </w:rPr>
              <w:t>PDSCH-</w:t>
            </w:r>
            <w:proofErr w:type="spellStart"/>
            <w:r w:rsidRPr="00EE6E73">
              <w:rPr>
                <w:i/>
                <w:lang w:eastAsia="sv-SE"/>
              </w:rPr>
              <w:t>ServingCellConfig</w:t>
            </w:r>
            <w:proofErr w:type="spellEnd"/>
            <w:r w:rsidRPr="00EE6E73">
              <w:rPr>
                <w:szCs w:val="22"/>
                <w:lang w:eastAsia="sv-SE"/>
              </w:rPr>
              <w:t xml:space="preserve"> of the serving cell to which this BWP belongs, when the UE operates in this BWP. The value of </w:t>
            </w:r>
            <w:proofErr w:type="spellStart"/>
            <w:r w:rsidRPr="00EE6E73">
              <w:rPr>
                <w:i/>
                <w:szCs w:val="22"/>
                <w:lang w:eastAsia="sv-SE"/>
              </w:rPr>
              <w:t>maxMIMO</w:t>
            </w:r>
            <w:proofErr w:type="spellEnd"/>
            <w:r w:rsidRPr="00EE6E73">
              <w:rPr>
                <w:i/>
                <w:szCs w:val="22"/>
                <w:lang w:eastAsia="sv-SE"/>
              </w:rPr>
              <w:t>-Layers</w:t>
            </w:r>
            <w:r w:rsidRPr="00EE6E73">
              <w:rPr>
                <w:szCs w:val="22"/>
                <w:lang w:eastAsia="sv-SE"/>
              </w:rPr>
              <w:t xml:space="preserve"> for a DL BWP shall be smaller than or equal to the value of </w:t>
            </w:r>
            <w:proofErr w:type="spellStart"/>
            <w:r w:rsidRPr="00EE6E73">
              <w:rPr>
                <w:i/>
                <w:szCs w:val="22"/>
                <w:lang w:eastAsia="sv-SE"/>
              </w:rPr>
              <w:t>maxMIMO</w:t>
            </w:r>
            <w:proofErr w:type="spellEnd"/>
            <w:r w:rsidRPr="00EE6E73">
              <w:rPr>
                <w:i/>
                <w:szCs w:val="22"/>
                <w:lang w:eastAsia="sv-SE"/>
              </w:rPr>
              <w:t>-Layers</w:t>
            </w:r>
            <w:r w:rsidRPr="00EE6E73">
              <w:rPr>
                <w:szCs w:val="22"/>
                <w:lang w:eastAsia="sv-SE"/>
              </w:rPr>
              <w:t xml:space="preserve"> configured in IE </w:t>
            </w:r>
            <w:r w:rsidRPr="00EE6E73">
              <w:rPr>
                <w:i/>
                <w:lang w:eastAsia="sv-SE"/>
              </w:rPr>
              <w:t>PDSCH-</w:t>
            </w:r>
            <w:proofErr w:type="spellStart"/>
            <w:r w:rsidRPr="00EE6E73">
              <w:rPr>
                <w:i/>
                <w:lang w:eastAsia="sv-SE"/>
              </w:rPr>
              <w:t>ServingCellConfig</w:t>
            </w:r>
            <w:proofErr w:type="spellEnd"/>
            <w:r w:rsidRPr="00EE6E73">
              <w:rPr>
                <w:szCs w:val="22"/>
                <w:lang w:eastAsia="sv-SE"/>
              </w:rPr>
              <w:t xml:space="preserve"> of the serving cell to which this BWP belongs.</w:t>
            </w:r>
          </w:p>
          <w:p w14:paraId="29459908" w14:textId="6D03001A" w:rsidR="00394471" w:rsidRPr="00EE6E73" w:rsidRDefault="006C48AD" w:rsidP="006C48AD">
            <w:pPr>
              <w:pStyle w:val="TAL"/>
              <w:rPr>
                <w:szCs w:val="22"/>
                <w:lang w:eastAsia="sv-SE"/>
              </w:rPr>
            </w:pPr>
            <w:r w:rsidRPr="00EE6E73">
              <w:rPr>
                <w:szCs w:val="22"/>
                <w:lang w:eastAsia="sv-SE"/>
              </w:rPr>
              <w:t xml:space="preserve">For MBS multicast, indicates the maximum number of MIMO layers to be used for group-common PDSCH of MBS multicast in this CFR. If not configured for CFR, the UE applies value 1. The value of </w:t>
            </w:r>
            <w:proofErr w:type="spellStart"/>
            <w:r w:rsidRPr="00EE6E73">
              <w:rPr>
                <w:i/>
                <w:szCs w:val="22"/>
                <w:lang w:eastAsia="sv-SE"/>
              </w:rPr>
              <w:t>maxMIMO</w:t>
            </w:r>
            <w:proofErr w:type="spellEnd"/>
            <w:r w:rsidRPr="00EE6E73">
              <w:rPr>
                <w:i/>
                <w:szCs w:val="22"/>
                <w:lang w:eastAsia="sv-SE"/>
              </w:rPr>
              <w:t>-Layers</w:t>
            </w:r>
            <w:r w:rsidRPr="00EE6E73">
              <w:rPr>
                <w:szCs w:val="22"/>
                <w:lang w:eastAsia="sv-SE"/>
              </w:rPr>
              <w:t xml:space="preserve"> for a CFR shall be smaller than or equal to the value of </w:t>
            </w:r>
            <w:proofErr w:type="spellStart"/>
            <w:r w:rsidRPr="00EE6E73">
              <w:rPr>
                <w:i/>
                <w:szCs w:val="22"/>
                <w:lang w:eastAsia="sv-SE"/>
              </w:rPr>
              <w:t>maxMIMO</w:t>
            </w:r>
            <w:proofErr w:type="spellEnd"/>
            <w:r w:rsidRPr="00EE6E73">
              <w:rPr>
                <w:i/>
                <w:szCs w:val="22"/>
                <w:lang w:eastAsia="sv-SE"/>
              </w:rPr>
              <w:t>-Layers</w:t>
            </w:r>
            <w:r w:rsidRPr="00EE6E73">
              <w:rPr>
                <w:szCs w:val="22"/>
                <w:lang w:eastAsia="sv-SE"/>
              </w:rPr>
              <w:t xml:space="preserve"> configured in </w:t>
            </w:r>
            <w:r w:rsidRPr="00EE6E73">
              <w:rPr>
                <w:i/>
                <w:szCs w:val="22"/>
                <w:lang w:eastAsia="sv-SE"/>
              </w:rPr>
              <w:t>PDSCH-</w:t>
            </w:r>
            <w:proofErr w:type="spellStart"/>
            <w:r w:rsidRPr="00EE6E73">
              <w:rPr>
                <w:i/>
                <w:szCs w:val="22"/>
                <w:lang w:eastAsia="sv-SE"/>
              </w:rPr>
              <w:t>ServingCellConfig</w:t>
            </w:r>
            <w:proofErr w:type="spellEnd"/>
            <w:r w:rsidRPr="00EE6E73">
              <w:rPr>
                <w:szCs w:val="22"/>
                <w:lang w:eastAsia="sv-SE"/>
              </w:rPr>
              <w:t xml:space="preserve"> IE of the serving cell to which this CFR belongs.</w:t>
            </w:r>
          </w:p>
        </w:tc>
      </w:tr>
      <w:tr w:rsidR="004112C8" w:rsidRPr="00EE6E73"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EE6E73" w:rsidRDefault="00394471" w:rsidP="00964CC4">
            <w:pPr>
              <w:pStyle w:val="TAL"/>
              <w:rPr>
                <w:szCs w:val="22"/>
                <w:lang w:eastAsia="sv-SE"/>
              </w:rPr>
            </w:pPr>
            <w:proofErr w:type="spellStart"/>
            <w:r w:rsidRPr="00EE6E73">
              <w:rPr>
                <w:b/>
                <w:i/>
                <w:szCs w:val="22"/>
                <w:lang w:eastAsia="sv-SE"/>
              </w:rPr>
              <w:t>maxNrofCodeWordsScheduledByDCI</w:t>
            </w:r>
            <w:proofErr w:type="spellEnd"/>
          </w:p>
          <w:p w14:paraId="50E00DD3" w14:textId="77777777" w:rsidR="00394471" w:rsidRPr="00EE6E73" w:rsidRDefault="00394471" w:rsidP="00964CC4">
            <w:pPr>
              <w:pStyle w:val="TAL"/>
              <w:rPr>
                <w:szCs w:val="22"/>
                <w:lang w:eastAsia="sv-SE"/>
              </w:rPr>
            </w:pPr>
            <w:r w:rsidRPr="00EE6E73">
              <w:rPr>
                <w:szCs w:val="22"/>
                <w:lang w:eastAsia="sv-SE"/>
              </w:rPr>
              <w:t>Maximum number of code words that a single DCI may schedule. This changes the number of MCS/RV/NDI bits in the DCI message from 1 to 2.</w:t>
            </w:r>
          </w:p>
        </w:tc>
      </w:tr>
      <w:tr w:rsidR="004112C8" w:rsidRPr="00EE6E73"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EE6E73" w:rsidRDefault="00BB4037" w:rsidP="000830BB">
            <w:pPr>
              <w:pStyle w:val="TAL"/>
              <w:rPr>
                <w:b/>
                <w:bCs/>
                <w:i/>
                <w:iCs/>
                <w:lang w:eastAsia="sv-SE"/>
              </w:rPr>
            </w:pPr>
            <w:proofErr w:type="spellStart"/>
            <w:r w:rsidRPr="00EE6E73">
              <w:rPr>
                <w:b/>
                <w:bCs/>
                <w:i/>
                <w:iCs/>
                <w:lang w:eastAsia="sv-SE"/>
              </w:rPr>
              <w:t>mcs</w:t>
            </w:r>
            <w:proofErr w:type="spellEnd"/>
            <w:r w:rsidRPr="00EE6E73">
              <w:rPr>
                <w:b/>
                <w:bCs/>
                <w:i/>
                <w:iCs/>
                <w:lang w:eastAsia="sv-SE"/>
              </w:rPr>
              <w:t>-Table</w:t>
            </w:r>
          </w:p>
          <w:p w14:paraId="15A7ED0A" w14:textId="32B7C898" w:rsidR="00BB4037" w:rsidRPr="00EE6E73" w:rsidRDefault="00BB4037" w:rsidP="000830BB">
            <w:pPr>
              <w:pStyle w:val="TAL"/>
              <w:rPr>
                <w:bCs/>
                <w:iCs/>
                <w:lang w:eastAsia="sv-SE"/>
              </w:rPr>
            </w:pPr>
            <w:r w:rsidRPr="00EE6E73">
              <w:rPr>
                <w:lang w:eastAsia="sv-SE"/>
              </w:rPr>
              <w:t>Indicates which MCS table the UE shall use for PDSCH for DCI formats 1_0</w:t>
            </w:r>
            <w:r w:rsidR="007B48B7" w:rsidRPr="00EE6E73">
              <w:rPr>
                <w:lang w:eastAsia="sv-SE"/>
              </w:rPr>
              <w:t>,</w:t>
            </w:r>
            <w:r w:rsidRPr="00EE6E73">
              <w:rPr>
                <w:lang w:eastAsia="sv-SE"/>
              </w:rPr>
              <w:t xml:space="preserve"> 1_1 </w:t>
            </w:r>
            <w:r w:rsidR="007B48B7" w:rsidRPr="00EE6E73">
              <w:rPr>
                <w:lang w:eastAsia="sv-SE"/>
              </w:rPr>
              <w:t xml:space="preserve">and 1_3 </w:t>
            </w:r>
            <w:r w:rsidRPr="00EE6E73">
              <w:rPr>
                <w:lang w:eastAsia="sv-SE"/>
              </w:rPr>
              <w:t xml:space="preserve">(see TS 38.214 [19], clause 5.1.3.1). If all fields are absent the UE applies the value 64QAM. If the field </w:t>
            </w:r>
            <w:r w:rsidRPr="00EE6E73">
              <w:rPr>
                <w:i/>
                <w:iCs/>
                <w:lang w:eastAsia="sv-SE"/>
              </w:rPr>
              <w:t>mcs-Table-r17</w:t>
            </w:r>
            <w:r w:rsidRPr="00EE6E73">
              <w:rPr>
                <w:iCs/>
                <w:lang w:eastAsia="sv-SE"/>
              </w:rPr>
              <w:t xml:space="preserve"> is present for DCI format</w:t>
            </w:r>
            <w:r w:rsidR="007B48B7" w:rsidRPr="00EE6E73">
              <w:rPr>
                <w:iCs/>
                <w:lang w:eastAsia="sv-SE"/>
              </w:rPr>
              <w:t>s</w:t>
            </w:r>
            <w:r w:rsidRPr="00EE6E73">
              <w:rPr>
                <w:iCs/>
                <w:lang w:eastAsia="sv-SE"/>
              </w:rPr>
              <w:t xml:space="preserve"> 1_1</w:t>
            </w:r>
            <w:r w:rsidR="007B48B7" w:rsidRPr="00EE6E73">
              <w:rPr>
                <w:lang w:eastAsia="sv-SE"/>
              </w:rPr>
              <w:t xml:space="preserve"> and 1_3</w:t>
            </w:r>
            <w:r w:rsidRPr="00EE6E73">
              <w:rPr>
                <w:iCs/>
                <w:lang w:eastAsia="sv-SE"/>
              </w:rPr>
              <w:t xml:space="preserve">, the network does not configure the field </w:t>
            </w:r>
            <w:proofErr w:type="spellStart"/>
            <w:r w:rsidRPr="00EE6E73">
              <w:rPr>
                <w:i/>
                <w:iCs/>
                <w:lang w:eastAsia="sv-SE"/>
              </w:rPr>
              <w:t>mcs</w:t>
            </w:r>
            <w:proofErr w:type="spellEnd"/>
            <w:r w:rsidRPr="00EE6E73">
              <w:rPr>
                <w:i/>
                <w:iCs/>
                <w:lang w:eastAsia="sv-SE"/>
              </w:rPr>
              <w:t>-Table</w:t>
            </w:r>
            <w:r w:rsidRPr="00EE6E73">
              <w:rPr>
                <w:lang w:eastAsia="sv-SE"/>
              </w:rPr>
              <w:t xml:space="preserve"> </w:t>
            </w:r>
            <w:r w:rsidRPr="00EE6E73">
              <w:rPr>
                <w:iCs/>
                <w:lang w:eastAsia="sv-SE"/>
              </w:rPr>
              <w:t>(without suffix).</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proofErr w:type="spellStart"/>
            <w:r w:rsidR="00B37B2F" w:rsidRPr="00EE6E73">
              <w:rPr>
                <w:szCs w:val="22"/>
                <w:lang w:eastAsia="sv-SE"/>
              </w:rPr>
              <w:t>RedCap</w:t>
            </w:r>
            <w:proofErr w:type="spellEnd"/>
            <w:r w:rsidR="00B37B2F" w:rsidRPr="00EE6E73">
              <w:rPr>
                <w:szCs w:val="22"/>
                <w:lang w:eastAsia="sv-SE"/>
              </w:rPr>
              <w:t xml:space="preserve"> UE, the 256QAM MCS table for PDSCH is only supported if the UE indicates support of 256QAM for PDSCH.</w:t>
            </w:r>
          </w:p>
        </w:tc>
      </w:tr>
      <w:tr w:rsidR="004112C8" w:rsidRPr="00EE6E73"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EE6E73" w:rsidRDefault="00BB4037" w:rsidP="000830BB">
            <w:pPr>
              <w:pStyle w:val="TAL"/>
              <w:rPr>
                <w:b/>
                <w:bCs/>
                <w:i/>
                <w:iCs/>
                <w:lang w:eastAsia="sv-SE"/>
              </w:rPr>
            </w:pPr>
            <w:r w:rsidRPr="00EE6E73">
              <w:rPr>
                <w:b/>
                <w:bCs/>
                <w:i/>
                <w:iCs/>
                <w:lang w:eastAsia="sv-SE"/>
              </w:rPr>
              <w:t>mcs-TableDCI-1-2</w:t>
            </w:r>
          </w:p>
          <w:p w14:paraId="3209FADC" w14:textId="668954C7" w:rsidR="00BB4037" w:rsidRPr="00EE6E73" w:rsidRDefault="00BB4037" w:rsidP="000830BB">
            <w:pPr>
              <w:pStyle w:val="TAL"/>
              <w:rPr>
                <w:iCs/>
                <w:lang w:eastAsia="sv-SE"/>
              </w:rPr>
            </w:pPr>
            <w:r w:rsidRPr="00EE6E73">
              <w:rPr>
                <w:lang w:eastAsia="sv-SE"/>
              </w:rPr>
              <w:t xml:space="preserve">Indicates which MCS table the UE shall use for PDSCH for DCI format 1_2 (see TS 38.214 [19], clause 5.1.3.1). If all fields are absent the UE applies the value 64QAM. If the field </w:t>
            </w:r>
            <w:r w:rsidRPr="00EE6E73">
              <w:rPr>
                <w:i/>
                <w:iCs/>
                <w:lang w:eastAsia="sv-SE"/>
              </w:rPr>
              <w:t>mcs-TableDCI-1-2-r17</w:t>
            </w:r>
            <w:r w:rsidRPr="00EE6E73">
              <w:rPr>
                <w:lang w:eastAsia="sv-SE"/>
              </w:rPr>
              <w:t xml:space="preserve"> </w:t>
            </w:r>
            <w:r w:rsidRPr="00EE6E73">
              <w:rPr>
                <w:iCs/>
                <w:lang w:eastAsia="sv-SE"/>
              </w:rPr>
              <w:t xml:space="preserve">is present, the network does not configure the field </w:t>
            </w:r>
            <w:r w:rsidRPr="00EE6E73">
              <w:rPr>
                <w:i/>
                <w:iCs/>
                <w:lang w:eastAsia="sv-SE"/>
              </w:rPr>
              <w:t>mcs-TableDCI-1-2</w:t>
            </w:r>
            <w:r w:rsidR="00FE5A80" w:rsidRPr="00EE6E73">
              <w:rPr>
                <w:i/>
                <w:iCs/>
                <w:lang w:eastAsia="sv-SE"/>
              </w:rPr>
              <w:t>-r16</w:t>
            </w:r>
            <w:r w:rsidRPr="00EE6E73">
              <w:rPr>
                <w:iCs/>
                <w:lang w:eastAsia="sv-SE"/>
              </w:rPr>
              <w:t>.</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proofErr w:type="spellStart"/>
            <w:r w:rsidR="00B37B2F" w:rsidRPr="00EE6E73">
              <w:rPr>
                <w:szCs w:val="22"/>
                <w:lang w:eastAsia="sv-SE"/>
              </w:rPr>
              <w:t>RedCap</w:t>
            </w:r>
            <w:proofErr w:type="spellEnd"/>
            <w:r w:rsidR="00B37B2F" w:rsidRPr="00EE6E73">
              <w:rPr>
                <w:szCs w:val="22"/>
                <w:lang w:eastAsia="sv-SE"/>
              </w:rPr>
              <w:t xml:space="preserve"> UE, the 256QAM MCS table for PDSCH is only supported if the UE indicates support of 256QAM for PDSCH.</w:t>
            </w:r>
          </w:p>
        </w:tc>
      </w:tr>
      <w:tr w:rsidR="004112C8" w:rsidRPr="00EE6E73"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EE6E73" w:rsidRDefault="00394471" w:rsidP="00964CC4">
            <w:pPr>
              <w:pStyle w:val="TAL"/>
              <w:rPr>
                <w:b/>
                <w:i/>
                <w:szCs w:val="22"/>
                <w:lang w:eastAsia="sv-SE"/>
              </w:rPr>
            </w:pPr>
            <w:r w:rsidRPr="00EE6E73">
              <w:rPr>
                <w:b/>
                <w:i/>
                <w:szCs w:val="22"/>
                <w:lang w:eastAsia="sv-SE"/>
              </w:rPr>
              <w:t>minimumSchedulingOffsetK0</w:t>
            </w:r>
          </w:p>
          <w:p w14:paraId="471D7776" w14:textId="77777777" w:rsidR="00394471" w:rsidRPr="00EE6E73" w:rsidRDefault="00394471" w:rsidP="00964CC4">
            <w:pPr>
              <w:pStyle w:val="TAL"/>
              <w:rPr>
                <w:b/>
                <w:i/>
                <w:szCs w:val="22"/>
                <w:lang w:eastAsia="sv-SE"/>
              </w:rPr>
            </w:pPr>
            <w:r w:rsidRPr="00EE6E73">
              <w:rPr>
                <w:szCs w:val="22"/>
                <w:lang w:eastAsia="sv-SE"/>
              </w:rPr>
              <w:t>List of minimum K0 values.</w:t>
            </w:r>
            <w:r w:rsidRPr="00EE6E73">
              <w:rPr>
                <w:lang w:eastAsia="sv-SE"/>
              </w:rPr>
              <w:t xml:space="preserve"> </w:t>
            </w:r>
            <w:r w:rsidRPr="00EE6E73">
              <w:rPr>
                <w:szCs w:val="22"/>
                <w:lang w:eastAsia="sv-SE"/>
              </w:rPr>
              <w:t>Minimum K0 parameter denotes minimum applicable value(s) for the TDRA table for PDSCH and for A-CSI RS triggering Offset(s) (see TS 38.214 [19], clause 5.3.1).</w:t>
            </w:r>
          </w:p>
        </w:tc>
      </w:tr>
      <w:tr w:rsidR="004112C8" w:rsidRPr="00EE6E73"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EE6E73" w:rsidRDefault="00394471" w:rsidP="00964CC4">
            <w:pPr>
              <w:pStyle w:val="TAL"/>
              <w:rPr>
                <w:b/>
                <w:i/>
                <w:szCs w:val="22"/>
                <w:lang w:eastAsia="sv-SE"/>
              </w:rPr>
            </w:pPr>
            <w:r w:rsidRPr="00EE6E73">
              <w:rPr>
                <w:b/>
                <w:i/>
                <w:szCs w:val="22"/>
                <w:lang w:eastAsia="sv-SE"/>
              </w:rPr>
              <w:t>numberOfBitsForRV-DCI-1-2</w:t>
            </w:r>
          </w:p>
          <w:p w14:paraId="29B646BC" w14:textId="77777777" w:rsidR="00394471" w:rsidRPr="00EE6E73" w:rsidRDefault="00394471" w:rsidP="00964CC4">
            <w:pPr>
              <w:pStyle w:val="TAL"/>
              <w:rPr>
                <w:b/>
                <w:i/>
                <w:szCs w:val="22"/>
                <w:lang w:eastAsia="sv-SE"/>
              </w:rPr>
            </w:pPr>
            <w:r w:rsidRPr="00EE6E73">
              <w:rPr>
                <w:szCs w:val="22"/>
                <w:lang w:eastAsia="sv-SE"/>
              </w:rPr>
              <w:t>Configures the number of bits for "Redundancy version" in the DCI format 1_2 (see TS 38.212 [17], clause 7.3.1 and TS 38.214 [19], clause 5.1.2.1).</w:t>
            </w:r>
          </w:p>
        </w:tc>
      </w:tr>
      <w:tr w:rsidR="004112C8" w:rsidRPr="00EE6E73"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EE6E73" w:rsidRDefault="00394471" w:rsidP="00964CC4">
            <w:pPr>
              <w:pStyle w:val="TAL"/>
              <w:rPr>
                <w:szCs w:val="22"/>
                <w:lang w:eastAsia="sv-SE"/>
              </w:rPr>
            </w:pPr>
            <w:proofErr w:type="spellStart"/>
            <w:r w:rsidRPr="00EE6E73">
              <w:rPr>
                <w:b/>
                <w:i/>
                <w:szCs w:val="22"/>
                <w:lang w:eastAsia="sv-SE"/>
              </w:rPr>
              <w:t>pdsch-AggregationFactor</w:t>
            </w:r>
            <w:proofErr w:type="spellEnd"/>
          </w:p>
          <w:p w14:paraId="41166D0B" w14:textId="2183CE0B" w:rsidR="00394471" w:rsidRPr="00EE6E73" w:rsidRDefault="00394471" w:rsidP="00964CC4">
            <w:pPr>
              <w:pStyle w:val="TAL"/>
              <w:rPr>
                <w:szCs w:val="22"/>
                <w:lang w:eastAsia="sv-SE"/>
              </w:rPr>
            </w:pPr>
            <w:r w:rsidRPr="00EE6E73">
              <w:rPr>
                <w:szCs w:val="22"/>
                <w:lang w:eastAsia="sv-SE"/>
              </w:rPr>
              <w:t xml:space="preserve">Number of repetitions for data (see TS 38.214 [19], clause 5.1.2.1). When the field is absent </w:t>
            </w:r>
            <w:r w:rsidR="006C48AD" w:rsidRPr="00EE6E73">
              <w:rPr>
                <w:szCs w:val="22"/>
                <w:lang w:eastAsia="sv-SE"/>
              </w:rPr>
              <w:t xml:space="preserve">in </w:t>
            </w:r>
            <w:r w:rsidR="006C48AD" w:rsidRPr="00EE6E73">
              <w:rPr>
                <w:i/>
                <w:szCs w:val="22"/>
                <w:lang w:eastAsia="sv-SE"/>
              </w:rPr>
              <w:t>PDSCH-Config</w:t>
            </w:r>
            <w:r w:rsidR="006C48AD" w:rsidRPr="00EE6E73">
              <w:rPr>
                <w:szCs w:val="22"/>
                <w:lang w:eastAsia="sv-SE"/>
              </w:rPr>
              <w:t xml:space="preserve"> which is not used for MBS CFR, </w:t>
            </w:r>
            <w:r w:rsidRPr="00EE6E73">
              <w:rPr>
                <w:szCs w:val="22"/>
                <w:lang w:eastAsia="sv-SE"/>
              </w:rPr>
              <w:t>the UE applies the value 1.</w:t>
            </w:r>
          </w:p>
        </w:tc>
      </w:tr>
      <w:tr w:rsidR="004112C8" w:rsidRPr="00EE6E73"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EE6E73" w:rsidRDefault="005D7926" w:rsidP="00771058">
            <w:pPr>
              <w:pStyle w:val="TAL"/>
              <w:rPr>
                <w:b/>
                <w:i/>
                <w:szCs w:val="22"/>
                <w:lang w:eastAsia="sv-SE"/>
              </w:rPr>
            </w:pPr>
            <w:r w:rsidRPr="00EE6E73">
              <w:rPr>
                <w:b/>
                <w:i/>
                <w:szCs w:val="22"/>
                <w:lang w:eastAsia="sv-SE"/>
              </w:rPr>
              <w:t>pdsch-HARQ-ACK-EnhType3DCI-1-2</w:t>
            </w:r>
          </w:p>
          <w:p w14:paraId="13D85E0F" w14:textId="77777777" w:rsidR="005D7926" w:rsidRPr="00EE6E73" w:rsidRDefault="005D7926" w:rsidP="00771058">
            <w:pPr>
              <w:pStyle w:val="TAL"/>
              <w:rPr>
                <w:b/>
                <w:i/>
                <w:szCs w:val="22"/>
                <w:lang w:eastAsia="sv-SE"/>
              </w:rPr>
            </w:pPr>
            <w:r w:rsidRPr="00EE6E73">
              <w:rPr>
                <w:szCs w:val="22"/>
                <w:lang w:eastAsia="sv-SE"/>
              </w:rPr>
              <w:t>When configured, enhanced Type 3 HARQ-ACK codebook triggering by DCI format 1_2 is enabled.</w:t>
            </w:r>
          </w:p>
        </w:tc>
      </w:tr>
      <w:tr w:rsidR="004112C8" w:rsidRPr="00EE6E73"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EE6E73" w:rsidRDefault="005D7926" w:rsidP="00771058">
            <w:pPr>
              <w:pStyle w:val="TAL"/>
              <w:rPr>
                <w:b/>
                <w:i/>
                <w:szCs w:val="22"/>
                <w:lang w:eastAsia="sv-SE"/>
              </w:rPr>
            </w:pPr>
            <w:r w:rsidRPr="00EE6E73">
              <w:rPr>
                <w:b/>
                <w:i/>
                <w:szCs w:val="22"/>
                <w:lang w:eastAsia="sv-SE"/>
              </w:rPr>
              <w:t>pdsch-HARQ-ACK-EnhType3DCI-Field-1-2</w:t>
            </w:r>
          </w:p>
          <w:p w14:paraId="0FF248DC" w14:textId="77777777" w:rsidR="005D7926" w:rsidRPr="00EE6E73" w:rsidRDefault="005D7926" w:rsidP="00771058">
            <w:pPr>
              <w:pStyle w:val="TAL"/>
              <w:rPr>
                <w:b/>
                <w:i/>
                <w:szCs w:val="22"/>
                <w:lang w:eastAsia="sv-SE"/>
              </w:rPr>
            </w:pPr>
            <w:r w:rsidRPr="00EE6E73">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EE6E73"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EE6E73" w:rsidRDefault="005D7926" w:rsidP="00771058">
            <w:pPr>
              <w:pStyle w:val="TAL"/>
              <w:rPr>
                <w:b/>
                <w:i/>
                <w:szCs w:val="22"/>
                <w:lang w:eastAsia="sv-SE"/>
              </w:rPr>
            </w:pPr>
            <w:r w:rsidRPr="00EE6E73">
              <w:rPr>
                <w:b/>
                <w:i/>
                <w:szCs w:val="22"/>
                <w:lang w:eastAsia="sv-SE"/>
              </w:rPr>
              <w:t>pdsch-HARQ-ACK-OneShotFeedbackDCI-1-2</w:t>
            </w:r>
          </w:p>
          <w:p w14:paraId="620D3D74"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report A/N for all HARQ processes and all component carriers configured in the PUCCH group (see TS 38.212 [17], clause 7.3.1).</w:t>
            </w:r>
          </w:p>
        </w:tc>
      </w:tr>
      <w:tr w:rsidR="004112C8" w:rsidRPr="00EE6E73"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EE6E73" w:rsidRDefault="005D7926" w:rsidP="00771058">
            <w:pPr>
              <w:pStyle w:val="TAL"/>
              <w:rPr>
                <w:b/>
                <w:i/>
                <w:szCs w:val="22"/>
                <w:lang w:eastAsia="sv-SE"/>
              </w:rPr>
            </w:pPr>
            <w:r w:rsidRPr="00EE6E73">
              <w:rPr>
                <w:b/>
                <w:i/>
                <w:szCs w:val="22"/>
                <w:lang w:eastAsia="sv-SE"/>
              </w:rPr>
              <w:t>pdsch-HARQ-ACK-RetxDCI-1-2</w:t>
            </w:r>
          </w:p>
          <w:p w14:paraId="2E727D55"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perform a HARQ-ACK re-transmission on a PUCCH resource (see TS 38.213 [13], clause 9.1.5).</w:t>
            </w:r>
          </w:p>
        </w:tc>
      </w:tr>
      <w:tr w:rsidR="004112C8" w:rsidRPr="00EE6E73"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EE6E73" w:rsidRDefault="00394471" w:rsidP="00964CC4">
            <w:pPr>
              <w:pStyle w:val="TAL"/>
              <w:rPr>
                <w:szCs w:val="22"/>
                <w:lang w:eastAsia="sv-SE"/>
              </w:rPr>
            </w:pPr>
            <w:proofErr w:type="spellStart"/>
            <w:r w:rsidRPr="00EE6E73">
              <w:rPr>
                <w:b/>
                <w:i/>
                <w:szCs w:val="22"/>
                <w:lang w:eastAsia="sv-SE"/>
              </w:rPr>
              <w:t>pdsch-TimeDomainAllocationList</w:t>
            </w:r>
            <w:proofErr w:type="spellEnd"/>
            <w:r w:rsidRPr="00EE6E73">
              <w:rPr>
                <w:b/>
                <w:i/>
                <w:szCs w:val="22"/>
                <w:lang w:eastAsia="sv-SE"/>
              </w:rPr>
              <w:t>, pdsch-TimeDomainAllocationListDCI-1-2</w:t>
            </w:r>
            <w:r w:rsidR="007E2C88" w:rsidRPr="00EE6E73">
              <w:rPr>
                <w:b/>
                <w:i/>
                <w:szCs w:val="22"/>
                <w:lang w:eastAsia="sv-SE"/>
              </w:rPr>
              <w:t xml:space="preserve">, </w:t>
            </w:r>
            <w:proofErr w:type="spellStart"/>
            <w:r w:rsidR="007E2C88" w:rsidRPr="00EE6E73">
              <w:rPr>
                <w:b/>
                <w:i/>
                <w:szCs w:val="22"/>
                <w:lang w:eastAsia="sv-SE"/>
              </w:rPr>
              <w:t>pdsch-TimeDomainAllocationListForMultiPDSCH</w:t>
            </w:r>
            <w:proofErr w:type="spellEnd"/>
          </w:p>
          <w:p w14:paraId="745FD5C8" w14:textId="07EDA521" w:rsidR="00EF5E42" w:rsidRPr="00EE6E73" w:rsidRDefault="00394471" w:rsidP="00964CC4">
            <w:pPr>
              <w:pStyle w:val="TAL"/>
              <w:rPr>
                <w:szCs w:val="22"/>
                <w:lang w:eastAsia="sv-SE"/>
              </w:rPr>
            </w:pPr>
            <w:r w:rsidRPr="00EE6E73">
              <w:rPr>
                <w:szCs w:val="22"/>
                <w:lang w:eastAsia="sv-SE"/>
              </w:rPr>
              <w:t>List of time-domain configurations for timing of DL assignment to DL data.</w:t>
            </w:r>
          </w:p>
          <w:p w14:paraId="124E4E5F" w14:textId="4F974D8E" w:rsidR="00394471" w:rsidRPr="00EE6E73" w:rsidRDefault="00394471" w:rsidP="00964CC4">
            <w:pPr>
              <w:pStyle w:val="TAL"/>
              <w:rPr>
                <w:szCs w:val="22"/>
                <w:lang w:eastAsia="sv-SE"/>
              </w:rPr>
            </w:pPr>
            <w:r w:rsidRPr="00EE6E73">
              <w:rPr>
                <w:szCs w:val="22"/>
                <w:lang w:eastAsia="sv-SE"/>
              </w:rPr>
              <w:t xml:space="preserve">The </w:t>
            </w:r>
            <w:r w:rsidR="00EF5E42" w:rsidRPr="00EE6E73">
              <w:rPr>
                <w:szCs w:val="22"/>
                <w:lang w:eastAsia="sv-SE"/>
              </w:rPr>
              <w:t xml:space="preserve">field </w:t>
            </w:r>
            <w:proofErr w:type="spellStart"/>
            <w:r w:rsidRPr="00EE6E73">
              <w:rPr>
                <w:i/>
                <w:szCs w:val="22"/>
                <w:lang w:eastAsia="sv-SE"/>
              </w:rPr>
              <w:t>pdsch-TimeDomainAllocationList</w:t>
            </w:r>
            <w:proofErr w:type="spellEnd"/>
            <w:r w:rsidRPr="00EE6E73">
              <w:rPr>
                <w:iCs/>
                <w:szCs w:val="22"/>
                <w:lang w:eastAsia="sv-SE"/>
              </w:rPr>
              <w:t xml:space="preserve"> (with or without suffix) </w:t>
            </w:r>
            <w:r w:rsidRPr="00EE6E73">
              <w:rPr>
                <w:szCs w:val="22"/>
              </w:rPr>
              <w:t>applies</w:t>
            </w:r>
            <w:r w:rsidRPr="00EE6E73">
              <w:rPr>
                <w:szCs w:val="22"/>
                <w:lang w:eastAsia="sv-SE"/>
              </w:rPr>
              <w:t xml:space="preserve"> to DCI format 1_0</w:t>
            </w:r>
            <w:r w:rsidR="007B48B7" w:rsidRPr="00EE6E73">
              <w:rPr>
                <w:szCs w:val="22"/>
                <w:lang w:eastAsia="sv-SE"/>
              </w:rPr>
              <w:t>,</w:t>
            </w:r>
            <w:r w:rsidRPr="00EE6E73">
              <w:rPr>
                <w:szCs w:val="22"/>
                <w:lang w:eastAsia="sv-SE"/>
              </w:rPr>
              <w:t xml:space="preserve"> DCI format 1_1</w:t>
            </w:r>
            <w:r w:rsidR="00EF5E42" w:rsidRPr="00EE6E73">
              <w:rPr>
                <w:szCs w:val="22"/>
                <w:lang w:eastAsia="sv-SE"/>
              </w:rPr>
              <w:t xml:space="preserve"> </w:t>
            </w:r>
            <w:r w:rsidR="007B48B7" w:rsidRPr="00EE6E73">
              <w:rPr>
                <w:szCs w:val="22"/>
                <w:lang w:eastAsia="sv-SE"/>
              </w:rPr>
              <w:t xml:space="preserve">and DCI format 1_3 </w:t>
            </w:r>
            <w:r w:rsidR="00EF5E42" w:rsidRPr="00EE6E73">
              <w:rPr>
                <w:szCs w:val="22"/>
                <w:lang w:eastAsia="sv-SE"/>
              </w:rPr>
              <w:t>(see table 5.1.2.1.1-1 in TS 38.214 [19])</w:t>
            </w:r>
            <w:r w:rsidRPr="00EE6E73">
              <w:rPr>
                <w:szCs w:val="22"/>
                <w:lang w:eastAsia="sv-SE"/>
              </w:rPr>
              <w:t xml:space="preserve">, and </w:t>
            </w:r>
            <w:r w:rsidR="00EF5E42" w:rsidRPr="00EE6E73">
              <w:rPr>
                <w:szCs w:val="22"/>
                <w:lang w:eastAsia="sv-SE"/>
              </w:rPr>
              <w:t xml:space="preserve">if the field </w:t>
            </w:r>
            <w:r w:rsidR="00EF5E42" w:rsidRPr="00EE6E73">
              <w:rPr>
                <w:i/>
                <w:szCs w:val="22"/>
                <w:lang w:eastAsia="sv-SE"/>
              </w:rPr>
              <w:t>pdsch-TimeDomainAllocationListDCI-1-2</w:t>
            </w:r>
            <w:r w:rsidR="00EF5E42" w:rsidRPr="00EE6E73">
              <w:rPr>
                <w:szCs w:val="22"/>
                <w:lang w:eastAsia="sv-SE"/>
              </w:rPr>
              <w:t xml:space="preserve"> is not configured, to DCI format 1_2. If </w:t>
            </w:r>
            <w:r w:rsidRPr="00EE6E73">
              <w:rPr>
                <w:szCs w:val="22"/>
                <w:lang w:eastAsia="sv-SE"/>
              </w:rPr>
              <w:t xml:space="preserve">the field </w:t>
            </w:r>
            <w:r w:rsidRPr="00EE6E73">
              <w:rPr>
                <w:i/>
                <w:szCs w:val="22"/>
                <w:lang w:eastAsia="sv-SE"/>
              </w:rPr>
              <w:t>pdsch-TimeDomainAllocationListDCI-1-2</w:t>
            </w:r>
            <w:r w:rsidRPr="00EE6E73">
              <w:rPr>
                <w:szCs w:val="22"/>
                <w:lang w:eastAsia="sv-SE"/>
              </w:rPr>
              <w:t xml:space="preserve"> </w:t>
            </w:r>
            <w:r w:rsidR="00EF5E42" w:rsidRPr="00EE6E73">
              <w:rPr>
                <w:szCs w:val="22"/>
                <w:lang w:eastAsia="sv-SE"/>
              </w:rPr>
              <w:t xml:space="preserve">is configured, it </w:t>
            </w:r>
            <w:r w:rsidRPr="00EE6E73">
              <w:rPr>
                <w:szCs w:val="22"/>
              </w:rPr>
              <w:t>applies</w:t>
            </w:r>
            <w:r w:rsidRPr="00EE6E73">
              <w:rPr>
                <w:szCs w:val="22"/>
                <w:lang w:eastAsia="sv-SE"/>
              </w:rPr>
              <w:t xml:space="preserve"> to DCI format 1_2 (see table 5.1.2.1.1-1A in TS 38.214 [19]).</w:t>
            </w:r>
            <w:r w:rsidR="007E2C88" w:rsidRPr="00EE6E73">
              <w:rPr>
                <w:szCs w:val="22"/>
                <w:lang w:eastAsia="sv-SE"/>
              </w:rPr>
              <w:t xml:space="preserve"> The field </w:t>
            </w:r>
            <w:proofErr w:type="spellStart"/>
            <w:r w:rsidR="007E2C88" w:rsidRPr="00EE6E73">
              <w:rPr>
                <w:i/>
                <w:szCs w:val="22"/>
                <w:lang w:eastAsia="sv-SE"/>
              </w:rPr>
              <w:t>pdsch-TimeDomainAllocationListForMultiPDSCH</w:t>
            </w:r>
            <w:proofErr w:type="spellEnd"/>
            <w:r w:rsidR="007E2C88" w:rsidRPr="00EE6E73">
              <w:rPr>
                <w:szCs w:val="22"/>
                <w:lang w:eastAsia="sv-SE"/>
              </w:rPr>
              <w:t xml:space="preserve"> applies to DCI format 1_1.</w:t>
            </w:r>
          </w:p>
          <w:p w14:paraId="61215798" w14:textId="2C34A3BC" w:rsidR="00394471" w:rsidRPr="00EE6E73" w:rsidRDefault="00394471" w:rsidP="00964CC4">
            <w:pPr>
              <w:pStyle w:val="TAL"/>
              <w:rPr>
                <w:szCs w:val="22"/>
                <w:lang w:eastAsia="sv-SE"/>
              </w:rPr>
            </w:pPr>
            <w:r w:rsidRPr="00EE6E73">
              <w:rPr>
                <w:szCs w:val="22"/>
                <w:lang w:eastAsia="sv-SE"/>
              </w:rPr>
              <w:t xml:space="preserve">The network does not configure the </w:t>
            </w:r>
            <w:r w:rsidRPr="00EE6E73">
              <w:rPr>
                <w:i/>
                <w:szCs w:val="22"/>
                <w:lang w:eastAsia="sv-SE"/>
              </w:rPr>
              <w:t>pdsch-TimeDomainAllocationList-r16</w:t>
            </w:r>
            <w:r w:rsidRPr="00EE6E73">
              <w:rPr>
                <w:szCs w:val="22"/>
                <w:lang w:eastAsia="sv-SE"/>
              </w:rPr>
              <w:t xml:space="preserve"> simultaneously with the </w:t>
            </w:r>
            <w:proofErr w:type="spellStart"/>
            <w:r w:rsidRPr="00EE6E73">
              <w:rPr>
                <w:i/>
                <w:szCs w:val="22"/>
                <w:lang w:eastAsia="sv-SE"/>
              </w:rPr>
              <w:t>pdsch-TimeDomainAllocationList</w:t>
            </w:r>
            <w:proofErr w:type="spellEnd"/>
            <w:r w:rsidRPr="00EE6E73">
              <w:rPr>
                <w:szCs w:val="22"/>
                <w:lang w:eastAsia="sv-SE"/>
              </w:rPr>
              <w:t xml:space="preserve"> (without suffix)</w:t>
            </w:r>
            <w:r w:rsidR="00EF5E42" w:rsidRPr="00EE6E73">
              <w:rPr>
                <w:szCs w:val="22"/>
                <w:lang w:eastAsia="sv-SE"/>
              </w:rPr>
              <w:t xml:space="preserve"> in the same </w:t>
            </w:r>
            <w:r w:rsidR="00EF5E42" w:rsidRPr="00EE6E73">
              <w:rPr>
                <w:i/>
                <w:iCs/>
                <w:szCs w:val="22"/>
                <w:lang w:eastAsia="sv-SE"/>
              </w:rPr>
              <w:t>PDSCH-Config</w:t>
            </w:r>
            <w:r w:rsidRPr="00EE6E73">
              <w:rPr>
                <w:szCs w:val="22"/>
                <w:lang w:eastAsia="sv-SE"/>
              </w:rPr>
              <w:t>.</w:t>
            </w:r>
          </w:p>
        </w:tc>
      </w:tr>
      <w:tr w:rsidR="004112C8" w:rsidRPr="00EE6E73"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EE6E73" w:rsidRDefault="00394471" w:rsidP="00964CC4">
            <w:pPr>
              <w:pStyle w:val="TAL"/>
              <w:rPr>
                <w:szCs w:val="22"/>
                <w:lang w:eastAsia="sv-SE"/>
              </w:rPr>
            </w:pPr>
            <w:proofErr w:type="spellStart"/>
            <w:r w:rsidRPr="00EE6E73">
              <w:rPr>
                <w:b/>
                <w:i/>
                <w:szCs w:val="22"/>
                <w:lang w:eastAsia="sv-SE"/>
              </w:rPr>
              <w:t>prb-BundlingType</w:t>
            </w:r>
            <w:proofErr w:type="spellEnd"/>
            <w:r w:rsidRPr="00EE6E73">
              <w:rPr>
                <w:b/>
                <w:i/>
                <w:szCs w:val="22"/>
                <w:lang w:eastAsia="sv-SE"/>
              </w:rPr>
              <w:t>,</w:t>
            </w:r>
            <w:r w:rsidRPr="00EE6E73">
              <w:rPr>
                <w:lang w:eastAsia="sv-SE"/>
              </w:rPr>
              <w:t xml:space="preserve"> </w:t>
            </w:r>
            <w:r w:rsidRPr="00EE6E73">
              <w:rPr>
                <w:b/>
                <w:i/>
                <w:szCs w:val="22"/>
                <w:lang w:eastAsia="sv-SE"/>
              </w:rPr>
              <w:t>prb-BundlingTypeDCI-1-2</w:t>
            </w:r>
          </w:p>
          <w:p w14:paraId="4D15E131" w14:textId="402256B5" w:rsidR="00394471" w:rsidRPr="00EE6E73" w:rsidRDefault="00394471" w:rsidP="00964CC4">
            <w:pPr>
              <w:pStyle w:val="TAL"/>
              <w:rPr>
                <w:szCs w:val="22"/>
                <w:lang w:eastAsia="sv-SE"/>
              </w:rPr>
            </w:pPr>
            <w:r w:rsidRPr="00EE6E73">
              <w:rPr>
                <w:szCs w:val="22"/>
                <w:lang w:eastAsia="sv-SE"/>
              </w:rPr>
              <w:t xml:space="preserve">Indicates the PRB bundle type and bundle size(s) (see TS 38.214 [19], clause 5.1.2.3). If </w:t>
            </w:r>
            <w:r w:rsidRPr="00EE6E73">
              <w:rPr>
                <w:i/>
                <w:szCs w:val="22"/>
                <w:lang w:eastAsia="sv-SE"/>
              </w:rPr>
              <w:t>dynamic</w:t>
            </w:r>
            <w:r w:rsidRPr="00EE6E73">
              <w:rPr>
                <w:szCs w:val="22"/>
                <w:lang w:eastAsia="sv-SE"/>
              </w:rPr>
              <w:t xml:space="preserve"> is chosen, the actual </w:t>
            </w:r>
            <w:r w:rsidRPr="00EE6E73">
              <w:rPr>
                <w:i/>
                <w:szCs w:val="22"/>
                <w:lang w:eastAsia="sv-SE"/>
              </w:rPr>
              <w:t>bundleSizeSet1 or bundleSizeSet2</w:t>
            </w:r>
            <w:r w:rsidRPr="00EE6E73">
              <w:rPr>
                <w:szCs w:val="22"/>
                <w:lang w:eastAsia="sv-SE"/>
              </w:rPr>
              <w:t xml:space="preserve"> to use is indicated via DCI. Constraints on </w:t>
            </w:r>
            <w:proofErr w:type="spellStart"/>
            <w:r w:rsidRPr="00EE6E73">
              <w:rPr>
                <w:i/>
                <w:szCs w:val="22"/>
                <w:lang w:eastAsia="sv-SE"/>
              </w:rPr>
              <w:t>bundleSize</w:t>
            </w:r>
            <w:proofErr w:type="spellEnd"/>
            <w:r w:rsidRPr="00EE6E73">
              <w:rPr>
                <w:i/>
                <w:szCs w:val="22"/>
                <w:lang w:eastAsia="sv-SE"/>
              </w:rPr>
              <w:t>(Set)</w:t>
            </w:r>
            <w:r w:rsidRPr="00EE6E73">
              <w:rPr>
                <w:szCs w:val="22"/>
                <w:lang w:eastAsia="sv-SE"/>
              </w:rPr>
              <w:t xml:space="preserve"> setting depending on </w:t>
            </w:r>
            <w:proofErr w:type="spellStart"/>
            <w:r w:rsidRPr="00EE6E73">
              <w:rPr>
                <w:i/>
                <w:szCs w:val="22"/>
                <w:lang w:eastAsia="sv-SE"/>
              </w:rPr>
              <w:t>vrb-ToPRB-Interleaver</w:t>
            </w:r>
            <w:proofErr w:type="spellEnd"/>
            <w:r w:rsidRPr="00EE6E73">
              <w:rPr>
                <w:szCs w:val="22"/>
                <w:lang w:eastAsia="sv-SE"/>
              </w:rPr>
              <w:t xml:space="preserve"> and </w:t>
            </w:r>
            <w:proofErr w:type="spellStart"/>
            <w:r w:rsidRPr="00EE6E73">
              <w:rPr>
                <w:i/>
                <w:szCs w:val="22"/>
                <w:lang w:eastAsia="sv-SE"/>
              </w:rPr>
              <w:t>rbg</w:t>
            </w:r>
            <w:proofErr w:type="spellEnd"/>
            <w:r w:rsidRPr="00EE6E73">
              <w:rPr>
                <w:i/>
                <w:szCs w:val="22"/>
                <w:lang w:eastAsia="sv-SE"/>
              </w:rPr>
              <w:t>-Size</w:t>
            </w:r>
            <w:r w:rsidRPr="00EE6E73">
              <w:rPr>
                <w:szCs w:val="22"/>
                <w:lang w:eastAsia="sv-SE"/>
              </w:rPr>
              <w:t xml:space="preserve"> settings are described in TS 38.214 [19], clause 5.1.2.3. If a </w:t>
            </w:r>
            <w:proofErr w:type="spellStart"/>
            <w:r w:rsidRPr="00EE6E73">
              <w:rPr>
                <w:i/>
                <w:szCs w:val="22"/>
                <w:lang w:eastAsia="sv-SE"/>
              </w:rPr>
              <w:t>bundleSize</w:t>
            </w:r>
            <w:proofErr w:type="spellEnd"/>
            <w:r w:rsidRPr="00EE6E73">
              <w:rPr>
                <w:i/>
                <w:szCs w:val="22"/>
                <w:lang w:eastAsia="sv-SE"/>
              </w:rPr>
              <w:t>(Set)</w:t>
            </w:r>
            <w:r w:rsidRPr="00EE6E73">
              <w:rPr>
                <w:szCs w:val="22"/>
                <w:lang w:eastAsia="sv-SE"/>
              </w:rPr>
              <w:t xml:space="preserve"> value is absent, the UE applies the value </w:t>
            </w:r>
            <w:r w:rsidRPr="00EE6E73">
              <w:rPr>
                <w:i/>
                <w:szCs w:val="22"/>
                <w:lang w:eastAsia="sv-SE"/>
              </w:rPr>
              <w:t>n2</w:t>
            </w:r>
            <w:r w:rsidRPr="00EE6E73">
              <w:rPr>
                <w:szCs w:val="22"/>
                <w:lang w:eastAsia="sv-SE"/>
              </w:rPr>
              <w:t xml:space="preserve">. The field </w:t>
            </w:r>
            <w:proofErr w:type="spellStart"/>
            <w:r w:rsidRPr="00EE6E73">
              <w:rPr>
                <w:i/>
                <w:szCs w:val="22"/>
                <w:lang w:eastAsia="sv-SE"/>
              </w:rPr>
              <w:t>prb-BundlingType</w:t>
            </w:r>
            <w:proofErr w:type="spellEnd"/>
            <w:r w:rsidRPr="00EE6E73">
              <w:rPr>
                <w:i/>
                <w:szCs w:val="22"/>
                <w:lang w:eastAsia="sv-SE"/>
              </w:rPr>
              <w:t xml:space="preserv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prb-BundlingType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4 [19], clause 5.1.2.3).</w:t>
            </w:r>
          </w:p>
        </w:tc>
      </w:tr>
      <w:tr w:rsidR="004112C8" w:rsidRPr="00EE6E73"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EE6E73" w:rsidRDefault="00394471" w:rsidP="00964CC4">
            <w:pPr>
              <w:pStyle w:val="TAL"/>
              <w:rPr>
                <w:rFonts w:eastAsia="MS Mincho"/>
                <w:szCs w:val="22"/>
                <w:lang w:eastAsia="sv-SE"/>
              </w:rPr>
            </w:pPr>
            <w:r w:rsidRPr="00EE6E73">
              <w:rPr>
                <w:b/>
                <w:i/>
                <w:szCs w:val="22"/>
                <w:lang w:eastAsia="sv-SE"/>
              </w:rPr>
              <w:lastRenderedPageBreak/>
              <w:t>priorityIndicatorDCI-1-1, priorityIndicatorDCI-1-2</w:t>
            </w:r>
            <w:r w:rsidR="006C48AD" w:rsidRPr="00EE6E73">
              <w:rPr>
                <w:b/>
                <w:i/>
                <w:szCs w:val="22"/>
                <w:lang w:eastAsia="sv-SE"/>
              </w:rPr>
              <w:t>, priorityIndicatorDCI-4-2</w:t>
            </w:r>
          </w:p>
          <w:p w14:paraId="256DD241" w14:textId="07BF9C90" w:rsidR="00394471" w:rsidRPr="00EE6E73" w:rsidRDefault="00394471" w:rsidP="00964CC4">
            <w:pPr>
              <w:pStyle w:val="TAL"/>
              <w:rPr>
                <w:b/>
                <w:i/>
                <w:szCs w:val="22"/>
                <w:lang w:eastAsia="sv-SE"/>
              </w:rPr>
            </w:pPr>
            <w:r w:rsidRPr="00EE6E73">
              <w:rPr>
                <w:szCs w:val="22"/>
                <w:lang w:eastAsia="sv-SE"/>
              </w:rPr>
              <w:t>Configure the presence of "priority indicator" in DCI format 1_1/1_2</w:t>
            </w:r>
            <w:r w:rsidR="006C48AD" w:rsidRPr="00EE6E73">
              <w:rPr>
                <w:szCs w:val="22"/>
                <w:lang w:eastAsia="sv-SE"/>
              </w:rPr>
              <w:t>/4_2</w:t>
            </w:r>
            <w:r w:rsidRPr="00EE6E73">
              <w:rPr>
                <w:szCs w:val="22"/>
                <w:lang w:eastAsia="sv-SE"/>
              </w:rPr>
              <w:t>. When the field is absent in the IE, then 0 bit for "priority indicator" in DCI format 1_1/1_2</w:t>
            </w:r>
            <w:r w:rsidR="006C48AD" w:rsidRPr="00EE6E73">
              <w:rPr>
                <w:szCs w:val="22"/>
                <w:lang w:eastAsia="sv-SE"/>
              </w:rPr>
              <w:t>/4_2</w:t>
            </w:r>
            <w:r w:rsidRPr="00EE6E73">
              <w:rPr>
                <w:szCs w:val="22"/>
                <w:lang w:eastAsia="sv-SE"/>
              </w:rPr>
              <w:t xml:space="preserve">. The field </w:t>
            </w:r>
            <w:r w:rsidRPr="00EE6E73">
              <w:rPr>
                <w:i/>
                <w:szCs w:val="22"/>
                <w:lang w:eastAsia="sv-SE"/>
              </w:rPr>
              <w:t xml:space="preserve">priorityIndicatorDCI-1-1 </w:t>
            </w:r>
            <w:r w:rsidRPr="00EE6E73">
              <w:rPr>
                <w:szCs w:val="22"/>
              </w:rPr>
              <w:t>applies</w:t>
            </w:r>
            <w:r w:rsidRPr="00EE6E73">
              <w:rPr>
                <w:szCs w:val="22"/>
                <w:lang w:eastAsia="sv-SE"/>
              </w:rPr>
              <w:t xml:space="preserve"> to DCI format 1_1</w:t>
            </w:r>
            <w:r w:rsidR="006C48AD" w:rsidRPr="00EE6E73">
              <w:rPr>
                <w:szCs w:val="22"/>
                <w:lang w:eastAsia="sv-SE"/>
              </w:rPr>
              <w:t>,</w:t>
            </w:r>
            <w:r w:rsidRPr="00EE6E73">
              <w:rPr>
                <w:szCs w:val="22"/>
                <w:lang w:eastAsia="sv-SE"/>
              </w:rPr>
              <w:t xml:space="preserve"> the field </w:t>
            </w:r>
            <w:r w:rsidRPr="00EE6E73">
              <w:rPr>
                <w:i/>
                <w:szCs w:val="22"/>
                <w:lang w:eastAsia="sv-SE"/>
              </w:rPr>
              <w:t>priorityIndicatorDCI-1-2</w:t>
            </w:r>
            <w:r w:rsidRPr="00EE6E73">
              <w:rPr>
                <w:szCs w:val="22"/>
                <w:lang w:eastAsia="sv-SE"/>
              </w:rPr>
              <w:t xml:space="preserve"> </w:t>
            </w:r>
            <w:r w:rsidRPr="00EE6E73">
              <w:rPr>
                <w:szCs w:val="22"/>
              </w:rPr>
              <w:t>applies</w:t>
            </w:r>
            <w:r w:rsidRPr="00EE6E73">
              <w:rPr>
                <w:szCs w:val="22"/>
                <w:lang w:eastAsia="sv-SE"/>
              </w:rPr>
              <w:t xml:space="preserve"> to DCI format 1_2</w:t>
            </w:r>
            <w:r w:rsidR="006C48AD" w:rsidRPr="00EE6E73">
              <w:rPr>
                <w:szCs w:val="22"/>
                <w:lang w:eastAsia="sv-SE"/>
              </w:rPr>
              <w:t xml:space="preserve"> and the field </w:t>
            </w:r>
            <w:r w:rsidR="006C48AD" w:rsidRPr="00EE6E73">
              <w:rPr>
                <w:i/>
                <w:szCs w:val="22"/>
                <w:lang w:eastAsia="sv-SE"/>
              </w:rPr>
              <w:t>priorityIndicatorDCI-4-2</w:t>
            </w:r>
            <w:r w:rsidR="006C48AD" w:rsidRPr="00EE6E73">
              <w:rPr>
                <w:szCs w:val="22"/>
                <w:lang w:eastAsia="sv-SE"/>
              </w:rPr>
              <w:t xml:space="preserve"> applies to DCI format 4_2</w:t>
            </w:r>
            <w:r w:rsidRPr="00EE6E73">
              <w:rPr>
                <w:szCs w:val="22"/>
                <w:lang w:eastAsia="sv-SE"/>
              </w:rPr>
              <w:t>, respectively (see TS 38.212 [17], clause 7.3.1 and TS 38.213 [13] clause 9).</w:t>
            </w:r>
          </w:p>
        </w:tc>
      </w:tr>
      <w:tr w:rsidR="004112C8" w:rsidRPr="00EE6E73"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EE6E73" w:rsidRDefault="005D7926" w:rsidP="00771058">
            <w:pPr>
              <w:pStyle w:val="TAL"/>
              <w:rPr>
                <w:b/>
                <w:i/>
                <w:szCs w:val="22"/>
                <w:lang w:eastAsia="sv-SE"/>
              </w:rPr>
            </w:pPr>
            <w:r w:rsidRPr="00EE6E73">
              <w:rPr>
                <w:b/>
                <w:i/>
                <w:szCs w:val="22"/>
                <w:lang w:eastAsia="sv-SE"/>
              </w:rPr>
              <w:t>pucch-sSCellDynDCI-1-2</w:t>
            </w:r>
          </w:p>
          <w:p w14:paraId="52B7F8CB" w14:textId="77777777" w:rsidR="005D7926" w:rsidRPr="00EE6E73" w:rsidRDefault="005D7926" w:rsidP="00771058">
            <w:pPr>
              <w:pStyle w:val="TAL"/>
              <w:rPr>
                <w:b/>
                <w:i/>
                <w:szCs w:val="22"/>
                <w:lang w:eastAsia="sv-SE"/>
              </w:rPr>
            </w:pPr>
            <w:r w:rsidRPr="00EE6E73">
              <w:rPr>
                <w:bCs/>
                <w:iCs/>
                <w:szCs w:val="22"/>
                <w:lang w:eastAsia="sv-SE"/>
              </w:rPr>
              <w:t>When configured, PUCCH cell switching based on dynamic indication in DCI format 1_2 is enabled (see TS 38.213 [13], clause 9.A).</w:t>
            </w:r>
          </w:p>
        </w:tc>
      </w:tr>
      <w:tr w:rsidR="004112C8" w:rsidRPr="00EE6E73"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EE6E73" w:rsidRDefault="00394471" w:rsidP="00964CC4">
            <w:pPr>
              <w:pStyle w:val="TAL"/>
              <w:rPr>
                <w:b/>
                <w:i/>
                <w:szCs w:val="22"/>
                <w:lang w:eastAsia="sv-SE"/>
              </w:rPr>
            </w:pPr>
            <w:r w:rsidRPr="00EE6E73">
              <w:rPr>
                <w:b/>
                <w:i/>
                <w:szCs w:val="22"/>
                <w:lang w:eastAsia="sv-SE"/>
              </w:rPr>
              <w:t>p-ZP-CSI-RS-</w:t>
            </w:r>
            <w:proofErr w:type="spellStart"/>
            <w:r w:rsidRPr="00EE6E73">
              <w:rPr>
                <w:b/>
                <w:i/>
                <w:szCs w:val="22"/>
                <w:lang w:eastAsia="sv-SE"/>
              </w:rPr>
              <w:t>ResourceSet</w:t>
            </w:r>
            <w:proofErr w:type="spellEnd"/>
          </w:p>
          <w:p w14:paraId="49BEA436" w14:textId="77777777" w:rsidR="006C48AD" w:rsidRPr="00EE6E73" w:rsidRDefault="00394471" w:rsidP="006C48AD">
            <w:pPr>
              <w:pStyle w:val="TAL"/>
              <w:rPr>
                <w:szCs w:val="22"/>
                <w:lang w:eastAsia="sv-SE"/>
              </w:rPr>
            </w:pPr>
            <w:r w:rsidRPr="00EE6E73">
              <w:rPr>
                <w:szCs w:val="22"/>
                <w:lang w:eastAsia="sv-SE"/>
              </w:rPr>
              <w:t xml:space="preserve">A set of periodically occurring ZP-CSI-RS-Resources (the actual resources are defined in the </w:t>
            </w:r>
            <w:proofErr w:type="spellStart"/>
            <w:r w:rsidRPr="00EE6E73">
              <w:rPr>
                <w:szCs w:val="22"/>
                <w:lang w:eastAsia="sv-SE"/>
              </w:rPr>
              <w:t>zp</w:t>
            </w:r>
            <w:proofErr w:type="spellEnd"/>
            <w:r w:rsidRPr="00EE6E73">
              <w:rPr>
                <w:szCs w:val="22"/>
                <w:lang w:eastAsia="sv-SE"/>
              </w:rPr>
              <w:t>-CSI-RS-</w:t>
            </w:r>
            <w:proofErr w:type="spellStart"/>
            <w:r w:rsidRPr="00EE6E73">
              <w:rPr>
                <w:szCs w:val="22"/>
                <w:lang w:eastAsia="sv-SE"/>
              </w:rPr>
              <w:t>ResourceToAddModList</w:t>
            </w:r>
            <w:proofErr w:type="spellEnd"/>
            <w:r w:rsidRPr="00EE6E73">
              <w:rPr>
                <w:szCs w:val="22"/>
                <w:lang w:eastAsia="sv-SE"/>
              </w:rPr>
              <w:t>). The network uses the ZP-CSI-RS-</w:t>
            </w:r>
            <w:proofErr w:type="spellStart"/>
            <w:r w:rsidRPr="00EE6E73">
              <w:rPr>
                <w:szCs w:val="22"/>
                <w:lang w:eastAsia="sv-SE"/>
              </w:rPr>
              <w:t>ResourceSetId</w:t>
            </w:r>
            <w:proofErr w:type="spellEnd"/>
            <w:r w:rsidRPr="00EE6E73">
              <w:rPr>
                <w:szCs w:val="22"/>
                <w:lang w:eastAsia="sv-SE"/>
              </w:rPr>
              <w:t>=0 for this set.</w:t>
            </w:r>
          </w:p>
          <w:p w14:paraId="1C4F6CF0" w14:textId="31AE909F" w:rsidR="00394471" w:rsidRPr="00EE6E73" w:rsidRDefault="006C48AD" w:rsidP="006C48AD">
            <w:pPr>
              <w:pStyle w:val="TAL"/>
              <w:rPr>
                <w:b/>
                <w:i/>
                <w:szCs w:val="22"/>
                <w:lang w:eastAsia="sv-SE"/>
              </w:rPr>
            </w:pPr>
            <w:r w:rsidRPr="00EE6E73">
              <w:rPr>
                <w:szCs w:val="22"/>
                <w:lang w:eastAsia="sv-SE"/>
              </w:rPr>
              <w:t xml:space="preserve">If </w:t>
            </w:r>
            <w:r w:rsidRPr="00EE6E73">
              <w:rPr>
                <w:i/>
                <w:szCs w:val="22"/>
                <w:lang w:eastAsia="sv-SE"/>
              </w:rPr>
              <w:t>p-ZP-CSI-RS-</w:t>
            </w:r>
            <w:proofErr w:type="spellStart"/>
            <w:r w:rsidRPr="00EE6E73">
              <w:rPr>
                <w:i/>
                <w:szCs w:val="22"/>
                <w:lang w:eastAsia="sv-SE"/>
              </w:rPr>
              <w:t>ResourceSet</w:t>
            </w:r>
            <w:proofErr w:type="spellEnd"/>
            <w:r w:rsidRPr="00EE6E73">
              <w:rPr>
                <w:szCs w:val="22"/>
                <w:lang w:eastAsia="sv-SE"/>
              </w:rPr>
              <w:t xml:space="preserve"> is configured in both </w:t>
            </w:r>
            <w:r w:rsidRPr="00EE6E73">
              <w:rPr>
                <w:i/>
                <w:szCs w:val="22"/>
                <w:lang w:eastAsia="sv-SE"/>
              </w:rPr>
              <w:t>PDSCH-Config</w:t>
            </w:r>
            <w:r w:rsidRPr="00EE6E73">
              <w:rPr>
                <w:szCs w:val="22"/>
                <w:lang w:eastAsia="sv-SE"/>
              </w:rPr>
              <w:t xml:space="preserve"> for MBS CFR and </w:t>
            </w:r>
            <w:r w:rsidRPr="00EE6E73">
              <w:rPr>
                <w:i/>
                <w:szCs w:val="22"/>
                <w:lang w:eastAsia="sv-SE"/>
              </w:rPr>
              <w:t>PDSCH-Config</w:t>
            </w:r>
            <w:r w:rsidRPr="00EE6E73">
              <w:rPr>
                <w:szCs w:val="22"/>
                <w:lang w:eastAsia="sv-SE"/>
              </w:rPr>
              <w:t xml:space="preserve"> for the </w:t>
            </w:r>
            <w:proofErr w:type="spellStart"/>
            <w:r w:rsidRPr="00EE6E73">
              <w:rPr>
                <w:szCs w:val="22"/>
                <w:lang w:eastAsia="sv-SE"/>
              </w:rPr>
              <w:t>assoicated</w:t>
            </w:r>
            <w:proofErr w:type="spellEnd"/>
            <w:r w:rsidRPr="00EE6E73">
              <w:rPr>
                <w:szCs w:val="22"/>
                <w:lang w:eastAsia="sv-SE"/>
              </w:rPr>
              <w:t xml:space="preserve"> BWP, it is subject to UE capability whether the </w:t>
            </w:r>
            <w:r w:rsidRPr="00EE6E73">
              <w:rPr>
                <w:i/>
                <w:szCs w:val="22"/>
                <w:lang w:eastAsia="sv-SE"/>
              </w:rPr>
              <w:t>p-ZP-CSI-RS-</w:t>
            </w:r>
            <w:proofErr w:type="spellStart"/>
            <w:r w:rsidRPr="00EE6E73">
              <w:rPr>
                <w:i/>
                <w:szCs w:val="22"/>
                <w:lang w:eastAsia="sv-SE"/>
              </w:rPr>
              <w:t>ResourceSet</w:t>
            </w:r>
            <w:proofErr w:type="spellEnd"/>
            <w:r w:rsidRPr="00EE6E73">
              <w:rPr>
                <w:szCs w:val="22"/>
                <w:lang w:eastAsia="sv-SE"/>
              </w:rPr>
              <w:t xml:space="preserve"> configured in </w:t>
            </w:r>
            <w:r w:rsidRPr="00EE6E73">
              <w:rPr>
                <w:i/>
                <w:szCs w:val="22"/>
                <w:lang w:eastAsia="sv-SE"/>
              </w:rPr>
              <w:t>PDSCH-Config</w:t>
            </w:r>
            <w:r w:rsidRPr="00EE6E73">
              <w:rPr>
                <w:szCs w:val="22"/>
                <w:lang w:eastAsia="sv-SE"/>
              </w:rPr>
              <w:t xml:space="preserve"> for MBS CFR can be different from the </w:t>
            </w:r>
            <w:r w:rsidRPr="00EE6E73">
              <w:rPr>
                <w:i/>
                <w:szCs w:val="22"/>
                <w:lang w:eastAsia="sv-SE"/>
              </w:rPr>
              <w:t>p-ZP-CSI-RS-</w:t>
            </w:r>
            <w:proofErr w:type="spellStart"/>
            <w:r w:rsidRPr="00EE6E73">
              <w:rPr>
                <w:i/>
                <w:szCs w:val="22"/>
                <w:lang w:eastAsia="sv-SE"/>
              </w:rPr>
              <w:t>ResourceSet</w:t>
            </w:r>
            <w:proofErr w:type="spellEnd"/>
            <w:r w:rsidRPr="00EE6E73">
              <w:rPr>
                <w:szCs w:val="22"/>
                <w:lang w:eastAsia="sv-SE"/>
              </w:rPr>
              <w:t xml:space="preserve"> configured in </w:t>
            </w:r>
            <w:r w:rsidRPr="00EE6E73">
              <w:rPr>
                <w:i/>
                <w:szCs w:val="22"/>
                <w:lang w:eastAsia="sv-SE"/>
              </w:rPr>
              <w:t>PDSCH-Config</w:t>
            </w:r>
            <w:r w:rsidRPr="00EE6E73">
              <w:rPr>
                <w:szCs w:val="22"/>
                <w:lang w:eastAsia="sv-SE"/>
              </w:rPr>
              <w:t xml:space="preserve"> for the </w:t>
            </w:r>
            <w:proofErr w:type="spellStart"/>
            <w:r w:rsidRPr="00EE6E73">
              <w:rPr>
                <w:szCs w:val="22"/>
                <w:lang w:eastAsia="sv-SE"/>
              </w:rPr>
              <w:t>assoicated</w:t>
            </w:r>
            <w:proofErr w:type="spellEnd"/>
            <w:r w:rsidRPr="00EE6E73">
              <w:rPr>
                <w:szCs w:val="22"/>
                <w:lang w:eastAsia="sv-SE"/>
              </w:rPr>
              <w:t xml:space="preserve"> BWP.</w:t>
            </w:r>
          </w:p>
        </w:tc>
      </w:tr>
      <w:tr w:rsidR="004112C8" w:rsidRPr="00EE6E73"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EE6E73" w:rsidRDefault="00394471" w:rsidP="00964CC4">
            <w:pPr>
              <w:pStyle w:val="TAL"/>
              <w:rPr>
                <w:szCs w:val="22"/>
                <w:lang w:eastAsia="sv-SE"/>
              </w:rPr>
            </w:pPr>
            <w:r w:rsidRPr="00EE6E73">
              <w:rPr>
                <w:b/>
                <w:i/>
                <w:szCs w:val="22"/>
                <w:lang w:eastAsia="sv-SE"/>
              </w:rPr>
              <w:t>rateMatchPatternGroup1, rateMatchPatternGroup1DCI-1-2</w:t>
            </w:r>
          </w:p>
          <w:p w14:paraId="61CD2A59" w14:textId="67275E99" w:rsidR="00394471" w:rsidRPr="00EE6E73" w:rsidRDefault="00394471" w:rsidP="00964CC4">
            <w:pPr>
              <w:pStyle w:val="TAL"/>
              <w:rPr>
                <w:szCs w:val="22"/>
                <w:lang w:eastAsia="sv-SE"/>
              </w:rPr>
            </w:pPr>
            <w:r w:rsidRPr="00EE6E73">
              <w:rPr>
                <w:szCs w:val="22"/>
                <w:lang w:eastAsia="sv-SE"/>
              </w:rPr>
              <w:t xml:space="preserve">The IDs of a first group of </w:t>
            </w:r>
            <w:proofErr w:type="spellStart"/>
            <w:r w:rsidRPr="00EE6E73">
              <w:rPr>
                <w:i/>
                <w:szCs w:val="22"/>
                <w:lang w:eastAsia="sv-SE"/>
              </w:rPr>
              <w:t>RateMatchPatterns</w:t>
            </w:r>
            <w:proofErr w:type="spellEnd"/>
            <w:r w:rsidRPr="00EE6E73">
              <w:rPr>
                <w:szCs w:val="22"/>
                <w:lang w:eastAsia="sv-SE"/>
              </w:rPr>
              <w:t xml:space="preserve"> defined in </w:t>
            </w:r>
            <w:r w:rsidRPr="00EE6E73">
              <w:rPr>
                <w:i/>
                <w:lang w:eastAsia="sv-SE"/>
              </w:rPr>
              <w:t>PDSCH-Config</w:t>
            </w:r>
            <w:r w:rsidRPr="00EE6E73">
              <w:rPr>
                <w:szCs w:val="22"/>
                <w:lang w:eastAsia="sv-SE"/>
              </w:rPr>
              <w:t>-&gt;</w:t>
            </w:r>
            <w:proofErr w:type="spellStart"/>
            <w:r w:rsidRPr="00EE6E73">
              <w:rPr>
                <w:i/>
                <w:szCs w:val="22"/>
                <w:lang w:eastAsia="sv-SE"/>
              </w:rPr>
              <w:t>rateMatchPatternToAddModList</w:t>
            </w:r>
            <w:proofErr w:type="spellEnd"/>
            <w:r w:rsidRPr="00EE6E73">
              <w:rPr>
                <w:szCs w:val="22"/>
                <w:lang w:eastAsia="sv-SE"/>
              </w:rPr>
              <w:t xml:space="preserve"> (BWP level) or in </w:t>
            </w:r>
            <w:proofErr w:type="spellStart"/>
            <w:r w:rsidRPr="00EE6E73">
              <w:rPr>
                <w:i/>
                <w:szCs w:val="22"/>
                <w:lang w:eastAsia="sv-SE"/>
              </w:rPr>
              <w:t>ServingCellConfig</w:t>
            </w:r>
            <w:proofErr w:type="spellEnd"/>
            <w:r w:rsidRPr="00EE6E73">
              <w:rPr>
                <w:szCs w:val="22"/>
                <w:lang w:eastAsia="sv-SE"/>
              </w:rPr>
              <w:t xml:space="preserve"> -&gt;</w:t>
            </w:r>
            <w:proofErr w:type="spellStart"/>
            <w:r w:rsidRPr="00EE6E73">
              <w:rPr>
                <w:i/>
                <w:szCs w:val="22"/>
                <w:lang w:eastAsia="sv-SE"/>
              </w:rPr>
              <w:t>rateMatchPatternToAddModLis</w:t>
            </w:r>
            <w:r w:rsidRPr="00EE6E73">
              <w:rPr>
                <w:szCs w:val="22"/>
                <w:lang w:eastAsia="sv-SE"/>
              </w:rPr>
              <w:t>t</w:t>
            </w:r>
            <w:proofErr w:type="spellEnd"/>
            <w:r w:rsidRPr="00EE6E73">
              <w:rPr>
                <w:szCs w:val="22"/>
                <w:lang w:eastAsia="sv-SE"/>
              </w:rPr>
              <w:t xml:space="preserve"> (cell level). These patterns can be activated dynamically by DCI (see TS 38.214 [19], clause 5.1.4.1). The field </w:t>
            </w:r>
            <w:r w:rsidRPr="00EE6E73">
              <w:rPr>
                <w:i/>
                <w:szCs w:val="22"/>
                <w:lang w:eastAsia="sv-SE"/>
              </w:rPr>
              <w:t xml:space="preserve">rateMatchPatternGroup1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1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EE6E73" w:rsidRDefault="00394471" w:rsidP="00964CC4">
            <w:pPr>
              <w:pStyle w:val="TAL"/>
              <w:rPr>
                <w:szCs w:val="22"/>
                <w:lang w:eastAsia="sv-SE"/>
              </w:rPr>
            </w:pPr>
            <w:r w:rsidRPr="00EE6E73">
              <w:rPr>
                <w:b/>
                <w:i/>
                <w:szCs w:val="22"/>
                <w:lang w:eastAsia="sv-SE"/>
              </w:rPr>
              <w:t>rateMatchPatternGroup2, rateMatchPatternGroup2DCI-1-2</w:t>
            </w:r>
          </w:p>
          <w:p w14:paraId="57CC5863" w14:textId="435B1250" w:rsidR="00394471" w:rsidRPr="00EE6E73" w:rsidRDefault="00394471" w:rsidP="00964CC4">
            <w:pPr>
              <w:pStyle w:val="TAL"/>
              <w:rPr>
                <w:szCs w:val="22"/>
                <w:lang w:eastAsia="sv-SE"/>
              </w:rPr>
            </w:pPr>
            <w:r w:rsidRPr="00EE6E73">
              <w:rPr>
                <w:szCs w:val="22"/>
                <w:lang w:eastAsia="sv-SE"/>
              </w:rPr>
              <w:t xml:space="preserve">The IDs of a second group of </w:t>
            </w:r>
            <w:proofErr w:type="spellStart"/>
            <w:r w:rsidRPr="00EE6E73">
              <w:rPr>
                <w:i/>
                <w:szCs w:val="22"/>
                <w:lang w:eastAsia="sv-SE"/>
              </w:rPr>
              <w:t>RateMatchPatterns</w:t>
            </w:r>
            <w:proofErr w:type="spellEnd"/>
            <w:r w:rsidRPr="00EE6E73">
              <w:rPr>
                <w:szCs w:val="22"/>
                <w:lang w:eastAsia="sv-SE"/>
              </w:rPr>
              <w:t xml:space="preserve"> defined in </w:t>
            </w:r>
            <w:r w:rsidRPr="00EE6E73">
              <w:rPr>
                <w:i/>
                <w:lang w:eastAsia="sv-SE"/>
              </w:rPr>
              <w:t>PDSCH-Config</w:t>
            </w:r>
            <w:r w:rsidRPr="00EE6E73">
              <w:rPr>
                <w:szCs w:val="22"/>
                <w:lang w:eastAsia="sv-SE"/>
              </w:rPr>
              <w:t>-&gt;</w:t>
            </w:r>
            <w:proofErr w:type="spellStart"/>
            <w:r w:rsidRPr="00EE6E73">
              <w:rPr>
                <w:i/>
                <w:szCs w:val="22"/>
                <w:lang w:eastAsia="sv-SE"/>
              </w:rPr>
              <w:t>rateMatchPatternToAddModList</w:t>
            </w:r>
            <w:proofErr w:type="spellEnd"/>
            <w:r w:rsidRPr="00EE6E73">
              <w:rPr>
                <w:szCs w:val="22"/>
                <w:lang w:eastAsia="sv-SE"/>
              </w:rPr>
              <w:t xml:space="preserve"> (BWP level) or in </w:t>
            </w:r>
            <w:proofErr w:type="spellStart"/>
            <w:r w:rsidRPr="00EE6E73">
              <w:rPr>
                <w:i/>
                <w:szCs w:val="22"/>
                <w:lang w:eastAsia="sv-SE"/>
              </w:rPr>
              <w:t>ServingCellConfig</w:t>
            </w:r>
            <w:proofErr w:type="spellEnd"/>
            <w:r w:rsidRPr="00EE6E73">
              <w:rPr>
                <w:szCs w:val="22"/>
                <w:lang w:eastAsia="sv-SE"/>
              </w:rPr>
              <w:t xml:space="preserve"> -&gt;</w:t>
            </w:r>
            <w:proofErr w:type="spellStart"/>
            <w:r w:rsidRPr="00EE6E73">
              <w:rPr>
                <w:i/>
                <w:szCs w:val="22"/>
                <w:lang w:eastAsia="sv-SE"/>
              </w:rPr>
              <w:t>rateMatchPatternToAddModLis</w:t>
            </w:r>
            <w:r w:rsidRPr="00EE6E73">
              <w:rPr>
                <w:szCs w:val="22"/>
                <w:lang w:eastAsia="sv-SE"/>
              </w:rPr>
              <w:t>t</w:t>
            </w:r>
            <w:proofErr w:type="spellEnd"/>
            <w:r w:rsidRPr="00EE6E73">
              <w:rPr>
                <w:szCs w:val="22"/>
                <w:lang w:eastAsia="sv-SE"/>
              </w:rPr>
              <w:t xml:space="preserve"> (cell level). These patterns can be activated dynamically by DCI (see TS 38.214 [19], clause 5.1.4.1). The field </w:t>
            </w:r>
            <w:r w:rsidRPr="00EE6E73">
              <w:rPr>
                <w:i/>
                <w:szCs w:val="22"/>
                <w:lang w:eastAsia="sv-SE"/>
              </w:rPr>
              <w:t xml:space="preserve">rateMatchPatternGroup2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2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EE6E73" w:rsidRDefault="00394471" w:rsidP="00964CC4">
            <w:pPr>
              <w:pStyle w:val="TAL"/>
              <w:rPr>
                <w:szCs w:val="22"/>
                <w:lang w:eastAsia="sv-SE"/>
              </w:rPr>
            </w:pPr>
            <w:proofErr w:type="spellStart"/>
            <w:r w:rsidRPr="00EE6E73">
              <w:rPr>
                <w:b/>
                <w:i/>
                <w:szCs w:val="22"/>
                <w:lang w:eastAsia="sv-SE"/>
              </w:rPr>
              <w:t>rateMatchPatternToAddModList</w:t>
            </w:r>
            <w:proofErr w:type="spellEnd"/>
          </w:p>
          <w:p w14:paraId="7E34191E" w14:textId="5CE156F4"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see TS 38.214 [19], clause 5.1.4.1).</w:t>
            </w:r>
            <w:r w:rsidR="004D1E3D" w:rsidRPr="00EE6E73">
              <w:t xml:space="preserve"> If a </w:t>
            </w:r>
            <w:proofErr w:type="spellStart"/>
            <w:r w:rsidR="004D1E3D" w:rsidRPr="00EE6E73">
              <w:rPr>
                <w:i/>
              </w:rPr>
              <w:t>RateMatchPattern</w:t>
            </w:r>
            <w:proofErr w:type="spellEnd"/>
            <w:r w:rsidR="004D1E3D" w:rsidRPr="00EE6E73">
              <w:t xml:space="preserve"> with the same </w:t>
            </w:r>
            <w:proofErr w:type="spellStart"/>
            <w:r w:rsidR="004D1E3D" w:rsidRPr="00EE6E73">
              <w:rPr>
                <w:i/>
              </w:rPr>
              <w:t>RateMatchPatternId</w:t>
            </w:r>
            <w:proofErr w:type="spellEnd"/>
            <w:r w:rsidR="004D1E3D" w:rsidRPr="00EE6E73">
              <w:t xml:space="preserve"> is configured in both MBS CFR and its associated BWP, the entire </w:t>
            </w:r>
            <w:proofErr w:type="spellStart"/>
            <w:r w:rsidR="004D1E3D" w:rsidRPr="00EE6E73">
              <w:rPr>
                <w:i/>
              </w:rPr>
              <w:t>RateMatchPattern</w:t>
            </w:r>
            <w:proofErr w:type="spellEnd"/>
            <w:r w:rsidR="004D1E3D" w:rsidRPr="00EE6E73">
              <w:t xml:space="preserve"> configuration</w:t>
            </w:r>
            <w:r w:rsidR="00FD05B6" w:rsidRPr="00EE6E73">
              <w:t>, including the set of RBs/REs indicated by the patterns for the rate matching around,</w:t>
            </w:r>
            <w:r w:rsidR="004D1E3D" w:rsidRPr="00EE6E73">
              <w:t xml:space="preserve"> shall be the same and they are counted as a single rate match pattern in the total configured rate match patterns as defined in TS 38.214 [19].</w:t>
            </w:r>
          </w:p>
        </w:tc>
      </w:tr>
      <w:tr w:rsidR="004112C8" w:rsidRPr="00EE6E73"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EE6E73" w:rsidRDefault="00394471" w:rsidP="00964CC4">
            <w:pPr>
              <w:pStyle w:val="TAL"/>
              <w:rPr>
                <w:szCs w:val="22"/>
                <w:lang w:eastAsia="sv-SE"/>
              </w:rPr>
            </w:pPr>
            <w:proofErr w:type="spellStart"/>
            <w:r w:rsidRPr="00EE6E73">
              <w:rPr>
                <w:b/>
                <w:i/>
                <w:szCs w:val="22"/>
                <w:lang w:eastAsia="sv-SE"/>
              </w:rPr>
              <w:t>rbg</w:t>
            </w:r>
            <w:proofErr w:type="spellEnd"/>
            <w:r w:rsidRPr="00EE6E73">
              <w:rPr>
                <w:b/>
                <w:i/>
                <w:szCs w:val="22"/>
                <w:lang w:eastAsia="sv-SE"/>
              </w:rPr>
              <w:t>-Size</w:t>
            </w:r>
          </w:p>
          <w:p w14:paraId="0FEAADBD" w14:textId="4ADBFDB6" w:rsidR="00394471" w:rsidRPr="00EE6E73" w:rsidRDefault="00394471" w:rsidP="00964CC4">
            <w:pPr>
              <w:pStyle w:val="TAL"/>
              <w:rPr>
                <w:szCs w:val="22"/>
                <w:lang w:eastAsia="sv-SE"/>
              </w:rPr>
            </w:pPr>
            <w:r w:rsidRPr="00EE6E73">
              <w:rPr>
                <w:szCs w:val="22"/>
                <w:lang w:eastAsia="sv-SE"/>
              </w:rPr>
              <w:t>Selection between config 1 and config 2 for RBG size for PDSCH</w:t>
            </w:r>
            <w:r w:rsidR="007B48B7" w:rsidRPr="00EE6E73">
              <w:rPr>
                <w:szCs w:val="22"/>
                <w:lang w:eastAsia="sv-SE"/>
              </w:rPr>
              <w:t xml:space="preserve"> except PDSCH scheduled by DCI format 1_3</w:t>
            </w:r>
            <w:r w:rsidRPr="00EE6E73">
              <w:rPr>
                <w:szCs w:val="22"/>
                <w:lang w:eastAsia="sv-SE"/>
              </w:rPr>
              <w:t xml:space="preserve">. The UE ignores this field if </w:t>
            </w:r>
            <w:proofErr w:type="spellStart"/>
            <w:r w:rsidRPr="00EE6E73">
              <w:rPr>
                <w:i/>
                <w:szCs w:val="22"/>
                <w:lang w:eastAsia="sv-SE"/>
              </w:rPr>
              <w:t>resourceAllocation</w:t>
            </w:r>
            <w:proofErr w:type="spellEnd"/>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see TS 38.214 [19], clause 5.1.2.2.1).</w:t>
            </w:r>
          </w:p>
        </w:tc>
      </w:tr>
      <w:tr w:rsidR="004112C8" w:rsidRPr="00EE6E73"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EE6E73" w:rsidRDefault="00394471" w:rsidP="00964CC4">
            <w:pPr>
              <w:pStyle w:val="TAL"/>
              <w:rPr>
                <w:b/>
                <w:i/>
                <w:szCs w:val="22"/>
                <w:lang w:eastAsia="sv-SE"/>
              </w:rPr>
            </w:pPr>
            <w:r w:rsidRPr="00EE6E73">
              <w:rPr>
                <w:b/>
                <w:i/>
                <w:szCs w:val="22"/>
                <w:lang w:eastAsia="sv-SE"/>
              </w:rPr>
              <w:t>referenceOfSLIVDCI-1-2</w:t>
            </w:r>
          </w:p>
          <w:p w14:paraId="05454993" w14:textId="77777777" w:rsidR="00394471" w:rsidRPr="00EE6E73" w:rsidRDefault="00394471" w:rsidP="00964CC4">
            <w:pPr>
              <w:pStyle w:val="TAL"/>
              <w:rPr>
                <w:b/>
                <w:i/>
                <w:szCs w:val="22"/>
                <w:lang w:eastAsia="sv-SE"/>
              </w:rPr>
            </w:pPr>
            <w:r w:rsidRPr="00EE6E73">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EE6E73"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EE6E73" w:rsidRDefault="00394471" w:rsidP="00964CC4">
            <w:pPr>
              <w:pStyle w:val="TAL"/>
              <w:rPr>
                <w:b/>
                <w:i/>
                <w:szCs w:val="22"/>
                <w:lang w:eastAsia="sv-SE"/>
              </w:rPr>
            </w:pPr>
            <w:proofErr w:type="spellStart"/>
            <w:r w:rsidRPr="00EE6E73">
              <w:rPr>
                <w:b/>
                <w:i/>
                <w:szCs w:val="22"/>
                <w:lang w:eastAsia="sv-SE"/>
              </w:rPr>
              <w:t>repetitionSchemeConfig</w:t>
            </w:r>
            <w:proofErr w:type="spellEnd"/>
          </w:p>
          <w:p w14:paraId="22BFFC96" w14:textId="68042F68" w:rsidR="00394471" w:rsidRPr="00EE6E73" w:rsidRDefault="00394471" w:rsidP="00964CC4">
            <w:pPr>
              <w:pStyle w:val="TAL"/>
              <w:rPr>
                <w:b/>
                <w:i/>
                <w:szCs w:val="22"/>
                <w:lang w:eastAsia="sv-SE"/>
              </w:rPr>
            </w:pPr>
            <w:r w:rsidRPr="00EE6E73">
              <w:rPr>
                <w:lang w:eastAsia="sv-SE"/>
              </w:rPr>
              <w:t>Configure the UE with repetition schemes</w:t>
            </w:r>
            <w:r w:rsidR="009B0C1E" w:rsidRPr="00EE6E73">
              <w:rPr>
                <w:lang w:eastAsia="sv-SE"/>
              </w:rPr>
              <w:t xml:space="preserve">. The network does not configure </w:t>
            </w:r>
            <w:r w:rsidR="009B0C1E" w:rsidRPr="00EE6E73">
              <w:rPr>
                <w:i/>
                <w:lang w:eastAsia="sv-SE"/>
              </w:rPr>
              <w:t>repetitionSchemeConfig-r16</w:t>
            </w:r>
            <w:r w:rsidR="009B0C1E" w:rsidRPr="00EE6E73">
              <w:rPr>
                <w:lang w:eastAsia="sv-SE"/>
              </w:rPr>
              <w:t xml:space="preserve"> and </w:t>
            </w:r>
            <w:r w:rsidR="009B0C1E" w:rsidRPr="00EE6E73">
              <w:rPr>
                <w:i/>
                <w:lang w:eastAsia="sv-SE"/>
              </w:rPr>
              <w:t>repetitionSchemeConfig-v16</w:t>
            </w:r>
            <w:r w:rsidR="003B657B" w:rsidRPr="00EE6E73">
              <w:rPr>
                <w:i/>
                <w:lang w:eastAsia="sv-SE"/>
              </w:rPr>
              <w:t>3</w:t>
            </w:r>
            <w:r w:rsidR="009B0C1E" w:rsidRPr="00EE6E73">
              <w:rPr>
                <w:i/>
                <w:lang w:eastAsia="sv-SE"/>
              </w:rPr>
              <w:t>0</w:t>
            </w:r>
            <w:r w:rsidR="009B0C1E" w:rsidRPr="00EE6E73">
              <w:rPr>
                <w:lang w:eastAsia="sv-SE"/>
              </w:rPr>
              <w:t xml:space="preserve"> simultaneously to </w:t>
            </w:r>
            <w:r w:rsidR="009B0C1E" w:rsidRPr="00EE6E73">
              <w:rPr>
                <w:i/>
                <w:lang w:eastAsia="sv-SE"/>
              </w:rPr>
              <w:t>setup</w:t>
            </w:r>
            <w:r w:rsidR="009B0C1E" w:rsidRPr="00EE6E73">
              <w:rPr>
                <w:lang w:eastAsia="sv-SE"/>
              </w:rPr>
              <w:t xml:space="preserve"> in the same </w:t>
            </w:r>
            <w:r w:rsidR="009B0C1E" w:rsidRPr="00EE6E73">
              <w:rPr>
                <w:i/>
                <w:lang w:eastAsia="sv-SE"/>
              </w:rPr>
              <w:t>PDSCH-Config</w:t>
            </w:r>
            <w:r w:rsidR="009B0C1E" w:rsidRPr="00EE6E73">
              <w:rPr>
                <w:lang w:eastAsia="sv-SE"/>
              </w:rPr>
              <w:t>.</w:t>
            </w:r>
            <w:r w:rsidR="00DD5FF7" w:rsidRPr="00EE6E73">
              <w:t xml:space="preserve"> </w:t>
            </w:r>
            <w:r w:rsidR="00DD5FF7" w:rsidRPr="00EE6E73">
              <w:rPr>
                <w:lang w:eastAsia="sv-SE"/>
              </w:rPr>
              <w:t xml:space="preserve">The network does not configure this parameter and </w:t>
            </w:r>
            <w:proofErr w:type="spellStart"/>
            <w:r w:rsidR="00DD5FF7" w:rsidRPr="00EE6E73">
              <w:rPr>
                <w:i/>
                <w:lang w:eastAsia="sv-SE"/>
              </w:rPr>
              <w:t>sfnSchemePDSCH</w:t>
            </w:r>
            <w:proofErr w:type="spellEnd"/>
            <w:r w:rsidR="00DD5FF7" w:rsidRPr="00EE6E73">
              <w:rPr>
                <w:lang w:eastAsia="sv-SE"/>
              </w:rPr>
              <w:t xml:space="preserve"> in </w:t>
            </w:r>
            <w:r w:rsidR="00DD5FF7" w:rsidRPr="00EE6E73">
              <w:rPr>
                <w:i/>
                <w:lang w:eastAsia="sv-SE"/>
              </w:rPr>
              <w:t>MIMOParam-r17</w:t>
            </w:r>
            <w:r w:rsidR="00DD5FF7" w:rsidRPr="00EE6E73">
              <w:rPr>
                <w:lang w:eastAsia="sv-SE"/>
              </w:rPr>
              <w:t xml:space="preserve"> simultaneously in the same serving cell.</w:t>
            </w:r>
          </w:p>
        </w:tc>
      </w:tr>
      <w:tr w:rsidR="004112C8" w:rsidRPr="00EE6E73"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EE6E73" w:rsidRDefault="00394471" w:rsidP="00964CC4">
            <w:pPr>
              <w:pStyle w:val="TAL"/>
              <w:rPr>
                <w:szCs w:val="22"/>
                <w:lang w:eastAsia="sv-SE"/>
              </w:rPr>
            </w:pPr>
            <w:proofErr w:type="spellStart"/>
            <w:r w:rsidRPr="00EE6E73">
              <w:rPr>
                <w:b/>
                <w:i/>
                <w:szCs w:val="22"/>
                <w:lang w:eastAsia="sv-SE"/>
              </w:rPr>
              <w:t>resourceAllocation</w:t>
            </w:r>
            <w:proofErr w:type="spellEnd"/>
            <w:r w:rsidRPr="00EE6E73">
              <w:rPr>
                <w:b/>
                <w:i/>
                <w:szCs w:val="22"/>
                <w:lang w:eastAsia="sv-SE"/>
              </w:rPr>
              <w:t>, resourceAllocationDCI-1-2</w:t>
            </w:r>
          </w:p>
          <w:p w14:paraId="028B62C9"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non-fallback DCI (see TS 38.214 [19], clause 5.1.2.2). The field </w:t>
            </w:r>
            <w:proofErr w:type="spellStart"/>
            <w:r w:rsidRPr="00EE6E73">
              <w:rPr>
                <w:i/>
                <w:szCs w:val="22"/>
                <w:lang w:eastAsia="sv-SE"/>
              </w:rPr>
              <w:t>resourceAllocation</w:t>
            </w:r>
            <w:proofErr w:type="spellEnd"/>
            <w:r w:rsidRPr="00EE6E73">
              <w:rPr>
                <w:i/>
                <w:szCs w:val="22"/>
                <w:lang w:eastAsia="sv-SE"/>
              </w:rPr>
              <w:t xml:space="preserve"> </w:t>
            </w:r>
            <w:r w:rsidRPr="00EE6E73">
              <w:rPr>
                <w:szCs w:val="22"/>
                <w:lang w:eastAsia="sv-SE"/>
              </w:rPr>
              <w:t xml:space="preserve">applies to DCI format 1_1, and the field </w:t>
            </w:r>
            <w:r w:rsidRPr="00EE6E73">
              <w:rPr>
                <w:i/>
                <w:szCs w:val="22"/>
                <w:lang w:eastAsia="sv-SE"/>
              </w:rPr>
              <w:t>resourceAllocationDCI-1-2</w:t>
            </w:r>
            <w:r w:rsidRPr="00EE6E73">
              <w:rPr>
                <w:szCs w:val="22"/>
                <w:lang w:eastAsia="sv-SE"/>
              </w:rPr>
              <w:t xml:space="preserve"> applies to DCI format 1_2 (see TS 38.214 [19], clause 5.1.2.2).</w:t>
            </w:r>
          </w:p>
        </w:tc>
      </w:tr>
      <w:tr w:rsidR="004112C8" w:rsidRPr="00EE6E73"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EE6E73" w:rsidRDefault="00394471" w:rsidP="00964CC4">
            <w:pPr>
              <w:pStyle w:val="TAL"/>
              <w:rPr>
                <w:b/>
                <w:i/>
                <w:szCs w:val="22"/>
                <w:lang w:eastAsia="sv-SE"/>
              </w:rPr>
            </w:pPr>
            <w:r w:rsidRPr="00EE6E73">
              <w:rPr>
                <w:b/>
                <w:i/>
                <w:szCs w:val="22"/>
                <w:lang w:eastAsia="sv-SE"/>
              </w:rPr>
              <w:t>resourceAllocationType1GranularityDCI-1-2</w:t>
            </w:r>
          </w:p>
          <w:p w14:paraId="2EC21C79" w14:textId="77777777" w:rsidR="00394471" w:rsidRPr="00EE6E73" w:rsidRDefault="00394471" w:rsidP="00964CC4">
            <w:pPr>
              <w:pStyle w:val="TAL"/>
              <w:rPr>
                <w:b/>
                <w:i/>
                <w:szCs w:val="22"/>
                <w:lang w:eastAsia="sv-SE"/>
              </w:rPr>
            </w:pPr>
            <w:r w:rsidRPr="00EE6E73">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EE6E73"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EE6E73" w:rsidRDefault="006C48AD" w:rsidP="00771058">
            <w:pPr>
              <w:pStyle w:val="TAL"/>
              <w:rPr>
                <w:b/>
                <w:i/>
                <w:szCs w:val="22"/>
                <w:lang w:eastAsia="sv-SE"/>
              </w:rPr>
            </w:pPr>
            <w:r w:rsidRPr="00EE6E73">
              <w:rPr>
                <w:b/>
                <w:bCs/>
                <w:i/>
                <w:szCs w:val="22"/>
                <w:lang w:eastAsia="en-GB"/>
              </w:rPr>
              <w:t>sizeDCI</w:t>
            </w:r>
            <w:r w:rsidRPr="00EE6E73">
              <w:rPr>
                <w:b/>
                <w:i/>
                <w:szCs w:val="22"/>
                <w:lang w:eastAsia="sv-SE"/>
              </w:rPr>
              <w:t>-4-2</w:t>
            </w:r>
          </w:p>
          <w:p w14:paraId="49B514BC" w14:textId="1A42B2D8" w:rsidR="006C48AD" w:rsidRPr="00EE6E73" w:rsidRDefault="006C48AD" w:rsidP="00771058">
            <w:pPr>
              <w:pStyle w:val="TAL"/>
              <w:rPr>
                <w:b/>
                <w:i/>
                <w:szCs w:val="22"/>
                <w:lang w:eastAsia="sv-SE"/>
              </w:rPr>
            </w:pPr>
            <w:r w:rsidRPr="00EE6E73">
              <w:rPr>
                <w:bCs/>
                <w:iCs/>
                <w:szCs w:val="22"/>
              </w:rPr>
              <w:t>Indicates</w:t>
            </w:r>
            <w:r w:rsidRPr="00EE6E73">
              <w:rPr>
                <w:szCs w:val="22"/>
                <w:lang w:eastAsia="sv-SE"/>
              </w:rPr>
              <w:t xml:space="preserve"> the </w:t>
            </w:r>
            <w:r w:rsidR="00154FBC" w:rsidRPr="00EE6E73">
              <w:rPr>
                <w:szCs w:val="22"/>
                <w:lang w:eastAsia="sv-SE"/>
              </w:rPr>
              <w:t>s</w:t>
            </w:r>
            <w:r w:rsidRPr="00EE6E73">
              <w:rPr>
                <w:szCs w:val="22"/>
                <w:lang w:eastAsia="sv-SE"/>
              </w:rPr>
              <w:t>ize of DCI format 4-2 (see TS 38.213 [13], clause 10.1).</w:t>
            </w:r>
          </w:p>
        </w:tc>
      </w:tr>
      <w:tr w:rsidR="004112C8" w:rsidRPr="00EE6E73"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EE6E73" w:rsidRDefault="00394471" w:rsidP="00964CC4">
            <w:pPr>
              <w:pStyle w:val="TAL"/>
              <w:rPr>
                <w:szCs w:val="22"/>
                <w:lang w:eastAsia="sv-SE"/>
              </w:rPr>
            </w:pPr>
            <w:proofErr w:type="spellStart"/>
            <w:r w:rsidRPr="00EE6E73">
              <w:rPr>
                <w:b/>
                <w:i/>
                <w:szCs w:val="22"/>
                <w:lang w:eastAsia="sv-SE"/>
              </w:rPr>
              <w:lastRenderedPageBreak/>
              <w:t>sp</w:t>
            </w:r>
            <w:proofErr w:type="spellEnd"/>
            <w:r w:rsidRPr="00EE6E73">
              <w:rPr>
                <w:b/>
                <w:i/>
                <w:szCs w:val="22"/>
                <w:lang w:eastAsia="sv-SE"/>
              </w:rPr>
              <w:t>-ZP-CSI-RS-</w:t>
            </w:r>
            <w:proofErr w:type="spellStart"/>
            <w:r w:rsidRPr="00EE6E73">
              <w:rPr>
                <w:b/>
                <w:i/>
                <w:szCs w:val="22"/>
                <w:lang w:eastAsia="sv-SE"/>
              </w:rPr>
              <w:t>ResourceSetsToAddModList</w:t>
            </w:r>
            <w:proofErr w:type="spellEnd"/>
          </w:p>
          <w:p w14:paraId="07CC33B1" w14:textId="77777777" w:rsidR="00394471" w:rsidRPr="00EE6E73" w:rsidRDefault="00394471" w:rsidP="00964CC4">
            <w:pPr>
              <w:pStyle w:val="TAL"/>
              <w:rPr>
                <w:b/>
                <w:i/>
                <w:szCs w:val="22"/>
                <w:lang w:eastAsia="sv-SE"/>
              </w:rPr>
            </w:pPr>
            <w:proofErr w:type="spellStart"/>
            <w:r w:rsidRPr="00EE6E73">
              <w:rPr>
                <w:lang w:eastAsia="sv-SE"/>
              </w:rPr>
              <w:t>AddMod</w:t>
            </w:r>
            <w:proofErr w:type="spellEnd"/>
            <w:r w:rsidRPr="00EE6E73">
              <w:rPr>
                <w:lang w:eastAsia="sv-SE"/>
              </w:rPr>
              <w:t xml:space="preserve">/Release lists for configuring semi-persistent zero-power CSI-RS resource sets. Each set contains a </w:t>
            </w:r>
            <w:r w:rsidRPr="00EE6E73">
              <w:rPr>
                <w:i/>
                <w:iCs/>
                <w:lang w:eastAsia="sv-SE"/>
              </w:rPr>
              <w:t>ZP-CSI-RS-</w:t>
            </w:r>
            <w:proofErr w:type="spellStart"/>
            <w:r w:rsidRPr="00EE6E73">
              <w:rPr>
                <w:i/>
                <w:iCs/>
                <w:lang w:eastAsia="sv-SE"/>
              </w:rPr>
              <w:t>ResourceSetId</w:t>
            </w:r>
            <w:proofErr w:type="spellEnd"/>
            <w:r w:rsidRPr="00EE6E73">
              <w:rPr>
                <w:lang w:eastAsia="sv-SE"/>
              </w:rPr>
              <w:t xml:space="preserve"> and the IDs of one or more </w:t>
            </w:r>
            <w:r w:rsidRPr="00EE6E73">
              <w:rPr>
                <w:i/>
                <w:iCs/>
                <w:lang w:eastAsia="sv-SE"/>
              </w:rPr>
              <w:t>ZP-CSI-RS-Resources</w:t>
            </w:r>
            <w:r w:rsidRPr="00EE6E73">
              <w:rPr>
                <w:lang w:eastAsia="sv-SE"/>
              </w:rPr>
              <w:t xml:space="preserve"> (the actual resources are defined in the </w:t>
            </w:r>
            <w:proofErr w:type="spellStart"/>
            <w:r w:rsidRPr="00EE6E73">
              <w:rPr>
                <w:i/>
                <w:iCs/>
                <w:lang w:eastAsia="sv-SE"/>
              </w:rPr>
              <w:t>zp</w:t>
            </w:r>
            <w:proofErr w:type="spellEnd"/>
            <w:r w:rsidRPr="00EE6E73">
              <w:rPr>
                <w:i/>
                <w:iCs/>
                <w:lang w:eastAsia="sv-SE"/>
              </w:rPr>
              <w:t>-CSI-RS-</w:t>
            </w:r>
            <w:proofErr w:type="spellStart"/>
            <w:r w:rsidRPr="00EE6E73">
              <w:rPr>
                <w:i/>
                <w:iCs/>
                <w:lang w:eastAsia="sv-SE"/>
              </w:rPr>
              <w:t>ResourceToAddModList</w:t>
            </w:r>
            <w:proofErr w:type="spellEnd"/>
            <w:r w:rsidRPr="00EE6E73">
              <w:rPr>
                <w:lang w:eastAsia="sv-SE"/>
              </w:rPr>
              <w:t>) (see TS 38.214 [19], clause 5.1.4.2).</w:t>
            </w:r>
          </w:p>
        </w:tc>
      </w:tr>
      <w:tr w:rsidR="004112C8" w:rsidRPr="00EE6E73"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EE6E73" w:rsidRDefault="00394471" w:rsidP="00964CC4">
            <w:pPr>
              <w:pStyle w:val="TAL"/>
              <w:rPr>
                <w:szCs w:val="22"/>
                <w:lang w:eastAsia="sv-SE"/>
              </w:rPr>
            </w:pPr>
            <w:proofErr w:type="spellStart"/>
            <w:r w:rsidRPr="00EE6E73">
              <w:rPr>
                <w:b/>
                <w:i/>
                <w:szCs w:val="22"/>
                <w:lang w:eastAsia="sv-SE"/>
              </w:rPr>
              <w:t>tci-StatesToAddModList</w:t>
            </w:r>
            <w:proofErr w:type="spellEnd"/>
          </w:p>
          <w:p w14:paraId="1CE0850D" w14:textId="3B8B2BF5" w:rsidR="00394471" w:rsidRPr="00EE6E73" w:rsidRDefault="00394471" w:rsidP="00964CC4">
            <w:pPr>
              <w:pStyle w:val="TAL"/>
              <w:rPr>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EE6E73">
              <w:rPr>
                <w:szCs w:val="22"/>
                <w:lang w:eastAsia="sv-SE"/>
              </w:rPr>
              <w:t xml:space="preserve"> If </w:t>
            </w:r>
            <w:proofErr w:type="spellStart"/>
            <w:r w:rsidR="00FC0CBC" w:rsidRPr="00EE6E73">
              <w:rPr>
                <w:i/>
                <w:iCs/>
                <w:szCs w:val="22"/>
                <w:lang w:eastAsia="sv-SE"/>
              </w:rPr>
              <w:t>unifiedTCI-StateType</w:t>
            </w:r>
            <w:proofErr w:type="spellEnd"/>
            <w:r w:rsidR="00FC0CBC" w:rsidRPr="00EE6E73">
              <w:rPr>
                <w:szCs w:val="22"/>
                <w:lang w:eastAsia="sv-SE"/>
              </w:rPr>
              <w:t xml:space="preserve"> is configured for the serving cell, no element in this list is configured.</w:t>
            </w:r>
          </w:p>
        </w:tc>
      </w:tr>
      <w:tr w:rsidR="004112C8" w:rsidRPr="00EE6E73"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EE6E73" w:rsidRDefault="00754543" w:rsidP="0071565C">
            <w:pPr>
              <w:pStyle w:val="TAL"/>
              <w:rPr>
                <w:b/>
                <w:i/>
                <w:szCs w:val="22"/>
                <w:lang w:eastAsia="sv-SE"/>
              </w:rPr>
            </w:pPr>
            <w:proofErr w:type="spellStart"/>
            <w:r w:rsidRPr="00EE6E73">
              <w:rPr>
                <w:b/>
                <w:i/>
                <w:szCs w:val="22"/>
                <w:lang w:eastAsia="sv-SE"/>
              </w:rPr>
              <w:t>unifiedTCI-StateRef</w:t>
            </w:r>
            <w:proofErr w:type="spellEnd"/>
          </w:p>
          <w:p w14:paraId="3C31C997" w14:textId="30DCCB48" w:rsidR="00754543" w:rsidRPr="00EE6E73" w:rsidRDefault="00754543" w:rsidP="0071565C">
            <w:pPr>
              <w:pStyle w:val="TAL"/>
              <w:rPr>
                <w:bCs/>
                <w:iCs/>
                <w:szCs w:val="22"/>
                <w:lang w:eastAsia="sv-SE"/>
              </w:rPr>
            </w:pPr>
            <w:r w:rsidRPr="00EE6E73">
              <w:rPr>
                <w:bCs/>
                <w:iCs/>
                <w:szCs w:val="22"/>
                <w:lang w:eastAsia="sv-SE"/>
              </w:rPr>
              <w:t xml:space="preserve">Provides the serving cell and BWP where the configuration for </w:t>
            </w:r>
            <w:r w:rsidR="00770F46" w:rsidRPr="00EE6E73">
              <w:rPr>
                <w:bCs/>
                <w:i/>
                <w:szCs w:val="22"/>
                <w:lang w:eastAsia="sv-SE"/>
              </w:rPr>
              <w:t>dl-</w:t>
            </w:r>
            <w:r w:rsidR="003A2D9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r17</w:t>
            </w:r>
            <w:r w:rsidRPr="00EE6E73">
              <w:rPr>
                <w:bCs/>
                <w:iCs/>
                <w:szCs w:val="22"/>
                <w:lang w:eastAsia="sv-SE"/>
              </w:rPr>
              <w:t xml:space="preserve"> </w:t>
            </w:r>
            <w:r w:rsidR="00FC0CBC" w:rsidRPr="00EE6E73">
              <w:rPr>
                <w:bCs/>
                <w:iCs/>
                <w:szCs w:val="22"/>
                <w:lang w:eastAsia="sv-SE"/>
              </w:rPr>
              <w:t>are defined</w:t>
            </w:r>
            <w:r w:rsidRPr="00EE6E73">
              <w:rPr>
                <w:bCs/>
                <w:iCs/>
                <w:szCs w:val="22"/>
                <w:lang w:eastAsia="sv-SE"/>
              </w:rPr>
              <w:t xml:space="preserve">. When this field is present, </w:t>
            </w:r>
            <w:r w:rsidR="00770F46" w:rsidRPr="00EE6E73">
              <w:rPr>
                <w:bCs/>
                <w:i/>
                <w:szCs w:val="22"/>
                <w:lang w:eastAsia="sv-SE"/>
              </w:rPr>
              <w:t>dl-</w:t>
            </w:r>
            <w:proofErr w:type="spellStart"/>
            <w:r w:rsidR="004D1E3D" w:rsidRPr="00EE6E73">
              <w:rPr>
                <w:bCs/>
                <w:i/>
                <w:szCs w:val="22"/>
                <w:lang w:eastAsia="sv-SE"/>
              </w:rPr>
              <w:t>O</w:t>
            </w:r>
            <w:r w:rsidRPr="00EE6E73">
              <w:rPr>
                <w:bCs/>
                <w:i/>
                <w:szCs w:val="22"/>
                <w:lang w:eastAsia="sv-SE"/>
              </w:rPr>
              <w:t>rJointTCI</w:t>
            </w:r>
            <w:proofErr w:type="spellEnd"/>
            <w:r w:rsidR="00770F46" w:rsidRPr="00EE6E73">
              <w:rPr>
                <w:bCs/>
                <w:i/>
                <w:szCs w:val="22"/>
                <w:lang w:eastAsia="sv-SE"/>
              </w:rPr>
              <w:t>-</w:t>
            </w:r>
            <w:proofErr w:type="spellStart"/>
            <w:r w:rsidRPr="00EE6E73">
              <w:rPr>
                <w:bCs/>
                <w:i/>
                <w:szCs w:val="22"/>
                <w:lang w:eastAsia="sv-SE"/>
              </w:rPr>
              <w:t>StateToAddModList</w:t>
            </w:r>
            <w:proofErr w:type="spellEnd"/>
            <w:r w:rsidRPr="00EE6E73">
              <w:rPr>
                <w:bCs/>
                <w:iCs/>
                <w:szCs w:val="22"/>
                <w:lang w:eastAsia="sv-SE"/>
              </w:rPr>
              <w:t xml:space="preserve"> and </w:t>
            </w:r>
            <w:r w:rsidR="00770F46" w:rsidRPr="00EE6E73">
              <w:rPr>
                <w:bCs/>
                <w:i/>
                <w:szCs w:val="22"/>
                <w:lang w:eastAsia="sv-SE"/>
              </w:rPr>
              <w:t>dl-</w:t>
            </w:r>
            <w:proofErr w:type="spellStart"/>
            <w:r w:rsidR="003A2D9D" w:rsidRPr="00EE6E73">
              <w:rPr>
                <w:bCs/>
                <w:i/>
                <w:szCs w:val="22"/>
                <w:lang w:eastAsia="sv-SE"/>
              </w:rPr>
              <w:t>Or</w:t>
            </w:r>
            <w:r w:rsidRPr="00EE6E73">
              <w:rPr>
                <w:bCs/>
                <w:i/>
                <w:szCs w:val="22"/>
                <w:lang w:eastAsia="sv-SE"/>
              </w:rPr>
              <w:t>JointTCI</w:t>
            </w:r>
            <w:proofErr w:type="spellEnd"/>
            <w:r w:rsidR="00770F46" w:rsidRPr="00EE6E73">
              <w:rPr>
                <w:bCs/>
                <w:i/>
                <w:szCs w:val="22"/>
                <w:lang w:eastAsia="sv-SE"/>
              </w:rPr>
              <w:t>-</w:t>
            </w:r>
            <w:proofErr w:type="spellStart"/>
            <w:r w:rsidRPr="00EE6E73">
              <w:rPr>
                <w:bCs/>
                <w:i/>
                <w:szCs w:val="22"/>
                <w:lang w:eastAsia="sv-SE"/>
              </w:rPr>
              <w:t>StateToReleaseList</w:t>
            </w:r>
            <w:proofErr w:type="spellEnd"/>
            <w:r w:rsidRPr="00EE6E73">
              <w:rPr>
                <w:bCs/>
                <w:iCs/>
                <w:szCs w:val="22"/>
                <w:lang w:eastAsia="sv-SE"/>
              </w:rPr>
              <w:t xml:space="preserve"> are not present.</w:t>
            </w:r>
            <w:r w:rsidR="00486151" w:rsidRPr="00EE6E73">
              <w:rPr>
                <w:rFonts w:cs="Arial"/>
                <w:szCs w:val="18"/>
                <w:lang w:eastAsia="sv-SE"/>
              </w:rPr>
              <w:t xml:space="preserve"> The value of </w:t>
            </w:r>
            <w:proofErr w:type="spellStart"/>
            <w:r w:rsidR="00486151" w:rsidRPr="00EE6E73">
              <w:rPr>
                <w:rFonts w:cs="Arial"/>
                <w:i/>
                <w:iCs/>
                <w:szCs w:val="18"/>
                <w:lang w:eastAsia="sv-SE"/>
              </w:rPr>
              <w:t>unifiedTCI-StateType</w:t>
            </w:r>
            <w:proofErr w:type="spellEnd"/>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proofErr w:type="spellStart"/>
            <w:r w:rsidR="00486151" w:rsidRPr="00EE6E73">
              <w:rPr>
                <w:rFonts w:cs="Arial"/>
                <w:i/>
                <w:iCs/>
                <w:szCs w:val="18"/>
                <w:lang w:eastAsia="sv-SE"/>
              </w:rPr>
              <w:t>unifiedTCI-StateRef</w:t>
            </w:r>
            <w:proofErr w:type="spellEnd"/>
            <w:r w:rsidR="00486151" w:rsidRPr="00EE6E73">
              <w:rPr>
                <w:rFonts w:cs="Arial"/>
                <w:i/>
                <w:iCs/>
                <w:szCs w:val="18"/>
                <w:lang w:eastAsia="sv-SE"/>
              </w:rPr>
              <w:t>.</w:t>
            </w:r>
          </w:p>
        </w:tc>
      </w:tr>
      <w:tr w:rsidR="004112C8" w:rsidRPr="00EE6E73"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EE6E73" w:rsidRDefault="00394471" w:rsidP="00964CC4">
            <w:pPr>
              <w:pStyle w:val="TAL"/>
              <w:rPr>
                <w:szCs w:val="22"/>
                <w:lang w:eastAsia="sv-SE"/>
              </w:rPr>
            </w:pPr>
            <w:proofErr w:type="spellStart"/>
            <w:r w:rsidRPr="00EE6E73">
              <w:rPr>
                <w:b/>
                <w:i/>
                <w:szCs w:val="22"/>
                <w:lang w:eastAsia="sv-SE"/>
              </w:rPr>
              <w:t>vrb-ToPRB-Interleaver</w:t>
            </w:r>
            <w:proofErr w:type="spellEnd"/>
            <w:r w:rsidRPr="00EE6E73">
              <w:rPr>
                <w:b/>
                <w:i/>
                <w:szCs w:val="22"/>
                <w:lang w:eastAsia="sv-SE"/>
              </w:rPr>
              <w:t>, vrb-ToPRB-InterleaverDCI-1-2</w:t>
            </w:r>
          </w:p>
          <w:p w14:paraId="4BA9FAA4" w14:textId="2E936739" w:rsidR="00394471" w:rsidRPr="00EE6E73" w:rsidRDefault="00394471" w:rsidP="00964CC4">
            <w:pPr>
              <w:pStyle w:val="TAL"/>
              <w:rPr>
                <w:szCs w:val="22"/>
                <w:lang w:eastAsia="sv-SE"/>
              </w:rPr>
            </w:pPr>
            <w:r w:rsidRPr="00EE6E73">
              <w:rPr>
                <w:szCs w:val="22"/>
                <w:lang w:eastAsia="sv-SE"/>
              </w:rPr>
              <w:t>Interleaving unit configurable between 2 and 4 PRBs (see TS 38.211 [16], clause 7.3.1.6). When the field is absent, the UE performs non-interleaved VRB-to-PRB mapping.</w:t>
            </w:r>
          </w:p>
        </w:tc>
      </w:tr>
      <w:tr w:rsidR="004112C8" w:rsidRPr="00EE6E73"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EE6E73" w:rsidRDefault="006C48AD" w:rsidP="00771058">
            <w:pPr>
              <w:pStyle w:val="TAL"/>
              <w:rPr>
                <w:rFonts w:cs="Arial"/>
                <w:b/>
                <w:i/>
                <w:szCs w:val="18"/>
                <w:lang w:eastAsia="sv-SE"/>
              </w:rPr>
            </w:pPr>
            <w:proofErr w:type="spellStart"/>
            <w:r w:rsidRPr="00EE6E73">
              <w:rPr>
                <w:b/>
                <w:i/>
                <w:szCs w:val="22"/>
                <w:lang w:eastAsia="sv-SE"/>
              </w:rPr>
              <w:t>xOverheadMulticast</w:t>
            </w:r>
            <w:proofErr w:type="spellEnd"/>
          </w:p>
          <w:p w14:paraId="10429EA6" w14:textId="77777777" w:rsidR="006C48AD" w:rsidRPr="00EE6E73" w:rsidRDefault="006C48AD" w:rsidP="00771058">
            <w:pPr>
              <w:pStyle w:val="TAL"/>
              <w:rPr>
                <w:b/>
                <w:i/>
                <w:szCs w:val="22"/>
                <w:lang w:eastAsia="sv-SE"/>
              </w:rPr>
            </w:pPr>
            <w:r w:rsidRPr="00EE6E73">
              <w:rPr>
                <w:szCs w:val="22"/>
                <w:lang w:eastAsia="sv-SE"/>
              </w:rPr>
              <w:t>Accounts</w:t>
            </w:r>
            <w:r w:rsidRPr="00EE6E73">
              <w:rPr>
                <w:rFonts w:cs="Arial"/>
                <w:szCs w:val="18"/>
                <w:lang w:eastAsia="sv-SE"/>
              </w:rPr>
              <w:t xml:space="preserve"> for an overhead from CSI-RS, CORESET etc. If the field is absent, the UE applies value xOh0 (see TS 38.214 [19]).</w:t>
            </w:r>
          </w:p>
        </w:tc>
      </w:tr>
      <w:tr w:rsidR="00B4120F" w:rsidRPr="00EE6E73"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EE6E73" w:rsidRDefault="00394471" w:rsidP="00964CC4">
            <w:pPr>
              <w:pStyle w:val="TAL"/>
              <w:rPr>
                <w:szCs w:val="22"/>
                <w:lang w:eastAsia="sv-SE"/>
              </w:rPr>
            </w:pPr>
            <w:proofErr w:type="spellStart"/>
            <w:r w:rsidRPr="00EE6E73">
              <w:rPr>
                <w:b/>
                <w:i/>
                <w:szCs w:val="22"/>
                <w:lang w:eastAsia="sv-SE"/>
              </w:rPr>
              <w:t>zp</w:t>
            </w:r>
            <w:proofErr w:type="spellEnd"/>
            <w:r w:rsidRPr="00EE6E73">
              <w:rPr>
                <w:b/>
                <w:i/>
                <w:szCs w:val="22"/>
                <w:lang w:eastAsia="sv-SE"/>
              </w:rPr>
              <w:t>-CSI-RS-</w:t>
            </w:r>
            <w:proofErr w:type="spellStart"/>
            <w:r w:rsidRPr="00EE6E73">
              <w:rPr>
                <w:b/>
                <w:i/>
                <w:szCs w:val="22"/>
                <w:lang w:eastAsia="sv-SE"/>
              </w:rPr>
              <w:t>ResourceToAddModList</w:t>
            </w:r>
            <w:proofErr w:type="spellEnd"/>
          </w:p>
          <w:p w14:paraId="18318FE1" w14:textId="77777777" w:rsidR="00394471" w:rsidRPr="00EE6E73" w:rsidRDefault="00394471" w:rsidP="00964CC4">
            <w:pPr>
              <w:pStyle w:val="TAL"/>
              <w:rPr>
                <w:szCs w:val="22"/>
                <w:lang w:eastAsia="sv-SE"/>
              </w:rPr>
            </w:pPr>
            <w:r w:rsidRPr="00EE6E73">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EE6E73" w:rsidRDefault="00AD2800" w:rsidP="00467478">
            <w:pPr>
              <w:pStyle w:val="TAH"/>
              <w:rPr>
                <w:lang w:eastAsia="sv-SE"/>
              </w:rPr>
            </w:pPr>
            <w:r w:rsidRPr="00EE6E73">
              <w:rPr>
                <w:i/>
                <w:lang w:eastAsia="sv-SE"/>
              </w:rPr>
              <w:t>PDSCH-Config</w:t>
            </w:r>
            <w:r w:rsidRPr="00EE6E73">
              <w:rPr>
                <w:bCs/>
                <w:i/>
                <w:iCs/>
                <w:lang w:eastAsia="sv-SE"/>
              </w:rPr>
              <w:t>DCI-1-3</w:t>
            </w:r>
            <w:r w:rsidRPr="00EE6E73">
              <w:rPr>
                <w:i/>
                <w:lang w:eastAsia="sv-SE"/>
              </w:rPr>
              <w:t xml:space="preserve"> </w:t>
            </w:r>
            <w:r w:rsidRPr="00EE6E73">
              <w:rPr>
                <w:lang w:eastAsia="sv-SE"/>
              </w:rPr>
              <w:t>field descriptions</w:t>
            </w:r>
          </w:p>
        </w:tc>
      </w:tr>
      <w:tr w:rsidR="004112C8" w:rsidRPr="00EE6E73"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EE6E73" w:rsidRDefault="003E4485" w:rsidP="00A74AA4">
            <w:pPr>
              <w:pStyle w:val="TAL"/>
              <w:rPr>
                <w:b/>
                <w:bCs/>
                <w:i/>
                <w:iCs/>
                <w:lang w:eastAsia="sv-SE"/>
              </w:rPr>
            </w:pPr>
            <w:proofErr w:type="spellStart"/>
            <w:r w:rsidRPr="00EE6E73">
              <w:rPr>
                <w:b/>
                <w:bCs/>
                <w:i/>
                <w:iCs/>
                <w:lang w:eastAsia="sv-SE"/>
              </w:rPr>
              <w:t>enabledDefaultBeamForMultiCellScheduling</w:t>
            </w:r>
            <w:proofErr w:type="spellEnd"/>
          </w:p>
          <w:p w14:paraId="0CE48B8E" w14:textId="2364E3CE" w:rsidR="003E4485" w:rsidRPr="00EE6E73" w:rsidRDefault="003E4485" w:rsidP="00A74AA4">
            <w:pPr>
              <w:pStyle w:val="TAL"/>
              <w:rPr>
                <w:b/>
                <w:bCs/>
                <w:i/>
                <w:iCs/>
                <w:lang w:eastAsia="sv-SE"/>
              </w:rPr>
            </w:pPr>
            <w:r w:rsidRPr="00EE6E73">
              <w:rPr>
                <w:lang w:eastAsia="en-GB"/>
              </w:rPr>
              <w:t>This field indicates whether default beam selection for DCI format 1_3 scheduled PDSCH or aperiodic CSI-RS is enabled (see TS 38.214 [19]</w:t>
            </w:r>
            <w:r w:rsidRPr="00EE6E73">
              <w:rPr>
                <w:lang w:eastAsia="sv-SE"/>
              </w:rPr>
              <w:t>, clause 5.1.5 and clause 5.2.1.5)</w:t>
            </w:r>
            <w:r w:rsidRPr="00EE6E73">
              <w:rPr>
                <w:lang w:eastAsia="en-GB"/>
              </w:rPr>
              <w:t>.</w:t>
            </w:r>
          </w:p>
        </w:tc>
      </w:tr>
      <w:tr w:rsidR="004112C8" w:rsidRPr="00EE6E73"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EE6E73" w:rsidRDefault="00AD2800" w:rsidP="00467478">
            <w:pPr>
              <w:pStyle w:val="TAL"/>
              <w:rPr>
                <w:b/>
                <w:bCs/>
                <w:i/>
                <w:iCs/>
                <w:lang w:eastAsia="sv-SE"/>
              </w:rPr>
            </w:pPr>
            <w:r w:rsidRPr="00EE6E73">
              <w:rPr>
                <w:b/>
                <w:bCs/>
                <w:i/>
                <w:iCs/>
                <w:lang w:eastAsia="sv-SE"/>
              </w:rPr>
              <w:t>harq-ProcessNumberSizeDCI-1-3</w:t>
            </w:r>
          </w:p>
          <w:p w14:paraId="449CD31B" w14:textId="77777777" w:rsidR="00AD2800" w:rsidRPr="00EE6E73" w:rsidRDefault="00AD2800" w:rsidP="00467478">
            <w:pPr>
              <w:pStyle w:val="TAL"/>
              <w:rPr>
                <w:lang w:eastAsia="sv-SE"/>
              </w:rPr>
            </w:pPr>
            <w:r w:rsidRPr="00EE6E73">
              <w:rPr>
                <w:lang w:eastAsia="sv-SE"/>
              </w:rPr>
              <w:t>Configure the number of bits for the field "HARQ process number" in DCI format 1_3 (see TS 38.212 [17], clause 7.3.1).</w:t>
            </w:r>
          </w:p>
        </w:tc>
      </w:tr>
      <w:tr w:rsidR="004112C8" w:rsidRPr="00EE6E73"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EE6E73" w:rsidRDefault="00AD2800" w:rsidP="00467478">
            <w:pPr>
              <w:pStyle w:val="TAL"/>
              <w:rPr>
                <w:b/>
                <w:bCs/>
                <w:i/>
                <w:iCs/>
                <w:lang w:eastAsia="sv-SE"/>
              </w:rPr>
            </w:pPr>
            <w:r w:rsidRPr="00EE6E73">
              <w:rPr>
                <w:b/>
                <w:bCs/>
                <w:i/>
                <w:iCs/>
                <w:lang w:eastAsia="sv-SE"/>
              </w:rPr>
              <w:t>numberOfBitsForRV-DCI-1-3</w:t>
            </w:r>
          </w:p>
          <w:p w14:paraId="244AC0A0" w14:textId="77777777" w:rsidR="00AD2800" w:rsidRPr="00EE6E73" w:rsidRDefault="00AD2800" w:rsidP="00467478">
            <w:pPr>
              <w:pStyle w:val="TAL"/>
              <w:rPr>
                <w:lang w:eastAsia="sv-SE"/>
              </w:rPr>
            </w:pPr>
            <w:r w:rsidRPr="00EE6E73">
              <w:rPr>
                <w:lang w:eastAsia="sv-SE"/>
              </w:rPr>
              <w:t>Configures the number of bits for "Redundancy version" in the DCI format 1_3 (see TS 38.212 [17], clause 7.3.1 and TS 38.214 [19], clause 5.1.2.1).</w:t>
            </w:r>
          </w:p>
        </w:tc>
      </w:tr>
      <w:tr w:rsidR="004112C8" w:rsidRPr="00EE6E73"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EE6E73" w:rsidRDefault="00AD2800" w:rsidP="00467478">
            <w:pPr>
              <w:pStyle w:val="TAL"/>
              <w:rPr>
                <w:b/>
                <w:bCs/>
                <w:i/>
                <w:iCs/>
                <w:lang w:eastAsia="sv-SE"/>
              </w:rPr>
            </w:pPr>
            <w:r w:rsidRPr="00EE6E73">
              <w:rPr>
                <w:b/>
                <w:bCs/>
                <w:i/>
                <w:iCs/>
                <w:lang w:eastAsia="sv-SE"/>
              </w:rPr>
              <w:t>rbg-SizeDCI-1-3</w:t>
            </w:r>
          </w:p>
          <w:p w14:paraId="0F5A9BEB" w14:textId="78BC5D9D" w:rsidR="00AD2800" w:rsidRPr="00EE6E73" w:rsidRDefault="00AD2800" w:rsidP="00467478">
            <w:pPr>
              <w:pStyle w:val="TAL"/>
              <w:rPr>
                <w:lang w:eastAsia="sv-SE"/>
              </w:rPr>
            </w:pPr>
            <w:r w:rsidRPr="00EE6E73">
              <w:rPr>
                <w:lang w:eastAsia="sv-SE"/>
              </w:rPr>
              <w:t>Selection among config 1, config 2 and config 3 for RBG size for PDSCH</w:t>
            </w:r>
            <w:r w:rsidR="007B48B7" w:rsidRPr="00EE6E73">
              <w:rPr>
                <w:lang w:eastAsia="sv-SE"/>
              </w:rPr>
              <w:t xml:space="preserve"> scheduled by DCI format 1_3</w:t>
            </w:r>
            <w:r w:rsidRPr="00EE6E73">
              <w:rPr>
                <w:lang w:eastAsia="sv-SE"/>
              </w:rPr>
              <w:t>. The UE</w:t>
            </w:r>
            <w:r w:rsidRPr="00EE6E73">
              <w:rPr>
                <w:iCs/>
                <w:lang w:eastAsia="sv-SE"/>
              </w:rPr>
              <w:t xml:space="preserve"> ignores this field if </w:t>
            </w:r>
            <w:r w:rsidRPr="00EE6E73">
              <w:rPr>
                <w:lang w:eastAsia="sv-SE"/>
              </w:rPr>
              <w:t>res</w:t>
            </w:r>
            <w:r w:rsidR="007B48B7" w:rsidRPr="00EE6E73">
              <w:rPr>
                <w:lang w:eastAsia="sv-SE"/>
              </w:rPr>
              <w:t>o</w:t>
            </w:r>
            <w:r w:rsidRPr="00EE6E73">
              <w:rPr>
                <w:lang w:eastAsia="sv-SE"/>
              </w:rPr>
              <w:t>urceAllocationDCI-1-3</w:t>
            </w:r>
            <w:r w:rsidRPr="00EE6E73">
              <w:rPr>
                <w:iCs/>
                <w:lang w:eastAsia="sv-SE"/>
              </w:rPr>
              <w:t xml:space="preserve"> is set to </w:t>
            </w:r>
            <w:r w:rsidRPr="00EE6E73">
              <w:rPr>
                <w:lang w:eastAsia="sv-SE"/>
              </w:rPr>
              <w:t>resourceAllocationType1</w:t>
            </w:r>
            <w:r w:rsidRPr="00EE6E73">
              <w:rPr>
                <w:iCs/>
                <w:lang w:eastAsia="sv-SE"/>
              </w:rPr>
              <w:t>.</w:t>
            </w:r>
            <w:r w:rsidRPr="00EE6E73">
              <w:rPr>
                <w:lang w:eastAsia="sv-SE"/>
              </w:rPr>
              <w:t xml:space="preserve"> (see TS 38.214 [19], clause 5.1.2.2.1).</w:t>
            </w:r>
          </w:p>
        </w:tc>
      </w:tr>
      <w:tr w:rsidR="004112C8" w:rsidRPr="00EE6E73"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EE6E73" w:rsidRDefault="00AD2800" w:rsidP="00467478">
            <w:pPr>
              <w:pStyle w:val="TAL"/>
              <w:rPr>
                <w:b/>
                <w:bCs/>
                <w:i/>
                <w:iCs/>
                <w:lang w:eastAsia="sv-SE"/>
              </w:rPr>
            </w:pPr>
            <w:r w:rsidRPr="00EE6E73">
              <w:rPr>
                <w:b/>
                <w:bCs/>
                <w:i/>
                <w:iCs/>
                <w:lang w:eastAsia="sv-SE"/>
              </w:rPr>
              <w:t>resourceAllocationDCI-1-3</w:t>
            </w:r>
          </w:p>
          <w:p w14:paraId="50F89BD3" w14:textId="7A870E5C" w:rsidR="00AD2800" w:rsidRPr="00EE6E73" w:rsidRDefault="00AD2800" w:rsidP="00467478">
            <w:pPr>
              <w:pStyle w:val="TAL"/>
              <w:rPr>
                <w:lang w:eastAsia="sv-SE"/>
              </w:rPr>
            </w:pPr>
            <w:r w:rsidRPr="00EE6E73">
              <w:rPr>
                <w:lang w:eastAsia="sv-SE"/>
              </w:rPr>
              <w:t xml:space="preserve">Configuration of resource allocation type 0 and resource allocation type 1 for DCI </w:t>
            </w:r>
            <w:r w:rsidR="007B48B7" w:rsidRPr="00EE6E73">
              <w:rPr>
                <w:rFonts w:cs="Arial"/>
                <w:lang w:eastAsia="sv-SE"/>
              </w:rPr>
              <w:t xml:space="preserve">format 1_3 </w:t>
            </w:r>
            <w:r w:rsidRPr="00EE6E73">
              <w:rPr>
                <w:lang w:eastAsia="sv-SE"/>
              </w:rPr>
              <w:t>(see TS 38.214 [19], clause 5.1.2.2).</w:t>
            </w:r>
          </w:p>
        </w:tc>
      </w:tr>
      <w:tr w:rsidR="00AD2800" w:rsidRPr="00EE6E73"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EE6E73" w:rsidRDefault="00AD2800" w:rsidP="00467478">
            <w:pPr>
              <w:pStyle w:val="TAL"/>
              <w:rPr>
                <w:b/>
                <w:bCs/>
                <w:i/>
                <w:iCs/>
                <w:lang w:eastAsia="sv-SE"/>
              </w:rPr>
            </w:pPr>
            <w:r w:rsidRPr="00EE6E73">
              <w:rPr>
                <w:b/>
                <w:bCs/>
                <w:i/>
                <w:iCs/>
                <w:lang w:eastAsia="sv-SE"/>
              </w:rPr>
              <w:t>resourceAllocationType1GranularityDCI-1-3</w:t>
            </w:r>
          </w:p>
          <w:p w14:paraId="1086D0A9" w14:textId="77777777" w:rsidR="00AD2800" w:rsidRPr="00EE6E73" w:rsidRDefault="00AD2800" w:rsidP="00467478">
            <w:pPr>
              <w:pStyle w:val="TAL"/>
              <w:rPr>
                <w:lang w:eastAsia="sv-SE"/>
              </w:rPr>
            </w:pPr>
            <w:r w:rsidRPr="00EE6E73">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EE6E73"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EE6E73" w:rsidRDefault="00AD2800" w:rsidP="0046747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EE6E73" w:rsidRDefault="00AD2800" w:rsidP="00467478">
            <w:pPr>
              <w:pStyle w:val="TAH"/>
              <w:rPr>
                <w:lang w:eastAsia="sv-SE"/>
              </w:rPr>
            </w:pPr>
            <w:r w:rsidRPr="00EE6E73">
              <w:rPr>
                <w:lang w:eastAsia="sv-SE"/>
              </w:rPr>
              <w:t>Explanation</w:t>
            </w:r>
          </w:p>
        </w:tc>
      </w:tr>
      <w:tr w:rsidR="00B4120F" w:rsidRPr="00EE6E73"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EE6E73" w:rsidRDefault="00AD2800" w:rsidP="00467478">
            <w:pPr>
              <w:pStyle w:val="TAL"/>
              <w:rPr>
                <w:i/>
                <w:iCs/>
                <w:lang w:eastAsia="sv-SE"/>
              </w:rPr>
            </w:pPr>
            <w:r w:rsidRPr="00EE6E73">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EE6E73" w:rsidRDefault="00AD2800" w:rsidP="00467478">
            <w:pPr>
              <w:pStyle w:val="TAL"/>
              <w:rPr>
                <w:lang w:eastAsia="sv-SE"/>
              </w:rPr>
            </w:pPr>
            <w:r w:rsidRPr="00EE6E73">
              <w:rPr>
                <w:lang w:eastAsia="sv-SE"/>
              </w:rPr>
              <w:t xml:space="preserve">This field is mandatory present when </w:t>
            </w:r>
            <w:r w:rsidRPr="00EE6E73">
              <w:rPr>
                <w:i/>
                <w:lang w:eastAsia="sv-SE"/>
              </w:rPr>
              <w:t>ScheduledCellListDCI-1-3</w:t>
            </w:r>
            <w:r w:rsidRPr="00EE6E73">
              <w:rPr>
                <w:lang w:eastAsia="sv-SE"/>
              </w:rPr>
              <w:t xml:space="preserve"> is configured to the serving cell.</w:t>
            </w:r>
            <w:r w:rsidR="007B48B7" w:rsidRPr="00EE6E73">
              <w:rPr>
                <w:lang w:eastAsia="sv-SE"/>
              </w:rPr>
              <w:t xml:space="preserve"> Otherwise, i</w:t>
            </w:r>
            <w:r w:rsidRPr="00EE6E73">
              <w:rPr>
                <w:lang w:eastAsia="sv-SE"/>
              </w:rPr>
              <w:t>t is absent</w:t>
            </w:r>
            <w:r w:rsidR="007B48B7" w:rsidRPr="00EE6E73">
              <w:rPr>
                <w:lang w:eastAsia="sv-SE"/>
              </w:rPr>
              <w:t>, Need R</w:t>
            </w:r>
            <w:r w:rsidRPr="00EE6E73">
              <w:rPr>
                <w:lang w:eastAsia="sv-SE"/>
              </w:rPr>
              <w:t>.</w:t>
            </w:r>
          </w:p>
        </w:tc>
      </w:tr>
    </w:tbl>
    <w:p w14:paraId="255C1033" w14:textId="77777777" w:rsidR="00AD2800" w:rsidRPr="00EE6E73" w:rsidRDefault="00AD2800" w:rsidP="00394471"/>
    <w:p w14:paraId="0D5958EF" w14:textId="77777777" w:rsidR="00394471" w:rsidRPr="00EE6E73" w:rsidRDefault="00394471" w:rsidP="00394471">
      <w:pPr>
        <w:pStyle w:val="Heading4"/>
      </w:pPr>
      <w:bookmarkStart w:id="5043" w:name="_Toc60777302"/>
      <w:bookmarkStart w:id="5044" w:name="_Toc193446302"/>
      <w:bookmarkStart w:id="5045" w:name="_Toc193452107"/>
      <w:bookmarkStart w:id="5046" w:name="_Toc193463379"/>
      <w:bookmarkStart w:id="5047" w:name="_Toc201295666"/>
      <w:bookmarkStart w:id="5048" w:name="MCCQCTEMPBM_00000386"/>
      <w:r w:rsidRPr="00EE6E73">
        <w:t>–</w:t>
      </w:r>
      <w:r w:rsidRPr="00EE6E73">
        <w:tab/>
      </w:r>
      <w:r w:rsidRPr="00EE6E73">
        <w:rPr>
          <w:i/>
        </w:rPr>
        <w:t>PDSCH-</w:t>
      </w:r>
      <w:proofErr w:type="spellStart"/>
      <w:r w:rsidRPr="00EE6E73">
        <w:rPr>
          <w:i/>
        </w:rPr>
        <w:t>ConfigCommon</w:t>
      </w:r>
      <w:bookmarkEnd w:id="5043"/>
      <w:bookmarkEnd w:id="5044"/>
      <w:bookmarkEnd w:id="5045"/>
      <w:bookmarkEnd w:id="5046"/>
      <w:bookmarkEnd w:id="5047"/>
      <w:proofErr w:type="spellEnd"/>
    </w:p>
    <w:bookmarkEnd w:id="5048"/>
    <w:p w14:paraId="37B57C13" w14:textId="77777777" w:rsidR="00394471" w:rsidRPr="00EE6E73" w:rsidRDefault="00394471" w:rsidP="00394471">
      <w:r w:rsidRPr="00EE6E73">
        <w:t xml:space="preserve">The IE </w:t>
      </w:r>
      <w:r w:rsidRPr="00EE6E73">
        <w:rPr>
          <w:i/>
        </w:rPr>
        <w:t>PDSCH-</w:t>
      </w:r>
      <w:proofErr w:type="spellStart"/>
      <w:r w:rsidRPr="00EE6E73">
        <w:rPr>
          <w:i/>
        </w:rPr>
        <w:t>ConfigCommon</w:t>
      </w:r>
      <w:proofErr w:type="spellEnd"/>
      <w:r w:rsidRPr="00EE6E73">
        <w:t xml:space="preserve"> is used to configure cell specific PDSCH parameters.</w:t>
      </w:r>
    </w:p>
    <w:p w14:paraId="4865C808" w14:textId="77777777" w:rsidR="00394471" w:rsidRPr="00EE6E73" w:rsidRDefault="00394471" w:rsidP="00394471">
      <w:pPr>
        <w:pStyle w:val="TH"/>
      </w:pPr>
      <w:r w:rsidRPr="00EE6E73">
        <w:rPr>
          <w:i/>
        </w:rPr>
        <w:lastRenderedPageBreak/>
        <w:t>PDSCH-</w:t>
      </w:r>
      <w:proofErr w:type="spellStart"/>
      <w:r w:rsidRPr="00EE6E73">
        <w:rPr>
          <w:i/>
        </w:rPr>
        <w:t>ConfigCommon</w:t>
      </w:r>
      <w:proofErr w:type="spellEnd"/>
      <w:r w:rsidRPr="00EE6E73">
        <w:t xml:space="preserve"> information element</w:t>
      </w:r>
    </w:p>
    <w:p w14:paraId="03B7C0AA" w14:textId="77777777" w:rsidR="00394471" w:rsidRPr="00EE6E73" w:rsidRDefault="00394471" w:rsidP="00EE6E73">
      <w:pPr>
        <w:pStyle w:val="PL"/>
        <w:rPr>
          <w:color w:val="808080"/>
        </w:rPr>
      </w:pPr>
      <w:r w:rsidRPr="00EE6E73">
        <w:rPr>
          <w:color w:val="808080"/>
        </w:rPr>
        <w:t>-- ASN1START</w:t>
      </w:r>
    </w:p>
    <w:p w14:paraId="3B66E07F" w14:textId="77777777" w:rsidR="00394471" w:rsidRPr="00EE6E73" w:rsidRDefault="00394471" w:rsidP="00EE6E73">
      <w:pPr>
        <w:pStyle w:val="PL"/>
        <w:rPr>
          <w:color w:val="808080"/>
        </w:rPr>
      </w:pPr>
      <w:r w:rsidRPr="00EE6E73">
        <w:rPr>
          <w:color w:val="808080"/>
        </w:rPr>
        <w:t>-- TAG-PDSCH-CONFIGCOMMON-START</w:t>
      </w:r>
    </w:p>
    <w:p w14:paraId="74BF3E74" w14:textId="77777777" w:rsidR="00394471" w:rsidRPr="00EE6E73" w:rsidRDefault="00394471" w:rsidP="00EE6E73">
      <w:pPr>
        <w:pStyle w:val="PL"/>
      </w:pPr>
    </w:p>
    <w:p w14:paraId="67CBCB92" w14:textId="77777777" w:rsidR="00394471" w:rsidRPr="00EE6E73" w:rsidRDefault="00394471" w:rsidP="00EE6E73">
      <w:pPr>
        <w:pStyle w:val="PL"/>
      </w:pPr>
      <w:r w:rsidRPr="00EE6E73">
        <w:t>PDSCH-</w:t>
      </w:r>
      <w:proofErr w:type="spellStart"/>
      <w:r w:rsidRPr="00EE6E73">
        <w:t>ConfigCommon</w:t>
      </w:r>
      <w:proofErr w:type="spellEnd"/>
      <w:r w:rsidRPr="00EE6E73">
        <w:t xml:space="preserve"> ::=                  </w:t>
      </w:r>
      <w:r w:rsidRPr="00EE6E73">
        <w:rPr>
          <w:color w:val="993366"/>
        </w:rPr>
        <w:t>SEQUENCE</w:t>
      </w:r>
      <w:r w:rsidRPr="00EE6E73">
        <w:t xml:space="preserve"> {</w:t>
      </w:r>
    </w:p>
    <w:p w14:paraId="104D7B61" w14:textId="77777777" w:rsidR="00394471" w:rsidRPr="00EE6E73" w:rsidRDefault="00394471" w:rsidP="00EE6E73">
      <w:pPr>
        <w:pStyle w:val="PL"/>
        <w:rPr>
          <w:color w:val="808080"/>
        </w:rPr>
      </w:pPr>
      <w:r w:rsidRPr="00EE6E73">
        <w:t xml:space="preserve">    </w:t>
      </w:r>
      <w:proofErr w:type="spellStart"/>
      <w:r w:rsidRPr="00EE6E73">
        <w:t>pdsch-TimeDomainAllocationList</w:t>
      </w:r>
      <w:proofErr w:type="spellEnd"/>
      <w:r w:rsidRPr="00EE6E73">
        <w:t xml:space="preserve">                  PDSCH-</w:t>
      </w:r>
      <w:proofErr w:type="spellStart"/>
      <w:r w:rsidRPr="00EE6E73">
        <w:t>TimeDomainResourceAllocationList</w:t>
      </w:r>
      <w:proofErr w:type="spellEnd"/>
      <w:r w:rsidRPr="00EE6E73">
        <w:t xml:space="preserve">          </w:t>
      </w:r>
      <w:r w:rsidRPr="00EE6E73">
        <w:rPr>
          <w:color w:val="993366"/>
        </w:rPr>
        <w:t>OPTIONAL</w:t>
      </w:r>
      <w:r w:rsidRPr="00EE6E73">
        <w:t xml:space="preserve">,   </w:t>
      </w:r>
      <w:r w:rsidRPr="00EE6E73">
        <w:rPr>
          <w:color w:val="808080"/>
        </w:rPr>
        <w:t>-- Need R</w:t>
      </w:r>
    </w:p>
    <w:p w14:paraId="0782FBD4" w14:textId="77777777" w:rsidR="00394471" w:rsidRPr="00EE6E73" w:rsidRDefault="00394471" w:rsidP="00EE6E73">
      <w:pPr>
        <w:pStyle w:val="PL"/>
      </w:pPr>
      <w:r w:rsidRPr="00EE6E73">
        <w:t xml:space="preserve">    ...</w:t>
      </w:r>
    </w:p>
    <w:p w14:paraId="4703A159" w14:textId="77777777" w:rsidR="00394471" w:rsidRPr="00EE6E73" w:rsidRDefault="00394471" w:rsidP="00EE6E73">
      <w:pPr>
        <w:pStyle w:val="PL"/>
      </w:pPr>
      <w:r w:rsidRPr="00EE6E73">
        <w:t>}</w:t>
      </w:r>
    </w:p>
    <w:p w14:paraId="7151A90C" w14:textId="77777777" w:rsidR="00394471" w:rsidRPr="00EE6E73" w:rsidRDefault="00394471" w:rsidP="00EE6E73">
      <w:pPr>
        <w:pStyle w:val="PL"/>
      </w:pPr>
    </w:p>
    <w:p w14:paraId="64CF29C4" w14:textId="77777777" w:rsidR="00394471" w:rsidRPr="00EE6E73" w:rsidRDefault="00394471" w:rsidP="00EE6E73">
      <w:pPr>
        <w:pStyle w:val="PL"/>
        <w:rPr>
          <w:color w:val="808080"/>
        </w:rPr>
      </w:pPr>
      <w:r w:rsidRPr="00EE6E73">
        <w:rPr>
          <w:color w:val="808080"/>
        </w:rPr>
        <w:t>-- TAG-PDSCH-CONFIGCOMMON-STOP</w:t>
      </w:r>
    </w:p>
    <w:p w14:paraId="7A824082" w14:textId="77777777" w:rsidR="00394471" w:rsidRPr="00EE6E73" w:rsidRDefault="00394471" w:rsidP="00EE6E73">
      <w:pPr>
        <w:pStyle w:val="PL"/>
        <w:rPr>
          <w:color w:val="808080"/>
        </w:rPr>
      </w:pPr>
      <w:r w:rsidRPr="00EE6E73">
        <w:rPr>
          <w:color w:val="808080"/>
        </w:rPr>
        <w:t>-- ASN1STOP</w:t>
      </w:r>
    </w:p>
    <w:p w14:paraId="71F1A2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EE6E73" w:rsidRDefault="00394471" w:rsidP="00964CC4">
            <w:pPr>
              <w:pStyle w:val="TAH"/>
              <w:rPr>
                <w:szCs w:val="22"/>
                <w:lang w:eastAsia="sv-SE"/>
              </w:rPr>
            </w:pPr>
            <w:r w:rsidRPr="00EE6E73">
              <w:rPr>
                <w:i/>
                <w:szCs w:val="22"/>
                <w:lang w:eastAsia="sv-SE"/>
              </w:rPr>
              <w:t>PDSCH-</w:t>
            </w:r>
            <w:proofErr w:type="spellStart"/>
            <w:r w:rsidRPr="00EE6E73">
              <w:rPr>
                <w:i/>
                <w:szCs w:val="22"/>
                <w:lang w:eastAsia="sv-SE"/>
              </w:rPr>
              <w:t>ConfigCommon</w:t>
            </w:r>
            <w:proofErr w:type="spellEnd"/>
            <w:r w:rsidRPr="00EE6E73">
              <w:rPr>
                <w:i/>
                <w:szCs w:val="22"/>
                <w:lang w:eastAsia="sv-SE"/>
              </w:rPr>
              <w:t xml:space="preserve"> </w:t>
            </w:r>
            <w:r w:rsidRPr="00EE6E73">
              <w:rPr>
                <w:szCs w:val="22"/>
                <w:lang w:eastAsia="sv-SE"/>
              </w:rPr>
              <w:t>field descriptions</w:t>
            </w:r>
          </w:p>
        </w:tc>
      </w:tr>
      <w:tr w:rsidR="00394471" w:rsidRPr="00EE6E73"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EE6E73" w:rsidRDefault="00394471" w:rsidP="00964CC4">
            <w:pPr>
              <w:pStyle w:val="TAL"/>
              <w:rPr>
                <w:szCs w:val="22"/>
                <w:lang w:eastAsia="sv-SE"/>
              </w:rPr>
            </w:pPr>
            <w:proofErr w:type="spellStart"/>
            <w:r w:rsidRPr="00EE6E73">
              <w:rPr>
                <w:b/>
                <w:i/>
                <w:szCs w:val="22"/>
                <w:lang w:eastAsia="sv-SE"/>
              </w:rPr>
              <w:t>pdsch-TimeDomainAllocationList</w:t>
            </w:r>
            <w:proofErr w:type="spellEnd"/>
          </w:p>
          <w:p w14:paraId="18FB1C73" w14:textId="77777777" w:rsidR="00394471" w:rsidRPr="00EE6E73" w:rsidRDefault="00394471" w:rsidP="00964CC4">
            <w:pPr>
              <w:pStyle w:val="TAL"/>
              <w:rPr>
                <w:szCs w:val="22"/>
                <w:lang w:eastAsia="sv-SE"/>
              </w:rPr>
            </w:pPr>
            <w:r w:rsidRPr="00EE6E73">
              <w:rPr>
                <w:szCs w:val="22"/>
                <w:lang w:eastAsia="sv-SE"/>
              </w:rPr>
              <w:t>List of time-domain configurations for timing of DL assignment to DL data (see table 5.1.2.1.1-1 in TS 38.214 [19]).</w:t>
            </w:r>
          </w:p>
        </w:tc>
      </w:tr>
    </w:tbl>
    <w:p w14:paraId="4DFA1F1E" w14:textId="77777777" w:rsidR="00394471" w:rsidRPr="00EE6E73" w:rsidRDefault="00394471" w:rsidP="00394471"/>
    <w:p w14:paraId="0F889FA3" w14:textId="77777777" w:rsidR="00394471" w:rsidRPr="00EE6E73" w:rsidRDefault="00394471" w:rsidP="00394471">
      <w:pPr>
        <w:pStyle w:val="Heading4"/>
      </w:pPr>
      <w:bookmarkStart w:id="5049" w:name="_Toc60777303"/>
      <w:bookmarkStart w:id="5050" w:name="_Toc193446303"/>
      <w:bookmarkStart w:id="5051" w:name="_Toc193452108"/>
      <w:bookmarkStart w:id="5052" w:name="_Toc193463380"/>
      <w:bookmarkStart w:id="5053" w:name="_Toc201295667"/>
      <w:bookmarkStart w:id="5054" w:name="MCCQCTEMPBM_00000387"/>
      <w:r w:rsidRPr="00EE6E73">
        <w:t>–</w:t>
      </w:r>
      <w:r w:rsidRPr="00EE6E73">
        <w:tab/>
      </w:r>
      <w:r w:rsidRPr="00EE6E73">
        <w:rPr>
          <w:i/>
        </w:rPr>
        <w:t>PDSCH-</w:t>
      </w:r>
      <w:proofErr w:type="spellStart"/>
      <w:r w:rsidRPr="00EE6E73">
        <w:rPr>
          <w:i/>
        </w:rPr>
        <w:t>ServingCellConfig</w:t>
      </w:r>
      <w:bookmarkEnd w:id="5049"/>
      <w:bookmarkEnd w:id="5050"/>
      <w:bookmarkEnd w:id="5051"/>
      <w:bookmarkEnd w:id="5052"/>
      <w:bookmarkEnd w:id="5053"/>
      <w:proofErr w:type="spellEnd"/>
    </w:p>
    <w:bookmarkEnd w:id="5054"/>
    <w:p w14:paraId="0760EC9C" w14:textId="77777777" w:rsidR="00394471" w:rsidRPr="00EE6E73" w:rsidRDefault="00394471" w:rsidP="00394471">
      <w:r w:rsidRPr="00EE6E73">
        <w:t xml:space="preserve">The IE </w:t>
      </w:r>
      <w:r w:rsidRPr="00EE6E73">
        <w:rPr>
          <w:i/>
        </w:rPr>
        <w:t>PDSCH-</w:t>
      </w:r>
      <w:proofErr w:type="spellStart"/>
      <w:r w:rsidRPr="00EE6E73">
        <w:rPr>
          <w:i/>
        </w:rPr>
        <w:t>ServingCellConfig</w:t>
      </w:r>
      <w:proofErr w:type="spellEnd"/>
      <w:r w:rsidRPr="00EE6E73">
        <w:t xml:space="preserve"> is used to configure UE specific PDSCH parameters that are common across the UE's BWPs of one serving cell.</w:t>
      </w:r>
    </w:p>
    <w:p w14:paraId="2C61DF96" w14:textId="77777777" w:rsidR="00394471" w:rsidRPr="00EE6E73" w:rsidRDefault="00394471" w:rsidP="00394471">
      <w:pPr>
        <w:pStyle w:val="TH"/>
      </w:pPr>
      <w:r w:rsidRPr="00EE6E73">
        <w:rPr>
          <w:i/>
        </w:rPr>
        <w:t>PDSCH-</w:t>
      </w:r>
      <w:proofErr w:type="spellStart"/>
      <w:r w:rsidRPr="00EE6E73">
        <w:rPr>
          <w:i/>
        </w:rPr>
        <w:t>ServingCellConfig</w:t>
      </w:r>
      <w:proofErr w:type="spellEnd"/>
      <w:r w:rsidRPr="00EE6E73">
        <w:t xml:space="preserve"> information element</w:t>
      </w:r>
    </w:p>
    <w:p w14:paraId="41CB38D6" w14:textId="77777777" w:rsidR="00394471" w:rsidRPr="00EE6E73" w:rsidRDefault="00394471" w:rsidP="00EE6E73">
      <w:pPr>
        <w:pStyle w:val="PL"/>
        <w:rPr>
          <w:color w:val="808080"/>
        </w:rPr>
      </w:pPr>
      <w:r w:rsidRPr="00EE6E73">
        <w:rPr>
          <w:color w:val="808080"/>
        </w:rPr>
        <w:t>-- ASN1START</w:t>
      </w:r>
    </w:p>
    <w:p w14:paraId="2C503E30" w14:textId="77777777" w:rsidR="00394471" w:rsidRPr="00EE6E73" w:rsidRDefault="00394471" w:rsidP="00EE6E73">
      <w:pPr>
        <w:pStyle w:val="PL"/>
        <w:rPr>
          <w:color w:val="808080"/>
        </w:rPr>
      </w:pPr>
      <w:r w:rsidRPr="00EE6E73">
        <w:rPr>
          <w:color w:val="808080"/>
        </w:rPr>
        <w:t>-- TAG-PDSCH-SERVINGCELLCONFIG-START</w:t>
      </w:r>
    </w:p>
    <w:p w14:paraId="1D6E861D" w14:textId="77777777" w:rsidR="00394471" w:rsidRPr="00EE6E73" w:rsidRDefault="00394471" w:rsidP="00EE6E73">
      <w:pPr>
        <w:pStyle w:val="PL"/>
      </w:pPr>
    </w:p>
    <w:p w14:paraId="341BD5BC" w14:textId="77777777" w:rsidR="00394471" w:rsidRPr="00EE6E73" w:rsidRDefault="00394471" w:rsidP="00EE6E73">
      <w:pPr>
        <w:pStyle w:val="PL"/>
      </w:pPr>
      <w:r w:rsidRPr="00EE6E73">
        <w:t>PDSCH-</w:t>
      </w:r>
      <w:proofErr w:type="spellStart"/>
      <w:r w:rsidRPr="00EE6E73">
        <w:t>ServingCellConfig</w:t>
      </w:r>
      <w:proofErr w:type="spellEnd"/>
      <w:r w:rsidRPr="00EE6E73">
        <w:t xml:space="preserve"> ::=             </w:t>
      </w:r>
      <w:r w:rsidRPr="00EE6E73">
        <w:rPr>
          <w:color w:val="993366"/>
        </w:rPr>
        <w:t>SEQUENCE</w:t>
      </w:r>
      <w:r w:rsidRPr="00EE6E73">
        <w:t xml:space="preserve"> {</w:t>
      </w:r>
    </w:p>
    <w:p w14:paraId="2AE366EA" w14:textId="77777777" w:rsidR="00394471" w:rsidRPr="00EE6E73" w:rsidRDefault="00394471" w:rsidP="00EE6E73">
      <w:pPr>
        <w:pStyle w:val="PL"/>
        <w:rPr>
          <w:color w:val="808080"/>
        </w:rPr>
      </w:pPr>
      <w:r w:rsidRPr="00EE6E73">
        <w:t xml:space="preserve">    </w:t>
      </w:r>
      <w:proofErr w:type="spellStart"/>
      <w:r w:rsidRPr="00EE6E73">
        <w:t>codeBlockGroupTransmission</w:t>
      </w:r>
      <w:proofErr w:type="spellEnd"/>
      <w:r w:rsidRPr="00EE6E73">
        <w:t xml:space="preserve">              </w:t>
      </w:r>
      <w:proofErr w:type="spellStart"/>
      <w:r w:rsidRPr="00EE6E73">
        <w:t>SetupRelease</w:t>
      </w:r>
      <w:proofErr w:type="spellEnd"/>
      <w:r w:rsidRPr="00EE6E73">
        <w:t xml:space="preserve"> { PDSCH-</w:t>
      </w:r>
      <w:proofErr w:type="spellStart"/>
      <w:r w:rsidRPr="00EE6E73">
        <w:t>CodeBlockGroupTransmission</w:t>
      </w:r>
      <w:proofErr w:type="spellEnd"/>
      <w:r w:rsidRPr="00EE6E73">
        <w:t xml:space="preserve"> }              </w:t>
      </w:r>
      <w:r w:rsidRPr="00EE6E73">
        <w:rPr>
          <w:color w:val="993366"/>
        </w:rPr>
        <w:t>OPTIONAL</w:t>
      </w:r>
      <w:r w:rsidRPr="00EE6E73">
        <w:t xml:space="preserve">,   </w:t>
      </w:r>
      <w:r w:rsidRPr="00EE6E73">
        <w:rPr>
          <w:color w:val="808080"/>
        </w:rPr>
        <w:t>-- Need M</w:t>
      </w:r>
    </w:p>
    <w:p w14:paraId="70EFDBC6" w14:textId="77777777" w:rsidR="00394471" w:rsidRPr="00EE6E73" w:rsidRDefault="00394471" w:rsidP="00EE6E73">
      <w:pPr>
        <w:pStyle w:val="PL"/>
        <w:rPr>
          <w:color w:val="808080"/>
        </w:rPr>
      </w:pPr>
      <w:r w:rsidRPr="00EE6E73">
        <w:t xml:space="preserve">    </w:t>
      </w:r>
      <w:proofErr w:type="spellStart"/>
      <w:r w:rsidRPr="00EE6E73">
        <w:t>xOverhead</w:t>
      </w:r>
      <w:proofErr w:type="spellEnd"/>
      <w:r w:rsidRPr="00EE6E73">
        <w:t xml:space="preserve">                               </w:t>
      </w:r>
      <w:r w:rsidRPr="00EE6E73">
        <w:rPr>
          <w:color w:val="993366"/>
        </w:rPr>
        <w:t>ENUMERATED</w:t>
      </w:r>
      <w:r w:rsidRPr="00EE6E73">
        <w:t xml:space="preserve"> { xOh6, xOh12, xOh18 }                              </w:t>
      </w:r>
      <w:r w:rsidRPr="00EE6E73">
        <w:rPr>
          <w:color w:val="993366"/>
        </w:rPr>
        <w:t>OPTIONAL</w:t>
      </w:r>
      <w:r w:rsidRPr="00EE6E73">
        <w:t xml:space="preserve">,   </w:t>
      </w:r>
      <w:r w:rsidRPr="00EE6E73">
        <w:rPr>
          <w:color w:val="808080"/>
        </w:rPr>
        <w:t>-- Need S</w:t>
      </w:r>
    </w:p>
    <w:p w14:paraId="3CCF20AF" w14:textId="77777777" w:rsidR="00394471" w:rsidRPr="00EE6E73" w:rsidRDefault="00394471" w:rsidP="00EE6E73">
      <w:pPr>
        <w:pStyle w:val="PL"/>
        <w:rPr>
          <w:color w:val="808080"/>
        </w:rPr>
      </w:pPr>
      <w:r w:rsidRPr="00EE6E73">
        <w:t xml:space="preserve">    </w:t>
      </w:r>
      <w:proofErr w:type="spellStart"/>
      <w:r w:rsidRPr="00EE6E73">
        <w:t>nrofHARQ-ProcessesForPDSCH</w:t>
      </w:r>
      <w:proofErr w:type="spellEnd"/>
      <w:r w:rsidRPr="00EE6E73">
        <w:t xml:space="preserve">              </w:t>
      </w:r>
      <w:r w:rsidRPr="00EE6E73">
        <w:rPr>
          <w:color w:val="993366"/>
        </w:rPr>
        <w:t>ENUMERATED</w:t>
      </w:r>
      <w:r w:rsidRPr="00EE6E73">
        <w:t xml:space="preserve"> {n2, n4, n6, n10, n12, n16}                         </w:t>
      </w:r>
      <w:r w:rsidRPr="00EE6E73">
        <w:rPr>
          <w:color w:val="993366"/>
        </w:rPr>
        <w:t>OPTIONAL</w:t>
      </w:r>
      <w:r w:rsidRPr="00EE6E73">
        <w:t xml:space="preserve">,   </w:t>
      </w:r>
      <w:r w:rsidRPr="00EE6E73">
        <w:rPr>
          <w:color w:val="808080"/>
        </w:rPr>
        <w:t>-- Need S</w:t>
      </w:r>
    </w:p>
    <w:p w14:paraId="7125A6D3" w14:textId="77777777" w:rsidR="00394471" w:rsidRPr="00EE6E73" w:rsidRDefault="00394471" w:rsidP="00EE6E73">
      <w:pPr>
        <w:pStyle w:val="PL"/>
        <w:rPr>
          <w:color w:val="808080"/>
        </w:rPr>
      </w:pPr>
      <w:r w:rsidRPr="00EE6E73">
        <w:t xml:space="preserve">    </w:t>
      </w:r>
      <w:proofErr w:type="spellStart"/>
      <w:r w:rsidRPr="00EE6E73">
        <w:t>pucch</w:t>
      </w:r>
      <w:proofErr w:type="spellEnd"/>
      <w:r w:rsidRPr="00EE6E73">
        <w:t xml:space="preserve">-Cell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CellAddOnly</w:t>
      </w:r>
      <w:proofErr w:type="spellEnd"/>
    </w:p>
    <w:p w14:paraId="4C7DD0E8" w14:textId="77777777" w:rsidR="00394471" w:rsidRPr="00EE6E73" w:rsidRDefault="00394471" w:rsidP="00EE6E73">
      <w:pPr>
        <w:pStyle w:val="PL"/>
      </w:pPr>
      <w:r w:rsidRPr="00EE6E73">
        <w:t xml:space="preserve">    ...,</w:t>
      </w:r>
    </w:p>
    <w:p w14:paraId="11C42F9F" w14:textId="77777777" w:rsidR="00394471" w:rsidRPr="00EE6E73" w:rsidRDefault="00394471" w:rsidP="00EE6E73">
      <w:pPr>
        <w:pStyle w:val="PL"/>
      </w:pPr>
      <w:r w:rsidRPr="00EE6E73">
        <w:t xml:space="preserve">    [[</w:t>
      </w:r>
    </w:p>
    <w:p w14:paraId="2E63AA59" w14:textId="77777777" w:rsidR="00394471" w:rsidRPr="00EE6E73" w:rsidRDefault="00394471" w:rsidP="00EE6E73">
      <w:pPr>
        <w:pStyle w:val="PL"/>
        <w:rPr>
          <w:color w:val="808080"/>
        </w:rPr>
      </w:pPr>
      <w:r w:rsidRPr="00EE6E73">
        <w:t xml:space="preserve">    </w:t>
      </w:r>
      <w:proofErr w:type="spellStart"/>
      <w:r w:rsidRPr="00EE6E73">
        <w:t>maxMIMO</w:t>
      </w:r>
      <w:proofErr w:type="spellEnd"/>
      <w:r w:rsidRPr="00EE6E73">
        <w:t xml:space="preserve">-Layers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08AEC07"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2C8D9E43" w14:textId="77777777" w:rsidR="00394471" w:rsidRPr="00EE6E73" w:rsidRDefault="00394471" w:rsidP="00EE6E73">
      <w:pPr>
        <w:pStyle w:val="PL"/>
      </w:pPr>
      <w:r w:rsidRPr="00EE6E73">
        <w:t xml:space="preserve">    ]],</w:t>
      </w:r>
    </w:p>
    <w:p w14:paraId="4FFD4263" w14:textId="77777777" w:rsidR="00394471" w:rsidRPr="00EE6E73" w:rsidRDefault="00394471" w:rsidP="00EE6E73">
      <w:pPr>
        <w:pStyle w:val="PL"/>
      </w:pPr>
      <w:r w:rsidRPr="00EE6E73">
        <w:t xml:space="preserve">    [[</w:t>
      </w:r>
    </w:p>
    <w:p w14:paraId="41E8A5D5" w14:textId="77777777" w:rsidR="00394471" w:rsidRPr="00EE6E73" w:rsidRDefault="00394471" w:rsidP="00EE6E73">
      <w:pPr>
        <w:pStyle w:val="PL"/>
        <w:rPr>
          <w:color w:val="808080"/>
        </w:rPr>
      </w:pPr>
      <w:r w:rsidRPr="00EE6E73">
        <w:t xml:space="preserve">    pdsch-CodeBlockGroupTransmissionList-r16 </w:t>
      </w:r>
      <w:proofErr w:type="spellStart"/>
      <w:r w:rsidRPr="00EE6E73">
        <w:t>SetupRelease</w:t>
      </w:r>
      <w:proofErr w:type="spellEnd"/>
      <w:r w:rsidRPr="00EE6E73">
        <w:t xml:space="preserve"> { PDSCH-CodeBlockGroupTransmissionList-r16 }     </w:t>
      </w:r>
      <w:r w:rsidRPr="00EE6E73">
        <w:rPr>
          <w:color w:val="993366"/>
        </w:rPr>
        <w:t>OPTIONAL</w:t>
      </w:r>
      <w:r w:rsidRPr="00EE6E73">
        <w:t xml:space="preserve">    </w:t>
      </w:r>
      <w:r w:rsidRPr="00EE6E73">
        <w:rPr>
          <w:color w:val="808080"/>
        </w:rPr>
        <w:t>-- Need M</w:t>
      </w:r>
    </w:p>
    <w:p w14:paraId="1665B6C8" w14:textId="4BC24FD5" w:rsidR="005B7637" w:rsidRPr="00EE6E73" w:rsidRDefault="00394471" w:rsidP="00EE6E73">
      <w:pPr>
        <w:pStyle w:val="PL"/>
      </w:pPr>
      <w:r w:rsidRPr="00EE6E73">
        <w:t xml:space="preserve">    ]]</w:t>
      </w:r>
      <w:r w:rsidR="005B7637" w:rsidRPr="00EE6E73">
        <w:t>,</w:t>
      </w:r>
    </w:p>
    <w:p w14:paraId="5721E3D5" w14:textId="77777777" w:rsidR="005B7637" w:rsidRPr="00EE6E73" w:rsidRDefault="005B7637" w:rsidP="00EE6E73">
      <w:pPr>
        <w:pStyle w:val="PL"/>
      </w:pPr>
      <w:r w:rsidRPr="00EE6E73">
        <w:t xml:space="preserve">    [[</w:t>
      </w:r>
    </w:p>
    <w:p w14:paraId="4A2E3FAA" w14:textId="34597E9F" w:rsidR="005B7637" w:rsidRPr="00EE6E73" w:rsidRDefault="005B7637" w:rsidP="00EE6E73">
      <w:pPr>
        <w:pStyle w:val="PL"/>
        <w:rPr>
          <w:color w:val="808080"/>
        </w:rPr>
      </w:pPr>
      <w:r w:rsidRPr="00EE6E73">
        <w:t xml:space="preserve">    downlinkHARQ-FeedbackDisabled-r17       </w:t>
      </w:r>
      <w:proofErr w:type="spellStart"/>
      <w:r w:rsidR="00771058" w:rsidRPr="00EE6E73">
        <w:t>SetupRelease</w:t>
      </w:r>
      <w:proofErr w:type="spellEnd"/>
      <w:r w:rsidR="00771058" w:rsidRPr="00EE6E73">
        <w:t xml:space="preserve"> { DownlinkHARQ-FeedbackDisabled-r17</w:t>
      </w:r>
      <w:r w:rsidR="004D1E3D" w:rsidRPr="00EE6E73">
        <w:t xml:space="preserve"> }</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M</w:t>
      </w:r>
    </w:p>
    <w:p w14:paraId="6B4D3C10" w14:textId="685B7373" w:rsidR="005B7637" w:rsidRPr="00EE6E73" w:rsidRDefault="005B7637" w:rsidP="00EE6E73">
      <w:pPr>
        <w:pStyle w:val="PL"/>
        <w:rPr>
          <w:color w:val="808080"/>
        </w:rPr>
      </w:pPr>
      <w:r w:rsidRPr="00EE6E73">
        <w:t xml:space="preserve">    nrofHARQ-ProcessesForPDSCH-v1700        </w:t>
      </w:r>
      <w:r w:rsidRPr="00EE6E73">
        <w:rPr>
          <w:color w:val="993366"/>
        </w:rPr>
        <w:t>ENUMERATED</w:t>
      </w:r>
      <w:r w:rsidRPr="00EE6E73">
        <w:t xml:space="preserve"> {n32}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0D0633D1" w14:textId="77777777" w:rsidR="005B7637" w:rsidRPr="00EE6E73" w:rsidRDefault="005B7637" w:rsidP="00EE6E73">
      <w:pPr>
        <w:pStyle w:val="PL"/>
      </w:pPr>
      <w:r w:rsidRPr="00EE6E73">
        <w:t xml:space="preserve">    ]]</w:t>
      </w:r>
    </w:p>
    <w:p w14:paraId="3CFD0969" w14:textId="77777777" w:rsidR="00394471" w:rsidRPr="00EE6E73" w:rsidRDefault="00394471" w:rsidP="00EE6E73">
      <w:pPr>
        <w:pStyle w:val="PL"/>
      </w:pPr>
      <w:r w:rsidRPr="00EE6E73">
        <w:t>}</w:t>
      </w:r>
    </w:p>
    <w:p w14:paraId="525EE1E0" w14:textId="77777777" w:rsidR="00394471" w:rsidRPr="00EE6E73" w:rsidRDefault="00394471" w:rsidP="00EE6E73">
      <w:pPr>
        <w:pStyle w:val="PL"/>
      </w:pPr>
    </w:p>
    <w:p w14:paraId="1D0C3B53" w14:textId="77777777" w:rsidR="00394471" w:rsidRPr="00EE6E73" w:rsidRDefault="00394471" w:rsidP="00EE6E73">
      <w:pPr>
        <w:pStyle w:val="PL"/>
      </w:pPr>
      <w:r w:rsidRPr="00EE6E73">
        <w:t>PDSCH-</w:t>
      </w:r>
      <w:proofErr w:type="spellStart"/>
      <w:r w:rsidRPr="00EE6E73">
        <w:t>CodeBlockGroupTransmission</w:t>
      </w:r>
      <w:proofErr w:type="spellEnd"/>
      <w:r w:rsidRPr="00EE6E73">
        <w:t xml:space="preserve"> ::=    </w:t>
      </w:r>
      <w:r w:rsidRPr="00EE6E73">
        <w:rPr>
          <w:color w:val="993366"/>
        </w:rPr>
        <w:t>SEQUENCE</w:t>
      </w:r>
      <w:r w:rsidRPr="00EE6E73">
        <w:t xml:space="preserve"> {</w:t>
      </w:r>
    </w:p>
    <w:p w14:paraId="794C96AC" w14:textId="77777777" w:rsidR="00394471" w:rsidRPr="00EE6E73" w:rsidRDefault="00394471" w:rsidP="00EE6E73">
      <w:pPr>
        <w:pStyle w:val="PL"/>
      </w:pPr>
      <w:r w:rsidRPr="00EE6E73">
        <w:t xml:space="preserve">    </w:t>
      </w:r>
      <w:proofErr w:type="spellStart"/>
      <w:r w:rsidRPr="00EE6E73">
        <w:t>maxCodeBlockGroupsPerTransportBlock</w:t>
      </w:r>
      <w:proofErr w:type="spellEnd"/>
      <w:r w:rsidRPr="00EE6E73">
        <w:t xml:space="preserve">     </w:t>
      </w:r>
      <w:r w:rsidRPr="00EE6E73">
        <w:rPr>
          <w:color w:val="993366"/>
        </w:rPr>
        <w:t>ENUMERATED</w:t>
      </w:r>
      <w:r w:rsidRPr="00EE6E73">
        <w:t xml:space="preserve"> {n2, n4, n6, n8},</w:t>
      </w:r>
    </w:p>
    <w:p w14:paraId="0A3D352E" w14:textId="77777777" w:rsidR="00394471" w:rsidRPr="00EE6E73" w:rsidRDefault="00394471" w:rsidP="00EE6E73">
      <w:pPr>
        <w:pStyle w:val="PL"/>
      </w:pPr>
      <w:r w:rsidRPr="00EE6E73">
        <w:t xml:space="preserve">    </w:t>
      </w:r>
      <w:proofErr w:type="spellStart"/>
      <w:r w:rsidRPr="00EE6E73">
        <w:t>codeBlockGroupFlushIndicator</w:t>
      </w:r>
      <w:proofErr w:type="spellEnd"/>
      <w:r w:rsidRPr="00EE6E73">
        <w:t xml:space="preserve">            </w:t>
      </w:r>
      <w:r w:rsidRPr="00EE6E73">
        <w:rPr>
          <w:color w:val="993366"/>
        </w:rPr>
        <w:t>BOOLEAN</w:t>
      </w:r>
      <w:r w:rsidRPr="00EE6E73">
        <w:t>,</w:t>
      </w:r>
    </w:p>
    <w:p w14:paraId="692DE061" w14:textId="77777777" w:rsidR="00394471" w:rsidRPr="00EE6E73" w:rsidRDefault="00394471" w:rsidP="00EE6E73">
      <w:pPr>
        <w:pStyle w:val="PL"/>
      </w:pPr>
      <w:r w:rsidRPr="00EE6E73">
        <w:lastRenderedPageBreak/>
        <w:t xml:space="preserve">    ...</w:t>
      </w:r>
    </w:p>
    <w:p w14:paraId="2005CBB2" w14:textId="77777777" w:rsidR="00394471" w:rsidRPr="00EE6E73" w:rsidRDefault="00394471" w:rsidP="00EE6E73">
      <w:pPr>
        <w:pStyle w:val="PL"/>
      </w:pPr>
      <w:r w:rsidRPr="00EE6E73">
        <w:t>}</w:t>
      </w:r>
    </w:p>
    <w:p w14:paraId="19643911" w14:textId="77777777" w:rsidR="00394471" w:rsidRPr="00EE6E73" w:rsidRDefault="00394471" w:rsidP="00EE6E73">
      <w:pPr>
        <w:pStyle w:val="PL"/>
      </w:pPr>
    </w:p>
    <w:p w14:paraId="34EE0D01" w14:textId="77777777" w:rsidR="00394471" w:rsidRPr="00EE6E73" w:rsidRDefault="00394471" w:rsidP="00EE6E73">
      <w:pPr>
        <w:pStyle w:val="PL"/>
      </w:pPr>
      <w:r w:rsidRPr="00EE6E73">
        <w:t xml:space="preserve">PDSCH-CodeBlockGroupTransmiss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DSCH-</w:t>
      </w:r>
      <w:proofErr w:type="spellStart"/>
      <w:r w:rsidRPr="00EE6E73">
        <w:t>CodeBlockGroupTransmission</w:t>
      </w:r>
      <w:proofErr w:type="spellEnd"/>
    </w:p>
    <w:p w14:paraId="55C1CB83" w14:textId="77777777" w:rsidR="00771058" w:rsidRPr="00EE6E73" w:rsidRDefault="00771058" w:rsidP="00EE6E73">
      <w:pPr>
        <w:pStyle w:val="PL"/>
      </w:pPr>
    </w:p>
    <w:p w14:paraId="2B75B24F" w14:textId="02E81B36" w:rsidR="00394471" w:rsidRPr="00EE6E73" w:rsidRDefault="00771058" w:rsidP="00EE6E73">
      <w:pPr>
        <w:pStyle w:val="PL"/>
      </w:pPr>
      <w:r w:rsidRPr="00EE6E73">
        <w:t xml:space="preserve">DownlinkHARQ-FeedbackDisable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78FE803" w14:textId="77777777" w:rsidR="00771058" w:rsidRPr="00EE6E73" w:rsidRDefault="00771058" w:rsidP="00EE6E73">
      <w:pPr>
        <w:pStyle w:val="PL"/>
      </w:pPr>
    </w:p>
    <w:p w14:paraId="5D465D75" w14:textId="77777777" w:rsidR="00394471" w:rsidRPr="00EE6E73" w:rsidRDefault="00394471" w:rsidP="00EE6E73">
      <w:pPr>
        <w:pStyle w:val="PL"/>
        <w:rPr>
          <w:color w:val="808080"/>
        </w:rPr>
      </w:pPr>
      <w:r w:rsidRPr="00EE6E73">
        <w:rPr>
          <w:color w:val="808080"/>
        </w:rPr>
        <w:t>-- TAG-PDSCH-SERVINGCELLCONFIG-STOP</w:t>
      </w:r>
    </w:p>
    <w:p w14:paraId="6F7C4CC2" w14:textId="77777777" w:rsidR="00394471" w:rsidRPr="00EE6E73" w:rsidRDefault="00394471" w:rsidP="00EE6E73">
      <w:pPr>
        <w:pStyle w:val="PL"/>
        <w:rPr>
          <w:color w:val="808080"/>
        </w:rPr>
      </w:pPr>
      <w:r w:rsidRPr="00EE6E73">
        <w:rPr>
          <w:color w:val="808080"/>
        </w:rPr>
        <w:t>-- ASN1STOP</w:t>
      </w:r>
    </w:p>
    <w:p w14:paraId="0E99A6F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EE6E73" w:rsidRDefault="00394471" w:rsidP="00964CC4">
            <w:pPr>
              <w:pStyle w:val="TAH"/>
              <w:rPr>
                <w:szCs w:val="22"/>
                <w:lang w:eastAsia="sv-SE"/>
              </w:rPr>
            </w:pPr>
            <w:r w:rsidRPr="00EE6E73">
              <w:rPr>
                <w:i/>
                <w:szCs w:val="22"/>
                <w:lang w:eastAsia="sv-SE"/>
              </w:rPr>
              <w:t>PDSCH-</w:t>
            </w:r>
            <w:proofErr w:type="spellStart"/>
            <w:r w:rsidRPr="00EE6E73">
              <w:rPr>
                <w:i/>
                <w:szCs w:val="22"/>
                <w:lang w:eastAsia="sv-SE"/>
              </w:rPr>
              <w:t>CodeBlockGroupTransmission</w:t>
            </w:r>
            <w:proofErr w:type="spellEnd"/>
            <w:r w:rsidRPr="00EE6E73">
              <w:rPr>
                <w:i/>
                <w:szCs w:val="22"/>
                <w:lang w:eastAsia="sv-SE"/>
              </w:rPr>
              <w:t xml:space="preserve"> </w:t>
            </w:r>
            <w:r w:rsidRPr="00EE6E73">
              <w:rPr>
                <w:szCs w:val="22"/>
                <w:lang w:eastAsia="sv-SE"/>
              </w:rPr>
              <w:t>field descriptions</w:t>
            </w:r>
          </w:p>
        </w:tc>
      </w:tr>
      <w:tr w:rsidR="004112C8" w:rsidRPr="00EE6E73"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EE6E73" w:rsidRDefault="00394471" w:rsidP="00964CC4">
            <w:pPr>
              <w:pStyle w:val="TAL"/>
              <w:rPr>
                <w:szCs w:val="22"/>
                <w:lang w:eastAsia="sv-SE"/>
              </w:rPr>
            </w:pPr>
            <w:proofErr w:type="spellStart"/>
            <w:r w:rsidRPr="00EE6E73">
              <w:rPr>
                <w:b/>
                <w:i/>
                <w:szCs w:val="22"/>
                <w:lang w:eastAsia="sv-SE"/>
              </w:rPr>
              <w:t>codeBlockGroupFlushIndicator</w:t>
            </w:r>
            <w:proofErr w:type="spellEnd"/>
          </w:p>
          <w:p w14:paraId="331D45BF" w14:textId="77777777" w:rsidR="00394471" w:rsidRPr="00EE6E73" w:rsidRDefault="00394471" w:rsidP="00964CC4">
            <w:pPr>
              <w:pStyle w:val="TAL"/>
              <w:rPr>
                <w:szCs w:val="22"/>
                <w:lang w:eastAsia="sv-SE"/>
              </w:rPr>
            </w:pPr>
            <w:r w:rsidRPr="00EE6E73">
              <w:rPr>
                <w:szCs w:val="22"/>
                <w:lang w:eastAsia="sv-SE"/>
              </w:rPr>
              <w:t>Indicates whether CBGFI for CBG based (re)transmission in DL is enabled (true). (see TS 38.212 [17], clause 7.3.1.2.2).</w:t>
            </w:r>
          </w:p>
        </w:tc>
      </w:tr>
      <w:tr w:rsidR="00394471" w:rsidRPr="00EE6E73"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EE6E73" w:rsidRDefault="00394471" w:rsidP="00964CC4">
            <w:pPr>
              <w:pStyle w:val="TAL"/>
              <w:rPr>
                <w:szCs w:val="22"/>
                <w:lang w:eastAsia="sv-SE"/>
              </w:rPr>
            </w:pPr>
            <w:proofErr w:type="spellStart"/>
            <w:r w:rsidRPr="00EE6E73">
              <w:rPr>
                <w:b/>
                <w:i/>
                <w:szCs w:val="22"/>
                <w:lang w:eastAsia="sv-SE"/>
              </w:rPr>
              <w:t>maxCodeBlockGroupsPerTransportBlock</w:t>
            </w:r>
            <w:proofErr w:type="spellEnd"/>
          </w:p>
          <w:p w14:paraId="7B24A099" w14:textId="77777777" w:rsidR="00394471" w:rsidRPr="00EE6E73" w:rsidRDefault="00394471" w:rsidP="00964CC4">
            <w:pPr>
              <w:pStyle w:val="TAL"/>
              <w:rPr>
                <w:szCs w:val="22"/>
                <w:lang w:eastAsia="sv-SE"/>
              </w:rPr>
            </w:pPr>
            <w:r w:rsidRPr="00EE6E73">
              <w:rPr>
                <w:szCs w:val="22"/>
                <w:lang w:eastAsia="sv-SE"/>
              </w:rPr>
              <w:t>Maximum number of code-block-groups (CBGs) per TB. In case of multiple CW, the maximum CBG is 4 (see TS 38.213 [13], clause 9.1.1).</w:t>
            </w:r>
          </w:p>
        </w:tc>
      </w:tr>
    </w:tbl>
    <w:p w14:paraId="636AAAA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EE6E73" w:rsidRDefault="00394471" w:rsidP="00964CC4">
            <w:pPr>
              <w:pStyle w:val="TAH"/>
              <w:rPr>
                <w:szCs w:val="22"/>
                <w:lang w:eastAsia="sv-SE"/>
              </w:rPr>
            </w:pPr>
            <w:r w:rsidRPr="00EE6E73">
              <w:rPr>
                <w:i/>
                <w:szCs w:val="22"/>
                <w:lang w:eastAsia="sv-SE"/>
              </w:rPr>
              <w:lastRenderedPageBreak/>
              <w:t>PDSCH-</w:t>
            </w:r>
            <w:proofErr w:type="spellStart"/>
            <w:r w:rsidRPr="00EE6E73">
              <w:rPr>
                <w:i/>
                <w:szCs w:val="22"/>
                <w:lang w:eastAsia="sv-SE"/>
              </w:rPr>
              <w:t>ServingCellConfig</w:t>
            </w:r>
            <w:proofErr w:type="spellEnd"/>
            <w:r w:rsidRPr="00EE6E73">
              <w:rPr>
                <w:i/>
                <w:szCs w:val="22"/>
                <w:lang w:eastAsia="sv-SE"/>
              </w:rPr>
              <w:t xml:space="preserve"> </w:t>
            </w:r>
            <w:r w:rsidRPr="00EE6E73">
              <w:rPr>
                <w:szCs w:val="22"/>
                <w:lang w:eastAsia="sv-SE"/>
              </w:rPr>
              <w:t>field descriptions</w:t>
            </w:r>
          </w:p>
        </w:tc>
      </w:tr>
      <w:tr w:rsidR="004112C8" w:rsidRPr="00EE6E73"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EE6E73" w:rsidRDefault="00394471" w:rsidP="00964CC4">
            <w:pPr>
              <w:pStyle w:val="TAL"/>
              <w:rPr>
                <w:szCs w:val="22"/>
                <w:lang w:eastAsia="sv-SE"/>
              </w:rPr>
            </w:pPr>
            <w:proofErr w:type="spellStart"/>
            <w:r w:rsidRPr="00EE6E73">
              <w:rPr>
                <w:b/>
                <w:i/>
                <w:szCs w:val="22"/>
                <w:lang w:eastAsia="sv-SE"/>
              </w:rPr>
              <w:t>codeBlockGroupTransmission</w:t>
            </w:r>
            <w:proofErr w:type="spellEnd"/>
          </w:p>
          <w:p w14:paraId="3A89A5B8" w14:textId="77777777" w:rsidR="00655B5E" w:rsidRPr="00EE6E73" w:rsidRDefault="00394471" w:rsidP="00655B5E">
            <w:pPr>
              <w:pStyle w:val="TAL"/>
              <w:rPr>
                <w:szCs w:val="22"/>
                <w:lang w:eastAsia="sv-SE"/>
              </w:rPr>
            </w:pPr>
            <w:r w:rsidRPr="00EE6E73">
              <w:rPr>
                <w:szCs w:val="22"/>
                <w:lang w:eastAsia="sv-SE"/>
              </w:rPr>
              <w:t>Enables and configures code-block-group (CBG) based transmission (see TS 38.213 [13], clause 9.1.1).</w:t>
            </w:r>
            <w:r w:rsidR="00472FC5" w:rsidRPr="00EE6E73">
              <w:t xml:space="preserve"> </w:t>
            </w:r>
            <w:r w:rsidR="00472FC5" w:rsidRPr="00EE6E73">
              <w:rPr>
                <w:szCs w:val="22"/>
                <w:lang w:eastAsia="sv-SE"/>
              </w:rPr>
              <w:t xml:space="preserve">Network does not configure for a UE both spatial bundling of HARQ ACKs and </w:t>
            </w:r>
            <w:proofErr w:type="spellStart"/>
            <w:r w:rsidR="00472FC5" w:rsidRPr="00EE6E73">
              <w:rPr>
                <w:i/>
                <w:iCs/>
                <w:szCs w:val="22"/>
                <w:lang w:eastAsia="sv-SE"/>
              </w:rPr>
              <w:t>codeBlockGroupTransmission</w:t>
            </w:r>
            <w:proofErr w:type="spellEnd"/>
            <w:r w:rsidR="00472FC5" w:rsidRPr="00EE6E73">
              <w:rPr>
                <w:szCs w:val="22"/>
                <w:lang w:eastAsia="sv-SE"/>
              </w:rPr>
              <w:t xml:space="preserve"> within the same cell group.</w:t>
            </w:r>
          </w:p>
          <w:p w14:paraId="5293AEF2" w14:textId="7352A1B3" w:rsidR="00394471" w:rsidRPr="00EE6E73" w:rsidRDefault="00655B5E" w:rsidP="00655B5E">
            <w:pPr>
              <w:pStyle w:val="TAL"/>
              <w:rPr>
                <w:szCs w:val="22"/>
                <w:lang w:eastAsia="sv-SE"/>
              </w:rPr>
            </w:pPr>
            <w:r w:rsidRPr="00EE6E73">
              <w:rPr>
                <w:szCs w:val="22"/>
                <w:lang w:eastAsia="sv-SE"/>
              </w:rPr>
              <w:t>The network does not configure this field if</w:t>
            </w:r>
            <w:r w:rsidRPr="00EE6E73">
              <w:rPr>
                <w:szCs w:val="22"/>
                <w:lang w:eastAsia="sv-SE"/>
              </w:rPr>
              <w:br/>
              <w:t xml:space="preserve"> - the SCS </w:t>
            </w:r>
            <w:r w:rsidR="00E76A07" w:rsidRPr="00EE6E73">
              <w:rPr>
                <w:rFonts w:cs="Arial"/>
                <w:szCs w:val="18"/>
                <w:lang w:eastAsia="sv-SE"/>
              </w:rPr>
              <w:t>of at least one DL BWP configured in the cell</w:t>
            </w:r>
            <w:r w:rsidR="00E76A07" w:rsidRPr="00EE6E73">
              <w:rPr>
                <w:szCs w:val="22"/>
                <w:lang w:eastAsia="sv-SE"/>
              </w:rPr>
              <w:t xml:space="preserve"> </w:t>
            </w:r>
            <w:r w:rsidRPr="00EE6E73">
              <w:rPr>
                <w:szCs w:val="22"/>
                <w:lang w:eastAsia="sv-SE"/>
              </w:rPr>
              <w:t>is 480 or 960 kHz</w:t>
            </w:r>
            <w:r w:rsidRPr="00EE6E73">
              <w:rPr>
                <w:szCs w:val="22"/>
                <w:lang w:eastAsia="sv-SE"/>
              </w:rPr>
              <w:br/>
              <w:t xml:space="preserve"> - Type-1 HARQ-ACK codebook is configured and </w:t>
            </w:r>
            <w:r w:rsidRPr="00EE6E73">
              <w:rPr>
                <w:i/>
              </w:rPr>
              <w:t>pdsch-TimeDomainAllocationListForMultiPDSCH-r17</w:t>
            </w:r>
            <w:r w:rsidRPr="00EE6E73">
              <w:t xml:space="preserve"> for this serving cell contains </w:t>
            </w:r>
            <w:proofErr w:type="spellStart"/>
            <w:r w:rsidRPr="00EE6E73">
              <w:t>pdsch-AllocationList</w:t>
            </w:r>
            <w:proofErr w:type="spellEnd"/>
            <w:r w:rsidRPr="00EE6E73">
              <w:t xml:space="preserve"> with multiple entries (multiple PDSCH)</w:t>
            </w:r>
            <w:r w:rsidRPr="00EE6E73">
              <w:br/>
            </w:r>
            <w:r w:rsidRPr="00EE6E73">
              <w:rPr>
                <w:szCs w:val="22"/>
              </w:rPr>
              <w:t xml:space="preserve"> - </w:t>
            </w:r>
            <w:r w:rsidRPr="00EE6E73">
              <w:rPr>
                <w:szCs w:val="22"/>
                <w:lang w:eastAsia="sv-SE"/>
              </w:rPr>
              <w:t xml:space="preserve">Type-2 HARQ-ACK codebook is configured and </w:t>
            </w:r>
            <w:r w:rsidRPr="00EE6E73">
              <w:rPr>
                <w:i/>
              </w:rPr>
              <w:t>pdsch-TimeDomainAllocationListForMultiPDSCH-r17</w:t>
            </w:r>
            <w:r w:rsidRPr="00EE6E73">
              <w:t xml:space="preserve"> </w:t>
            </w:r>
            <w:r w:rsidRPr="00EE6E73">
              <w:rPr>
                <w:szCs w:val="22"/>
                <w:lang w:eastAsia="sv-SE"/>
              </w:rPr>
              <w:t xml:space="preserve">for any cell in the same PUCCH cell group associated with this serving cell </w:t>
            </w:r>
            <w:r w:rsidRPr="00EE6E73">
              <w:t xml:space="preserve">contains </w:t>
            </w:r>
            <w:proofErr w:type="spellStart"/>
            <w:r w:rsidRPr="00EE6E73">
              <w:t>pdsch-AllocationList</w:t>
            </w:r>
            <w:proofErr w:type="spellEnd"/>
            <w:r w:rsidRPr="00EE6E73">
              <w:t xml:space="preserve"> with multiple entries (multiple PDSCH)</w:t>
            </w:r>
          </w:p>
        </w:tc>
      </w:tr>
      <w:tr w:rsidR="004112C8" w:rsidRPr="00EE6E73"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E6E73" w:rsidRDefault="005B7637" w:rsidP="00771058">
            <w:pPr>
              <w:pStyle w:val="TAL"/>
              <w:rPr>
                <w:b/>
                <w:bCs/>
                <w:i/>
                <w:iCs/>
              </w:rPr>
            </w:pPr>
            <w:proofErr w:type="spellStart"/>
            <w:r w:rsidRPr="00EE6E73">
              <w:rPr>
                <w:b/>
                <w:bCs/>
                <w:i/>
                <w:iCs/>
              </w:rPr>
              <w:t>downlinkHARQ-FeedbackDisabled</w:t>
            </w:r>
            <w:proofErr w:type="spellEnd"/>
          </w:p>
          <w:p w14:paraId="53A1D8DB" w14:textId="77777777" w:rsidR="005B7637" w:rsidRPr="00EE6E73" w:rsidRDefault="005B7637" w:rsidP="00771058">
            <w:pPr>
              <w:pStyle w:val="TAL"/>
              <w:rPr>
                <w:b/>
                <w:i/>
                <w:szCs w:val="22"/>
                <w:lang w:eastAsia="sv-SE"/>
              </w:rPr>
            </w:pPr>
            <w:r w:rsidRPr="00EE6E73">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EE6E73"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EE6E73" w:rsidRDefault="00394471" w:rsidP="00964CC4">
            <w:pPr>
              <w:pStyle w:val="TAL"/>
              <w:rPr>
                <w:b/>
                <w:i/>
                <w:szCs w:val="22"/>
                <w:lang w:eastAsia="sv-SE"/>
              </w:rPr>
            </w:pPr>
            <w:proofErr w:type="spellStart"/>
            <w:r w:rsidRPr="00EE6E73">
              <w:rPr>
                <w:b/>
                <w:i/>
                <w:szCs w:val="22"/>
                <w:lang w:eastAsia="sv-SE"/>
              </w:rPr>
              <w:t>maxMIMO</w:t>
            </w:r>
            <w:proofErr w:type="spellEnd"/>
            <w:r w:rsidRPr="00EE6E73">
              <w:rPr>
                <w:b/>
                <w:i/>
                <w:szCs w:val="22"/>
                <w:lang w:eastAsia="sv-SE"/>
              </w:rPr>
              <w:t>-Layers</w:t>
            </w:r>
          </w:p>
          <w:p w14:paraId="4D7F2163" w14:textId="77777777" w:rsidR="00394471" w:rsidRPr="00EE6E73" w:rsidRDefault="00394471" w:rsidP="00964CC4">
            <w:pPr>
              <w:pStyle w:val="TAL"/>
              <w:rPr>
                <w:szCs w:val="22"/>
                <w:lang w:eastAsia="sv-SE"/>
              </w:rPr>
            </w:pPr>
            <w:r w:rsidRPr="00EE6E73">
              <w:rPr>
                <w:szCs w:val="22"/>
                <w:lang w:eastAsia="sv-SE"/>
              </w:rPr>
              <w:t>Indicates the maximum number of MIMO layers to be used for PDSCH in all BWPs of this serving cell. (see TS 38.212 [17], clause 5.4.2.1).</w:t>
            </w:r>
          </w:p>
        </w:tc>
      </w:tr>
      <w:tr w:rsidR="004112C8" w:rsidRPr="00EE6E73"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EE6E73" w:rsidRDefault="00394471" w:rsidP="00964CC4">
            <w:pPr>
              <w:pStyle w:val="TAL"/>
              <w:rPr>
                <w:szCs w:val="22"/>
                <w:lang w:eastAsia="sv-SE"/>
              </w:rPr>
            </w:pPr>
            <w:proofErr w:type="spellStart"/>
            <w:r w:rsidRPr="00EE6E73">
              <w:rPr>
                <w:b/>
                <w:i/>
                <w:szCs w:val="22"/>
                <w:lang w:eastAsia="sv-SE"/>
              </w:rPr>
              <w:t>nrofHARQ-ProcessesForPDSCH</w:t>
            </w:r>
            <w:proofErr w:type="spellEnd"/>
          </w:p>
          <w:p w14:paraId="0AEE6C80" w14:textId="1768ECE1" w:rsidR="00394471" w:rsidRPr="00EE6E73" w:rsidRDefault="00394471" w:rsidP="00964CC4">
            <w:pPr>
              <w:pStyle w:val="TAL"/>
              <w:rPr>
                <w:szCs w:val="22"/>
                <w:lang w:eastAsia="sv-SE"/>
              </w:rPr>
            </w:pPr>
            <w:r w:rsidRPr="00EE6E73">
              <w:rPr>
                <w:szCs w:val="22"/>
                <w:lang w:eastAsia="sv-SE"/>
              </w:rPr>
              <w:t xml:space="preserve">The number of HARQ processes to be used on the PDSCH of a serving cell. Value </w:t>
            </w:r>
            <w:r w:rsidRPr="00EE6E73">
              <w:rPr>
                <w:i/>
                <w:szCs w:val="22"/>
                <w:lang w:eastAsia="sv-SE"/>
              </w:rPr>
              <w:t>n2</w:t>
            </w:r>
            <w:r w:rsidRPr="00EE6E73">
              <w:rPr>
                <w:szCs w:val="22"/>
                <w:lang w:eastAsia="sv-SE"/>
              </w:rPr>
              <w:t xml:space="preserve"> corresponds to 2 HARQ processes, value </w:t>
            </w:r>
            <w:r w:rsidRPr="00EE6E73">
              <w:rPr>
                <w:i/>
                <w:szCs w:val="22"/>
                <w:lang w:eastAsia="sv-SE"/>
              </w:rPr>
              <w:t>n4</w:t>
            </w:r>
            <w:r w:rsidRPr="00EE6E73">
              <w:rPr>
                <w:szCs w:val="22"/>
                <w:lang w:eastAsia="sv-SE"/>
              </w:rPr>
              <w:t xml:space="preserve"> to 4 HARQ processes, and so on. If </w:t>
            </w:r>
            <w:r w:rsidR="00771058" w:rsidRPr="00EE6E73">
              <w:rPr>
                <w:szCs w:val="22"/>
                <w:lang w:eastAsia="sv-SE"/>
              </w:rPr>
              <w:t xml:space="preserve">both </w:t>
            </w:r>
            <w:proofErr w:type="spellStart"/>
            <w:r w:rsidR="00771058" w:rsidRPr="00EE6E73">
              <w:rPr>
                <w:i/>
                <w:iCs/>
                <w:szCs w:val="22"/>
                <w:lang w:eastAsia="sv-SE"/>
              </w:rPr>
              <w:t>nrofHARQ-ProcessesForPDSCH</w:t>
            </w:r>
            <w:proofErr w:type="spellEnd"/>
            <w:r w:rsidR="00771058" w:rsidRPr="00EE6E73">
              <w:rPr>
                <w:szCs w:val="22"/>
                <w:lang w:eastAsia="sv-SE"/>
              </w:rPr>
              <w:t xml:space="preserve"> and </w:t>
            </w:r>
            <w:r w:rsidR="00771058" w:rsidRPr="00EE6E73">
              <w:rPr>
                <w:i/>
                <w:iCs/>
                <w:szCs w:val="22"/>
                <w:lang w:eastAsia="sv-SE"/>
              </w:rPr>
              <w:t>nrofHARQ-ProcessesForPDSCH-v1700</w:t>
            </w:r>
            <w:r w:rsidR="00771058" w:rsidRPr="00EE6E73">
              <w:rPr>
                <w:szCs w:val="22"/>
                <w:lang w:eastAsia="sv-SE"/>
              </w:rPr>
              <w:t xml:space="preserve"> are</w:t>
            </w:r>
            <w:r w:rsidRPr="00EE6E73">
              <w:rPr>
                <w:szCs w:val="22"/>
                <w:lang w:eastAsia="sv-SE"/>
              </w:rPr>
              <w:t xml:space="preserve"> absent, the UE uses 8 HARQ processes (see TS 38.214 [19], clause 5.1).</w:t>
            </w:r>
          </w:p>
        </w:tc>
      </w:tr>
      <w:tr w:rsidR="004112C8" w:rsidRPr="00EE6E73"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EE6E73" w:rsidRDefault="00394471" w:rsidP="00964CC4">
            <w:pPr>
              <w:pStyle w:val="TAL"/>
              <w:rPr>
                <w:b/>
                <w:bCs/>
                <w:i/>
                <w:iCs/>
                <w:lang w:eastAsia="x-none"/>
              </w:rPr>
            </w:pPr>
            <w:proofErr w:type="spellStart"/>
            <w:r w:rsidRPr="00EE6E73">
              <w:rPr>
                <w:b/>
                <w:bCs/>
                <w:i/>
                <w:iCs/>
                <w:lang w:eastAsia="x-none"/>
              </w:rPr>
              <w:t>pdsch-CodeBlockGroupTransmissionList</w:t>
            </w:r>
            <w:proofErr w:type="spellEnd"/>
          </w:p>
          <w:p w14:paraId="21D74E94" w14:textId="77777777" w:rsidR="00394471" w:rsidRPr="00EE6E73" w:rsidRDefault="00394471" w:rsidP="00964CC4">
            <w:pPr>
              <w:pStyle w:val="TAL"/>
              <w:rPr>
                <w:b/>
                <w:i/>
                <w:szCs w:val="22"/>
                <w:lang w:eastAsia="sv-SE"/>
              </w:rPr>
            </w:pPr>
            <w:r w:rsidRPr="00EE6E73">
              <w:rPr>
                <w:szCs w:val="22"/>
                <w:lang w:eastAsia="sv-SE"/>
              </w:rPr>
              <w:t>A list of configurations for up to two simultaneously constructed HARQ-ACK codebooks (see TS 38.213 [13], clause 9.3).</w:t>
            </w:r>
          </w:p>
        </w:tc>
      </w:tr>
      <w:tr w:rsidR="004112C8" w:rsidRPr="00EE6E73"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EE6E73" w:rsidRDefault="00394471" w:rsidP="00964CC4">
            <w:pPr>
              <w:pStyle w:val="TAL"/>
              <w:rPr>
                <w:b/>
                <w:i/>
                <w:lang w:eastAsia="sv-SE"/>
              </w:rPr>
            </w:pPr>
            <w:r w:rsidRPr="00EE6E73">
              <w:rPr>
                <w:b/>
                <w:i/>
                <w:lang w:eastAsia="sv-SE"/>
              </w:rPr>
              <w:t>processingType2Enabled</w:t>
            </w:r>
          </w:p>
          <w:p w14:paraId="6B24BCFB" w14:textId="77777777" w:rsidR="00394471" w:rsidRPr="00EE6E73" w:rsidRDefault="00394471" w:rsidP="00964CC4">
            <w:pPr>
              <w:pStyle w:val="TAL"/>
              <w:rPr>
                <w:rFonts w:eastAsia="Yu Mincho"/>
                <w:lang w:eastAsia="sv-SE"/>
              </w:rPr>
            </w:pPr>
            <w:r w:rsidRPr="00EE6E73">
              <w:rPr>
                <w:rFonts w:eastAsia="Yu Mincho"/>
                <w:lang w:eastAsia="sv-SE"/>
              </w:rPr>
              <w:t>Enables configuration of advanced processing time capability 2 for PDSCH (see 38.214 [19], clause 5.3).</w:t>
            </w:r>
          </w:p>
        </w:tc>
      </w:tr>
      <w:tr w:rsidR="004112C8" w:rsidRPr="00EE6E73"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EE6E73" w:rsidRDefault="00394471" w:rsidP="00964CC4">
            <w:pPr>
              <w:pStyle w:val="TAL"/>
              <w:rPr>
                <w:szCs w:val="22"/>
                <w:lang w:eastAsia="sv-SE"/>
              </w:rPr>
            </w:pPr>
            <w:proofErr w:type="spellStart"/>
            <w:r w:rsidRPr="00EE6E73">
              <w:rPr>
                <w:b/>
                <w:i/>
                <w:szCs w:val="22"/>
                <w:lang w:eastAsia="sv-SE"/>
              </w:rPr>
              <w:t>pucch</w:t>
            </w:r>
            <w:proofErr w:type="spellEnd"/>
            <w:r w:rsidRPr="00EE6E73">
              <w:rPr>
                <w:b/>
                <w:i/>
                <w:szCs w:val="22"/>
                <w:lang w:eastAsia="sv-SE"/>
              </w:rPr>
              <w:t>-Cell</w:t>
            </w:r>
          </w:p>
          <w:p w14:paraId="531E499A" w14:textId="77777777" w:rsidR="00394471" w:rsidRPr="00EE6E73" w:rsidRDefault="00394471" w:rsidP="00964CC4">
            <w:pPr>
              <w:pStyle w:val="TAL"/>
              <w:rPr>
                <w:szCs w:val="22"/>
                <w:lang w:eastAsia="sv-SE"/>
              </w:rPr>
            </w:pPr>
            <w:r w:rsidRPr="00EE6E73">
              <w:rPr>
                <w:szCs w:val="22"/>
                <w:lang w:eastAsia="sv-SE"/>
              </w:rPr>
              <w:t xml:space="preserve">The ID of the serving cell (of the same cell group) to use for PUCCH. If the field is absent, the UE sends the HARQ feedback on the PUCCH of the </w:t>
            </w:r>
            <w:proofErr w:type="spellStart"/>
            <w:r w:rsidRPr="00EE6E73">
              <w:rPr>
                <w:szCs w:val="22"/>
                <w:lang w:eastAsia="sv-SE"/>
              </w:rPr>
              <w:t>SpCell</w:t>
            </w:r>
            <w:proofErr w:type="spellEnd"/>
            <w:r w:rsidRPr="00EE6E73">
              <w:rPr>
                <w:szCs w:val="22"/>
                <w:lang w:eastAsia="sv-SE"/>
              </w:rPr>
              <w:t xml:space="preserve"> of this cell group, or on this serving cell if it is a PUCCH </w:t>
            </w:r>
            <w:proofErr w:type="spellStart"/>
            <w:r w:rsidRPr="00EE6E73">
              <w:rPr>
                <w:szCs w:val="22"/>
                <w:lang w:eastAsia="sv-SE"/>
              </w:rPr>
              <w:t>SCell</w:t>
            </w:r>
            <w:proofErr w:type="spellEnd"/>
            <w:r w:rsidRPr="00EE6E73">
              <w:rPr>
                <w:szCs w:val="22"/>
                <w:lang w:eastAsia="sv-SE"/>
              </w:rPr>
              <w:t>.</w:t>
            </w:r>
          </w:p>
        </w:tc>
      </w:tr>
      <w:tr w:rsidR="00394471" w:rsidRPr="00EE6E73"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EE6E73" w:rsidRDefault="00394471" w:rsidP="00964CC4">
            <w:pPr>
              <w:pStyle w:val="TAL"/>
              <w:rPr>
                <w:szCs w:val="22"/>
                <w:lang w:eastAsia="sv-SE"/>
              </w:rPr>
            </w:pPr>
            <w:proofErr w:type="spellStart"/>
            <w:r w:rsidRPr="00EE6E73">
              <w:rPr>
                <w:b/>
                <w:i/>
                <w:szCs w:val="22"/>
                <w:lang w:eastAsia="sv-SE"/>
              </w:rPr>
              <w:t>xOverhead</w:t>
            </w:r>
            <w:proofErr w:type="spellEnd"/>
          </w:p>
          <w:p w14:paraId="752E11B0" w14:textId="77777777" w:rsidR="00394471" w:rsidRPr="00EE6E73" w:rsidRDefault="00394471" w:rsidP="00964CC4">
            <w:pPr>
              <w:pStyle w:val="TAL"/>
              <w:rPr>
                <w:szCs w:val="22"/>
                <w:lang w:eastAsia="sv-SE"/>
              </w:rPr>
            </w:pPr>
            <w:r w:rsidRPr="00EE6E73">
              <w:rPr>
                <w:szCs w:val="22"/>
                <w:lang w:eastAsia="sv-SE"/>
              </w:rPr>
              <w:t>Accounts for overhead from CSI-RS, CORESET, etc. If the field is absent, the UE applies value xOh0 (see TS 38.214 [19], clause 5.1.3.2).</w:t>
            </w:r>
          </w:p>
        </w:tc>
      </w:tr>
    </w:tbl>
    <w:p w14:paraId="019AE3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EE6E73" w:rsidRDefault="00394471" w:rsidP="00964CC4">
            <w:pPr>
              <w:pStyle w:val="TAH"/>
              <w:rPr>
                <w:lang w:eastAsia="sv-SE"/>
              </w:rPr>
            </w:pPr>
            <w:r w:rsidRPr="00EE6E73">
              <w:rPr>
                <w:lang w:eastAsia="sv-SE"/>
              </w:rPr>
              <w:t>Explanation</w:t>
            </w:r>
          </w:p>
        </w:tc>
      </w:tr>
      <w:tr w:rsidR="00394471" w:rsidRPr="00EE6E73"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EE6E73" w:rsidRDefault="00394471" w:rsidP="00964CC4">
            <w:pPr>
              <w:pStyle w:val="TAL"/>
              <w:rPr>
                <w:i/>
                <w:lang w:eastAsia="sv-SE"/>
              </w:rPr>
            </w:pPr>
            <w:proofErr w:type="spellStart"/>
            <w:r w:rsidRPr="00EE6E73">
              <w:rPr>
                <w:i/>
                <w:lang w:eastAsia="sv-SE"/>
              </w:rPr>
              <w:t>SCellAdd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EE6E73" w:rsidRDefault="00394471" w:rsidP="00964CC4">
            <w:pPr>
              <w:pStyle w:val="TAL"/>
              <w:rPr>
                <w:lang w:eastAsia="sv-SE"/>
              </w:rPr>
            </w:pPr>
            <w:r w:rsidRPr="00EE6E73">
              <w:rPr>
                <w:lang w:eastAsia="sv-SE"/>
              </w:rPr>
              <w:t xml:space="preserve">It is optionally present, Need S, for (non-PUCCH) </w:t>
            </w:r>
            <w:proofErr w:type="spellStart"/>
            <w:r w:rsidRPr="00EE6E73">
              <w:rPr>
                <w:lang w:eastAsia="sv-SE"/>
              </w:rPr>
              <w:t>SCells</w:t>
            </w:r>
            <w:proofErr w:type="spellEnd"/>
            <w:r w:rsidRPr="00EE6E73">
              <w:rPr>
                <w:lang w:eastAsia="sv-SE"/>
              </w:rPr>
              <w:t xml:space="preserve"> when adding a new </w:t>
            </w:r>
            <w:proofErr w:type="spellStart"/>
            <w:r w:rsidRPr="00EE6E73">
              <w:rPr>
                <w:lang w:eastAsia="sv-SE"/>
              </w:rPr>
              <w:t>SCell</w:t>
            </w:r>
            <w:proofErr w:type="spellEnd"/>
            <w:r w:rsidRPr="00EE6E73">
              <w:rPr>
                <w:lang w:eastAsia="sv-SE"/>
              </w:rPr>
              <w:t xml:space="preserve">. The field is absent, Need M, when reconfiguring </w:t>
            </w:r>
            <w:proofErr w:type="spellStart"/>
            <w:r w:rsidRPr="00EE6E73">
              <w:rPr>
                <w:lang w:eastAsia="sv-SE"/>
              </w:rPr>
              <w:t>SCells</w:t>
            </w:r>
            <w:proofErr w:type="spellEnd"/>
            <w:r w:rsidRPr="00EE6E73">
              <w:rPr>
                <w:lang w:eastAsia="sv-SE"/>
              </w:rPr>
              <w:t xml:space="preserve">. The field is also absent for the </w:t>
            </w:r>
            <w:proofErr w:type="spellStart"/>
            <w:r w:rsidRPr="00EE6E73">
              <w:rPr>
                <w:lang w:eastAsia="sv-SE"/>
              </w:rPr>
              <w:t>SpCells</w:t>
            </w:r>
            <w:proofErr w:type="spellEnd"/>
            <w:r w:rsidRPr="00EE6E73">
              <w:rPr>
                <w:lang w:eastAsia="sv-SE"/>
              </w:rPr>
              <w:t xml:space="preserve"> as well as for a PUCCH </w:t>
            </w:r>
            <w:proofErr w:type="spellStart"/>
            <w:r w:rsidRPr="00EE6E73">
              <w:rPr>
                <w:lang w:eastAsia="sv-SE"/>
              </w:rPr>
              <w:t>SCell</w:t>
            </w:r>
            <w:proofErr w:type="spellEnd"/>
            <w:r w:rsidRPr="00EE6E73">
              <w:rPr>
                <w:lang w:eastAsia="sv-SE"/>
              </w:rPr>
              <w:t>.</w:t>
            </w:r>
          </w:p>
        </w:tc>
      </w:tr>
    </w:tbl>
    <w:p w14:paraId="641F9438" w14:textId="77777777" w:rsidR="00394471" w:rsidRPr="00EE6E73" w:rsidRDefault="00394471" w:rsidP="00394471"/>
    <w:p w14:paraId="2A86246D" w14:textId="77777777" w:rsidR="00394471" w:rsidRPr="00EE6E73" w:rsidRDefault="00394471" w:rsidP="00394471">
      <w:pPr>
        <w:pStyle w:val="Heading4"/>
      </w:pPr>
      <w:bookmarkStart w:id="5055" w:name="_Toc60777304"/>
      <w:bookmarkStart w:id="5056" w:name="_Toc193446304"/>
      <w:bookmarkStart w:id="5057" w:name="_Toc193452109"/>
      <w:bookmarkStart w:id="5058" w:name="_Toc193463381"/>
      <w:bookmarkStart w:id="5059" w:name="_Toc201295668"/>
      <w:bookmarkStart w:id="5060" w:name="MCCQCTEMPBM_00000388"/>
      <w:r w:rsidRPr="00EE6E73">
        <w:t>–</w:t>
      </w:r>
      <w:r w:rsidRPr="00EE6E73">
        <w:tab/>
      </w:r>
      <w:r w:rsidRPr="00EE6E73">
        <w:rPr>
          <w:i/>
        </w:rPr>
        <w:t>PDSCH-</w:t>
      </w:r>
      <w:proofErr w:type="spellStart"/>
      <w:r w:rsidRPr="00EE6E73">
        <w:rPr>
          <w:i/>
        </w:rPr>
        <w:t>TimeDomainResourceAllocationList</w:t>
      </w:r>
      <w:bookmarkEnd w:id="5055"/>
      <w:bookmarkEnd w:id="5056"/>
      <w:bookmarkEnd w:id="5057"/>
      <w:bookmarkEnd w:id="5058"/>
      <w:bookmarkEnd w:id="5059"/>
      <w:proofErr w:type="spellEnd"/>
    </w:p>
    <w:bookmarkEnd w:id="5060"/>
    <w:p w14:paraId="77303BA4" w14:textId="77777777" w:rsidR="00394471" w:rsidRPr="00EE6E73" w:rsidRDefault="00394471" w:rsidP="00394471">
      <w:r w:rsidRPr="00EE6E73">
        <w:t xml:space="preserve">The IE </w:t>
      </w:r>
      <w:r w:rsidRPr="00EE6E73">
        <w:rPr>
          <w:i/>
        </w:rPr>
        <w:t>PDSCH-</w:t>
      </w:r>
      <w:proofErr w:type="spellStart"/>
      <w:r w:rsidRPr="00EE6E73">
        <w:rPr>
          <w:i/>
        </w:rPr>
        <w:t>TimeDomainResourceAllocation</w:t>
      </w:r>
      <w:proofErr w:type="spellEnd"/>
      <w:r w:rsidRPr="00EE6E73">
        <w:t xml:space="preserve"> is used to configure a time domain relation between PDCCH and PDSCH. The </w:t>
      </w:r>
      <w:r w:rsidRPr="00EE6E73">
        <w:rPr>
          <w:i/>
        </w:rPr>
        <w:t>PDSCH-</w:t>
      </w:r>
      <w:proofErr w:type="spellStart"/>
      <w:r w:rsidRPr="00EE6E73">
        <w:rPr>
          <w:i/>
        </w:rPr>
        <w:t>TimeDomainResourceAllocationList</w:t>
      </w:r>
      <w:proofErr w:type="spellEnd"/>
      <w:r w:rsidRPr="00EE6E73">
        <w:t xml:space="preserve"> contains one or more of such </w:t>
      </w:r>
      <w:r w:rsidRPr="00EE6E73">
        <w:rPr>
          <w:i/>
        </w:rPr>
        <w:t>PDSCH-</w:t>
      </w:r>
      <w:proofErr w:type="spellStart"/>
      <w:r w:rsidRPr="00EE6E73">
        <w:rPr>
          <w:i/>
        </w:rPr>
        <w:t>TimeDomainResourceAllocations</w:t>
      </w:r>
      <w:proofErr w:type="spellEnd"/>
      <w:r w:rsidRPr="00EE6E73">
        <w:t xml:space="preserve">. The network indicates in the DL assignment which of the configured time domain allocations the UE shall apply for that DL assignment. The UE determines the bit width of the DCI field based on the number of entries in the </w:t>
      </w:r>
      <w:r w:rsidRPr="00EE6E73">
        <w:rPr>
          <w:i/>
        </w:rPr>
        <w:t>PDSCH-</w:t>
      </w:r>
      <w:proofErr w:type="spellStart"/>
      <w:r w:rsidRPr="00EE6E73">
        <w:rPr>
          <w:i/>
        </w:rPr>
        <w:t>TimeDomainResourceAllocationList</w:t>
      </w:r>
      <w:proofErr w:type="spellEnd"/>
      <w:r w:rsidRPr="00EE6E73">
        <w:t>. Value 0 in the DCI field refers to the first element in this list, value 1 in the DCI field refers to the second element in this list, and so on.</w:t>
      </w:r>
    </w:p>
    <w:p w14:paraId="106CFED0" w14:textId="77777777" w:rsidR="00394471" w:rsidRPr="00EE6E73" w:rsidRDefault="00394471" w:rsidP="00394471">
      <w:pPr>
        <w:pStyle w:val="TH"/>
      </w:pPr>
      <w:r w:rsidRPr="00EE6E73">
        <w:rPr>
          <w:i/>
        </w:rPr>
        <w:t>PDSCH-</w:t>
      </w:r>
      <w:proofErr w:type="spellStart"/>
      <w:r w:rsidRPr="00EE6E73">
        <w:rPr>
          <w:i/>
        </w:rPr>
        <w:t>TimeDomainResourceAllocationList</w:t>
      </w:r>
      <w:proofErr w:type="spellEnd"/>
      <w:r w:rsidRPr="00EE6E73">
        <w:t xml:space="preserve"> information element</w:t>
      </w:r>
    </w:p>
    <w:p w14:paraId="40782B55" w14:textId="77777777" w:rsidR="00394471" w:rsidRPr="00EE6E73" w:rsidRDefault="00394471" w:rsidP="00EE6E73">
      <w:pPr>
        <w:pStyle w:val="PL"/>
        <w:rPr>
          <w:color w:val="808080"/>
        </w:rPr>
      </w:pPr>
      <w:r w:rsidRPr="00EE6E73">
        <w:rPr>
          <w:color w:val="808080"/>
        </w:rPr>
        <w:t>-- ASN1START</w:t>
      </w:r>
    </w:p>
    <w:p w14:paraId="5D233771" w14:textId="77777777" w:rsidR="00394471" w:rsidRPr="00EE6E73" w:rsidRDefault="00394471" w:rsidP="00EE6E73">
      <w:pPr>
        <w:pStyle w:val="PL"/>
        <w:rPr>
          <w:color w:val="808080"/>
        </w:rPr>
      </w:pPr>
      <w:r w:rsidRPr="00EE6E73">
        <w:rPr>
          <w:color w:val="808080"/>
        </w:rPr>
        <w:lastRenderedPageBreak/>
        <w:t>-- TAG-PDSCH-TIMEDOMAINRESOURCEALLOCATIONLIST-START</w:t>
      </w:r>
    </w:p>
    <w:p w14:paraId="2B12C28B" w14:textId="77777777" w:rsidR="00394471" w:rsidRPr="00EE6E73" w:rsidRDefault="00394471" w:rsidP="00EE6E73">
      <w:pPr>
        <w:pStyle w:val="PL"/>
      </w:pPr>
    </w:p>
    <w:p w14:paraId="09BE15D5" w14:textId="77777777" w:rsidR="00394471" w:rsidRPr="00EE6E73" w:rsidRDefault="00394471" w:rsidP="00EE6E73">
      <w:pPr>
        <w:pStyle w:val="PL"/>
      </w:pPr>
    </w:p>
    <w:p w14:paraId="5C583CDB" w14:textId="77777777" w:rsidR="00394471" w:rsidRPr="00EE6E73" w:rsidRDefault="00394471" w:rsidP="00EE6E73">
      <w:pPr>
        <w:pStyle w:val="PL"/>
      </w:pPr>
      <w:r w:rsidRPr="00EE6E73">
        <w:t>PDSCH-</w:t>
      </w:r>
      <w:proofErr w:type="spellStart"/>
      <w:r w:rsidRPr="00EE6E73">
        <w:t>TimeDomainResourceAllocationList</w:t>
      </w:r>
      <w:proofErr w:type="spellEnd"/>
      <w:r w:rsidRPr="00EE6E73">
        <w:t xml:space="preserve">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w:t>
      </w:r>
      <w:proofErr w:type="spellStart"/>
      <w:r w:rsidRPr="00EE6E73">
        <w:t>TimeDomainResourceAllocation</w:t>
      </w:r>
      <w:proofErr w:type="spellEnd"/>
    </w:p>
    <w:p w14:paraId="40238B67" w14:textId="77777777" w:rsidR="00394471" w:rsidRPr="00EE6E73" w:rsidRDefault="00394471" w:rsidP="00EE6E73">
      <w:pPr>
        <w:pStyle w:val="PL"/>
      </w:pPr>
    </w:p>
    <w:p w14:paraId="2EA7D333" w14:textId="77777777" w:rsidR="00394471" w:rsidRPr="00EE6E73" w:rsidRDefault="00394471" w:rsidP="00EE6E73">
      <w:pPr>
        <w:pStyle w:val="PL"/>
      </w:pPr>
      <w:r w:rsidRPr="00EE6E73">
        <w:t>PDSCH-</w:t>
      </w:r>
      <w:proofErr w:type="spellStart"/>
      <w:r w:rsidRPr="00EE6E73">
        <w:t>TimeDomainResourceAllocation</w:t>
      </w:r>
      <w:proofErr w:type="spellEnd"/>
      <w:r w:rsidRPr="00EE6E73">
        <w:t xml:space="preserve"> ::=   </w:t>
      </w:r>
      <w:r w:rsidRPr="00EE6E73">
        <w:rPr>
          <w:color w:val="993366"/>
        </w:rPr>
        <w:t>SEQUENCE</w:t>
      </w:r>
      <w:r w:rsidRPr="00EE6E73">
        <w:t xml:space="preserve"> {</w:t>
      </w:r>
    </w:p>
    <w:p w14:paraId="775E0AC4" w14:textId="77777777" w:rsidR="00394471" w:rsidRPr="00EE6E73" w:rsidRDefault="00394471" w:rsidP="00EE6E73">
      <w:pPr>
        <w:pStyle w:val="PL"/>
        <w:rPr>
          <w:color w:val="808080"/>
        </w:rPr>
      </w:pPr>
      <w:r w:rsidRPr="00EE6E73">
        <w:t xml:space="preserve">    k0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6DCFE6BA" w14:textId="77777777" w:rsidR="00394471" w:rsidRPr="00EE6E73" w:rsidRDefault="00394471" w:rsidP="00EE6E73">
      <w:pPr>
        <w:pStyle w:val="PL"/>
      </w:pPr>
      <w:r w:rsidRPr="00EE6E73">
        <w:t xml:space="preserve">    </w:t>
      </w:r>
      <w:proofErr w:type="spellStart"/>
      <w:r w:rsidRPr="00EE6E73">
        <w:t>mappingType</w:t>
      </w:r>
      <w:proofErr w:type="spellEnd"/>
      <w:r w:rsidRPr="00EE6E73">
        <w:t xml:space="preserve">                             </w:t>
      </w:r>
      <w:r w:rsidRPr="00EE6E73">
        <w:rPr>
          <w:color w:val="993366"/>
        </w:rPr>
        <w:t>ENUMERATED</w:t>
      </w:r>
      <w:r w:rsidRPr="00EE6E73">
        <w:t xml:space="preserve"> {</w:t>
      </w:r>
      <w:proofErr w:type="spellStart"/>
      <w:r w:rsidRPr="00EE6E73">
        <w:t>typeA</w:t>
      </w:r>
      <w:proofErr w:type="spellEnd"/>
      <w:r w:rsidRPr="00EE6E73">
        <w:t xml:space="preserve">, </w:t>
      </w:r>
      <w:proofErr w:type="spellStart"/>
      <w:r w:rsidRPr="00EE6E73">
        <w:t>typeB</w:t>
      </w:r>
      <w:proofErr w:type="spellEnd"/>
      <w:r w:rsidRPr="00EE6E73">
        <w:t>},</w:t>
      </w:r>
    </w:p>
    <w:p w14:paraId="5BD37291" w14:textId="77777777" w:rsidR="00394471" w:rsidRPr="00EE6E73" w:rsidRDefault="00394471" w:rsidP="00EE6E73">
      <w:pPr>
        <w:pStyle w:val="PL"/>
      </w:pPr>
      <w:r w:rsidRPr="00EE6E73">
        <w:t xml:space="preserve">    </w:t>
      </w:r>
      <w:proofErr w:type="spellStart"/>
      <w:r w:rsidRPr="00EE6E73">
        <w:t>startSymbolAndLength</w:t>
      </w:r>
      <w:proofErr w:type="spellEnd"/>
      <w:r w:rsidRPr="00EE6E73">
        <w:t xml:space="preserve">                    </w:t>
      </w:r>
      <w:r w:rsidRPr="00EE6E73">
        <w:rPr>
          <w:color w:val="993366"/>
        </w:rPr>
        <w:t>INTEGER</w:t>
      </w:r>
      <w:r w:rsidRPr="00EE6E73">
        <w:t xml:space="preserve"> (0..127)</w:t>
      </w:r>
    </w:p>
    <w:p w14:paraId="59DF0E66" w14:textId="77777777" w:rsidR="00394471" w:rsidRPr="00EE6E73" w:rsidRDefault="00394471" w:rsidP="00EE6E73">
      <w:pPr>
        <w:pStyle w:val="PL"/>
      </w:pPr>
      <w:r w:rsidRPr="00EE6E73">
        <w:t>}</w:t>
      </w:r>
    </w:p>
    <w:p w14:paraId="5D384435" w14:textId="77777777" w:rsidR="00394471" w:rsidRPr="00EE6E73" w:rsidRDefault="00394471" w:rsidP="00EE6E73">
      <w:pPr>
        <w:pStyle w:val="PL"/>
      </w:pPr>
    </w:p>
    <w:p w14:paraId="529D8756" w14:textId="77777777" w:rsidR="00394471" w:rsidRPr="00EE6E73" w:rsidRDefault="00394471" w:rsidP="00EE6E73">
      <w:pPr>
        <w:pStyle w:val="PL"/>
      </w:pPr>
      <w:r w:rsidRPr="00EE6E73">
        <w:t xml:space="preserve">PDSCH-TimeDomainResourceAllocationList-r16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r16</w:t>
      </w:r>
    </w:p>
    <w:p w14:paraId="005DBF2B" w14:textId="77777777" w:rsidR="00394471" w:rsidRPr="00EE6E73" w:rsidRDefault="00394471" w:rsidP="00EE6E73">
      <w:pPr>
        <w:pStyle w:val="PL"/>
      </w:pPr>
    </w:p>
    <w:p w14:paraId="277B8EB1" w14:textId="77777777" w:rsidR="00394471" w:rsidRPr="00EE6E73" w:rsidRDefault="00394471" w:rsidP="00EE6E73">
      <w:pPr>
        <w:pStyle w:val="PL"/>
      </w:pPr>
      <w:r w:rsidRPr="00EE6E73">
        <w:t xml:space="preserve">PDSCH-TimeDomainResourceAllocation-r16 ::=  </w:t>
      </w:r>
      <w:r w:rsidRPr="00EE6E73">
        <w:rPr>
          <w:color w:val="993366"/>
        </w:rPr>
        <w:t>SEQUENCE</w:t>
      </w:r>
      <w:r w:rsidRPr="00EE6E73">
        <w:t xml:space="preserve"> {</w:t>
      </w:r>
    </w:p>
    <w:p w14:paraId="4A1DED60" w14:textId="77777777" w:rsidR="00394471" w:rsidRPr="00EE6E73" w:rsidRDefault="00394471" w:rsidP="00EE6E73">
      <w:pPr>
        <w:pStyle w:val="PL"/>
        <w:rPr>
          <w:color w:val="808080"/>
        </w:rPr>
      </w:pPr>
      <w:r w:rsidRPr="00EE6E73">
        <w:t xml:space="preserve">    k0-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79285244" w14:textId="77777777" w:rsidR="00394471" w:rsidRPr="00EE6E73" w:rsidRDefault="00394471" w:rsidP="00EE6E73">
      <w:pPr>
        <w:pStyle w:val="PL"/>
      </w:pPr>
      <w:r w:rsidRPr="00EE6E73">
        <w:t xml:space="preserve">    mappingType-r16                            </w:t>
      </w:r>
      <w:r w:rsidRPr="00EE6E73">
        <w:rPr>
          <w:color w:val="993366"/>
        </w:rPr>
        <w:t>ENUMERATED</w:t>
      </w:r>
      <w:r w:rsidRPr="00EE6E73">
        <w:t xml:space="preserve"> {</w:t>
      </w:r>
      <w:proofErr w:type="spellStart"/>
      <w:r w:rsidRPr="00EE6E73">
        <w:t>typeA</w:t>
      </w:r>
      <w:proofErr w:type="spellEnd"/>
      <w:r w:rsidRPr="00EE6E73">
        <w:t xml:space="preserve">, </w:t>
      </w:r>
      <w:proofErr w:type="spellStart"/>
      <w:r w:rsidRPr="00EE6E73">
        <w:t>typeB</w:t>
      </w:r>
      <w:proofErr w:type="spellEnd"/>
      <w:r w:rsidRPr="00EE6E73">
        <w:t>},</w:t>
      </w:r>
    </w:p>
    <w:p w14:paraId="1AE8E51B" w14:textId="77777777" w:rsidR="00394471" w:rsidRPr="00EE6E73" w:rsidRDefault="00394471" w:rsidP="00EE6E73">
      <w:pPr>
        <w:pStyle w:val="PL"/>
      </w:pPr>
      <w:r w:rsidRPr="00EE6E73">
        <w:t xml:space="preserve">    startSymbolAndLength-r16                   </w:t>
      </w:r>
      <w:r w:rsidRPr="00EE6E73">
        <w:rPr>
          <w:color w:val="993366"/>
        </w:rPr>
        <w:t>INTEGER</w:t>
      </w:r>
      <w:r w:rsidRPr="00EE6E73">
        <w:t xml:space="preserve"> (0..127),</w:t>
      </w:r>
    </w:p>
    <w:p w14:paraId="73A9ED96" w14:textId="680952B7" w:rsidR="00394471" w:rsidRPr="00EE6E73" w:rsidRDefault="00394471" w:rsidP="00EE6E73">
      <w:pPr>
        <w:pStyle w:val="PL"/>
        <w:rPr>
          <w:color w:val="808080"/>
        </w:rPr>
      </w:pPr>
      <w:r w:rsidRPr="00EE6E73">
        <w:t xml:space="preserve">    repetitionNumber-r16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s1-0</w:t>
      </w:r>
      <w:r w:rsidR="00173E4B" w:rsidRPr="00EE6E73">
        <w:rPr>
          <w:color w:val="808080"/>
        </w:rPr>
        <w:t>_</w:t>
      </w:r>
      <w:r w:rsidRPr="00EE6E73">
        <w:rPr>
          <w:color w:val="808080"/>
        </w:rPr>
        <w:t>1-1</w:t>
      </w:r>
      <w:r w:rsidR="00173E4B" w:rsidRPr="00EE6E73">
        <w:rPr>
          <w:color w:val="808080"/>
        </w:rPr>
        <w:t>_4-0_4-1_4-2</w:t>
      </w:r>
    </w:p>
    <w:p w14:paraId="099B8AD9" w14:textId="7BA276D6" w:rsidR="00655B5E" w:rsidRPr="00EE6E73" w:rsidRDefault="00394471" w:rsidP="00EE6E73">
      <w:pPr>
        <w:pStyle w:val="PL"/>
      </w:pPr>
      <w:r w:rsidRPr="00EE6E73">
        <w:t xml:space="preserve">    ...</w:t>
      </w:r>
      <w:r w:rsidR="00655B5E" w:rsidRPr="00EE6E73">
        <w:t>,</w:t>
      </w:r>
    </w:p>
    <w:p w14:paraId="2F2A5D28" w14:textId="41C02F90" w:rsidR="00655B5E" w:rsidRPr="00EE6E73" w:rsidRDefault="00655B5E" w:rsidP="00EE6E73">
      <w:pPr>
        <w:pStyle w:val="PL"/>
      </w:pPr>
      <w:r w:rsidRPr="00EE6E73">
        <w:t xml:space="preserve">    [[</w:t>
      </w:r>
    </w:p>
    <w:p w14:paraId="07449576" w14:textId="3B82D33D" w:rsidR="00655B5E" w:rsidRPr="00EE6E73" w:rsidRDefault="00655B5E" w:rsidP="00EE6E73">
      <w:pPr>
        <w:pStyle w:val="PL"/>
        <w:rPr>
          <w:color w:val="808080"/>
        </w:rPr>
      </w:pPr>
      <w:r w:rsidRPr="00EE6E73">
        <w:t xml:space="preserve">    k0-v17</w:t>
      </w:r>
      <w:r w:rsidR="00EF50BD" w:rsidRPr="00EE6E73">
        <w:t>10</w:t>
      </w:r>
      <w:r w:rsidRPr="00EE6E73">
        <w:t xml:space="preserve">                                </w:t>
      </w:r>
      <w:r w:rsidRPr="00EE6E73">
        <w:rPr>
          <w:color w:val="993366"/>
        </w:rPr>
        <w:t>INTEGER</w:t>
      </w:r>
      <w:r w:rsidRPr="00EE6E73">
        <w:t xml:space="preserve">(33..128)                                               </w:t>
      </w:r>
      <w:r w:rsidRPr="00EE6E73">
        <w:rPr>
          <w:color w:val="993366"/>
        </w:rPr>
        <w:t>OPTIONAL</w:t>
      </w:r>
      <w:r w:rsidR="00215224" w:rsidRPr="00EE6E73">
        <w:t xml:space="preserve">    </w:t>
      </w:r>
      <w:r w:rsidR="00215224" w:rsidRPr="00EE6E73">
        <w:rPr>
          <w:color w:val="808080"/>
        </w:rPr>
        <w:t>-- Need S</w:t>
      </w:r>
    </w:p>
    <w:p w14:paraId="6FCFFE76" w14:textId="54379616" w:rsidR="008D4526" w:rsidRPr="00EE6E73" w:rsidRDefault="00655B5E" w:rsidP="00EE6E73">
      <w:pPr>
        <w:pStyle w:val="PL"/>
      </w:pPr>
      <w:r w:rsidRPr="00EE6E73">
        <w:t xml:space="preserve">    ]]</w:t>
      </w:r>
      <w:r w:rsidR="008D4526" w:rsidRPr="00EE6E73">
        <w:t>,</w:t>
      </w:r>
    </w:p>
    <w:p w14:paraId="1961E1E4" w14:textId="2E85513B" w:rsidR="008D4526" w:rsidRPr="00EE6E73" w:rsidRDefault="008D4526" w:rsidP="00EE6E73">
      <w:pPr>
        <w:pStyle w:val="PL"/>
      </w:pPr>
      <w:r w:rsidRPr="00EE6E73">
        <w:t xml:space="preserve">    [[</w:t>
      </w:r>
    </w:p>
    <w:p w14:paraId="5B23A664" w14:textId="2D145B7D" w:rsidR="008D4526" w:rsidRPr="00EE6E73" w:rsidRDefault="008D4526" w:rsidP="00EE6E73">
      <w:pPr>
        <w:pStyle w:val="PL"/>
        <w:rPr>
          <w:color w:val="808080"/>
        </w:rPr>
      </w:pPr>
      <w:r w:rsidRPr="00EE6E73">
        <w:t xml:space="preserve">    repetitionNumber-v1730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1-2</w:t>
      </w:r>
    </w:p>
    <w:p w14:paraId="01B33DDF" w14:textId="47641B3A" w:rsidR="008D4526" w:rsidRPr="00EE6E73" w:rsidRDefault="008D4526" w:rsidP="00EE6E73">
      <w:pPr>
        <w:pStyle w:val="PL"/>
      </w:pPr>
      <w:r w:rsidRPr="00EE6E73">
        <w:t xml:space="preserve">    ]]</w:t>
      </w:r>
    </w:p>
    <w:p w14:paraId="64F24B4F" w14:textId="77777777" w:rsidR="007E2C88" w:rsidRPr="00EE6E73" w:rsidRDefault="00394471" w:rsidP="00EE6E73">
      <w:pPr>
        <w:pStyle w:val="PL"/>
      </w:pPr>
      <w:r w:rsidRPr="00EE6E73">
        <w:t>}</w:t>
      </w:r>
    </w:p>
    <w:p w14:paraId="3E3FFDDA" w14:textId="77777777" w:rsidR="007E2C88" w:rsidRPr="00EE6E73" w:rsidRDefault="007E2C88" w:rsidP="00EE6E73">
      <w:pPr>
        <w:pStyle w:val="PL"/>
      </w:pPr>
    </w:p>
    <w:p w14:paraId="37FA5A1B" w14:textId="3240EE3F" w:rsidR="007E2C88" w:rsidRPr="00EE6E73" w:rsidRDefault="001B0D59" w:rsidP="00EE6E73">
      <w:pPr>
        <w:pStyle w:val="PL"/>
      </w:pPr>
      <w:r w:rsidRPr="00EE6E73">
        <w:t>Dummy</w:t>
      </w:r>
      <w:r w:rsidR="007E2C88" w:rsidRPr="00EE6E73">
        <w:t>-</w:t>
      </w:r>
      <w:r w:rsidR="00655B5E" w:rsidRPr="00EE6E73">
        <w:t>TDRA-</w:t>
      </w:r>
      <w:r w:rsidR="007E2C88" w:rsidRPr="00EE6E73">
        <w:t xml:space="preserve">List ::= </w:t>
      </w:r>
      <w:r w:rsidR="007E2C88" w:rsidRPr="00EE6E73">
        <w:rPr>
          <w:color w:val="993366"/>
        </w:rPr>
        <w:t>SEQUENCE</w:t>
      </w:r>
      <w:r w:rsidR="007E2C88" w:rsidRPr="00EE6E73">
        <w:t xml:space="preserve"> (</w:t>
      </w:r>
      <w:r w:rsidR="007E2C88" w:rsidRPr="00EE6E73">
        <w:rPr>
          <w:color w:val="993366"/>
        </w:rPr>
        <w:t>SIZE</w:t>
      </w:r>
      <w:r w:rsidR="007E2C88" w:rsidRPr="00EE6E73">
        <w:t xml:space="preserve">(1.. </w:t>
      </w:r>
      <w:proofErr w:type="spellStart"/>
      <w:r w:rsidR="007E2C88" w:rsidRPr="00EE6E73">
        <w:t>maxNrofDL</w:t>
      </w:r>
      <w:proofErr w:type="spellEnd"/>
      <w:r w:rsidR="007E2C88" w:rsidRPr="00EE6E73">
        <w:t>-Allocations))</w:t>
      </w:r>
      <w:r w:rsidR="007E2C88" w:rsidRPr="00EE6E73">
        <w:rPr>
          <w:color w:val="993366"/>
        </w:rPr>
        <w:t xml:space="preserve"> OF</w:t>
      </w:r>
      <w:r w:rsidR="007E2C88" w:rsidRPr="00EE6E73">
        <w:t xml:space="preserve"> MultiPDSCH-</w:t>
      </w:r>
      <w:r w:rsidR="00655B5E" w:rsidRPr="00EE6E73">
        <w:t>TDRA</w:t>
      </w:r>
      <w:r w:rsidR="007E2C88" w:rsidRPr="00EE6E73">
        <w:t>-r17</w:t>
      </w:r>
    </w:p>
    <w:p w14:paraId="177270EA" w14:textId="77777777" w:rsidR="001B0D59" w:rsidRPr="00EE6E73" w:rsidRDefault="001B0D59" w:rsidP="00EE6E73">
      <w:pPr>
        <w:pStyle w:val="PL"/>
      </w:pPr>
    </w:p>
    <w:p w14:paraId="1C626D38" w14:textId="77777777" w:rsidR="001B0D59" w:rsidRPr="00EE6E73" w:rsidRDefault="001B0D59" w:rsidP="00EE6E73">
      <w:pPr>
        <w:pStyle w:val="PL"/>
      </w:pPr>
      <w:r w:rsidRPr="00EE6E73">
        <w:t xml:space="preserve">MultiPDSCH-TDRA-List-r17 ::= </w:t>
      </w:r>
      <w:r w:rsidRPr="00EE6E73">
        <w:rPr>
          <w:color w:val="993366"/>
        </w:rPr>
        <w:t>SEQUENCE</w:t>
      </w:r>
      <w:r w:rsidRPr="00EE6E73">
        <w:t xml:space="preserve"> (</w:t>
      </w:r>
      <w:r w:rsidRPr="00EE6E73">
        <w:rPr>
          <w:color w:val="993366"/>
        </w:rPr>
        <w:t>SIZE</w:t>
      </w:r>
      <w:r w:rsidRPr="00EE6E73">
        <w:t>(1.. maxNrofDL-AllocationsExt-r17))</w:t>
      </w:r>
      <w:r w:rsidRPr="00EE6E73">
        <w:rPr>
          <w:color w:val="993366"/>
        </w:rPr>
        <w:t xml:space="preserve"> OF</w:t>
      </w:r>
      <w:r w:rsidRPr="00EE6E73">
        <w:t xml:space="preserve"> MultiPDSCH-TDRA-r17</w:t>
      </w:r>
    </w:p>
    <w:p w14:paraId="1A5F8358" w14:textId="77777777" w:rsidR="007E2C88" w:rsidRPr="00EE6E73" w:rsidRDefault="007E2C88" w:rsidP="00EE6E73">
      <w:pPr>
        <w:pStyle w:val="PL"/>
      </w:pPr>
    </w:p>
    <w:p w14:paraId="5D3E9006" w14:textId="417EF6B0" w:rsidR="007E2C88" w:rsidRPr="00EE6E73" w:rsidRDefault="007E2C88" w:rsidP="00EE6E73">
      <w:pPr>
        <w:pStyle w:val="PL"/>
      </w:pPr>
      <w:r w:rsidRPr="00EE6E73">
        <w:t>MultiPDSCH-</w:t>
      </w:r>
      <w:r w:rsidR="00655B5E" w:rsidRPr="00EE6E73">
        <w:t>TDRA</w:t>
      </w:r>
      <w:r w:rsidRPr="00EE6E73">
        <w:t xml:space="preserve">-r17 ::= </w:t>
      </w:r>
      <w:r w:rsidRPr="00EE6E73">
        <w:rPr>
          <w:color w:val="993366"/>
        </w:rPr>
        <w:t>SEQUENCE</w:t>
      </w:r>
      <w:r w:rsidRPr="00EE6E73">
        <w:t xml:space="preserve"> {</w:t>
      </w:r>
    </w:p>
    <w:p w14:paraId="442813D7" w14:textId="7B86F1F9" w:rsidR="007E2C88" w:rsidRPr="00EE6E73" w:rsidRDefault="007E2C88" w:rsidP="00EE6E73">
      <w:pPr>
        <w:pStyle w:val="PL"/>
      </w:pPr>
      <w:r w:rsidRPr="00EE6E73">
        <w:t xml:space="preserve">    pdsch-</w:t>
      </w:r>
      <w:r w:rsidR="00655B5E" w:rsidRPr="00EE6E73">
        <w:t>TDRA-List</w:t>
      </w:r>
      <w:r w:rsidRPr="00EE6E73">
        <w:t xml:space="preserve">-r17                 </w:t>
      </w:r>
      <w:r w:rsidRPr="00EE6E73">
        <w:rPr>
          <w:color w:val="993366"/>
        </w:rPr>
        <w:t>SEQUENCE</w:t>
      </w:r>
      <w:r w:rsidRPr="00EE6E73">
        <w:t xml:space="preserve"> (</w:t>
      </w:r>
      <w:r w:rsidRPr="00EE6E73">
        <w:rPr>
          <w:color w:val="993366"/>
        </w:rPr>
        <w:t>SIZE</w:t>
      </w:r>
      <w:r w:rsidRPr="00EE6E73">
        <w:t>(1..maxNrofMultiplePDSCHs-r17))</w:t>
      </w:r>
      <w:r w:rsidRPr="00EE6E73">
        <w:rPr>
          <w:color w:val="993366"/>
        </w:rPr>
        <w:t xml:space="preserve"> OF</w:t>
      </w:r>
      <w:r w:rsidRPr="00EE6E73">
        <w:t xml:space="preserve"> PDSCH-TimeDomainResourceAllocation-r1</w:t>
      </w:r>
      <w:r w:rsidR="00655B5E" w:rsidRPr="00EE6E73">
        <w:t>6</w:t>
      </w:r>
      <w:r w:rsidRPr="00EE6E73">
        <w:t>,</w:t>
      </w:r>
    </w:p>
    <w:p w14:paraId="508DFAE4" w14:textId="77777777" w:rsidR="007E2C88" w:rsidRPr="00EE6E73" w:rsidRDefault="007E2C88" w:rsidP="00EE6E73">
      <w:pPr>
        <w:pStyle w:val="PL"/>
      </w:pPr>
      <w:r w:rsidRPr="00EE6E73">
        <w:t xml:space="preserve">    ...</w:t>
      </w:r>
    </w:p>
    <w:p w14:paraId="71DEEA39" w14:textId="77777777" w:rsidR="007E2C88" w:rsidRPr="00EE6E73" w:rsidRDefault="007E2C88" w:rsidP="00EE6E73">
      <w:pPr>
        <w:pStyle w:val="PL"/>
      </w:pPr>
      <w:r w:rsidRPr="00EE6E73">
        <w:t>}</w:t>
      </w:r>
    </w:p>
    <w:p w14:paraId="0FCC6E0B" w14:textId="77777777" w:rsidR="007E2C88" w:rsidRPr="00EE6E73" w:rsidRDefault="007E2C88" w:rsidP="00EE6E73">
      <w:pPr>
        <w:pStyle w:val="PL"/>
      </w:pPr>
    </w:p>
    <w:p w14:paraId="614D63CB" w14:textId="77777777" w:rsidR="00394471" w:rsidRPr="00EE6E73" w:rsidRDefault="00394471" w:rsidP="00EE6E73">
      <w:pPr>
        <w:pStyle w:val="PL"/>
        <w:rPr>
          <w:color w:val="808080"/>
        </w:rPr>
      </w:pPr>
      <w:r w:rsidRPr="00EE6E73">
        <w:rPr>
          <w:color w:val="808080"/>
        </w:rPr>
        <w:t>-- TAG-PDSCH-TIMEDOMAINRESOURCEALLOCATIONLIST-STOP</w:t>
      </w:r>
    </w:p>
    <w:p w14:paraId="70FA3C5C" w14:textId="77777777" w:rsidR="00394471" w:rsidRPr="00EE6E73" w:rsidRDefault="00394471" w:rsidP="00EE6E73">
      <w:pPr>
        <w:pStyle w:val="PL"/>
        <w:rPr>
          <w:color w:val="808080"/>
        </w:rPr>
      </w:pPr>
      <w:r w:rsidRPr="00EE6E73">
        <w:rPr>
          <w:color w:val="808080"/>
        </w:rPr>
        <w:t>-- ASN1STOP</w:t>
      </w:r>
    </w:p>
    <w:p w14:paraId="4AEA788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EE6E73" w:rsidRDefault="00394471" w:rsidP="00964CC4">
            <w:pPr>
              <w:pStyle w:val="TAH"/>
              <w:rPr>
                <w:szCs w:val="22"/>
                <w:lang w:eastAsia="sv-SE"/>
              </w:rPr>
            </w:pPr>
            <w:r w:rsidRPr="00EE6E73">
              <w:rPr>
                <w:i/>
                <w:szCs w:val="22"/>
                <w:lang w:eastAsia="sv-SE"/>
              </w:rPr>
              <w:lastRenderedPageBreak/>
              <w:t>PDSCH-</w:t>
            </w:r>
            <w:proofErr w:type="spellStart"/>
            <w:r w:rsidRPr="00EE6E73">
              <w:rPr>
                <w:i/>
                <w:szCs w:val="22"/>
                <w:lang w:eastAsia="sv-SE"/>
              </w:rPr>
              <w:t>TimeDomainResourceAllocation</w:t>
            </w:r>
            <w:proofErr w:type="spellEnd"/>
            <w:r w:rsidRPr="00EE6E73">
              <w:rPr>
                <w:i/>
                <w:szCs w:val="22"/>
                <w:lang w:eastAsia="sv-SE"/>
              </w:rPr>
              <w:t xml:space="preserve"> </w:t>
            </w:r>
            <w:r w:rsidRPr="00EE6E73">
              <w:rPr>
                <w:szCs w:val="22"/>
                <w:lang w:eastAsia="sv-SE"/>
              </w:rPr>
              <w:t>field descriptions</w:t>
            </w:r>
          </w:p>
        </w:tc>
      </w:tr>
      <w:tr w:rsidR="004112C8" w:rsidRPr="00EE6E73"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EE6E73" w:rsidRDefault="00394471" w:rsidP="00964CC4">
            <w:pPr>
              <w:pStyle w:val="TAL"/>
              <w:rPr>
                <w:szCs w:val="22"/>
                <w:lang w:eastAsia="sv-SE"/>
              </w:rPr>
            </w:pPr>
            <w:r w:rsidRPr="00EE6E73">
              <w:rPr>
                <w:b/>
                <w:i/>
                <w:szCs w:val="22"/>
                <w:lang w:eastAsia="sv-SE"/>
              </w:rPr>
              <w:t>k0</w:t>
            </w:r>
          </w:p>
          <w:p w14:paraId="2791BB6F" w14:textId="48B73363" w:rsidR="00394471" w:rsidRPr="00EE6E73" w:rsidRDefault="00394471" w:rsidP="00964CC4">
            <w:pPr>
              <w:pStyle w:val="TAL"/>
              <w:rPr>
                <w:szCs w:val="22"/>
                <w:lang w:eastAsia="sv-SE"/>
              </w:rPr>
            </w:pPr>
            <w:r w:rsidRPr="00EE6E73">
              <w:rPr>
                <w:szCs w:val="22"/>
                <w:lang w:eastAsia="sv-SE"/>
              </w:rPr>
              <w:t>Slot offset between DCI and its scheduled PDSCH (see TS 38.214 [19], clause 5.1.2.1)</w:t>
            </w:r>
            <w:r w:rsidR="007E2C88" w:rsidRPr="00EE6E73">
              <w:rPr>
                <w:szCs w:val="22"/>
                <w:lang w:eastAsia="sv-SE"/>
              </w:rPr>
              <w:t xml:space="preserve">. </w:t>
            </w:r>
            <w:r w:rsidR="00655B5E" w:rsidRPr="00EE6E73">
              <w:rPr>
                <w:i/>
                <w:iCs/>
                <w:lang w:eastAsia="sv-SE"/>
              </w:rPr>
              <w:t>k0-v17</w:t>
            </w:r>
            <w:r w:rsidR="00EF50BD" w:rsidRPr="00EE6E73">
              <w:rPr>
                <w:i/>
                <w:iCs/>
                <w:lang w:eastAsia="sv-SE"/>
              </w:rPr>
              <w:t>10</w:t>
            </w:r>
            <w:r w:rsidR="00655B5E" w:rsidRPr="00EE6E73">
              <w:rPr>
                <w:lang w:eastAsia="sv-SE"/>
              </w:rPr>
              <w:t xml:space="preserve"> is only</w:t>
            </w:r>
            <w:r w:rsidR="007E2C88" w:rsidRPr="00EE6E73">
              <w:rPr>
                <w:szCs w:val="22"/>
                <w:lang w:eastAsia="sv-SE"/>
              </w:rPr>
              <w:t xml:space="preserve"> applicable for PDSCH SCS of </w:t>
            </w:r>
            <w:r w:rsidR="00655B5E" w:rsidRPr="00EE6E73">
              <w:rPr>
                <w:szCs w:val="22"/>
                <w:lang w:eastAsia="sv-SE"/>
              </w:rPr>
              <w:t xml:space="preserve">480 </w:t>
            </w:r>
            <w:r w:rsidR="007E2C88" w:rsidRPr="00EE6E73">
              <w:rPr>
                <w:szCs w:val="22"/>
                <w:lang w:eastAsia="sv-SE"/>
              </w:rPr>
              <w:t>kHz</w:t>
            </w:r>
            <w:r w:rsidR="00655B5E" w:rsidRPr="00EE6E73">
              <w:rPr>
                <w:szCs w:val="22"/>
                <w:lang w:eastAsia="sv-SE"/>
              </w:rPr>
              <w:t xml:space="preserve"> and 960 kHz</w:t>
            </w:r>
            <w:r w:rsidR="007E2C88" w:rsidRPr="00EE6E73">
              <w:rPr>
                <w:szCs w:val="22"/>
                <w:lang w:eastAsia="sv-SE"/>
              </w:rPr>
              <w:t>.</w:t>
            </w:r>
            <w:r w:rsidRPr="00EE6E73">
              <w:rPr>
                <w:szCs w:val="22"/>
                <w:lang w:eastAsia="sv-SE"/>
              </w:rPr>
              <w:t xml:space="preserve"> </w:t>
            </w:r>
            <w:r w:rsidR="008F6899" w:rsidRPr="00EE6E73">
              <w:rPr>
                <w:szCs w:val="22"/>
                <w:lang w:eastAsia="sv-SE"/>
              </w:rPr>
              <w:t>I</w:t>
            </w:r>
            <w:r w:rsidR="008F6899" w:rsidRPr="00EE6E73">
              <w:rPr>
                <w:rStyle w:val="ui-provider"/>
              </w:rPr>
              <w:t>f multiple PDSCHs are configured per PDCCH, t</w:t>
            </w:r>
            <w:r w:rsidR="008F6899" w:rsidRPr="00EE6E73">
              <w:rPr>
                <w:lang w:eastAsia="sv-SE"/>
              </w:rPr>
              <w:t>he network always configures this field. Otherwise, w</w:t>
            </w:r>
            <w:r w:rsidRPr="00EE6E73">
              <w:rPr>
                <w:szCs w:val="22"/>
                <w:lang w:eastAsia="sv-SE"/>
              </w:rPr>
              <w:t xml:space="preserve">hen the field is absent </w:t>
            </w:r>
            <w:r w:rsidR="008F6899" w:rsidRPr="00EE6E73">
              <w:rPr>
                <w:szCs w:val="22"/>
                <w:lang w:eastAsia="sv-SE"/>
              </w:rPr>
              <w:t xml:space="preserve">and only one PDSCH is configured per PDCCH, </w:t>
            </w:r>
            <w:r w:rsidRPr="00EE6E73">
              <w:rPr>
                <w:szCs w:val="22"/>
                <w:lang w:eastAsia="sv-SE"/>
              </w:rPr>
              <w:t>the UE applies the value 0.</w:t>
            </w:r>
          </w:p>
        </w:tc>
      </w:tr>
      <w:tr w:rsidR="004112C8" w:rsidRPr="00EE6E73"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EE6E73" w:rsidRDefault="00394471" w:rsidP="00964CC4">
            <w:pPr>
              <w:pStyle w:val="TAL"/>
              <w:rPr>
                <w:szCs w:val="22"/>
                <w:lang w:eastAsia="sv-SE"/>
              </w:rPr>
            </w:pPr>
            <w:proofErr w:type="spellStart"/>
            <w:r w:rsidRPr="00EE6E73">
              <w:rPr>
                <w:b/>
                <w:i/>
                <w:szCs w:val="22"/>
                <w:lang w:eastAsia="sv-SE"/>
              </w:rPr>
              <w:t>mappingType</w:t>
            </w:r>
            <w:proofErr w:type="spellEnd"/>
          </w:p>
          <w:p w14:paraId="0DF9CDBA" w14:textId="6DF295D0" w:rsidR="00394471" w:rsidRPr="00EE6E73" w:rsidRDefault="00394471" w:rsidP="00964CC4">
            <w:pPr>
              <w:pStyle w:val="TAL"/>
              <w:rPr>
                <w:szCs w:val="22"/>
                <w:lang w:eastAsia="sv-SE"/>
              </w:rPr>
            </w:pPr>
            <w:r w:rsidRPr="00EE6E73">
              <w:rPr>
                <w:szCs w:val="22"/>
                <w:lang w:eastAsia="sv-SE"/>
              </w:rPr>
              <w:t>PDSCH mapping type (see TS 38.214 [19], clause 5.3).</w:t>
            </w:r>
          </w:p>
        </w:tc>
      </w:tr>
      <w:tr w:rsidR="004112C8" w:rsidRPr="00EE6E73"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EE6E73" w:rsidRDefault="00394471" w:rsidP="00964CC4">
            <w:pPr>
              <w:pStyle w:val="TAL"/>
              <w:rPr>
                <w:b/>
                <w:i/>
                <w:szCs w:val="22"/>
                <w:lang w:eastAsia="sv-SE"/>
              </w:rPr>
            </w:pPr>
            <w:proofErr w:type="spellStart"/>
            <w:r w:rsidRPr="00EE6E73">
              <w:rPr>
                <w:b/>
                <w:i/>
                <w:szCs w:val="22"/>
                <w:lang w:eastAsia="sv-SE"/>
              </w:rPr>
              <w:t>repetitionNumber</w:t>
            </w:r>
            <w:proofErr w:type="spellEnd"/>
          </w:p>
          <w:p w14:paraId="0B8C037E" w14:textId="0BBB9579" w:rsidR="00394471" w:rsidRPr="00EE6E73" w:rsidRDefault="00394471" w:rsidP="00964CC4">
            <w:pPr>
              <w:pStyle w:val="TAL"/>
              <w:rPr>
                <w:b/>
                <w:i/>
                <w:szCs w:val="22"/>
                <w:lang w:eastAsia="sv-SE"/>
              </w:rPr>
            </w:pPr>
            <w:r w:rsidRPr="00EE6E73">
              <w:rPr>
                <w:szCs w:val="22"/>
                <w:lang w:eastAsia="sv-SE"/>
              </w:rPr>
              <w:t>Indicates the number of PDSCH transmission occa</w:t>
            </w:r>
            <w:r w:rsidR="00FB04AA" w:rsidRPr="00EE6E73">
              <w:rPr>
                <w:szCs w:val="22"/>
                <w:lang w:eastAsia="sv-SE"/>
              </w:rPr>
              <w:t>s</w:t>
            </w:r>
            <w:r w:rsidRPr="00EE6E73">
              <w:rPr>
                <w:szCs w:val="22"/>
                <w:lang w:eastAsia="sv-SE"/>
              </w:rPr>
              <w:t xml:space="preserve">ions for slot-based repetition scheme in IE </w:t>
            </w:r>
            <w:proofErr w:type="spellStart"/>
            <w:r w:rsidRPr="00EE6E73">
              <w:rPr>
                <w:i/>
                <w:szCs w:val="16"/>
                <w:lang w:eastAsia="sv-SE"/>
              </w:rPr>
              <w:t>RepetitionSchemeConfig</w:t>
            </w:r>
            <w:proofErr w:type="spellEnd"/>
            <w:r w:rsidRPr="00EE6E73">
              <w:rPr>
                <w:i/>
                <w:szCs w:val="16"/>
                <w:lang w:eastAsia="sv-SE"/>
              </w:rPr>
              <w:t xml:space="preserve">. </w:t>
            </w:r>
            <w:r w:rsidRPr="00EE6E73">
              <w:rPr>
                <w:szCs w:val="16"/>
                <w:lang w:eastAsia="sv-SE"/>
              </w:rPr>
              <w:t>The parameter is used as specified in 38.214 [19].</w:t>
            </w:r>
          </w:p>
        </w:tc>
      </w:tr>
      <w:tr w:rsidR="000830BB" w:rsidRPr="00EE6E73"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EE6E73" w:rsidRDefault="00394471" w:rsidP="00964CC4">
            <w:pPr>
              <w:pStyle w:val="TAL"/>
              <w:rPr>
                <w:szCs w:val="22"/>
                <w:lang w:eastAsia="sv-SE"/>
              </w:rPr>
            </w:pPr>
            <w:proofErr w:type="spellStart"/>
            <w:r w:rsidRPr="00EE6E73">
              <w:rPr>
                <w:b/>
                <w:i/>
                <w:szCs w:val="22"/>
                <w:lang w:eastAsia="sv-SE"/>
              </w:rPr>
              <w:t>startSymbolAndLength</w:t>
            </w:r>
            <w:proofErr w:type="spellEnd"/>
          </w:p>
          <w:p w14:paraId="45BAE006"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EE6E73"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EE6E73" w:rsidRDefault="007E2C88" w:rsidP="000830BB">
            <w:pPr>
              <w:pStyle w:val="TAH"/>
              <w:rPr>
                <w:lang w:eastAsia="sv-SE"/>
              </w:rPr>
            </w:pPr>
            <w:proofErr w:type="spellStart"/>
            <w:r w:rsidRPr="00EE6E73">
              <w:rPr>
                <w:i/>
                <w:iCs/>
                <w:lang w:eastAsia="sv-SE"/>
              </w:rPr>
              <w:t>MultiPDSCH-TimeDomainResourceAllocation</w:t>
            </w:r>
            <w:proofErr w:type="spellEnd"/>
            <w:r w:rsidRPr="00EE6E73">
              <w:rPr>
                <w:lang w:eastAsia="sv-SE"/>
              </w:rPr>
              <w:t xml:space="preserve"> field descriptions</w:t>
            </w:r>
          </w:p>
        </w:tc>
      </w:tr>
      <w:tr w:rsidR="000830BB" w:rsidRPr="00EE6E73"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EE6E73" w:rsidRDefault="007E2C88" w:rsidP="000830BB">
            <w:pPr>
              <w:pStyle w:val="TAL"/>
              <w:rPr>
                <w:b/>
                <w:bCs/>
                <w:i/>
                <w:iCs/>
                <w:lang w:eastAsia="sv-SE"/>
              </w:rPr>
            </w:pPr>
            <w:proofErr w:type="spellStart"/>
            <w:r w:rsidRPr="00EE6E73">
              <w:rPr>
                <w:b/>
                <w:bCs/>
                <w:i/>
                <w:iCs/>
                <w:lang w:eastAsia="sv-SE"/>
              </w:rPr>
              <w:t>pdsch</w:t>
            </w:r>
            <w:proofErr w:type="spellEnd"/>
            <w:r w:rsidRPr="00EE6E73">
              <w:rPr>
                <w:b/>
                <w:bCs/>
                <w:i/>
                <w:iCs/>
                <w:lang w:eastAsia="sv-SE"/>
              </w:rPr>
              <w:t>-</w:t>
            </w:r>
            <w:r w:rsidR="00655B5E" w:rsidRPr="00EE6E73">
              <w:rPr>
                <w:b/>
                <w:bCs/>
                <w:i/>
                <w:iCs/>
                <w:lang w:eastAsia="sv-SE"/>
              </w:rPr>
              <w:t>TDRA-List</w:t>
            </w:r>
          </w:p>
          <w:p w14:paraId="6E987F52" w14:textId="77777777" w:rsidR="007E2C88" w:rsidRPr="00EE6E73" w:rsidRDefault="007E2C88" w:rsidP="000830BB">
            <w:pPr>
              <w:pStyle w:val="TAL"/>
              <w:rPr>
                <w:lang w:eastAsia="sv-SE"/>
              </w:rPr>
            </w:pPr>
            <w:r w:rsidRPr="00EE6E73">
              <w:rPr>
                <w:lang w:eastAsia="sv-SE"/>
              </w:rPr>
              <w:t xml:space="preserve">One or multiple PDSCHs which can be in consecutive or non-consecutive slots (see TS 38.214 [19], clause 5.1.2.1). </w:t>
            </w:r>
          </w:p>
        </w:tc>
      </w:tr>
    </w:tbl>
    <w:p w14:paraId="4E3F0D2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EE6E73" w:rsidRDefault="00394471" w:rsidP="000830BB">
            <w:pPr>
              <w:pStyle w:val="TAH"/>
              <w:rPr>
                <w:lang w:eastAsia="sv-SE"/>
              </w:rPr>
            </w:pPr>
            <w:r w:rsidRPr="00EE6E73">
              <w:rPr>
                <w:lang w:eastAsia="sv-SE"/>
              </w:rPr>
              <w:t>Explanation</w:t>
            </w:r>
          </w:p>
        </w:tc>
      </w:tr>
      <w:tr w:rsidR="004112C8" w:rsidRPr="00EE6E73"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EE6E73" w:rsidRDefault="008D4526" w:rsidP="00A12BD9">
            <w:pPr>
              <w:pStyle w:val="TAL"/>
              <w:rPr>
                <w:i/>
                <w:iCs/>
                <w:lang w:eastAsia="sv-SE"/>
              </w:rPr>
            </w:pPr>
            <w:r w:rsidRPr="00EE6E73">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EE6E73" w:rsidRDefault="008D4526" w:rsidP="00A12BD9">
            <w:pPr>
              <w:pStyle w:val="TAL"/>
              <w:rPr>
                <w:lang w:eastAsia="sv-SE"/>
              </w:rPr>
            </w:pPr>
            <w:r w:rsidRPr="00EE6E73">
              <w:rPr>
                <w:lang w:eastAsia="sv-SE"/>
              </w:rPr>
              <w:t xml:space="preserve">In </w:t>
            </w:r>
            <w:r w:rsidRPr="00EE6E73">
              <w:rPr>
                <w:i/>
                <w:iCs/>
                <w:szCs w:val="22"/>
                <w:lang w:eastAsia="sv-SE"/>
              </w:rPr>
              <w:t>pdsch-TimeDomainAllocationListDCI-1-2</w:t>
            </w:r>
            <w:r w:rsidRPr="00EE6E73">
              <w:rPr>
                <w:szCs w:val="22"/>
                <w:lang w:eastAsia="sv-SE"/>
              </w:rPr>
              <w:t xml:space="preserve">, </w:t>
            </w:r>
            <w:r w:rsidRPr="00EE6E73">
              <w:rPr>
                <w:lang w:eastAsia="sv-SE"/>
              </w:rPr>
              <w:t>this field is optionally present, Need R. It is absent, Need R, otherwise.</w:t>
            </w:r>
          </w:p>
        </w:tc>
      </w:tr>
      <w:tr w:rsidR="00B4120F" w:rsidRPr="00EE6E73"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EE6E73" w:rsidRDefault="00394471" w:rsidP="000830BB">
            <w:pPr>
              <w:pStyle w:val="TAL"/>
              <w:rPr>
                <w:i/>
                <w:iCs/>
                <w:lang w:eastAsia="sv-SE"/>
              </w:rPr>
            </w:pPr>
            <w:r w:rsidRPr="00EE6E73">
              <w:rPr>
                <w:i/>
                <w:iCs/>
                <w:lang w:eastAsia="sv-SE"/>
              </w:rPr>
              <w:t>Formats1-0</w:t>
            </w:r>
            <w:r w:rsidR="00173E4B" w:rsidRPr="00EE6E73">
              <w:rPr>
                <w:i/>
                <w:iCs/>
                <w:lang w:eastAsia="sv-SE"/>
              </w:rPr>
              <w:t>_</w:t>
            </w:r>
            <w:r w:rsidRPr="00EE6E73">
              <w:rPr>
                <w:i/>
                <w:iCs/>
                <w:lang w:eastAsia="sv-SE"/>
              </w:rPr>
              <w:t>1-1</w:t>
            </w:r>
            <w:r w:rsidR="00173E4B" w:rsidRPr="00EE6E73">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EE6E73" w:rsidRDefault="008C38BA" w:rsidP="008C38BA">
            <w:pPr>
              <w:pStyle w:val="TAL"/>
              <w:rPr>
                <w:lang w:eastAsia="sv-SE"/>
              </w:rPr>
            </w:pPr>
            <w:r w:rsidRPr="00EE6E73">
              <w:rPr>
                <w:lang w:eastAsia="sv-SE"/>
              </w:rPr>
              <w:t xml:space="preserve">In </w:t>
            </w:r>
            <w:r w:rsidRPr="00EE6E73">
              <w:rPr>
                <w:i/>
                <w:iCs/>
                <w:lang w:eastAsia="sv-SE"/>
              </w:rPr>
              <w:t>pdsch-TimeDomainAllocationListDCI-1-2</w:t>
            </w:r>
            <w:r w:rsidRPr="00EE6E73">
              <w:rPr>
                <w:iCs/>
                <w:lang w:eastAsia="sv-SE"/>
              </w:rPr>
              <w:t xml:space="preserve">, </w:t>
            </w:r>
            <w:proofErr w:type="spellStart"/>
            <w:r w:rsidRPr="00EE6E73">
              <w:rPr>
                <w:i/>
                <w:lang w:eastAsia="sv-SE"/>
              </w:rPr>
              <w:t>pdsch-TimeDomainAllocationListForMultiPDSCH</w:t>
            </w:r>
            <w:proofErr w:type="spellEnd"/>
            <w:r w:rsidR="00154FBC" w:rsidRPr="00EE6E73">
              <w:rPr>
                <w:szCs w:val="22"/>
                <w:lang w:eastAsia="sv-SE"/>
              </w:rPr>
              <w:t xml:space="preserve">, and </w:t>
            </w:r>
            <w:r w:rsidR="00154FBC" w:rsidRPr="00EE6E73">
              <w:rPr>
                <w:i/>
                <w:iCs/>
                <w:szCs w:val="22"/>
                <w:lang w:eastAsia="sv-SE"/>
              </w:rPr>
              <w:t>SIB20</w:t>
            </w:r>
            <w:r w:rsidRPr="00EE6E73">
              <w:rPr>
                <w:lang w:eastAsia="sv-SE"/>
              </w:rPr>
              <w:t>, this field is absent.</w:t>
            </w:r>
          </w:p>
          <w:p w14:paraId="3685352A" w14:textId="19993C19" w:rsidR="00394471" w:rsidRPr="00EE6E73" w:rsidRDefault="008C38BA" w:rsidP="000830BB">
            <w:pPr>
              <w:pStyle w:val="TAL"/>
              <w:rPr>
                <w:lang w:eastAsia="sv-SE"/>
              </w:rPr>
            </w:pPr>
            <w:r w:rsidRPr="00EE6E73">
              <w:rPr>
                <w:lang w:eastAsia="sv-SE"/>
              </w:rPr>
              <w:t>Otherwise, i</w:t>
            </w:r>
            <w:r w:rsidR="00394471" w:rsidRPr="00EE6E73">
              <w:rPr>
                <w:lang w:eastAsia="sv-SE"/>
              </w:rPr>
              <w:t>n</w:t>
            </w:r>
            <w:r w:rsidR="00394471" w:rsidRPr="00EE6E73">
              <w:rPr>
                <w:i/>
                <w:iCs/>
                <w:lang w:eastAsia="sv-SE"/>
              </w:rPr>
              <w:t xml:space="preserve"> pdsch-TimeDomainResourceAllocationList-r16</w:t>
            </w:r>
            <w:r w:rsidR="00394471" w:rsidRPr="00EE6E73">
              <w:rPr>
                <w:lang w:eastAsia="sv-SE"/>
              </w:rPr>
              <w:t>, this field is optionally present, Need R.</w:t>
            </w:r>
          </w:p>
        </w:tc>
      </w:tr>
    </w:tbl>
    <w:p w14:paraId="77F8D8BF" w14:textId="77777777" w:rsidR="00394471" w:rsidRPr="00EE6E73" w:rsidRDefault="00394471" w:rsidP="00394471"/>
    <w:p w14:paraId="2414E180" w14:textId="77777777" w:rsidR="000353BC" w:rsidRPr="00EE6E73" w:rsidRDefault="000353BC" w:rsidP="000353BC">
      <w:pPr>
        <w:pStyle w:val="Heading4"/>
      </w:pPr>
      <w:bookmarkStart w:id="5061" w:name="_Toc193446305"/>
      <w:bookmarkStart w:id="5062" w:name="_Toc193452110"/>
      <w:bookmarkStart w:id="5063" w:name="_Toc193463382"/>
      <w:bookmarkStart w:id="5064" w:name="_Toc201295669"/>
      <w:bookmarkStart w:id="5065" w:name="MCCQCTEMPBM_00000389"/>
      <w:r w:rsidRPr="00EE6E73">
        <w:t>–</w:t>
      </w:r>
      <w:r w:rsidRPr="00EE6E73">
        <w:tab/>
      </w:r>
      <w:r w:rsidRPr="00EE6E73">
        <w:rPr>
          <w:i/>
        </w:rPr>
        <w:t>PDU-</w:t>
      </w:r>
      <w:proofErr w:type="spellStart"/>
      <w:r w:rsidRPr="00EE6E73">
        <w:rPr>
          <w:i/>
        </w:rPr>
        <w:t>SessionID</w:t>
      </w:r>
      <w:bookmarkEnd w:id="5061"/>
      <w:bookmarkEnd w:id="5062"/>
      <w:bookmarkEnd w:id="5063"/>
      <w:bookmarkEnd w:id="5064"/>
      <w:proofErr w:type="spellEnd"/>
    </w:p>
    <w:bookmarkEnd w:id="5065"/>
    <w:p w14:paraId="501BB4B4" w14:textId="77777777" w:rsidR="000353BC" w:rsidRPr="00EE6E73" w:rsidRDefault="000353BC" w:rsidP="000353BC">
      <w:r w:rsidRPr="00EE6E73">
        <w:t xml:space="preserve">The IE </w:t>
      </w:r>
      <w:r w:rsidRPr="00EE6E73">
        <w:rPr>
          <w:i/>
        </w:rPr>
        <w:t>PDU-</w:t>
      </w:r>
      <w:proofErr w:type="spellStart"/>
      <w:r w:rsidRPr="00EE6E73">
        <w:rPr>
          <w:i/>
        </w:rPr>
        <w:t>SessionID</w:t>
      </w:r>
      <w:proofErr w:type="spellEnd"/>
      <w:r w:rsidRPr="00EE6E73">
        <w:t xml:space="preserve"> identifies the PDU Session.</w:t>
      </w:r>
    </w:p>
    <w:p w14:paraId="51F048FD" w14:textId="77777777" w:rsidR="000353BC" w:rsidRPr="00EE6E73" w:rsidRDefault="000353BC" w:rsidP="000353BC">
      <w:pPr>
        <w:pStyle w:val="TH"/>
      </w:pPr>
      <w:r w:rsidRPr="00EE6E73">
        <w:rPr>
          <w:i/>
        </w:rPr>
        <w:t>PDU-</w:t>
      </w:r>
      <w:proofErr w:type="spellStart"/>
      <w:r w:rsidRPr="00EE6E73">
        <w:rPr>
          <w:i/>
        </w:rPr>
        <w:t>SessionID</w:t>
      </w:r>
      <w:proofErr w:type="spellEnd"/>
      <w:r w:rsidRPr="00EE6E73">
        <w:t xml:space="preserve"> information element</w:t>
      </w:r>
    </w:p>
    <w:p w14:paraId="0A2CE575" w14:textId="77777777" w:rsidR="000353BC" w:rsidRPr="00EE6E73" w:rsidRDefault="000353BC" w:rsidP="00EE6E73">
      <w:pPr>
        <w:pStyle w:val="PL"/>
        <w:rPr>
          <w:color w:val="808080"/>
        </w:rPr>
      </w:pPr>
      <w:r w:rsidRPr="00EE6E73">
        <w:rPr>
          <w:color w:val="808080"/>
        </w:rPr>
        <w:t>-- ASN1START</w:t>
      </w:r>
    </w:p>
    <w:p w14:paraId="776B8148" w14:textId="77777777" w:rsidR="000353BC" w:rsidRPr="00EE6E73" w:rsidRDefault="000353BC" w:rsidP="00EE6E73">
      <w:pPr>
        <w:pStyle w:val="PL"/>
        <w:rPr>
          <w:color w:val="808080"/>
        </w:rPr>
      </w:pPr>
      <w:r w:rsidRPr="00EE6E73">
        <w:rPr>
          <w:color w:val="808080"/>
        </w:rPr>
        <w:t>-- TAG-PDU-SESSIONID-START</w:t>
      </w:r>
    </w:p>
    <w:p w14:paraId="724BA7CE" w14:textId="77777777" w:rsidR="000353BC" w:rsidRPr="00EE6E73" w:rsidRDefault="000353BC" w:rsidP="00EE6E73">
      <w:pPr>
        <w:pStyle w:val="PL"/>
      </w:pPr>
    </w:p>
    <w:p w14:paraId="5B718564" w14:textId="77777777" w:rsidR="000353BC" w:rsidRPr="00EE6E73" w:rsidRDefault="000353BC" w:rsidP="00EE6E73">
      <w:pPr>
        <w:pStyle w:val="PL"/>
      </w:pPr>
      <w:r w:rsidRPr="00EE6E73">
        <w:t>PDU-</w:t>
      </w:r>
      <w:proofErr w:type="spellStart"/>
      <w:r w:rsidRPr="00EE6E73">
        <w:t>SessionID</w:t>
      </w:r>
      <w:proofErr w:type="spellEnd"/>
      <w:r w:rsidRPr="00EE6E73">
        <w:t xml:space="preserve"> ::=   </w:t>
      </w:r>
      <w:r w:rsidRPr="00EE6E73">
        <w:rPr>
          <w:color w:val="993366"/>
        </w:rPr>
        <w:t>INTEGER</w:t>
      </w:r>
      <w:r w:rsidRPr="00EE6E73">
        <w:t xml:space="preserve"> (0..255)</w:t>
      </w:r>
    </w:p>
    <w:p w14:paraId="2D173B66" w14:textId="77777777" w:rsidR="000353BC" w:rsidRPr="00EE6E73" w:rsidRDefault="000353BC" w:rsidP="00EE6E73">
      <w:pPr>
        <w:pStyle w:val="PL"/>
      </w:pPr>
    </w:p>
    <w:p w14:paraId="6F4E8B5F" w14:textId="77777777" w:rsidR="000353BC" w:rsidRPr="00EE6E73" w:rsidRDefault="000353BC" w:rsidP="00EE6E73">
      <w:pPr>
        <w:pStyle w:val="PL"/>
        <w:rPr>
          <w:color w:val="808080"/>
        </w:rPr>
      </w:pPr>
      <w:r w:rsidRPr="00EE6E73">
        <w:rPr>
          <w:color w:val="808080"/>
        </w:rPr>
        <w:t>-- TAG-PDU-SESSIONID-STOP</w:t>
      </w:r>
    </w:p>
    <w:p w14:paraId="3345BB1E" w14:textId="77777777" w:rsidR="000353BC" w:rsidRPr="00EE6E73" w:rsidRDefault="000353BC" w:rsidP="00EE6E73">
      <w:pPr>
        <w:pStyle w:val="PL"/>
        <w:rPr>
          <w:color w:val="808080"/>
        </w:rPr>
      </w:pPr>
      <w:r w:rsidRPr="00EE6E73">
        <w:rPr>
          <w:color w:val="808080"/>
        </w:rPr>
        <w:t>-- ASN1STOP</w:t>
      </w:r>
    </w:p>
    <w:p w14:paraId="6CA7E81E" w14:textId="77777777" w:rsidR="000353BC" w:rsidRPr="00EE6E73" w:rsidRDefault="000353BC" w:rsidP="00394471"/>
    <w:p w14:paraId="20A0077B" w14:textId="77777777" w:rsidR="00394471" w:rsidRPr="00EE6E73" w:rsidRDefault="00394471" w:rsidP="00394471">
      <w:pPr>
        <w:pStyle w:val="Heading4"/>
      </w:pPr>
      <w:bookmarkStart w:id="5066" w:name="_Toc60777305"/>
      <w:bookmarkStart w:id="5067" w:name="_Toc193446306"/>
      <w:bookmarkStart w:id="5068" w:name="_Toc193452111"/>
      <w:bookmarkStart w:id="5069" w:name="_Toc193463383"/>
      <w:bookmarkStart w:id="5070" w:name="_Toc201295670"/>
      <w:bookmarkStart w:id="5071" w:name="MCCQCTEMPBM_00000390"/>
      <w:r w:rsidRPr="00EE6E73">
        <w:t>–</w:t>
      </w:r>
      <w:r w:rsidRPr="00EE6E73">
        <w:tab/>
      </w:r>
      <w:r w:rsidRPr="00EE6E73">
        <w:rPr>
          <w:i/>
        </w:rPr>
        <w:t>PHR-Config</w:t>
      </w:r>
      <w:bookmarkEnd w:id="5066"/>
      <w:bookmarkEnd w:id="5067"/>
      <w:bookmarkEnd w:id="5068"/>
      <w:bookmarkEnd w:id="5069"/>
      <w:bookmarkEnd w:id="5070"/>
    </w:p>
    <w:bookmarkEnd w:id="5071"/>
    <w:p w14:paraId="364BC955" w14:textId="77777777" w:rsidR="00394471" w:rsidRPr="00EE6E73" w:rsidRDefault="00394471" w:rsidP="00394471">
      <w:r w:rsidRPr="00EE6E73">
        <w:t xml:space="preserve">The IE </w:t>
      </w:r>
      <w:r w:rsidRPr="00EE6E73">
        <w:rPr>
          <w:i/>
        </w:rPr>
        <w:t>PHR-Config</w:t>
      </w:r>
      <w:r w:rsidRPr="00EE6E73">
        <w:t xml:space="preserve"> is used to configure parameters for power headroom reporting.</w:t>
      </w:r>
    </w:p>
    <w:p w14:paraId="14779EF1" w14:textId="77777777" w:rsidR="00394471" w:rsidRPr="00EE6E73" w:rsidRDefault="00394471" w:rsidP="00394471">
      <w:pPr>
        <w:pStyle w:val="TH"/>
      </w:pPr>
      <w:r w:rsidRPr="00EE6E73">
        <w:rPr>
          <w:i/>
        </w:rPr>
        <w:lastRenderedPageBreak/>
        <w:t>PHR-Config</w:t>
      </w:r>
      <w:r w:rsidRPr="00EE6E73">
        <w:t xml:space="preserve"> information element</w:t>
      </w:r>
    </w:p>
    <w:p w14:paraId="4C194DF4" w14:textId="77777777" w:rsidR="00394471" w:rsidRPr="00EE6E73" w:rsidRDefault="00394471" w:rsidP="00EE6E73">
      <w:pPr>
        <w:pStyle w:val="PL"/>
        <w:rPr>
          <w:color w:val="808080"/>
        </w:rPr>
      </w:pPr>
      <w:r w:rsidRPr="00EE6E73">
        <w:rPr>
          <w:color w:val="808080"/>
        </w:rPr>
        <w:t>-- ASN1START</w:t>
      </w:r>
    </w:p>
    <w:p w14:paraId="01D071A5" w14:textId="77777777" w:rsidR="00394471" w:rsidRPr="00EE6E73" w:rsidRDefault="00394471" w:rsidP="00EE6E73">
      <w:pPr>
        <w:pStyle w:val="PL"/>
        <w:rPr>
          <w:color w:val="808080"/>
        </w:rPr>
      </w:pPr>
      <w:r w:rsidRPr="00EE6E73">
        <w:rPr>
          <w:color w:val="808080"/>
        </w:rPr>
        <w:t>-- TAG-PHR-CONFIG-START</w:t>
      </w:r>
    </w:p>
    <w:p w14:paraId="34A47EEA" w14:textId="77777777" w:rsidR="00394471" w:rsidRPr="00EE6E73" w:rsidRDefault="00394471" w:rsidP="00EE6E73">
      <w:pPr>
        <w:pStyle w:val="PL"/>
      </w:pPr>
    </w:p>
    <w:p w14:paraId="25A5A4CA" w14:textId="77777777" w:rsidR="00394471" w:rsidRPr="00EE6E73" w:rsidRDefault="00394471" w:rsidP="00EE6E73">
      <w:pPr>
        <w:pStyle w:val="PL"/>
      </w:pPr>
      <w:r w:rsidRPr="00EE6E73">
        <w:t xml:space="preserve">PHR-Config ::=                      </w:t>
      </w:r>
      <w:r w:rsidRPr="00EE6E73">
        <w:rPr>
          <w:color w:val="993366"/>
        </w:rPr>
        <w:t>SEQUENCE</w:t>
      </w:r>
      <w:r w:rsidRPr="00EE6E73">
        <w:t xml:space="preserve"> {</w:t>
      </w:r>
    </w:p>
    <w:p w14:paraId="5EAF9254" w14:textId="77777777" w:rsidR="00394471" w:rsidRPr="00EE6E73" w:rsidRDefault="00394471" w:rsidP="00EE6E73">
      <w:pPr>
        <w:pStyle w:val="PL"/>
      </w:pPr>
      <w:r w:rsidRPr="00EE6E73">
        <w:t xml:space="preserve">    </w:t>
      </w:r>
      <w:proofErr w:type="spellStart"/>
      <w:r w:rsidRPr="00EE6E73">
        <w:t>phr-PeriodicTimer</w:t>
      </w:r>
      <w:proofErr w:type="spellEnd"/>
      <w:r w:rsidRPr="00EE6E73">
        <w:t xml:space="preserve">                   </w:t>
      </w:r>
      <w:r w:rsidRPr="00EE6E73">
        <w:rPr>
          <w:color w:val="993366"/>
        </w:rPr>
        <w:t>ENUMERATED</w:t>
      </w:r>
      <w:r w:rsidRPr="00EE6E73">
        <w:t xml:space="preserve"> {sf10, sf20, sf50, sf100, sf200,sf500, sf1000, infinity},</w:t>
      </w:r>
    </w:p>
    <w:p w14:paraId="108D7C28" w14:textId="77777777" w:rsidR="00394471" w:rsidRPr="00EE6E73" w:rsidRDefault="00394471" w:rsidP="00EE6E73">
      <w:pPr>
        <w:pStyle w:val="PL"/>
      </w:pPr>
      <w:r w:rsidRPr="00EE6E73">
        <w:t xml:space="preserve">    </w:t>
      </w:r>
      <w:proofErr w:type="spellStart"/>
      <w:r w:rsidRPr="00EE6E73">
        <w:t>phr-ProhibitTimer</w:t>
      </w:r>
      <w:proofErr w:type="spellEnd"/>
      <w:r w:rsidRPr="00EE6E73">
        <w:t xml:space="preserve">                   </w:t>
      </w:r>
      <w:r w:rsidRPr="00EE6E73">
        <w:rPr>
          <w:color w:val="993366"/>
        </w:rPr>
        <w:t>ENUMERATED</w:t>
      </w:r>
      <w:r w:rsidRPr="00EE6E73">
        <w:t xml:space="preserve"> {sf0, sf10, sf20, sf50, sf100,sf200, sf500, sf1000},</w:t>
      </w:r>
    </w:p>
    <w:p w14:paraId="1EE0C3A1" w14:textId="77777777" w:rsidR="00394471" w:rsidRPr="00EE6E73" w:rsidRDefault="00394471" w:rsidP="00EE6E73">
      <w:pPr>
        <w:pStyle w:val="PL"/>
      </w:pPr>
      <w:r w:rsidRPr="00EE6E73">
        <w:t xml:space="preserve">    </w:t>
      </w:r>
      <w:proofErr w:type="spellStart"/>
      <w:r w:rsidRPr="00EE6E73">
        <w:t>phr</w:t>
      </w:r>
      <w:proofErr w:type="spellEnd"/>
      <w:r w:rsidRPr="00EE6E73">
        <w:t>-Tx-</w:t>
      </w:r>
      <w:proofErr w:type="spellStart"/>
      <w:r w:rsidRPr="00EE6E73">
        <w:t>PowerFactorChange</w:t>
      </w:r>
      <w:proofErr w:type="spellEnd"/>
      <w:r w:rsidRPr="00EE6E73">
        <w:t xml:space="preserve">            </w:t>
      </w:r>
      <w:r w:rsidRPr="00EE6E73">
        <w:rPr>
          <w:color w:val="993366"/>
        </w:rPr>
        <w:t>ENUMERATED</w:t>
      </w:r>
      <w:r w:rsidRPr="00EE6E73">
        <w:t xml:space="preserve"> {dB1, dB3, dB6, infinity},</w:t>
      </w:r>
    </w:p>
    <w:p w14:paraId="2FBDBAB3" w14:textId="77777777" w:rsidR="00394471" w:rsidRPr="00EE6E73" w:rsidRDefault="00394471" w:rsidP="00EE6E73">
      <w:pPr>
        <w:pStyle w:val="PL"/>
      </w:pPr>
      <w:r w:rsidRPr="00EE6E73">
        <w:t xml:space="preserve">    </w:t>
      </w:r>
      <w:proofErr w:type="spellStart"/>
      <w:r w:rsidRPr="00EE6E73">
        <w:t>multiplePHR</w:t>
      </w:r>
      <w:proofErr w:type="spellEnd"/>
      <w:r w:rsidRPr="00EE6E73">
        <w:t xml:space="preserve">                         </w:t>
      </w:r>
      <w:r w:rsidRPr="00EE6E73">
        <w:rPr>
          <w:color w:val="993366"/>
        </w:rPr>
        <w:t>BOOLEAN</w:t>
      </w:r>
      <w:r w:rsidRPr="00EE6E73">
        <w:t>,</w:t>
      </w:r>
    </w:p>
    <w:p w14:paraId="1CB03C3F" w14:textId="77777777" w:rsidR="00394471" w:rsidRPr="00EE6E73" w:rsidRDefault="00394471" w:rsidP="00EE6E73">
      <w:pPr>
        <w:pStyle w:val="PL"/>
      </w:pPr>
      <w:r w:rsidRPr="00EE6E73">
        <w:t xml:space="preserve">    dummy                               </w:t>
      </w:r>
      <w:r w:rsidRPr="00EE6E73">
        <w:rPr>
          <w:color w:val="993366"/>
        </w:rPr>
        <w:t>BOOLEAN</w:t>
      </w:r>
      <w:r w:rsidRPr="00EE6E73">
        <w:t>,</w:t>
      </w:r>
    </w:p>
    <w:p w14:paraId="300400D9" w14:textId="77777777" w:rsidR="00394471" w:rsidRPr="00EE6E73" w:rsidRDefault="00394471" w:rsidP="00EE6E73">
      <w:pPr>
        <w:pStyle w:val="PL"/>
      </w:pPr>
      <w:r w:rsidRPr="00EE6E73">
        <w:t xml:space="preserve">    phr-Type2OtherCell                  </w:t>
      </w:r>
      <w:r w:rsidRPr="00EE6E73">
        <w:rPr>
          <w:color w:val="993366"/>
        </w:rPr>
        <w:t>BOOLEAN</w:t>
      </w:r>
      <w:r w:rsidRPr="00EE6E73">
        <w:t>,</w:t>
      </w:r>
    </w:p>
    <w:p w14:paraId="24A15502" w14:textId="77777777" w:rsidR="00394471" w:rsidRPr="00EE6E73" w:rsidRDefault="00394471" w:rsidP="00EE6E73">
      <w:pPr>
        <w:pStyle w:val="PL"/>
      </w:pPr>
      <w:r w:rsidRPr="00EE6E73">
        <w:t xml:space="preserve">    </w:t>
      </w:r>
      <w:proofErr w:type="spellStart"/>
      <w:r w:rsidRPr="00EE6E73">
        <w:t>phr-ModeOtherCG</w:t>
      </w:r>
      <w:proofErr w:type="spellEnd"/>
      <w:r w:rsidRPr="00EE6E73">
        <w:t xml:space="preserve">                     </w:t>
      </w:r>
      <w:r w:rsidRPr="00EE6E73">
        <w:rPr>
          <w:color w:val="993366"/>
        </w:rPr>
        <w:t>ENUMERATED</w:t>
      </w:r>
      <w:r w:rsidRPr="00EE6E73">
        <w:t xml:space="preserve"> {real, virtual},</w:t>
      </w:r>
    </w:p>
    <w:p w14:paraId="5C46EED6" w14:textId="77777777" w:rsidR="00394471" w:rsidRPr="00EE6E73" w:rsidRDefault="00394471" w:rsidP="00EE6E73">
      <w:pPr>
        <w:pStyle w:val="PL"/>
      </w:pPr>
      <w:r w:rsidRPr="00EE6E73">
        <w:t xml:space="preserve">    ...,</w:t>
      </w:r>
    </w:p>
    <w:p w14:paraId="28458207" w14:textId="77777777" w:rsidR="00394471" w:rsidRPr="00EE6E73" w:rsidRDefault="00394471" w:rsidP="00EE6E73">
      <w:pPr>
        <w:pStyle w:val="PL"/>
      </w:pPr>
      <w:r w:rsidRPr="00EE6E73">
        <w:t xml:space="preserve">    [[</w:t>
      </w:r>
    </w:p>
    <w:p w14:paraId="0D9A0ACE" w14:textId="77777777" w:rsidR="00394471" w:rsidRPr="00EE6E73" w:rsidRDefault="00394471" w:rsidP="00EE6E73">
      <w:pPr>
        <w:pStyle w:val="PL"/>
        <w:rPr>
          <w:color w:val="808080"/>
        </w:rPr>
      </w:pPr>
      <w:r w:rsidRPr="00EE6E73">
        <w:t xml:space="preserve">    mpe-Reporting-FR2-r16               </w:t>
      </w:r>
      <w:proofErr w:type="spellStart"/>
      <w:r w:rsidRPr="00EE6E73">
        <w:t>SetupRelease</w:t>
      </w:r>
      <w:proofErr w:type="spellEnd"/>
      <w:r w:rsidRPr="00EE6E73">
        <w:t xml:space="preserve"> { MPE-Config-FR2-r16 }                     </w:t>
      </w:r>
      <w:r w:rsidRPr="00EE6E73">
        <w:rPr>
          <w:color w:val="993366"/>
        </w:rPr>
        <w:t>OPTIONAL</w:t>
      </w:r>
      <w:r w:rsidRPr="00EE6E73">
        <w:t xml:space="preserve">     </w:t>
      </w:r>
      <w:r w:rsidRPr="00EE6E73">
        <w:rPr>
          <w:color w:val="808080"/>
        </w:rPr>
        <w:t>-- Need M</w:t>
      </w:r>
    </w:p>
    <w:p w14:paraId="244E6A94" w14:textId="317E1A18" w:rsidR="00651368" w:rsidRPr="00EE6E73" w:rsidRDefault="00394471" w:rsidP="00EE6E73">
      <w:pPr>
        <w:pStyle w:val="PL"/>
      </w:pPr>
      <w:r w:rsidRPr="00EE6E73">
        <w:t xml:space="preserve">    ]]</w:t>
      </w:r>
      <w:r w:rsidR="00651368" w:rsidRPr="00EE6E73">
        <w:t>,</w:t>
      </w:r>
    </w:p>
    <w:p w14:paraId="6F5B7BBE" w14:textId="77777777" w:rsidR="00651368" w:rsidRPr="00EE6E73" w:rsidRDefault="00651368" w:rsidP="00EE6E73">
      <w:pPr>
        <w:pStyle w:val="PL"/>
      </w:pPr>
      <w:r w:rsidRPr="00EE6E73">
        <w:t xml:space="preserve">    [[</w:t>
      </w:r>
    </w:p>
    <w:p w14:paraId="23A71FE9" w14:textId="3421DE06" w:rsidR="00651368" w:rsidRPr="00EE6E73" w:rsidRDefault="00651368" w:rsidP="00EE6E73">
      <w:pPr>
        <w:pStyle w:val="PL"/>
        <w:rPr>
          <w:color w:val="808080"/>
        </w:rPr>
      </w:pPr>
      <w:r w:rsidRPr="00EE6E73">
        <w:t xml:space="preserve">    mpe-Reporting-FR2-r17               </w:t>
      </w:r>
      <w:proofErr w:type="spellStart"/>
      <w:r w:rsidRPr="00EE6E73">
        <w:t>SetupRelease</w:t>
      </w:r>
      <w:proofErr w:type="spellEnd"/>
      <w:r w:rsidRPr="00EE6E73">
        <w:t xml:space="preserve"> { MPE-Config-FR2-r17 }                     </w:t>
      </w:r>
      <w:r w:rsidRPr="00EE6E73">
        <w:rPr>
          <w:color w:val="993366"/>
        </w:rPr>
        <w:t>OPTIONAL</w:t>
      </w:r>
      <w:r w:rsidRPr="00EE6E73">
        <w:t xml:space="preserve">,    </w:t>
      </w:r>
      <w:r w:rsidRPr="00EE6E73">
        <w:rPr>
          <w:color w:val="808080"/>
        </w:rPr>
        <w:t>-- Need M</w:t>
      </w:r>
    </w:p>
    <w:p w14:paraId="5D7FF919" w14:textId="77777777" w:rsidR="00651368" w:rsidRPr="00EE6E73" w:rsidRDefault="00651368" w:rsidP="00EE6E73">
      <w:pPr>
        <w:pStyle w:val="PL"/>
        <w:rPr>
          <w:color w:val="808080"/>
        </w:rPr>
      </w:pPr>
      <w:r w:rsidRPr="00EE6E73">
        <w:t xml:space="preserve">    twoPHR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F19757" w14:textId="0B364EF0" w:rsidR="005D7A84" w:rsidRPr="00EE6E73" w:rsidRDefault="00651368" w:rsidP="00EE6E73">
      <w:pPr>
        <w:pStyle w:val="PL"/>
      </w:pPr>
      <w:r w:rsidRPr="00EE6E73">
        <w:t xml:space="preserve">    ]]</w:t>
      </w:r>
      <w:r w:rsidR="005D7A84" w:rsidRPr="00EE6E73">
        <w:t>,</w:t>
      </w:r>
    </w:p>
    <w:p w14:paraId="7647BC32" w14:textId="072895A6" w:rsidR="005D7A84" w:rsidRPr="00EE6E73" w:rsidRDefault="005D7A84" w:rsidP="00EE6E73">
      <w:pPr>
        <w:pStyle w:val="PL"/>
      </w:pPr>
      <w:r w:rsidRPr="00EE6E73">
        <w:t xml:space="preserve">    [[</w:t>
      </w:r>
    </w:p>
    <w:p w14:paraId="390BB0F7" w14:textId="11894AD6" w:rsidR="005D7A84" w:rsidRPr="00EE6E73" w:rsidRDefault="005D7A84" w:rsidP="00EE6E73">
      <w:pPr>
        <w:pStyle w:val="PL"/>
        <w:rPr>
          <w:color w:val="808080"/>
        </w:rPr>
      </w:pPr>
      <w:r w:rsidRPr="00EE6E73">
        <w:t xml:space="preserve">    phr-AssumedPUSCH-Reporting-r18</w:t>
      </w:r>
      <w:r w:rsidR="00566BC6"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90D5AA" w14:textId="268AF7C2" w:rsidR="005D7A84" w:rsidRPr="00EE6E73" w:rsidRDefault="005D7A84" w:rsidP="00EE6E73">
      <w:pPr>
        <w:pStyle w:val="PL"/>
        <w:rPr>
          <w:color w:val="808080"/>
        </w:rPr>
      </w:pPr>
      <w:r w:rsidRPr="00EE6E73">
        <w:t xml:space="preserve">    dpc-Reporting-FR1-r18</w:t>
      </w:r>
      <w:r w:rsidR="00566BC6"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9D4684" w14:textId="60C66A77" w:rsidR="00394471" w:rsidRPr="00EE6E73" w:rsidRDefault="005D7A84" w:rsidP="00EE6E73">
      <w:pPr>
        <w:pStyle w:val="PL"/>
      </w:pPr>
      <w:r w:rsidRPr="00EE6E73">
        <w:t xml:space="preserve">    ]]</w:t>
      </w:r>
    </w:p>
    <w:p w14:paraId="51A7334F" w14:textId="77777777" w:rsidR="00394471" w:rsidRPr="00EE6E73" w:rsidRDefault="00394471" w:rsidP="00EE6E73">
      <w:pPr>
        <w:pStyle w:val="PL"/>
      </w:pPr>
      <w:r w:rsidRPr="00EE6E73">
        <w:t>}</w:t>
      </w:r>
    </w:p>
    <w:p w14:paraId="1668331F" w14:textId="77777777" w:rsidR="00394471" w:rsidRPr="00EE6E73" w:rsidRDefault="00394471" w:rsidP="00EE6E73">
      <w:pPr>
        <w:pStyle w:val="PL"/>
      </w:pPr>
    </w:p>
    <w:p w14:paraId="367DE270" w14:textId="77777777" w:rsidR="00394471" w:rsidRPr="00EE6E73" w:rsidRDefault="00394471" w:rsidP="00EE6E73">
      <w:pPr>
        <w:pStyle w:val="PL"/>
      </w:pPr>
      <w:r w:rsidRPr="00EE6E73">
        <w:t xml:space="preserve">MPE-Config-FR2-r16 ::=              </w:t>
      </w:r>
      <w:r w:rsidRPr="00EE6E73">
        <w:rPr>
          <w:color w:val="993366"/>
        </w:rPr>
        <w:t>SEQUENCE</w:t>
      </w:r>
      <w:r w:rsidRPr="00EE6E73">
        <w:t xml:space="preserve"> {</w:t>
      </w:r>
    </w:p>
    <w:p w14:paraId="1664A2AE" w14:textId="77777777" w:rsidR="00394471" w:rsidRPr="00EE6E73" w:rsidRDefault="00394471" w:rsidP="00EE6E73">
      <w:pPr>
        <w:pStyle w:val="PL"/>
      </w:pPr>
      <w:r w:rsidRPr="00EE6E73">
        <w:t xml:space="preserve">    mpe-ProhibitTimer-r16               </w:t>
      </w:r>
      <w:r w:rsidRPr="00EE6E73">
        <w:rPr>
          <w:color w:val="993366"/>
        </w:rPr>
        <w:t>ENUMERATED</w:t>
      </w:r>
      <w:r w:rsidRPr="00EE6E73">
        <w:t xml:space="preserve"> {sf0, sf10, sf20, sf50, sf100, sf200, sf500, sf1000},</w:t>
      </w:r>
    </w:p>
    <w:p w14:paraId="2DC1A555" w14:textId="77777777" w:rsidR="00394471" w:rsidRPr="00EE6E73" w:rsidRDefault="00394471" w:rsidP="00EE6E73">
      <w:pPr>
        <w:pStyle w:val="PL"/>
      </w:pPr>
      <w:r w:rsidRPr="00EE6E73">
        <w:t xml:space="preserve">    mpe-Threshold-r16                   </w:t>
      </w:r>
      <w:r w:rsidRPr="00EE6E73">
        <w:rPr>
          <w:color w:val="993366"/>
        </w:rPr>
        <w:t>ENUMERATED</w:t>
      </w:r>
      <w:r w:rsidRPr="00EE6E73">
        <w:t xml:space="preserve"> {dB3, dB6, dB9, dB12}</w:t>
      </w:r>
    </w:p>
    <w:p w14:paraId="78F08997" w14:textId="77777777" w:rsidR="00394471" w:rsidRPr="00EE6E73" w:rsidRDefault="00394471" w:rsidP="00EE6E73">
      <w:pPr>
        <w:pStyle w:val="PL"/>
      </w:pPr>
      <w:r w:rsidRPr="00EE6E73">
        <w:t>}</w:t>
      </w:r>
    </w:p>
    <w:p w14:paraId="6042E82B" w14:textId="77777777" w:rsidR="00651368" w:rsidRPr="00EE6E73" w:rsidRDefault="00651368" w:rsidP="00EE6E73">
      <w:pPr>
        <w:pStyle w:val="PL"/>
      </w:pPr>
    </w:p>
    <w:p w14:paraId="605259F7" w14:textId="2425FC0B" w:rsidR="00651368" w:rsidRPr="00EE6E73" w:rsidRDefault="00651368" w:rsidP="00EE6E73">
      <w:pPr>
        <w:pStyle w:val="PL"/>
      </w:pPr>
      <w:r w:rsidRPr="00EE6E73">
        <w:t xml:space="preserve">MPE-Config-FR2-r17 ::=              </w:t>
      </w:r>
      <w:r w:rsidRPr="00EE6E73">
        <w:rPr>
          <w:color w:val="993366"/>
        </w:rPr>
        <w:t>SEQUENCE</w:t>
      </w:r>
      <w:r w:rsidRPr="00EE6E73">
        <w:t xml:space="preserve"> {</w:t>
      </w:r>
    </w:p>
    <w:p w14:paraId="5252344B" w14:textId="77777777" w:rsidR="00651368" w:rsidRPr="00EE6E73" w:rsidRDefault="00651368" w:rsidP="00EE6E73">
      <w:pPr>
        <w:pStyle w:val="PL"/>
      </w:pPr>
      <w:r w:rsidRPr="00EE6E73">
        <w:t xml:space="preserve">    mpe-ProhibitTimer-r17               </w:t>
      </w:r>
      <w:r w:rsidRPr="00EE6E73">
        <w:rPr>
          <w:color w:val="993366"/>
        </w:rPr>
        <w:t>ENUMERATED</w:t>
      </w:r>
      <w:r w:rsidRPr="00EE6E73">
        <w:t xml:space="preserve"> {sf0, sf10, sf20, sf50, sf100, sf200, sf500, sf1000},</w:t>
      </w:r>
    </w:p>
    <w:p w14:paraId="36ACF9BD" w14:textId="77777777" w:rsidR="00651368" w:rsidRPr="00EE6E73" w:rsidRDefault="00651368" w:rsidP="00EE6E73">
      <w:pPr>
        <w:pStyle w:val="PL"/>
      </w:pPr>
      <w:r w:rsidRPr="00EE6E73">
        <w:t xml:space="preserve">    mpe-Threshold-r17                   </w:t>
      </w:r>
      <w:r w:rsidRPr="00EE6E73">
        <w:rPr>
          <w:color w:val="993366"/>
        </w:rPr>
        <w:t>ENUMERATED</w:t>
      </w:r>
      <w:r w:rsidRPr="00EE6E73">
        <w:t xml:space="preserve"> {dB3, dB6, dB9, dB12},</w:t>
      </w:r>
    </w:p>
    <w:p w14:paraId="24F58EFE" w14:textId="10C772F9" w:rsidR="00651368" w:rsidRPr="00EE6E73" w:rsidRDefault="00651368" w:rsidP="00EE6E73">
      <w:pPr>
        <w:pStyle w:val="PL"/>
      </w:pPr>
      <w:r w:rsidRPr="00EE6E73">
        <w:t xml:space="preserve">    numberOfN-r17                       </w:t>
      </w:r>
      <w:r w:rsidRPr="00EE6E73">
        <w:rPr>
          <w:color w:val="993366"/>
        </w:rPr>
        <w:t>INTEGER</w:t>
      </w:r>
      <w:r w:rsidR="00D230C3" w:rsidRPr="00EE6E73">
        <w:t>(</w:t>
      </w:r>
      <w:r w:rsidRPr="00EE6E73">
        <w:t>1..4</w:t>
      </w:r>
      <w:r w:rsidR="00D230C3" w:rsidRPr="00EE6E73">
        <w:t>)</w:t>
      </w:r>
      <w:r w:rsidRPr="00EE6E73">
        <w:t>,</w:t>
      </w:r>
    </w:p>
    <w:p w14:paraId="4B7BAF61" w14:textId="77777777" w:rsidR="00651368" w:rsidRPr="00EE6E73" w:rsidRDefault="00651368" w:rsidP="00EE6E73">
      <w:pPr>
        <w:pStyle w:val="PL"/>
      </w:pPr>
      <w:r w:rsidRPr="00EE6E73">
        <w:t xml:space="preserve">    ...</w:t>
      </w:r>
    </w:p>
    <w:p w14:paraId="6304012A" w14:textId="77777777" w:rsidR="00651368" w:rsidRPr="00EE6E73" w:rsidRDefault="00651368" w:rsidP="00EE6E73">
      <w:pPr>
        <w:pStyle w:val="PL"/>
      </w:pPr>
      <w:r w:rsidRPr="00EE6E73">
        <w:t>}</w:t>
      </w:r>
    </w:p>
    <w:p w14:paraId="1E8C184D" w14:textId="77777777" w:rsidR="00651368" w:rsidRPr="00EE6E73" w:rsidRDefault="00651368" w:rsidP="00EE6E73">
      <w:pPr>
        <w:pStyle w:val="PL"/>
      </w:pPr>
    </w:p>
    <w:p w14:paraId="7E0A4BAE" w14:textId="77777777" w:rsidR="00394471" w:rsidRPr="00EE6E73" w:rsidRDefault="00394471" w:rsidP="00EE6E73">
      <w:pPr>
        <w:pStyle w:val="PL"/>
        <w:rPr>
          <w:color w:val="808080"/>
        </w:rPr>
      </w:pPr>
      <w:r w:rsidRPr="00EE6E73">
        <w:rPr>
          <w:color w:val="808080"/>
        </w:rPr>
        <w:t>-- TAG-PHR-CONFIG-STOP</w:t>
      </w:r>
    </w:p>
    <w:p w14:paraId="6C065722" w14:textId="77777777" w:rsidR="00394471" w:rsidRPr="00EE6E73" w:rsidRDefault="00394471" w:rsidP="00EE6E73">
      <w:pPr>
        <w:pStyle w:val="PL"/>
        <w:rPr>
          <w:color w:val="808080"/>
        </w:rPr>
      </w:pPr>
      <w:r w:rsidRPr="00EE6E73">
        <w:rPr>
          <w:color w:val="808080"/>
        </w:rPr>
        <w:t>-- ASN1STOP</w:t>
      </w:r>
    </w:p>
    <w:p w14:paraId="4A4996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EE6E73" w:rsidRDefault="00394471" w:rsidP="00964CC4">
            <w:pPr>
              <w:pStyle w:val="TAH"/>
              <w:rPr>
                <w:szCs w:val="22"/>
                <w:lang w:eastAsia="sv-SE"/>
              </w:rPr>
            </w:pPr>
            <w:r w:rsidRPr="00EE6E73">
              <w:rPr>
                <w:i/>
                <w:szCs w:val="22"/>
                <w:lang w:eastAsia="sv-SE"/>
              </w:rPr>
              <w:lastRenderedPageBreak/>
              <w:t xml:space="preserve">PHR-Config </w:t>
            </w:r>
            <w:r w:rsidRPr="00EE6E73">
              <w:rPr>
                <w:szCs w:val="22"/>
                <w:lang w:eastAsia="sv-SE"/>
              </w:rPr>
              <w:t>field descriptions</w:t>
            </w:r>
          </w:p>
        </w:tc>
      </w:tr>
      <w:tr w:rsidR="004112C8" w:rsidRPr="00EE6E73"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EE6E73" w:rsidRDefault="00566BC6" w:rsidP="00B4120F">
            <w:pPr>
              <w:pStyle w:val="TAL"/>
              <w:rPr>
                <w:b/>
                <w:bCs/>
                <w:i/>
                <w:iCs/>
                <w:lang w:eastAsia="sv-SE"/>
              </w:rPr>
            </w:pPr>
            <w:r w:rsidRPr="00EE6E73">
              <w:rPr>
                <w:b/>
                <w:bCs/>
                <w:i/>
                <w:iCs/>
                <w:lang w:eastAsia="sv-SE"/>
              </w:rPr>
              <w:t>dpc-Reporting-FR1</w:t>
            </w:r>
          </w:p>
          <w:p w14:paraId="2B881F89" w14:textId="575678DD" w:rsidR="00566BC6" w:rsidRPr="00EE6E73" w:rsidRDefault="00566BC6" w:rsidP="00B4120F">
            <w:pPr>
              <w:pStyle w:val="TAL"/>
              <w:rPr>
                <w:lang w:eastAsia="sv-SE"/>
              </w:rPr>
            </w:pPr>
            <w:r w:rsidRPr="00EE6E73">
              <w:t>Indicates</w:t>
            </w:r>
            <w:r w:rsidRPr="00EE6E73">
              <w:rPr>
                <w:bCs/>
                <w:iCs/>
                <w:szCs w:val="22"/>
                <w:lang w:eastAsia="sv-SE"/>
              </w:rPr>
              <w:t xml:space="preserve"> </w:t>
            </w:r>
            <w:r w:rsidRPr="00EE6E73">
              <w:t>if the delta power class (DPC) is reported, as specified in TS 38.321 [3].</w:t>
            </w:r>
          </w:p>
        </w:tc>
      </w:tr>
      <w:tr w:rsidR="004112C8" w:rsidRPr="00EE6E73"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EE6E73" w:rsidRDefault="00394471" w:rsidP="00964CC4">
            <w:pPr>
              <w:pStyle w:val="TAL"/>
              <w:rPr>
                <w:szCs w:val="22"/>
                <w:lang w:eastAsia="sv-SE"/>
              </w:rPr>
            </w:pPr>
            <w:r w:rsidRPr="00EE6E73">
              <w:rPr>
                <w:b/>
                <w:i/>
                <w:szCs w:val="22"/>
                <w:lang w:eastAsia="sv-SE"/>
              </w:rPr>
              <w:t>dummy</w:t>
            </w:r>
          </w:p>
          <w:p w14:paraId="53808F42" w14:textId="77777777" w:rsidR="00394471" w:rsidRPr="00EE6E73" w:rsidRDefault="00394471" w:rsidP="00964CC4">
            <w:pPr>
              <w:pStyle w:val="TAL"/>
              <w:rPr>
                <w:szCs w:val="22"/>
                <w:lang w:eastAsia="sv-SE"/>
              </w:rPr>
            </w:pPr>
            <w:r w:rsidRPr="00EE6E73">
              <w:rPr>
                <w:szCs w:val="22"/>
                <w:lang w:eastAsia="sv-SE"/>
              </w:rPr>
              <w:t>This field is not used in this version of the specification and the UE ignores the received value.</w:t>
            </w:r>
          </w:p>
        </w:tc>
      </w:tr>
      <w:tr w:rsidR="004112C8" w:rsidRPr="00EE6E73"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EE6E73" w:rsidRDefault="00394471" w:rsidP="00964CC4">
            <w:pPr>
              <w:pStyle w:val="TAL"/>
              <w:rPr>
                <w:b/>
                <w:bCs/>
                <w:i/>
                <w:iCs/>
              </w:rPr>
            </w:pPr>
            <w:proofErr w:type="spellStart"/>
            <w:r w:rsidRPr="00EE6E73">
              <w:rPr>
                <w:b/>
                <w:bCs/>
                <w:i/>
                <w:iCs/>
              </w:rPr>
              <w:t>mpe-ProhibitTimer</w:t>
            </w:r>
            <w:proofErr w:type="spellEnd"/>
          </w:p>
          <w:p w14:paraId="43C5008E" w14:textId="77777777" w:rsidR="00394471" w:rsidRPr="00EE6E73" w:rsidRDefault="00394471" w:rsidP="00964CC4">
            <w:pPr>
              <w:pStyle w:val="TAL"/>
            </w:pPr>
            <w:r w:rsidRPr="00EE6E73">
              <w:t>Value in number of subframes for MPE reporting, as specified in TS 38.321 [3]. Value sf10 corresponds to 10 subframes, and so on.</w:t>
            </w:r>
          </w:p>
        </w:tc>
      </w:tr>
      <w:tr w:rsidR="004112C8" w:rsidRPr="00EE6E73"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EE6E73" w:rsidRDefault="00394471" w:rsidP="00964CC4">
            <w:pPr>
              <w:pStyle w:val="TAL"/>
              <w:rPr>
                <w:b/>
                <w:bCs/>
                <w:i/>
                <w:iCs/>
              </w:rPr>
            </w:pPr>
            <w:r w:rsidRPr="00EE6E73">
              <w:rPr>
                <w:b/>
                <w:bCs/>
                <w:i/>
                <w:iCs/>
              </w:rPr>
              <w:t>mpe-Reporting-FR2</w:t>
            </w:r>
          </w:p>
          <w:p w14:paraId="5D7AD03B" w14:textId="77777777" w:rsidR="00394471" w:rsidRPr="00EE6E73" w:rsidRDefault="00394471" w:rsidP="00964CC4">
            <w:pPr>
              <w:pStyle w:val="TAL"/>
              <w:rPr>
                <w:lang w:eastAsia="sv-SE"/>
              </w:rPr>
            </w:pPr>
            <w:r w:rsidRPr="00EE6E73">
              <w:t>Indicates whether the UE shall report MPE P-MPR in the PHR MAC control element, as specified in TS 38.321 [3].</w:t>
            </w:r>
          </w:p>
        </w:tc>
      </w:tr>
      <w:tr w:rsidR="004112C8" w:rsidRPr="00EE6E73"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EE6E73" w:rsidRDefault="00394471" w:rsidP="00964CC4">
            <w:pPr>
              <w:pStyle w:val="TAL"/>
              <w:rPr>
                <w:b/>
                <w:bCs/>
                <w:i/>
                <w:iCs/>
              </w:rPr>
            </w:pPr>
            <w:proofErr w:type="spellStart"/>
            <w:r w:rsidRPr="00EE6E73">
              <w:rPr>
                <w:b/>
                <w:bCs/>
                <w:i/>
                <w:iCs/>
              </w:rPr>
              <w:t>mpe</w:t>
            </w:r>
            <w:proofErr w:type="spellEnd"/>
            <w:r w:rsidRPr="00EE6E73">
              <w:rPr>
                <w:b/>
                <w:bCs/>
                <w:i/>
                <w:iCs/>
              </w:rPr>
              <w:t>-Threshold</w:t>
            </w:r>
          </w:p>
          <w:p w14:paraId="76670793" w14:textId="77777777" w:rsidR="00394471" w:rsidRPr="00EE6E73" w:rsidRDefault="00394471" w:rsidP="00964CC4">
            <w:pPr>
              <w:pStyle w:val="TAL"/>
            </w:pPr>
            <w:r w:rsidRPr="00EE6E73">
              <w:t>Value of the P-MPR threshold in dB for reporting MPE P-MPR when FR2 is configured, as specified in TS 38.321 [3]. The same value applies for each serving cell (although the associated functionality is performed independently for each cell).</w:t>
            </w:r>
          </w:p>
        </w:tc>
      </w:tr>
      <w:tr w:rsidR="004112C8" w:rsidRPr="00EE6E73"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EE6E73" w:rsidRDefault="00394471" w:rsidP="00964CC4">
            <w:pPr>
              <w:pStyle w:val="TAL"/>
              <w:rPr>
                <w:szCs w:val="22"/>
                <w:lang w:eastAsia="sv-SE"/>
              </w:rPr>
            </w:pPr>
            <w:proofErr w:type="spellStart"/>
            <w:r w:rsidRPr="00EE6E73">
              <w:rPr>
                <w:b/>
                <w:i/>
                <w:szCs w:val="22"/>
                <w:lang w:eastAsia="sv-SE"/>
              </w:rPr>
              <w:t>multiplePHR</w:t>
            </w:r>
            <w:proofErr w:type="spellEnd"/>
          </w:p>
          <w:p w14:paraId="707C0A11" w14:textId="77777777" w:rsidR="00394471" w:rsidRPr="00EE6E73" w:rsidRDefault="00394471" w:rsidP="00964CC4">
            <w:pPr>
              <w:pStyle w:val="TAL"/>
              <w:rPr>
                <w:szCs w:val="22"/>
                <w:lang w:eastAsia="sv-SE"/>
              </w:rPr>
            </w:pPr>
            <w:r w:rsidRPr="00EE6E73">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E6E73">
              <w:rPr>
                <w:i/>
                <w:szCs w:val="22"/>
                <w:lang w:eastAsia="sv-SE"/>
              </w:rPr>
              <w:t>true</w:t>
            </w:r>
            <w:r w:rsidRPr="00EE6E73">
              <w:rPr>
                <w:szCs w:val="22"/>
                <w:lang w:eastAsia="sv-SE"/>
              </w:rPr>
              <w:t xml:space="preserve"> for MR-DC and UL CA for NR, and to </w:t>
            </w:r>
            <w:r w:rsidRPr="00EE6E73">
              <w:rPr>
                <w:i/>
                <w:szCs w:val="22"/>
                <w:lang w:eastAsia="sv-SE"/>
              </w:rPr>
              <w:t>false</w:t>
            </w:r>
            <w:r w:rsidRPr="00EE6E73">
              <w:rPr>
                <w:szCs w:val="22"/>
                <w:lang w:eastAsia="sv-SE"/>
              </w:rPr>
              <w:t xml:space="preserve"> in all other cases.</w:t>
            </w:r>
          </w:p>
        </w:tc>
      </w:tr>
      <w:tr w:rsidR="004112C8" w:rsidRPr="00EE6E73"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EE6E73" w:rsidRDefault="00651368" w:rsidP="00771058">
            <w:pPr>
              <w:pStyle w:val="TAL"/>
              <w:rPr>
                <w:b/>
                <w:i/>
                <w:szCs w:val="22"/>
                <w:lang w:eastAsia="sv-SE"/>
              </w:rPr>
            </w:pPr>
            <w:proofErr w:type="spellStart"/>
            <w:r w:rsidRPr="00EE6E73">
              <w:rPr>
                <w:b/>
                <w:i/>
                <w:szCs w:val="22"/>
                <w:lang w:eastAsia="sv-SE"/>
              </w:rPr>
              <w:t>numberOfN</w:t>
            </w:r>
            <w:proofErr w:type="spellEnd"/>
          </w:p>
          <w:p w14:paraId="4CDA5274" w14:textId="110FEA77" w:rsidR="00651368" w:rsidRPr="00EE6E73" w:rsidRDefault="00651368" w:rsidP="00771058">
            <w:pPr>
              <w:pStyle w:val="TAL"/>
              <w:rPr>
                <w:b/>
                <w:i/>
                <w:szCs w:val="22"/>
                <w:lang w:eastAsia="sv-SE"/>
              </w:rPr>
            </w:pPr>
            <w:r w:rsidRPr="00EE6E73">
              <w:rPr>
                <w:bCs/>
                <w:iCs/>
                <w:szCs w:val="22"/>
                <w:lang w:eastAsia="sv-SE"/>
              </w:rPr>
              <w:t>Number of reported P-MPR values in a PHR MAC CE.</w:t>
            </w:r>
          </w:p>
        </w:tc>
      </w:tr>
      <w:tr w:rsidR="004112C8" w:rsidRPr="00EE6E73"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EE6E73" w:rsidRDefault="00566BC6" w:rsidP="00B4120F">
            <w:pPr>
              <w:pStyle w:val="TAL"/>
              <w:rPr>
                <w:b/>
                <w:bCs/>
                <w:i/>
                <w:iCs/>
                <w:lang w:eastAsia="sv-SE"/>
              </w:rPr>
            </w:pPr>
            <w:proofErr w:type="spellStart"/>
            <w:r w:rsidRPr="00EE6E73">
              <w:rPr>
                <w:b/>
                <w:bCs/>
                <w:i/>
                <w:iCs/>
                <w:lang w:eastAsia="sv-SE"/>
              </w:rPr>
              <w:t>phr</w:t>
            </w:r>
            <w:proofErr w:type="spellEnd"/>
            <w:r w:rsidRPr="00EE6E73">
              <w:rPr>
                <w:b/>
                <w:bCs/>
                <w:i/>
                <w:iCs/>
                <w:lang w:eastAsia="sv-SE"/>
              </w:rPr>
              <w:t>-</w:t>
            </w:r>
            <w:proofErr w:type="spellStart"/>
            <w:r w:rsidRPr="00EE6E73">
              <w:rPr>
                <w:b/>
                <w:bCs/>
                <w:i/>
                <w:iCs/>
                <w:lang w:eastAsia="sv-SE"/>
              </w:rPr>
              <w:t>AssumedPUSCH</w:t>
            </w:r>
            <w:proofErr w:type="spellEnd"/>
            <w:r w:rsidRPr="00EE6E73">
              <w:rPr>
                <w:b/>
                <w:bCs/>
                <w:i/>
                <w:iCs/>
                <w:lang w:eastAsia="sv-SE"/>
              </w:rPr>
              <w:t>-Reporting</w:t>
            </w:r>
          </w:p>
          <w:p w14:paraId="22D3EF6B" w14:textId="26D50580" w:rsidR="00566BC6" w:rsidRPr="00EE6E73" w:rsidRDefault="00566BC6" w:rsidP="00566BC6">
            <w:pPr>
              <w:pStyle w:val="TAL"/>
              <w:rPr>
                <w:b/>
                <w:i/>
                <w:szCs w:val="22"/>
                <w:lang w:eastAsia="sv-SE"/>
              </w:rPr>
            </w:pPr>
            <w:r w:rsidRPr="00EE6E73">
              <w:t>Indicates</w:t>
            </w:r>
            <w:r w:rsidRPr="00EE6E73">
              <w:rPr>
                <w:bCs/>
                <w:iCs/>
                <w:szCs w:val="22"/>
                <w:lang w:eastAsia="sv-SE"/>
              </w:rPr>
              <w:t xml:space="preserve"> </w:t>
            </w:r>
            <w:r w:rsidRPr="00EE6E73">
              <w:t>if the PHR with an assumed PUSCH is reported, as specified in TS 38.321 [3].</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r w:rsidR="004112C8" w:rsidRPr="00EE6E73"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EE6E73" w:rsidRDefault="00394471" w:rsidP="00964CC4">
            <w:pPr>
              <w:pStyle w:val="TAL"/>
              <w:rPr>
                <w:szCs w:val="22"/>
                <w:lang w:eastAsia="sv-SE"/>
              </w:rPr>
            </w:pPr>
            <w:proofErr w:type="spellStart"/>
            <w:r w:rsidRPr="00EE6E73">
              <w:rPr>
                <w:b/>
                <w:i/>
                <w:szCs w:val="22"/>
                <w:lang w:eastAsia="sv-SE"/>
              </w:rPr>
              <w:t>phr-ModeOtherCG</w:t>
            </w:r>
            <w:proofErr w:type="spellEnd"/>
          </w:p>
          <w:p w14:paraId="6286F3FC" w14:textId="77777777" w:rsidR="00394471" w:rsidRPr="00EE6E73" w:rsidRDefault="00394471" w:rsidP="00964CC4">
            <w:pPr>
              <w:pStyle w:val="TAL"/>
              <w:rPr>
                <w:szCs w:val="22"/>
                <w:lang w:eastAsia="sv-SE"/>
              </w:rPr>
            </w:pPr>
            <w:r w:rsidRPr="00EE6E73">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EE6E73"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EE6E73" w:rsidRDefault="00394471" w:rsidP="00964CC4">
            <w:pPr>
              <w:pStyle w:val="TAL"/>
              <w:rPr>
                <w:szCs w:val="22"/>
                <w:lang w:eastAsia="sv-SE"/>
              </w:rPr>
            </w:pPr>
            <w:proofErr w:type="spellStart"/>
            <w:r w:rsidRPr="00EE6E73">
              <w:rPr>
                <w:b/>
                <w:i/>
                <w:szCs w:val="22"/>
                <w:lang w:eastAsia="sv-SE"/>
              </w:rPr>
              <w:t>phr-PeriodicTimer</w:t>
            </w:r>
            <w:proofErr w:type="spellEnd"/>
          </w:p>
          <w:p w14:paraId="09D1B934"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EE6E73" w:rsidRDefault="00394471" w:rsidP="00964CC4">
            <w:pPr>
              <w:pStyle w:val="TAL"/>
              <w:rPr>
                <w:szCs w:val="22"/>
                <w:lang w:eastAsia="sv-SE"/>
              </w:rPr>
            </w:pPr>
            <w:proofErr w:type="spellStart"/>
            <w:r w:rsidRPr="00EE6E73">
              <w:rPr>
                <w:b/>
                <w:i/>
                <w:szCs w:val="22"/>
                <w:lang w:eastAsia="sv-SE"/>
              </w:rPr>
              <w:t>phr-ProhibitTimer</w:t>
            </w:r>
            <w:proofErr w:type="spellEnd"/>
          </w:p>
          <w:p w14:paraId="0865DB7A"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0</w:t>
            </w:r>
            <w:r w:rsidRPr="00EE6E73">
              <w:rPr>
                <w:szCs w:val="22"/>
                <w:lang w:eastAsia="sv-SE"/>
              </w:rPr>
              <w:t xml:space="preserve"> corresponds to 0 subframe,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EE6E73" w:rsidRDefault="00394471" w:rsidP="00964CC4">
            <w:pPr>
              <w:pStyle w:val="TAL"/>
              <w:rPr>
                <w:szCs w:val="22"/>
                <w:lang w:eastAsia="sv-SE"/>
              </w:rPr>
            </w:pPr>
            <w:proofErr w:type="spellStart"/>
            <w:r w:rsidRPr="00EE6E73">
              <w:rPr>
                <w:b/>
                <w:i/>
                <w:szCs w:val="22"/>
                <w:lang w:eastAsia="sv-SE"/>
              </w:rPr>
              <w:t>phr</w:t>
            </w:r>
            <w:proofErr w:type="spellEnd"/>
            <w:r w:rsidRPr="00EE6E73">
              <w:rPr>
                <w:b/>
                <w:i/>
                <w:szCs w:val="22"/>
                <w:lang w:eastAsia="sv-SE"/>
              </w:rPr>
              <w:t>-Tx-</w:t>
            </w:r>
            <w:proofErr w:type="spellStart"/>
            <w:r w:rsidRPr="00EE6E73">
              <w:rPr>
                <w:b/>
                <w:i/>
                <w:szCs w:val="22"/>
                <w:lang w:eastAsia="sv-SE"/>
              </w:rPr>
              <w:t>PowerFactorChange</w:t>
            </w:r>
            <w:proofErr w:type="spellEnd"/>
          </w:p>
          <w:p w14:paraId="39A530FD" w14:textId="77777777" w:rsidR="00394471" w:rsidRPr="00EE6E73" w:rsidRDefault="00394471" w:rsidP="00964CC4">
            <w:pPr>
              <w:pStyle w:val="TAL"/>
              <w:rPr>
                <w:szCs w:val="22"/>
                <w:lang w:eastAsia="sv-SE"/>
              </w:rPr>
            </w:pPr>
            <w:r w:rsidRPr="00EE6E73">
              <w:rPr>
                <w:szCs w:val="22"/>
                <w:lang w:eastAsia="sv-SE"/>
              </w:rPr>
              <w:t xml:space="preserve">Value in dB for PHR reporting as specified in TS 38.321 [3]. Value </w:t>
            </w:r>
            <w:r w:rsidRPr="00EE6E73">
              <w:rPr>
                <w:i/>
                <w:szCs w:val="22"/>
                <w:lang w:eastAsia="sv-SE"/>
              </w:rPr>
              <w:t>dB1</w:t>
            </w:r>
            <w:r w:rsidRPr="00EE6E73">
              <w:rPr>
                <w:szCs w:val="22"/>
                <w:lang w:eastAsia="sv-SE"/>
              </w:rPr>
              <w:t xml:space="preserve"> corresponds to 1 dB, </w:t>
            </w:r>
            <w:r w:rsidRPr="00EE6E73">
              <w:rPr>
                <w:i/>
                <w:szCs w:val="22"/>
                <w:lang w:eastAsia="sv-SE"/>
              </w:rPr>
              <w:t>dB3</w:t>
            </w:r>
            <w:r w:rsidRPr="00EE6E73">
              <w:rPr>
                <w:szCs w:val="22"/>
                <w:lang w:eastAsia="sv-SE"/>
              </w:rPr>
              <w:t xml:space="preserve"> corresponds to 3 dB and so on. The same value applies for each serving cell (although the associated functionality is performed independently for each cell).</w:t>
            </w:r>
          </w:p>
        </w:tc>
      </w:tr>
      <w:tr w:rsidR="004112C8" w:rsidRPr="00EE6E73"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EE6E73" w:rsidRDefault="00394471" w:rsidP="00964CC4">
            <w:pPr>
              <w:pStyle w:val="TAL"/>
              <w:rPr>
                <w:szCs w:val="22"/>
                <w:lang w:eastAsia="sv-SE"/>
              </w:rPr>
            </w:pPr>
            <w:r w:rsidRPr="00EE6E73">
              <w:rPr>
                <w:b/>
                <w:i/>
                <w:szCs w:val="22"/>
                <w:lang w:eastAsia="sv-SE"/>
              </w:rPr>
              <w:t>phr-Type2OtherCell</w:t>
            </w:r>
          </w:p>
          <w:p w14:paraId="0A3F4F43" w14:textId="77777777" w:rsidR="00394471" w:rsidRPr="00EE6E73" w:rsidRDefault="00394471" w:rsidP="00964CC4">
            <w:pPr>
              <w:pStyle w:val="TAL"/>
              <w:rPr>
                <w:szCs w:val="22"/>
                <w:lang w:eastAsia="sv-SE"/>
              </w:rPr>
            </w:pPr>
            <w:r w:rsidRPr="00EE6E73">
              <w:rPr>
                <w:szCs w:val="22"/>
                <w:lang w:eastAsia="sv-SE"/>
              </w:rPr>
              <w:t xml:space="preserve">If set to true, the UE shall report a PHR type 2 for the </w:t>
            </w:r>
            <w:proofErr w:type="spellStart"/>
            <w:r w:rsidRPr="00EE6E73">
              <w:rPr>
                <w:szCs w:val="22"/>
                <w:lang w:eastAsia="sv-SE"/>
              </w:rPr>
              <w:t>SpCell</w:t>
            </w:r>
            <w:proofErr w:type="spellEnd"/>
            <w:r w:rsidRPr="00EE6E73">
              <w:rPr>
                <w:szCs w:val="22"/>
                <w:lang w:eastAsia="sv-SE"/>
              </w:rPr>
              <w:t xml:space="preserve"> of the other MAC entity. See TS 38.321 [3], clause 5.4.6. Network sets this field to </w:t>
            </w:r>
            <w:r w:rsidRPr="00EE6E73">
              <w:rPr>
                <w:i/>
                <w:szCs w:val="22"/>
                <w:lang w:eastAsia="sv-SE"/>
              </w:rPr>
              <w:t>false</w:t>
            </w:r>
            <w:r w:rsidRPr="00EE6E73">
              <w:rPr>
                <w:szCs w:val="22"/>
                <w:lang w:eastAsia="sv-SE"/>
              </w:rPr>
              <w:t xml:space="preserve"> if the UE is not configured with an E-UTRA MAC entity.</w:t>
            </w:r>
          </w:p>
        </w:tc>
      </w:tr>
      <w:tr w:rsidR="000830BB" w:rsidRPr="00EE6E73"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EE6E73" w:rsidRDefault="00651368" w:rsidP="00771058">
            <w:pPr>
              <w:pStyle w:val="TAL"/>
              <w:rPr>
                <w:b/>
                <w:i/>
                <w:szCs w:val="22"/>
                <w:lang w:eastAsia="sv-SE"/>
              </w:rPr>
            </w:pPr>
            <w:proofErr w:type="spellStart"/>
            <w:r w:rsidRPr="00EE6E73">
              <w:rPr>
                <w:b/>
                <w:i/>
                <w:szCs w:val="22"/>
                <w:lang w:eastAsia="sv-SE"/>
              </w:rPr>
              <w:t>twoPHRMode</w:t>
            </w:r>
            <w:proofErr w:type="spellEnd"/>
          </w:p>
          <w:p w14:paraId="5417D323" w14:textId="449D5A53" w:rsidR="00651368" w:rsidRPr="00EE6E73" w:rsidRDefault="00651368" w:rsidP="00771058">
            <w:pPr>
              <w:pStyle w:val="TAL"/>
              <w:rPr>
                <w:bCs/>
                <w:iCs/>
                <w:szCs w:val="22"/>
                <w:lang w:eastAsia="sv-SE"/>
              </w:rPr>
            </w:pPr>
            <w:r w:rsidRPr="00EE6E73">
              <w:rPr>
                <w:bCs/>
                <w:iCs/>
                <w:szCs w:val="22"/>
                <w:lang w:eastAsia="sv-SE"/>
              </w:rPr>
              <w:t>Indicates if the power headroom shall be reported as two PHRs (each PHR associated with a SRS resource set) is enabled or not.</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bl>
    <w:p w14:paraId="0AA7A912" w14:textId="77777777" w:rsidR="00394471" w:rsidRPr="00EE6E73" w:rsidRDefault="00394471" w:rsidP="00394471"/>
    <w:p w14:paraId="5D0DC41F" w14:textId="77777777" w:rsidR="00394471" w:rsidRPr="00EE6E73" w:rsidRDefault="00394471" w:rsidP="00394471">
      <w:pPr>
        <w:pStyle w:val="Heading4"/>
        <w:rPr>
          <w:i/>
          <w:noProof/>
        </w:rPr>
      </w:pPr>
      <w:bookmarkStart w:id="5072" w:name="_Toc60777306"/>
      <w:bookmarkStart w:id="5073" w:name="_Toc193446307"/>
      <w:bookmarkStart w:id="5074" w:name="_Toc193452112"/>
      <w:bookmarkStart w:id="5075" w:name="_Toc193463384"/>
      <w:bookmarkStart w:id="5076" w:name="_Toc201295671"/>
      <w:bookmarkStart w:id="5077" w:name="MCCQCTEMPBM_00000391"/>
      <w:r w:rsidRPr="00EE6E73">
        <w:t>–</w:t>
      </w:r>
      <w:r w:rsidRPr="00EE6E73">
        <w:tab/>
      </w:r>
      <w:proofErr w:type="spellStart"/>
      <w:r w:rsidRPr="00EE6E73">
        <w:rPr>
          <w:i/>
        </w:rPr>
        <w:t>PhysCellId</w:t>
      </w:r>
      <w:bookmarkEnd w:id="5072"/>
      <w:bookmarkEnd w:id="5073"/>
      <w:bookmarkEnd w:id="5074"/>
      <w:bookmarkEnd w:id="5075"/>
      <w:bookmarkEnd w:id="5076"/>
      <w:proofErr w:type="spellEnd"/>
    </w:p>
    <w:bookmarkEnd w:id="5077"/>
    <w:p w14:paraId="7429B605" w14:textId="77777777" w:rsidR="00394471" w:rsidRPr="00EE6E73" w:rsidRDefault="00394471" w:rsidP="00394471">
      <w:r w:rsidRPr="00EE6E73">
        <w:t xml:space="preserve">The </w:t>
      </w:r>
      <w:proofErr w:type="spellStart"/>
      <w:r w:rsidRPr="00EE6E73">
        <w:rPr>
          <w:i/>
        </w:rPr>
        <w:t>PhysCellId</w:t>
      </w:r>
      <w:proofErr w:type="spellEnd"/>
      <w:r w:rsidRPr="00EE6E73">
        <w:rPr>
          <w:i/>
        </w:rPr>
        <w:t xml:space="preserve"> </w:t>
      </w:r>
      <w:r w:rsidRPr="00EE6E73">
        <w:t>identifies the physical cell identity (PCI).</w:t>
      </w:r>
    </w:p>
    <w:p w14:paraId="7F38D912" w14:textId="77777777" w:rsidR="00394471" w:rsidRPr="00EE6E73" w:rsidRDefault="00394471" w:rsidP="00394471">
      <w:pPr>
        <w:pStyle w:val="TH"/>
      </w:pPr>
      <w:proofErr w:type="spellStart"/>
      <w:r w:rsidRPr="00EE6E73">
        <w:rPr>
          <w:i/>
        </w:rPr>
        <w:lastRenderedPageBreak/>
        <w:t>PhysCellId</w:t>
      </w:r>
      <w:proofErr w:type="spellEnd"/>
      <w:r w:rsidRPr="00EE6E73">
        <w:rPr>
          <w:i/>
        </w:rPr>
        <w:t xml:space="preserve"> </w:t>
      </w:r>
      <w:r w:rsidRPr="00EE6E73">
        <w:t>information element</w:t>
      </w:r>
    </w:p>
    <w:p w14:paraId="42EC8019" w14:textId="77777777" w:rsidR="00394471" w:rsidRPr="00EE6E73" w:rsidRDefault="00394471" w:rsidP="00EE6E73">
      <w:pPr>
        <w:pStyle w:val="PL"/>
        <w:rPr>
          <w:color w:val="808080"/>
        </w:rPr>
      </w:pPr>
      <w:r w:rsidRPr="00EE6E73">
        <w:rPr>
          <w:color w:val="808080"/>
        </w:rPr>
        <w:t>-- ASN1START</w:t>
      </w:r>
    </w:p>
    <w:p w14:paraId="05FB22F7" w14:textId="77777777" w:rsidR="00394471" w:rsidRPr="00EE6E73" w:rsidRDefault="00394471" w:rsidP="00EE6E73">
      <w:pPr>
        <w:pStyle w:val="PL"/>
        <w:rPr>
          <w:color w:val="808080"/>
        </w:rPr>
      </w:pPr>
      <w:r w:rsidRPr="00EE6E73">
        <w:rPr>
          <w:color w:val="808080"/>
        </w:rPr>
        <w:t>-- TAG-PHYSCELLID-START</w:t>
      </w:r>
    </w:p>
    <w:p w14:paraId="0E791614" w14:textId="77777777" w:rsidR="00394471" w:rsidRPr="00EE6E73" w:rsidRDefault="00394471" w:rsidP="00EE6E73">
      <w:pPr>
        <w:pStyle w:val="PL"/>
      </w:pPr>
    </w:p>
    <w:p w14:paraId="5650C785" w14:textId="77777777" w:rsidR="00394471" w:rsidRPr="00EE6E73" w:rsidRDefault="00394471" w:rsidP="00EE6E73">
      <w:pPr>
        <w:pStyle w:val="PL"/>
      </w:pPr>
      <w:proofErr w:type="spellStart"/>
      <w:r w:rsidRPr="00EE6E73">
        <w:t>PhysCellId</w:t>
      </w:r>
      <w:proofErr w:type="spellEnd"/>
      <w:r w:rsidRPr="00EE6E73">
        <w:t xml:space="preserve"> ::=                      </w:t>
      </w:r>
      <w:r w:rsidRPr="00EE6E73">
        <w:rPr>
          <w:color w:val="993366"/>
        </w:rPr>
        <w:t>INTEGER</w:t>
      </w:r>
      <w:r w:rsidRPr="00EE6E73">
        <w:t xml:space="preserve"> (0..1007)</w:t>
      </w:r>
    </w:p>
    <w:p w14:paraId="74031361" w14:textId="77777777" w:rsidR="00394471" w:rsidRPr="00EE6E73" w:rsidRDefault="00394471" w:rsidP="00EE6E73">
      <w:pPr>
        <w:pStyle w:val="PL"/>
      </w:pPr>
    </w:p>
    <w:p w14:paraId="350B56D1" w14:textId="77777777" w:rsidR="00394471" w:rsidRPr="00EE6E73" w:rsidRDefault="00394471" w:rsidP="00EE6E73">
      <w:pPr>
        <w:pStyle w:val="PL"/>
        <w:rPr>
          <w:color w:val="808080"/>
        </w:rPr>
      </w:pPr>
      <w:r w:rsidRPr="00EE6E73">
        <w:rPr>
          <w:color w:val="808080"/>
        </w:rPr>
        <w:t>-- TAG-PHYSCELLID-STOP</w:t>
      </w:r>
    </w:p>
    <w:p w14:paraId="0F0E5D08" w14:textId="77777777" w:rsidR="00394471" w:rsidRPr="00EE6E73" w:rsidRDefault="00394471" w:rsidP="00EE6E73">
      <w:pPr>
        <w:pStyle w:val="PL"/>
        <w:rPr>
          <w:color w:val="808080"/>
        </w:rPr>
      </w:pPr>
      <w:r w:rsidRPr="00EE6E73">
        <w:rPr>
          <w:color w:val="808080"/>
        </w:rPr>
        <w:t>-- ASN1STOP</w:t>
      </w:r>
    </w:p>
    <w:p w14:paraId="3513ABDD" w14:textId="77777777" w:rsidR="00394471" w:rsidRPr="00EE6E73" w:rsidRDefault="00394471" w:rsidP="00394471"/>
    <w:p w14:paraId="4EB4FA5A" w14:textId="77777777" w:rsidR="00394471" w:rsidRPr="00EE6E73" w:rsidRDefault="00394471" w:rsidP="00394471">
      <w:pPr>
        <w:pStyle w:val="Heading4"/>
      </w:pPr>
      <w:bookmarkStart w:id="5078" w:name="_Toc60777307"/>
      <w:bookmarkStart w:id="5079" w:name="_Toc193446308"/>
      <w:bookmarkStart w:id="5080" w:name="_Toc193452113"/>
      <w:bookmarkStart w:id="5081" w:name="_Toc193463385"/>
      <w:bookmarkStart w:id="5082" w:name="_Toc201295672"/>
      <w:bookmarkStart w:id="5083" w:name="MCCQCTEMPBM_00000392"/>
      <w:r w:rsidRPr="00EE6E73">
        <w:t>–</w:t>
      </w:r>
      <w:r w:rsidRPr="00EE6E73">
        <w:tab/>
      </w:r>
      <w:proofErr w:type="spellStart"/>
      <w:r w:rsidRPr="00EE6E73">
        <w:rPr>
          <w:i/>
        </w:rPr>
        <w:t>PhysicalCellGroupConfig</w:t>
      </w:r>
      <w:bookmarkEnd w:id="5078"/>
      <w:bookmarkEnd w:id="5079"/>
      <w:bookmarkEnd w:id="5080"/>
      <w:bookmarkEnd w:id="5081"/>
      <w:bookmarkEnd w:id="5082"/>
      <w:proofErr w:type="spellEnd"/>
    </w:p>
    <w:bookmarkEnd w:id="5083"/>
    <w:p w14:paraId="0FF529F6" w14:textId="77777777" w:rsidR="00394471" w:rsidRPr="00EE6E73" w:rsidRDefault="00394471" w:rsidP="00394471">
      <w:r w:rsidRPr="00EE6E73">
        <w:t xml:space="preserve">The IE </w:t>
      </w:r>
      <w:proofErr w:type="spellStart"/>
      <w:r w:rsidRPr="00EE6E73">
        <w:rPr>
          <w:i/>
        </w:rPr>
        <w:t>PhysicalCellGroupConfig</w:t>
      </w:r>
      <w:proofErr w:type="spellEnd"/>
      <w:r w:rsidRPr="00EE6E73">
        <w:t xml:space="preserve"> is used to configure cell-group specific L1 parameters.</w:t>
      </w:r>
    </w:p>
    <w:p w14:paraId="4B577EFC" w14:textId="77777777" w:rsidR="00394471" w:rsidRPr="00EE6E73" w:rsidRDefault="00394471" w:rsidP="00394471">
      <w:pPr>
        <w:pStyle w:val="TH"/>
      </w:pPr>
      <w:proofErr w:type="spellStart"/>
      <w:r w:rsidRPr="00EE6E73">
        <w:rPr>
          <w:i/>
        </w:rPr>
        <w:t>PhysicalCellGroupConfig</w:t>
      </w:r>
      <w:proofErr w:type="spellEnd"/>
      <w:r w:rsidRPr="00EE6E73">
        <w:t xml:space="preserve"> information element</w:t>
      </w:r>
    </w:p>
    <w:p w14:paraId="76AF615C" w14:textId="77777777" w:rsidR="00394471" w:rsidRPr="00EE6E73" w:rsidRDefault="00394471" w:rsidP="00EE6E73">
      <w:pPr>
        <w:pStyle w:val="PL"/>
        <w:rPr>
          <w:color w:val="808080"/>
        </w:rPr>
      </w:pPr>
      <w:r w:rsidRPr="00EE6E73">
        <w:rPr>
          <w:color w:val="808080"/>
        </w:rPr>
        <w:t>-- ASN1START</w:t>
      </w:r>
    </w:p>
    <w:p w14:paraId="41370221" w14:textId="77777777" w:rsidR="00394471" w:rsidRPr="00EE6E73" w:rsidRDefault="00394471" w:rsidP="00EE6E73">
      <w:pPr>
        <w:pStyle w:val="PL"/>
        <w:rPr>
          <w:color w:val="808080"/>
        </w:rPr>
      </w:pPr>
      <w:r w:rsidRPr="00EE6E73">
        <w:rPr>
          <w:color w:val="808080"/>
        </w:rPr>
        <w:t>-- TAG-PHYSICALCELLGROUPCONFIG-START</w:t>
      </w:r>
    </w:p>
    <w:p w14:paraId="765981A1" w14:textId="77777777" w:rsidR="00394471" w:rsidRPr="00EE6E73" w:rsidRDefault="00394471" w:rsidP="00EE6E73">
      <w:pPr>
        <w:pStyle w:val="PL"/>
      </w:pPr>
    </w:p>
    <w:p w14:paraId="62CEEEEE" w14:textId="77777777" w:rsidR="00394471" w:rsidRPr="00EE6E73" w:rsidRDefault="00394471" w:rsidP="00EE6E73">
      <w:pPr>
        <w:pStyle w:val="PL"/>
      </w:pPr>
      <w:proofErr w:type="spellStart"/>
      <w:r w:rsidRPr="00EE6E73">
        <w:t>PhysicalCellGroupConfig</w:t>
      </w:r>
      <w:proofErr w:type="spellEnd"/>
      <w:r w:rsidRPr="00EE6E73">
        <w:t xml:space="preserve"> ::=         </w:t>
      </w:r>
      <w:r w:rsidRPr="00EE6E73">
        <w:rPr>
          <w:color w:val="993366"/>
        </w:rPr>
        <w:t>SEQUENCE</w:t>
      </w:r>
      <w:r w:rsidRPr="00EE6E73">
        <w:t xml:space="preserve"> {</w:t>
      </w:r>
    </w:p>
    <w:p w14:paraId="37B0FA9A" w14:textId="77777777" w:rsidR="00394471" w:rsidRPr="00EE6E73" w:rsidRDefault="00394471" w:rsidP="00EE6E73">
      <w:pPr>
        <w:pStyle w:val="PL"/>
        <w:rPr>
          <w:color w:val="808080"/>
        </w:rPr>
      </w:pPr>
      <w:r w:rsidRPr="00EE6E73">
        <w:t xml:space="preserve">    </w:t>
      </w:r>
      <w:proofErr w:type="spellStart"/>
      <w:r w:rsidRPr="00EE6E73">
        <w:t>harq</w:t>
      </w:r>
      <w:proofErr w:type="spellEnd"/>
      <w:r w:rsidRPr="00EE6E73">
        <w:t>-ACK-</w:t>
      </w:r>
      <w:proofErr w:type="spellStart"/>
      <w:r w:rsidRPr="00EE6E73">
        <w:t>SpatialBundlingPUCCH</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1B8AAD21" w14:textId="77777777" w:rsidR="00394471" w:rsidRPr="00EE6E73" w:rsidRDefault="00394471" w:rsidP="00EE6E73">
      <w:pPr>
        <w:pStyle w:val="PL"/>
        <w:rPr>
          <w:color w:val="808080"/>
        </w:rPr>
      </w:pPr>
      <w:r w:rsidRPr="00EE6E73">
        <w:t xml:space="preserve">    </w:t>
      </w:r>
      <w:proofErr w:type="spellStart"/>
      <w:r w:rsidRPr="00EE6E73">
        <w:t>harq</w:t>
      </w:r>
      <w:proofErr w:type="spellEnd"/>
      <w:r w:rsidRPr="00EE6E73">
        <w:t>-ACK-</w:t>
      </w:r>
      <w:proofErr w:type="spellStart"/>
      <w:r w:rsidRPr="00EE6E73">
        <w:t>SpatialBundlingPUSCH</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22093E5" w14:textId="77777777" w:rsidR="00394471" w:rsidRPr="00EE6E73" w:rsidRDefault="00394471" w:rsidP="00EE6E73">
      <w:pPr>
        <w:pStyle w:val="PL"/>
        <w:rPr>
          <w:color w:val="808080"/>
        </w:rPr>
      </w:pPr>
      <w:r w:rsidRPr="00EE6E73">
        <w:t xml:space="preserve">    p-NR-FR1                            P-Max                                                           </w:t>
      </w:r>
      <w:r w:rsidRPr="00EE6E73">
        <w:rPr>
          <w:color w:val="993366"/>
        </w:rPr>
        <w:t>OPTIONAL</w:t>
      </w:r>
      <w:r w:rsidRPr="00EE6E73">
        <w:t xml:space="preserve">,   </w:t>
      </w:r>
      <w:r w:rsidRPr="00EE6E73">
        <w:rPr>
          <w:color w:val="808080"/>
        </w:rPr>
        <w:t>-- Need R</w:t>
      </w:r>
    </w:p>
    <w:p w14:paraId="26D687EB" w14:textId="77777777" w:rsidR="00394471" w:rsidRPr="00EE6E73" w:rsidRDefault="00394471" w:rsidP="00EE6E73">
      <w:pPr>
        <w:pStyle w:val="PL"/>
      </w:pPr>
      <w:r w:rsidRPr="00EE6E73">
        <w:t xml:space="preserve">    </w:t>
      </w:r>
      <w:proofErr w:type="spellStart"/>
      <w:r w:rsidRPr="00EE6E73">
        <w:t>pdsch</w:t>
      </w:r>
      <w:proofErr w:type="spellEnd"/>
      <w:r w:rsidRPr="00EE6E73">
        <w:t xml:space="preserve">-HARQ-ACK-Codebook             </w:t>
      </w:r>
      <w:r w:rsidRPr="00EE6E73">
        <w:rPr>
          <w:color w:val="993366"/>
        </w:rPr>
        <w:t>ENUMERATED</w:t>
      </w:r>
      <w:r w:rsidRPr="00EE6E73">
        <w:t xml:space="preserve"> {</w:t>
      </w:r>
      <w:proofErr w:type="spellStart"/>
      <w:r w:rsidRPr="00EE6E73">
        <w:t>semiStatic</w:t>
      </w:r>
      <w:proofErr w:type="spellEnd"/>
      <w:r w:rsidRPr="00EE6E73">
        <w:t>, dynamic},</w:t>
      </w:r>
    </w:p>
    <w:p w14:paraId="0F29000A" w14:textId="77777777" w:rsidR="00394471" w:rsidRPr="00EE6E73" w:rsidRDefault="00394471" w:rsidP="00EE6E73">
      <w:pPr>
        <w:pStyle w:val="PL"/>
        <w:rPr>
          <w:color w:val="808080"/>
        </w:rPr>
      </w:pPr>
      <w:r w:rsidRPr="00EE6E73">
        <w:t xml:space="preserve">    </w:t>
      </w:r>
      <w:proofErr w:type="spellStart"/>
      <w:r w:rsidRPr="00EE6E73">
        <w:t>tpc</w:t>
      </w:r>
      <w:proofErr w:type="spellEnd"/>
      <w:r w:rsidRPr="00EE6E73">
        <w:t xml:space="preserve">-SRS-RNTI                        RNTI-Value                                                      </w:t>
      </w:r>
      <w:r w:rsidRPr="00EE6E73">
        <w:rPr>
          <w:color w:val="993366"/>
        </w:rPr>
        <w:t>OPTIONAL</w:t>
      </w:r>
      <w:r w:rsidRPr="00EE6E73">
        <w:t xml:space="preserve">,   </w:t>
      </w:r>
      <w:r w:rsidRPr="00EE6E73">
        <w:rPr>
          <w:color w:val="808080"/>
        </w:rPr>
        <w:t>-- Need R</w:t>
      </w:r>
    </w:p>
    <w:p w14:paraId="32F345EB" w14:textId="77777777" w:rsidR="00394471" w:rsidRPr="00EE6E73" w:rsidRDefault="00394471" w:rsidP="00EE6E73">
      <w:pPr>
        <w:pStyle w:val="PL"/>
        <w:rPr>
          <w:color w:val="808080"/>
        </w:rPr>
      </w:pPr>
      <w:r w:rsidRPr="00EE6E73">
        <w:t xml:space="preserve">    </w:t>
      </w:r>
      <w:proofErr w:type="spellStart"/>
      <w:r w:rsidRPr="00EE6E73">
        <w:t>tpc</w:t>
      </w:r>
      <w:proofErr w:type="spellEnd"/>
      <w:r w:rsidRPr="00EE6E73">
        <w:t xml:space="preserve">-PUCCH-RNTI                      RNTI-Value                                                      </w:t>
      </w:r>
      <w:r w:rsidRPr="00EE6E73">
        <w:rPr>
          <w:color w:val="993366"/>
        </w:rPr>
        <w:t>OPTIONAL</w:t>
      </w:r>
      <w:r w:rsidRPr="00EE6E73">
        <w:t xml:space="preserve">,   </w:t>
      </w:r>
      <w:r w:rsidRPr="00EE6E73">
        <w:rPr>
          <w:color w:val="808080"/>
        </w:rPr>
        <w:t>-- Need R</w:t>
      </w:r>
    </w:p>
    <w:p w14:paraId="39CE0A62" w14:textId="77777777" w:rsidR="00394471" w:rsidRPr="00EE6E73" w:rsidRDefault="00394471" w:rsidP="00EE6E73">
      <w:pPr>
        <w:pStyle w:val="PL"/>
        <w:rPr>
          <w:color w:val="808080"/>
        </w:rPr>
      </w:pPr>
      <w:r w:rsidRPr="00EE6E73">
        <w:t xml:space="preserve">    </w:t>
      </w:r>
      <w:proofErr w:type="spellStart"/>
      <w:r w:rsidRPr="00EE6E73">
        <w:t>tpc</w:t>
      </w:r>
      <w:proofErr w:type="spellEnd"/>
      <w:r w:rsidRPr="00EE6E73">
        <w:t xml:space="preserve">-PUSCH-RNTI                      RNTI-Value                                                      </w:t>
      </w:r>
      <w:r w:rsidRPr="00EE6E73">
        <w:rPr>
          <w:color w:val="993366"/>
        </w:rPr>
        <w:t>OPTIONAL</w:t>
      </w:r>
      <w:r w:rsidRPr="00EE6E73">
        <w:t xml:space="preserve">,   </w:t>
      </w:r>
      <w:r w:rsidRPr="00EE6E73">
        <w:rPr>
          <w:color w:val="808080"/>
        </w:rPr>
        <w:t>-- Need R</w:t>
      </w:r>
    </w:p>
    <w:p w14:paraId="30712C6A" w14:textId="77777777" w:rsidR="00394471" w:rsidRPr="00EE6E73" w:rsidRDefault="00394471" w:rsidP="00EE6E73">
      <w:pPr>
        <w:pStyle w:val="PL"/>
        <w:rPr>
          <w:color w:val="808080"/>
        </w:rPr>
      </w:pPr>
      <w:r w:rsidRPr="00EE6E73">
        <w:t xml:space="preserve">    </w:t>
      </w:r>
      <w:proofErr w:type="spellStart"/>
      <w:r w:rsidRPr="00EE6E73">
        <w:t>sp</w:t>
      </w:r>
      <w:proofErr w:type="spellEnd"/>
      <w:r w:rsidRPr="00EE6E73">
        <w:t xml:space="preserve">-CSI-RNTI                         RNTI-Value                                                      </w:t>
      </w:r>
      <w:r w:rsidRPr="00EE6E73">
        <w:rPr>
          <w:color w:val="993366"/>
        </w:rPr>
        <w:t>OPTIONAL</w:t>
      </w:r>
      <w:r w:rsidRPr="00EE6E73">
        <w:t xml:space="preserve">,   </w:t>
      </w:r>
      <w:r w:rsidRPr="00EE6E73">
        <w:rPr>
          <w:color w:val="808080"/>
        </w:rPr>
        <w:t>-- Need R</w:t>
      </w:r>
    </w:p>
    <w:p w14:paraId="00C1BE0C" w14:textId="77777777" w:rsidR="00394471" w:rsidRPr="00EE6E73" w:rsidRDefault="00394471" w:rsidP="00EE6E73">
      <w:pPr>
        <w:pStyle w:val="PL"/>
        <w:rPr>
          <w:color w:val="808080"/>
        </w:rPr>
      </w:pPr>
      <w:r w:rsidRPr="00EE6E73">
        <w:t xml:space="preserve">    cs-RNTI                             </w:t>
      </w:r>
      <w:proofErr w:type="spellStart"/>
      <w:r w:rsidRPr="00EE6E73">
        <w:t>SetupRelease</w:t>
      </w:r>
      <w:proofErr w:type="spellEnd"/>
      <w:r w:rsidRPr="00EE6E73">
        <w:t xml:space="preserve"> { RNTI-Value }                                     </w:t>
      </w:r>
      <w:r w:rsidRPr="00EE6E73">
        <w:rPr>
          <w:color w:val="993366"/>
        </w:rPr>
        <w:t>OPTIONAL</w:t>
      </w:r>
      <w:r w:rsidRPr="00EE6E73">
        <w:t xml:space="preserve">,   </w:t>
      </w:r>
      <w:r w:rsidRPr="00EE6E73">
        <w:rPr>
          <w:color w:val="808080"/>
        </w:rPr>
        <w:t>-- Need M</w:t>
      </w:r>
    </w:p>
    <w:p w14:paraId="23A4762D" w14:textId="77777777" w:rsidR="00394471" w:rsidRPr="00EE6E73" w:rsidRDefault="00394471" w:rsidP="00EE6E73">
      <w:pPr>
        <w:pStyle w:val="PL"/>
      </w:pPr>
      <w:r w:rsidRPr="00EE6E73">
        <w:t xml:space="preserve">    ...,</w:t>
      </w:r>
    </w:p>
    <w:p w14:paraId="77566F71" w14:textId="77777777" w:rsidR="00394471" w:rsidRPr="00EE6E73" w:rsidRDefault="00394471" w:rsidP="00EE6E73">
      <w:pPr>
        <w:pStyle w:val="PL"/>
      </w:pPr>
      <w:r w:rsidRPr="00EE6E73">
        <w:t xml:space="preserve">    [[</w:t>
      </w:r>
    </w:p>
    <w:p w14:paraId="49FE3840" w14:textId="77777777" w:rsidR="00394471" w:rsidRPr="00EE6E73" w:rsidRDefault="00394471" w:rsidP="00EE6E73">
      <w:pPr>
        <w:pStyle w:val="PL"/>
        <w:rPr>
          <w:color w:val="808080"/>
        </w:rPr>
      </w:pPr>
      <w:r w:rsidRPr="00EE6E73">
        <w:t xml:space="preserve">    </w:t>
      </w:r>
      <w:proofErr w:type="spellStart"/>
      <w:r w:rsidRPr="00EE6E73">
        <w:t>mcs</w:t>
      </w:r>
      <w:proofErr w:type="spellEnd"/>
      <w:r w:rsidRPr="00EE6E73">
        <w:t xml:space="preserve">-C-RNTI                          RNTI-Value                                                      </w:t>
      </w:r>
      <w:r w:rsidRPr="00EE6E73">
        <w:rPr>
          <w:color w:val="993366"/>
        </w:rPr>
        <w:t>OPTIONAL</w:t>
      </w:r>
      <w:r w:rsidRPr="00EE6E73">
        <w:t xml:space="preserve">,   </w:t>
      </w:r>
      <w:r w:rsidRPr="00EE6E73">
        <w:rPr>
          <w:color w:val="808080"/>
        </w:rPr>
        <w:t>-- Need R</w:t>
      </w:r>
    </w:p>
    <w:p w14:paraId="38C0CA97" w14:textId="77777777" w:rsidR="00394471" w:rsidRPr="00EE6E73" w:rsidRDefault="00394471" w:rsidP="00EE6E73">
      <w:pPr>
        <w:pStyle w:val="PL"/>
        <w:rPr>
          <w:color w:val="808080"/>
        </w:rPr>
      </w:pPr>
      <w:r w:rsidRPr="00EE6E73">
        <w:t xml:space="preserve">    p-UE-FR1                            P-Max                                                           </w:t>
      </w:r>
      <w:r w:rsidRPr="00EE6E73">
        <w:rPr>
          <w:color w:val="993366"/>
        </w:rPr>
        <w:t>OPTIONAL</w:t>
      </w:r>
      <w:r w:rsidRPr="00EE6E73">
        <w:t xml:space="preserve">    </w:t>
      </w:r>
      <w:r w:rsidRPr="00EE6E73">
        <w:rPr>
          <w:color w:val="808080"/>
        </w:rPr>
        <w:t>-- Cond MCG-Only</w:t>
      </w:r>
    </w:p>
    <w:p w14:paraId="5728C671" w14:textId="77777777" w:rsidR="00394471" w:rsidRPr="00EE6E73" w:rsidRDefault="00394471" w:rsidP="00EE6E73">
      <w:pPr>
        <w:pStyle w:val="PL"/>
      </w:pPr>
      <w:r w:rsidRPr="00EE6E73">
        <w:t xml:space="preserve">    ]],</w:t>
      </w:r>
    </w:p>
    <w:p w14:paraId="5251B0BF" w14:textId="77777777" w:rsidR="00394471" w:rsidRPr="00EE6E73" w:rsidRDefault="00394471" w:rsidP="00EE6E73">
      <w:pPr>
        <w:pStyle w:val="PL"/>
      </w:pPr>
      <w:r w:rsidRPr="00EE6E73">
        <w:t xml:space="preserve">    [[</w:t>
      </w:r>
    </w:p>
    <w:p w14:paraId="22F6651B" w14:textId="77777777" w:rsidR="00394471" w:rsidRPr="00EE6E73" w:rsidRDefault="00394471" w:rsidP="00EE6E73">
      <w:pPr>
        <w:pStyle w:val="PL"/>
        <w:rPr>
          <w:color w:val="808080"/>
        </w:rPr>
      </w:pPr>
      <w:r w:rsidRPr="00EE6E73">
        <w:t xml:space="preserve">    </w:t>
      </w:r>
      <w:proofErr w:type="spellStart"/>
      <w:r w:rsidRPr="00EE6E73">
        <w:t>xScale</w:t>
      </w:r>
      <w:proofErr w:type="spellEnd"/>
      <w:r w:rsidRPr="00EE6E73">
        <w:t xml:space="preserve">                              </w:t>
      </w:r>
      <w:r w:rsidRPr="00EE6E73">
        <w:rPr>
          <w:color w:val="993366"/>
        </w:rPr>
        <w:t>ENUMERATED</w:t>
      </w:r>
      <w:r w:rsidRPr="00EE6E73">
        <w:t xml:space="preserve"> {dB0, dB6, spare2, spare1}                           </w:t>
      </w:r>
      <w:r w:rsidRPr="00EE6E73">
        <w:rPr>
          <w:color w:val="993366"/>
        </w:rPr>
        <w:t>OPTIONAL</w:t>
      </w:r>
      <w:r w:rsidRPr="00EE6E73">
        <w:t xml:space="preserve">    </w:t>
      </w:r>
      <w:r w:rsidRPr="00EE6E73">
        <w:rPr>
          <w:color w:val="808080"/>
        </w:rPr>
        <w:t>-- Cond SCG-Only</w:t>
      </w:r>
    </w:p>
    <w:p w14:paraId="61918EDA" w14:textId="77777777" w:rsidR="00394471" w:rsidRPr="00EE6E73" w:rsidRDefault="00394471" w:rsidP="00EE6E73">
      <w:pPr>
        <w:pStyle w:val="PL"/>
      </w:pPr>
      <w:r w:rsidRPr="00EE6E73">
        <w:t xml:space="preserve">    ]],</w:t>
      </w:r>
    </w:p>
    <w:p w14:paraId="28223D6E" w14:textId="77777777" w:rsidR="00394471" w:rsidRPr="00EE6E73" w:rsidRDefault="00394471" w:rsidP="00EE6E73">
      <w:pPr>
        <w:pStyle w:val="PL"/>
      </w:pPr>
      <w:r w:rsidRPr="00EE6E73">
        <w:t xml:space="preserve">    [[</w:t>
      </w:r>
    </w:p>
    <w:p w14:paraId="449B5E95" w14:textId="77777777" w:rsidR="00394471" w:rsidRPr="00EE6E73" w:rsidRDefault="00394471" w:rsidP="00EE6E73">
      <w:pPr>
        <w:pStyle w:val="PL"/>
        <w:rPr>
          <w:color w:val="808080"/>
        </w:rPr>
      </w:pPr>
      <w:r w:rsidRPr="00EE6E73">
        <w:t xml:space="preserve">    </w:t>
      </w:r>
      <w:proofErr w:type="spellStart"/>
      <w:r w:rsidRPr="00EE6E73">
        <w:t>pdcch-BlindDetection</w:t>
      </w:r>
      <w:proofErr w:type="spellEnd"/>
      <w:r w:rsidRPr="00EE6E73">
        <w:t xml:space="preserve">                </w:t>
      </w:r>
      <w:proofErr w:type="spellStart"/>
      <w:r w:rsidRPr="00EE6E73">
        <w:t>SetupRelease</w:t>
      </w:r>
      <w:proofErr w:type="spellEnd"/>
      <w:r w:rsidRPr="00EE6E73">
        <w:t xml:space="preserve"> { PDCCH-</w:t>
      </w:r>
      <w:proofErr w:type="spellStart"/>
      <w:r w:rsidRPr="00EE6E73">
        <w:t>BlindDetection</w:t>
      </w:r>
      <w:proofErr w:type="spellEnd"/>
      <w:r w:rsidRPr="00EE6E73">
        <w:t xml:space="preserve"> }                           </w:t>
      </w:r>
      <w:r w:rsidRPr="00EE6E73">
        <w:rPr>
          <w:color w:val="993366"/>
        </w:rPr>
        <w:t>OPTIONAL</w:t>
      </w:r>
      <w:r w:rsidRPr="00EE6E73">
        <w:t xml:space="preserve">    </w:t>
      </w:r>
      <w:r w:rsidRPr="00EE6E73">
        <w:rPr>
          <w:color w:val="808080"/>
        </w:rPr>
        <w:t>-- Need M</w:t>
      </w:r>
    </w:p>
    <w:p w14:paraId="178847C2" w14:textId="77777777" w:rsidR="00394471" w:rsidRPr="00EE6E73" w:rsidRDefault="00394471" w:rsidP="00EE6E73">
      <w:pPr>
        <w:pStyle w:val="PL"/>
      </w:pPr>
      <w:r w:rsidRPr="00EE6E73">
        <w:t xml:space="preserve">    ]],</w:t>
      </w:r>
    </w:p>
    <w:p w14:paraId="623597D8" w14:textId="77777777" w:rsidR="00394471" w:rsidRPr="00EE6E73" w:rsidRDefault="00394471" w:rsidP="00EE6E73">
      <w:pPr>
        <w:pStyle w:val="PL"/>
      </w:pPr>
      <w:r w:rsidRPr="00EE6E73">
        <w:t xml:space="preserve">    [[</w:t>
      </w:r>
    </w:p>
    <w:p w14:paraId="3D0F266A" w14:textId="77777777" w:rsidR="00394471" w:rsidRPr="00EE6E73" w:rsidRDefault="00394471" w:rsidP="00EE6E73">
      <w:pPr>
        <w:pStyle w:val="PL"/>
        <w:rPr>
          <w:color w:val="808080"/>
        </w:rPr>
      </w:pPr>
      <w:r w:rsidRPr="00EE6E73">
        <w:t xml:space="preserve">    dcp-Config-r16                      </w:t>
      </w:r>
      <w:proofErr w:type="spellStart"/>
      <w:r w:rsidRPr="00EE6E73">
        <w:t>SetupRelease</w:t>
      </w:r>
      <w:proofErr w:type="spellEnd"/>
      <w:r w:rsidRPr="00EE6E73">
        <w:t xml:space="preserve"> { DCP-Config-r16 }                                 </w:t>
      </w:r>
      <w:r w:rsidRPr="00EE6E73">
        <w:rPr>
          <w:color w:val="993366"/>
        </w:rPr>
        <w:t>OPTIONAL</w:t>
      </w:r>
      <w:r w:rsidRPr="00EE6E73">
        <w:t xml:space="preserve">,   </w:t>
      </w:r>
      <w:r w:rsidRPr="00EE6E73">
        <w:rPr>
          <w:color w:val="808080"/>
        </w:rPr>
        <w:t>-- Need M</w:t>
      </w:r>
    </w:p>
    <w:p w14:paraId="09418E66" w14:textId="77777777" w:rsidR="00394471" w:rsidRPr="00EE6E73" w:rsidRDefault="00394471" w:rsidP="00EE6E73">
      <w:pPr>
        <w:pStyle w:val="PL"/>
        <w:rPr>
          <w:color w:val="808080"/>
        </w:rPr>
      </w:pPr>
      <w:r w:rsidRPr="00EE6E73">
        <w:t xml:space="preserve">    harq-ACK-SpatialBundlingPUC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33008305" w14:textId="77777777" w:rsidR="00394471" w:rsidRPr="00EE6E73" w:rsidRDefault="00394471" w:rsidP="00EE6E73">
      <w:pPr>
        <w:pStyle w:val="PL"/>
        <w:rPr>
          <w:color w:val="808080"/>
        </w:rPr>
      </w:pPr>
      <w:r w:rsidRPr="00EE6E73">
        <w:t xml:space="preserve">    harq-ACK-SpatialBundlingPUS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35AF37D9" w14:textId="77777777" w:rsidR="00394471" w:rsidRPr="00EE6E73" w:rsidRDefault="00394471" w:rsidP="00EE6E73">
      <w:pPr>
        <w:pStyle w:val="PL"/>
        <w:rPr>
          <w:color w:val="808080"/>
        </w:rPr>
      </w:pPr>
      <w:r w:rsidRPr="00EE6E73">
        <w:t xml:space="preserve">    pdsch-HARQ-ACK-Codebook-secondaryPUCCHgroup-r16          </w:t>
      </w:r>
      <w:r w:rsidRPr="00EE6E73">
        <w:rPr>
          <w:color w:val="993366"/>
        </w:rPr>
        <w:t>ENUMERATED</w:t>
      </w:r>
      <w:r w:rsidRPr="00EE6E73">
        <w:t xml:space="preserve"> {</w:t>
      </w:r>
      <w:proofErr w:type="spellStart"/>
      <w:r w:rsidRPr="00EE6E73">
        <w:t>semiStatic</w:t>
      </w:r>
      <w:proofErr w:type="spellEnd"/>
      <w:r w:rsidRPr="00EE6E73">
        <w:t xml:space="preserve">, dynamic}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1DFE624A" w14:textId="77777777" w:rsidR="00394471" w:rsidRPr="00EE6E73" w:rsidRDefault="00394471" w:rsidP="00EE6E73">
      <w:pPr>
        <w:pStyle w:val="PL"/>
        <w:rPr>
          <w:color w:val="808080"/>
        </w:rPr>
      </w:pPr>
      <w:r w:rsidRPr="00EE6E73">
        <w:t xml:space="preserve">    p-NR-FR2-r16                                              P-Max                                     </w:t>
      </w:r>
      <w:r w:rsidRPr="00EE6E73">
        <w:rPr>
          <w:color w:val="993366"/>
        </w:rPr>
        <w:t>OPTIONAL</w:t>
      </w:r>
      <w:r w:rsidRPr="00EE6E73">
        <w:t xml:space="preserve">,   </w:t>
      </w:r>
      <w:r w:rsidRPr="00EE6E73">
        <w:rPr>
          <w:color w:val="808080"/>
        </w:rPr>
        <w:t>-- Need R</w:t>
      </w:r>
    </w:p>
    <w:p w14:paraId="430D7E49" w14:textId="77777777" w:rsidR="00394471" w:rsidRPr="00EE6E73" w:rsidRDefault="00394471" w:rsidP="00EE6E73">
      <w:pPr>
        <w:pStyle w:val="PL"/>
        <w:rPr>
          <w:color w:val="808080"/>
        </w:rPr>
      </w:pPr>
      <w:r w:rsidRPr="00EE6E73">
        <w:t xml:space="preserve">    p-UE-FR2-r16                                              P-Max                                     </w:t>
      </w:r>
      <w:r w:rsidRPr="00EE6E73">
        <w:rPr>
          <w:color w:val="993366"/>
        </w:rPr>
        <w:t>OPTIONAL</w:t>
      </w:r>
      <w:r w:rsidRPr="00EE6E73">
        <w:t xml:space="preserve">,   </w:t>
      </w:r>
      <w:r w:rsidRPr="00EE6E73">
        <w:rPr>
          <w:color w:val="808080"/>
        </w:rPr>
        <w:t>-- Cond MCG-Only</w:t>
      </w:r>
    </w:p>
    <w:p w14:paraId="77B28258" w14:textId="77777777" w:rsidR="00394471" w:rsidRPr="00EE6E73" w:rsidRDefault="00394471" w:rsidP="00EE6E73">
      <w:pPr>
        <w:pStyle w:val="PL"/>
        <w:rPr>
          <w:color w:val="808080"/>
        </w:rPr>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63F6348" w14:textId="77777777" w:rsidR="00394471" w:rsidRPr="00EE6E73" w:rsidRDefault="00394471" w:rsidP="00EE6E73">
      <w:pPr>
        <w:pStyle w:val="PL"/>
        <w:rPr>
          <w:color w:val="808080"/>
        </w:rPr>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8D077A2" w14:textId="77777777" w:rsidR="00394471" w:rsidRPr="00EE6E73" w:rsidRDefault="00394471" w:rsidP="00EE6E73">
      <w:pPr>
        <w:pStyle w:val="PL"/>
        <w:rPr>
          <w:color w:val="808080"/>
        </w:rPr>
      </w:pPr>
      <w:r w:rsidRPr="00EE6E73">
        <w:lastRenderedPageBreak/>
        <w:t xml:space="preserve">    pdsch-HARQ-ACK-Codebook-r16            </w:t>
      </w:r>
      <w:r w:rsidRPr="00EE6E73">
        <w:rPr>
          <w:color w:val="993366"/>
        </w:rPr>
        <w:t>ENUMERATED</w:t>
      </w:r>
      <w:r w:rsidRPr="00EE6E73">
        <w:t xml:space="preserve"> {</w:t>
      </w:r>
      <w:proofErr w:type="spellStart"/>
      <w:r w:rsidRPr="00EE6E73">
        <w:t>enhancedDynamic</w:t>
      </w:r>
      <w:proofErr w:type="spellEnd"/>
      <w:r w:rsidRPr="00EE6E73">
        <w:t xml:space="preserve">}                                 </w:t>
      </w:r>
      <w:r w:rsidRPr="00EE6E73">
        <w:rPr>
          <w:color w:val="993366"/>
        </w:rPr>
        <w:t>OPTIONAL</w:t>
      </w:r>
      <w:r w:rsidRPr="00EE6E73">
        <w:t xml:space="preserve">,   </w:t>
      </w:r>
      <w:r w:rsidRPr="00EE6E73">
        <w:rPr>
          <w:color w:val="808080"/>
        </w:rPr>
        <w:t>-- Need R</w:t>
      </w:r>
    </w:p>
    <w:p w14:paraId="108A375B" w14:textId="77777777" w:rsidR="00394471" w:rsidRPr="00EE6E73" w:rsidRDefault="00394471" w:rsidP="00EE6E73">
      <w:pPr>
        <w:pStyle w:val="PL"/>
        <w:rPr>
          <w:color w:val="808080"/>
        </w:rPr>
      </w:pPr>
      <w:r w:rsidRPr="00EE6E73">
        <w:t xml:space="preserve">    nfi-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7A45B3" w14:textId="77777777" w:rsidR="00394471" w:rsidRPr="00EE6E73" w:rsidRDefault="00394471" w:rsidP="00EE6E73">
      <w:pPr>
        <w:pStyle w:val="PL"/>
        <w:rPr>
          <w:color w:val="808080"/>
        </w:rPr>
      </w:pPr>
      <w:r w:rsidRPr="00EE6E73">
        <w:t xml:space="preserve">    ul-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D09ADF" w14:textId="77777777" w:rsidR="00394471" w:rsidRPr="00EE6E73" w:rsidRDefault="00394471" w:rsidP="00EE6E73">
      <w:pPr>
        <w:pStyle w:val="PL"/>
        <w:rPr>
          <w:color w:val="808080"/>
        </w:rPr>
      </w:pPr>
      <w:r w:rsidRPr="00EE6E73">
        <w:t xml:space="preserve">    pdsch-HARQ-ACK-OneShotFeedback-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D25BB7" w14:textId="77777777" w:rsidR="00394471" w:rsidRPr="00EE6E73" w:rsidRDefault="00394471" w:rsidP="00EE6E73">
      <w:pPr>
        <w:pStyle w:val="PL"/>
        <w:rPr>
          <w:color w:val="808080"/>
        </w:rPr>
      </w:pPr>
      <w:r w:rsidRPr="00EE6E73">
        <w:t xml:space="preserve">    pdsch-HARQ-ACK-OneShotFeedbackND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155B51" w14:textId="77777777" w:rsidR="00394471" w:rsidRPr="00EE6E73" w:rsidRDefault="00394471" w:rsidP="00EE6E73">
      <w:pPr>
        <w:pStyle w:val="PL"/>
        <w:rPr>
          <w:color w:val="808080"/>
        </w:rPr>
      </w:pPr>
      <w:r w:rsidRPr="00EE6E73">
        <w:t xml:space="preserve">    pdsch-HARQ-ACK-OneShotFeedbackCB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25CF21D" w14:textId="77777777" w:rsidR="00394471" w:rsidRPr="00EE6E73" w:rsidRDefault="00394471" w:rsidP="00EE6E73">
      <w:pPr>
        <w:pStyle w:val="PL"/>
        <w:rPr>
          <w:color w:val="808080"/>
        </w:rPr>
      </w:pPr>
      <w:r w:rsidRPr="00EE6E73">
        <w:t xml:space="preserve">    downlinkAssignmentIndexDCI-0-2-r16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22C12B83" w14:textId="77777777" w:rsidR="00394471" w:rsidRPr="00EE6E73" w:rsidRDefault="00394471" w:rsidP="00EE6E73">
      <w:pPr>
        <w:pStyle w:val="PL"/>
        <w:rPr>
          <w:color w:val="808080"/>
        </w:rPr>
      </w:pPr>
      <w:r w:rsidRPr="00EE6E73">
        <w:t xml:space="preserve">    downlinkAssignmentIndexDCI-1-2-r16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67AF066C" w14:textId="77777777" w:rsidR="00394471" w:rsidRPr="00EE6E73" w:rsidRDefault="00394471" w:rsidP="00EE6E73">
      <w:pPr>
        <w:pStyle w:val="PL"/>
        <w:rPr>
          <w:color w:val="808080"/>
        </w:rPr>
      </w:pPr>
      <w:r w:rsidRPr="00EE6E73">
        <w:t xml:space="preserve">    pdsch-HARQ-ACK-CodebookList-r16        </w:t>
      </w:r>
      <w:proofErr w:type="spellStart"/>
      <w:r w:rsidRPr="00EE6E73">
        <w:t>SetupRelease</w:t>
      </w:r>
      <w:proofErr w:type="spellEnd"/>
      <w:r w:rsidRPr="00EE6E73">
        <w:t xml:space="preserve"> {PDSCH-HARQ-ACK-CodebookList-r16}               </w:t>
      </w:r>
      <w:r w:rsidRPr="00EE6E73">
        <w:rPr>
          <w:color w:val="993366"/>
        </w:rPr>
        <w:t>OPTIONAL</w:t>
      </w:r>
      <w:r w:rsidRPr="00EE6E73">
        <w:t xml:space="preserve">,   </w:t>
      </w:r>
      <w:r w:rsidRPr="00EE6E73">
        <w:rPr>
          <w:color w:val="808080"/>
        </w:rPr>
        <w:t>-- Need M</w:t>
      </w:r>
    </w:p>
    <w:p w14:paraId="4096422A" w14:textId="77777777" w:rsidR="00394471" w:rsidRPr="00EE6E73" w:rsidRDefault="00394471" w:rsidP="00EE6E73">
      <w:pPr>
        <w:pStyle w:val="PL"/>
        <w:rPr>
          <w:color w:val="808080"/>
        </w:rPr>
      </w:pPr>
      <w:r w:rsidRPr="00EE6E73">
        <w:t xml:space="preserve">    ackNackFeedbackMode-r16                </w:t>
      </w:r>
      <w:r w:rsidRPr="00EE6E73">
        <w:rPr>
          <w:color w:val="993366"/>
        </w:rPr>
        <w:t>ENUMERATED</w:t>
      </w:r>
      <w:r w:rsidRPr="00EE6E73">
        <w:t xml:space="preserve"> {joint, separate}                                 </w:t>
      </w:r>
      <w:r w:rsidRPr="00EE6E73">
        <w:rPr>
          <w:color w:val="993366"/>
        </w:rPr>
        <w:t>OPTIONAL</w:t>
      </w:r>
      <w:r w:rsidRPr="00EE6E73">
        <w:t xml:space="preserve">,   </w:t>
      </w:r>
      <w:r w:rsidRPr="00EE6E73">
        <w:rPr>
          <w:color w:val="808080"/>
        </w:rPr>
        <w:t>-- Need R</w:t>
      </w:r>
    </w:p>
    <w:p w14:paraId="5F75126F" w14:textId="77777777" w:rsidR="00394471" w:rsidRPr="00EE6E73" w:rsidRDefault="00394471" w:rsidP="00EE6E73">
      <w:pPr>
        <w:pStyle w:val="PL"/>
        <w:rPr>
          <w:color w:val="808080"/>
        </w:rPr>
      </w:pPr>
      <w:r w:rsidRPr="00EE6E73">
        <w:t xml:space="preserve">    pdcch-BlindDetectionCA-CombIndicator-r16 </w:t>
      </w:r>
      <w:proofErr w:type="spellStart"/>
      <w:r w:rsidRPr="00EE6E73">
        <w:t>SetupRelease</w:t>
      </w:r>
      <w:proofErr w:type="spellEnd"/>
      <w:r w:rsidRPr="00EE6E73">
        <w:t xml:space="preserve"> { PDCCH-BlindDetectionCA-CombIndicator-r16 }  </w:t>
      </w:r>
      <w:r w:rsidRPr="00EE6E73">
        <w:rPr>
          <w:color w:val="993366"/>
        </w:rPr>
        <w:t>OPTIONAL</w:t>
      </w:r>
      <w:r w:rsidRPr="00EE6E73">
        <w:t xml:space="preserve">,   </w:t>
      </w:r>
      <w:r w:rsidRPr="00EE6E73">
        <w:rPr>
          <w:color w:val="808080"/>
        </w:rPr>
        <w:t>-- Need M</w:t>
      </w:r>
    </w:p>
    <w:p w14:paraId="2951099D" w14:textId="77777777" w:rsidR="00394471" w:rsidRPr="00EE6E73" w:rsidRDefault="00394471" w:rsidP="00EE6E73">
      <w:pPr>
        <w:pStyle w:val="PL"/>
        <w:rPr>
          <w:color w:val="808080"/>
        </w:rPr>
      </w:pPr>
      <w:r w:rsidRPr="00EE6E73">
        <w:t xml:space="preserve">    pdcch-BlindDetection2-r16                </w:t>
      </w:r>
      <w:proofErr w:type="spellStart"/>
      <w:r w:rsidRPr="00EE6E73">
        <w:t>SetupRelease</w:t>
      </w:r>
      <w:proofErr w:type="spellEnd"/>
      <w:r w:rsidRPr="00EE6E73">
        <w:t xml:space="preserve"> { PDCCH-BlindDetection2-r16 }                 </w:t>
      </w:r>
      <w:r w:rsidRPr="00EE6E73">
        <w:rPr>
          <w:color w:val="993366"/>
        </w:rPr>
        <w:t>OPTIONAL</w:t>
      </w:r>
      <w:r w:rsidRPr="00EE6E73">
        <w:t xml:space="preserve">,   </w:t>
      </w:r>
      <w:r w:rsidRPr="00EE6E73">
        <w:rPr>
          <w:color w:val="808080"/>
        </w:rPr>
        <w:t>-- Need M</w:t>
      </w:r>
    </w:p>
    <w:p w14:paraId="24EA84FC" w14:textId="77777777" w:rsidR="00394471" w:rsidRPr="00EE6E73" w:rsidRDefault="00394471" w:rsidP="00EE6E73">
      <w:pPr>
        <w:pStyle w:val="PL"/>
        <w:rPr>
          <w:color w:val="808080"/>
        </w:rPr>
      </w:pPr>
      <w:r w:rsidRPr="00EE6E73">
        <w:t xml:space="preserve">    pdcch-BlindDetection3-r16                </w:t>
      </w:r>
      <w:proofErr w:type="spellStart"/>
      <w:r w:rsidRPr="00EE6E73">
        <w:t>SetupRelease</w:t>
      </w:r>
      <w:proofErr w:type="spellEnd"/>
      <w:r w:rsidRPr="00EE6E73">
        <w:t xml:space="preserve"> { PDCCH-BlindDetection3-r16 }                 </w:t>
      </w:r>
      <w:r w:rsidRPr="00EE6E73">
        <w:rPr>
          <w:color w:val="993366"/>
        </w:rPr>
        <w:t>OPTIONAL</w:t>
      </w:r>
      <w:r w:rsidRPr="00EE6E73">
        <w:t xml:space="preserve">,   </w:t>
      </w:r>
      <w:r w:rsidRPr="00EE6E73">
        <w:rPr>
          <w:color w:val="808080"/>
        </w:rPr>
        <w:t>-- Need M</w:t>
      </w:r>
    </w:p>
    <w:p w14:paraId="53FC6CD2" w14:textId="77777777" w:rsidR="00394471" w:rsidRPr="00EE6E73" w:rsidRDefault="00394471" w:rsidP="00EE6E73">
      <w:pPr>
        <w:pStyle w:val="PL"/>
        <w:rPr>
          <w:color w:val="808080"/>
        </w:rPr>
      </w:pPr>
      <w:r w:rsidRPr="00EE6E73">
        <w:t xml:space="preserve">    bdFactorR-r16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R</w:t>
      </w:r>
    </w:p>
    <w:p w14:paraId="0DA6B60C" w14:textId="7C94D617" w:rsidR="005D7926" w:rsidRPr="00EE6E73" w:rsidRDefault="00394471" w:rsidP="00EE6E73">
      <w:pPr>
        <w:pStyle w:val="PL"/>
      </w:pPr>
      <w:r w:rsidRPr="00EE6E73">
        <w:t xml:space="preserve">    ]]</w:t>
      </w:r>
      <w:r w:rsidR="005D7926" w:rsidRPr="00EE6E73">
        <w:t>,</w:t>
      </w:r>
    </w:p>
    <w:p w14:paraId="4FA29225" w14:textId="77777777" w:rsidR="005D7926" w:rsidRPr="00EE6E73" w:rsidRDefault="005D7926" w:rsidP="00EE6E73">
      <w:pPr>
        <w:pStyle w:val="PL"/>
      </w:pPr>
      <w:r w:rsidRPr="00EE6E73">
        <w:t xml:space="preserve">    [[</w:t>
      </w:r>
    </w:p>
    <w:p w14:paraId="2ACD8097" w14:textId="77777777" w:rsidR="005D7926" w:rsidRPr="00EE6E73" w:rsidRDefault="005D7926" w:rsidP="00EE6E73">
      <w:pPr>
        <w:pStyle w:val="PL"/>
        <w:rPr>
          <w:color w:val="808080"/>
        </w:rPr>
      </w:pPr>
      <w:r w:rsidRPr="00EE6E73">
        <w:t xml:space="preserve">    </w:t>
      </w:r>
      <w:r w:rsidRPr="00EE6E73">
        <w:rPr>
          <w:color w:val="808080"/>
        </w:rPr>
        <w:t>-- start of enhanced Type3 feedback</w:t>
      </w:r>
    </w:p>
    <w:p w14:paraId="28CAF0F5" w14:textId="77777777" w:rsidR="005D7926" w:rsidRPr="00EE6E73" w:rsidRDefault="005D7926" w:rsidP="00EE6E73">
      <w:pPr>
        <w:pStyle w:val="PL"/>
      </w:pPr>
      <w:r w:rsidRPr="00EE6E73">
        <w:t xml:space="preserve">    pdsch-HARQ-ACK-EnhType3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C8AA127"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5506D9" w14:textId="77777777" w:rsidR="005D7926" w:rsidRPr="00EE6E73" w:rsidRDefault="005D7926" w:rsidP="00EE6E73">
      <w:pPr>
        <w:pStyle w:val="PL"/>
      </w:pPr>
      <w:r w:rsidRPr="00EE6E73">
        <w:t xml:space="preserve">    pdsch-HARQ-ACK-EnhType3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01F476B9"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7B3A0D" w14:textId="77777777" w:rsidR="005D7926" w:rsidRPr="00EE6E73" w:rsidRDefault="005D7926" w:rsidP="00EE6E73">
      <w:pPr>
        <w:pStyle w:val="PL"/>
      </w:pPr>
      <w:r w:rsidRPr="00EE6E73">
        <w:t xml:space="preserve">    pdsch-HARQ-ACK-EnhType3Secondary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46EC9F6" w14:textId="139DA1F2"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2946A68E" w14:textId="77777777" w:rsidR="005D7926" w:rsidRPr="00EE6E73" w:rsidRDefault="005D7926" w:rsidP="00EE6E73">
      <w:pPr>
        <w:pStyle w:val="PL"/>
      </w:pPr>
      <w:r w:rsidRPr="00EE6E73">
        <w:t xml:space="preserve">    pdsch-HARQ-ACK-EnhType3Secondary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1670544E" w14:textId="215A6DCC"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6E5EE915" w14:textId="24100FB6" w:rsidR="005D7926" w:rsidRPr="00EE6E73" w:rsidRDefault="005D7926" w:rsidP="00EE6E73">
      <w:pPr>
        <w:pStyle w:val="PL"/>
        <w:rPr>
          <w:color w:val="808080"/>
        </w:rPr>
      </w:pPr>
      <w:r w:rsidRPr="00EE6E73">
        <w:t xml:space="preserve">    pdsch-HARQ-ACK-EnhType3</w:t>
      </w:r>
      <w:r w:rsidR="000056EE" w:rsidRPr="00EE6E73">
        <w:t>DCI-Field</w:t>
      </w:r>
      <w:r w:rsidRPr="00EE6E73">
        <w:t xml:space="preserve">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4A20C609" w14:textId="0E457F5D" w:rsidR="005D7926" w:rsidRPr="00EE6E73" w:rsidRDefault="005D7926" w:rsidP="00EE6E73">
      <w:pPr>
        <w:pStyle w:val="PL"/>
        <w:rPr>
          <w:color w:val="808080"/>
        </w:rPr>
      </w:pPr>
      <w:r w:rsidRPr="00EE6E73">
        <w:t xml:space="preserve">    pdsch-HARQ-ACK-EnhType3DCI-Field-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Need R</w:t>
      </w:r>
    </w:p>
    <w:p w14:paraId="665A2767" w14:textId="77777777" w:rsidR="005D7926" w:rsidRPr="00EE6E73" w:rsidRDefault="005D7926" w:rsidP="00EE6E73">
      <w:pPr>
        <w:pStyle w:val="PL"/>
        <w:rPr>
          <w:color w:val="808080"/>
        </w:rPr>
      </w:pPr>
      <w:r w:rsidRPr="00EE6E73">
        <w:t xml:space="preserve">    </w:t>
      </w:r>
      <w:r w:rsidRPr="00EE6E73">
        <w:rPr>
          <w:color w:val="808080"/>
        </w:rPr>
        <w:t>-- end of enhanced Type3 feedback</w:t>
      </w:r>
    </w:p>
    <w:p w14:paraId="2BA675FB" w14:textId="77777777" w:rsidR="005D7926" w:rsidRPr="00EE6E73" w:rsidRDefault="005D7926" w:rsidP="00EE6E73">
      <w:pPr>
        <w:pStyle w:val="PL"/>
      </w:pPr>
    </w:p>
    <w:p w14:paraId="2C08F6AD" w14:textId="77777777" w:rsidR="005D7926" w:rsidRPr="00EE6E73" w:rsidRDefault="005D7926" w:rsidP="00EE6E73">
      <w:pPr>
        <w:pStyle w:val="PL"/>
        <w:rPr>
          <w:color w:val="808080"/>
        </w:rPr>
      </w:pPr>
      <w:r w:rsidRPr="00EE6E73">
        <w:t xml:space="preserve">    </w:t>
      </w:r>
      <w:r w:rsidRPr="00EE6E73">
        <w:rPr>
          <w:color w:val="808080"/>
        </w:rPr>
        <w:t>-- start of triggering of HARQ-ACK re-transmission on a PUCCH resource</w:t>
      </w:r>
    </w:p>
    <w:p w14:paraId="6EEC122D" w14:textId="77777777" w:rsidR="005D7926" w:rsidRPr="00EE6E73" w:rsidRDefault="005D7926" w:rsidP="00EE6E73">
      <w:pPr>
        <w:pStyle w:val="PL"/>
        <w:rPr>
          <w:color w:val="808080"/>
        </w:rPr>
      </w:pPr>
      <w:r w:rsidRPr="00EE6E73">
        <w:t xml:space="preserve">    pdsch-HARQ-ACK-Re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182458D" w14:textId="2588F67A" w:rsidR="005D7926" w:rsidRPr="00EE6E73" w:rsidRDefault="005D7926" w:rsidP="00EE6E73">
      <w:pPr>
        <w:pStyle w:val="PL"/>
        <w:rPr>
          <w:color w:val="808080"/>
        </w:rPr>
      </w:pPr>
      <w:r w:rsidRPr="00EE6E73">
        <w:t xml:space="preserve">    pdsch-HARQ-ACK-RetxSecondaryPUCCHgroup-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2DB32025" w14:textId="77777777" w:rsidR="005D7926" w:rsidRPr="00EE6E73" w:rsidRDefault="005D7926" w:rsidP="00EE6E73">
      <w:pPr>
        <w:pStyle w:val="PL"/>
        <w:rPr>
          <w:color w:val="808080"/>
        </w:rPr>
      </w:pPr>
      <w:r w:rsidRPr="00EE6E73">
        <w:t xml:space="preserve">    </w:t>
      </w:r>
      <w:r w:rsidRPr="00EE6E73">
        <w:rPr>
          <w:color w:val="808080"/>
        </w:rPr>
        <w:t>-- end of triggering of HARQ-ACK re-transmission on a PUCCH resource</w:t>
      </w:r>
    </w:p>
    <w:p w14:paraId="4BE4F0E6" w14:textId="77777777" w:rsidR="005D7926" w:rsidRPr="00EE6E73" w:rsidRDefault="005D7926" w:rsidP="00EE6E73">
      <w:pPr>
        <w:pStyle w:val="PL"/>
      </w:pPr>
    </w:p>
    <w:p w14:paraId="28FA9002" w14:textId="77777777" w:rsidR="005D7926" w:rsidRPr="00EE6E73" w:rsidRDefault="005D7926" w:rsidP="00EE6E73">
      <w:pPr>
        <w:pStyle w:val="PL"/>
        <w:rPr>
          <w:color w:val="808080"/>
        </w:rPr>
      </w:pPr>
      <w:r w:rsidRPr="00EE6E73">
        <w:t xml:space="preserve">    </w:t>
      </w:r>
      <w:r w:rsidRPr="00EE6E73">
        <w:rPr>
          <w:color w:val="808080"/>
        </w:rPr>
        <w:t>-- start of PUCCH Cell switching</w:t>
      </w:r>
    </w:p>
    <w:p w14:paraId="2F735825" w14:textId="77777777" w:rsidR="005D7926" w:rsidRPr="00EE6E73" w:rsidRDefault="005D7926" w:rsidP="00EE6E73">
      <w:pPr>
        <w:pStyle w:val="PL"/>
        <w:rPr>
          <w:color w:val="808080"/>
        </w:rPr>
      </w:pPr>
      <w:r w:rsidRPr="00EE6E73">
        <w:t xml:space="preserve">    pucch-sSCell-r17                         </w:t>
      </w:r>
      <w:proofErr w:type="spellStart"/>
      <w:r w:rsidRPr="00EE6E73">
        <w:t>SCellIndex</w:t>
      </w:r>
      <w:proofErr w:type="spellEnd"/>
      <w:r w:rsidRPr="00EE6E73">
        <w:t xml:space="preserve">                                                    </w:t>
      </w:r>
      <w:r w:rsidRPr="00EE6E73">
        <w:rPr>
          <w:color w:val="993366"/>
        </w:rPr>
        <w:t>OPTIONAL</w:t>
      </w:r>
      <w:r w:rsidRPr="00EE6E73">
        <w:t xml:space="preserve">,   </w:t>
      </w:r>
      <w:r w:rsidRPr="00EE6E73">
        <w:rPr>
          <w:color w:val="808080"/>
        </w:rPr>
        <w:t>-- Need R</w:t>
      </w:r>
    </w:p>
    <w:p w14:paraId="77095EDA" w14:textId="77777777" w:rsidR="005D7926" w:rsidRPr="00EE6E73" w:rsidRDefault="005D7926" w:rsidP="00EE6E73">
      <w:pPr>
        <w:pStyle w:val="PL"/>
        <w:rPr>
          <w:color w:val="808080"/>
        </w:rPr>
      </w:pPr>
      <w:r w:rsidRPr="00EE6E73">
        <w:t xml:space="preserve">    pucch-sSCellSecondaryPUCCHgroup-r17      </w:t>
      </w:r>
      <w:proofErr w:type="spellStart"/>
      <w:r w:rsidRPr="00EE6E73">
        <w:t>SCellIndex</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3D88C21D" w14:textId="77777777" w:rsidR="005D7926" w:rsidRPr="00EE6E73" w:rsidRDefault="005D7926" w:rsidP="00EE6E73">
      <w:pPr>
        <w:pStyle w:val="PL"/>
        <w:rPr>
          <w:color w:val="808080"/>
        </w:rPr>
      </w:pPr>
      <w:r w:rsidRPr="00EE6E73">
        <w:t xml:space="preserve">    pucch-sSCellDyn-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28BA22F" w14:textId="77777777" w:rsidR="005D7926" w:rsidRPr="00EE6E73" w:rsidRDefault="005D7926" w:rsidP="00EE6E73">
      <w:pPr>
        <w:pStyle w:val="PL"/>
        <w:rPr>
          <w:color w:val="808080"/>
        </w:rPr>
      </w:pPr>
      <w:r w:rsidRPr="00EE6E73">
        <w:t xml:space="preserve">    pucch-sSCellDyn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01D9C224" w14:textId="77777777" w:rsidR="005D7926" w:rsidRPr="00EE6E73" w:rsidRDefault="005D7926" w:rsidP="00EE6E73">
      <w:pPr>
        <w:pStyle w:val="PL"/>
        <w:rPr>
          <w:color w:val="808080"/>
        </w:rPr>
      </w:pPr>
      <w:r w:rsidRPr="00EE6E73">
        <w:t xml:space="preserve">    pucch-sSCellPattern-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19F9831F" w14:textId="77777777" w:rsidR="005D7926" w:rsidRPr="00EE6E73" w:rsidRDefault="005D7926" w:rsidP="00EE6E73">
      <w:pPr>
        <w:pStyle w:val="PL"/>
        <w:rPr>
          <w:color w:val="808080"/>
        </w:rPr>
      </w:pPr>
      <w:r w:rsidRPr="00EE6E73">
        <w:t xml:space="preserve">    pucch-sSCellPatternSecondaryPUCCHgroup-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1427FDE7" w14:textId="77777777" w:rsidR="005D7926" w:rsidRPr="00EE6E73" w:rsidRDefault="005D7926" w:rsidP="00EE6E73">
      <w:pPr>
        <w:pStyle w:val="PL"/>
        <w:rPr>
          <w:color w:val="808080"/>
        </w:rPr>
      </w:pPr>
      <w:r w:rsidRPr="00EE6E73">
        <w:t xml:space="preserve">    </w:t>
      </w:r>
      <w:r w:rsidRPr="00EE6E73">
        <w:rPr>
          <w:color w:val="808080"/>
        </w:rPr>
        <w:t>-- end of PUCCH Cell switching</w:t>
      </w:r>
    </w:p>
    <w:p w14:paraId="5D4455E4" w14:textId="77777777" w:rsidR="005D7926" w:rsidRPr="00EE6E73" w:rsidRDefault="005D7926" w:rsidP="00EE6E73">
      <w:pPr>
        <w:pStyle w:val="PL"/>
      </w:pPr>
    </w:p>
    <w:p w14:paraId="219FF6E7" w14:textId="77777777" w:rsidR="005D7926" w:rsidRPr="00EE6E73" w:rsidRDefault="005D7926" w:rsidP="00EE6E73">
      <w:pPr>
        <w:pStyle w:val="PL"/>
        <w:rPr>
          <w:color w:val="808080"/>
        </w:rPr>
      </w:pPr>
      <w:r w:rsidRPr="00EE6E73">
        <w:t xml:space="preserve">    uci-MuxWithDiffPrio-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CFC50D" w14:textId="01572951" w:rsidR="005D7926" w:rsidRPr="00EE6E73" w:rsidRDefault="005D7926" w:rsidP="00EE6E73">
      <w:pPr>
        <w:pStyle w:val="PL"/>
        <w:rPr>
          <w:color w:val="808080"/>
        </w:rPr>
      </w:pPr>
      <w:r w:rsidRPr="00EE6E73">
        <w:t xml:space="preserve">    uci-MuxWithDiffPrioSecondaryPUCCHgroup-r17     </w:t>
      </w:r>
      <w:r w:rsidRPr="00EE6E73">
        <w:rPr>
          <w:color w:val="993366"/>
        </w:rPr>
        <w:t>ENUMERATED</w:t>
      </w:r>
      <w:r w:rsidRPr="00EE6E73">
        <w:t xml:space="preserve"> {enabled}                  </w:t>
      </w:r>
      <w:r w:rsidR="006C48AD" w:rsidRPr="00EE6E73">
        <w:t xml:space="preserve"> </w:t>
      </w:r>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0DC741FE" w14:textId="77777777" w:rsidR="005D7926" w:rsidRPr="00EE6E73" w:rsidRDefault="005D7926" w:rsidP="00EE6E73">
      <w:pPr>
        <w:pStyle w:val="PL"/>
        <w:rPr>
          <w:color w:val="808080"/>
        </w:rPr>
      </w:pPr>
      <w:r w:rsidRPr="00EE6E73">
        <w:t xml:space="preserve">    simultaneousPUCCH-PUSCH-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3B5E94" w14:textId="77777777" w:rsidR="005D7926" w:rsidRPr="00EE6E73" w:rsidRDefault="005D7926" w:rsidP="00EE6E73">
      <w:pPr>
        <w:pStyle w:val="PL"/>
        <w:rPr>
          <w:color w:val="808080"/>
        </w:rPr>
      </w:pPr>
      <w:r w:rsidRPr="00EE6E73">
        <w:t xml:space="preserve">    simultaneousPUCCH-PUSCH-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70A81B2B" w14:textId="77777777" w:rsidR="005D7926" w:rsidRPr="00EE6E73" w:rsidRDefault="005D7926" w:rsidP="00EE6E73">
      <w:pPr>
        <w:pStyle w:val="PL"/>
      </w:pPr>
    </w:p>
    <w:p w14:paraId="7C2744CB" w14:textId="3471F848" w:rsidR="005D7926" w:rsidRPr="00EE6E73" w:rsidRDefault="005D7926" w:rsidP="00EE6E73">
      <w:pPr>
        <w:pStyle w:val="PL"/>
        <w:rPr>
          <w:color w:val="808080"/>
        </w:rPr>
      </w:pPr>
      <w:r w:rsidRPr="00EE6E73">
        <w:t xml:space="preserve">    prioLowDG-HighCG-r17          </w:t>
      </w:r>
      <w:r w:rsidR="006C48AD"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870979" w14:textId="5247CE62" w:rsidR="005D7926" w:rsidRPr="00EE6E73" w:rsidRDefault="005D7926" w:rsidP="00EE6E73">
      <w:pPr>
        <w:pStyle w:val="PL"/>
        <w:rPr>
          <w:color w:val="808080"/>
        </w:rPr>
      </w:pPr>
      <w:r w:rsidRPr="00EE6E73">
        <w:t xml:space="preserve">    prioHighDG-LowCG-r17            </w:t>
      </w:r>
      <w:r w:rsidR="006C48AD" w:rsidRPr="00EE6E73">
        <w:t xml:space="preserve">  </w:t>
      </w:r>
      <w:r w:rsidRPr="00EE6E73">
        <w:rPr>
          <w:color w:val="993366"/>
        </w:rPr>
        <w:t>ENUMERATED</w:t>
      </w:r>
      <w:r w:rsidRPr="00EE6E73">
        <w:t xml:space="preserve"> {enabled}                                      </w:t>
      </w:r>
      <w:r w:rsidRPr="00EE6E73">
        <w:rPr>
          <w:color w:val="993366"/>
        </w:rPr>
        <w:t>OPTIONAL</w:t>
      </w:r>
      <w:r w:rsidR="00651368" w:rsidRPr="00EE6E73">
        <w:t>,</w:t>
      </w:r>
      <w:r w:rsidRPr="00EE6E73">
        <w:t xml:space="preserve">   </w:t>
      </w:r>
      <w:r w:rsidRPr="00EE6E73">
        <w:rPr>
          <w:color w:val="808080"/>
        </w:rPr>
        <w:t>-- Need R</w:t>
      </w:r>
    </w:p>
    <w:p w14:paraId="4498AE7E" w14:textId="031AC5D0" w:rsidR="00651368" w:rsidRPr="00EE6E73" w:rsidRDefault="00651368" w:rsidP="00EE6E73">
      <w:pPr>
        <w:pStyle w:val="PL"/>
        <w:rPr>
          <w:color w:val="808080"/>
        </w:rPr>
      </w:pPr>
      <w:r w:rsidRPr="00EE6E73">
        <w:t xml:space="preserve">    twoQCLTypeDforPDCCHRepetition-r17 </w:t>
      </w:r>
      <w:r w:rsidRPr="00EE6E73">
        <w:rPr>
          <w:color w:val="993366"/>
        </w:rPr>
        <w:t>ENUMERATED</w:t>
      </w:r>
      <w:r w:rsidRPr="00EE6E73">
        <w:t xml:space="preserve"> {enabled}                                      </w:t>
      </w:r>
      <w:r w:rsidRPr="00EE6E73">
        <w:rPr>
          <w:color w:val="993366"/>
        </w:rPr>
        <w:t>OPTIONAL</w:t>
      </w:r>
      <w:r w:rsidR="006C48AD" w:rsidRPr="00EE6E73">
        <w:t>,</w:t>
      </w:r>
      <w:r w:rsidRPr="00EE6E73">
        <w:t xml:space="preserve">   </w:t>
      </w:r>
      <w:r w:rsidRPr="00EE6E73">
        <w:rPr>
          <w:color w:val="808080"/>
        </w:rPr>
        <w:t>-- Need R</w:t>
      </w:r>
    </w:p>
    <w:p w14:paraId="6F302932" w14:textId="173787DF" w:rsidR="006C48AD" w:rsidRPr="00EE6E73" w:rsidRDefault="006C48AD" w:rsidP="00EE6E73">
      <w:pPr>
        <w:pStyle w:val="PL"/>
        <w:rPr>
          <w:color w:val="808080"/>
        </w:rPr>
      </w:pPr>
      <w:r w:rsidRPr="00EE6E73">
        <w:t xml:space="preserve">    multicastConfig-r17               </w:t>
      </w:r>
      <w:proofErr w:type="spellStart"/>
      <w:r w:rsidRPr="00EE6E73">
        <w:t>SetupRelease</w:t>
      </w:r>
      <w:proofErr w:type="spellEnd"/>
      <w:r w:rsidRPr="00EE6E73">
        <w:t xml:space="preserve"> { MulticastConfig-r17 }                      </w:t>
      </w:r>
      <w:r w:rsidRPr="00EE6E73">
        <w:rPr>
          <w:color w:val="993366"/>
        </w:rPr>
        <w:t>OPTIONAL</w:t>
      </w:r>
      <w:r w:rsidR="004D1E3D" w:rsidRPr="00EE6E73">
        <w:t>,</w:t>
      </w:r>
      <w:r w:rsidRPr="00EE6E73">
        <w:t xml:space="preserve">   </w:t>
      </w:r>
      <w:r w:rsidRPr="00EE6E73">
        <w:rPr>
          <w:color w:val="808080"/>
        </w:rPr>
        <w:t>-- Need M</w:t>
      </w:r>
    </w:p>
    <w:p w14:paraId="29F9CD84" w14:textId="77777777" w:rsidR="004D1E3D" w:rsidRPr="00EE6E73" w:rsidRDefault="004D1E3D" w:rsidP="00EE6E73">
      <w:pPr>
        <w:pStyle w:val="PL"/>
        <w:rPr>
          <w:color w:val="808080"/>
        </w:rPr>
      </w:pPr>
      <w:r w:rsidRPr="00EE6E73">
        <w:lastRenderedPageBreak/>
        <w:t xml:space="preserve">    pdcch-BlindDetectionCA-CombIndicator-r17 </w:t>
      </w:r>
      <w:proofErr w:type="spellStart"/>
      <w:r w:rsidRPr="00EE6E73">
        <w:t>SetupRelease</w:t>
      </w:r>
      <w:proofErr w:type="spellEnd"/>
      <w:r w:rsidRPr="00EE6E73">
        <w:t xml:space="preserve"> { PDCCH-BlindDetectionCA-CombIndicator-r17 }  </w:t>
      </w:r>
      <w:r w:rsidRPr="00EE6E73">
        <w:rPr>
          <w:color w:val="993366"/>
        </w:rPr>
        <w:t>OPTIONAL</w:t>
      </w:r>
      <w:r w:rsidRPr="00EE6E73">
        <w:t xml:space="preserve">   </w:t>
      </w:r>
      <w:r w:rsidRPr="00EE6E73">
        <w:rPr>
          <w:color w:val="808080"/>
        </w:rPr>
        <w:t>-- Need M</w:t>
      </w:r>
    </w:p>
    <w:p w14:paraId="03682140" w14:textId="6E441F38" w:rsidR="00AF19DF" w:rsidRPr="00EE6E73" w:rsidRDefault="005D7926" w:rsidP="00EE6E73">
      <w:pPr>
        <w:pStyle w:val="PL"/>
      </w:pPr>
      <w:r w:rsidRPr="00EE6E73">
        <w:t xml:space="preserve">    ]]</w:t>
      </w:r>
      <w:r w:rsidR="00AF19DF" w:rsidRPr="00EE6E73">
        <w:t>,</w:t>
      </w:r>
    </w:p>
    <w:p w14:paraId="4CD05690" w14:textId="77777777" w:rsidR="00AF19DF" w:rsidRPr="00EE6E73" w:rsidRDefault="00AF19DF" w:rsidP="00EE6E73">
      <w:pPr>
        <w:pStyle w:val="PL"/>
      </w:pPr>
      <w:r w:rsidRPr="00EE6E73">
        <w:t xml:space="preserve">    [[</w:t>
      </w:r>
    </w:p>
    <w:p w14:paraId="6F95A2A2" w14:textId="36C57011" w:rsidR="00AF19DF" w:rsidRPr="00EE6E73" w:rsidRDefault="00AF19DF" w:rsidP="00EE6E73">
      <w:pPr>
        <w:pStyle w:val="PL"/>
        <w:rPr>
          <w:color w:val="808080"/>
        </w:rPr>
      </w:pPr>
      <w:r w:rsidRPr="00EE6E73">
        <w:t xml:space="preserve">    simultaneousSR-PUSCH-diffPUCCH-Group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356293D0" w14:textId="0FACA63D" w:rsidR="00934D2F" w:rsidRPr="00EE6E73" w:rsidRDefault="00AF19DF" w:rsidP="00EE6E73">
      <w:pPr>
        <w:pStyle w:val="PL"/>
      </w:pPr>
      <w:r w:rsidRPr="00EE6E73">
        <w:t xml:space="preserve">    ]]</w:t>
      </w:r>
      <w:r w:rsidR="00934D2F" w:rsidRPr="00EE6E73">
        <w:t>,</w:t>
      </w:r>
    </w:p>
    <w:p w14:paraId="21CD55DA" w14:textId="77777777" w:rsidR="00934D2F" w:rsidRPr="00EE6E73" w:rsidRDefault="00934D2F" w:rsidP="00EE6E73">
      <w:pPr>
        <w:pStyle w:val="PL"/>
      </w:pPr>
      <w:r w:rsidRPr="00EE6E73">
        <w:t xml:space="preserve">    [[</w:t>
      </w:r>
    </w:p>
    <w:p w14:paraId="5D634404" w14:textId="77777777" w:rsidR="00934D2F" w:rsidRPr="00EE6E73" w:rsidRDefault="00934D2F" w:rsidP="00EE6E73">
      <w:pPr>
        <w:pStyle w:val="PL"/>
        <w:rPr>
          <w:color w:val="808080"/>
        </w:rPr>
      </w:pPr>
      <w:r w:rsidRPr="00EE6E73">
        <w:t xml:space="preserve">    intraBandNC-PRACH-simul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F9BCC0F" w14:textId="37B1AD69" w:rsidR="0041749F" w:rsidRPr="00EE6E73" w:rsidRDefault="00934D2F" w:rsidP="00EE6E73">
      <w:pPr>
        <w:pStyle w:val="PL"/>
      </w:pPr>
      <w:r w:rsidRPr="00EE6E73">
        <w:t xml:space="preserve">    ]]</w:t>
      </w:r>
      <w:r w:rsidR="0041749F" w:rsidRPr="00EE6E73">
        <w:t>,</w:t>
      </w:r>
    </w:p>
    <w:p w14:paraId="36F0263B" w14:textId="56D6EE9F" w:rsidR="0041749F" w:rsidRPr="00EE6E73" w:rsidRDefault="0041749F" w:rsidP="00EE6E73">
      <w:pPr>
        <w:pStyle w:val="PL"/>
      </w:pPr>
      <w:r w:rsidRPr="00EE6E73">
        <w:t xml:space="preserve">    [[</w:t>
      </w:r>
    </w:p>
    <w:p w14:paraId="35F7638D" w14:textId="23C7D6F5" w:rsidR="0041749F" w:rsidRPr="00EE6E73" w:rsidRDefault="0041749F" w:rsidP="00EE6E73">
      <w:pPr>
        <w:pStyle w:val="PL"/>
        <w:rPr>
          <w:color w:val="808080"/>
        </w:rPr>
      </w:pPr>
      <w:r w:rsidRPr="00EE6E73">
        <w:t xml:space="preserve">    pdcch-BlindDetection4-r17         </w:t>
      </w:r>
      <w:proofErr w:type="spellStart"/>
      <w:r w:rsidRPr="00EE6E73">
        <w:t>SetupRelease</w:t>
      </w:r>
      <w:proofErr w:type="spellEnd"/>
      <w:r w:rsidRPr="00EE6E73">
        <w:t xml:space="preserve"> { PDCCH-BlindDetection4-r17 }                </w:t>
      </w:r>
      <w:r w:rsidRPr="00EE6E73">
        <w:rPr>
          <w:color w:val="993366"/>
        </w:rPr>
        <w:t>OPTIONAL</w:t>
      </w:r>
      <w:r w:rsidRPr="00EE6E73">
        <w:t xml:space="preserve">    </w:t>
      </w:r>
      <w:r w:rsidRPr="00EE6E73">
        <w:rPr>
          <w:color w:val="808080"/>
        </w:rPr>
        <w:t>-- Need M</w:t>
      </w:r>
    </w:p>
    <w:p w14:paraId="4DE30150" w14:textId="11EC9FE8" w:rsidR="007767AF" w:rsidRPr="00EE6E73" w:rsidRDefault="0041749F" w:rsidP="00EE6E73">
      <w:pPr>
        <w:pStyle w:val="PL"/>
      </w:pPr>
      <w:r w:rsidRPr="00EE6E73">
        <w:t xml:space="preserve">    ]]</w:t>
      </w:r>
      <w:r w:rsidR="007767AF" w:rsidRPr="00EE6E73">
        <w:t>,</w:t>
      </w:r>
    </w:p>
    <w:p w14:paraId="18B62AD7" w14:textId="1B2D1C2A" w:rsidR="007767AF" w:rsidRPr="00EE6E73" w:rsidRDefault="007767AF" w:rsidP="00EE6E73">
      <w:pPr>
        <w:pStyle w:val="PL"/>
      </w:pPr>
      <w:r w:rsidRPr="00EE6E73">
        <w:t xml:space="preserve">    [[</w:t>
      </w:r>
    </w:p>
    <w:p w14:paraId="1F96263E" w14:textId="77777777" w:rsidR="007767AF" w:rsidRPr="00EE6E73" w:rsidRDefault="007767AF" w:rsidP="00EE6E73">
      <w:pPr>
        <w:pStyle w:val="PL"/>
        <w:rPr>
          <w:color w:val="808080"/>
        </w:rPr>
      </w:pPr>
      <w:r w:rsidRPr="00EE6E73">
        <w:t xml:space="preserve">    simultaneousPUCCH-PUSCH-SamePriority-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45CB79" w14:textId="743075AA" w:rsidR="007767AF" w:rsidRPr="00EE6E73" w:rsidRDefault="007767AF" w:rsidP="00EE6E73">
      <w:pPr>
        <w:pStyle w:val="PL"/>
        <w:rPr>
          <w:color w:val="808080"/>
        </w:rPr>
      </w:pPr>
      <w:r w:rsidRPr="00EE6E73">
        <w:t xml:space="preserve">    simultaneousPUCCH-PUSCH-SamePriority-SecondaryPUCCHgroup-r17       </w:t>
      </w:r>
      <w:r w:rsidRPr="00EE6E73">
        <w:rPr>
          <w:color w:val="993366"/>
        </w:rPr>
        <w:t>ENUMERATED</w:t>
      </w:r>
      <w:r w:rsidRPr="00EE6E73">
        <w:t xml:space="preserve"> {enabled}     </w:t>
      </w:r>
      <w:r w:rsidRPr="00EE6E73">
        <w:rPr>
          <w:color w:val="993366"/>
        </w:rPr>
        <w:t>OPTIONAL</w:t>
      </w:r>
      <w:r w:rsidR="006A1035" w:rsidRPr="00EE6E73">
        <w:t xml:space="preserve"> </w:t>
      </w:r>
      <w:r w:rsidRPr="00EE6E73">
        <w:t xml:space="preserve">   </w:t>
      </w:r>
      <w:r w:rsidRPr="00EE6E73">
        <w:rPr>
          <w:color w:val="808080"/>
        </w:rPr>
        <w:t xml:space="preserve">-- Cond </w:t>
      </w:r>
      <w:proofErr w:type="spellStart"/>
      <w:r w:rsidRPr="00EE6E73">
        <w:rPr>
          <w:color w:val="808080"/>
        </w:rPr>
        <w:t>twoPUCCHgroup</w:t>
      </w:r>
      <w:proofErr w:type="spellEnd"/>
    </w:p>
    <w:p w14:paraId="08CC78C1" w14:textId="056D798B" w:rsidR="006A1035" w:rsidRPr="00EE6E73" w:rsidRDefault="006A1035" w:rsidP="00EE6E73">
      <w:pPr>
        <w:pStyle w:val="PL"/>
      </w:pPr>
      <w:r w:rsidRPr="00EE6E73">
        <w:t xml:space="preserve">    ]],</w:t>
      </w:r>
    </w:p>
    <w:p w14:paraId="1A829E50" w14:textId="68956439" w:rsidR="006A1035" w:rsidRPr="00EE6E73" w:rsidRDefault="006A1035" w:rsidP="00EE6E73">
      <w:pPr>
        <w:pStyle w:val="PL"/>
      </w:pPr>
      <w:r w:rsidRPr="00EE6E73">
        <w:t xml:space="preserve">    [[</w:t>
      </w:r>
    </w:p>
    <w:p w14:paraId="4988E393" w14:textId="0CBB396D" w:rsidR="00A2066C" w:rsidRPr="00EE6E73" w:rsidRDefault="00A2066C" w:rsidP="00EE6E73">
      <w:pPr>
        <w:pStyle w:val="PL"/>
        <w:rPr>
          <w:color w:val="808080"/>
        </w:rPr>
      </w:pPr>
      <w:r w:rsidRPr="00EE6E73">
        <w:t xml:space="preserve">    ncr-RNTI-r18                      RNTI-Value                                                </w:t>
      </w:r>
      <w:r w:rsidRPr="00EE6E73">
        <w:rPr>
          <w:color w:val="993366"/>
        </w:rPr>
        <w:t>OPTIONAL</w:t>
      </w:r>
      <w:r w:rsidR="00A54CE0" w:rsidRPr="00EE6E73">
        <w:t>,</w:t>
      </w:r>
      <w:r w:rsidRPr="00EE6E73">
        <w:t xml:space="preserve">   </w:t>
      </w:r>
      <w:r w:rsidRPr="00EE6E73">
        <w:rPr>
          <w:color w:val="808080"/>
        </w:rPr>
        <w:t>-- Cond NCR</w:t>
      </w:r>
    </w:p>
    <w:p w14:paraId="000B2B9C" w14:textId="0381B42C" w:rsidR="00A301D8" w:rsidRPr="00EE6E73" w:rsidRDefault="00A54CE0" w:rsidP="00EE6E73">
      <w:pPr>
        <w:pStyle w:val="PL"/>
        <w:rPr>
          <w:rFonts w:eastAsiaTheme="minorEastAsia"/>
          <w:color w:val="808080"/>
        </w:rPr>
      </w:pPr>
      <w:r w:rsidRPr="00EE6E73">
        <w:t xml:space="preserve">    cellDTRX-DCI-config-r18           </w:t>
      </w:r>
      <w:proofErr w:type="spellStart"/>
      <w:r w:rsidRPr="00EE6E73">
        <w:t>SetupRelease</w:t>
      </w:r>
      <w:proofErr w:type="spellEnd"/>
      <w:r w:rsidRPr="00EE6E73">
        <w:t xml:space="preserve"> { CellDTRX-DCI-config-r18 }                  </w:t>
      </w:r>
      <w:r w:rsidRPr="00EE6E73">
        <w:rPr>
          <w:color w:val="993366"/>
        </w:rPr>
        <w:t>OPTIONAL</w:t>
      </w:r>
      <w:r w:rsidR="00A301D8" w:rsidRPr="00EE6E73">
        <w:t>,</w:t>
      </w:r>
      <w:r w:rsidRPr="00EE6E73">
        <w:t xml:space="preserve">   </w:t>
      </w:r>
      <w:r w:rsidRPr="00EE6E73">
        <w:rPr>
          <w:color w:val="808080"/>
        </w:rPr>
        <w:t>-- Need M</w:t>
      </w:r>
    </w:p>
    <w:p w14:paraId="07538329" w14:textId="21E9B42F" w:rsidR="00A54CE0" w:rsidRPr="00EE6E73" w:rsidRDefault="00A301D8" w:rsidP="00EE6E73">
      <w:pPr>
        <w:pStyle w:val="PL"/>
        <w:rPr>
          <w:color w:val="808080"/>
        </w:rPr>
      </w:pPr>
      <w:r w:rsidRPr="00EE6E73">
        <w:t xml:space="preserve">    twoQCL-TypeD-ForMultiDCI-r18      </w:t>
      </w:r>
      <w:r w:rsidRPr="00EE6E73">
        <w:rPr>
          <w:color w:val="993366"/>
        </w:rPr>
        <w:t>ENUMERATED</w:t>
      </w:r>
      <w:r w:rsidRPr="00EE6E73">
        <w:t xml:space="preserve"> {enabled}                                      </w:t>
      </w:r>
      <w:r w:rsidRPr="00EE6E73">
        <w:rPr>
          <w:color w:val="993366"/>
        </w:rPr>
        <w:t>OPTIONAL</w:t>
      </w:r>
      <w:r w:rsidR="002843C4" w:rsidRPr="00EE6E73">
        <w:t>,</w:t>
      </w:r>
      <w:r w:rsidRPr="00EE6E73">
        <w:t xml:space="preserve">   </w:t>
      </w:r>
      <w:r w:rsidRPr="00EE6E73">
        <w:rPr>
          <w:color w:val="808080"/>
        </w:rPr>
        <w:t>-- Need R</w:t>
      </w:r>
    </w:p>
    <w:p w14:paraId="1047C4D5" w14:textId="74328FFF" w:rsidR="002843C4" w:rsidRPr="00EE6E73" w:rsidRDefault="002843C4" w:rsidP="00EE6E73">
      <w:pPr>
        <w:pStyle w:val="PL"/>
        <w:rPr>
          <w:color w:val="808080"/>
        </w:rPr>
      </w:pPr>
      <w:r w:rsidRPr="00EE6E73">
        <w:t xml:space="preserve">    enableType1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C56E1D8" w14:textId="0743BE8F" w:rsidR="002843C4" w:rsidRPr="00EE6E73" w:rsidRDefault="002843C4" w:rsidP="00EE6E73">
      <w:pPr>
        <w:pStyle w:val="PL"/>
        <w:rPr>
          <w:color w:val="808080"/>
        </w:rPr>
      </w:pPr>
      <w:r w:rsidRPr="00EE6E73">
        <w:t xml:space="preserve">    enableType2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C22D35E" w14:textId="6B64FEED" w:rsidR="002843C4" w:rsidRPr="00EE6E73" w:rsidRDefault="002843C4" w:rsidP="00EE6E73">
      <w:pPr>
        <w:pStyle w:val="PL"/>
        <w:rPr>
          <w:color w:val="808080"/>
        </w:rPr>
      </w:pPr>
      <w:r w:rsidRPr="00EE6E73">
        <w:t xml:space="preserve">    enableType3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F1383F4" w14:textId="55251EF9" w:rsidR="002843C4" w:rsidRPr="00EE6E73" w:rsidRDefault="002843C4" w:rsidP="00EE6E73">
      <w:pPr>
        <w:pStyle w:val="PL"/>
        <w:rPr>
          <w:color w:val="808080"/>
        </w:rPr>
      </w:pPr>
      <w:r w:rsidRPr="00EE6E73">
        <w:t xml:space="preserve">    enableDiffPUCCH-Resourc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7EBDBB" w14:textId="77777777" w:rsidR="002843C4" w:rsidRPr="00EE6E73" w:rsidRDefault="002843C4" w:rsidP="00EE6E73">
      <w:pPr>
        <w:pStyle w:val="PL"/>
        <w:rPr>
          <w:color w:val="808080"/>
        </w:rPr>
      </w:pPr>
      <w:r w:rsidRPr="00EE6E73">
        <w:t xml:space="preserve">    enableDiffCB-Siz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5E793C0" w14:textId="261C8F9F" w:rsidR="00394471" w:rsidRDefault="007767AF" w:rsidP="00EE6E73">
      <w:pPr>
        <w:pStyle w:val="PL"/>
      </w:pPr>
      <w:r w:rsidRPr="00EE6E73">
        <w:t xml:space="preserve">    ]]</w:t>
      </w:r>
      <w:r w:rsidR="003916A8">
        <w:t>,</w:t>
      </w:r>
    </w:p>
    <w:p w14:paraId="00F16C04" w14:textId="1ECE3804" w:rsidR="003916A8" w:rsidRDefault="003916A8" w:rsidP="003916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48C979F1" w14:textId="2C7728EC" w:rsidR="003916A8" w:rsidRDefault="003916A8" w:rsidP="003916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dap-SSB</w:t>
      </w:r>
      <w:r w:rsidRPr="003B140E">
        <w:rPr>
          <w:rFonts w:ascii="Courier New" w:hAnsi="Courier New"/>
          <w:sz w:val="16"/>
          <w:lang w:eastAsia="en-GB"/>
        </w:rPr>
        <w:t>PeriodicityIndication-RNTI</w:t>
      </w:r>
      <w:r>
        <w:rPr>
          <w:rFonts w:ascii="Courier New" w:hAnsi="Courier New"/>
          <w:sz w:val="16"/>
          <w:lang w:eastAsia="en-GB"/>
        </w:rPr>
        <w:t xml:space="preserve">-r19           </w:t>
      </w:r>
      <w:proofErr w:type="spellStart"/>
      <w:r w:rsidR="001D62D5" w:rsidRPr="001D62D5">
        <w:rPr>
          <w:rFonts w:ascii="Courier New" w:hAnsi="Courier New"/>
          <w:sz w:val="16"/>
          <w:lang w:eastAsia="en-GB"/>
        </w:rPr>
        <w:t>SetupRelease</w:t>
      </w:r>
      <w:proofErr w:type="spellEnd"/>
      <w:r w:rsidR="001D62D5" w:rsidRPr="001D62D5">
        <w:rPr>
          <w:rFonts w:ascii="Courier New" w:hAnsi="Courier New"/>
          <w:sz w:val="16"/>
          <w:lang w:eastAsia="en-GB"/>
        </w:rPr>
        <w:t xml:space="preserve"> </w:t>
      </w:r>
      <w:r w:rsidR="001D62D5">
        <w:rPr>
          <w:rFonts w:ascii="Courier New" w:hAnsi="Courier New"/>
          <w:sz w:val="16"/>
          <w:lang w:eastAsia="en-GB"/>
        </w:rPr>
        <w:t>{</w:t>
      </w:r>
      <w:r>
        <w:rPr>
          <w:rFonts w:ascii="Courier New" w:hAnsi="Courier New"/>
          <w:sz w:val="16"/>
          <w:lang w:eastAsia="en-GB"/>
        </w:rPr>
        <w:t>RNTI-Value</w:t>
      </w:r>
      <w:r w:rsidR="001D62D5">
        <w:rPr>
          <w:rFonts w:ascii="Courier New" w:hAnsi="Courier New"/>
          <w:sz w:val="16"/>
          <w:lang w:eastAsia="en-GB"/>
        </w:rPr>
        <w:t>}</w:t>
      </w:r>
      <w:r>
        <w:rPr>
          <w:rFonts w:ascii="Courier New" w:hAnsi="Courier New"/>
          <w:sz w:val="16"/>
          <w:lang w:eastAsia="en-GB"/>
        </w:rPr>
        <w:t xml:space="preserve">                 </w:t>
      </w:r>
      <w:r w:rsidR="001D62D5">
        <w:rPr>
          <w:rFonts w:ascii="Courier New" w:hAnsi="Courier New"/>
          <w:sz w:val="16"/>
          <w:lang w:eastAsia="en-GB"/>
        </w:rPr>
        <w:t xml:space="preserve"> </w:t>
      </w:r>
      <w:r w:rsidRPr="003B140E">
        <w:rPr>
          <w:rFonts w:ascii="Courier New" w:hAnsi="Courier New"/>
          <w:color w:val="993366"/>
          <w:sz w:val="16"/>
          <w:lang w:eastAsia="en-GB"/>
        </w:rPr>
        <w:t>OPTIONAL</w:t>
      </w:r>
      <w:r w:rsidRPr="003B140E">
        <w:rPr>
          <w:rFonts w:ascii="Courier New" w:hAnsi="Courier New"/>
          <w:sz w:val="16"/>
          <w:lang w:eastAsia="en-GB"/>
        </w:rPr>
        <w:t xml:space="preserve">,   </w:t>
      </w:r>
      <w:r w:rsidRPr="003B140E">
        <w:rPr>
          <w:rFonts w:ascii="Courier New" w:hAnsi="Courier New"/>
          <w:color w:val="808080"/>
          <w:sz w:val="16"/>
          <w:lang w:eastAsia="en-GB"/>
        </w:rPr>
        <w:t xml:space="preserve">-- Need </w:t>
      </w:r>
      <w:r w:rsidR="001D62D5">
        <w:rPr>
          <w:rFonts w:ascii="Courier New" w:hAnsi="Courier New"/>
          <w:color w:val="808080"/>
          <w:sz w:val="16"/>
          <w:lang w:eastAsia="en-GB"/>
        </w:rPr>
        <w:t>M</w:t>
      </w:r>
    </w:p>
    <w:p w14:paraId="7457FDFF" w14:textId="2C3B5771" w:rsidR="003916A8" w:rsidRDefault="003916A8" w:rsidP="003916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dap-SSB-S</w:t>
      </w:r>
      <w:r w:rsidRPr="002630A8">
        <w:rPr>
          <w:rFonts w:ascii="Courier New" w:hAnsi="Courier New"/>
          <w:sz w:val="16"/>
          <w:lang w:eastAsia="en-GB"/>
        </w:rPr>
        <w:t>izeDCI-2-9-r1</w:t>
      </w:r>
      <w:r>
        <w:rPr>
          <w:rFonts w:ascii="Courier New" w:hAnsi="Courier New"/>
          <w:sz w:val="16"/>
          <w:lang w:eastAsia="en-GB"/>
        </w:rPr>
        <w:t>9</w:t>
      </w:r>
      <w:r w:rsidRPr="002630A8">
        <w:rPr>
          <w:rFonts w:ascii="Courier New" w:hAnsi="Courier New"/>
          <w:color w:val="993366"/>
          <w:sz w:val="16"/>
          <w:lang w:eastAsia="en-GB"/>
        </w:rPr>
        <w:t xml:space="preserve"> </w:t>
      </w:r>
      <w:r>
        <w:rPr>
          <w:rFonts w:ascii="Courier New" w:hAnsi="Courier New"/>
          <w:color w:val="993366"/>
          <w:sz w:val="16"/>
          <w:lang w:eastAsia="en-GB"/>
        </w:rPr>
        <w:t xml:space="preserve">                        </w:t>
      </w:r>
      <w:proofErr w:type="spellStart"/>
      <w:r w:rsidR="00E653CD">
        <w:rPr>
          <w:rFonts w:ascii="Courier New" w:hAnsi="Courier New"/>
          <w:color w:val="993366"/>
          <w:sz w:val="16"/>
          <w:lang w:eastAsia="en-GB"/>
        </w:rPr>
        <w:t>SetupRelease</w:t>
      </w:r>
      <w:proofErr w:type="spellEnd"/>
      <w:r w:rsidR="00E653CD">
        <w:rPr>
          <w:rFonts w:ascii="Courier New" w:hAnsi="Courier New"/>
          <w:color w:val="993366"/>
          <w:sz w:val="16"/>
          <w:lang w:eastAsia="en-GB"/>
        </w:rPr>
        <w:t xml:space="preserve"> {</w:t>
      </w:r>
      <w:r w:rsidR="00450D1B">
        <w:rPr>
          <w:rFonts w:ascii="Courier New" w:hAnsi="Courier New"/>
          <w:color w:val="993366"/>
          <w:sz w:val="16"/>
          <w:lang w:eastAsia="en-GB"/>
        </w:rPr>
        <w:t>S</w:t>
      </w:r>
      <w:r w:rsidR="00E653CD" w:rsidRPr="00E653CD">
        <w:rPr>
          <w:rFonts w:ascii="Courier New" w:hAnsi="Courier New"/>
          <w:color w:val="993366"/>
          <w:sz w:val="16"/>
          <w:lang w:eastAsia="en-GB"/>
        </w:rPr>
        <w:t>izeDCI-2-9-r1</w:t>
      </w:r>
      <w:r w:rsidR="008E6629">
        <w:rPr>
          <w:rFonts w:ascii="Courier New" w:hAnsi="Courier New"/>
          <w:color w:val="993366"/>
          <w:sz w:val="16"/>
          <w:lang w:eastAsia="en-GB"/>
        </w:rPr>
        <w:t>9</w:t>
      </w:r>
      <w:r w:rsidR="00E653CD">
        <w:rPr>
          <w:rFonts w:ascii="Courier New" w:hAnsi="Courier New"/>
          <w:color w:val="993366"/>
          <w:sz w:val="16"/>
          <w:lang w:eastAsia="en-GB"/>
        </w:rPr>
        <w:t xml:space="preserve">}   </w:t>
      </w:r>
      <w:r w:rsidRPr="002630A8">
        <w:rPr>
          <w:rFonts w:ascii="Courier New" w:hAnsi="Courier New"/>
          <w:color w:val="993366"/>
          <w:sz w:val="16"/>
          <w:lang w:eastAsia="en-GB"/>
        </w:rPr>
        <w:t xml:space="preserve"> </w:t>
      </w:r>
      <w:r>
        <w:rPr>
          <w:rFonts w:ascii="Courier New" w:hAnsi="Courier New"/>
          <w:color w:val="993366"/>
          <w:sz w:val="16"/>
          <w:lang w:eastAsia="en-GB"/>
        </w:rPr>
        <w:t xml:space="preserve">         </w:t>
      </w:r>
      <w:r w:rsidRPr="003B140E">
        <w:rPr>
          <w:rFonts w:ascii="Courier New" w:hAnsi="Courier New"/>
          <w:color w:val="993366"/>
          <w:sz w:val="16"/>
          <w:lang w:eastAsia="en-GB"/>
        </w:rPr>
        <w:t>OPTIONAL</w:t>
      </w:r>
      <w:r>
        <w:rPr>
          <w:rFonts w:ascii="Courier New" w:hAnsi="Courier New"/>
          <w:sz w:val="16"/>
          <w:lang w:eastAsia="en-GB"/>
        </w:rPr>
        <w:t xml:space="preserve"> </w:t>
      </w:r>
      <w:r w:rsidRPr="003B140E">
        <w:rPr>
          <w:rFonts w:ascii="Courier New" w:hAnsi="Courier New"/>
          <w:sz w:val="16"/>
          <w:lang w:eastAsia="en-GB"/>
        </w:rPr>
        <w:t xml:space="preserve">   </w:t>
      </w:r>
      <w:r w:rsidRPr="003B140E">
        <w:rPr>
          <w:rFonts w:ascii="Courier New" w:hAnsi="Courier New"/>
          <w:color w:val="808080"/>
          <w:sz w:val="16"/>
          <w:lang w:eastAsia="en-GB"/>
        </w:rPr>
        <w:t xml:space="preserve">-- Need </w:t>
      </w:r>
      <w:r w:rsidR="00E653CD">
        <w:rPr>
          <w:rFonts w:ascii="Courier New" w:hAnsi="Courier New"/>
          <w:color w:val="808080"/>
          <w:sz w:val="16"/>
          <w:lang w:eastAsia="en-GB"/>
        </w:rPr>
        <w:t>M</w:t>
      </w:r>
    </w:p>
    <w:p w14:paraId="70601D8F" w14:textId="6EB81712" w:rsidR="003916A8" w:rsidRPr="00EE6E73" w:rsidRDefault="003916A8" w:rsidP="003916A8">
      <w:pPr>
        <w:pStyle w:val="PL"/>
      </w:pPr>
      <w:r>
        <w:t xml:space="preserve">    ]]</w:t>
      </w:r>
    </w:p>
    <w:p w14:paraId="701BEFF5" w14:textId="77777777" w:rsidR="00394471" w:rsidRPr="00EE6E73" w:rsidRDefault="00394471" w:rsidP="00EE6E73">
      <w:pPr>
        <w:pStyle w:val="PL"/>
      </w:pPr>
      <w:r w:rsidRPr="00EE6E73">
        <w:t>}</w:t>
      </w:r>
    </w:p>
    <w:p w14:paraId="0013C567" w14:textId="77777777" w:rsidR="005D7926" w:rsidRPr="00EE6E73" w:rsidRDefault="005D7926" w:rsidP="00EE6E73">
      <w:pPr>
        <w:pStyle w:val="PL"/>
      </w:pPr>
    </w:p>
    <w:p w14:paraId="1188A835" w14:textId="77777777" w:rsidR="005D7926" w:rsidRPr="00EE6E73" w:rsidRDefault="005D7926" w:rsidP="00EE6E73">
      <w:pPr>
        <w:pStyle w:val="PL"/>
      </w:pPr>
      <w:r w:rsidRPr="00EE6E73">
        <w:t xml:space="preserve">PDSCH-HARQ-ACK-EnhType3-r17 ::=         </w:t>
      </w:r>
      <w:r w:rsidRPr="00EE6E73">
        <w:rPr>
          <w:color w:val="993366"/>
        </w:rPr>
        <w:t>SEQUENCE</w:t>
      </w:r>
      <w:r w:rsidRPr="00EE6E73">
        <w:t xml:space="preserve"> {</w:t>
      </w:r>
    </w:p>
    <w:p w14:paraId="42A9BE0A" w14:textId="77777777" w:rsidR="005D7926" w:rsidRPr="00EE6E73" w:rsidRDefault="005D7926" w:rsidP="00EE6E73">
      <w:pPr>
        <w:pStyle w:val="PL"/>
      </w:pPr>
      <w:r w:rsidRPr="00EE6E73">
        <w:t xml:space="preserve">    pdsch-HARQ-ACK-EnhType3Index-r17    </w:t>
      </w:r>
      <w:proofErr w:type="spellStart"/>
      <w:r w:rsidRPr="00EE6E73">
        <w:t>PDSCH-HARQ-ACK-EnhType3Index-r17</w:t>
      </w:r>
      <w:proofErr w:type="spellEnd"/>
      <w:r w:rsidRPr="00EE6E73">
        <w:t>,</w:t>
      </w:r>
    </w:p>
    <w:p w14:paraId="04EC6364" w14:textId="77777777" w:rsidR="005D7926" w:rsidRPr="00EE6E73" w:rsidRDefault="005D7926" w:rsidP="00EE6E73">
      <w:pPr>
        <w:pStyle w:val="PL"/>
      </w:pPr>
      <w:r w:rsidRPr="00EE6E73">
        <w:t xml:space="preserve">    applicable-r17   </w:t>
      </w:r>
      <w:r w:rsidRPr="00EE6E73">
        <w:rPr>
          <w:color w:val="993366"/>
        </w:rPr>
        <w:t>CHOICE</w:t>
      </w:r>
      <w:r w:rsidRPr="00EE6E73">
        <w:t xml:space="preserve"> {</w:t>
      </w:r>
    </w:p>
    <w:p w14:paraId="7BADA7D9" w14:textId="77777777" w:rsidR="005D7926" w:rsidRPr="00EE6E73" w:rsidRDefault="005D7926" w:rsidP="00EE6E73">
      <w:pPr>
        <w:pStyle w:val="PL"/>
      </w:pPr>
      <w:r w:rsidRPr="00EE6E73">
        <w:t xml:space="preserve">        </w:t>
      </w:r>
      <w:proofErr w:type="spellStart"/>
      <w:r w:rsidRPr="00EE6E73">
        <w:t>perCC</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INTEGER</w:t>
      </w:r>
      <w:r w:rsidRPr="00EE6E73">
        <w:t xml:space="preserve"> (0..1),</w:t>
      </w:r>
    </w:p>
    <w:p w14:paraId="500D3CB2" w14:textId="77777777" w:rsidR="005D7926" w:rsidRPr="00EE6E73" w:rsidRDefault="005D7926" w:rsidP="00EE6E73">
      <w:pPr>
        <w:pStyle w:val="PL"/>
      </w:pPr>
      <w:r w:rsidRPr="00EE6E73">
        <w:t xml:space="preserve">        </w:t>
      </w:r>
      <w:proofErr w:type="spellStart"/>
      <w:r w:rsidRPr="00EE6E73">
        <w:t>perHARQ</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6DE6516" w14:textId="77777777" w:rsidR="005D7926" w:rsidRPr="00EE6E73" w:rsidRDefault="005D7926" w:rsidP="00EE6E73">
      <w:pPr>
        <w:pStyle w:val="PL"/>
      </w:pPr>
      <w:r w:rsidRPr="00EE6E73">
        <w:t xml:space="preserve">    },</w:t>
      </w:r>
    </w:p>
    <w:p w14:paraId="3CD8D076" w14:textId="77777777" w:rsidR="005D7926" w:rsidRPr="00EE6E73" w:rsidRDefault="005D7926" w:rsidP="00EE6E73">
      <w:pPr>
        <w:pStyle w:val="PL"/>
        <w:rPr>
          <w:color w:val="808080"/>
        </w:rPr>
      </w:pPr>
      <w:r w:rsidRPr="00EE6E73">
        <w:t xml:space="preserve">    pdsch-HARQ-ACK-EnhType3NDI-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260B" w14:textId="77777777" w:rsidR="005D7926" w:rsidRPr="00EE6E73" w:rsidRDefault="005D7926" w:rsidP="00EE6E73">
      <w:pPr>
        <w:pStyle w:val="PL"/>
        <w:rPr>
          <w:color w:val="808080"/>
        </w:rPr>
      </w:pPr>
      <w:r w:rsidRPr="00EE6E73">
        <w:t xml:space="preserve">    pdsch-HARQ-ACK-EnhType3CB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3A5269" w14:textId="6773BBEF" w:rsidR="005D7926" w:rsidRPr="00EE6E73" w:rsidRDefault="005D7926" w:rsidP="00EE6E73">
      <w:pPr>
        <w:pStyle w:val="PL"/>
      </w:pPr>
      <w:r w:rsidRPr="00EE6E73">
        <w:t xml:space="preserve">    ...</w:t>
      </w:r>
      <w:r w:rsidR="00E76A07" w:rsidRPr="00EE6E73">
        <w:t>,</w:t>
      </w:r>
    </w:p>
    <w:p w14:paraId="09E7484C" w14:textId="77777777" w:rsidR="00E76A07" w:rsidRPr="00EE6E73" w:rsidRDefault="00E76A07" w:rsidP="00EE6E73">
      <w:pPr>
        <w:pStyle w:val="PL"/>
      </w:pPr>
      <w:r w:rsidRPr="00EE6E73">
        <w:t xml:space="preserve">    [[</w:t>
      </w:r>
    </w:p>
    <w:p w14:paraId="08CD5472" w14:textId="09BED66F" w:rsidR="00E76A07" w:rsidRPr="00EE6E73" w:rsidRDefault="00E76A07" w:rsidP="00EE6E73">
      <w:pPr>
        <w:pStyle w:val="PL"/>
        <w:rPr>
          <w:color w:val="808080"/>
        </w:rPr>
      </w:pPr>
      <w:r w:rsidRPr="00EE6E73">
        <w:t xml:space="preserve">    perHARQ-Ext-r17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Need R</w:t>
      </w:r>
    </w:p>
    <w:p w14:paraId="21D78271" w14:textId="77777777" w:rsidR="009A73F3" w:rsidRPr="00EE6E73" w:rsidRDefault="00E76A07" w:rsidP="00EE6E73">
      <w:pPr>
        <w:pStyle w:val="PL"/>
      </w:pPr>
      <w:r w:rsidRPr="00EE6E73">
        <w:t xml:space="preserve">    ]</w:t>
      </w:r>
      <w:r w:rsidR="009A73F3" w:rsidRPr="00EE6E73">
        <w:t>]</w:t>
      </w:r>
    </w:p>
    <w:p w14:paraId="63783486" w14:textId="657703BE" w:rsidR="005D7926" w:rsidRPr="00EE6E73" w:rsidRDefault="005D7926" w:rsidP="00EE6E73">
      <w:pPr>
        <w:pStyle w:val="PL"/>
      </w:pPr>
      <w:r w:rsidRPr="00EE6E73">
        <w:t>}</w:t>
      </w:r>
    </w:p>
    <w:p w14:paraId="1583E33B" w14:textId="77777777" w:rsidR="005D7926" w:rsidRPr="00EE6E73" w:rsidRDefault="005D7926" w:rsidP="00EE6E73">
      <w:pPr>
        <w:pStyle w:val="PL"/>
      </w:pPr>
    </w:p>
    <w:p w14:paraId="7FB10D25" w14:textId="77777777" w:rsidR="005D7926" w:rsidRPr="00EE6E73" w:rsidRDefault="005D7926" w:rsidP="00EE6E73">
      <w:pPr>
        <w:pStyle w:val="PL"/>
      </w:pPr>
      <w:r w:rsidRPr="00EE6E73">
        <w:t xml:space="preserve">PDSCH-HARQ-ACK-EnhType3Index-r17 ::=    </w:t>
      </w:r>
      <w:r w:rsidRPr="00EE6E73">
        <w:rPr>
          <w:color w:val="993366"/>
        </w:rPr>
        <w:t>INTEGER</w:t>
      </w:r>
      <w:r w:rsidRPr="00EE6E73">
        <w:t xml:space="preserve"> (0..maxNrofEnhType3HARQ-ACK-1-r17)</w:t>
      </w:r>
    </w:p>
    <w:p w14:paraId="4F1A8D0A" w14:textId="77777777" w:rsidR="005D7926" w:rsidRPr="00EE6E73" w:rsidRDefault="005D7926" w:rsidP="00EE6E73">
      <w:pPr>
        <w:pStyle w:val="PL"/>
      </w:pPr>
    </w:p>
    <w:p w14:paraId="534B4974" w14:textId="78076780" w:rsidR="00394471" w:rsidRPr="00EE6E73" w:rsidRDefault="00394471" w:rsidP="00EE6E73">
      <w:pPr>
        <w:pStyle w:val="PL"/>
      </w:pPr>
      <w:r w:rsidRPr="00EE6E73">
        <w:t>PDCCH-</w:t>
      </w:r>
      <w:proofErr w:type="spellStart"/>
      <w:r w:rsidRPr="00EE6E73">
        <w:t>BlindDetection</w:t>
      </w:r>
      <w:proofErr w:type="spellEnd"/>
      <w:r w:rsidRPr="00EE6E73">
        <w:t xml:space="preserve"> ::=                </w:t>
      </w:r>
      <w:r w:rsidRPr="00EE6E73">
        <w:rPr>
          <w:color w:val="993366"/>
        </w:rPr>
        <w:t>INTEGER</w:t>
      </w:r>
      <w:r w:rsidRPr="00EE6E73">
        <w:t xml:space="preserve"> (1..15)</w:t>
      </w:r>
    </w:p>
    <w:p w14:paraId="0A4DB764" w14:textId="77777777" w:rsidR="00394471" w:rsidRPr="00EE6E73" w:rsidRDefault="00394471" w:rsidP="00EE6E73">
      <w:pPr>
        <w:pStyle w:val="PL"/>
      </w:pPr>
    </w:p>
    <w:p w14:paraId="62813F68" w14:textId="77777777" w:rsidR="00394471" w:rsidRPr="00EE6E73" w:rsidRDefault="00394471" w:rsidP="00EE6E73">
      <w:pPr>
        <w:pStyle w:val="PL"/>
      </w:pPr>
      <w:r w:rsidRPr="00EE6E73">
        <w:t xml:space="preserve">DCP-Config-r16 ::=                  </w:t>
      </w:r>
      <w:r w:rsidRPr="00EE6E73">
        <w:rPr>
          <w:color w:val="993366"/>
        </w:rPr>
        <w:t>SEQUENCE</w:t>
      </w:r>
      <w:r w:rsidRPr="00EE6E73">
        <w:t xml:space="preserve"> {</w:t>
      </w:r>
    </w:p>
    <w:p w14:paraId="136A6EF2" w14:textId="77777777" w:rsidR="00394471" w:rsidRPr="00EE6E73" w:rsidRDefault="00394471" w:rsidP="00EE6E73">
      <w:pPr>
        <w:pStyle w:val="PL"/>
      </w:pPr>
      <w:r w:rsidRPr="00EE6E73">
        <w:t xml:space="preserve">    ps-RNTI-r16                         RNTI-Value,</w:t>
      </w:r>
    </w:p>
    <w:p w14:paraId="752EFE8C" w14:textId="77777777" w:rsidR="00394471" w:rsidRPr="00EE6E73" w:rsidRDefault="00394471" w:rsidP="00EE6E73">
      <w:pPr>
        <w:pStyle w:val="PL"/>
      </w:pPr>
      <w:r w:rsidRPr="00EE6E73">
        <w:t xml:space="preserve">    ps-Offset-r16                       </w:t>
      </w:r>
      <w:r w:rsidRPr="00EE6E73">
        <w:rPr>
          <w:color w:val="993366"/>
        </w:rPr>
        <w:t>INTEGER</w:t>
      </w:r>
      <w:r w:rsidRPr="00EE6E73">
        <w:t xml:space="preserve"> (1..120),</w:t>
      </w:r>
    </w:p>
    <w:p w14:paraId="26E82963" w14:textId="77777777" w:rsidR="00394471" w:rsidRPr="00EE6E73" w:rsidRDefault="00394471" w:rsidP="00EE6E73">
      <w:pPr>
        <w:pStyle w:val="PL"/>
      </w:pPr>
      <w:r w:rsidRPr="00EE6E73">
        <w:lastRenderedPageBreak/>
        <w:t xml:space="preserve">    sizeDCI-2-6-r16                     </w:t>
      </w:r>
      <w:r w:rsidRPr="00EE6E73">
        <w:rPr>
          <w:color w:val="993366"/>
        </w:rPr>
        <w:t>INTEGER</w:t>
      </w:r>
      <w:r w:rsidRPr="00EE6E73">
        <w:t xml:space="preserve"> (1..maxDCI-2-6-Size-r16),</w:t>
      </w:r>
    </w:p>
    <w:p w14:paraId="33887D6D" w14:textId="77777777" w:rsidR="00394471" w:rsidRPr="00EE6E73" w:rsidRDefault="00394471" w:rsidP="00EE6E73">
      <w:pPr>
        <w:pStyle w:val="PL"/>
      </w:pPr>
      <w:r w:rsidRPr="00EE6E73">
        <w:t xml:space="preserve">    ps-PositionDCI-2-6-r16              </w:t>
      </w:r>
      <w:r w:rsidRPr="00EE6E73">
        <w:rPr>
          <w:color w:val="993366"/>
        </w:rPr>
        <w:t>INTEGER</w:t>
      </w:r>
      <w:r w:rsidRPr="00EE6E73">
        <w:t xml:space="preserve"> (0..maxDCI-2-6-Size-1-r16),</w:t>
      </w:r>
    </w:p>
    <w:p w14:paraId="16409CDC" w14:textId="77777777" w:rsidR="00394471" w:rsidRPr="00EE6E73" w:rsidRDefault="00394471" w:rsidP="00EE6E73">
      <w:pPr>
        <w:pStyle w:val="PL"/>
        <w:rPr>
          <w:color w:val="808080"/>
        </w:rPr>
      </w:pPr>
      <w:r w:rsidRPr="00EE6E73">
        <w:t xml:space="preserve">    ps-WakeU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7CE6ABB" w14:textId="77777777" w:rsidR="00394471" w:rsidRPr="00EE6E73" w:rsidRDefault="00394471" w:rsidP="00EE6E73">
      <w:pPr>
        <w:pStyle w:val="PL"/>
        <w:rPr>
          <w:color w:val="808080"/>
        </w:rPr>
      </w:pPr>
      <w:r w:rsidRPr="00EE6E73">
        <w:t xml:space="preserve">    ps-TransmitPeriodicL1-RSR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4E1545C" w14:textId="77777777" w:rsidR="00394471" w:rsidRPr="00EE6E73" w:rsidRDefault="00394471" w:rsidP="00EE6E73">
      <w:pPr>
        <w:pStyle w:val="PL"/>
        <w:rPr>
          <w:color w:val="808080"/>
        </w:rPr>
      </w:pPr>
      <w:r w:rsidRPr="00EE6E73">
        <w:t xml:space="preserve">    ps-TransmitOtherPeriodicCS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36E31C0" w14:textId="77777777" w:rsidR="00394471" w:rsidRPr="00EE6E73" w:rsidRDefault="00394471" w:rsidP="00EE6E73">
      <w:pPr>
        <w:pStyle w:val="PL"/>
      </w:pPr>
      <w:r w:rsidRPr="00EE6E73">
        <w:t>}</w:t>
      </w:r>
    </w:p>
    <w:p w14:paraId="157774E9" w14:textId="77777777" w:rsidR="00394471" w:rsidRPr="00EE6E73" w:rsidRDefault="00394471" w:rsidP="00EE6E73">
      <w:pPr>
        <w:pStyle w:val="PL"/>
      </w:pPr>
    </w:p>
    <w:p w14:paraId="22CCC02D" w14:textId="77777777" w:rsidR="00394471" w:rsidRPr="00EE6E73" w:rsidRDefault="00394471" w:rsidP="00EE6E73">
      <w:pPr>
        <w:pStyle w:val="PL"/>
      </w:pPr>
      <w:r w:rsidRPr="00EE6E73">
        <w:t xml:space="preserve">PDSCH-HARQ-ACK-Codebook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r w:rsidRPr="00EE6E73">
        <w:rPr>
          <w:color w:val="993366"/>
        </w:rPr>
        <w:t>ENUMERATED</w:t>
      </w:r>
      <w:r w:rsidRPr="00EE6E73">
        <w:t xml:space="preserve"> {</w:t>
      </w:r>
      <w:proofErr w:type="spellStart"/>
      <w:r w:rsidRPr="00EE6E73">
        <w:t>semiStatic</w:t>
      </w:r>
      <w:proofErr w:type="spellEnd"/>
      <w:r w:rsidRPr="00EE6E73">
        <w:t>, dynamic}</w:t>
      </w:r>
    </w:p>
    <w:p w14:paraId="23F5344C" w14:textId="77777777" w:rsidR="00394471" w:rsidRPr="00EE6E73" w:rsidRDefault="00394471" w:rsidP="00EE6E73">
      <w:pPr>
        <w:pStyle w:val="PL"/>
      </w:pPr>
    </w:p>
    <w:p w14:paraId="10E4190F" w14:textId="77777777" w:rsidR="00394471" w:rsidRPr="00EE6E73" w:rsidRDefault="00394471" w:rsidP="00EE6E73">
      <w:pPr>
        <w:pStyle w:val="PL"/>
      </w:pPr>
      <w:r w:rsidRPr="00EE6E73">
        <w:t xml:space="preserve">PDCCH-BlindDetectionCA-CombIndicator-r16 ::= </w:t>
      </w:r>
      <w:r w:rsidRPr="00EE6E73">
        <w:rPr>
          <w:color w:val="993366"/>
        </w:rPr>
        <w:t>SEQUENCE</w:t>
      </w:r>
      <w:r w:rsidRPr="00EE6E73">
        <w:t xml:space="preserve"> {</w:t>
      </w:r>
    </w:p>
    <w:p w14:paraId="19A218F0" w14:textId="77777777" w:rsidR="00394471" w:rsidRPr="00EE6E73" w:rsidRDefault="00394471" w:rsidP="00EE6E73">
      <w:pPr>
        <w:pStyle w:val="PL"/>
      </w:pPr>
      <w:r w:rsidRPr="00EE6E73">
        <w:t xml:space="preserve">    pdcch-BlindDetectionCA1-r16                  </w:t>
      </w:r>
      <w:r w:rsidRPr="00EE6E73">
        <w:rPr>
          <w:color w:val="993366"/>
        </w:rPr>
        <w:t>INTEGER</w:t>
      </w:r>
      <w:r w:rsidRPr="00EE6E73">
        <w:t xml:space="preserve"> (1..15),</w:t>
      </w:r>
    </w:p>
    <w:p w14:paraId="7AA36369" w14:textId="77777777" w:rsidR="00394471" w:rsidRPr="00EE6E73" w:rsidRDefault="00394471" w:rsidP="00EE6E73">
      <w:pPr>
        <w:pStyle w:val="PL"/>
      </w:pPr>
      <w:r w:rsidRPr="00EE6E73">
        <w:t xml:space="preserve">    pdcch-BlindDetectionCA2-r16                  </w:t>
      </w:r>
      <w:r w:rsidRPr="00EE6E73">
        <w:rPr>
          <w:color w:val="993366"/>
        </w:rPr>
        <w:t>INTEGER</w:t>
      </w:r>
      <w:r w:rsidRPr="00EE6E73">
        <w:t xml:space="preserve"> (1..15)</w:t>
      </w:r>
    </w:p>
    <w:p w14:paraId="6929A422" w14:textId="77777777" w:rsidR="00394471" w:rsidRPr="00EE6E73" w:rsidRDefault="00394471" w:rsidP="00EE6E73">
      <w:pPr>
        <w:pStyle w:val="PL"/>
      </w:pPr>
      <w:r w:rsidRPr="00EE6E73">
        <w:t>}</w:t>
      </w:r>
    </w:p>
    <w:p w14:paraId="7D8AA941" w14:textId="77777777" w:rsidR="00394471" w:rsidRPr="00EE6E73" w:rsidRDefault="00394471" w:rsidP="00EE6E73">
      <w:pPr>
        <w:pStyle w:val="PL"/>
      </w:pPr>
    </w:p>
    <w:p w14:paraId="4B8C1AF3" w14:textId="77777777" w:rsidR="00394471" w:rsidRPr="00EE6E73" w:rsidRDefault="00394471" w:rsidP="00EE6E73">
      <w:pPr>
        <w:pStyle w:val="PL"/>
      </w:pPr>
      <w:r w:rsidRPr="00EE6E73">
        <w:t xml:space="preserve">PDCCH-BlindDetection2-r16 ::=                </w:t>
      </w:r>
      <w:r w:rsidRPr="00EE6E73">
        <w:rPr>
          <w:color w:val="993366"/>
        </w:rPr>
        <w:t>INTEGER</w:t>
      </w:r>
      <w:r w:rsidRPr="00EE6E73">
        <w:t xml:space="preserve"> (1..15)</w:t>
      </w:r>
    </w:p>
    <w:p w14:paraId="58F2AB53" w14:textId="77777777" w:rsidR="00394471" w:rsidRPr="00EE6E73" w:rsidRDefault="00394471" w:rsidP="00EE6E73">
      <w:pPr>
        <w:pStyle w:val="PL"/>
      </w:pPr>
    </w:p>
    <w:p w14:paraId="70A38131" w14:textId="77777777" w:rsidR="00394471" w:rsidRPr="00EE6E73" w:rsidRDefault="00394471" w:rsidP="00EE6E73">
      <w:pPr>
        <w:pStyle w:val="PL"/>
      </w:pPr>
      <w:r w:rsidRPr="00EE6E73">
        <w:t xml:space="preserve">PDCCH-BlindDetection3-r16 ::=                </w:t>
      </w:r>
      <w:r w:rsidRPr="00EE6E73">
        <w:rPr>
          <w:color w:val="993366"/>
        </w:rPr>
        <w:t>INTEGER</w:t>
      </w:r>
      <w:r w:rsidRPr="00EE6E73">
        <w:t xml:space="preserve"> (1..15)</w:t>
      </w:r>
    </w:p>
    <w:p w14:paraId="5774ACA2" w14:textId="77777777" w:rsidR="0041749F" w:rsidRPr="00EE6E73" w:rsidRDefault="0041749F" w:rsidP="00EE6E73">
      <w:pPr>
        <w:pStyle w:val="PL"/>
      </w:pPr>
    </w:p>
    <w:p w14:paraId="320F9978" w14:textId="77777777" w:rsidR="0041749F" w:rsidRPr="00EE6E73" w:rsidRDefault="0041749F" w:rsidP="00EE6E73">
      <w:pPr>
        <w:pStyle w:val="PL"/>
      </w:pPr>
      <w:r w:rsidRPr="00EE6E73">
        <w:t xml:space="preserve">PDCCH-BlindDetection4-r17 ::=                </w:t>
      </w:r>
      <w:r w:rsidRPr="00EE6E73">
        <w:rPr>
          <w:color w:val="993366"/>
        </w:rPr>
        <w:t>INTEGER</w:t>
      </w:r>
      <w:r w:rsidRPr="00EE6E73">
        <w:t xml:space="preserve"> (1..15)</w:t>
      </w:r>
    </w:p>
    <w:p w14:paraId="4BA0202C" w14:textId="5E5654C0" w:rsidR="00394471" w:rsidRPr="00EE6E73" w:rsidRDefault="00394471" w:rsidP="00EE6E73">
      <w:pPr>
        <w:pStyle w:val="PL"/>
      </w:pPr>
    </w:p>
    <w:p w14:paraId="312435A3" w14:textId="3641B9DB" w:rsidR="006C48AD" w:rsidRPr="00EE6E73" w:rsidRDefault="006C48AD" w:rsidP="00EE6E73">
      <w:pPr>
        <w:pStyle w:val="PL"/>
      </w:pPr>
      <w:r w:rsidRPr="00EE6E73">
        <w:t xml:space="preserve">MulticastConfig-r17 ::=                 </w:t>
      </w:r>
      <w:r w:rsidRPr="00EE6E73">
        <w:rPr>
          <w:color w:val="993366"/>
        </w:rPr>
        <w:t>SEQUENCE</w:t>
      </w:r>
      <w:r w:rsidRPr="00EE6E73">
        <w:t xml:space="preserve"> {</w:t>
      </w:r>
    </w:p>
    <w:p w14:paraId="552A8176" w14:textId="18EF6DBA" w:rsidR="006C48AD" w:rsidRPr="00EE6E73" w:rsidRDefault="006C48AD" w:rsidP="00EE6E73">
      <w:pPr>
        <w:pStyle w:val="PL"/>
        <w:rPr>
          <w:color w:val="808080"/>
        </w:rPr>
      </w:pPr>
      <w:r w:rsidRPr="00EE6E73">
        <w:t xml:space="preserve">    pdsch-HARQ-ACK-CodebookListMulticast-r17    </w:t>
      </w:r>
      <w:proofErr w:type="spellStart"/>
      <w:r w:rsidRPr="00EE6E73">
        <w:t>SetupRelease</w:t>
      </w:r>
      <w:proofErr w:type="spellEnd"/>
      <w:r w:rsidRPr="00EE6E73">
        <w:t xml:space="preserve"> { PDSCH-HARQ-ACK-CodebookList-r16}         </w:t>
      </w:r>
      <w:r w:rsidRPr="00EE6E73">
        <w:rPr>
          <w:color w:val="993366"/>
        </w:rPr>
        <w:t>OPTIONAL</w:t>
      </w:r>
      <w:r w:rsidRPr="00EE6E73">
        <w:t xml:space="preserve">,   </w:t>
      </w:r>
      <w:r w:rsidRPr="00EE6E73">
        <w:rPr>
          <w:color w:val="808080"/>
        </w:rPr>
        <w:t>-- Need M</w:t>
      </w:r>
    </w:p>
    <w:p w14:paraId="5AB55E23" w14:textId="114550DA" w:rsidR="006C48AD" w:rsidRPr="00EE6E73" w:rsidRDefault="006C48AD" w:rsidP="00EE6E73">
      <w:pPr>
        <w:pStyle w:val="PL"/>
        <w:rPr>
          <w:color w:val="808080"/>
        </w:rPr>
      </w:pPr>
      <w:r w:rsidRPr="00EE6E73">
        <w:t xml:space="preserve">    type1CodebookGenerationMode-r17           </w:t>
      </w:r>
      <w:r w:rsidR="002C350C" w:rsidRPr="00EE6E73">
        <w:t xml:space="preserve">  </w:t>
      </w:r>
      <w:r w:rsidRPr="00EE6E73">
        <w:rPr>
          <w:color w:val="993366"/>
        </w:rPr>
        <w:t>ENUMERATED</w:t>
      </w:r>
      <w:r w:rsidRPr="00EE6E73">
        <w:t xml:space="preserve"> { mode1, mode2}                              </w:t>
      </w:r>
      <w:r w:rsidRPr="00EE6E73">
        <w:rPr>
          <w:color w:val="993366"/>
        </w:rPr>
        <w:t>OPTIONAL</w:t>
      </w:r>
      <w:r w:rsidRPr="00EE6E73">
        <w:t xml:space="preserve">    </w:t>
      </w:r>
      <w:r w:rsidRPr="00EE6E73">
        <w:rPr>
          <w:color w:val="808080"/>
        </w:rPr>
        <w:t>-- Need M</w:t>
      </w:r>
    </w:p>
    <w:p w14:paraId="7AE94F7C" w14:textId="77777777" w:rsidR="006C48AD" w:rsidRPr="00EE6E73" w:rsidRDefault="006C48AD" w:rsidP="00EE6E73">
      <w:pPr>
        <w:pStyle w:val="PL"/>
      </w:pPr>
      <w:r w:rsidRPr="00EE6E73">
        <w:t>}</w:t>
      </w:r>
    </w:p>
    <w:p w14:paraId="5D57216D" w14:textId="77777777" w:rsidR="008C38BA" w:rsidRPr="00EE6E73" w:rsidRDefault="008C38BA" w:rsidP="00EE6E73">
      <w:pPr>
        <w:pStyle w:val="PL"/>
      </w:pPr>
    </w:p>
    <w:p w14:paraId="0513EDE9" w14:textId="3C5D2B69" w:rsidR="008C38BA" w:rsidRPr="00EE6E73" w:rsidRDefault="008C38BA" w:rsidP="00EE6E73">
      <w:pPr>
        <w:pStyle w:val="PL"/>
      </w:pPr>
      <w:r w:rsidRPr="00EE6E73">
        <w:t xml:space="preserve">PDCCH-BlindDetectionCA-CombIndicator-r17 ::= </w:t>
      </w:r>
      <w:r w:rsidRPr="00EE6E73">
        <w:rPr>
          <w:color w:val="993366"/>
        </w:rPr>
        <w:t>SEQUENCE</w:t>
      </w:r>
      <w:r w:rsidRPr="00EE6E73">
        <w:t xml:space="preserve"> {</w:t>
      </w:r>
    </w:p>
    <w:p w14:paraId="689AAAE8" w14:textId="1619172B" w:rsidR="008C38BA" w:rsidRPr="00EE6E73" w:rsidRDefault="008C38BA" w:rsidP="00EE6E73">
      <w:pPr>
        <w:pStyle w:val="PL"/>
        <w:rPr>
          <w:color w:val="808080"/>
        </w:rPr>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109B6704" w14:textId="27FB1A50" w:rsidR="008C38BA" w:rsidRPr="00EE6E73" w:rsidRDefault="008C38BA" w:rsidP="00EE6E73">
      <w:pPr>
        <w:pStyle w:val="PL"/>
        <w:rPr>
          <w:color w:val="808080"/>
        </w:rPr>
      </w:pPr>
      <w:r w:rsidRPr="00EE6E73">
        <w:t xml:space="preserve">    pdcch-BlindDetectionCA2-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34CBCB09" w14:textId="5C6B3ADC" w:rsidR="008C38BA" w:rsidRPr="00EE6E73" w:rsidRDefault="008C38BA" w:rsidP="00EE6E73">
      <w:pPr>
        <w:pStyle w:val="PL"/>
      </w:pPr>
      <w:r w:rsidRPr="00EE6E73">
        <w:t xml:space="preserve">    pdcch-BlindDetectionCA3-r17                  </w:t>
      </w:r>
      <w:r w:rsidRPr="00EE6E73">
        <w:rPr>
          <w:color w:val="993366"/>
        </w:rPr>
        <w:t>INTEGER</w:t>
      </w:r>
      <w:r w:rsidRPr="00EE6E73">
        <w:t xml:space="preserve"> (1..15)</w:t>
      </w:r>
    </w:p>
    <w:p w14:paraId="35E150DE" w14:textId="77777777" w:rsidR="00A54CE0" w:rsidRPr="00EE6E73" w:rsidRDefault="008C38BA" w:rsidP="00EE6E73">
      <w:pPr>
        <w:pStyle w:val="PL"/>
      </w:pPr>
      <w:r w:rsidRPr="00EE6E73">
        <w:t>}</w:t>
      </w:r>
    </w:p>
    <w:p w14:paraId="1FE8146A" w14:textId="77777777" w:rsidR="00A54CE0" w:rsidRPr="00EE6E73" w:rsidRDefault="00A54CE0" w:rsidP="00EE6E73">
      <w:pPr>
        <w:pStyle w:val="PL"/>
      </w:pPr>
    </w:p>
    <w:p w14:paraId="2563F017" w14:textId="77777777" w:rsidR="00A54CE0" w:rsidRPr="00EE6E73" w:rsidRDefault="00A54CE0" w:rsidP="00EE6E73">
      <w:pPr>
        <w:pStyle w:val="PL"/>
      </w:pPr>
      <w:r w:rsidRPr="00EE6E73">
        <w:t xml:space="preserve">CellDTRX-DCI-config-r18 ::=         </w:t>
      </w:r>
      <w:r w:rsidRPr="00EE6E73">
        <w:rPr>
          <w:color w:val="993366"/>
        </w:rPr>
        <w:t>SEQUENCE</w:t>
      </w:r>
      <w:r w:rsidRPr="00EE6E73">
        <w:t xml:space="preserve"> {</w:t>
      </w:r>
    </w:p>
    <w:p w14:paraId="05FE6412" w14:textId="77777777" w:rsidR="00A54CE0" w:rsidRPr="00EE6E73" w:rsidRDefault="00A54CE0" w:rsidP="00EE6E73">
      <w:pPr>
        <w:pStyle w:val="PL"/>
      </w:pPr>
      <w:r w:rsidRPr="00EE6E73">
        <w:t xml:space="preserve">    cellDTRX-RNTI-r18                   RNTI-Value,</w:t>
      </w:r>
    </w:p>
    <w:p w14:paraId="0B51C57B" w14:textId="1DB22B65" w:rsidR="00A54CE0" w:rsidRPr="00EE6E73" w:rsidRDefault="00A54CE0" w:rsidP="00EE6E73">
      <w:pPr>
        <w:pStyle w:val="PL"/>
      </w:pPr>
      <w:r w:rsidRPr="00EE6E73">
        <w:t xml:space="preserve">    sizeDCI-2-9-r18                     </w:t>
      </w:r>
      <w:r w:rsidRPr="00EE6E73">
        <w:rPr>
          <w:color w:val="993366"/>
        </w:rPr>
        <w:t>INTEGER</w:t>
      </w:r>
      <w:r w:rsidRPr="00EE6E73">
        <w:t xml:space="preserve"> (1..</w:t>
      </w:r>
      <w:r w:rsidR="00B67E00" w:rsidRPr="00EE6E73">
        <w:t>maxDCI-2-9-Size-r18</w:t>
      </w:r>
      <w:r w:rsidRPr="00EE6E73">
        <w:t>)</w:t>
      </w:r>
    </w:p>
    <w:p w14:paraId="30FE4469" w14:textId="5B11C956" w:rsidR="006C48AD" w:rsidRDefault="00A54CE0" w:rsidP="00EE6E73">
      <w:pPr>
        <w:pStyle w:val="PL"/>
      </w:pPr>
      <w:r w:rsidRPr="00EE6E73">
        <w:t>}</w:t>
      </w:r>
    </w:p>
    <w:p w14:paraId="5FC0CA62" w14:textId="77777777" w:rsidR="00475FAA" w:rsidRDefault="00475FAA" w:rsidP="00EE6E73">
      <w:pPr>
        <w:pStyle w:val="PL"/>
      </w:pPr>
    </w:p>
    <w:p w14:paraId="0211602F" w14:textId="17093D24" w:rsidR="00475FAA" w:rsidRPr="00EE6E73" w:rsidRDefault="008C2D53" w:rsidP="00EE6E73">
      <w:pPr>
        <w:pStyle w:val="PL"/>
      </w:pPr>
      <w:r>
        <w:rPr>
          <w:color w:val="993366"/>
        </w:rPr>
        <w:t>S</w:t>
      </w:r>
      <w:r w:rsidRPr="00E653CD">
        <w:rPr>
          <w:color w:val="993366"/>
        </w:rPr>
        <w:t>izeDCI-2-9-r1</w:t>
      </w:r>
      <w:r>
        <w:rPr>
          <w:color w:val="993366"/>
        </w:rPr>
        <w:t>9 ::=</w:t>
      </w:r>
      <w:r w:rsidR="00441AA1">
        <w:rPr>
          <w:color w:val="993366"/>
        </w:rPr>
        <w:t xml:space="preserve">                         </w:t>
      </w:r>
      <w:r w:rsidR="005C68C2">
        <w:rPr>
          <w:color w:val="993366"/>
        </w:rPr>
        <w:t xml:space="preserve"> </w:t>
      </w:r>
      <w:r w:rsidR="00441AA1" w:rsidRPr="00EE6E73">
        <w:rPr>
          <w:color w:val="993366"/>
        </w:rPr>
        <w:t>INTEGER</w:t>
      </w:r>
      <w:r w:rsidR="00441AA1" w:rsidRPr="00EE6E73">
        <w:t xml:space="preserve"> (1..maxDCI-2-9-Size-r18)</w:t>
      </w:r>
    </w:p>
    <w:p w14:paraId="539B98A5" w14:textId="77777777" w:rsidR="008C38BA" w:rsidRPr="00EE6E73" w:rsidRDefault="008C38BA" w:rsidP="00EE6E73">
      <w:pPr>
        <w:pStyle w:val="PL"/>
      </w:pPr>
    </w:p>
    <w:p w14:paraId="58FF1D10" w14:textId="77777777" w:rsidR="00394471" w:rsidRPr="00EE6E73" w:rsidRDefault="00394471" w:rsidP="00EE6E73">
      <w:pPr>
        <w:pStyle w:val="PL"/>
        <w:rPr>
          <w:color w:val="808080"/>
        </w:rPr>
      </w:pPr>
      <w:r w:rsidRPr="00EE6E73">
        <w:rPr>
          <w:color w:val="808080"/>
        </w:rPr>
        <w:t>-- TAG-PHYSICALCELLGROUPCONFIG-STOP</w:t>
      </w:r>
    </w:p>
    <w:p w14:paraId="4E0AC9ED" w14:textId="77777777" w:rsidR="00394471" w:rsidRPr="00EE6E73" w:rsidRDefault="00394471" w:rsidP="00EE6E73">
      <w:pPr>
        <w:pStyle w:val="PL"/>
        <w:rPr>
          <w:color w:val="808080"/>
        </w:rPr>
      </w:pPr>
      <w:r w:rsidRPr="00EE6E73">
        <w:rPr>
          <w:color w:val="808080"/>
        </w:rPr>
        <w:t>-- ASN1STOP</w:t>
      </w:r>
    </w:p>
    <w:p w14:paraId="0EF15E2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EE6E73" w:rsidRDefault="00394471" w:rsidP="00964CC4">
            <w:pPr>
              <w:pStyle w:val="TAH"/>
              <w:rPr>
                <w:szCs w:val="22"/>
                <w:lang w:eastAsia="sv-SE"/>
              </w:rPr>
            </w:pPr>
            <w:proofErr w:type="spellStart"/>
            <w:r w:rsidRPr="00EE6E73">
              <w:rPr>
                <w:i/>
                <w:szCs w:val="22"/>
                <w:lang w:eastAsia="sv-SE"/>
              </w:rPr>
              <w:lastRenderedPageBreak/>
              <w:t>PhysicalCellGroupConfig</w:t>
            </w:r>
            <w:proofErr w:type="spellEnd"/>
            <w:r w:rsidRPr="00EE6E73">
              <w:rPr>
                <w:i/>
                <w:szCs w:val="22"/>
                <w:lang w:eastAsia="sv-SE"/>
              </w:rPr>
              <w:t xml:space="preserve"> </w:t>
            </w:r>
            <w:r w:rsidRPr="00EE6E73">
              <w:rPr>
                <w:szCs w:val="22"/>
                <w:lang w:eastAsia="sv-SE"/>
              </w:rPr>
              <w:t>field descriptions</w:t>
            </w:r>
          </w:p>
        </w:tc>
      </w:tr>
      <w:tr w:rsidR="004112C8" w:rsidRPr="00EE6E73"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EE6E73" w:rsidRDefault="00394471" w:rsidP="00964CC4">
            <w:pPr>
              <w:pStyle w:val="TAL"/>
              <w:rPr>
                <w:b/>
                <w:i/>
                <w:lang w:eastAsia="sv-SE"/>
              </w:rPr>
            </w:pPr>
            <w:proofErr w:type="spellStart"/>
            <w:r w:rsidRPr="00EE6E73">
              <w:rPr>
                <w:b/>
                <w:i/>
                <w:lang w:eastAsia="sv-SE"/>
              </w:rPr>
              <w:t>ackNackFeedbackMode</w:t>
            </w:r>
            <w:proofErr w:type="spellEnd"/>
          </w:p>
          <w:p w14:paraId="1FFECD06" w14:textId="730B0304" w:rsidR="00394471" w:rsidRPr="00EE6E73" w:rsidRDefault="00394471" w:rsidP="00964CC4">
            <w:pPr>
              <w:pStyle w:val="TAL"/>
              <w:rPr>
                <w:b/>
                <w:i/>
                <w:lang w:eastAsia="en-GB"/>
              </w:rPr>
            </w:pPr>
            <w:r w:rsidRPr="00EE6E73">
              <w:rPr>
                <w:lang w:eastAsia="sv-SE"/>
              </w:rPr>
              <w:t>Indicates which among the joint and separate ACK/NACK feedback modes to use within a slot as specified in TS 38.21</w:t>
            </w:r>
            <w:r w:rsidR="000514F7" w:rsidRPr="00EE6E73">
              <w:rPr>
                <w:lang w:eastAsia="sv-SE"/>
              </w:rPr>
              <w:t>3</w:t>
            </w:r>
            <w:r w:rsidR="005257F2" w:rsidRPr="00EE6E73">
              <w:rPr>
                <w:lang w:eastAsia="sv-SE"/>
              </w:rPr>
              <w:t xml:space="preserve"> [1</w:t>
            </w:r>
            <w:r w:rsidR="000514F7" w:rsidRPr="00EE6E73">
              <w:rPr>
                <w:lang w:eastAsia="sv-SE"/>
              </w:rPr>
              <w:t>3</w:t>
            </w:r>
            <w:r w:rsidR="005257F2" w:rsidRPr="00EE6E73">
              <w:rPr>
                <w:lang w:eastAsia="sv-SE"/>
              </w:rPr>
              <w:t>]</w:t>
            </w:r>
            <w:r w:rsidRPr="00EE6E73">
              <w:rPr>
                <w:lang w:eastAsia="sv-SE"/>
              </w:rPr>
              <w:t xml:space="preserve"> (clause 9).</w:t>
            </w:r>
          </w:p>
        </w:tc>
      </w:tr>
      <w:tr w:rsidR="003916A8" w:rsidRPr="00EE6E73" w14:paraId="521DB470"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A5D0043" w14:textId="77777777" w:rsidR="003916A8" w:rsidRPr="00D839FF" w:rsidRDefault="003916A8" w:rsidP="003916A8">
            <w:pPr>
              <w:pStyle w:val="TAL"/>
              <w:rPr>
                <w:b/>
                <w:i/>
                <w:lang w:val="en-US" w:eastAsia="sv-SE"/>
              </w:rPr>
            </w:pPr>
            <w:proofErr w:type="spellStart"/>
            <w:r w:rsidRPr="26319A75">
              <w:rPr>
                <w:b/>
                <w:i/>
                <w:lang w:val="en-US" w:eastAsia="sv-SE"/>
              </w:rPr>
              <w:t>adap</w:t>
            </w:r>
            <w:proofErr w:type="spellEnd"/>
            <w:r w:rsidRPr="26319A75">
              <w:rPr>
                <w:b/>
                <w:i/>
                <w:lang w:val="en-US" w:eastAsia="sv-SE"/>
              </w:rPr>
              <w:t>-</w:t>
            </w:r>
            <w:proofErr w:type="spellStart"/>
            <w:r w:rsidRPr="26319A75">
              <w:rPr>
                <w:b/>
                <w:i/>
                <w:lang w:val="en-US" w:eastAsia="sv-SE"/>
              </w:rPr>
              <w:t>SSBPeriodicityIndication</w:t>
            </w:r>
            <w:proofErr w:type="spellEnd"/>
            <w:r w:rsidRPr="26319A75">
              <w:rPr>
                <w:b/>
                <w:i/>
                <w:lang w:val="en-US" w:eastAsia="sv-SE"/>
              </w:rPr>
              <w:t xml:space="preserve">-RNTI </w:t>
            </w:r>
          </w:p>
          <w:p w14:paraId="45B52A1F" w14:textId="1CDFCB01" w:rsidR="003916A8" w:rsidRPr="00EE6E73" w:rsidRDefault="003916A8" w:rsidP="003916A8">
            <w:pPr>
              <w:pStyle w:val="TAL"/>
              <w:rPr>
                <w:b/>
                <w:i/>
                <w:lang w:eastAsia="sv-SE"/>
              </w:rPr>
            </w:pPr>
            <w:r w:rsidRPr="26319A75">
              <w:rPr>
                <w:lang w:val="en-US" w:eastAsia="sv-SE"/>
              </w:rPr>
              <w:t xml:space="preserve">The RNTI value for scrambling CRC of DCI format 2_9 for SSB burst periodicity switching for </w:t>
            </w:r>
            <w:proofErr w:type="spellStart"/>
            <w:r w:rsidRPr="26319A75">
              <w:rPr>
                <w:lang w:val="en-US" w:eastAsia="sv-SE"/>
              </w:rPr>
              <w:t>Scell</w:t>
            </w:r>
            <w:proofErr w:type="spellEnd"/>
            <w:r w:rsidRPr="26319A75">
              <w:rPr>
                <w:lang w:val="en-US" w:eastAsia="sv-SE"/>
              </w:rPr>
              <w:t>(s).</w:t>
            </w:r>
          </w:p>
        </w:tc>
      </w:tr>
      <w:tr w:rsidR="003916A8" w:rsidRPr="00EE6E73" w14:paraId="1A16CB8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C8046F2" w14:textId="0E407235" w:rsidR="003916A8" w:rsidRPr="00D839FF" w:rsidRDefault="003916A8" w:rsidP="003916A8">
            <w:pPr>
              <w:pStyle w:val="TAL"/>
              <w:rPr>
                <w:b/>
                <w:i/>
                <w:lang w:eastAsia="sv-SE"/>
              </w:rPr>
            </w:pPr>
            <w:r>
              <w:rPr>
                <w:b/>
                <w:i/>
                <w:lang w:eastAsia="sv-SE"/>
              </w:rPr>
              <w:t>a</w:t>
            </w:r>
            <w:r w:rsidRPr="00730194">
              <w:rPr>
                <w:b/>
                <w:i/>
                <w:lang w:eastAsia="sv-SE"/>
              </w:rPr>
              <w:t>dap-SSB-SizeDCI-2-9</w:t>
            </w:r>
          </w:p>
          <w:p w14:paraId="6F974AA0" w14:textId="702E9E08" w:rsidR="003916A8" w:rsidRPr="00EE6E73" w:rsidRDefault="003916A8" w:rsidP="003916A8">
            <w:pPr>
              <w:pStyle w:val="TAL"/>
              <w:rPr>
                <w:b/>
                <w:i/>
                <w:lang w:eastAsia="sv-SE"/>
              </w:rPr>
            </w:pPr>
            <w:r w:rsidRPr="00730194">
              <w:rPr>
                <w:bCs/>
                <w:iCs/>
                <w:lang w:eastAsia="sv-SE"/>
              </w:rPr>
              <w:t>The size of DCI format 2_9 for SSB burst periodicity switching(see TS 38.212, subclause 7.3.1.3.10).</w:t>
            </w:r>
          </w:p>
        </w:tc>
      </w:tr>
      <w:tr w:rsidR="004112C8" w:rsidRPr="00EE6E73"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EE6E73" w:rsidRDefault="00394471" w:rsidP="00964CC4">
            <w:pPr>
              <w:pStyle w:val="TAL"/>
              <w:rPr>
                <w:b/>
                <w:i/>
                <w:lang w:eastAsia="sv-SE"/>
              </w:rPr>
            </w:pPr>
            <w:proofErr w:type="spellStart"/>
            <w:r w:rsidRPr="00EE6E73">
              <w:rPr>
                <w:b/>
                <w:i/>
                <w:lang w:eastAsia="sv-SE"/>
              </w:rPr>
              <w:t>bdFactorR</w:t>
            </w:r>
            <w:proofErr w:type="spellEnd"/>
          </w:p>
          <w:p w14:paraId="355A2004" w14:textId="77777777" w:rsidR="00394471" w:rsidRPr="00EE6E73" w:rsidRDefault="00394471" w:rsidP="00964CC4">
            <w:pPr>
              <w:pStyle w:val="TAL"/>
              <w:rPr>
                <w:bCs/>
                <w:iCs/>
                <w:lang w:eastAsia="sv-SE"/>
              </w:rPr>
            </w:pPr>
            <w:r w:rsidRPr="00EE6E73">
              <w:rPr>
                <w:bCs/>
                <w:iCs/>
                <w:lang w:eastAsia="sv-SE"/>
              </w:rPr>
              <w:t xml:space="preserve">Parameter for determining and distributing the maximum numbers of BD/CCE for </w:t>
            </w:r>
            <w:proofErr w:type="spellStart"/>
            <w:r w:rsidRPr="00EE6E73">
              <w:rPr>
                <w:bCs/>
                <w:iCs/>
                <w:lang w:eastAsia="sv-SE"/>
              </w:rPr>
              <w:t>mPDCCH</w:t>
            </w:r>
            <w:proofErr w:type="spellEnd"/>
            <w:r w:rsidRPr="00EE6E73">
              <w:rPr>
                <w:bCs/>
                <w:iCs/>
                <w:lang w:eastAsia="sv-SE"/>
              </w:rPr>
              <w:t xml:space="preserve"> based </w:t>
            </w:r>
            <w:proofErr w:type="spellStart"/>
            <w:r w:rsidRPr="00EE6E73">
              <w:rPr>
                <w:bCs/>
                <w:iCs/>
                <w:lang w:eastAsia="sv-SE"/>
              </w:rPr>
              <w:t>mPDSCH</w:t>
            </w:r>
            <w:proofErr w:type="spellEnd"/>
            <w:r w:rsidRPr="00EE6E73">
              <w:rPr>
                <w:bCs/>
                <w:iCs/>
                <w:lang w:eastAsia="sv-SE"/>
              </w:rPr>
              <w:t xml:space="preserve"> transmission as specified in TS 38.213 [13] Clause 10.1.</w:t>
            </w:r>
          </w:p>
        </w:tc>
      </w:tr>
      <w:tr w:rsidR="004112C8" w:rsidRPr="00EE6E73"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EE6E73" w:rsidRDefault="00394471" w:rsidP="00964CC4">
            <w:pPr>
              <w:pStyle w:val="TAL"/>
              <w:rPr>
                <w:lang w:eastAsia="en-GB"/>
              </w:rPr>
            </w:pPr>
            <w:r w:rsidRPr="00EE6E73">
              <w:rPr>
                <w:b/>
                <w:i/>
                <w:lang w:eastAsia="en-GB"/>
              </w:rPr>
              <w:t>cs-RNTI</w:t>
            </w:r>
          </w:p>
          <w:p w14:paraId="20386EE2" w14:textId="77777777" w:rsidR="00394471" w:rsidRPr="00EE6E73" w:rsidRDefault="00394471" w:rsidP="00964CC4">
            <w:pPr>
              <w:pStyle w:val="TAL"/>
              <w:rPr>
                <w:lang w:eastAsia="en-GB"/>
              </w:rPr>
            </w:pPr>
            <w:r w:rsidRPr="00EE6E73">
              <w:rPr>
                <w:lang w:eastAsia="en-GB"/>
              </w:rPr>
              <w:t xml:space="preserve">RNTI value for downlink SPS (see </w:t>
            </w:r>
            <w:r w:rsidRPr="00EE6E73">
              <w:rPr>
                <w:i/>
                <w:lang w:eastAsia="en-GB"/>
              </w:rPr>
              <w:t>SPS-Config</w:t>
            </w:r>
            <w:r w:rsidRPr="00EE6E73">
              <w:rPr>
                <w:lang w:eastAsia="en-GB"/>
              </w:rPr>
              <w:t xml:space="preserve">) and uplink configured grant (see </w:t>
            </w:r>
            <w:proofErr w:type="spellStart"/>
            <w:r w:rsidRPr="00EE6E73">
              <w:rPr>
                <w:i/>
                <w:lang w:eastAsia="en-GB"/>
              </w:rPr>
              <w:t>ConfiguredGrantConfig</w:t>
            </w:r>
            <w:proofErr w:type="spellEnd"/>
            <w:r w:rsidRPr="00EE6E73">
              <w:rPr>
                <w:lang w:eastAsia="en-GB"/>
              </w:rPr>
              <w:t>).</w:t>
            </w:r>
          </w:p>
        </w:tc>
      </w:tr>
      <w:tr w:rsidR="004112C8" w:rsidRPr="00EE6E73"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EE6E73" w:rsidRDefault="00394471" w:rsidP="00964CC4">
            <w:pPr>
              <w:pStyle w:val="TAL"/>
              <w:rPr>
                <w:b/>
                <w:bCs/>
                <w:i/>
                <w:iCs/>
                <w:lang w:eastAsia="x-none"/>
              </w:rPr>
            </w:pPr>
            <w:r w:rsidRPr="00EE6E73">
              <w:rPr>
                <w:b/>
                <w:bCs/>
                <w:i/>
                <w:iCs/>
                <w:lang w:eastAsia="x-none"/>
              </w:rPr>
              <w:t>downlinkAssignmentIndexDCI-0-2</w:t>
            </w:r>
          </w:p>
          <w:p w14:paraId="515288AA" w14:textId="77777777" w:rsidR="00394471" w:rsidRPr="00EE6E73" w:rsidRDefault="00394471" w:rsidP="00964CC4">
            <w:pPr>
              <w:pStyle w:val="TAL"/>
              <w:rPr>
                <w:b/>
                <w:i/>
                <w:lang w:eastAsia="en-GB"/>
              </w:rPr>
            </w:pPr>
            <w:r w:rsidRPr="00EE6E73">
              <w:rPr>
                <w:noProof/>
                <w:lang w:eastAsia="sv-SE"/>
              </w:rPr>
              <w:t>Indicates if "Downlink assignment index" is present or absent in DCI format 0_2. If the field "</w:t>
            </w:r>
            <w:r w:rsidRPr="00EE6E73">
              <w:rPr>
                <w:i/>
                <w:noProof/>
                <w:lang w:eastAsia="sv-SE"/>
              </w:rPr>
              <w:t>downlinkAssignmentIndexDCI-0-2</w:t>
            </w:r>
            <w:r w:rsidRPr="00EE6E73">
              <w:rPr>
                <w:noProof/>
                <w:lang w:eastAsia="sv-SE"/>
              </w:rPr>
              <w:t>" is absent, then 0 bit for "Downlink assignment index" in DCI format 0_2. If the field "</w:t>
            </w:r>
            <w:r w:rsidRPr="00EE6E73">
              <w:rPr>
                <w:i/>
                <w:noProof/>
                <w:lang w:eastAsia="sv-SE"/>
              </w:rPr>
              <w:t>downlinkAssignmentIndexDCI-0-2</w:t>
            </w:r>
            <w:r w:rsidRPr="00EE6E73">
              <w:rPr>
                <w:noProof/>
                <w:lang w:eastAsia="sv-SE"/>
              </w:rPr>
              <w:t>" is present, then the bitwidth of "Downlink assignment index" in DCI format 0_2 is defined in the same was as that in DCI format 0_1 (see TS 38.212 [17], clause 7.3.1 and TS 38.213 [13], clause 9.1).</w:t>
            </w:r>
          </w:p>
        </w:tc>
      </w:tr>
      <w:tr w:rsidR="004112C8" w:rsidRPr="00EE6E73"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EE6E73" w:rsidRDefault="00394471" w:rsidP="00964CC4">
            <w:pPr>
              <w:pStyle w:val="TAL"/>
              <w:rPr>
                <w:b/>
                <w:bCs/>
                <w:i/>
                <w:iCs/>
                <w:lang w:eastAsia="x-none"/>
              </w:rPr>
            </w:pPr>
            <w:r w:rsidRPr="00EE6E73">
              <w:rPr>
                <w:b/>
                <w:bCs/>
                <w:i/>
                <w:iCs/>
                <w:lang w:eastAsia="x-none"/>
              </w:rPr>
              <w:t>downlinkAssignmentIndexDCI-1-2</w:t>
            </w:r>
          </w:p>
          <w:p w14:paraId="55DD4AA2" w14:textId="2B3B7544" w:rsidR="00394471" w:rsidRPr="00EE6E73" w:rsidRDefault="00394471" w:rsidP="00964CC4">
            <w:pPr>
              <w:pStyle w:val="TAL"/>
              <w:rPr>
                <w:b/>
                <w:i/>
                <w:lang w:eastAsia="en-GB"/>
              </w:rPr>
            </w:pPr>
            <w:r w:rsidRPr="00EE6E73">
              <w:rPr>
                <w:noProof/>
                <w:lang w:eastAsia="sv-SE"/>
              </w:rPr>
              <w:t xml:space="preserve">Configures the number of bits for "Downlink assignment index" in DCI format 1_2. If the field is absent, then 0 bit </w:t>
            </w:r>
            <w:r w:rsidR="00DF1A5D" w:rsidRPr="00EE6E73">
              <w:rPr>
                <w:noProof/>
                <w:lang w:eastAsia="sv-SE"/>
              </w:rPr>
              <w:t xml:space="preserve">is applied </w:t>
            </w:r>
            <w:r w:rsidRPr="00EE6E73">
              <w:rPr>
                <w:noProof/>
                <w:lang w:eastAsia="sv-SE"/>
              </w:rPr>
              <w:t xml:space="preserve">for "Downlink assignment index" in DCI format 1_2. Note that 1 bit and 2 bits are applied if only one serving cell is configured in the DL and </w:t>
            </w:r>
            <w:r w:rsidRPr="00EE6E73">
              <w:rPr>
                <w:i/>
                <w:iCs/>
                <w:noProof/>
                <w:lang w:eastAsia="sv-SE"/>
              </w:rPr>
              <w:t>pdsch-HARQ-ACK-Codebook</w:t>
            </w:r>
            <w:r w:rsidR="008779EC" w:rsidRPr="00EE6E73">
              <w:rPr>
                <w:noProof/>
                <w:lang w:eastAsia="sv-SE"/>
              </w:rPr>
              <w:t xml:space="preserve"> is set to </w:t>
            </w:r>
            <w:r w:rsidRPr="00EE6E73">
              <w:rPr>
                <w:i/>
                <w:iCs/>
                <w:noProof/>
                <w:lang w:eastAsia="sv-SE"/>
              </w:rPr>
              <w:t>dynamic</w:t>
            </w:r>
            <w:r w:rsidRPr="00EE6E73">
              <w:rPr>
                <w:noProof/>
                <w:lang w:eastAsia="sv-SE"/>
              </w:rPr>
              <w:t xml:space="preserve">. 4 bits is applied if more than one serving cell are configured in the DL and </w:t>
            </w:r>
            <w:r w:rsidRPr="00EE6E73">
              <w:rPr>
                <w:i/>
                <w:noProof/>
                <w:lang w:eastAsia="sv-SE"/>
              </w:rPr>
              <w:t>pdsch-HARQ-ACK-Codebook</w:t>
            </w:r>
            <w:r w:rsidRPr="00EE6E73">
              <w:rPr>
                <w:noProof/>
                <w:lang w:eastAsia="sv-SE"/>
              </w:rPr>
              <w:t xml:space="preserve"> is set to </w:t>
            </w:r>
            <w:r w:rsidRPr="00EE6E73">
              <w:rPr>
                <w:i/>
                <w:noProof/>
                <w:lang w:eastAsia="sv-SE"/>
              </w:rPr>
              <w:t>dynamic</w:t>
            </w:r>
            <w:r w:rsidRPr="00EE6E73">
              <w:rPr>
                <w:noProof/>
                <w:lang w:eastAsia="sv-SE"/>
              </w:rPr>
              <w:t xml:space="preserve"> (see TS 38.212 [17], clause 7.3.1 and TS 38.213 [13], clause 9.1).</w:t>
            </w:r>
          </w:p>
        </w:tc>
      </w:tr>
      <w:tr w:rsidR="004112C8" w:rsidRPr="00EE6E73"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EE6E73" w:rsidRDefault="002843C4" w:rsidP="00220546">
            <w:pPr>
              <w:pStyle w:val="TAL"/>
              <w:rPr>
                <w:b/>
                <w:bCs/>
                <w:i/>
                <w:iCs/>
                <w:lang w:eastAsia="sv-SE"/>
              </w:rPr>
            </w:pPr>
            <w:proofErr w:type="spellStart"/>
            <w:r w:rsidRPr="00EE6E73">
              <w:rPr>
                <w:b/>
                <w:bCs/>
                <w:i/>
                <w:iCs/>
                <w:lang w:eastAsia="sv-SE"/>
              </w:rPr>
              <w:t>enableDiffCB</w:t>
            </w:r>
            <w:proofErr w:type="spellEnd"/>
            <w:r w:rsidRPr="00EE6E73">
              <w:rPr>
                <w:b/>
                <w:bCs/>
                <w:i/>
                <w:iCs/>
                <w:lang w:eastAsia="sv-SE"/>
              </w:rPr>
              <w:t>-Size</w:t>
            </w:r>
          </w:p>
          <w:p w14:paraId="14592C46" w14:textId="4812C797" w:rsidR="002843C4" w:rsidRPr="00EE6E73" w:rsidRDefault="002843C4" w:rsidP="002843C4">
            <w:pPr>
              <w:pStyle w:val="TAL"/>
              <w:rPr>
                <w:b/>
                <w:bCs/>
                <w:i/>
                <w:iCs/>
                <w:lang w:eastAsia="x-none"/>
              </w:rPr>
            </w:pPr>
            <w:r w:rsidRPr="00EE6E73">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EE6E73">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4112C8" w:rsidRPr="00EE6E73"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EE6E73" w:rsidRDefault="002843C4" w:rsidP="00220546">
            <w:pPr>
              <w:pStyle w:val="TAL"/>
              <w:rPr>
                <w:b/>
                <w:bCs/>
                <w:i/>
                <w:iCs/>
                <w:lang w:eastAsia="sv-SE"/>
              </w:rPr>
            </w:pPr>
            <w:proofErr w:type="spellStart"/>
            <w:r w:rsidRPr="00EE6E73">
              <w:rPr>
                <w:b/>
                <w:bCs/>
                <w:i/>
                <w:iCs/>
                <w:lang w:eastAsia="sv-SE"/>
              </w:rPr>
              <w:t>enableDiffPUCCH</w:t>
            </w:r>
            <w:proofErr w:type="spellEnd"/>
            <w:r w:rsidRPr="00EE6E73">
              <w:rPr>
                <w:b/>
                <w:bCs/>
                <w:i/>
                <w:iCs/>
                <w:lang w:eastAsia="sv-SE"/>
              </w:rPr>
              <w:t>-Resource</w:t>
            </w:r>
          </w:p>
          <w:p w14:paraId="3B2DFF22" w14:textId="27E42E6F" w:rsidR="002843C4" w:rsidRPr="00EE6E73" w:rsidRDefault="002843C4" w:rsidP="002843C4">
            <w:pPr>
              <w:pStyle w:val="TAL"/>
              <w:rPr>
                <w:b/>
                <w:bCs/>
                <w:i/>
                <w:iCs/>
                <w:lang w:eastAsia="x-none"/>
              </w:rPr>
            </w:pPr>
            <w:r w:rsidRPr="00EE6E73">
              <w:rPr>
                <w:rFonts w:eastAsia="Calibri" w:cs="Arial"/>
                <w:bCs/>
                <w:iCs/>
                <w:szCs w:val="22"/>
                <w:lang w:eastAsia="sv-SE"/>
              </w:rPr>
              <w:t>This field indicates</w:t>
            </w:r>
            <w:r w:rsidRPr="00EE6E73">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4112C8" w:rsidRPr="00EE6E73"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EE6E73" w:rsidRDefault="002843C4" w:rsidP="00220546">
            <w:pPr>
              <w:pStyle w:val="TAL"/>
              <w:rPr>
                <w:b/>
                <w:bCs/>
                <w:i/>
                <w:iCs/>
                <w:lang w:eastAsia="sv-SE"/>
              </w:rPr>
            </w:pPr>
            <w:r w:rsidRPr="00EE6E73">
              <w:rPr>
                <w:b/>
                <w:bCs/>
                <w:i/>
                <w:iCs/>
                <w:lang w:eastAsia="sv-SE"/>
              </w:rPr>
              <w:t>enableType1HARQ-ACK-MuxForDL-AssignmentAfterUL-Grant</w:t>
            </w:r>
          </w:p>
          <w:p w14:paraId="1A88CF8C" w14:textId="57377DA2" w:rsidR="002843C4" w:rsidRPr="00EE6E73" w:rsidRDefault="002843C4" w:rsidP="002843C4">
            <w:pPr>
              <w:pStyle w:val="TAL"/>
              <w:rPr>
                <w:b/>
                <w:bCs/>
                <w:i/>
                <w:iCs/>
                <w:lang w:eastAsia="x-none"/>
              </w:rPr>
            </w:pPr>
            <w:r w:rsidRPr="00EE6E73">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EE6E73" w:rsidRDefault="002843C4" w:rsidP="00220546">
            <w:pPr>
              <w:pStyle w:val="TAL"/>
              <w:rPr>
                <w:b/>
                <w:bCs/>
                <w:i/>
                <w:iCs/>
                <w:lang w:eastAsia="sv-SE"/>
              </w:rPr>
            </w:pPr>
            <w:r w:rsidRPr="00EE6E73">
              <w:rPr>
                <w:b/>
                <w:bCs/>
                <w:i/>
                <w:iCs/>
                <w:lang w:eastAsia="sv-SE"/>
              </w:rPr>
              <w:t>enableType2HARQ-ACK-MuxForDL-AssignmentAfterUL-Grant</w:t>
            </w:r>
          </w:p>
          <w:p w14:paraId="41033CBF" w14:textId="06DB95AF" w:rsidR="002843C4" w:rsidRPr="00EE6E73" w:rsidRDefault="002843C4" w:rsidP="002843C4">
            <w:pPr>
              <w:pStyle w:val="TAL"/>
              <w:rPr>
                <w:b/>
                <w:bCs/>
                <w:i/>
                <w:iCs/>
                <w:lang w:eastAsia="x-none"/>
              </w:rPr>
            </w:pPr>
            <w:r w:rsidRPr="00EE6E73">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EE6E73" w:rsidRDefault="002843C4" w:rsidP="00220546">
            <w:pPr>
              <w:pStyle w:val="TAL"/>
              <w:rPr>
                <w:b/>
                <w:bCs/>
                <w:i/>
                <w:iCs/>
                <w:lang w:eastAsia="sv-SE"/>
              </w:rPr>
            </w:pPr>
            <w:r w:rsidRPr="00EE6E73">
              <w:rPr>
                <w:b/>
                <w:bCs/>
                <w:i/>
                <w:iCs/>
                <w:lang w:eastAsia="sv-SE"/>
              </w:rPr>
              <w:t>enableType3HARQ-ACK-MuxForDL-AssignmentAfterUL-Grant</w:t>
            </w:r>
          </w:p>
          <w:p w14:paraId="6F141F4B" w14:textId="310A0848" w:rsidR="002843C4" w:rsidRPr="00EE6E73" w:rsidRDefault="002843C4" w:rsidP="002843C4">
            <w:pPr>
              <w:pStyle w:val="TAL"/>
              <w:rPr>
                <w:b/>
                <w:bCs/>
                <w:i/>
                <w:iCs/>
                <w:lang w:eastAsia="x-none"/>
              </w:rPr>
            </w:pPr>
            <w:r w:rsidRPr="00EE6E73">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EE6E73" w:rsidRDefault="00394471" w:rsidP="00964CC4">
            <w:pPr>
              <w:pStyle w:val="TAL"/>
              <w:rPr>
                <w:szCs w:val="22"/>
                <w:lang w:eastAsia="sv-SE"/>
              </w:rPr>
            </w:pPr>
            <w:proofErr w:type="spellStart"/>
            <w:r w:rsidRPr="00EE6E73">
              <w:rPr>
                <w:b/>
                <w:i/>
                <w:szCs w:val="22"/>
                <w:lang w:eastAsia="sv-SE"/>
              </w:rPr>
              <w:lastRenderedPageBreak/>
              <w:t>harq</w:t>
            </w:r>
            <w:proofErr w:type="spellEnd"/>
            <w:r w:rsidRPr="00EE6E73">
              <w:rPr>
                <w:b/>
                <w:i/>
                <w:szCs w:val="22"/>
                <w:lang w:eastAsia="sv-SE"/>
              </w:rPr>
              <w:t>-ACK-</w:t>
            </w:r>
            <w:proofErr w:type="spellStart"/>
            <w:r w:rsidRPr="00EE6E73">
              <w:rPr>
                <w:b/>
                <w:i/>
                <w:szCs w:val="22"/>
                <w:lang w:eastAsia="sv-SE"/>
              </w:rPr>
              <w:t>SpatialBundlingPUCCH</w:t>
            </w:r>
            <w:proofErr w:type="spellEnd"/>
          </w:p>
          <w:p w14:paraId="7AE4E5EE" w14:textId="2DF1BC3E"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EE6E73">
              <w:rPr>
                <w:szCs w:val="22"/>
              </w:rPr>
              <w:t xml:space="preserve">of PUCCH HARQ ACKs for the primary PUCCH group </w:t>
            </w:r>
            <w:r w:rsidRPr="00EE6E73">
              <w:rPr>
                <w:szCs w:val="22"/>
                <w:lang w:eastAsia="sv-SE"/>
              </w:rPr>
              <w:t xml:space="preserve">is disabled (see TS 38.213 [13], clause 9.1.2.1). If the field </w:t>
            </w:r>
            <w:proofErr w:type="spellStart"/>
            <w:r w:rsidRPr="00EE6E73">
              <w:rPr>
                <w:i/>
                <w:szCs w:val="22"/>
                <w:lang w:eastAsia="sv-SE"/>
              </w:rPr>
              <w:t>harq</w:t>
            </w:r>
            <w:proofErr w:type="spellEnd"/>
            <w:r w:rsidRPr="00EE6E73">
              <w:rPr>
                <w:i/>
                <w:szCs w:val="22"/>
                <w:lang w:eastAsia="sv-SE"/>
              </w:rPr>
              <w:t xml:space="preserve">-ACK </w:t>
            </w:r>
            <w:proofErr w:type="spellStart"/>
            <w:r w:rsidRPr="00EE6E73">
              <w:rPr>
                <w:i/>
                <w:szCs w:val="22"/>
                <w:lang w:eastAsia="sv-SE"/>
              </w:rPr>
              <w:t>SpatialBundlingPUCCH-secondaryPUCCHgroup</w:t>
            </w:r>
            <w:proofErr w:type="spellEnd"/>
            <w:r w:rsidRPr="00EE6E73">
              <w:rPr>
                <w:i/>
                <w:szCs w:val="22"/>
                <w:lang w:eastAsia="sv-SE"/>
              </w:rPr>
              <w:t xml:space="preserve"> </w:t>
            </w:r>
            <w:r w:rsidRPr="00EE6E73">
              <w:rPr>
                <w:szCs w:val="22"/>
                <w:lang w:eastAsia="sv-SE"/>
              </w:rPr>
              <w:t xml:space="preserve">is present, </w:t>
            </w:r>
            <w:proofErr w:type="spellStart"/>
            <w:r w:rsidRPr="00EE6E73">
              <w:rPr>
                <w:i/>
                <w:szCs w:val="22"/>
                <w:lang w:eastAsia="sv-SE"/>
              </w:rPr>
              <w:t>harq</w:t>
            </w:r>
            <w:proofErr w:type="spellEnd"/>
            <w:r w:rsidRPr="00EE6E73">
              <w:rPr>
                <w:i/>
                <w:szCs w:val="22"/>
                <w:lang w:eastAsia="sv-SE"/>
              </w:rPr>
              <w:t>-ACK-</w:t>
            </w:r>
            <w:proofErr w:type="spellStart"/>
            <w:r w:rsidRPr="00EE6E73">
              <w:rPr>
                <w:i/>
                <w:szCs w:val="22"/>
                <w:lang w:eastAsia="sv-SE"/>
              </w:rPr>
              <w:t>SpatialBundlingPUCCH</w:t>
            </w:r>
            <w:proofErr w:type="spellEnd"/>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proofErr w:type="spellStart"/>
            <w:r w:rsidR="00472FC5" w:rsidRPr="00EE6E73">
              <w:rPr>
                <w:i/>
                <w:iCs/>
                <w:szCs w:val="22"/>
                <w:lang w:eastAsia="sv-SE"/>
              </w:rPr>
              <w:t>codeBlockGroupTransmission</w:t>
            </w:r>
            <w:proofErr w:type="spellEnd"/>
            <w:r w:rsidR="00472FC5" w:rsidRPr="00EE6E73">
              <w:rPr>
                <w:szCs w:val="22"/>
                <w:lang w:eastAsia="sv-SE"/>
              </w:rPr>
              <w:t xml:space="preserve"> within the same cell group.</w:t>
            </w:r>
          </w:p>
        </w:tc>
      </w:tr>
      <w:tr w:rsidR="004112C8" w:rsidRPr="00EE6E73"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EE6E73" w:rsidRDefault="00394471" w:rsidP="00964CC4">
            <w:pPr>
              <w:pStyle w:val="TAL"/>
              <w:spacing w:line="254" w:lineRule="auto"/>
              <w:rPr>
                <w:szCs w:val="22"/>
                <w:lang w:eastAsia="sv-SE"/>
              </w:rPr>
            </w:pPr>
            <w:proofErr w:type="spellStart"/>
            <w:r w:rsidRPr="00EE6E73">
              <w:rPr>
                <w:b/>
                <w:i/>
                <w:szCs w:val="22"/>
                <w:lang w:eastAsia="sv-SE"/>
              </w:rPr>
              <w:t>harq</w:t>
            </w:r>
            <w:proofErr w:type="spellEnd"/>
            <w:r w:rsidRPr="00EE6E73">
              <w:rPr>
                <w:b/>
                <w:i/>
                <w:szCs w:val="22"/>
                <w:lang w:eastAsia="sv-SE"/>
              </w:rPr>
              <w:t>-ACK-</w:t>
            </w:r>
            <w:proofErr w:type="spellStart"/>
            <w:r w:rsidRPr="00EE6E73">
              <w:rPr>
                <w:b/>
                <w:i/>
                <w:szCs w:val="22"/>
                <w:lang w:eastAsia="sv-SE"/>
              </w:rPr>
              <w:t>SpatialBundlingPUCCH</w:t>
            </w:r>
            <w:proofErr w:type="spellEnd"/>
            <w:r w:rsidRPr="00EE6E73">
              <w:rPr>
                <w:b/>
                <w:i/>
                <w:szCs w:val="22"/>
                <w:lang w:eastAsia="sv-SE"/>
              </w:rPr>
              <w:t>-</w:t>
            </w:r>
            <w:proofErr w:type="spellStart"/>
            <w:r w:rsidRPr="00EE6E73">
              <w:rPr>
                <w:b/>
                <w:i/>
                <w:szCs w:val="22"/>
                <w:lang w:eastAsia="sv-SE"/>
              </w:rPr>
              <w:t>secondaryPUCCHgroup</w:t>
            </w:r>
            <w:proofErr w:type="spellEnd"/>
          </w:p>
          <w:p w14:paraId="56725955" w14:textId="26796F5E" w:rsidR="00394471" w:rsidRPr="00EE6E73" w:rsidRDefault="00394471" w:rsidP="00964CC4">
            <w:pPr>
              <w:pStyle w:val="TAL"/>
              <w:rPr>
                <w:b/>
                <w:i/>
                <w:szCs w:val="22"/>
                <w:lang w:eastAsia="sv-SE"/>
              </w:rPr>
            </w:pPr>
            <w:r w:rsidRPr="00EE6E73">
              <w:rPr>
                <w:szCs w:val="22"/>
                <w:lang w:eastAsia="sv-SE"/>
              </w:rPr>
              <w:t>Indicates whether spatial bundling of PUCCH HARQ ACKs for the secondary PUCCH group is enabled or disabled. The field is only applicable when more than 4 layers are possible to schedule (see TS 38.213 [13], clause 9.1.2.1).</w:t>
            </w:r>
            <w:r w:rsidRPr="00EE6E73">
              <w:rPr>
                <w:szCs w:val="22"/>
              </w:rPr>
              <w:t xml:space="preserve"> When the field is absent, the use of spatial bundling of PUCCH HARQ ACKs for the secondary PUCCH group is indicated by </w:t>
            </w:r>
            <w:proofErr w:type="spellStart"/>
            <w:r w:rsidRPr="00EE6E73">
              <w:rPr>
                <w:i/>
                <w:szCs w:val="22"/>
              </w:rPr>
              <w:t>harq</w:t>
            </w:r>
            <w:proofErr w:type="spellEnd"/>
            <w:r w:rsidRPr="00EE6E73">
              <w:rPr>
                <w:i/>
                <w:szCs w:val="22"/>
              </w:rPr>
              <w:t>-ACK-</w:t>
            </w:r>
            <w:proofErr w:type="spellStart"/>
            <w:r w:rsidRPr="00EE6E73">
              <w:rPr>
                <w:i/>
                <w:szCs w:val="22"/>
              </w:rPr>
              <w:t>SpatialBundlingPUCCH</w:t>
            </w:r>
            <w:proofErr w:type="spellEnd"/>
            <w:r w:rsidRPr="00EE6E73">
              <w:rPr>
                <w:szCs w:val="22"/>
              </w:rPr>
              <w:t>. See TS 38.213 [13], clause 9.1.2.1.</w:t>
            </w:r>
            <w:r w:rsidR="00472FC5" w:rsidRPr="00EE6E73">
              <w:rPr>
                <w:szCs w:val="22"/>
              </w:rPr>
              <w:t xml:space="preserve"> Network does not configure for a UE both spatial bundling of HARQ ACKs and </w:t>
            </w:r>
            <w:proofErr w:type="spellStart"/>
            <w:r w:rsidR="00472FC5" w:rsidRPr="00EE6E73">
              <w:rPr>
                <w:i/>
                <w:iCs/>
                <w:szCs w:val="22"/>
              </w:rPr>
              <w:t>codeBlockGroupTransmission</w:t>
            </w:r>
            <w:proofErr w:type="spellEnd"/>
            <w:r w:rsidR="00472FC5" w:rsidRPr="00EE6E73">
              <w:rPr>
                <w:szCs w:val="22"/>
              </w:rPr>
              <w:t xml:space="preserve"> within the same cell group.</w:t>
            </w:r>
          </w:p>
        </w:tc>
      </w:tr>
      <w:tr w:rsidR="004112C8" w:rsidRPr="00EE6E73"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EE6E73" w:rsidRDefault="00394471" w:rsidP="00964CC4">
            <w:pPr>
              <w:pStyle w:val="TAL"/>
              <w:rPr>
                <w:szCs w:val="22"/>
                <w:lang w:eastAsia="sv-SE"/>
              </w:rPr>
            </w:pPr>
            <w:proofErr w:type="spellStart"/>
            <w:r w:rsidRPr="00EE6E73">
              <w:rPr>
                <w:b/>
                <w:i/>
                <w:szCs w:val="22"/>
                <w:lang w:eastAsia="sv-SE"/>
              </w:rPr>
              <w:t>harq</w:t>
            </w:r>
            <w:proofErr w:type="spellEnd"/>
            <w:r w:rsidRPr="00EE6E73">
              <w:rPr>
                <w:b/>
                <w:i/>
                <w:szCs w:val="22"/>
                <w:lang w:eastAsia="sv-SE"/>
              </w:rPr>
              <w:t>-ACK-</w:t>
            </w:r>
            <w:proofErr w:type="spellStart"/>
            <w:r w:rsidRPr="00EE6E73">
              <w:rPr>
                <w:b/>
                <w:i/>
                <w:szCs w:val="22"/>
                <w:lang w:eastAsia="sv-SE"/>
              </w:rPr>
              <w:t>SpatialBundlingPUSCH</w:t>
            </w:r>
            <w:proofErr w:type="spellEnd"/>
          </w:p>
          <w:p w14:paraId="2DB475F3" w14:textId="40C44CC5"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EE6E73">
              <w:rPr>
                <w:szCs w:val="22"/>
              </w:rPr>
              <w:t xml:space="preserve">of PUSCH HARQ ACKs for the primary PUCCH group </w:t>
            </w:r>
            <w:r w:rsidRPr="00EE6E73">
              <w:rPr>
                <w:szCs w:val="22"/>
                <w:lang w:eastAsia="sv-SE"/>
              </w:rPr>
              <w:t xml:space="preserve">is disabled (see TS 38.213 [13], clauses 9.1.2.2 and 9.1.3.2). If the field </w:t>
            </w:r>
            <w:proofErr w:type="spellStart"/>
            <w:r w:rsidRPr="00EE6E73">
              <w:rPr>
                <w:i/>
                <w:szCs w:val="22"/>
                <w:lang w:eastAsia="sv-SE"/>
              </w:rPr>
              <w:t>harq</w:t>
            </w:r>
            <w:proofErr w:type="spellEnd"/>
            <w:r w:rsidRPr="00EE6E73">
              <w:rPr>
                <w:i/>
                <w:szCs w:val="22"/>
                <w:lang w:eastAsia="sv-SE"/>
              </w:rPr>
              <w:t xml:space="preserve">-ACK </w:t>
            </w:r>
            <w:proofErr w:type="spellStart"/>
            <w:r w:rsidRPr="00EE6E73">
              <w:rPr>
                <w:i/>
                <w:szCs w:val="22"/>
                <w:lang w:eastAsia="sv-SE"/>
              </w:rPr>
              <w:t>SpatialBundlingPUSCH-secondaryPUCCHgroup</w:t>
            </w:r>
            <w:proofErr w:type="spellEnd"/>
            <w:r w:rsidRPr="00EE6E73">
              <w:rPr>
                <w:i/>
                <w:szCs w:val="22"/>
                <w:lang w:eastAsia="sv-SE"/>
              </w:rPr>
              <w:t xml:space="preserve"> </w:t>
            </w:r>
            <w:r w:rsidRPr="00EE6E73">
              <w:rPr>
                <w:szCs w:val="22"/>
                <w:lang w:eastAsia="sv-SE"/>
              </w:rPr>
              <w:t xml:space="preserve">is present, </w:t>
            </w:r>
            <w:proofErr w:type="spellStart"/>
            <w:r w:rsidRPr="00EE6E73">
              <w:rPr>
                <w:i/>
                <w:szCs w:val="22"/>
                <w:lang w:eastAsia="sv-SE"/>
              </w:rPr>
              <w:t>harq</w:t>
            </w:r>
            <w:proofErr w:type="spellEnd"/>
            <w:r w:rsidRPr="00EE6E73">
              <w:rPr>
                <w:i/>
                <w:szCs w:val="22"/>
                <w:lang w:eastAsia="sv-SE"/>
              </w:rPr>
              <w:t>-ACK-</w:t>
            </w:r>
            <w:proofErr w:type="spellStart"/>
            <w:r w:rsidRPr="00EE6E73">
              <w:rPr>
                <w:i/>
                <w:szCs w:val="22"/>
                <w:lang w:eastAsia="sv-SE"/>
              </w:rPr>
              <w:t>SpatialBundlingPUSCH</w:t>
            </w:r>
            <w:proofErr w:type="spellEnd"/>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proofErr w:type="spellStart"/>
            <w:r w:rsidR="00472FC5" w:rsidRPr="00EE6E73">
              <w:rPr>
                <w:i/>
                <w:iCs/>
                <w:szCs w:val="22"/>
                <w:lang w:eastAsia="sv-SE"/>
              </w:rPr>
              <w:t>codeBlockGroupTransmission</w:t>
            </w:r>
            <w:proofErr w:type="spellEnd"/>
            <w:r w:rsidR="00472FC5" w:rsidRPr="00EE6E73">
              <w:rPr>
                <w:szCs w:val="22"/>
                <w:lang w:eastAsia="sv-SE"/>
              </w:rPr>
              <w:t xml:space="preserve"> within the same cell group.</w:t>
            </w:r>
          </w:p>
        </w:tc>
      </w:tr>
      <w:tr w:rsidR="004112C8" w:rsidRPr="00EE6E73"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EE6E73" w:rsidRDefault="00394471" w:rsidP="00964CC4">
            <w:pPr>
              <w:pStyle w:val="TAL"/>
              <w:spacing w:line="254" w:lineRule="auto"/>
              <w:rPr>
                <w:szCs w:val="22"/>
                <w:lang w:eastAsia="sv-SE"/>
              </w:rPr>
            </w:pPr>
            <w:proofErr w:type="spellStart"/>
            <w:r w:rsidRPr="00EE6E73">
              <w:rPr>
                <w:b/>
                <w:i/>
                <w:szCs w:val="22"/>
                <w:lang w:eastAsia="sv-SE"/>
              </w:rPr>
              <w:t>harq</w:t>
            </w:r>
            <w:proofErr w:type="spellEnd"/>
            <w:r w:rsidRPr="00EE6E73">
              <w:rPr>
                <w:b/>
                <w:i/>
                <w:szCs w:val="22"/>
                <w:lang w:eastAsia="sv-SE"/>
              </w:rPr>
              <w:t>-ACK-</w:t>
            </w:r>
            <w:proofErr w:type="spellStart"/>
            <w:r w:rsidRPr="00EE6E73">
              <w:rPr>
                <w:b/>
                <w:i/>
                <w:szCs w:val="22"/>
                <w:lang w:eastAsia="sv-SE"/>
              </w:rPr>
              <w:t>SpatialBundlingPUSCH</w:t>
            </w:r>
            <w:proofErr w:type="spellEnd"/>
            <w:r w:rsidRPr="00EE6E73">
              <w:rPr>
                <w:b/>
                <w:i/>
                <w:szCs w:val="22"/>
                <w:lang w:eastAsia="sv-SE"/>
              </w:rPr>
              <w:t>-</w:t>
            </w:r>
            <w:proofErr w:type="spellStart"/>
            <w:r w:rsidRPr="00EE6E73">
              <w:rPr>
                <w:b/>
                <w:i/>
                <w:szCs w:val="22"/>
                <w:lang w:eastAsia="sv-SE"/>
              </w:rPr>
              <w:t>secondaryPUCCHgroup</w:t>
            </w:r>
            <w:proofErr w:type="spellEnd"/>
          </w:p>
          <w:p w14:paraId="0B996062" w14:textId="67821D66" w:rsidR="00394471" w:rsidRPr="00EE6E73" w:rsidRDefault="00394471" w:rsidP="00964CC4">
            <w:pPr>
              <w:pStyle w:val="TAL"/>
              <w:rPr>
                <w:b/>
                <w:i/>
                <w:szCs w:val="22"/>
                <w:lang w:eastAsia="sv-SE"/>
              </w:rPr>
            </w:pPr>
            <w:r w:rsidRPr="00EE6E73">
              <w:rPr>
                <w:szCs w:val="22"/>
                <w:lang w:eastAsia="sv-SE"/>
              </w:rPr>
              <w:t xml:space="preserve">Indicates whether </w:t>
            </w:r>
            <w:r w:rsidRPr="00EE6E73">
              <w:rPr>
                <w:szCs w:val="22"/>
              </w:rPr>
              <w:t>spatial bundling of PUSCH HARQ ACKs for the secondary PUCCH group is enabled or disabled.</w:t>
            </w:r>
            <w:r w:rsidRPr="00EE6E73">
              <w:rPr>
                <w:szCs w:val="22"/>
                <w:lang w:eastAsia="sv-SE"/>
              </w:rPr>
              <w:t xml:space="preserve"> The field is only applicable when more than 4 layers are possible to schedule (see TS 38.213 [13], clauses 9.1.2.2 and 9.1.3.2).</w:t>
            </w:r>
            <w:r w:rsidRPr="00EE6E73">
              <w:rPr>
                <w:szCs w:val="22"/>
              </w:rPr>
              <w:t xml:space="preserve"> When the field is absent, the use of spatial bundling of PUSCH HARQ ACKs for the secondary PUCCH group is indicated by </w:t>
            </w:r>
            <w:proofErr w:type="spellStart"/>
            <w:r w:rsidRPr="00EE6E73">
              <w:rPr>
                <w:i/>
                <w:szCs w:val="22"/>
              </w:rPr>
              <w:t>harq</w:t>
            </w:r>
            <w:proofErr w:type="spellEnd"/>
            <w:r w:rsidRPr="00EE6E73">
              <w:rPr>
                <w:i/>
                <w:szCs w:val="22"/>
              </w:rPr>
              <w:t>-ACK-</w:t>
            </w:r>
            <w:proofErr w:type="spellStart"/>
            <w:r w:rsidRPr="00EE6E73">
              <w:rPr>
                <w:i/>
                <w:szCs w:val="22"/>
              </w:rPr>
              <w:t>SpatialBundlingPUSCH</w:t>
            </w:r>
            <w:proofErr w:type="spellEnd"/>
            <w:r w:rsidRPr="00EE6E73">
              <w:rPr>
                <w:szCs w:val="22"/>
              </w:rPr>
              <w:t>. See TS 38.213 [13], clauses 9.1.2.2 and 9.1.3.2.</w:t>
            </w:r>
            <w:r w:rsidR="00472FC5" w:rsidRPr="00EE6E73">
              <w:rPr>
                <w:szCs w:val="22"/>
              </w:rPr>
              <w:t xml:space="preserve"> Network does not configure for a UE both spatial bundling of HARQ ACKs and </w:t>
            </w:r>
            <w:proofErr w:type="spellStart"/>
            <w:r w:rsidR="00472FC5" w:rsidRPr="00EE6E73">
              <w:rPr>
                <w:i/>
                <w:iCs/>
                <w:szCs w:val="22"/>
              </w:rPr>
              <w:t>codeBlockGroupTransmission</w:t>
            </w:r>
            <w:proofErr w:type="spellEnd"/>
            <w:r w:rsidR="00472FC5" w:rsidRPr="00EE6E73">
              <w:rPr>
                <w:szCs w:val="22"/>
              </w:rPr>
              <w:t xml:space="preserve"> within the same cell group.</w:t>
            </w:r>
          </w:p>
        </w:tc>
      </w:tr>
      <w:tr w:rsidR="004112C8" w:rsidRPr="00EE6E73"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EE6E73" w:rsidRDefault="00934D2F" w:rsidP="00934D2F">
            <w:pPr>
              <w:pStyle w:val="TAL"/>
              <w:rPr>
                <w:b/>
                <w:i/>
                <w:szCs w:val="22"/>
                <w:lang w:eastAsia="sv-SE"/>
              </w:rPr>
            </w:pPr>
            <w:proofErr w:type="spellStart"/>
            <w:r w:rsidRPr="00EE6E73">
              <w:rPr>
                <w:b/>
                <w:i/>
                <w:szCs w:val="22"/>
                <w:lang w:eastAsia="sv-SE"/>
              </w:rPr>
              <w:t>intraBandNC</w:t>
            </w:r>
            <w:proofErr w:type="spellEnd"/>
            <w:r w:rsidRPr="00EE6E73">
              <w:rPr>
                <w:b/>
                <w:i/>
                <w:szCs w:val="22"/>
                <w:lang w:eastAsia="sv-SE"/>
              </w:rPr>
              <w:t>-PRACH-</w:t>
            </w:r>
            <w:proofErr w:type="spellStart"/>
            <w:r w:rsidRPr="00EE6E73">
              <w:rPr>
                <w:b/>
                <w:i/>
                <w:szCs w:val="22"/>
                <w:lang w:eastAsia="sv-SE"/>
              </w:rPr>
              <w:t>simulTx</w:t>
            </w:r>
            <w:proofErr w:type="spellEnd"/>
          </w:p>
          <w:p w14:paraId="00013EDF" w14:textId="7F7C5028" w:rsidR="00934D2F" w:rsidRPr="00EE6E73" w:rsidRDefault="00934D2F" w:rsidP="00934D2F">
            <w:pPr>
              <w:pStyle w:val="TAL"/>
              <w:spacing w:line="254" w:lineRule="auto"/>
              <w:rPr>
                <w:b/>
                <w:i/>
                <w:szCs w:val="22"/>
                <w:lang w:eastAsia="sv-SE"/>
              </w:rPr>
            </w:pPr>
            <w:r w:rsidRPr="00EE6E73">
              <w:rPr>
                <w:bCs/>
                <w:iCs/>
                <w:szCs w:val="22"/>
                <w:lang w:eastAsia="sv-SE"/>
              </w:rPr>
              <w:t>Enables p</w:t>
            </w:r>
            <w:r w:rsidRPr="00EE6E73">
              <w:t>arallel PRACH and SRS/PUCCH/PUSCH transmissions across CCs in intra-band non-contiguous CA (see TS 38.213 [13], clause 8.1 and TS 38.214 [19], clause 6.2.1).</w:t>
            </w:r>
            <w:r w:rsidRPr="00EE6E73">
              <w:rPr>
                <w:rFonts w:eastAsia="Calibri"/>
                <w:bCs/>
                <w:iCs/>
                <w:szCs w:val="22"/>
                <w:lang w:eastAsia="sv-SE"/>
              </w:rPr>
              <w:t xml:space="preserve"> This field is absent in the IE </w:t>
            </w:r>
            <w:proofErr w:type="spellStart"/>
            <w:r w:rsidRPr="00EE6E73">
              <w:rPr>
                <w:rFonts w:eastAsia="Calibri"/>
                <w:bCs/>
                <w:i/>
                <w:szCs w:val="22"/>
                <w:lang w:eastAsia="sv-SE"/>
              </w:rPr>
              <w:t>CellGroupConfig</w:t>
            </w:r>
            <w:proofErr w:type="spellEnd"/>
            <w:r w:rsidRPr="00EE6E73">
              <w:rPr>
                <w:rFonts w:eastAsia="Calibri"/>
                <w:bCs/>
                <w:iCs/>
                <w:szCs w:val="22"/>
                <w:lang w:eastAsia="sv-SE"/>
              </w:rPr>
              <w:t xml:space="preserve"> when provided as part of </w:t>
            </w:r>
            <w:proofErr w:type="spellStart"/>
            <w:r w:rsidRPr="00EE6E73">
              <w:rPr>
                <w:rFonts w:eastAsia="Calibri"/>
                <w:bCs/>
                <w:i/>
                <w:szCs w:val="22"/>
                <w:lang w:eastAsia="sv-SE"/>
              </w:rPr>
              <w:t>RRCSetup</w:t>
            </w:r>
            <w:proofErr w:type="spellEnd"/>
            <w:r w:rsidRPr="00EE6E73">
              <w:rPr>
                <w:rFonts w:eastAsia="Calibri"/>
                <w:bCs/>
                <w:iCs/>
                <w:szCs w:val="22"/>
                <w:lang w:eastAsia="sv-SE"/>
              </w:rPr>
              <w:t xml:space="preserve"> message.</w:t>
            </w:r>
          </w:p>
        </w:tc>
      </w:tr>
      <w:tr w:rsidR="004112C8" w:rsidRPr="00EE6E73"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EE6E73" w:rsidRDefault="00394471" w:rsidP="00964CC4">
            <w:pPr>
              <w:pStyle w:val="TAL"/>
              <w:rPr>
                <w:szCs w:val="22"/>
                <w:lang w:eastAsia="sv-SE"/>
              </w:rPr>
            </w:pPr>
            <w:proofErr w:type="spellStart"/>
            <w:r w:rsidRPr="00EE6E73">
              <w:rPr>
                <w:b/>
                <w:i/>
                <w:szCs w:val="22"/>
                <w:lang w:eastAsia="sv-SE"/>
              </w:rPr>
              <w:t>mcs</w:t>
            </w:r>
            <w:proofErr w:type="spellEnd"/>
            <w:r w:rsidRPr="00EE6E73">
              <w:rPr>
                <w:b/>
                <w:i/>
                <w:szCs w:val="22"/>
                <w:lang w:eastAsia="sv-SE"/>
              </w:rPr>
              <w:t>-C-RNTI</w:t>
            </w:r>
          </w:p>
          <w:p w14:paraId="2FD3B241" w14:textId="77777777" w:rsidR="00394471" w:rsidRPr="00EE6E73" w:rsidRDefault="00394471" w:rsidP="00964CC4">
            <w:pPr>
              <w:pStyle w:val="TAL"/>
              <w:rPr>
                <w:szCs w:val="22"/>
                <w:lang w:eastAsia="sv-SE"/>
              </w:rPr>
            </w:pPr>
            <w:r w:rsidRPr="00EE6E73">
              <w:rPr>
                <w:szCs w:val="22"/>
                <w:lang w:eastAsia="sv-SE"/>
              </w:rPr>
              <w:t xml:space="preserve">RNTI to indicate use of </w:t>
            </w:r>
            <w:r w:rsidRPr="00EE6E73">
              <w:rPr>
                <w:i/>
                <w:szCs w:val="22"/>
                <w:lang w:eastAsia="sv-SE"/>
              </w:rPr>
              <w:t>qam64LowSE</w:t>
            </w:r>
            <w:r w:rsidRPr="00EE6E73">
              <w:rPr>
                <w:szCs w:val="22"/>
                <w:lang w:eastAsia="sv-SE"/>
              </w:rPr>
              <w:t xml:space="preserve"> for grant-based transmissions. When the </w:t>
            </w:r>
            <w:proofErr w:type="spellStart"/>
            <w:r w:rsidRPr="00EE6E73">
              <w:rPr>
                <w:i/>
                <w:szCs w:val="22"/>
                <w:lang w:eastAsia="sv-SE"/>
              </w:rPr>
              <w:t>mcs</w:t>
            </w:r>
            <w:proofErr w:type="spellEnd"/>
            <w:r w:rsidRPr="00EE6E73">
              <w:rPr>
                <w:szCs w:val="22"/>
                <w:lang w:eastAsia="sv-SE"/>
              </w:rPr>
              <w:t>-</w:t>
            </w:r>
            <w:r w:rsidRPr="00EE6E73">
              <w:rPr>
                <w:i/>
                <w:szCs w:val="22"/>
                <w:lang w:eastAsia="sv-SE"/>
              </w:rPr>
              <w:t>C-RNT</w:t>
            </w:r>
            <w:r w:rsidRPr="00EE6E73">
              <w:rPr>
                <w:i/>
                <w:iCs/>
                <w:szCs w:val="22"/>
                <w:lang w:eastAsia="sv-SE"/>
              </w:rPr>
              <w:t>I</w:t>
            </w:r>
            <w:r w:rsidRPr="00EE6E73">
              <w:rPr>
                <w:szCs w:val="22"/>
                <w:lang w:eastAsia="sv-SE"/>
              </w:rPr>
              <w:t xml:space="preserve"> is configured, RNTI scrambling of DCI CRC is used to choose the corresponding MCS table.</w:t>
            </w:r>
          </w:p>
        </w:tc>
      </w:tr>
      <w:tr w:rsidR="004112C8" w:rsidRPr="00EE6E73"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EE6E73" w:rsidRDefault="00A2066C" w:rsidP="00A2066C">
            <w:pPr>
              <w:pStyle w:val="TAL"/>
              <w:rPr>
                <w:szCs w:val="22"/>
                <w:lang w:eastAsia="sv-SE"/>
              </w:rPr>
            </w:pPr>
            <w:proofErr w:type="spellStart"/>
            <w:r w:rsidRPr="00EE6E73">
              <w:rPr>
                <w:b/>
                <w:i/>
                <w:szCs w:val="22"/>
                <w:lang w:eastAsia="sv-SE"/>
              </w:rPr>
              <w:t>ncr</w:t>
            </w:r>
            <w:proofErr w:type="spellEnd"/>
            <w:r w:rsidRPr="00EE6E73">
              <w:rPr>
                <w:b/>
                <w:i/>
                <w:szCs w:val="22"/>
                <w:lang w:eastAsia="sv-SE"/>
              </w:rPr>
              <w:t>-RNTI</w:t>
            </w:r>
          </w:p>
          <w:p w14:paraId="08B7ACD7" w14:textId="79C1E704" w:rsidR="00A2066C" w:rsidRPr="00EE6E73" w:rsidRDefault="00A2066C" w:rsidP="00A2066C">
            <w:pPr>
              <w:pStyle w:val="TAL"/>
              <w:rPr>
                <w:b/>
                <w:i/>
                <w:szCs w:val="22"/>
                <w:lang w:eastAsia="sv-SE"/>
              </w:rPr>
            </w:pPr>
            <w:r w:rsidRPr="00EE6E73">
              <w:rPr>
                <w:szCs w:val="22"/>
                <w:lang w:eastAsia="sv-SE"/>
              </w:rPr>
              <w:t>RNTI value for NCR-MT, used to scramble the PDCCHs carrying side control information (see TS 38.213 [13], clause 10.1).</w:t>
            </w:r>
          </w:p>
        </w:tc>
      </w:tr>
      <w:tr w:rsidR="004112C8" w:rsidRPr="00EE6E73"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EE6E73" w:rsidRDefault="00A2066C" w:rsidP="00A2066C">
            <w:pPr>
              <w:pStyle w:val="TAL"/>
              <w:rPr>
                <w:szCs w:val="22"/>
                <w:lang w:eastAsia="sv-SE"/>
              </w:rPr>
            </w:pPr>
            <w:proofErr w:type="spellStart"/>
            <w:r w:rsidRPr="00EE6E73">
              <w:rPr>
                <w:b/>
                <w:i/>
                <w:szCs w:val="22"/>
                <w:lang w:eastAsia="sv-SE"/>
              </w:rPr>
              <w:t>nfi</w:t>
            </w:r>
            <w:proofErr w:type="spellEnd"/>
            <w:r w:rsidRPr="00EE6E73">
              <w:rPr>
                <w:b/>
                <w:i/>
                <w:szCs w:val="22"/>
                <w:lang w:eastAsia="sv-SE"/>
              </w:rPr>
              <w:t>-</w:t>
            </w:r>
            <w:proofErr w:type="spellStart"/>
            <w:r w:rsidRPr="00EE6E73">
              <w:rPr>
                <w:b/>
                <w:i/>
                <w:szCs w:val="22"/>
                <w:lang w:eastAsia="sv-SE"/>
              </w:rPr>
              <w:t>TotalDAI</w:t>
            </w:r>
            <w:proofErr w:type="spellEnd"/>
            <w:r w:rsidRPr="00EE6E73">
              <w:rPr>
                <w:b/>
                <w:i/>
                <w:szCs w:val="22"/>
                <w:lang w:eastAsia="sv-SE"/>
              </w:rPr>
              <w:t>-Included</w:t>
            </w:r>
          </w:p>
          <w:p w14:paraId="10CF4141" w14:textId="77777777" w:rsidR="00A2066C" w:rsidRPr="00EE6E73" w:rsidRDefault="00A2066C" w:rsidP="00A2066C">
            <w:pPr>
              <w:pStyle w:val="TAL"/>
              <w:rPr>
                <w:b/>
                <w:i/>
                <w:szCs w:val="22"/>
                <w:lang w:eastAsia="sv-SE"/>
              </w:rPr>
            </w:pPr>
            <w:r w:rsidRPr="00EE6E73">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proofErr w:type="spellStart"/>
            <w:r w:rsidRPr="00EE6E73">
              <w:rPr>
                <w:i/>
                <w:szCs w:val="22"/>
                <w:lang w:eastAsia="sv-SE"/>
              </w:rPr>
              <w:t>pdsch</w:t>
            </w:r>
            <w:proofErr w:type="spellEnd"/>
            <w:r w:rsidRPr="00EE6E73">
              <w:rPr>
                <w:i/>
                <w:szCs w:val="22"/>
                <w:lang w:eastAsia="sv-SE"/>
              </w:rPr>
              <w:t xml:space="preserve">-HARQ-ACK-Codebook </w:t>
            </w:r>
            <w:r w:rsidRPr="00EE6E73">
              <w:rPr>
                <w:szCs w:val="22"/>
                <w:lang w:eastAsia="sv-SE"/>
              </w:rPr>
              <w:t xml:space="preserve">is set to </w:t>
            </w:r>
            <w:proofErr w:type="spellStart"/>
            <w:r w:rsidRPr="00EE6E73">
              <w:rPr>
                <w:i/>
                <w:szCs w:val="22"/>
                <w:lang w:eastAsia="sv-SE"/>
              </w:rPr>
              <w:t>enhancedDynamic</w:t>
            </w:r>
            <w:proofErr w:type="spellEnd"/>
            <w:r w:rsidRPr="00EE6E73">
              <w:rPr>
                <w:szCs w:val="22"/>
                <w:lang w:eastAsia="sv-SE"/>
              </w:rPr>
              <w:t>).</w:t>
            </w:r>
          </w:p>
        </w:tc>
      </w:tr>
      <w:tr w:rsidR="004112C8" w:rsidRPr="00EE6E73"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1</w:t>
            </w:r>
          </w:p>
          <w:p w14:paraId="1D4B625A"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1 (FR1) (see T</w:t>
            </w:r>
            <w:r w:rsidRPr="00EE6E73">
              <w:rPr>
                <w:lang w:eastAsia="sv-SE"/>
              </w:rPr>
              <w:t>S 38.213 [13], clause 7.6)</w:t>
            </w:r>
            <w:r w:rsidRPr="00EE6E73">
              <w:rPr>
                <w:szCs w:val="18"/>
                <w:lang w:eastAsia="sv-SE"/>
              </w:rPr>
              <w:t>.</w:t>
            </w:r>
          </w:p>
        </w:tc>
      </w:tr>
      <w:tr w:rsidR="004112C8" w:rsidRPr="00EE6E73"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2</w:t>
            </w:r>
          </w:p>
          <w:p w14:paraId="0A9E7673"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2 (FR2) (see TS</w:t>
            </w:r>
            <w:r w:rsidRPr="00EE6E73">
              <w:rPr>
                <w:lang w:eastAsia="sv-SE"/>
              </w:rPr>
              <w:t xml:space="preserve"> 38.213 [13], clause 7.6)</w:t>
            </w:r>
            <w:r w:rsidRPr="00EE6E73">
              <w:rPr>
                <w:rFonts w:asciiTheme="minorEastAsia" w:eastAsiaTheme="minorEastAsia" w:hAnsiTheme="minorEastAsia"/>
              </w:rPr>
              <w:t>.</w:t>
            </w:r>
          </w:p>
        </w:tc>
      </w:tr>
      <w:tr w:rsidR="004112C8" w:rsidRPr="00EE6E73" w14:paraId="68C93E6C"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D56EAC" w:rsidRPr="00EE6E73" w:rsidRDefault="00D56EAC" w:rsidP="00A74AA4">
            <w:pPr>
              <w:pStyle w:val="TAL"/>
              <w:rPr>
                <w:b/>
                <w:bCs/>
                <w:i/>
                <w:iCs/>
                <w:kern w:val="2"/>
                <w:lang w:eastAsia="sv-SE"/>
              </w:rPr>
            </w:pPr>
            <w:proofErr w:type="spellStart"/>
            <w:r w:rsidRPr="00EE6E73">
              <w:rPr>
                <w:b/>
                <w:bCs/>
                <w:i/>
                <w:iCs/>
                <w:kern w:val="2"/>
                <w:lang w:eastAsia="sv-SE"/>
              </w:rPr>
              <w:t>pdcch-BlindDetection</w:t>
            </w:r>
            <w:proofErr w:type="spellEnd"/>
            <w:r w:rsidRPr="00EE6E73">
              <w:rPr>
                <w:b/>
                <w:bCs/>
                <w:i/>
                <w:iCs/>
                <w:kern w:val="2"/>
              </w:rPr>
              <w:t>, pdcch-BlindDetection2, pdcch-BlindDetection3, pdcch-BlindDetection4</w:t>
            </w:r>
          </w:p>
          <w:p w14:paraId="4B8C84A3" w14:textId="77777777" w:rsidR="00D56EAC" w:rsidRPr="00EE6E73" w:rsidRDefault="00D56EAC" w:rsidP="00A74AA4">
            <w:pPr>
              <w:pStyle w:val="TAL"/>
              <w:rPr>
                <w:b/>
                <w:i/>
                <w:szCs w:val="22"/>
                <w:lang w:eastAsia="sv-SE"/>
              </w:rPr>
            </w:pPr>
            <w:r w:rsidRPr="00EE6E73">
              <w:rPr>
                <w:szCs w:val="18"/>
                <w:lang w:eastAsia="sv-SE"/>
              </w:rPr>
              <w:t>Indicates the reference number of cells for PDCCH blind detection for the CG.</w:t>
            </w:r>
            <w:r w:rsidRPr="00EE6E73">
              <w:rPr>
                <w:lang w:eastAsia="sv-SE"/>
              </w:rPr>
              <w:t xml:space="preserve"> Network configures the field for each CG when the UE is in NR DC and sets the value in accordance </w:t>
            </w:r>
            <w:r w:rsidRPr="00EE6E73">
              <w:rPr>
                <w:szCs w:val="18"/>
                <w:lang w:eastAsia="sv-SE"/>
              </w:rPr>
              <w:t xml:space="preserve">with the constraints specified in TS 38.213 </w:t>
            </w:r>
            <w:r w:rsidRPr="00EE6E73">
              <w:rPr>
                <w:szCs w:val="22"/>
                <w:lang w:eastAsia="sv-SE"/>
              </w:rPr>
              <w:t>[13].</w:t>
            </w:r>
            <w:r w:rsidRPr="00EE6E73">
              <w:rPr>
                <w:lang w:eastAsia="sv-SE"/>
              </w:rPr>
              <w:t xml:space="preserve"> The </w:t>
            </w:r>
            <w:r w:rsidRPr="00EE6E73">
              <w:rPr>
                <w:szCs w:val="22"/>
                <w:lang w:eastAsia="sv-SE"/>
              </w:rPr>
              <w:t xml:space="preserve">network configures </w:t>
            </w:r>
            <w:proofErr w:type="spellStart"/>
            <w:r w:rsidRPr="00EE6E73">
              <w:rPr>
                <w:i/>
                <w:szCs w:val="22"/>
                <w:lang w:eastAsia="sv-SE"/>
              </w:rPr>
              <w:t>pdcch-BlindDetection</w:t>
            </w:r>
            <w:proofErr w:type="spellEnd"/>
            <w:r w:rsidRPr="00EE6E73">
              <w:rPr>
                <w:szCs w:val="22"/>
                <w:lang w:eastAsia="sv-SE"/>
              </w:rPr>
              <w:t xml:space="preserve"> only if the UE is in NR-DC.</w:t>
            </w:r>
            <w:r w:rsidRPr="00EE6E73">
              <w:rPr>
                <w:szCs w:val="22"/>
              </w:rPr>
              <w:t xml:space="preserve"> The network configures </w:t>
            </w:r>
            <w:r w:rsidRPr="00EE6E73">
              <w:rPr>
                <w:i/>
                <w:szCs w:val="22"/>
              </w:rPr>
              <w:t>pdcch-BlindDetection2</w:t>
            </w:r>
            <w:r w:rsidRPr="00EE6E73">
              <w:rPr>
                <w:szCs w:val="22"/>
              </w:rPr>
              <w:t xml:space="preserve"> only if the UE is in NR-DC with at least one downlink cell using Rel-16 PDCCH monitoring capability. The network configures </w:t>
            </w:r>
            <w:r w:rsidRPr="00EE6E73">
              <w:rPr>
                <w:i/>
                <w:szCs w:val="22"/>
              </w:rPr>
              <w:t>pdcch-BlindDetection3</w:t>
            </w:r>
            <w:r w:rsidRPr="00EE6E73">
              <w:rPr>
                <w:szCs w:val="22"/>
              </w:rPr>
              <w:t xml:space="preserve"> only if the UE is in NR-DC with at least one downlink cell using Rel-15 PDCCH monitoring capability. The network configures </w:t>
            </w:r>
            <w:r w:rsidRPr="00EE6E73">
              <w:rPr>
                <w:i/>
                <w:szCs w:val="22"/>
              </w:rPr>
              <w:t>pdcch-BlindDetection4</w:t>
            </w:r>
            <w:r w:rsidRPr="00EE6E73">
              <w:rPr>
                <w:szCs w:val="22"/>
              </w:rPr>
              <w:t xml:space="preserve"> only if the UE is in NR-DC with at least one downlink cell using Rel-17 PDCCH monitoring capability.</w:t>
            </w:r>
          </w:p>
        </w:tc>
      </w:tr>
      <w:tr w:rsidR="004112C8" w:rsidRPr="00EE6E73" w14:paraId="1283ABC2" w14:textId="77777777" w:rsidTr="00A74AA4">
        <w:tc>
          <w:tcPr>
            <w:tcW w:w="14173" w:type="dxa"/>
            <w:tcBorders>
              <w:top w:val="single" w:sz="4" w:space="0" w:color="auto"/>
              <w:left w:val="single" w:sz="4" w:space="0" w:color="auto"/>
              <w:bottom w:val="single" w:sz="4" w:space="0" w:color="auto"/>
              <w:right w:val="single" w:sz="4" w:space="0" w:color="auto"/>
            </w:tcBorders>
          </w:tcPr>
          <w:p w14:paraId="0B6CB3F1" w14:textId="77777777" w:rsidR="00D56EAC" w:rsidRPr="00EE6E73" w:rsidRDefault="00D56EAC" w:rsidP="00A74AA4">
            <w:pPr>
              <w:pStyle w:val="TAL"/>
              <w:rPr>
                <w:b/>
                <w:bCs/>
                <w:i/>
                <w:iCs/>
                <w:kern w:val="2"/>
                <w:lang w:eastAsia="sv-SE"/>
              </w:rPr>
            </w:pPr>
            <w:proofErr w:type="spellStart"/>
            <w:r w:rsidRPr="00EE6E73">
              <w:rPr>
                <w:b/>
                <w:bCs/>
                <w:i/>
                <w:iCs/>
                <w:kern w:val="2"/>
                <w:lang w:eastAsia="sv-SE"/>
              </w:rPr>
              <w:lastRenderedPageBreak/>
              <w:t>pdcch-BlindDetectionCA-CombIndicator</w:t>
            </w:r>
            <w:proofErr w:type="spellEnd"/>
          </w:p>
          <w:p w14:paraId="643FDDF2" w14:textId="77777777" w:rsidR="00D56EAC" w:rsidRPr="00EE6E73" w:rsidRDefault="00D56EAC" w:rsidP="00A74AA4">
            <w:pPr>
              <w:pStyle w:val="TAL"/>
              <w:rPr>
                <w:kern w:val="2"/>
                <w:lang w:eastAsia="sv-SE"/>
              </w:rPr>
            </w:pPr>
            <w:r w:rsidRPr="00EE6E73">
              <w:rPr>
                <w:kern w:val="2"/>
                <w:lang w:eastAsia="sv-SE"/>
              </w:rPr>
              <w:t xml:space="preserve">Configure one combination of </w:t>
            </w:r>
            <w:r w:rsidRPr="00EE6E73">
              <w:rPr>
                <w:i/>
                <w:iCs/>
                <w:kern w:val="2"/>
                <w:lang w:eastAsia="sv-SE"/>
              </w:rPr>
              <w:t>pdcch-BlindDetectionCA1</w:t>
            </w:r>
            <w:r w:rsidRPr="00EE6E73">
              <w:rPr>
                <w:kern w:val="2"/>
                <w:lang w:eastAsia="sv-SE"/>
              </w:rPr>
              <w:t xml:space="preserve"> (for R15) and </w:t>
            </w:r>
            <w:r w:rsidRPr="00EE6E73">
              <w:rPr>
                <w:i/>
                <w:iCs/>
                <w:kern w:val="2"/>
                <w:lang w:eastAsia="sv-SE"/>
              </w:rPr>
              <w:t>pdcch-BlindDetectionCA2</w:t>
            </w:r>
            <w:r w:rsidRPr="00EE6E73">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configured by </w:t>
            </w:r>
            <w:proofErr w:type="spellStart"/>
            <w:r w:rsidRPr="00EE6E73">
              <w:rPr>
                <w:i/>
                <w:iCs/>
                <w:kern w:val="2"/>
                <w:lang w:eastAsia="sv-SE"/>
              </w:rPr>
              <w:t>pdcch-BlindDetectionCA-CombIndicator</w:t>
            </w:r>
            <w:proofErr w:type="spellEnd"/>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reported by UE (see TS 38.213 [13], clause 10).</w:t>
            </w:r>
          </w:p>
          <w:p w14:paraId="01326C01" w14:textId="77777777" w:rsidR="00D56EAC" w:rsidRPr="00EE6E73" w:rsidRDefault="00D56EAC" w:rsidP="00A74AA4">
            <w:pPr>
              <w:pStyle w:val="TAL"/>
              <w:rPr>
                <w:kern w:val="2"/>
                <w:lang w:eastAsia="sv-SE"/>
              </w:rPr>
            </w:pPr>
            <w:r w:rsidRPr="00EE6E73">
              <w:rPr>
                <w:i/>
                <w:iCs/>
              </w:rPr>
              <w:t>pdcch-BlindDetectionCA-CombIndicator-r17</w:t>
            </w:r>
            <w:r w:rsidRPr="00EE6E73">
              <w:t xml:space="preserve"> is used to c</w:t>
            </w:r>
            <w:r w:rsidRPr="00EE6E73">
              <w:rPr>
                <w:kern w:val="2"/>
                <w:lang w:eastAsia="sv-SE"/>
              </w:rPr>
              <w:t xml:space="preserve">onfigure one combination of </w:t>
            </w:r>
            <w:r w:rsidRPr="00EE6E73">
              <w:rPr>
                <w:i/>
                <w:iCs/>
                <w:kern w:val="2"/>
                <w:lang w:eastAsia="sv-SE"/>
              </w:rPr>
              <w:t>pdcch-BlindDetectionCA1</w:t>
            </w:r>
            <w:r w:rsidRPr="00EE6E73">
              <w:rPr>
                <w:kern w:val="2"/>
                <w:lang w:eastAsia="sv-SE"/>
              </w:rPr>
              <w:t xml:space="preserve"> (for R15), </w:t>
            </w:r>
            <w:r w:rsidRPr="00EE6E73">
              <w:rPr>
                <w:i/>
                <w:iCs/>
                <w:kern w:val="2"/>
                <w:lang w:eastAsia="sv-SE"/>
              </w:rPr>
              <w:t xml:space="preserve">pdcch-BlindDetectionCA2 </w:t>
            </w:r>
            <w:r w:rsidRPr="00EE6E73">
              <w:rPr>
                <w:kern w:val="2"/>
                <w:lang w:eastAsia="sv-SE"/>
              </w:rPr>
              <w:t xml:space="preserve">(for R16) and </w:t>
            </w:r>
            <w:r w:rsidRPr="00EE6E73">
              <w:rPr>
                <w:i/>
                <w:iCs/>
                <w:kern w:val="2"/>
                <w:lang w:eastAsia="sv-SE"/>
              </w:rPr>
              <w:t>pdcch-BlindDetectionCA3</w:t>
            </w:r>
            <w:r w:rsidRPr="00EE6E73">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configured by </w:t>
            </w:r>
            <w:r w:rsidRPr="00EE6E73">
              <w:rPr>
                <w:i/>
                <w:iCs/>
                <w:kern w:val="2"/>
                <w:lang w:eastAsia="sv-SE"/>
              </w:rPr>
              <w:t>pdcch-BlindDetectionCA-CombIndicator-r17</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reported by UE (see TS 38.213 [13], clause 10).</w:t>
            </w:r>
          </w:p>
          <w:p w14:paraId="066602BC" w14:textId="77777777" w:rsidR="00D56EAC" w:rsidRPr="00EE6E73" w:rsidRDefault="00D56EAC" w:rsidP="00A74AA4">
            <w:pPr>
              <w:pStyle w:val="TAL"/>
              <w:rPr>
                <w:kern w:val="2"/>
                <w:lang w:eastAsia="sv-SE"/>
              </w:rPr>
            </w:pPr>
            <w:r w:rsidRPr="00EE6E73">
              <w:rPr>
                <w:i/>
                <w:iCs/>
              </w:rPr>
              <w:t>pdcch-BlindDetectionCA-CombIndicator-r16</w:t>
            </w:r>
            <w:r w:rsidRPr="00EE6E73">
              <w:t xml:space="preserve"> and </w:t>
            </w:r>
            <w:r w:rsidRPr="00EE6E73">
              <w:rPr>
                <w:i/>
                <w:iCs/>
              </w:rPr>
              <w:t>pdcch-BlindDetectionCA-CombIndicator-r17</w:t>
            </w:r>
            <w:r w:rsidRPr="00EE6E73">
              <w:t xml:space="preserve"> are not configured simultaneously.</w:t>
            </w:r>
          </w:p>
        </w:tc>
      </w:tr>
      <w:tr w:rsidR="004112C8" w:rsidRPr="00EE6E73" w14:paraId="1E1D7AEE"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D56EAC" w:rsidRPr="00EE6E73" w:rsidRDefault="00D56EAC" w:rsidP="00A74AA4">
            <w:pPr>
              <w:pStyle w:val="TAL"/>
              <w:rPr>
                <w:szCs w:val="22"/>
                <w:lang w:eastAsia="sv-SE"/>
              </w:rPr>
            </w:pPr>
            <w:proofErr w:type="spellStart"/>
            <w:r w:rsidRPr="00EE6E73">
              <w:rPr>
                <w:b/>
                <w:i/>
                <w:szCs w:val="22"/>
                <w:lang w:eastAsia="sv-SE"/>
              </w:rPr>
              <w:t>pdsch</w:t>
            </w:r>
            <w:proofErr w:type="spellEnd"/>
            <w:r w:rsidRPr="00EE6E73">
              <w:rPr>
                <w:b/>
                <w:i/>
                <w:szCs w:val="22"/>
                <w:lang w:eastAsia="sv-SE"/>
              </w:rPr>
              <w:t>-HARQ-ACK-Codebook</w:t>
            </w:r>
          </w:p>
          <w:p w14:paraId="77B96325" w14:textId="77777777" w:rsidR="00D56EAC" w:rsidRPr="00EE6E73" w:rsidRDefault="00D56EAC" w:rsidP="00A74AA4">
            <w:pPr>
              <w:pStyle w:val="TAL"/>
              <w:rPr>
                <w:szCs w:val="22"/>
                <w:lang w:eastAsia="sv-SE"/>
              </w:rPr>
            </w:pPr>
            <w:r w:rsidRPr="00EE6E73">
              <w:rPr>
                <w:szCs w:val="22"/>
                <w:lang w:eastAsia="sv-SE"/>
              </w:rPr>
              <w:t xml:space="preserve">The PDSCH HARQ-ACK codebook is either semi-static or dynamic. This is applicable to both CA and non-CA operation (see TS 38.213 [13], clauses 9.1.2 and 9.1.3). If </w:t>
            </w:r>
            <w:r w:rsidRPr="00EE6E73">
              <w:rPr>
                <w:i/>
                <w:szCs w:val="22"/>
                <w:lang w:eastAsia="sv-SE"/>
              </w:rPr>
              <w:t>pdsch-HARQ-ACK-Codebook-r16</w:t>
            </w:r>
            <w:r w:rsidRPr="00EE6E73">
              <w:rPr>
                <w:szCs w:val="22"/>
                <w:lang w:eastAsia="sv-SE"/>
              </w:rPr>
              <w:t xml:space="preserve"> is signalled, UE shall ignore the </w:t>
            </w:r>
            <w:proofErr w:type="spellStart"/>
            <w:r w:rsidRPr="00EE6E73">
              <w:rPr>
                <w:i/>
                <w:szCs w:val="22"/>
                <w:lang w:eastAsia="sv-SE"/>
              </w:rPr>
              <w:t>pdsch</w:t>
            </w:r>
            <w:proofErr w:type="spellEnd"/>
            <w:r w:rsidRPr="00EE6E73">
              <w:rPr>
                <w:i/>
                <w:szCs w:val="22"/>
                <w:lang w:eastAsia="sv-SE"/>
              </w:rPr>
              <w:t xml:space="preserve">-HARQ-ACK-Codebook </w:t>
            </w:r>
            <w:r w:rsidRPr="00EE6E73">
              <w:rPr>
                <w:szCs w:val="22"/>
                <w:lang w:eastAsia="sv-SE"/>
              </w:rPr>
              <w:t xml:space="preserve">(without suffix). </w:t>
            </w:r>
            <w:r w:rsidRPr="00EE6E73">
              <w:rPr>
                <w:rFonts w:cs="Arial"/>
                <w:szCs w:val="22"/>
                <w:lang w:eastAsia="sv-SE"/>
              </w:rPr>
              <w:t xml:space="preserve">For the HARQ-ACK for </w:t>
            </w:r>
            <w:proofErr w:type="spellStart"/>
            <w:r w:rsidRPr="00EE6E73">
              <w:rPr>
                <w:rFonts w:cs="Arial"/>
                <w:szCs w:val="22"/>
                <w:lang w:eastAsia="sv-SE"/>
              </w:rPr>
              <w:t>sidelink</w:t>
            </w:r>
            <w:proofErr w:type="spellEnd"/>
            <w:r w:rsidRPr="00EE6E73">
              <w:rPr>
                <w:rFonts w:cs="Arial"/>
                <w:szCs w:val="22"/>
                <w:lang w:eastAsia="sv-SE"/>
              </w:rPr>
              <w:t xml:space="preserve">, if </w:t>
            </w:r>
            <w:r w:rsidRPr="00EE6E73">
              <w:rPr>
                <w:rFonts w:cs="Arial"/>
                <w:i/>
                <w:szCs w:val="22"/>
                <w:lang w:eastAsia="sv-SE"/>
              </w:rPr>
              <w:t>pdsch-HARQ-ACK-Codebook-r16</w:t>
            </w:r>
            <w:r w:rsidRPr="00EE6E73">
              <w:rPr>
                <w:rFonts w:cs="Arial"/>
                <w:szCs w:val="22"/>
                <w:lang w:eastAsia="sv-SE"/>
              </w:rPr>
              <w:t xml:space="preserve"> is signalled, the UE uses </w:t>
            </w:r>
            <w:proofErr w:type="spellStart"/>
            <w:r w:rsidRPr="00EE6E73">
              <w:rPr>
                <w:rFonts w:cs="Arial"/>
                <w:i/>
                <w:szCs w:val="22"/>
                <w:lang w:eastAsia="sv-SE"/>
              </w:rPr>
              <w:t>pdsch</w:t>
            </w:r>
            <w:proofErr w:type="spellEnd"/>
            <w:r w:rsidRPr="00EE6E73">
              <w:rPr>
                <w:rFonts w:cs="Arial"/>
                <w:i/>
                <w:szCs w:val="22"/>
                <w:lang w:eastAsia="sv-SE"/>
              </w:rPr>
              <w:t>-HARQ-ACK-Codebook</w:t>
            </w:r>
            <w:r w:rsidRPr="00EE6E73">
              <w:rPr>
                <w:rFonts w:cs="Arial"/>
                <w:szCs w:val="22"/>
                <w:lang w:eastAsia="sv-SE"/>
              </w:rPr>
              <w:t xml:space="preserve"> (without suffix) and ignores </w:t>
            </w:r>
            <w:r w:rsidRPr="00EE6E73">
              <w:rPr>
                <w:rFonts w:cs="Arial"/>
                <w:i/>
                <w:szCs w:val="22"/>
                <w:lang w:eastAsia="sv-SE"/>
              </w:rPr>
              <w:t>pdsch-HARQ-ACK-Codebook-r16</w:t>
            </w:r>
            <w:r w:rsidRPr="00EE6E73">
              <w:rPr>
                <w:rFonts w:cs="Arial"/>
                <w:szCs w:val="22"/>
                <w:lang w:eastAsia="sv-SE"/>
              </w:rPr>
              <w:t xml:space="preserve">. </w:t>
            </w:r>
            <w:r w:rsidRPr="00EE6E73">
              <w:rPr>
                <w:szCs w:val="22"/>
                <w:lang w:eastAsia="sv-SE"/>
              </w:rPr>
              <w:t xml:space="preserve">If the field </w:t>
            </w:r>
            <w:proofErr w:type="spellStart"/>
            <w:r w:rsidRPr="00EE6E73">
              <w:rPr>
                <w:i/>
                <w:szCs w:val="22"/>
                <w:lang w:eastAsia="sv-SE"/>
              </w:rPr>
              <w:t>pdsch</w:t>
            </w:r>
            <w:proofErr w:type="spellEnd"/>
            <w:r w:rsidRPr="00EE6E73">
              <w:rPr>
                <w:i/>
                <w:szCs w:val="22"/>
                <w:lang w:eastAsia="sv-SE"/>
              </w:rPr>
              <w:t>-HARQ-ACK-Codebook-</w:t>
            </w:r>
            <w:proofErr w:type="spellStart"/>
            <w:r w:rsidRPr="00EE6E73">
              <w:rPr>
                <w:i/>
                <w:szCs w:val="22"/>
                <w:lang w:eastAsia="sv-SE"/>
              </w:rPr>
              <w:t>secondaryPUCCHgroup</w:t>
            </w:r>
            <w:proofErr w:type="spellEnd"/>
            <w:r w:rsidRPr="00EE6E73">
              <w:rPr>
                <w:i/>
                <w:szCs w:val="22"/>
                <w:lang w:eastAsia="sv-SE"/>
              </w:rPr>
              <w:t xml:space="preserve"> </w:t>
            </w:r>
            <w:r w:rsidRPr="00EE6E73">
              <w:rPr>
                <w:szCs w:val="22"/>
                <w:lang w:eastAsia="sv-SE"/>
              </w:rPr>
              <w:t xml:space="preserve">is present, </w:t>
            </w:r>
            <w:proofErr w:type="spellStart"/>
            <w:r w:rsidRPr="00EE6E73">
              <w:rPr>
                <w:i/>
                <w:szCs w:val="22"/>
                <w:lang w:eastAsia="sv-SE"/>
              </w:rPr>
              <w:t>pdsch</w:t>
            </w:r>
            <w:proofErr w:type="spellEnd"/>
            <w:r w:rsidRPr="00EE6E73">
              <w:rPr>
                <w:i/>
                <w:szCs w:val="22"/>
                <w:lang w:eastAsia="sv-SE"/>
              </w:rPr>
              <w:t>-HARQ-ACK-Codebook</w:t>
            </w:r>
            <w:r w:rsidRPr="00EE6E73">
              <w:rPr>
                <w:szCs w:val="22"/>
                <w:lang w:eastAsia="sv-SE"/>
              </w:rPr>
              <w:t xml:space="preserve"> is applied to primary PUCCH group. Otherwise, this field is applied to the cell group (i.e. for all the cells within the cell group).</w:t>
            </w:r>
            <w:r w:rsidRPr="00EE6E73">
              <w:rPr>
                <w:rFonts w:cs="Arial"/>
                <w:szCs w:val="22"/>
                <w:lang w:eastAsia="sv-SE"/>
              </w:rPr>
              <w:t xml:space="preserve"> For the HARQ-ACK for </w:t>
            </w:r>
            <w:proofErr w:type="spellStart"/>
            <w:r w:rsidRPr="00EE6E73">
              <w:rPr>
                <w:rFonts w:cs="Arial"/>
                <w:szCs w:val="22"/>
                <w:lang w:eastAsia="sv-SE"/>
              </w:rPr>
              <w:t>sidelink</w:t>
            </w:r>
            <w:proofErr w:type="spellEnd"/>
            <w:r w:rsidRPr="00EE6E73">
              <w:rPr>
                <w:rFonts w:cs="Arial"/>
                <w:szCs w:val="22"/>
                <w:lang w:eastAsia="sv-SE"/>
              </w:rPr>
              <w:t xml:space="preserve">, if the field </w:t>
            </w:r>
            <w:proofErr w:type="spellStart"/>
            <w:r w:rsidRPr="00EE6E73">
              <w:rPr>
                <w:rFonts w:cs="Arial"/>
                <w:i/>
                <w:szCs w:val="22"/>
                <w:lang w:eastAsia="sv-SE"/>
              </w:rPr>
              <w:t>pdsch</w:t>
            </w:r>
            <w:proofErr w:type="spellEnd"/>
            <w:r w:rsidRPr="00EE6E73">
              <w:rPr>
                <w:rFonts w:cs="Arial"/>
                <w:i/>
                <w:szCs w:val="22"/>
                <w:lang w:eastAsia="sv-SE"/>
              </w:rPr>
              <w:t>-HARQ-ACK-Codebook-</w:t>
            </w:r>
            <w:proofErr w:type="spellStart"/>
            <w:r w:rsidRPr="00EE6E73">
              <w:rPr>
                <w:rFonts w:cs="Arial"/>
                <w:i/>
                <w:szCs w:val="22"/>
                <w:lang w:eastAsia="sv-SE"/>
              </w:rPr>
              <w:t>secondaryPUCCHgroup</w:t>
            </w:r>
            <w:proofErr w:type="spellEnd"/>
            <w:r w:rsidRPr="00EE6E73">
              <w:rPr>
                <w:rFonts w:cs="Arial"/>
                <w:i/>
                <w:szCs w:val="22"/>
                <w:lang w:eastAsia="sv-SE"/>
              </w:rPr>
              <w:t xml:space="preserve"> </w:t>
            </w:r>
            <w:r w:rsidRPr="00EE6E73">
              <w:rPr>
                <w:rFonts w:cs="Arial"/>
                <w:szCs w:val="22"/>
                <w:lang w:eastAsia="sv-SE"/>
              </w:rPr>
              <w:t xml:space="preserve">is present, </w:t>
            </w:r>
            <w:proofErr w:type="spellStart"/>
            <w:r w:rsidRPr="00EE6E73">
              <w:rPr>
                <w:rFonts w:cs="Arial"/>
                <w:i/>
                <w:szCs w:val="22"/>
                <w:lang w:eastAsia="sv-SE"/>
              </w:rPr>
              <w:t>pdsch</w:t>
            </w:r>
            <w:proofErr w:type="spellEnd"/>
            <w:r w:rsidRPr="00EE6E73">
              <w:rPr>
                <w:rFonts w:cs="Arial"/>
                <w:i/>
                <w:szCs w:val="22"/>
                <w:lang w:eastAsia="sv-SE"/>
              </w:rPr>
              <w:t>-HARQ-ACK-Codebook</w:t>
            </w:r>
            <w:r w:rsidRPr="00EE6E73">
              <w:rPr>
                <w:rFonts w:cs="Arial"/>
                <w:szCs w:val="22"/>
                <w:lang w:eastAsia="sv-SE"/>
              </w:rPr>
              <w:t xml:space="preserve"> is applied to primary and secondary PUCCH group and the UE ignores </w:t>
            </w:r>
            <w:proofErr w:type="spellStart"/>
            <w:r w:rsidRPr="00EE6E73">
              <w:rPr>
                <w:rFonts w:cs="Arial"/>
                <w:i/>
                <w:szCs w:val="22"/>
                <w:lang w:eastAsia="sv-SE"/>
              </w:rPr>
              <w:t>pdsch</w:t>
            </w:r>
            <w:proofErr w:type="spellEnd"/>
            <w:r w:rsidRPr="00EE6E73">
              <w:rPr>
                <w:rFonts w:cs="Arial"/>
                <w:i/>
                <w:szCs w:val="22"/>
                <w:lang w:eastAsia="sv-SE"/>
              </w:rPr>
              <w:t>-HARQ-ACK-Codebook-</w:t>
            </w:r>
            <w:proofErr w:type="spellStart"/>
            <w:r w:rsidRPr="00EE6E73">
              <w:rPr>
                <w:rFonts w:cs="Arial"/>
                <w:i/>
                <w:szCs w:val="22"/>
                <w:lang w:eastAsia="sv-SE"/>
              </w:rPr>
              <w:t>secondaryPUCCHgroup</w:t>
            </w:r>
            <w:proofErr w:type="spellEnd"/>
            <w:r w:rsidRPr="00EE6E73">
              <w:rPr>
                <w:rFonts w:cs="Arial"/>
                <w:bCs/>
                <w:iCs/>
                <w:szCs w:val="22"/>
                <w:lang w:eastAsia="sv-SE"/>
              </w:rPr>
              <w:t>.</w:t>
            </w:r>
          </w:p>
        </w:tc>
      </w:tr>
      <w:tr w:rsidR="004112C8" w:rsidRPr="00EE6E73" w14:paraId="111C6C17"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D56EAC" w:rsidRPr="00EE6E73" w:rsidRDefault="00D56EAC" w:rsidP="00A74AA4">
            <w:pPr>
              <w:pStyle w:val="TAL"/>
              <w:rPr>
                <w:b/>
                <w:bCs/>
                <w:i/>
                <w:iCs/>
                <w:lang w:eastAsia="x-none"/>
              </w:rPr>
            </w:pPr>
            <w:proofErr w:type="spellStart"/>
            <w:r w:rsidRPr="00EE6E73">
              <w:rPr>
                <w:b/>
                <w:bCs/>
                <w:i/>
                <w:iCs/>
                <w:lang w:eastAsia="x-none"/>
              </w:rPr>
              <w:t>pdsch</w:t>
            </w:r>
            <w:proofErr w:type="spellEnd"/>
            <w:r w:rsidRPr="00EE6E73">
              <w:rPr>
                <w:b/>
                <w:bCs/>
                <w:i/>
                <w:iCs/>
                <w:lang w:eastAsia="x-none"/>
              </w:rPr>
              <w:t>-HARQ-ACK-</w:t>
            </w:r>
            <w:proofErr w:type="spellStart"/>
            <w:r w:rsidRPr="00EE6E73">
              <w:rPr>
                <w:b/>
                <w:bCs/>
                <w:i/>
                <w:iCs/>
                <w:lang w:eastAsia="x-none"/>
              </w:rPr>
              <w:t>CodebookList</w:t>
            </w:r>
            <w:proofErr w:type="spellEnd"/>
          </w:p>
          <w:p w14:paraId="183A56B0" w14:textId="77777777" w:rsidR="00D56EAC" w:rsidRPr="00EE6E73" w:rsidRDefault="00D56EAC" w:rsidP="00A74AA4">
            <w:pPr>
              <w:pStyle w:val="TAL"/>
              <w:rPr>
                <w:b/>
                <w:i/>
                <w:szCs w:val="22"/>
                <w:lang w:eastAsia="sv-SE"/>
              </w:rPr>
            </w:pPr>
            <w:r w:rsidRPr="00EE6E73">
              <w:rPr>
                <w:szCs w:val="22"/>
                <w:lang w:eastAsia="sv-SE"/>
              </w:rPr>
              <w:t xml:space="preserve">A list of configurations for one or two HARQ-ACK codebooks. Each configuration in the list is defined in the same way as </w:t>
            </w:r>
            <w:proofErr w:type="spellStart"/>
            <w:r w:rsidRPr="00EE6E73">
              <w:rPr>
                <w:i/>
                <w:szCs w:val="22"/>
                <w:lang w:eastAsia="sv-SE"/>
              </w:rPr>
              <w:t>pdsch</w:t>
            </w:r>
            <w:proofErr w:type="spellEnd"/>
            <w:r w:rsidRPr="00EE6E73">
              <w:rPr>
                <w:i/>
                <w:szCs w:val="22"/>
                <w:lang w:eastAsia="sv-SE"/>
              </w:rPr>
              <w:t>-HARQ-ACK-Codebook</w:t>
            </w:r>
            <w:r w:rsidRPr="00EE6E73">
              <w:rPr>
                <w:szCs w:val="22"/>
                <w:lang w:eastAsia="sv-SE"/>
              </w:rPr>
              <w:t xml:space="preserve"> (see TS 38.212 [17], clause 7.3.1.2.2 and TS 38.213 [13], clauses 7.2.1, 9.1.2, 9.1.3 and 9.2.1). If this field is present, the field </w:t>
            </w:r>
            <w:proofErr w:type="spellStart"/>
            <w:r w:rsidRPr="00EE6E73">
              <w:rPr>
                <w:i/>
                <w:szCs w:val="22"/>
                <w:lang w:eastAsia="sv-SE"/>
              </w:rPr>
              <w:t>pdsch</w:t>
            </w:r>
            <w:proofErr w:type="spellEnd"/>
            <w:r w:rsidRPr="00EE6E73">
              <w:rPr>
                <w:i/>
                <w:szCs w:val="22"/>
                <w:lang w:eastAsia="sv-SE"/>
              </w:rPr>
              <w:t>-HARQ-ACK-Codebook</w:t>
            </w:r>
            <w:r w:rsidRPr="00EE6E73">
              <w:rPr>
                <w:szCs w:val="22"/>
                <w:lang w:eastAsia="sv-SE"/>
              </w:rPr>
              <w:t xml:space="preserve"> is ignored. If this field is present, the value of this field is applied for primary PUCCH group and for secondary PUCCH group (if configured).</w:t>
            </w:r>
            <w:r w:rsidRPr="00EE6E73">
              <w:rPr>
                <w:rFonts w:cs="Arial"/>
                <w:szCs w:val="22"/>
                <w:lang w:eastAsia="sv-SE"/>
              </w:rPr>
              <w:t xml:space="preserve"> For the HARQ-ACK for </w:t>
            </w:r>
            <w:proofErr w:type="spellStart"/>
            <w:r w:rsidRPr="00EE6E73">
              <w:rPr>
                <w:rFonts w:cs="Arial"/>
                <w:szCs w:val="22"/>
                <w:lang w:eastAsia="sv-SE"/>
              </w:rPr>
              <w:t>sidelink</w:t>
            </w:r>
            <w:proofErr w:type="spellEnd"/>
            <w:r w:rsidRPr="00EE6E73">
              <w:rPr>
                <w:rFonts w:cs="Arial"/>
                <w:szCs w:val="22"/>
                <w:lang w:eastAsia="sv-SE"/>
              </w:rPr>
              <w:t xml:space="preserve">, the UE uses </w:t>
            </w:r>
            <w:proofErr w:type="spellStart"/>
            <w:r w:rsidRPr="00EE6E73">
              <w:rPr>
                <w:rFonts w:cs="Arial"/>
                <w:i/>
                <w:szCs w:val="22"/>
                <w:lang w:eastAsia="sv-SE"/>
              </w:rPr>
              <w:t>pdsch</w:t>
            </w:r>
            <w:proofErr w:type="spellEnd"/>
            <w:r w:rsidRPr="00EE6E73">
              <w:rPr>
                <w:rFonts w:cs="Arial"/>
                <w:i/>
                <w:szCs w:val="22"/>
                <w:lang w:eastAsia="sv-SE"/>
              </w:rPr>
              <w:t>-HARQ-ACK-Codebook</w:t>
            </w:r>
            <w:r w:rsidRPr="00EE6E73">
              <w:rPr>
                <w:rFonts w:cs="Arial"/>
                <w:szCs w:val="22"/>
                <w:lang w:eastAsia="sv-SE"/>
              </w:rPr>
              <w:t xml:space="preserve"> and ignores </w:t>
            </w:r>
            <w:proofErr w:type="spellStart"/>
            <w:r w:rsidRPr="00EE6E73">
              <w:rPr>
                <w:rFonts w:cs="Arial"/>
                <w:bCs/>
                <w:i/>
                <w:iCs/>
                <w:szCs w:val="22"/>
                <w:lang w:eastAsia="sv-SE"/>
              </w:rPr>
              <w:t>pdsch</w:t>
            </w:r>
            <w:proofErr w:type="spellEnd"/>
            <w:r w:rsidRPr="00EE6E73">
              <w:rPr>
                <w:rFonts w:cs="Arial"/>
                <w:bCs/>
                <w:i/>
                <w:iCs/>
                <w:szCs w:val="22"/>
                <w:lang w:eastAsia="sv-SE"/>
              </w:rPr>
              <w:t>-HARQ-ACK-</w:t>
            </w:r>
            <w:proofErr w:type="spellStart"/>
            <w:r w:rsidRPr="00EE6E73">
              <w:rPr>
                <w:rFonts w:cs="Arial"/>
                <w:bCs/>
                <w:i/>
                <w:iCs/>
                <w:szCs w:val="22"/>
                <w:lang w:eastAsia="sv-SE"/>
              </w:rPr>
              <w:t>CodebookList</w:t>
            </w:r>
            <w:proofErr w:type="spellEnd"/>
            <w:r w:rsidRPr="00EE6E73">
              <w:rPr>
                <w:rFonts w:cs="Arial"/>
                <w:bCs/>
                <w:iCs/>
                <w:szCs w:val="22"/>
                <w:lang w:eastAsia="sv-SE"/>
              </w:rPr>
              <w:t xml:space="preserve"> if this field is present.</w:t>
            </w:r>
          </w:p>
        </w:tc>
      </w:tr>
      <w:tr w:rsidR="004112C8" w:rsidRPr="00EE6E73" w14:paraId="73D32ADA"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D56EAC" w:rsidRPr="00EE6E73" w:rsidRDefault="00D56EAC" w:rsidP="00A74AA4">
            <w:pPr>
              <w:pStyle w:val="TAL"/>
              <w:spacing w:line="254" w:lineRule="auto"/>
              <w:rPr>
                <w:szCs w:val="22"/>
                <w:lang w:eastAsia="sv-SE"/>
              </w:rPr>
            </w:pPr>
            <w:proofErr w:type="spellStart"/>
            <w:r w:rsidRPr="00EE6E73">
              <w:rPr>
                <w:b/>
                <w:i/>
                <w:szCs w:val="22"/>
                <w:lang w:eastAsia="sv-SE"/>
              </w:rPr>
              <w:t>pdsch</w:t>
            </w:r>
            <w:proofErr w:type="spellEnd"/>
            <w:r w:rsidRPr="00EE6E73">
              <w:rPr>
                <w:b/>
                <w:i/>
                <w:szCs w:val="22"/>
                <w:lang w:eastAsia="sv-SE"/>
              </w:rPr>
              <w:t>-HARQ-ACK-Codebook-</w:t>
            </w:r>
            <w:proofErr w:type="spellStart"/>
            <w:r w:rsidRPr="00EE6E73">
              <w:rPr>
                <w:b/>
                <w:i/>
                <w:szCs w:val="22"/>
                <w:lang w:eastAsia="sv-SE"/>
              </w:rPr>
              <w:t>secondaryPUCCHgroup</w:t>
            </w:r>
            <w:proofErr w:type="spellEnd"/>
          </w:p>
          <w:p w14:paraId="572CFC2D" w14:textId="77777777" w:rsidR="00D56EAC" w:rsidRPr="00EE6E73" w:rsidRDefault="00D56EAC" w:rsidP="00A74AA4">
            <w:pPr>
              <w:pStyle w:val="TAL"/>
              <w:rPr>
                <w:b/>
                <w:i/>
                <w:szCs w:val="22"/>
                <w:lang w:eastAsia="sv-SE"/>
              </w:rPr>
            </w:pPr>
            <w:r w:rsidRPr="00EE6E73">
              <w:rPr>
                <w:szCs w:val="22"/>
                <w:lang w:eastAsia="sv-SE"/>
              </w:rPr>
              <w:t>The PDSCH HARQ-ACK codebook is either semi-static or dynamic. This is applicable to CA operation (see TS 38.213 [13], clauses 9.1.2 and 9.1.3). It is configured for secondary PUCCH group</w:t>
            </w:r>
            <w:r w:rsidRPr="00EE6E73">
              <w:rPr>
                <w:i/>
                <w:szCs w:val="22"/>
                <w:lang w:eastAsia="sv-SE"/>
              </w:rPr>
              <w:t>.</w:t>
            </w:r>
          </w:p>
        </w:tc>
      </w:tr>
      <w:tr w:rsidR="004112C8" w:rsidRPr="00EE6E73" w14:paraId="46AD3274" w14:textId="77777777" w:rsidTr="00A74AA4">
        <w:tc>
          <w:tcPr>
            <w:tcW w:w="14173" w:type="dxa"/>
            <w:tcBorders>
              <w:top w:val="single" w:sz="4" w:space="0" w:color="auto"/>
              <w:left w:val="single" w:sz="4" w:space="0" w:color="auto"/>
              <w:bottom w:val="single" w:sz="4" w:space="0" w:color="auto"/>
              <w:right w:val="single" w:sz="4" w:space="0" w:color="auto"/>
            </w:tcBorders>
          </w:tcPr>
          <w:p w14:paraId="071FEB9A" w14:textId="77777777" w:rsidR="00D56EAC" w:rsidRPr="00EE6E73" w:rsidRDefault="00D56EAC" w:rsidP="00A74AA4">
            <w:pPr>
              <w:pStyle w:val="TAL"/>
              <w:spacing w:line="254" w:lineRule="auto"/>
              <w:rPr>
                <w:b/>
                <w:i/>
                <w:szCs w:val="22"/>
                <w:lang w:eastAsia="sv-SE"/>
              </w:rPr>
            </w:pPr>
            <w:r w:rsidRPr="00EE6E73">
              <w:rPr>
                <w:b/>
                <w:i/>
                <w:szCs w:val="22"/>
                <w:lang w:eastAsia="sv-SE"/>
              </w:rPr>
              <w:t>pdsch-HARQ-ACK-EnhType3DCI-Field, pdsch-HARQ-ACK-EnhType3DCI-FieldSecondaryPUCCHgroup</w:t>
            </w:r>
          </w:p>
          <w:p w14:paraId="6E9E36E7" w14:textId="77777777" w:rsidR="00D56EAC" w:rsidRPr="00EE6E73" w:rsidRDefault="00D56EAC" w:rsidP="00A74AA4">
            <w:pPr>
              <w:pStyle w:val="TAL"/>
              <w:spacing w:line="254" w:lineRule="auto"/>
              <w:rPr>
                <w:b/>
                <w:i/>
                <w:szCs w:val="22"/>
                <w:lang w:eastAsia="sv-SE"/>
              </w:rPr>
            </w:pPr>
            <w:r w:rsidRPr="00EE6E73">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4112C8" w:rsidRPr="00EE6E73" w14:paraId="432D09FB" w14:textId="77777777" w:rsidTr="00A74AA4">
        <w:tc>
          <w:tcPr>
            <w:tcW w:w="14173" w:type="dxa"/>
            <w:tcBorders>
              <w:top w:val="single" w:sz="4" w:space="0" w:color="auto"/>
              <w:left w:val="single" w:sz="4" w:space="0" w:color="auto"/>
              <w:bottom w:val="single" w:sz="4" w:space="0" w:color="auto"/>
              <w:right w:val="single" w:sz="4" w:space="0" w:color="auto"/>
            </w:tcBorders>
          </w:tcPr>
          <w:p w14:paraId="7D7573C3" w14:textId="77777777" w:rsidR="00D56EAC" w:rsidRPr="00EE6E73" w:rsidRDefault="00D56EAC" w:rsidP="00A74AA4">
            <w:pPr>
              <w:pStyle w:val="TAL"/>
              <w:spacing w:line="254" w:lineRule="auto"/>
              <w:rPr>
                <w:b/>
                <w:i/>
                <w:szCs w:val="22"/>
                <w:lang w:eastAsia="sv-SE"/>
              </w:rPr>
            </w:pPr>
            <w:r w:rsidRPr="00EE6E73">
              <w:rPr>
                <w:b/>
                <w:i/>
                <w:szCs w:val="22"/>
                <w:lang w:eastAsia="sv-SE"/>
              </w:rPr>
              <w:t>pdsch-HARQ-ACK-EnhType3ToAddModList, pdsch-HARQ-ACK-EnhType3SecondaryToAddModList</w:t>
            </w:r>
          </w:p>
          <w:p w14:paraId="1DE70810" w14:textId="77777777" w:rsidR="00D56EAC" w:rsidRPr="00EE6E73" w:rsidRDefault="00D56EAC" w:rsidP="00A74AA4">
            <w:pPr>
              <w:pStyle w:val="TAL"/>
              <w:spacing w:line="254" w:lineRule="auto"/>
              <w:rPr>
                <w:b/>
                <w:i/>
                <w:szCs w:val="22"/>
                <w:lang w:eastAsia="sv-SE"/>
              </w:rPr>
            </w:pPr>
            <w:r w:rsidRPr="00EE6E73">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EE6E73">
              <w:rPr>
                <w:bCs/>
                <w:i/>
                <w:szCs w:val="22"/>
                <w:lang w:eastAsia="sv-SE"/>
              </w:rPr>
              <w:t xml:space="preserve">pdsch-HARQ-ACK-EnhType3SecondaryToAddModList </w:t>
            </w:r>
            <w:r w:rsidRPr="00EE6E73">
              <w:rPr>
                <w:bCs/>
                <w:iCs/>
                <w:szCs w:val="22"/>
                <w:lang w:eastAsia="sv-SE"/>
              </w:rPr>
              <w:t>only if secondary PUCCH group is configured.</w:t>
            </w:r>
          </w:p>
        </w:tc>
      </w:tr>
      <w:tr w:rsidR="004112C8" w:rsidRPr="00EE6E73" w14:paraId="55A26991"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D56EAC" w:rsidRPr="00EE6E73" w:rsidRDefault="00D56EAC" w:rsidP="00A74AA4">
            <w:pPr>
              <w:pStyle w:val="TAL"/>
              <w:rPr>
                <w:szCs w:val="22"/>
                <w:lang w:eastAsia="sv-SE"/>
              </w:rPr>
            </w:pPr>
            <w:proofErr w:type="spellStart"/>
            <w:r w:rsidRPr="00EE6E73">
              <w:rPr>
                <w:b/>
                <w:i/>
                <w:szCs w:val="22"/>
                <w:lang w:eastAsia="sv-SE"/>
              </w:rPr>
              <w:t>pdsch</w:t>
            </w:r>
            <w:proofErr w:type="spellEnd"/>
            <w:r w:rsidRPr="00EE6E73">
              <w:rPr>
                <w:b/>
                <w:i/>
                <w:szCs w:val="22"/>
                <w:lang w:eastAsia="sv-SE"/>
              </w:rPr>
              <w:t>-HARQ-ACK-</w:t>
            </w:r>
            <w:proofErr w:type="spellStart"/>
            <w:r w:rsidRPr="00EE6E73">
              <w:rPr>
                <w:b/>
                <w:i/>
                <w:szCs w:val="22"/>
                <w:lang w:eastAsia="sv-SE"/>
              </w:rPr>
              <w:t>OneShotFeedback</w:t>
            </w:r>
            <w:proofErr w:type="spellEnd"/>
          </w:p>
          <w:p w14:paraId="2E3C2D4B"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report A/N for all HARQ processes and all CCs configured in the PUCCH group (see TS 38.212 [17], clause 7.3.1).</w:t>
            </w:r>
          </w:p>
        </w:tc>
      </w:tr>
      <w:tr w:rsidR="004112C8" w:rsidRPr="00EE6E73" w14:paraId="351D5A64"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D56EAC" w:rsidRPr="00EE6E73" w:rsidRDefault="00D56EAC" w:rsidP="00A74AA4">
            <w:pPr>
              <w:pStyle w:val="TAL"/>
              <w:rPr>
                <w:szCs w:val="22"/>
                <w:lang w:eastAsia="sv-SE"/>
              </w:rPr>
            </w:pPr>
            <w:proofErr w:type="spellStart"/>
            <w:r w:rsidRPr="00EE6E73">
              <w:rPr>
                <w:b/>
                <w:i/>
                <w:szCs w:val="22"/>
                <w:lang w:eastAsia="sv-SE"/>
              </w:rPr>
              <w:t>pdsch</w:t>
            </w:r>
            <w:proofErr w:type="spellEnd"/>
            <w:r w:rsidRPr="00EE6E73">
              <w:rPr>
                <w:b/>
                <w:i/>
                <w:szCs w:val="22"/>
                <w:lang w:eastAsia="sv-SE"/>
              </w:rPr>
              <w:t>-HARQ-ACK-OneShotFeedbackCBG</w:t>
            </w:r>
          </w:p>
          <w:p w14:paraId="139ACFAA"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EE6E73">
              <w:rPr>
                <w:b/>
                <w:i/>
                <w:szCs w:val="22"/>
                <w:lang w:eastAsia="sv-SE"/>
              </w:rPr>
              <w:t xml:space="preserve"> </w:t>
            </w:r>
            <w:r w:rsidRPr="00EE6E73">
              <w:rPr>
                <w:szCs w:val="22"/>
                <w:lang w:eastAsia="sv-SE"/>
              </w:rPr>
              <w:t xml:space="preserve">The network configures this only when </w:t>
            </w:r>
            <w:proofErr w:type="spellStart"/>
            <w:r w:rsidRPr="00EE6E73">
              <w:rPr>
                <w:i/>
                <w:szCs w:val="22"/>
                <w:lang w:eastAsia="sv-SE"/>
              </w:rPr>
              <w:t>pdsch</w:t>
            </w:r>
            <w:proofErr w:type="spellEnd"/>
            <w:r w:rsidRPr="00EE6E73">
              <w:rPr>
                <w:i/>
                <w:szCs w:val="22"/>
                <w:lang w:eastAsia="sv-SE"/>
              </w:rPr>
              <w:t>-HARQ-ACK-</w:t>
            </w:r>
            <w:proofErr w:type="spellStart"/>
            <w:r w:rsidRPr="00EE6E73">
              <w:rPr>
                <w:i/>
                <w:szCs w:val="22"/>
                <w:lang w:eastAsia="sv-SE"/>
              </w:rPr>
              <w:t>OneShotFeedback</w:t>
            </w:r>
            <w:proofErr w:type="spellEnd"/>
            <w:r w:rsidRPr="00EE6E73">
              <w:rPr>
                <w:szCs w:val="22"/>
                <w:lang w:eastAsia="sv-SE"/>
              </w:rPr>
              <w:t xml:space="preserve"> is configured.</w:t>
            </w:r>
          </w:p>
        </w:tc>
      </w:tr>
      <w:tr w:rsidR="004112C8" w:rsidRPr="00EE6E73" w14:paraId="73228CF4"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D56EAC" w:rsidRPr="00EE6E73" w:rsidRDefault="00D56EAC" w:rsidP="00A74AA4">
            <w:pPr>
              <w:pStyle w:val="TAL"/>
              <w:rPr>
                <w:szCs w:val="22"/>
                <w:lang w:eastAsia="sv-SE"/>
              </w:rPr>
            </w:pPr>
            <w:proofErr w:type="spellStart"/>
            <w:r w:rsidRPr="00EE6E73">
              <w:rPr>
                <w:b/>
                <w:i/>
                <w:szCs w:val="22"/>
                <w:lang w:eastAsia="sv-SE"/>
              </w:rPr>
              <w:t>pdsch</w:t>
            </w:r>
            <w:proofErr w:type="spellEnd"/>
            <w:r w:rsidRPr="00EE6E73">
              <w:rPr>
                <w:b/>
                <w:i/>
                <w:szCs w:val="22"/>
                <w:lang w:eastAsia="sv-SE"/>
              </w:rPr>
              <w:t>-HARQ-ACK-</w:t>
            </w:r>
            <w:proofErr w:type="spellStart"/>
            <w:r w:rsidRPr="00EE6E73">
              <w:rPr>
                <w:b/>
                <w:i/>
                <w:szCs w:val="22"/>
                <w:lang w:eastAsia="sv-SE"/>
              </w:rPr>
              <w:t>OneShotFeedbackNDI</w:t>
            </w:r>
            <w:proofErr w:type="spellEnd"/>
          </w:p>
          <w:p w14:paraId="19412484"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include NDI for each A/N reported.</w:t>
            </w:r>
            <w:r w:rsidRPr="00EE6E73">
              <w:rPr>
                <w:b/>
                <w:i/>
                <w:szCs w:val="22"/>
                <w:lang w:eastAsia="sv-SE"/>
              </w:rPr>
              <w:t xml:space="preserve"> </w:t>
            </w:r>
            <w:r w:rsidRPr="00EE6E73">
              <w:rPr>
                <w:szCs w:val="22"/>
                <w:lang w:eastAsia="sv-SE"/>
              </w:rPr>
              <w:t xml:space="preserve">The network configures this only when </w:t>
            </w:r>
            <w:proofErr w:type="spellStart"/>
            <w:r w:rsidRPr="00EE6E73">
              <w:rPr>
                <w:i/>
                <w:szCs w:val="22"/>
                <w:lang w:eastAsia="sv-SE"/>
              </w:rPr>
              <w:t>pdsch</w:t>
            </w:r>
            <w:proofErr w:type="spellEnd"/>
            <w:r w:rsidRPr="00EE6E73">
              <w:rPr>
                <w:i/>
                <w:szCs w:val="22"/>
                <w:lang w:eastAsia="sv-SE"/>
              </w:rPr>
              <w:t>-HARQ-ACK-</w:t>
            </w:r>
            <w:proofErr w:type="spellStart"/>
            <w:r w:rsidRPr="00EE6E73">
              <w:rPr>
                <w:i/>
                <w:szCs w:val="22"/>
                <w:lang w:eastAsia="sv-SE"/>
              </w:rPr>
              <w:t>OneShotFeedback</w:t>
            </w:r>
            <w:proofErr w:type="spellEnd"/>
            <w:r w:rsidRPr="00EE6E73">
              <w:rPr>
                <w:szCs w:val="22"/>
                <w:lang w:eastAsia="sv-SE"/>
              </w:rPr>
              <w:t xml:space="preserve"> is configured.</w:t>
            </w:r>
          </w:p>
        </w:tc>
      </w:tr>
      <w:tr w:rsidR="004112C8" w:rsidRPr="00EE6E73" w14:paraId="08BE81EF" w14:textId="77777777" w:rsidTr="00A74AA4">
        <w:tc>
          <w:tcPr>
            <w:tcW w:w="14173" w:type="dxa"/>
            <w:tcBorders>
              <w:top w:val="single" w:sz="4" w:space="0" w:color="auto"/>
              <w:left w:val="single" w:sz="4" w:space="0" w:color="auto"/>
              <w:bottom w:val="single" w:sz="4" w:space="0" w:color="auto"/>
              <w:right w:val="single" w:sz="4" w:space="0" w:color="auto"/>
            </w:tcBorders>
          </w:tcPr>
          <w:p w14:paraId="0F8664E7" w14:textId="77777777" w:rsidR="00D56EAC" w:rsidRPr="00EE6E73" w:rsidRDefault="00D56EAC" w:rsidP="00A74AA4">
            <w:pPr>
              <w:pStyle w:val="TAL"/>
              <w:rPr>
                <w:szCs w:val="22"/>
                <w:lang w:eastAsia="sv-SE"/>
              </w:rPr>
            </w:pPr>
            <w:proofErr w:type="spellStart"/>
            <w:r w:rsidRPr="00EE6E73">
              <w:rPr>
                <w:b/>
                <w:i/>
                <w:szCs w:val="22"/>
                <w:lang w:eastAsia="sv-SE"/>
              </w:rPr>
              <w:lastRenderedPageBreak/>
              <w:t>pdsch</w:t>
            </w:r>
            <w:proofErr w:type="spellEnd"/>
            <w:r w:rsidRPr="00EE6E73">
              <w:rPr>
                <w:b/>
                <w:i/>
                <w:szCs w:val="22"/>
                <w:lang w:eastAsia="sv-SE"/>
              </w:rPr>
              <w:t>-HARQ-ACK-</w:t>
            </w:r>
            <w:proofErr w:type="spellStart"/>
            <w:r w:rsidRPr="00EE6E73">
              <w:rPr>
                <w:b/>
                <w:i/>
                <w:szCs w:val="22"/>
                <w:lang w:eastAsia="sv-SE"/>
              </w:rPr>
              <w:t>Retx</w:t>
            </w:r>
            <w:proofErr w:type="spellEnd"/>
            <w:r w:rsidRPr="00EE6E73">
              <w:rPr>
                <w:b/>
                <w:i/>
                <w:szCs w:val="22"/>
                <w:lang w:eastAsia="sv-SE"/>
              </w:rPr>
              <w:t xml:space="preserve">, </w:t>
            </w:r>
            <w:proofErr w:type="spellStart"/>
            <w:r w:rsidRPr="00EE6E73">
              <w:rPr>
                <w:b/>
                <w:i/>
                <w:szCs w:val="22"/>
                <w:lang w:eastAsia="sv-SE"/>
              </w:rPr>
              <w:t>pdsch</w:t>
            </w:r>
            <w:proofErr w:type="spellEnd"/>
            <w:r w:rsidRPr="00EE6E73">
              <w:rPr>
                <w:b/>
                <w:i/>
                <w:szCs w:val="22"/>
                <w:lang w:eastAsia="sv-SE"/>
              </w:rPr>
              <w:t>-HARQ-ACK-</w:t>
            </w:r>
            <w:proofErr w:type="spellStart"/>
            <w:r w:rsidRPr="00EE6E73">
              <w:rPr>
                <w:b/>
                <w:i/>
                <w:szCs w:val="22"/>
                <w:lang w:eastAsia="sv-SE"/>
              </w:rPr>
              <w:t>RetxSecondaryPUCCHgroup</w:t>
            </w:r>
            <w:proofErr w:type="spellEnd"/>
          </w:p>
          <w:p w14:paraId="31D9B9ED"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4112C8" w:rsidRPr="00EE6E73"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EE6E73" w:rsidRDefault="00A2066C" w:rsidP="00A2066C">
            <w:pPr>
              <w:pStyle w:val="TAL"/>
              <w:rPr>
                <w:b/>
                <w:bCs/>
                <w:i/>
                <w:iCs/>
                <w:lang w:eastAsia="x-none"/>
              </w:rPr>
            </w:pPr>
            <w:proofErr w:type="spellStart"/>
            <w:r w:rsidRPr="00EE6E73">
              <w:rPr>
                <w:b/>
                <w:bCs/>
                <w:i/>
                <w:iCs/>
                <w:lang w:eastAsia="x-none"/>
              </w:rPr>
              <w:t>prioLowDG-HighCG</w:t>
            </w:r>
            <w:proofErr w:type="spellEnd"/>
          </w:p>
          <w:p w14:paraId="191125C4" w14:textId="77777777" w:rsidR="00A2066C" w:rsidRPr="00EE6E73" w:rsidRDefault="00A2066C" w:rsidP="00A2066C">
            <w:pPr>
              <w:pStyle w:val="TAL"/>
              <w:rPr>
                <w:b/>
                <w:bCs/>
                <w:i/>
                <w:iCs/>
                <w:lang w:eastAsia="x-none"/>
              </w:rPr>
            </w:pPr>
            <w:r w:rsidRPr="00EE6E73">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4112C8" w:rsidRPr="00EE6E73"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EE6E73" w:rsidRDefault="00A2066C" w:rsidP="00A2066C">
            <w:pPr>
              <w:pStyle w:val="TAL"/>
              <w:rPr>
                <w:b/>
                <w:bCs/>
                <w:i/>
                <w:iCs/>
                <w:lang w:eastAsia="x-none"/>
              </w:rPr>
            </w:pPr>
            <w:proofErr w:type="spellStart"/>
            <w:r w:rsidRPr="00EE6E73">
              <w:rPr>
                <w:b/>
                <w:bCs/>
                <w:i/>
                <w:iCs/>
                <w:lang w:eastAsia="x-none"/>
              </w:rPr>
              <w:t>prioHighDG-LowCG</w:t>
            </w:r>
            <w:proofErr w:type="spellEnd"/>
          </w:p>
          <w:p w14:paraId="79DC837D" w14:textId="77777777" w:rsidR="00A2066C" w:rsidRPr="00EE6E73" w:rsidRDefault="00A2066C" w:rsidP="00A2066C">
            <w:pPr>
              <w:pStyle w:val="TAL"/>
              <w:rPr>
                <w:b/>
                <w:bCs/>
                <w:i/>
                <w:iCs/>
                <w:lang w:eastAsia="x-none"/>
              </w:rPr>
            </w:pPr>
            <w:r w:rsidRPr="00EE6E73">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4112C8" w:rsidRPr="00EE6E73"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EE6E73" w:rsidRDefault="00A2066C" w:rsidP="00A2066C">
            <w:pPr>
              <w:pStyle w:val="TAL"/>
              <w:rPr>
                <w:szCs w:val="22"/>
                <w:lang w:eastAsia="sv-SE"/>
              </w:rPr>
            </w:pPr>
            <w:proofErr w:type="spellStart"/>
            <w:r w:rsidRPr="00EE6E73">
              <w:rPr>
                <w:b/>
                <w:i/>
                <w:szCs w:val="22"/>
                <w:lang w:eastAsia="sv-SE"/>
              </w:rPr>
              <w:t>ps</w:t>
            </w:r>
            <w:proofErr w:type="spellEnd"/>
            <w:r w:rsidRPr="00EE6E73">
              <w:rPr>
                <w:b/>
                <w:i/>
                <w:szCs w:val="22"/>
                <w:lang w:eastAsia="sv-SE"/>
              </w:rPr>
              <w:t>-RNTI</w:t>
            </w:r>
          </w:p>
          <w:p w14:paraId="3225ECF2" w14:textId="4F911F7D" w:rsidR="00A2066C" w:rsidRPr="00EE6E73" w:rsidRDefault="00A2066C" w:rsidP="00A2066C">
            <w:pPr>
              <w:pStyle w:val="TAL"/>
              <w:rPr>
                <w:b/>
                <w:i/>
                <w:szCs w:val="22"/>
                <w:lang w:eastAsia="sv-SE"/>
              </w:rPr>
            </w:pPr>
            <w:r w:rsidRPr="00EE6E73">
              <w:rPr>
                <w:szCs w:val="22"/>
                <w:lang w:eastAsia="sv-SE"/>
              </w:rPr>
              <w:t>RNTI value for scrambling CRC of DCI format 2</w:t>
            </w:r>
            <w:r w:rsidR="00FC0D7C" w:rsidRPr="00EE6E73">
              <w:rPr>
                <w:szCs w:val="22"/>
                <w:lang w:eastAsia="sv-SE"/>
              </w:rPr>
              <w:t>_</w:t>
            </w:r>
            <w:r w:rsidRPr="00EE6E73">
              <w:rPr>
                <w:szCs w:val="22"/>
                <w:lang w:eastAsia="sv-SE"/>
              </w:rPr>
              <w:t>6 used for power saving (see TS 38.213 [13], clause 10.1).</w:t>
            </w:r>
          </w:p>
        </w:tc>
      </w:tr>
      <w:tr w:rsidR="004112C8" w:rsidRPr="00EE6E73"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EE6E73" w:rsidRDefault="00A2066C" w:rsidP="00A2066C">
            <w:pPr>
              <w:pStyle w:val="TAL"/>
              <w:rPr>
                <w:szCs w:val="22"/>
                <w:lang w:eastAsia="sv-SE"/>
              </w:rPr>
            </w:pPr>
            <w:proofErr w:type="spellStart"/>
            <w:r w:rsidRPr="00EE6E73">
              <w:rPr>
                <w:b/>
                <w:i/>
                <w:szCs w:val="22"/>
                <w:lang w:eastAsia="sv-SE"/>
              </w:rPr>
              <w:t>ps</w:t>
            </w:r>
            <w:proofErr w:type="spellEnd"/>
            <w:r w:rsidRPr="00EE6E73">
              <w:rPr>
                <w:b/>
                <w:i/>
                <w:szCs w:val="22"/>
                <w:lang w:eastAsia="sv-SE"/>
              </w:rPr>
              <w:t>-Offset</w:t>
            </w:r>
          </w:p>
          <w:p w14:paraId="6DC083A0" w14:textId="0D71D8DA" w:rsidR="00A2066C" w:rsidRPr="00EE6E73" w:rsidRDefault="00A2066C" w:rsidP="00A2066C">
            <w:pPr>
              <w:pStyle w:val="TAL"/>
              <w:rPr>
                <w:b/>
                <w:i/>
                <w:szCs w:val="22"/>
                <w:lang w:eastAsia="sv-SE"/>
              </w:rPr>
            </w:pPr>
            <w:r w:rsidRPr="00EE6E73">
              <w:rPr>
                <w:szCs w:val="22"/>
                <w:lang w:eastAsia="sv-SE"/>
              </w:rPr>
              <w:t>The start of the search-time of DCI format 2</w:t>
            </w:r>
            <w:r w:rsidR="00FC0D7C" w:rsidRPr="00EE6E73">
              <w:rPr>
                <w:szCs w:val="22"/>
                <w:lang w:eastAsia="sv-SE"/>
              </w:rPr>
              <w:t>_</w:t>
            </w:r>
            <w:r w:rsidRPr="00EE6E73">
              <w:rPr>
                <w:szCs w:val="22"/>
                <w:lang w:eastAsia="sv-SE"/>
              </w:rPr>
              <w:t xml:space="preserve">6 with CRC scrambled by PS-RNTI relative to the start of the </w:t>
            </w:r>
            <w:proofErr w:type="spellStart"/>
            <w:r w:rsidRPr="00EE6E73">
              <w:rPr>
                <w:i/>
                <w:szCs w:val="22"/>
                <w:lang w:eastAsia="sv-SE"/>
              </w:rPr>
              <w:t>drx-onDurationTimer</w:t>
            </w:r>
            <w:proofErr w:type="spellEnd"/>
            <w:r w:rsidRPr="00EE6E73">
              <w:rPr>
                <w:szCs w:val="22"/>
                <w:lang w:eastAsia="sv-SE"/>
              </w:rPr>
              <w:t xml:space="preserve"> of Long DRX (see TS 38.213 [13], clause 10.3). </w:t>
            </w:r>
            <w:r w:rsidRPr="00EE6E73">
              <w:rPr>
                <w:lang w:eastAsia="en-GB"/>
              </w:rPr>
              <w:t xml:space="preserve">Value in multiples of 0.125ms (milliseconds). 1 corresponds to 0.125 </w:t>
            </w:r>
            <w:proofErr w:type="spellStart"/>
            <w:r w:rsidRPr="00EE6E73">
              <w:rPr>
                <w:lang w:eastAsia="en-GB"/>
              </w:rPr>
              <w:t>ms</w:t>
            </w:r>
            <w:proofErr w:type="spellEnd"/>
            <w:r w:rsidRPr="00EE6E73">
              <w:rPr>
                <w:lang w:eastAsia="en-GB"/>
              </w:rPr>
              <w:t>, 2</w:t>
            </w:r>
            <w:r w:rsidRPr="00EE6E73">
              <w:rPr>
                <w:i/>
                <w:lang w:eastAsia="en-GB"/>
              </w:rPr>
              <w:t xml:space="preserve"> </w:t>
            </w:r>
            <w:r w:rsidRPr="00EE6E73">
              <w:rPr>
                <w:lang w:eastAsia="en-GB"/>
              </w:rPr>
              <w:t xml:space="preserve">corresponds to 0.25 </w:t>
            </w:r>
            <w:proofErr w:type="spellStart"/>
            <w:r w:rsidRPr="00EE6E73">
              <w:rPr>
                <w:lang w:eastAsia="en-GB"/>
              </w:rPr>
              <w:t>ms</w:t>
            </w:r>
            <w:proofErr w:type="spellEnd"/>
            <w:r w:rsidRPr="00EE6E73">
              <w:rPr>
                <w:lang w:eastAsia="en-GB"/>
              </w:rPr>
              <w:t xml:space="preserve">, 3 corresponds to 0.375 </w:t>
            </w:r>
            <w:proofErr w:type="spellStart"/>
            <w:r w:rsidRPr="00EE6E73">
              <w:rPr>
                <w:lang w:eastAsia="en-GB"/>
              </w:rPr>
              <w:t>ms</w:t>
            </w:r>
            <w:proofErr w:type="spellEnd"/>
            <w:r w:rsidRPr="00EE6E73">
              <w:rPr>
                <w:lang w:eastAsia="en-GB"/>
              </w:rPr>
              <w:t xml:space="preserve"> and so on.</w:t>
            </w:r>
          </w:p>
        </w:tc>
      </w:tr>
      <w:tr w:rsidR="004112C8" w:rsidRPr="00EE6E73"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EE6E73" w:rsidRDefault="00A2066C" w:rsidP="00A2066C">
            <w:pPr>
              <w:pStyle w:val="TAL"/>
              <w:rPr>
                <w:szCs w:val="22"/>
                <w:lang w:eastAsia="sv-SE"/>
              </w:rPr>
            </w:pPr>
            <w:proofErr w:type="spellStart"/>
            <w:r w:rsidRPr="00EE6E73">
              <w:rPr>
                <w:b/>
                <w:i/>
                <w:szCs w:val="22"/>
                <w:lang w:eastAsia="sv-SE"/>
              </w:rPr>
              <w:t>ps-WakeUp</w:t>
            </w:r>
            <w:proofErr w:type="spellEnd"/>
          </w:p>
          <w:p w14:paraId="12FD840D" w14:textId="6398DFE3" w:rsidR="00A2066C" w:rsidRPr="00EE6E73" w:rsidRDefault="00A2066C" w:rsidP="00A2066C">
            <w:pPr>
              <w:pStyle w:val="TAL"/>
              <w:rPr>
                <w:b/>
                <w:i/>
                <w:szCs w:val="22"/>
                <w:lang w:eastAsia="sv-SE"/>
              </w:rPr>
            </w:pPr>
            <w:r w:rsidRPr="00EE6E73">
              <w:rPr>
                <w:szCs w:val="22"/>
                <w:lang w:eastAsia="sv-SE"/>
              </w:rPr>
              <w:t>Indicates the UE to wake-up if DCI format 2</w:t>
            </w:r>
            <w:r w:rsidR="00FC0D7C" w:rsidRPr="00EE6E73">
              <w:rPr>
                <w:szCs w:val="22"/>
                <w:lang w:eastAsia="sv-SE"/>
              </w:rPr>
              <w:t>_</w:t>
            </w:r>
            <w:r w:rsidRPr="00EE6E73">
              <w:rPr>
                <w:szCs w:val="22"/>
                <w:lang w:eastAsia="sv-SE"/>
              </w:rPr>
              <w:t>6 is not detected outside active time (see TS 38.321 [3], clause 5.7). If the field is absent, the UE does not wake-up if DCI format 2-6 is not detected outside active time.</w:t>
            </w:r>
          </w:p>
        </w:tc>
      </w:tr>
      <w:tr w:rsidR="004112C8" w:rsidRPr="00EE6E73"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EE6E73" w:rsidRDefault="00A2066C" w:rsidP="00A2066C">
            <w:pPr>
              <w:pStyle w:val="TAL"/>
              <w:rPr>
                <w:szCs w:val="22"/>
                <w:lang w:eastAsia="sv-SE"/>
              </w:rPr>
            </w:pPr>
            <w:r w:rsidRPr="00EE6E73">
              <w:rPr>
                <w:b/>
                <w:i/>
                <w:szCs w:val="22"/>
                <w:lang w:eastAsia="sv-SE"/>
              </w:rPr>
              <w:t>ps-PositionDCI-2-6</w:t>
            </w:r>
          </w:p>
          <w:p w14:paraId="6F0E8719" w14:textId="7AD1E63F" w:rsidR="00A2066C" w:rsidRPr="00EE6E73" w:rsidRDefault="00A2066C" w:rsidP="00A2066C">
            <w:pPr>
              <w:pStyle w:val="TAL"/>
              <w:tabs>
                <w:tab w:val="left" w:pos="2779"/>
              </w:tabs>
              <w:rPr>
                <w:b/>
                <w:i/>
                <w:szCs w:val="22"/>
                <w:lang w:eastAsia="sv-SE"/>
              </w:rPr>
            </w:pPr>
            <w:r w:rsidRPr="00EE6E73">
              <w:rPr>
                <w:szCs w:val="22"/>
                <w:lang w:eastAsia="sv-SE"/>
              </w:rPr>
              <w:t xml:space="preserve">Starting position of UE wakeup and </w:t>
            </w:r>
            <w:proofErr w:type="spellStart"/>
            <w:r w:rsidRPr="00EE6E73">
              <w:rPr>
                <w:szCs w:val="22"/>
                <w:lang w:eastAsia="sv-SE"/>
              </w:rPr>
              <w:t>SCell</w:t>
            </w:r>
            <w:proofErr w:type="spellEnd"/>
            <w:r w:rsidRPr="00EE6E73">
              <w:rPr>
                <w:szCs w:val="22"/>
                <w:lang w:eastAsia="sv-SE"/>
              </w:rPr>
              <w:t xml:space="preserve"> dormancy indication in DCI format 2</w:t>
            </w:r>
            <w:r w:rsidR="00FC0D7C" w:rsidRPr="00EE6E73">
              <w:rPr>
                <w:szCs w:val="22"/>
                <w:lang w:eastAsia="sv-SE"/>
              </w:rPr>
              <w:t>_</w:t>
            </w:r>
            <w:r w:rsidRPr="00EE6E73">
              <w:rPr>
                <w:szCs w:val="22"/>
                <w:lang w:eastAsia="sv-SE"/>
              </w:rPr>
              <w:t>6 (see TS 38.213 [13], clause 10.3).</w:t>
            </w:r>
          </w:p>
        </w:tc>
      </w:tr>
      <w:tr w:rsidR="004112C8" w:rsidRPr="00EE6E73"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EE6E73" w:rsidRDefault="00A2066C" w:rsidP="00A2066C">
            <w:pPr>
              <w:pStyle w:val="TAL"/>
              <w:rPr>
                <w:szCs w:val="22"/>
                <w:lang w:eastAsia="sv-SE"/>
              </w:rPr>
            </w:pPr>
            <w:r w:rsidRPr="00EE6E73">
              <w:rPr>
                <w:b/>
                <w:i/>
                <w:szCs w:val="22"/>
                <w:lang w:eastAsia="sv-SE"/>
              </w:rPr>
              <w:t>ps-TransmitPeriodicL1-RSRP</w:t>
            </w:r>
          </w:p>
          <w:p w14:paraId="3E173614"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L1-RSRP report(s) when the </w:t>
            </w:r>
            <w:proofErr w:type="spellStart"/>
            <w:r w:rsidRPr="00EE6E73">
              <w:rPr>
                <w:i/>
                <w:szCs w:val="22"/>
                <w:lang w:eastAsia="sv-SE"/>
              </w:rPr>
              <w:t>drx-onDurationTimer</w:t>
            </w:r>
            <w:proofErr w:type="spellEnd"/>
            <w:r w:rsidRPr="00EE6E73">
              <w:rPr>
                <w:szCs w:val="22"/>
                <w:lang w:eastAsia="sv-SE"/>
              </w:rPr>
              <w:t xml:space="preserve"> does not start (see TS 38.321 [3], clause 5.7). If the field is absent, the UE does not transmit periodic L1-RSRP report(s) when the </w:t>
            </w:r>
            <w:proofErr w:type="spellStart"/>
            <w:r w:rsidRPr="00EE6E73">
              <w:rPr>
                <w:i/>
                <w:szCs w:val="22"/>
                <w:lang w:eastAsia="sv-SE"/>
              </w:rPr>
              <w:t>drx-onDurationTimer</w:t>
            </w:r>
            <w:proofErr w:type="spellEnd"/>
            <w:r w:rsidRPr="00EE6E73">
              <w:rPr>
                <w:szCs w:val="22"/>
                <w:lang w:eastAsia="sv-SE"/>
              </w:rPr>
              <w:t xml:space="preserve"> does not start.</w:t>
            </w:r>
          </w:p>
        </w:tc>
      </w:tr>
      <w:tr w:rsidR="004112C8" w:rsidRPr="00EE6E73"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EE6E73" w:rsidRDefault="00A2066C" w:rsidP="00A2066C">
            <w:pPr>
              <w:pStyle w:val="TAL"/>
              <w:rPr>
                <w:szCs w:val="22"/>
                <w:lang w:eastAsia="sv-SE"/>
              </w:rPr>
            </w:pPr>
            <w:proofErr w:type="spellStart"/>
            <w:r w:rsidRPr="00EE6E73">
              <w:rPr>
                <w:b/>
                <w:i/>
                <w:szCs w:val="22"/>
                <w:lang w:eastAsia="sv-SE"/>
              </w:rPr>
              <w:t>ps-Transmit</w:t>
            </w:r>
            <w:r w:rsidRPr="00EE6E73">
              <w:rPr>
                <w:b/>
                <w:i/>
                <w:szCs w:val="22"/>
              </w:rPr>
              <w:t>Other</w:t>
            </w:r>
            <w:r w:rsidRPr="00EE6E73">
              <w:rPr>
                <w:b/>
                <w:i/>
                <w:szCs w:val="22"/>
                <w:lang w:eastAsia="sv-SE"/>
              </w:rPr>
              <w:t>PeriodicCSI</w:t>
            </w:r>
            <w:proofErr w:type="spellEnd"/>
          </w:p>
          <w:p w14:paraId="3CE55F7B"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CSI report(s) </w:t>
            </w:r>
            <w:r w:rsidRPr="00EE6E73">
              <w:rPr>
                <w:szCs w:val="22"/>
              </w:rPr>
              <w:t xml:space="preserve">other than L1-RSRP reports </w:t>
            </w:r>
            <w:r w:rsidRPr="00EE6E73">
              <w:rPr>
                <w:szCs w:val="22"/>
                <w:lang w:eastAsia="sv-SE"/>
              </w:rPr>
              <w:t xml:space="preserve">when the </w:t>
            </w:r>
            <w:proofErr w:type="spellStart"/>
            <w:r w:rsidRPr="00EE6E73">
              <w:rPr>
                <w:i/>
                <w:szCs w:val="22"/>
                <w:lang w:eastAsia="sv-SE"/>
              </w:rPr>
              <w:t>drx-onDurationTimer</w:t>
            </w:r>
            <w:proofErr w:type="spellEnd"/>
            <w:r w:rsidRPr="00EE6E73">
              <w:rPr>
                <w:szCs w:val="22"/>
                <w:lang w:eastAsia="sv-SE"/>
              </w:rPr>
              <w:t xml:space="preserve"> does not start (see TS 38.321 [3], clause 5.7). If the field is absent, the UE does not transmit periodic CSI report(s) </w:t>
            </w:r>
            <w:r w:rsidRPr="00EE6E73">
              <w:rPr>
                <w:szCs w:val="22"/>
              </w:rPr>
              <w:t xml:space="preserve">other than L1-RSRP reports </w:t>
            </w:r>
            <w:r w:rsidRPr="00EE6E73">
              <w:rPr>
                <w:szCs w:val="22"/>
                <w:lang w:eastAsia="sv-SE"/>
              </w:rPr>
              <w:t xml:space="preserve">when the </w:t>
            </w:r>
            <w:proofErr w:type="spellStart"/>
            <w:r w:rsidRPr="00EE6E73">
              <w:rPr>
                <w:i/>
                <w:szCs w:val="22"/>
                <w:lang w:eastAsia="sv-SE"/>
              </w:rPr>
              <w:t>drx-onDurationTimer</w:t>
            </w:r>
            <w:proofErr w:type="spellEnd"/>
            <w:r w:rsidRPr="00EE6E73">
              <w:rPr>
                <w:szCs w:val="22"/>
                <w:lang w:eastAsia="sv-SE"/>
              </w:rPr>
              <w:t xml:space="preserve"> does not start.</w:t>
            </w:r>
          </w:p>
        </w:tc>
      </w:tr>
      <w:tr w:rsidR="004112C8" w:rsidRPr="00EE6E73"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EE6E73" w:rsidRDefault="00A2066C" w:rsidP="00A2066C">
            <w:pPr>
              <w:pStyle w:val="TAL"/>
              <w:rPr>
                <w:b/>
                <w:i/>
                <w:szCs w:val="22"/>
                <w:lang w:eastAsia="sv-SE"/>
              </w:rPr>
            </w:pPr>
            <w:proofErr w:type="spellStart"/>
            <w:r w:rsidRPr="00EE6E73">
              <w:rPr>
                <w:b/>
                <w:i/>
                <w:szCs w:val="22"/>
                <w:lang w:eastAsia="sv-SE"/>
              </w:rPr>
              <w:t>pucch-sSCell</w:t>
            </w:r>
            <w:proofErr w:type="spellEnd"/>
            <w:r w:rsidRPr="00EE6E73">
              <w:rPr>
                <w:b/>
                <w:i/>
                <w:szCs w:val="22"/>
                <w:lang w:eastAsia="sv-SE"/>
              </w:rPr>
              <w:t xml:space="preserve">, </w:t>
            </w:r>
            <w:proofErr w:type="spellStart"/>
            <w:r w:rsidRPr="00EE6E73">
              <w:rPr>
                <w:b/>
                <w:i/>
                <w:szCs w:val="22"/>
                <w:lang w:eastAsia="sv-SE"/>
              </w:rPr>
              <w:t>pucch-sSCellSecondaryPUCCHgroup</w:t>
            </w:r>
            <w:proofErr w:type="spellEnd"/>
          </w:p>
          <w:p w14:paraId="63F85324" w14:textId="77777777" w:rsidR="00A2066C" w:rsidRPr="00EE6E73" w:rsidRDefault="00A2066C" w:rsidP="00A2066C">
            <w:pPr>
              <w:pStyle w:val="TAL"/>
              <w:rPr>
                <w:b/>
                <w:i/>
                <w:szCs w:val="22"/>
                <w:lang w:eastAsia="sv-SE"/>
              </w:rPr>
            </w:pPr>
            <w:proofErr w:type="spellStart"/>
            <w:r w:rsidRPr="00EE6E73">
              <w:rPr>
                <w:bCs/>
                <w:iCs/>
                <w:szCs w:val="22"/>
                <w:lang w:eastAsia="sv-SE"/>
              </w:rPr>
              <w:t>indictates</w:t>
            </w:r>
            <w:proofErr w:type="spellEnd"/>
            <w:r w:rsidRPr="00EE6E73">
              <w:rPr>
                <w:bCs/>
                <w:iCs/>
                <w:szCs w:val="22"/>
                <w:lang w:eastAsia="sv-SE"/>
              </w:rPr>
              <w:t xml:space="preserve"> the alternative PUCCH cells for PUCCH cell switching in the primary and the secondary PUCCH group, respectively. For the primary PUCCH group, it is configured for cells on top of </w:t>
            </w:r>
            <w:proofErr w:type="spellStart"/>
            <w:r w:rsidRPr="00EE6E73">
              <w:rPr>
                <w:bCs/>
                <w:iCs/>
                <w:szCs w:val="22"/>
                <w:lang w:eastAsia="sv-SE"/>
              </w:rPr>
              <w:t>SpCell</w:t>
            </w:r>
            <w:proofErr w:type="spellEnd"/>
            <w:r w:rsidRPr="00EE6E73">
              <w:rPr>
                <w:bCs/>
                <w:iCs/>
                <w:szCs w:val="22"/>
                <w:lang w:eastAsia="sv-SE"/>
              </w:rPr>
              <w:t xml:space="preserve">. For the secondary PUCCH group, it is configured for cell on top of the PUCCH </w:t>
            </w:r>
            <w:proofErr w:type="spellStart"/>
            <w:r w:rsidRPr="00EE6E73">
              <w:rPr>
                <w:bCs/>
                <w:iCs/>
                <w:szCs w:val="22"/>
                <w:lang w:eastAsia="sv-SE"/>
              </w:rPr>
              <w:t>SCell</w:t>
            </w:r>
            <w:proofErr w:type="spellEnd"/>
            <w:r w:rsidRPr="00EE6E73">
              <w:rPr>
                <w:bCs/>
                <w:iCs/>
                <w:szCs w:val="22"/>
                <w:lang w:eastAsia="sv-SE"/>
              </w:rPr>
              <w:t>.</w:t>
            </w:r>
          </w:p>
        </w:tc>
      </w:tr>
      <w:tr w:rsidR="004112C8" w:rsidRPr="00EE6E73"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EE6E73" w:rsidRDefault="00A2066C" w:rsidP="00A2066C">
            <w:pPr>
              <w:pStyle w:val="TAL"/>
              <w:rPr>
                <w:b/>
                <w:i/>
                <w:szCs w:val="22"/>
                <w:lang w:eastAsia="sv-SE"/>
              </w:rPr>
            </w:pPr>
            <w:proofErr w:type="spellStart"/>
            <w:r w:rsidRPr="00EE6E73">
              <w:rPr>
                <w:b/>
                <w:i/>
                <w:szCs w:val="22"/>
                <w:lang w:eastAsia="sv-SE"/>
              </w:rPr>
              <w:t>pucch-sSCellDyn</w:t>
            </w:r>
            <w:proofErr w:type="spellEnd"/>
            <w:r w:rsidRPr="00EE6E73">
              <w:rPr>
                <w:b/>
                <w:i/>
                <w:szCs w:val="22"/>
                <w:lang w:eastAsia="sv-SE"/>
              </w:rPr>
              <w:t xml:space="preserve">, </w:t>
            </w:r>
            <w:proofErr w:type="spellStart"/>
            <w:r w:rsidRPr="00EE6E73">
              <w:rPr>
                <w:b/>
                <w:i/>
                <w:szCs w:val="22"/>
                <w:lang w:eastAsia="sv-SE"/>
              </w:rPr>
              <w:t>pucch-sSCellDynsecondaryPUCCHgroup</w:t>
            </w:r>
            <w:proofErr w:type="spellEnd"/>
          </w:p>
          <w:p w14:paraId="57C47440" w14:textId="77777777" w:rsidR="00A2066C" w:rsidRPr="00EE6E73" w:rsidRDefault="00A2066C" w:rsidP="00A2066C">
            <w:pPr>
              <w:pStyle w:val="TAL"/>
              <w:rPr>
                <w:b/>
                <w:i/>
                <w:szCs w:val="22"/>
                <w:lang w:eastAsia="sv-SE"/>
              </w:rPr>
            </w:pPr>
            <w:r w:rsidRPr="00EE6E73">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4112C8" w:rsidRPr="00EE6E73"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EE6E73" w:rsidRDefault="00A2066C" w:rsidP="00A2066C">
            <w:pPr>
              <w:pStyle w:val="TAL"/>
              <w:rPr>
                <w:b/>
                <w:i/>
                <w:szCs w:val="22"/>
                <w:lang w:eastAsia="sv-SE"/>
              </w:rPr>
            </w:pPr>
            <w:proofErr w:type="spellStart"/>
            <w:r w:rsidRPr="00EE6E73">
              <w:rPr>
                <w:b/>
                <w:i/>
                <w:szCs w:val="22"/>
                <w:lang w:eastAsia="sv-SE"/>
              </w:rPr>
              <w:t>pucch-sSCellPattern</w:t>
            </w:r>
            <w:proofErr w:type="spellEnd"/>
            <w:r w:rsidRPr="00EE6E73">
              <w:rPr>
                <w:b/>
                <w:i/>
                <w:szCs w:val="22"/>
                <w:lang w:eastAsia="sv-SE"/>
              </w:rPr>
              <w:t xml:space="preserve">, </w:t>
            </w:r>
            <w:proofErr w:type="spellStart"/>
            <w:r w:rsidRPr="00EE6E73">
              <w:rPr>
                <w:b/>
                <w:i/>
                <w:szCs w:val="22"/>
                <w:lang w:eastAsia="sv-SE"/>
              </w:rPr>
              <w:t>pucch-sSCellPatternSecondaryPUCCHgroup</w:t>
            </w:r>
            <w:proofErr w:type="spellEnd"/>
          </w:p>
          <w:p w14:paraId="65C6A030" w14:textId="77777777" w:rsidR="00A2066C" w:rsidRPr="00EE6E73" w:rsidRDefault="00A2066C" w:rsidP="00A2066C">
            <w:pPr>
              <w:pStyle w:val="TAL"/>
              <w:rPr>
                <w:b/>
                <w:i/>
                <w:szCs w:val="22"/>
                <w:lang w:eastAsia="sv-SE"/>
              </w:rPr>
            </w:pPr>
            <w:r w:rsidRPr="00EE6E73">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4112C8" w:rsidRPr="00EE6E73" w14:paraId="587BFF53"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0D36ED" w:rsidRPr="00EE6E73" w:rsidRDefault="000D36ED" w:rsidP="00A74AA4">
            <w:pPr>
              <w:pStyle w:val="TAL"/>
              <w:rPr>
                <w:szCs w:val="22"/>
                <w:lang w:eastAsia="sv-SE"/>
              </w:rPr>
            </w:pPr>
            <w:r w:rsidRPr="00EE6E73">
              <w:rPr>
                <w:b/>
                <w:i/>
                <w:szCs w:val="22"/>
                <w:lang w:eastAsia="sv-SE"/>
              </w:rPr>
              <w:t>p-NR-FR1</w:t>
            </w:r>
          </w:p>
          <w:p w14:paraId="5F04DC15" w14:textId="77777777" w:rsidR="000D36ED" w:rsidRPr="00EE6E73" w:rsidRDefault="000D36ED" w:rsidP="00A74AA4">
            <w:pPr>
              <w:pStyle w:val="TAL"/>
              <w:rPr>
                <w:szCs w:val="22"/>
                <w:lang w:eastAsia="sv-SE"/>
              </w:rPr>
            </w:pPr>
            <w:r w:rsidRPr="00EE6E73">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EE6E73">
              <w:rPr>
                <w:i/>
                <w:szCs w:val="22"/>
                <w:lang w:eastAsia="sv-SE"/>
              </w:rPr>
              <w:t>p-Max</w:t>
            </w:r>
            <w:r w:rsidRPr="00EE6E73">
              <w:rPr>
                <w:szCs w:val="22"/>
                <w:lang w:eastAsia="sv-SE"/>
              </w:rPr>
              <w:t xml:space="preserve"> (configured in </w:t>
            </w:r>
            <w:proofErr w:type="spellStart"/>
            <w:r w:rsidRPr="00EE6E73">
              <w:rPr>
                <w:i/>
                <w:szCs w:val="22"/>
                <w:lang w:eastAsia="sv-SE"/>
              </w:rPr>
              <w:t>FrequencyInfoUL</w:t>
            </w:r>
            <w:proofErr w:type="spellEnd"/>
            <w:r w:rsidRPr="00EE6E73">
              <w:rPr>
                <w:szCs w:val="22"/>
                <w:lang w:eastAsia="sv-SE"/>
              </w:rPr>
              <w:t xml:space="preserve">) and by </w:t>
            </w:r>
            <w:r w:rsidRPr="00EE6E73">
              <w:rPr>
                <w:i/>
                <w:szCs w:val="22"/>
                <w:lang w:eastAsia="sv-SE"/>
              </w:rPr>
              <w:t>p-UE-FR1</w:t>
            </w:r>
            <w:r w:rsidRPr="00EE6E73">
              <w:rPr>
                <w:szCs w:val="22"/>
                <w:lang w:eastAsia="sv-SE"/>
              </w:rPr>
              <w:t xml:space="preserve"> (configured total for all serving cells operating on FR1).</w:t>
            </w:r>
          </w:p>
        </w:tc>
      </w:tr>
      <w:tr w:rsidR="004112C8" w:rsidRPr="00EE6E73" w14:paraId="7E759AAC"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0D36ED" w:rsidRPr="00EE6E73" w:rsidRDefault="000D36ED" w:rsidP="00A74AA4">
            <w:pPr>
              <w:pStyle w:val="TAL"/>
              <w:rPr>
                <w:b/>
                <w:bCs/>
                <w:i/>
                <w:iCs/>
                <w:lang w:eastAsia="x-none"/>
              </w:rPr>
            </w:pPr>
            <w:r w:rsidRPr="00EE6E73">
              <w:rPr>
                <w:b/>
                <w:bCs/>
                <w:i/>
                <w:iCs/>
                <w:lang w:eastAsia="x-none"/>
              </w:rPr>
              <w:t>p-NR-FR2</w:t>
            </w:r>
          </w:p>
          <w:p w14:paraId="7963A31D" w14:textId="77777777" w:rsidR="000D36ED" w:rsidRPr="00EE6E73" w:rsidRDefault="000D36ED" w:rsidP="00A74AA4">
            <w:pPr>
              <w:pStyle w:val="TAL"/>
              <w:rPr>
                <w:lang w:eastAsia="sv-SE"/>
              </w:rPr>
            </w:pPr>
            <w:r w:rsidRPr="00EE6E73">
              <w:rPr>
                <w:lang w:eastAsia="sv-SE"/>
              </w:rPr>
              <w:t xml:space="preserve">The maximum total transmit power to be used by the UE in this NR cell group across all serving cells in frequency range 2 (FR2). The maximum transmit power that the UE may use may be additionally limited by </w:t>
            </w:r>
            <w:r w:rsidRPr="00EE6E73">
              <w:rPr>
                <w:i/>
                <w:iCs/>
                <w:lang w:eastAsia="sv-SE"/>
              </w:rPr>
              <w:t>p-Max</w:t>
            </w:r>
            <w:r w:rsidRPr="00EE6E73">
              <w:rPr>
                <w:lang w:eastAsia="sv-SE"/>
              </w:rPr>
              <w:t xml:space="preserve"> (configured in </w:t>
            </w:r>
            <w:proofErr w:type="spellStart"/>
            <w:r w:rsidRPr="00EE6E73">
              <w:rPr>
                <w:i/>
                <w:iCs/>
                <w:lang w:eastAsia="sv-SE"/>
              </w:rPr>
              <w:t>FrequencyInfoUL</w:t>
            </w:r>
            <w:proofErr w:type="spellEnd"/>
            <w:r w:rsidRPr="00EE6E73">
              <w:rPr>
                <w:lang w:eastAsia="sv-SE"/>
              </w:rPr>
              <w:t xml:space="preserve">) and by </w:t>
            </w:r>
            <w:r w:rsidRPr="00EE6E73">
              <w:rPr>
                <w:i/>
                <w:iCs/>
                <w:lang w:eastAsia="sv-SE"/>
              </w:rPr>
              <w:t>p-UE-FR2</w:t>
            </w:r>
            <w:r w:rsidRPr="00EE6E73">
              <w:rPr>
                <w:lang w:eastAsia="sv-SE"/>
              </w:rPr>
              <w:t xml:space="preserve"> (configured total for all serving cells operating on FR2).</w:t>
            </w:r>
            <w:r w:rsidRPr="00EE6E73">
              <w:t xml:space="preserve"> This field is only used in NR-DC. A UE does not expect to be configured with this parameter in this release of the specification.</w:t>
            </w:r>
          </w:p>
        </w:tc>
      </w:tr>
      <w:tr w:rsidR="004112C8" w:rsidRPr="00EE6E73" w14:paraId="4B5AB9A8"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0D36ED" w:rsidRPr="00EE6E73" w:rsidRDefault="000D36ED" w:rsidP="00A74AA4">
            <w:pPr>
              <w:pStyle w:val="TAL"/>
              <w:rPr>
                <w:szCs w:val="22"/>
                <w:lang w:eastAsia="sv-SE"/>
              </w:rPr>
            </w:pPr>
            <w:r w:rsidRPr="00EE6E73">
              <w:rPr>
                <w:b/>
                <w:i/>
                <w:szCs w:val="22"/>
                <w:lang w:eastAsia="sv-SE"/>
              </w:rPr>
              <w:t>p-UE-FR1</w:t>
            </w:r>
          </w:p>
          <w:p w14:paraId="3E6F3540" w14:textId="77777777" w:rsidR="000D36ED" w:rsidRPr="00EE6E73" w:rsidRDefault="000D36ED" w:rsidP="00A74AA4">
            <w:pPr>
              <w:pStyle w:val="TAL"/>
              <w:rPr>
                <w:b/>
                <w:i/>
                <w:szCs w:val="22"/>
                <w:lang w:eastAsia="sv-SE"/>
              </w:rPr>
            </w:pPr>
            <w:r w:rsidRPr="00EE6E73">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EE6E73">
              <w:rPr>
                <w:i/>
                <w:szCs w:val="22"/>
                <w:lang w:eastAsia="sv-SE"/>
              </w:rPr>
              <w:t>p-Max</w:t>
            </w:r>
            <w:r w:rsidRPr="00EE6E73">
              <w:rPr>
                <w:szCs w:val="22"/>
                <w:lang w:eastAsia="sv-SE"/>
              </w:rPr>
              <w:t xml:space="preserve"> (configured in </w:t>
            </w:r>
            <w:proofErr w:type="spellStart"/>
            <w:r w:rsidRPr="00EE6E73">
              <w:rPr>
                <w:i/>
                <w:szCs w:val="22"/>
                <w:lang w:eastAsia="sv-SE"/>
              </w:rPr>
              <w:t>FrequencyInfoUL</w:t>
            </w:r>
            <w:proofErr w:type="spellEnd"/>
            <w:r w:rsidRPr="00EE6E73">
              <w:rPr>
                <w:szCs w:val="22"/>
                <w:lang w:eastAsia="sv-SE"/>
              </w:rPr>
              <w:t xml:space="preserve">) and by </w:t>
            </w:r>
            <w:r w:rsidRPr="00EE6E73">
              <w:rPr>
                <w:i/>
                <w:szCs w:val="22"/>
                <w:lang w:eastAsia="sv-SE"/>
              </w:rPr>
              <w:t>p-NR-FR1</w:t>
            </w:r>
            <w:r w:rsidRPr="00EE6E73">
              <w:rPr>
                <w:szCs w:val="22"/>
                <w:lang w:eastAsia="sv-SE"/>
              </w:rPr>
              <w:t xml:space="preserve"> (configured for the cell group).</w:t>
            </w:r>
          </w:p>
        </w:tc>
      </w:tr>
      <w:tr w:rsidR="004112C8" w:rsidRPr="00EE6E73" w14:paraId="3C3A9BE0"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0D36ED" w:rsidRPr="00EE6E73" w:rsidRDefault="000D36ED" w:rsidP="00A74AA4">
            <w:pPr>
              <w:pStyle w:val="TAL"/>
              <w:spacing w:line="254" w:lineRule="auto"/>
              <w:rPr>
                <w:b/>
                <w:i/>
                <w:szCs w:val="22"/>
                <w:lang w:eastAsia="sv-SE"/>
              </w:rPr>
            </w:pPr>
            <w:r w:rsidRPr="00EE6E73">
              <w:rPr>
                <w:b/>
                <w:i/>
                <w:szCs w:val="22"/>
                <w:lang w:eastAsia="sv-SE"/>
              </w:rPr>
              <w:lastRenderedPageBreak/>
              <w:t>p-UE-FR2</w:t>
            </w:r>
          </w:p>
          <w:p w14:paraId="4B2DEF1A" w14:textId="77777777" w:rsidR="000D36ED" w:rsidRPr="00EE6E73" w:rsidRDefault="000D36ED" w:rsidP="00A74AA4">
            <w:pPr>
              <w:pStyle w:val="TAL"/>
              <w:rPr>
                <w:b/>
                <w:i/>
                <w:szCs w:val="22"/>
                <w:lang w:eastAsia="sv-SE"/>
              </w:rPr>
            </w:pPr>
            <w:r w:rsidRPr="00EE6E73">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EE6E73">
              <w:rPr>
                <w:bCs/>
                <w:i/>
                <w:szCs w:val="22"/>
                <w:lang w:eastAsia="sv-SE"/>
              </w:rPr>
              <w:t>p-Max</w:t>
            </w:r>
            <w:r w:rsidRPr="00EE6E73">
              <w:rPr>
                <w:bCs/>
                <w:iCs/>
                <w:szCs w:val="22"/>
                <w:lang w:eastAsia="sv-SE"/>
              </w:rPr>
              <w:t xml:space="preserve"> (configured in </w:t>
            </w:r>
            <w:proofErr w:type="spellStart"/>
            <w:r w:rsidRPr="00EE6E73">
              <w:rPr>
                <w:bCs/>
                <w:i/>
                <w:szCs w:val="22"/>
                <w:lang w:eastAsia="sv-SE"/>
              </w:rPr>
              <w:t>FrequencyInfoUL</w:t>
            </w:r>
            <w:proofErr w:type="spellEnd"/>
            <w:r w:rsidRPr="00EE6E73">
              <w:rPr>
                <w:bCs/>
                <w:iCs/>
                <w:szCs w:val="22"/>
                <w:lang w:eastAsia="sv-SE"/>
              </w:rPr>
              <w:t>) and by p-NR-FR2 (configured for the cell group).</w:t>
            </w:r>
            <w:r w:rsidRPr="00EE6E73">
              <w:t xml:space="preserve"> </w:t>
            </w:r>
            <w:r w:rsidRPr="00EE6E73">
              <w:rPr>
                <w:bCs/>
                <w:iCs/>
                <w:szCs w:val="22"/>
                <w:lang w:eastAsia="sv-SE"/>
              </w:rPr>
              <w:t>A UE does not expect to be configured with this parameter in this release of the specification.</w:t>
            </w:r>
          </w:p>
        </w:tc>
      </w:tr>
      <w:tr w:rsidR="004112C8" w:rsidRPr="00EE6E73"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EE6E73" w:rsidRDefault="00A2066C" w:rsidP="00A2066C">
            <w:pPr>
              <w:pStyle w:val="TAL"/>
              <w:rPr>
                <w:b/>
                <w:i/>
                <w:szCs w:val="22"/>
                <w:lang w:eastAsia="sv-SE"/>
              </w:rPr>
            </w:pPr>
            <w:proofErr w:type="spellStart"/>
            <w:r w:rsidRPr="00EE6E73">
              <w:rPr>
                <w:b/>
                <w:i/>
                <w:szCs w:val="22"/>
                <w:lang w:eastAsia="sv-SE"/>
              </w:rPr>
              <w:t>simultaneousPUCCH</w:t>
            </w:r>
            <w:proofErr w:type="spellEnd"/>
            <w:r w:rsidRPr="00EE6E73">
              <w:rPr>
                <w:b/>
                <w:i/>
                <w:szCs w:val="22"/>
                <w:lang w:eastAsia="sv-SE"/>
              </w:rPr>
              <w:t xml:space="preserve">-PUSCH, </w:t>
            </w:r>
            <w:proofErr w:type="spellStart"/>
            <w:r w:rsidRPr="00EE6E73">
              <w:rPr>
                <w:b/>
                <w:i/>
                <w:szCs w:val="22"/>
                <w:lang w:eastAsia="sv-SE"/>
              </w:rPr>
              <w:t>simultaneousPUCCH</w:t>
            </w:r>
            <w:proofErr w:type="spellEnd"/>
            <w:r w:rsidRPr="00EE6E73">
              <w:rPr>
                <w:b/>
                <w:i/>
                <w:szCs w:val="22"/>
                <w:lang w:eastAsia="sv-SE"/>
              </w:rPr>
              <w:t>-PUSCH</w:t>
            </w:r>
            <w:r w:rsidRPr="00EE6E73">
              <w:rPr>
                <w:b/>
                <w:bCs/>
                <w:i/>
                <w:iCs/>
              </w:rPr>
              <w:t>-</w:t>
            </w:r>
            <w:proofErr w:type="spellStart"/>
            <w:r w:rsidRPr="00EE6E73">
              <w:rPr>
                <w:b/>
                <w:bCs/>
                <w:i/>
                <w:iCs/>
              </w:rPr>
              <w:t>SecondaryPUCCHgroup</w:t>
            </w:r>
            <w:proofErr w:type="spellEnd"/>
          </w:p>
          <w:p w14:paraId="68573BD6" w14:textId="77777777" w:rsidR="00A2066C" w:rsidRPr="00EE6E73" w:rsidRDefault="00A2066C" w:rsidP="00A2066C">
            <w:pPr>
              <w:pStyle w:val="TAL"/>
              <w:rPr>
                <w:b/>
                <w:i/>
                <w:szCs w:val="22"/>
                <w:lang w:eastAsia="sv-SE"/>
              </w:rPr>
            </w:pPr>
            <w:r w:rsidRPr="00EE6E73">
              <w:rPr>
                <w:szCs w:val="22"/>
                <w:lang w:eastAsia="sv-SE"/>
              </w:rPr>
              <w:t>Enables simultaneous PUCCH and PUSCH transmissions with different priorities for the primary PUCCH group and the secondary PUCCH group, respectively.</w:t>
            </w:r>
          </w:p>
        </w:tc>
      </w:tr>
      <w:tr w:rsidR="004112C8" w:rsidRPr="00EE6E73"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EE6E73" w:rsidRDefault="00A2066C" w:rsidP="00A2066C">
            <w:pPr>
              <w:keepNext/>
              <w:keepLines/>
              <w:spacing w:after="0"/>
              <w:rPr>
                <w:rFonts w:ascii="Arial" w:hAnsi="Arial"/>
                <w:b/>
                <w:i/>
                <w:sz w:val="18"/>
                <w:szCs w:val="22"/>
                <w:lang w:eastAsia="sv-SE"/>
              </w:rPr>
            </w:pPr>
            <w:proofErr w:type="spellStart"/>
            <w:r w:rsidRPr="00EE6E73">
              <w:rPr>
                <w:rFonts w:ascii="Arial" w:hAnsi="Arial"/>
                <w:b/>
                <w:i/>
                <w:sz w:val="18"/>
                <w:szCs w:val="22"/>
                <w:lang w:eastAsia="sv-SE"/>
              </w:rPr>
              <w:t>simultaneousPUCCH</w:t>
            </w:r>
            <w:proofErr w:type="spellEnd"/>
            <w:r w:rsidRPr="00EE6E73">
              <w:rPr>
                <w:rFonts w:ascii="Arial" w:hAnsi="Arial"/>
                <w:b/>
                <w:i/>
                <w:sz w:val="18"/>
                <w:szCs w:val="22"/>
                <w:lang w:eastAsia="sv-SE"/>
              </w:rPr>
              <w:t>-PUSCH-</w:t>
            </w:r>
            <w:proofErr w:type="spellStart"/>
            <w:r w:rsidRPr="00EE6E73">
              <w:rPr>
                <w:rFonts w:ascii="Arial" w:hAnsi="Arial"/>
                <w:b/>
                <w:i/>
                <w:sz w:val="18"/>
                <w:szCs w:val="22"/>
                <w:lang w:eastAsia="sv-SE"/>
              </w:rPr>
              <w:t>SamePriority</w:t>
            </w:r>
            <w:proofErr w:type="spellEnd"/>
            <w:r w:rsidRPr="00EE6E73">
              <w:rPr>
                <w:rFonts w:ascii="Arial" w:hAnsi="Arial"/>
                <w:b/>
                <w:i/>
                <w:sz w:val="18"/>
                <w:szCs w:val="22"/>
                <w:lang w:eastAsia="sv-SE"/>
              </w:rPr>
              <w:t xml:space="preserve">, </w:t>
            </w:r>
            <w:proofErr w:type="spellStart"/>
            <w:r w:rsidRPr="00EE6E73">
              <w:rPr>
                <w:rFonts w:ascii="Arial" w:hAnsi="Arial"/>
                <w:b/>
                <w:i/>
                <w:sz w:val="18"/>
                <w:szCs w:val="22"/>
                <w:lang w:eastAsia="sv-SE"/>
              </w:rPr>
              <w:t>simultaneousPUCCH</w:t>
            </w:r>
            <w:proofErr w:type="spellEnd"/>
            <w:r w:rsidRPr="00EE6E73">
              <w:rPr>
                <w:rFonts w:ascii="Arial" w:hAnsi="Arial"/>
                <w:b/>
                <w:i/>
                <w:sz w:val="18"/>
                <w:szCs w:val="22"/>
                <w:lang w:eastAsia="sv-SE"/>
              </w:rPr>
              <w:t>-PUSCH-</w:t>
            </w:r>
            <w:proofErr w:type="spellStart"/>
            <w:r w:rsidRPr="00EE6E73">
              <w:rPr>
                <w:rFonts w:ascii="Arial" w:hAnsi="Arial"/>
                <w:b/>
                <w:i/>
                <w:sz w:val="18"/>
                <w:szCs w:val="22"/>
                <w:lang w:eastAsia="sv-SE"/>
              </w:rPr>
              <w:t>SamePriority</w:t>
            </w:r>
            <w:proofErr w:type="spellEnd"/>
            <w:r w:rsidRPr="00EE6E73">
              <w:rPr>
                <w:rFonts w:ascii="Arial" w:hAnsi="Arial"/>
                <w:b/>
                <w:i/>
                <w:sz w:val="18"/>
                <w:szCs w:val="22"/>
                <w:lang w:eastAsia="sv-SE"/>
              </w:rPr>
              <w:t>-</w:t>
            </w:r>
            <w:proofErr w:type="spellStart"/>
            <w:r w:rsidRPr="00EE6E73">
              <w:rPr>
                <w:rFonts w:ascii="Arial" w:hAnsi="Arial"/>
                <w:b/>
                <w:i/>
                <w:sz w:val="18"/>
                <w:szCs w:val="22"/>
                <w:lang w:eastAsia="sv-SE"/>
              </w:rPr>
              <w:t>SecondaryPUCCHgroup</w:t>
            </w:r>
            <w:proofErr w:type="spellEnd"/>
          </w:p>
          <w:p w14:paraId="1B5FF1CA" w14:textId="617AF678" w:rsidR="00A2066C" w:rsidRPr="00EE6E73" w:rsidRDefault="00A2066C" w:rsidP="00A2066C">
            <w:pPr>
              <w:pStyle w:val="TAL"/>
              <w:rPr>
                <w:lang w:eastAsia="sv-SE"/>
              </w:rPr>
            </w:pPr>
            <w:r w:rsidRPr="00EE6E73">
              <w:rPr>
                <w:szCs w:val="22"/>
                <w:lang w:eastAsia="sv-SE"/>
              </w:rPr>
              <w:t xml:space="preserve">Enables simultaneous PUCCH and PUSCH transmissions </w:t>
            </w:r>
            <w:r w:rsidRPr="00EE6E73">
              <w:rPr>
                <w:rFonts w:cs="Arial"/>
                <w:szCs w:val="18"/>
                <w:lang w:eastAsia="sv-SE"/>
              </w:rPr>
              <w:t>on different cells</w:t>
            </w:r>
            <w:r w:rsidRPr="00EE6E73">
              <w:t xml:space="preserve"> in different bands</w:t>
            </w:r>
            <w:r w:rsidRPr="00EE6E73">
              <w:rPr>
                <w:rFonts w:cs="Arial"/>
                <w:szCs w:val="18"/>
                <w:lang w:eastAsia="sv-SE"/>
              </w:rPr>
              <w:t xml:space="preserve"> </w:t>
            </w:r>
            <w:r w:rsidRPr="00EE6E73">
              <w:rPr>
                <w:szCs w:val="22"/>
                <w:lang w:eastAsia="sv-SE"/>
              </w:rPr>
              <w:t>with same priority for the primary PUCCH group and the secondary PUCCH group, respectively,</w:t>
            </w:r>
            <w:r w:rsidRPr="00EE6E73">
              <w:t xml:space="preserve"> as specified in </w:t>
            </w:r>
            <w:r w:rsidR="00DC42DA" w:rsidRPr="00EE6E73">
              <w:t>clause</w:t>
            </w:r>
            <w:r w:rsidRPr="00EE6E73">
              <w:t xml:space="preserve"> 9 of TS 38.213 [13]</w:t>
            </w:r>
            <w:r w:rsidRPr="00EE6E73">
              <w:rPr>
                <w:szCs w:val="22"/>
                <w:lang w:eastAsia="sv-SE"/>
              </w:rPr>
              <w:t>.</w:t>
            </w:r>
          </w:p>
        </w:tc>
      </w:tr>
      <w:tr w:rsidR="004112C8" w:rsidRPr="00EE6E73"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EE6E73" w:rsidRDefault="00A2066C" w:rsidP="00A2066C">
            <w:pPr>
              <w:pStyle w:val="TAL"/>
              <w:rPr>
                <w:b/>
                <w:bCs/>
                <w:i/>
                <w:iCs/>
                <w:szCs w:val="22"/>
                <w:lang w:eastAsia="sv-SE"/>
              </w:rPr>
            </w:pPr>
            <w:proofErr w:type="spellStart"/>
            <w:r w:rsidRPr="00EE6E73">
              <w:rPr>
                <w:b/>
                <w:bCs/>
                <w:i/>
                <w:iCs/>
              </w:rPr>
              <w:t>simultaneousSR</w:t>
            </w:r>
            <w:proofErr w:type="spellEnd"/>
            <w:r w:rsidRPr="00EE6E73">
              <w:rPr>
                <w:b/>
                <w:bCs/>
                <w:i/>
                <w:iCs/>
              </w:rPr>
              <w:t>-PUSCH-</w:t>
            </w:r>
            <w:proofErr w:type="spellStart"/>
            <w:r w:rsidRPr="00EE6E73">
              <w:rPr>
                <w:b/>
                <w:bCs/>
                <w:i/>
                <w:iCs/>
              </w:rPr>
              <w:t>diffPUCCH</w:t>
            </w:r>
            <w:proofErr w:type="spellEnd"/>
            <w:r w:rsidRPr="00EE6E73">
              <w:rPr>
                <w:b/>
                <w:bCs/>
                <w:i/>
                <w:iCs/>
              </w:rPr>
              <w:t>-Groups</w:t>
            </w:r>
          </w:p>
          <w:p w14:paraId="32B230DF" w14:textId="3D838C28" w:rsidR="00A2066C" w:rsidRPr="00EE6E73" w:rsidRDefault="00A2066C" w:rsidP="00A2066C">
            <w:pPr>
              <w:pStyle w:val="TAL"/>
              <w:rPr>
                <w:b/>
                <w:i/>
                <w:szCs w:val="22"/>
                <w:lang w:eastAsia="sv-SE"/>
              </w:rPr>
            </w:pPr>
            <w:r w:rsidRPr="00EE6E73">
              <w:rPr>
                <w:szCs w:val="22"/>
                <w:lang w:eastAsia="sv-SE"/>
              </w:rPr>
              <w:t xml:space="preserve">Enables simultaneous SR and PUSCH transmissions in different PUCCH groups (see TS 38.321 [3], clause 5.4.1, </w:t>
            </w:r>
            <w:r w:rsidRPr="00EE6E73">
              <w:rPr>
                <w:bCs/>
                <w:iCs/>
                <w:szCs w:val="22"/>
                <w:lang w:eastAsia="sv-SE"/>
              </w:rPr>
              <w:t>clause</w:t>
            </w:r>
            <w:r w:rsidRPr="00EE6E73">
              <w:rPr>
                <w:szCs w:val="22"/>
                <w:lang w:eastAsia="sv-SE"/>
              </w:rPr>
              <w:t xml:space="preserve"> 5.4.4).</w:t>
            </w:r>
          </w:p>
        </w:tc>
      </w:tr>
      <w:tr w:rsidR="004112C8" w:rsidRPr="00EE6E73"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EE6E73" w:rsidRDefault="00A2066C" w:rsidP="00A2066C">
            <w:pPr>
              <w:pStyle w:val="TAL"/>
              <w:rPr>
                <w:szCs w:val="22"/>
                <w:lang w:eastAsia="sv-SE"/>
              </w:rPr>
            </w:pPr>
            <w:r w:rsidRPr="00EE6E73">
              <w:rPr>
                <w:b/>
                <w:i/>
                <w:szCs w:val="22"/>
                <w:lang w:eastAsia="sv-SE"/>
              </w:rPr>
              <w:t>sizeDCI-2-6</w:t>
            </w:r>
          </w:p>
          <w:p w14:paraId="7BC49EEB" w14:textId="454E55E6" w:rsidR="00A2066C" w:rsidRPr="00EE6E73" w:rsidRDefault="00A2066C" w:rsidP="00A2066C">
            <w:pPr>
              <w:pStyle w:val="TAL"/>
              <w:rPr>
                <w:b/>
                <w:i/>
                <w:szCs w:val="22"/>
                <w:lang w:eastAsia="sv-SE"/>
              </w:rPr>
            </w:pPr>
            <w:r w:rsidRPr="00EE6E73">
              <w:rPr>
                <w:szCs w:val="22"/>
                <w:lang w:eastAsia="sv-SE"/>
              </w:rPr>
              <w:t>Size of DCI format 2</w:t>
            </w:r>
            <w:r w:rsidR="00D56EAC" w:rsidRPr="00EE6E73">
              <w:rPr>
                <w:szCs w:val="22"/>
                <w:lang w:eastAsia="sv-SE"/>
              </w:rPr>
              <w:t>_</w:t>
            </w:r>
            <w:r w:rsidRPr="00EE6E73">
              <w:rPr>
                <w:szCs w:val="22"/>
                <w:lang w:eastAsia="sv-SE"/>
              </w:rPr>
              <w:t>6 (see TS 38.213 [13], clause 10.3).</w:t>
            </w:r>
          </w:p>
        </w:tc>
      </w:tr>
      <w:tr w:rsidR="004112C8" w:rsidRPr="00EE6E73"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EE6E73" w:rsidRDefault="00A2066C" w:rsidP="00A2066C">
            <w:pPr>
              <w:pStyle w:val="TAL"/>
              <w:rPr>
                <w:b/>
                <w:i/>
                <w:szCs w:val="22"/>
                <w:lang w:eastAsia="sv-SE"/>
              </w:rPr>
            </w:pPr>
            <w:proofErr w:type="spellStart"/>
            <w:r w:rsidRPr="00EE6E73">
              <w:rPr>
                <w:b/>
                <w:i/>
                <w:szCs w:val="22"/>
                <w:lang w:eastAsia="sv-SE"/>
              </w:rPr>
              <w:t>sp</w:t>
            </w:r>
            <w:proofErr w:type="spellEnd"/>
            <w:r w:rsidRPr="00EE6E73">
              <w:rPr>
                <w:b/>
                <w:i/>
                <w:szCs w:val="22"/>
                <w:lang w:eastAsia="sv-SE"/>
              </w:rPr>
              <w:t>-CSI-RNTI</w:t>
            </w:r>
          </w:p>
          <w:p w14:paraId="577D8B8B" w14:textId="77777777" w:rsidR="00A2066C" w:rsidRPr="00EE6E73" w:rsidRDefault="00A2066C" w:rsidP="00A2066C">
            <w:pPr>
              <w:pStyle w:val="TAL"/>
              <w:rPr>
                <w:b/>
                <w:i/>
                <w:szCs w:val="22"/>
                <w:lang w:eastAsia="sv-SE"/>
              </w:rPr>
            </w:pPr>
            <w:r w:rsidRPr="00EE6E73">
              <w:rPr>
                <w:szCs w:val="22"/>
                <w:lang w:eastAsia="sv-SE"/>
              </w:rPr>
              <w:t xml:space="preserve">RNTI for Semi-Persistent CSI reporting on PUSCH (see </w:t>
            </w:r>
            <w:r w:rsidRPr="00EE6E73">
              <w:rPr>
                <w:i/>
                <w:szCs w:val="22"/>
                <w:lang w:eastAsia="sv-SE"/>
              </w:rPr>
              <w:t>CSI-</w:t>
            </w:r>
            <w:proofErr w:type="spellStart"/>
            <w:r w:rsidRPr="00EE6E73">
              <w:rPr>
                <w:i/>
                <w:szCs w:val="22"/>
                <w:lang w:eastAsia="sv-SE"/>
              </w:rPr>
              <w:t>ReportConfig</w:t>
            </w:r>
            <w:proofErr w:type="spellEnd"/>
            <w:r w:rsidRPr="00EE6E73">
              <w:rPr>
                <w:szCs w:val="22"/>
                <w:lang w:eastAsia="sv-SE"/>
              </w:rPr>
              <w:t xml:space="preserve">) (see TS 38.214 [19], clause 5.2.1.5.2). Network always configures </w:t>
            </w:r>
            <w:r w:rsidRPr="00EE6E73">
              <w:rPr>
                <w:lang w:eastAsia="sv-SE"/>
              </w:rPr>
              <w:t>the UE with a value for</w:t>
            </w:r>
            <w:r w:rsidRPr="00EE6E73">
              <w:rPr>
                <w:szCs w:val="22"/>
                <w:lang w:eastAsia="sv-SE"/>
              </w:rPr>
              <w:t xml:space="preserve"> this field when </w:t>
            </w:r>
            <w:r w:rsidRPr="00EE6E73">
              <w:rPr>
                <w:lang w:eastAsia="sv-SE"/>
              </w:rPr>
              <w:t xml:space="preserve">at least one </w:t>
            </w:r>
            <w:r w:rsidRPr="00EE6E73">
              <w:rPr>
                <w:i/>
                <w:lang w:eastAsia="sv-SE"/>
              </w:rPr>
              <w:t>CSI-</w:t>
            </w:r>
            <w:proofErr w:type="spellStart"/>
            <w:r w:rsidRPr="00EE6E73">
              <w:rPr>
                <w:i/>
                <w:lang w:eastAsia="sv-SE"/>
              </w:rPr>
              <w:t>ReportConfig</w:t>
            </w:r>
            <w:proofErr w:type="spellEnd"/>
            <w:r w:rsidRPr="00EE6E73">
              <w:rPr>
                <w:i/>
                <w:lang w:eastAsia="sv-SE"/>
              </w:rPr>
              <w:t xml:space="preserve"> </w:t>
            </w:r>
            <w:r w:rsidRPr="00EE6E73">
              <w:rPr>
                <w:lang w:eastAsia="sv-SE"/>
              </w:rPr>
              <w:t xml:space="preserve">with </w:t>
            </w:r>
            <w:proofErr w:type="spellStart"/>
            <w:r w:rsidRPr="00EE6E73">
              <w:rPr>
                <w:i/>
                <w:lang w:eastAsia="sv-SE"/>
              </w:rPr>
              <w:t>reportConfigType</w:t>
            </w:r>
            <w:proofErr w:type="spellEnd"/>
            <w:r w:rsidRPr="00EE6E73">
              <w:rPr>
                <w:lang w:eastAsia="sv-SE"/>
              </w:rPr>
              <w:t xml:space="preserve"> set to </w:t>
            </w:r>
            <w:proofErr w:type="spellStart"/>
            <w:r w:rsidRPr="00EE6E73">
              <w:rPr>
                <w:i/>
                <w:lang w:eastAsia="sv-SE"/>
              </w:rPr>
              <w:t>semiPersistentOnPUSCH</w:t>
            </w:r>
            <w:proofErr w:type="spellEnd"/>
            <w:r w:rsidRPr="00EE6E73">
              <w:rPr>
                <w:i/>
                <w:lang w:eastAsia="sv-SE"/>
              </w:rPr>
              <w:t xml:space="preserve"> </w:t>
            </w:r>
            <w:r w:rsidRPr="00EE6E73">
              <w:rPr>
                <w:lang w:eastAsia="sv-SE"/>
              </w:rPr>
              <w:t>is configured</w:t>
            </w:r>
            <w:r w:rsidRPr="00EE6E73">
              <w:rPr>
                <w:szCs w:val="22"/>
                <w:lang w:eastAsia="sv-SE"/>
              </w:rPr>
              <w:t>.</w:t>
            </w:r>
          </w:p>
        </w:tc>
      </w:tr>
      <w:tr w:rsidR="004112C8" w:rsidRPr="00EE6E73"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EE6E73" w:rsidRDefault="00A2066C" w:rsidP="00A2066C">
            <w:pPr>
              <w:pStyle w:val="TAL"/>
              <w:rPr>
                <w:szCs w:val="22"/>
                <w:lang w:eastAsia="sv-SE"/>
              </w:rPr>
            </w:pPr>
            <w:proofErr w:type="spellStart"/>
            <w:r w:rsidRPr="00EE6E73">
              <w:rPr>
                <w:b/>
                <w:i/>
                <w:szCs w:val="22"/>
                <w:lang w:eastAsia="sv-SE"/>
              </w:rPr>
              <w:t>tpc</w:t>
            </w:r>
            <w:proofErr w:type="spellEnd"/>
            <w:r w:rsidRPr="00EE6E73">
              <w:rPr>
                <w:b/>
                <w:i/>
                <w:szCs w:val="22"/>
                <w:lang w:eastAsia="sv-SE"/>
              </w:rPr>
              <w:t>-PUCCH-RNTI</w:t>
            </w:r>
          </w:p>
          <w:p w14:paraId="7AA55B3D" w14:textId="77777777" w:rsidR="00A2066C" w:rsidRPr="00EE6E73" w:rsidRDefault="00A2066C" w:rsidP="00A2066C">
            <w:pPr>
              <w:pStyle w:val="TAL"/>
              <w:rPr>
                <w:szCs w:val="22"/>
                <w:lang w:eastAsia="sv-SE"/>
              </w:rPr>
            </w:pPr>
            <w:r w:rsidRPr="00EE6E73">
              <w:rPr>
                <w:szCs w:val="22"/>
                <w:lang w:eastAsia="sv-SE"/>
              </w:rPr>
              <w:t>RNTI used for PUCCH TPC commands on DCI (see TS 38.213 [13], clause 10.1).</w:t>
            </w:r>
          </w:p>
        </w:tc>
      </w:tr>
      <w:tr w:rsidR="004112C8" w:rsidRPr="00EE6E73"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EE6E73" w:rsidRDefault="00A2066C" w:rsidP="00A2066C">
            <w:pPr>
              <w:pStyle w:val="TAL"/>
              <w:rPr>
                <w:szCs w:val="22"/>
                <w:lang w:eastAsia="sv-SE"/>
              </w:rPr>
            </w:pPr>
            <w:proofErr w:type="spellStart"/>
            <w:r w:rsidRPr="00EE6E73">
              <w:rPr>
                <w:b/>
                <w:i/>
                <w:szCs w:val="22"/>
                <w:lang w:eastAsia="sv-SE"/>
              </w:rPr>
              <w:t>tpc</w:t>
            </w:r>
            <w:proofErr w:type="spellEnd"/>
            <w:r w:rsidRPr="00EE6E73">
              <w:rPr>
                <w:b/>
                <w:i/>
                <w:szCs w:val="22"/>
                <w:lang w:eastAsia="sv-SE"/>
              </w:rPr>
              <w:t>-PUSCH-RNTI</w:t>
            </w:r>
          </w:p>
          <w:p w14:paraId="0E6BC3D0" w14:textId="77777777" w:rsidR="00A2066C" w:rsidRPr="00EE6E73" w:rsidRDefault="00A2066C" w:rsidP="00A2066C">
            <w:pPr>
              <w:pStyle w:val="TAL"/>
              <w:rPr>
                <w:szCs w:val="22"/>
                <w:lang w:eastAsia="sv-SE"/>
              </w:rPr>
            </w:pPr>
            <w:r w:rsidRPr="00EE6E73">
              <w:rPr>
                <w:szCs w:val="22"/>
                <w:lang w:eastAsia="sv-SE"/>
              </w:rPr>
              <w:t>RNTI used for PUSCH TPC commands on DCI (see TS 38.213 [13], clause 10.1).</w:t>
            </w:r>
          </w:p>
        </w:tc>
      </w:tr>
      <w:tr w:rsidR="004112C8" w:rsidRPr="00EE6E73"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EE6E73" w:rsidRDefault="00A2066C" w:rsidP="00A2066C">
            <w:pPr>
              <w:pStyle w:val="TAL"/>
              <w:rPr>
                <w:szCs w:val="22"/>
                <w:lang w:eastAsia="sv-SE"/>
              </w:rPr>
            </w:pPr>
            <w:proofErr w:type="spellStart"/>
            <w:r w:rsidRPr="00EE6E73">
              <w:rPr>
                <w:b/>
                <w:i/>
                <w:szCs w:val="22"/>
                <w:lang w:eastAsia="sv-SE"/>
              </w:rPr>
              <w:t>tpc</w:t>
            </w:r>
            <w:proofErr w:type="spellEnd"/>
            <w:r w:rsidRPr="00EE6E73">
              <w:rPr>
                <w:b/>
                <w:i/>
                <w:szCs w:val="22"/>
                <w:lang w:eastAsia="sv-SE"/>
              </w:rPr>
              <w:t>-SRS-RNTI</w:t>
            </w:r>
          </w:p>
          <w:p w14:paraId="17D1DEAE" w14:textId="77777777" w:rsidR="00A2066C" w:rsidRPr="00EE6E73" w:rsidRDefault="00A2066C" w:rsidP="00A2066C">
            <w:pPr>
              <w:pStyle w:val="TAL"/>
              <w:rPr>
                <w:szCs w:val="22"/>
                <w:lang w:eastAsia="sv-SE"/>
              </w:rPr>
            </w:pPr>
            <w:r w:rsidRPr="00EE6E73">
              <w:rPr>
                <w:szCs w:val="22"/>
                <w:lang w:eastAsia="sv-SE"/>
              </w:rPr>
              <w:t>RNTI used for SRS TPC commands on DCI (see TS 38.213 [13], clause 10.1).</w:t>
            </w:r>
          </w:p>
        </w:tc>
      </w:tr>
      <w:tr w:rsidR="004112C8" w:rsidRPr="00EE6E73"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EE6E73" w:rsidRDefault="00A301D8" w:rsidP="00A301D8">
            <w:pPr>
              <w:pStyle w:val="TAL"/>
              <w:rPr>
                <w:rFonts w:eastAsiaTheme="minorEastAsia"/>
                <w:b/>
                <w:i/>
                <w:szCs w:val="22"/>
              </w:rPr>
            </w:pPr>
            <w:proofErr w:type="spellStart"/>
            <w:r w:rsidRPr="00EE6E73">
              <w:rPr>
                <w:b/>
                <w:i/>
                <w:szCs w:val="22"/>
                <w:lang w:eastAsia="sv-SE"/>
              </w:rPr>
              <w:t>twoQCL-TypeD-ForMultiDCI</w:t>
            </w:r>
            <w:proofErr w:type="spellEnd"/>
          </w:p>
          <w:p w14:paraId="12E9B138" w14:textId="10B52377" w:rsidR="00A301D8" w:rsidRPr="00EE6E73" w:rsidRDefault="00A301D8" w:rsidP="00A301D8">
            <w:pPr>
              <w:pStyle w:val="TAL"/>
              <w:rPr>
                <w:b/>
                <w:i/>
                <w:szCs w:val="22"/>
                <w:lang w:eastAsia="sv-SE"/>
              </w:rPr>
            </w:pPr>
            <w:r w:rsidRPr="00EE6E73">
              <w:t>Indicates whether a UE is expected to identify and monitor two QCL-</w:t>
            </w:r>
            <w:proofErr w:type="spellStart"/>
            <w:r w:rsidRPr="00EE6E73">
              <w:t>TypeD</w:t>
            </w:r>
            <w:proofErr w:type="spellEnd"/>
            <w:r w:rsidRPr="00EE6E73">
              <w:t xml:space="preserve"> properties for multiple overlapping CORESETs, where the first QCL-</w:t>
            </w:r>
            <w:proofErr w:type="spellStart"/>
            <w:r w:rsidRPr="00EE6E73">
              <w:t>TypeD</w:t>
            </w:r>
            <w:proofErr w:type="spellEnd"/>
            <w:r w:rsidRPr="00EE6E73">
              <w:t xml:space="preserve"> is associated with </w:t>
            </w:r>
            <w:proofErr w:type="spellStart"/>
            <w:r w:rsidRPr="00EE6E73">
              <w:rPr>
                <w:i/>
              </w:rPr>
              <w:t>coresetPoolIndex</w:t>
            </w:r>
            <w:proofErr w:type="spellEnd"/>
            <w:r w:rsidRPr="00EE6E73">
              <w:t xml:space="preserve"> value 0, and the second QCL-</w:t>
            </w:r>
            <w:proofErr w:type="spellStart"/>
            <w:r w:rsidRPr="00EE6E73">
              <w:t>TypeD</w:t>
            </w:r>
            <w:proofErr w:type="spellEnd"/>
            <w:r w:rsidRPr="00EE6E73">
              <w:t xml:space="preserve"> is associated with </w:t>
            </w:r>
            <w:proofErr w:type="spellStart"/>
            <w:r w:rsidRPr="00EE6E73">
              <w:rPr>
                <w:i/>
              </w:rPr>
              <w:t>coresetPoolIndex</w:t>
            </w:r>
            <w:proofErr w:type="spellEnd"/>
            <w:r w:rsidRPr="00EE6E73">
              <w:t xml:space="preserve"> value 1. (See TS 38,213 [13], clause 10)</w:t>
            </w:r>
            <w:r w:rsidRPr="00EE6E73">
              <w:rPr>
                <w:rFonts w:eastAsiaTheme="minorEastAsia"/>
              </w:rPr>
              <w:t>.</w:t>
            </w:r>
          </w:p>
        </w:tc>
      </w:tr>
      <w:tr w:rsidR="004112C8" w:rsidRPr="00EE6E73"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EE6E73" w:rsidRDefault="00A2066C" w:rsidP="00A2066C">
            <w:pPr>
              <w:pStyle w:val="TAL"/>
              <w:rPr>
                <w:b/>
                <w:i/>
                <w:szCs w:val="22"/>
                <w:lang w:eastAsia="sv-SE"/>
              </w:rPr>
            </w:pPr>
            <w:proofErr w:type="spellStart"/>
            <w:r w:rsidRPr="00EE6E73">
              <w:rPr>
                <w:b/>
                <w:i/>
                <w:szCs w:val="22"/>
                <w:lang w:eastAsia="sv-SE"/>
              </w:rPr>
              <w:t>twoQCLTypeDforPDCCHRepetition</w:t>
            </w:r>
            <w:proofErr w:type="spellEnd"/>
          </w:p>
          <w:p w14:paraId="449D6240" w14:textId="6BFB9F46" w:rsidR="00A2066C" w:rsidRPr="00EE6E73" w:rsidRDefault="00A2066C" w:rsidP="00A2066C">
            <w:pPr>
              <w:pStyle w:val="TAL"/>
              <w:rPr>
                <w:bCs/>
                <w:iCs/>
                <w:szCs w:val="22"/>
                <w:lang w:eastAsia="sv-SE"/>
              </w:rPr>
            </w:pPr>
            <w:r w:rsidRPr="00EE6E73">
              <w:rPr>
                <w:bCs/>
                <w:iCs/>
                <w:szCs w:val="22"/>
                <w:lang w:eastAsia="sv-SE"/>
              </w:rPr>
              <w:t>Indicates whether a UE is expected UE to identify and monitor two QCL-</w:t>
            </w:r>
            <w:proofErr w:type="spellStart"/>
            <w:r w:rsidRPr="00EE6E73">
              <w:rPr>
                <w:bCs/>
                <w:iCs/>
                <w:szCs w:val="22"/>
                <w:lang w:eastAsia="sv-SE"/>
              </w:rPr>
              <w:t>TypeD</w:t>
            </w:r>
            <w:proofErr w:type="spellEnd"/>
            <w:r w:rsidRPr="00EE6E73">
              <w:rPr>
                <w:bCs/>
                <w:iCs/>
                <w:szCs w:val="22"/>
                <w:lang w:eastAsia="sv-SE"/>
              </w:rPr>
              <w:t xml:space="preserve"> properties for multiple overlapping CORESETs in the case of PDCCH repetition.</w:t>
            </w:r>
          </w:p>
        </w:tc>
      </w:tr>
      <w:tr w:rsidR="004112C8" w:rsidRPr="00EE6E73"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EE6E73" w:rsidRDefault="00A2066C" w:rsidP="00A2066C">
            <w:pPr>
              <w:pStyle w:val="TAL"/>
              <w:rPr>
                <w:szCs w:val="22"/>
                <w:lang w:eastAsia="sv-SE"/>
              </w:rPr>
            </w:pPr>
            <w:proofErr w:type="spellStart"/>
            <w:r w:rsidRPr="00EE6E73">
              <w:rPr>
                <w:b/>
                <w:i/>
                <w:szCs w:val="22"/>
                <w:lang w:eastAsia="sv-SE"/>
              </w:rPr>
              <w:t>uci-MuxWithDiffPrio</w:t>
            </w:r>
            <w:proofErr w:type="spellEnd"/>
            <w:r w:rsidRPr="00EE6E73">
              <w:rPr>
                <w:b/>
                <w:i/>
                <w:szCs w:val="22"/>
                <w:lang w:eastAsia="sv-SE"/>
              </w:rPr>
              <w:t xml:space="preserve">, </w:t>
            </w:r>
            <w:proofErr w:type="spellStart"/>
            <w:r w:rsidRPr="00EE6E73">
              <w:rPr>
                <w:b/>
                <w:i/>
                <w:szCs w:val="22"/>
                <w:lang w:eastAsia="sv-SE"/>
              </w:rPr>
              <w:t>uci-MuxWithDiffPrio-secondaryPUCCHgroup</w:t>
            </w:r>
            <w:proofErr w:type="spellEnd"/>
          </w:p>
          <w:p w14:paraId="06C9C53C" w14:textId="77777777" w:rsidR="00A2066C" w:rsidRPr="00EE6E73" w:rsidRDefault="00A2066C" w:rsidP="00A2066C">
            <w:pPr>
              <w:pStyle w:val="TAL"/>
              <w:rPr>
                <w:b/>
                <w:i/>
                <w:szCs w:val="22"/>
                <w:lang w:eastAsia="sv-SE"/>
              </w:rPr>
            </w:pPr>
            <w:r w:rsidRPr="00EE6E73">
              <w:rPr>
                <w:szCs w:val="22"/>
                <w:lang w:eastAsia="sv-SE"/>
              </w:rPr>
              <w:t>When configured, enables multiplexing a high-priority (HP) HARQ-ACK UCI and a low-priority (LP) HARQ-ACK UCI into a PUCCH or PUSCH for the primary PUCCH group and the secondary PUCCH group, respectively.</w:t>
            </w:r>
          </w:p>
        </w:tc>
      </w:tr>
      <w:tr w:rsidR="004112C8" w:rsidRPr="00EE6E73"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EE6E73" w:rsidRDefault="00A2066C" w:rsidP="00A2066C">
            <w:pPr>
              <w:pStyle w:val="TAL"/>
              <w:rPr>
                <w:szCs w:val="22"/>
                <w:lang w:eastAsia="sv-SE"/>
              </w:rPr>
            </w:pPr>
            <w:r w:rsidRPr="00EE6E73">
              <w:rPr>
                <w:b/>
                <w:i/>
                <w:szCs w:val="22"/>
                <w:lang w:eastAsia="sv-SE"/>
              </w:rPr>
              <w:t>ul-</w:t>
            </w:r>
            <w:proofErr w:type="spellStart"/>
            <w:r w:rsidRPr="00EE6E73">
              <w:rPr>
                <w:b/>
                <w:i/>
                <w:szCs w:val="22"/>
                <w:lang w:eastAsia="sv-SE"/>
              </w:rPr>
              <w:t>TotalDAI</w:t>
            </w:r>
            <w:proofErr w:type="spellEnd"/>
            <w:r w:rsidRPr="00EE6E73">
              <w:rPr>
                <w:b/>
                <w:i/>
                <w:szCs w:val="22"/>
                <w:lang w:eastAsia="sv-SE"/>
              </w:rPr>
              <w:t>-Included</w:t>
            </w:r>
          </w:p>
          <w:p w14:paraId="695E49B8" w14:textId="62A3CEB2" w:rsidR="00A2066C" w:rsidRPr="00EE6E73" w:rsidRDefault="00A2066C" w:rsidP="00A2066C">
            <w:pPr>
              <w:pStyle w:val="TAL"/>
              <w:rPr>
                <w:b/>
                <w:i/>
                <w:szCs w:val="22"/>
                <w:lang w:eastAsia="sv-SE"/>
              </w:rPr>
            </w:pPr>
            <w:r w:rsidRPr="00EE6E73">
              <w:rPr>
                <w:szCs w:val="22"/>
                <w:lang w:eastAsia="sv-SE"/>
              </w:rPr>
              <w:t>Indicates whether the total DAI fields of the additional PDSCH group is included in the non-fallback UL grant DCI (see TS 38.212 [17], clause 7.3.1). The network configures this only when enhanced dynamic codebook is configured (</w:t>
            </w:r>
            <w:proofErr w:type="spellStart"/>
            <w:r w:rsidRPr="00EE6E73">
              <w:rPr>
                <w:i/>
                <w:szCs w:val="22"/>
                <w:lang w:eastAsia="sv-SE"/>
              </w:rPr>
              <w:t>pdsch</w:t>
            </w:r>
            <w:proofErr w:type="spellEnd"/>
            <w:r w:rsidRPr="00EE6E73">
              <w:rPr>
                <w:i/>
                <w:szCs w:val="22"/>
                <w:lang w:eastAsia="sv-SE"/>
              </w:rPr>
              <w:t xml:space="preserve">-HARQ-ACK-Codebook </w:t>
            </w:r>
            <w:r w:rsidRPr="00EE6E73">
              <w:rPr>
                <w:szCs w:val="22"/>
                <w:lang w:eastAsia="sv-SE"/>
              </w:rPr>
              <w:t xml:space="preserve">is set to </w:t>
            </w:r>
            <w:proofErr w:type="spellStart"/>
            <w:r w:rsidRPr="00EE6E73">
              <w:rPr>
                <w:i/>
                <w:szCs w:val="22"/>
                <w:lang w:eastAsia="sv-SE"/>
              </w:rPr>
              <w:t>enhancedDynamic</w:t>
            </w:r>
            <w:proofErr w:type="spellEnd"/>
            <w:r w:rsidRPr="00EE6E73">
              <w:rPr>
                <w:szCs w:val="22"/>
                <w:lang w:eastAsia="sv-SE"/>
              </w:rPr>
              <w:t>).</w:t>
            </w:r>
          </w:p>
        </w:tc>
      </w:tr>
      <w:tr w:rsidR="00A2066C" w:rsidRPr="00EE6E73"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EE6E73" w:rsidRDefault="00A2066C" w:rsidP="00A2066C">
            <w:pPr>
              <w:pStyle w:val="TAL"/>
              <w:rPr>
                <w:b/>
                <w:i/>
                <w:lang w:eastAsia="sv-SE"/>
              </w:rPr>
            </w:pPr>
            <w:proofErr w:type="spellStart"/>
            <w:r w:rsidRPr="00EE6E73">
              <w:rPr>
                <w:b/>
                <w:i/>
                <w:lang w:eastAsia="sv-SE"/>
              </w:rPr>
              <w:t>xScale</w:t>
            </w:r>
            <w:proofErr w:type="spellEnd"/>
          </w:p>
          <w:p w14:paraId="67D82ED3" w14:textId="77777777" w:rsidR="00A2066C" w:rsidRPr="00EE6E73" w:rsidRDefault="00A2066C" w:rsidP="00A2066C">
            <w:pPr>
              <w:pStyle w:val="TAL"/>
              <w:rPr>
                <w:b/>
                <w:i/>
                <w:szCs w:val="22"/>
                <w:lang w:eastAsia="sv-SE"/>
              </w:rPr>
            </w:pPr>
            <w:r w:rsidRPr="00EE6E73">
              <w:rPr>
                <w:noProof/>
                <w:lang w:eastAsia="sv-SE"/>
              </w:rPr>
              <w:t xml:space="preserve">The UE is allowed to drop NR only if the power scaling applied to NR results in a difference between scaled and unscaled NR UL of more than </w:t>
            </w:r>
            <w:r w:rsidRPr="00EE6E73">
              <w:rPr>
                <w:i/>
                <w:noProof/>
                <w:lang w:eastAsia="sv-SE"/>
              </w:rPr>
              <w:t>xScale</w:t>
            </w:r>
            <w:r w:rsidRPr="00EE6E73">
              <w:rPr>
                <w:noProof/>
                <w:lang w:eastAsia="sv-SE"/>
              </w:rPr>
              <w:t xml:space="preserve"> dB (see TS 38.213 [13]). If the value is not configured for dynamic power sharing, the UE assumes default value of 6 dB.</w:t>
            </w:r>
          </w:p>
        </w:tc>
      </w:tr>
    </w:tbl>
    <w:p w14:paraId="09B7FEB7" w14:textId="122F4C2B"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EE6E73" w:rsidRDefault="006C48AD" w:rsidP="00771058">
            <w:pPr>
              <w:pStyle w:val="TAH"/>
              <w:rPr>
                <w:szCs w:val="22"/>
                <w:lang w:eastAsia="sv-SE"/>
              </w:rPr>
            </w:pPr>
            <w:proofErr w:type="spellStart"/>
            <w:r w:rsidRPr="00EE6E73">
              <w:rPr>
                <w:i/>
                <w:szCs w:val="22"/>
                <w:lang w:eastAsia="sv-SE"/>
              </w:rPr>
              <w:lastRenderedPageBreak/>
              <w:t>MulticastConfig</w:t>
            </w:r>
            <w:proofErr w:type="spellEnd"/>
            <w:r w:rsidRPr="00EE6E73">
              <w:rPr>
                <w:i/>
                <w:szCs w:val="22"/>
                <w:lang w:eastAsia="sv-SE"/>
              </w:rPr>
              <w:t xml:space="preserve"> </w:t>
            </w:r>
            <w:r w:rsidRPr="00EE6E73">
              <w:rPr>
                <w:szCs w:val="22"/>
                <w:lang w:eastAsia="sv-SE"/>
              </w:rPr>
              <w:t>field descriptions</w:t>
            </w:r>
          </w:p>
        </w:tc>
      </w:tr>
      <w:tr w:rsidR="004112C8" w:rsidRPr="00EE6E73"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EE6E73" w:rsidRDefault="006C48AD" w:rsidP="00771058">
            <w:pPr>
              <w:pStyle w:val="TAL"/>
              <w:rPr>
                <w:b/>
                <w:bCs/>
                <w:i/>
                <w:iCs/>
                <w:lang w:eastAsia="x-none"/>
              </w:rPr>
            </w:pPr>
            <w:proofErr w:type="spellStart"/>
            <w:r w:rsidRPr="00EE6E73">
              <w:rPr>
                <w:b/>
                <w:bCs/>
                <w:i/>
                <w:szCs w:val="22"/>
                <w:lang w:eastAsia="en-GB"/>
              </w:rPr>
              <w:t>pdsch</w:t>
            </w:r>
            <w:proofErr w:type="spellEnd"/>
            <w:r w:rsidRPr="00EE6E73">
              <w:rPr>
                <w:b/>
                <w:bCs/>
                <w:i/>
                <w:iCs/>
                <w:lang w:eastAsia="x-none"/>
              </w:rPr>
              <w:t>-HARQ-ACK-</w:t>
            </w:r>
            <w:proofErr w:type="spellStart"/>
            <w:r w:rsidRPr="00EE6E73">
              <w:rPr>
                <w:b/>
                <w:bCs/>
                <w:i/>
                <w:iCs/>
                <w:lang w:eastAsia="x-none"/>
              </w:rPr>
              <w:t>CodebookListMulticast</w:t>
            </w:r>
            <w:proofErr w:type="spellEnd"/>
          </w:p>
          <w:p w14:paraId="65F17CC3" w14:textId="77777777" w:rsidR="006C48AD" w:rsidRPr="00EE6E73" w:rsidRDefault="006C48AD" w:rsidP="00771058">
            <w:pPr>
              <w:pStyle w:val="TAL"/>
              <w:rPr>
                <w:b/>
                <w:bCs/>
                <w:i/>
                <w:iCs/>
                <w:lang w:eastAsia="x-none"/>
              </w:rPr>
            </w:pPr>
            <w:r w:rsidRPr="00EE6E73">
              <w:rPr>
                <w:szCs w:val="22"/>
                <w:lang w:eastAsia="sv-SE"/>
              </w:rPr>
              <w:t xml:space="preserve">A </w:t>
            </w:r>
            <w:r w:rsidRPr="00EE6E73">
              <w:rPr>
                <w:bCs/>
                <w:iCs/>
                <w:szCs w:val="22"/>
              </w:rPr>
              <w:t>list</w:t>
            </w:r>
            <w:r w:rsidRPr="00EE6E73">
              <w:rPr>
                <w:szCs w:val="22"/>
                <w:lang w:eastAsia="sv-SE"/>
              </w:rPr>
              <w:t xml:space="preserve"> of configurations for one or two HARQ-ACK codebooks for MBS multicast. Each configuration in the list is defined in the same way as </w:t>
            </w:r>
            <w:proofErr w:type="spellStart"/>
            <w:r w:rsidRPr="00EE6E73">
              <w:rPr>
                <w:i/>
                <w:iCs/>
                <w:szCs w:val="22"/>
                <w:lang w:eastAsia="sv-SE"/>
              </w:rPr>
              <w:t>pdsch</w:t>
            </w:r>
            <w:proofErr w:type="spellEnd"/>
            <w:r w:rsidRPr="00EE6E73">
              <w:rPr>
                <w:i/>
                <w:iCs/>
                <w:szCs w:val="22"/>
                <w:lang w:eastAsia="sv-SE"/>
              </w:rPr>
              <w:t>-HARQ-ACK-Codebook</w:t>
            </w:r>
            <w:r w:rsidRPr="00EE6E73">
              <w:rPr>
                <w:szCs w:val="22"/>
                <w:lang w:eastAsia="sv-SE"/>
              </w:rPr>
              <w:t xml:space="preserve"> (see TS 38.212 [17], clause 7.3.1.2.2 and TS 38.213 [13], clauses 7.2.1, 9.1.2, 9.1.3 and 9.2.1). If this field is present, the field </w:t>
            </w:r>
            <w:proofErr w:type="spellStart"/>
            <w:r w:rsidRPr="00EE6E73">
              <w:rPr>
                <w:i/>
                <w:iCs/>
                <w:szCs w:val="22"/>
                <w:lang w:eastAsia="sv-SE"/>
              </w:rPr>
              <w:t>pdsch</w:t>
            </w:r>
            <w:proofErr w:type="spellEnd"/>
            <w:r w:rsidRPr="00EE6E73">
              <w:rPr>
                <w:i/>
                <w:iCs/>
                <w:szCs w:val="22"/>
                <w:lang w:eastAsia="sv-SE"/>
              </w:rPr>
              <w:t>-HARQ-ACK-Codebook</w:t>
            </w:r>
            <w:r w:rsidRPr="00EE6E73">
              <w:rPr>
                <w:szCs w:val="22"/>
                <w:lang w:eastAsia="sv-SE"/>
              </w:rPr>
              <w:t xml:space="preserve"> is ignored. If this field is present, the value of this field is applied for primary PUCCH group and for secondary PUCCH group (if configured).</w:t>
            </w:r>
          </w:p>
        </w:tc>
      </w:tr>
      <w:tr w:rsidR="006C48AD" w:rsidRPr="00EE6E73"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EE6E73" w:rsidRDefault="006C48AD" w:rsidP="00771058">
            <w:pPr>
              <w:pStyle w:val="TAL"/>
              <w:rPr>
                <w:b/>
                <w:i/>
                <w:szCs w:val="22"/>
                <w:lang w:eastAsia="sv-SE"/>
              </w:rPr>
            </w:pPr>
            <w:r w:rsidRPr="00EE6E73">
              <w:rPr>
                <w:b/>
                <w:i/>
                <w:szCs w:val="22"/>
                <w:lang w:eastAsia="sv-SE"/>
              </w:rPr>
              <w:t>type1</w:t>
            </w:r>
            <w:r w:rsidRPr="00EE6E73">
              <w:rPr>
                <w:b/>
                <w:bCs/>
                <w:i/>
                <w:szCs w:val="22"/>
                <w:lang w:eastAsia="en-GB"/>
              </w:rPr>
              <w:t>Codebook</w:t>
            </w:r>
            <w:r w:rsidRPr="00EE6E73">
              <w:rPr>
                <w:b/>
                <w:i/>
                <w:szCs w:val="22"/>
                <w:lang w:eastAsia="sv-SE"/>
              </w:rPr>
              <w:t>GenerationMode</w:t>
            </w:r>
          </w:p>
          <w:p w14:paraId="3E66CB8F" w14:textId="49C4C78C" w:rsidR="006C48AD" w:rsidRPr="00EE6E73" w:rsidRDefault="006C48AD" w:rsidP="00771058">
            <w:pPr>
              <w:pStyle w:val="TAL"/>
              <w:rPr>
                <w:b/>
                <w:bCs/>
                <w:i/>
                <w:szCs w:val="22"/>
                <w:lang w:eastAsia="en-GB"/>
              </w:rPr>
            </w:pPr>
            <w:r w:rsidRPr="00EE6E73">
              <w:rPr>
                <w:bCs/>
                <w:iCs/>
                <w:szCs w:val="22"/>
              </w:rPr>
              <w:t>Indicates</w:t>
            </w:r>
            <w:r w:rsidRPr="00EE6E73">
              <w:rPr>
                <w:szCs w:val="22"/>
                <w:lang w:eastAsia="sv-SE"/>
              </w:rPr>
              <w:t xml:space="preserve"> the mode of Type-1 HARQ-ACK codebook generation</w:t>
            </w:r>
            <w:r w:rsidR="002C350C" w:rsidRPr="00EE6E73">
              <w:rPr>
                <w:bCs/>
                <w:iCs/>
                <w:szCs w:val="22"/>
                <w:lang w:eastAsia="sv-SE"/>
              </w:rPr>
              <w:t>, as specified in TS 38.213 [13]</w:t>
            </w:r>
            <w:r w:rsidRPr="00EE6E73">
              <w:rPr>
                <w:szCs w:val="22"/>
                <w:lang w:eastAsia="sv-SE"/>
              </w:rPr>
              <w:t>. Mode 1 is based on the k1 values that are in the inter</w:t>
            </w:r>
            <w:r w:rsidR="00947949" w:rsidRPr="00EE6E73">
              <w:rPr>
                <w:szCs w:val="22"/>
                <w:lang w:eastAsia="sv-SE"/>
              </w:rPr>
              <w:t>section</w:t>
            </w:r>
            <w:r w:rsidRPr="00EE6E73">
              <w:rPr>
                <w:szCs w:val="22"/>
                <w:lang w:eastAsia="sv-SE"/>
              </w:rPr>
              <w:t xml:space="preserve"> of K1 set for unicast and K1 set for </w:t>
            </w:r>
            <w:r w:rsidR="00154FBC" w:rsidRPr="00EE6E73">
              <w:rPr>
                <w:szCs w:val="22"/>
                <w:lang w:eastAsia="sv-SE"/>
              </w:rPr>
              <w:t>multicast</w:t>
            </w:r>
            <w:r w:rsidRPr="00EE6E73">
              <w:rPr>
                <w:szCs w:val="22"/>
                <w:lang w:eastAsia="sv-SE"/>
              </w:rPr>
              <w:t xml:space="preserve">. Mode 2 is based on the k1 values that </w:t>
            </w:r>
            <w:r w:rsidR="002C350C" w:rsidRPr="00EE6E73">
              <w:rPr>
                <w:szCs w:val="22"/>
                <w:lang w:eastAsia="sv-SE"/>
              </w:rPr>
              <w:t xml:space="preserve">are </w:t>
            </w:r>
            <w:r w:rsidRPr="00EE6E73">
              <w:rPr>
                <w:szCs w:val="22"/>
                <w:lang w:eastAsia="sv-SE"/>
              </w:rPr>
              <w:t xml:space="preserve">in the union of K1 set for unicast and K1 set for </w:t>
            </w:r>
            <w:r w:rsidR="00154FBC" w:rsidRPr="00EE6E73">
              <w:rPr>
                <w:szCs w:val="22"/>
                <w:lang w:eastAsia="sv-SE"/>
              </w:rPr>
              <w:t>multicast</w:t>
            </w:r>
            <w:r w:rsidRPr="00EE6E73">
              <w:rPr>
                <w:szCs w:val="22"/>
                <w:lang w:eastAsia="sv-SE"/>
              </w:rPr>
              <w:t>.</w:t>
            </w:r>
          </w:p>
        </w:tc>
      </w:tr>
    </w:tbl>
    <w:p w14:paraId="62D1BB2B" w14:textId="77777777" w:rsidR="006C48AD" w:rsidRPr="00EE6E73"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EE6E73" w:rsidRDefault="005D7926" w:rsidP="00771058">
            <w:pPr>
              <w:pStyle w:val="TAH"/>
              <w:rPr>
                <w:szCs w:val="22"/>
                <w:lang w:eastAsia="sv-SE"/>
              </w:rPr>
            </w:pPr>
            <w:r w:rsidRPr="00EE6E73">
              <w:rPr>
                <w:i/>
                <w:szCs w:val="22"/>
                <w:lang w:eastAsia="sv-SE"/>
              </w:rPr>
              <w:t xml:space="preserve">PDSCH-HARQ-ACK-EnhType3 </w:t>
            </w:r>
            <w:r w:rsidRPr="00EE6E73">
              <w:rPr>
                <w:szCs w:val="22"/>
                <w:lang w:eastAsia="sv-SE"/>
              </w:rPr>
              <w:t>field descriptions</w:t>
            </w:r>
          </w:p>
        </w:tc>
      </w:tr>
      <w:tr w:rsidR="004112C8" w:rsidRPr="00EE6E73"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EE6E73" w:rsidRDefault="005D7926" w:rsidP="00771058">
            <w:pPr>
              <w:pStyle w:val="TAL"/>
              <w:rPr>
                <w:b/>
                <w:i/>
                <w:lang w:eastAsia="sv-SE"/>
              </w:rPr>
            </w:pPr>
            <w:r w:rsidRPr="00EE6E73">
              <w:rPr>
                <w:b/>
                <w:i/>
                <w:lang w:eastAsia="sv-SE"/>
              </w:rPr>
              <w:t>pdsch-HARQ-ACK-EnhType3CBG</w:t>
            </w:r>
          </w:p>
          <w:p w14:paraId="792AA5D9" w14:textId="4445088E" w:rsidR="005D7926" w:rsidRPr="00EE6E73" w:rsidRDefault="005D7926" w:rsidP="00771058">
            <w:pPr>
              <w:pStyle w:val="TAL"/>
              <w:rPr>
                <w:bCs/>
                <w:iCs/>
                <w:lang w:eastAsia="en-GB"/>
              </w:rPr>
            </w:pPr>
            <w:r w:rsidRPr="00EE6E73">
              <w:rPr>
                <w:bCs/>
                <w:iCs/>
                <w:lang w:eastAsia="en-GB"/>
              </w:rPr>
              <w:t>When configured, the DCI</w:t>
            </w:r>
            <w:r w:rsidR="00934D2F" w:rsidRPr="00EE6E73">
              <w:rPr>
                <w:bCs/>
                <w:iCs/>
                <w:lang w:eastAsia="en-GB"/>
              </w:rPr>
              <w:t xml:space="preserve"> </w:t>
            </w:r>
            <w:r w:rsidRPr="00EE6E73">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EE6E73"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EE6E73" w:rsidRDefault="005D7926" w:rsidP="00771058">
            <w:pPr>
              <w:pStyle w:val="TAL"/>
              <w:rPr>
                <w:b/>
                <w:i/>
                <w:lang w:eastAsia="sv-SE"/>
              </w:rPr>
            </w:pPr>
            <w:r w:rsidRPr="00EE6E73">
              <w:rPr>
                <w:b/>
                <w:i/>
                <w:lang w:eastAsia="sv-SE"/>
              </w:rPr>
              <w:t>pdsch-HARQ-ACK-EnhType3NDI</w:t>
            </w:r>
          </w:p>
          <w:p w14:paraId="7FB823A7" w14:textId="276611E5" w:rsidR="005D7926" w:rsidRPr="00EE6E73" w:rsidRDefault="005D7926" w:rsidP="00771058">
            <w:pPr>
              <w:pStyle w:val="TAL"/>
              <w:rPr>
                <w:bCs/>
                <w:iCs/>
                <w:lang w:eastAsia="sv-SE"/>
              </w:rPr>
            </w:pPr>
            <w:r w:rsidRPr="00EE6E73">
              <w:rPr>
                <w:bCs/>
                <w:iCs/>
                <w:lang w:eastAsia="sv-SE"/>
              </w:rPr>
              <w:t>When configured, the DCI</w:t>
            </w:r>
            <w:r w:rsidR="00934D2F" w:rsidRPr="00EE6E73">
              <w:rPr>
                <w:bCs/>
                <w:iCs/>
                <w:lang w:eastAsia="sv-SE"/>
              </w:rPr>
              <w:t xml:space="preserve"> </w:t>
            </w:r>
            <w:r w:rsidRPr="00EE6E73">
              <w:rPr>
                <w:bCs/>
                <w:iCs/>
                <w:lang w:eastAsia="sv-SE"/>
              </w:rPr>
              <w:t>format 1_1 or DCI format 1_2 can request the UE to include NDI for each A/N reported of the enhanced Type 3 HARQ-ACK codebook.</w:t>
            </w:r>
          </w:p>
        </w:tc>
      </w:tr>
      <w:tr w:rsidR="004112C8" w:rsidRPr="00EE6E73"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EE6E73" w:rsidRDefault="005D7926" w:rsidP="00771058">
            <w:pPr>
              <w:pStyle w:val="TAL"/>
              <w:rPr>
                <w:b/>
                <w:i/>
                <w:lang w:eastAsia="sv-SE"/>
              </w:rPr>
            </w:pPr>
            <w:proofErr w:type="spellStart"/>
            <w:r w:rsidRPr="00EE6E73">
              <w:rPr>
                <w:b/>
                <w:i/>
                <w:lang w:eastAsia="sv-SE"/>
              </w:rPr>
              <w:t>perCC</w:t>
            </w:r>
            <w:proofErr w:type="spellEnd"/>
          </w:p>
          <w:p w14:paraId="2AB33FB8" w14:textId="77777777" w:rsidR="005D7926" w:rsidRPr="00EE6E73" w:rsidRDefault="005D7926" w:rsidP="00771058">
            <w:pPr>
              <w:pStyle w:val="TAL"/>
              <w:rPr>
                <w:bCs/>
                <w:iCs/>
                <w:lang w:eastAsia="sv-SE"/>
              </w:rPr>
            </w:pPr>
            <w:r w:rsidRPr="00EE6E73">
              <w:rPr>
                <w:bCs/>
                <w:iCs/>
                <w:lang w:eastAsia="sv-SE"/>
              </w:rPr>
              <w:t>Configures enhanced Type 3 HARQ-ACK codebook using per CC configuration.</w:t>
            </w:r>
          </w:p>
        </w:tc>
      </w:tr>
      <w:tr w:rsidR="00B4120F" w:rsidRPr="00EE6E73"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EE6E73" w:rsidRDefault="005D7926" w:rsidP="00771058">
            <w:pPr>
              <w:pStyle w:val="TAL"/>
              <w:rPr>
                <w:b/>
                <w:i/>
                <w:lang w:eastAsia="sv-SE"/>
              </w:rPr>
            </w:pPr>
            <w:proofErr w:type="spellStart"/>
            <w:r w:rsidRPr="00EE6E73">
              <w:rPr>
                <w:b/>
                <w:i/>
                <w:lang w:eastAsia="sv-SE"/>
              </w:rPr>
              <w:t>perHARQ</w:t>
            </w:r>
            <w:proofErr w:type="spellEnd"/>
            <w:r w:rsidR="00E76A07" w:rsidRPr="00EE6E73">
              <w:rPr>
                <w:b/>
                <w:i/>
                <w:lang w:eastAsia="sv-SE"/>
              </w:rPr>
              <w:t xml:space="preserve">, </w:t>
            </w:r>
            <w:proofErr w:type="spellStart"/>
            <w:r w:rsidR="00E76A07" w:rsidRPr="00EE6E73">
              <w:rPr>
                <w:b/>
                <w:i/>
                <w:lang w:eastAsia="sv-SE"/>
              </w:rPr>
              <w:t>perHARQ</w:t>
            </w:r>
            <w:proofErr w:type="spellEnd"/>
            <w:r w:rsidR="00E76A07" w:rsidRPr="00EE6E73">
              <w:rPr>
                <w:b/>
                <w:i/>
                <w:lang w:eastAsia="sv-SE"/>
              </w:rPr>
              <w:t>-Ext</w:t>
            </w:r>
          </w:p>
          <w:p w14:paraId="68474263" w14:textId="26A35856" w:rsidR="005D7926" w:rsidRPr="00EE6E73" w:rsidRDefault="005D7926" w:rsidP="00771058">
            <w:pPr>
              <w:pStyle w:val="TAL"/>
              <w:rPr>
                <w:b/>
                <w:i/>
                <w:lang w:eastAsia="sv-SE"/>
              </w:rPr>
            </w:pPr>
            <w:r w:rsidRPr="00EE6E73">
              <w:rPr>
                <w:bCs/>
                <w:iCs/>
                <w:lang w:eastAsia="sv-SE"/>
              </w:rPr>
              <w:t>Configures enhanced Type 3 HARQ-ACK codebook using per HARQ process and CC configuration.</w:t>
            </w:r>
            <w:r w:rsidR="00E76A07" w:rsidRPr="00EE6E73">
              <w:rPr>
                <w:bCs/>
                <w:iCs/>
                <w:lang w:eastAsia="sv-SE"/>
              </w:rPr>
              <w:t xml:space="preserve"> </w:t>
            </w:r>
            <w:proofErr w:type="spellStart"/>
            <w:r w:rsidR="00E76A07" w:rsidRPr="00EE6E73">
              <w:rPr>
                <w:bCs/>
                <w:i/>
                <w:iCs/>
                <w:lang w:eastAsia="sv-SE"/>
              </w:rPr>
              <w:t>perHARQ</w:t>
            </w:r>
            <w:proofErr w:type="spellEnd"/>
            <w:r w:rsidR="00E76A07" w:rsidRPr="00EE6E73">
              <w:rPr>
                <w:bCs/>
                <w:i/>
                <w:iCs/>
                <w:lang w:eastAsia="sv-SE"/>
              </w:rPr>
              <w:t>-Ext</w:t>
            </w:r>
            <w:r w:rsidR="00E76A07" w:rsidRPr="00EE6E73">
              <w:rPr>
                <w:bCs/>
                <w:iCs/>
                <w:lang w:eastAsia="sv-SE"/>
              </w:rPr>
              <w:t xml:space="preserve"> is present only when </w:t>
            </w:r>
            <w:r w:rsidR="00E76A07" w:rsidRPr="00EE6E73">
              <w:rPr>
                <w:bCs/>
                <w:i/>
                <w:iCs/>
                <w:lang w:eastAsia="sv-SE"/>
              </w:rPr>
              <w:t>nrofHARQ-ProcessesForPDSCH-v1700</w:t>
            </w:r>
            <w:r w:rsidR="00E76A07" w:rsidRPr="00EE6E73">
              <w:rPr>
                <w:bCs/>
                <w:iCs/>
                <w:lang w:eastAsia="sv-SE"/>
              </w:rPr>
              <w:t xml:space="preserve"> is present in </w:t>
            </w:r>
            <w:proofErr w:type="spellStart"/>
            <w:r w:rsidR="00E76A07" w:rsidRPr="00EE6E73">
              <w:rPr>
                <w:bCs/>
                <w:i/>
                <w:iCs/>
                <w:lang w:eastAsia="sv-SE"/>
              </w:rPr>
              <w:t>pdsch-ServingCellConfig</w:t>
            </w:r>
            <w:proofErr w:type="spellEnd"/>
            <w:r w:rsidR="00E76A07" w:rsidRPr="00EE6E73">
              <w:rPr>
                <w:bCs/>
                <w:iCs/>
                <w:lang w:eastAsia="sv-SE"/>
              </w:rPr>
              <w:t xml:space="preserve"> of at least one serving cell in </w:t>
            </w:r>
            <w:r w:rsidR="00DF148B" w:rsidRPr="00EE6E73">
              <w:rPr>
                <w:bCs/>
                <w:iCs/>
                <w:lang w:eastAsia="sv-SE"/>
              </w:rPr>
              <w:t>the PUCCH</w:t>
            </w:r>
            <w:r w:rsidR="00E76A07" w:rsidRPr="00EE6E73">
              <w:rPr>
                <w:bCs/>
                <w:iCs/>
                <w:lang w:eastAsia="sv-SE"/>
              </w:rPr>
              <w:t xml:space="preserve"> group. If </w:t>
            </w:r>
            <w:proofErr w:type="spellStart"/>
            <w:r w:rsidR="00E76A07" w:rsidRPr="00EE6E73">
              <w:rPr>
                <w:bCs/>
                <w:i/>
                <w:iCs/>
                <w:lang w:eastAsia="sv-SE"/>
              </w:rPr>
              <w:t>perHARQ</w:t>
            </w:r>
            <w:proofErr w:type="spellEnd"/>
            <w:r w:rsidR="00E76A07" w:rsidRPr="00EE6E73">
              <w:rPr>
                <w:bCs/>
                <w:i/>
                <w:iCs/>
                <w:lang w:eastAsia="sv-SE"/>
              </w:rPr>
              <w:t>-Ext</w:t>
            </w:r>
            <w:r w:rsidR="00E76A07" w:rsidRPr="00EE6E73">
              <w:rPr>
                <w:bCs/>
                <w:iCs/>
                <w:lang w:eastAsia="sv-SE"/>
              </w:rPr>
              <w:t xml:space="preserve"> is present, the UE ignores </w:t>
            </w:r>
            <w:proofErr w:type="spellStart"/>
            <w:r w:rsidR="00E76A07" w:rsidRPr="00EE6E73">
              <w:rPr>
                <w:bCs/>
                <w:i/>
                <w:iCs/>
                <w:lang w:eastAsia="sv-SE"/>
              </w:rPr>
              <w:t>perHARQ</w:t>
            </w:r>
            <w:proofErr w:type="spellEnd"/>
            <w:r w:rsidR="00E76A07" w:rsidRPr="00EE6E73">
              <w:rPr>
                <w:bCs/>
                <w:iCs/>
                <w:lang w:eastAsia="sv-SE"/>
              </w:rPr>
              <w:t>.</w:t>
            </w:r>
          </w:p>
        </w:tc>
      </w:tr>
    </w:tbl>
    <w:p w14:paraId="67F3FB1A" w14:textId="77777777" w:rsidR="00A54CE0" w:rsidRPr="00EE6E73"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EE6E73" w:rsidRDefault="00A54CE0" w:rsidP="00467478">
            <w:pPr>
              <w:pStyle w:val="TAH"/>
              <w:rPr>
                <w:szCs w:val="22"/>
                <w:lang w:eastAsia="sv-SE"/>
              </w:rPr>
            </w:pPr>
            <w:proofErr w:type="spellStart"/>
            <w:r w:rsidRPr="00EE6E73">
              <w:rPr>
                <w:i/>
                <w:szCs w:val="22"/>
                <w:lang w:eastAsia="sv-SE"/>
              </w:rPr>
              <w:t>CellDTRX</w:t>
            </w:r>
            <w:proofErr w:type="spellEnd"/>
            <w:r w:rsidRPr="00EE6E73">
              <w:rPr>
                <w:i/>
                <w:szCs w:val="22"/>
                <w:lang w:eastAsia="sv-SE"/>
              </w:rPr>
              <w:t xml:space="preserve">-DCI-config </w:t>
            </w:r>
            <w:r w:rsidRPr="00EE6E73">
              <w:rPr>
                <w:szCs w:val="22"/>
                <w:lang w:eastAsia="sv-SE"/>
              </w:rPr>
              <w:t>field descriptions</w:t>
            </w:r>
          </w:p>
        </w:tc>
      </w:tr>
      <w:tr w:rsidR="004112C8" w:rsidRPr="00EE6E73"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EE6E73" w:rsidRDefault="00A54CE0" w:rsidP="00467478">
            <w:pPr>
              <w:pStyle w:val="TAL"/>
              <w:rPr>
                <w:b/>
                <w:i/>
                <w:lang w:eastAsia="sv-SE"/>
              </w:rPr>
            </w:pPr>
            <w:proofErr w:type="spellStart"/>
            <w:r w:rsidRPr="00EE6E73">
              <w:rPr>
                <w:b/>
                <w:i/>
                <w:lang w:eastAsia="sv-SE"/>
              </w:rPr>
              <w:t>cellDTRX</w:t>
            </w:r>
            <w:proofErr w:type="spellEnd"/>
            <w:r w:rsidRPr="00EE6E73">
              <w:rPr>
                <w:b/>
                <w:i/>
                <w:lang w:eastAsia="sv-SE"/>
              </w:rPr>
              <w:t>-RNTI</w:t>
            </w:r>
          </w:p>
          <w:p w14:paraId="314985FF" w14:textId="2D349B2D" w:rsidR="00A54CE0" w:rsidRPr="00EE6E73" w:rsidRDefault="00A54CE0" w:rsidP="00467478">
            <w:pPr>
              <w:pStyle w:val="TAL"/>
              <w:rPr>
                <w:bCs/>
                <w:iCs/>
                <w:lang w:eastAsia="en-GB"/>
              </w:rPr>
            </w:pPr>
            <w:r w:rsidRPr="00EE6E73">
              <w:rPr>
                <w:bCs/>
                <w:iCs/>
                <w:lang w:eastAsia="en-GB"/>
              </w:rPr>
              <w:t>The RNTI value for scrambling CRC of DCI format 2_9 for activating and/or deactivating Cell DTX</w:t>
            </w:r>
            <w:r w:rsidR="00774D61" w:rsidRPr="00EE6E73">
              <w:rPr>
                <w:bCs/>
                <w:iCs/>
                <w:lang w:eastAsia="en-GB"/>
              </w:rPr>
              <w:t xml:space="preserve"> and/or Cell </w:t>
            </w:r>
            <w:r w:rsidRPr="00EE6E73">
              <w:rPr>
                <w:bCs/>
                <w:iCs/>
                <w:lang w:eastAsia="en-GB"/>
              </w:rPr>
              <w:t>DRX and/or NES mode for CHO indication.</w:t>
            </w:r>
          </w:p>
        </w:tc>
      </w:tr>
      <w:tr w:rsidR="00B4120F" w:rsidRPr="00EE6E73"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EE6E73" w:rsidRDefault="00A54CE0" w:rsidP="00467478">
            <w:pPr>
              <w:pStyle w:val="TAL"/>
              <w:rPr>
                <w:b/>
                <w:i/>
                <w:lang w:eastAsia="sv-SE"/>
              </w:rPr>
            </w:pPr>
            <w:r w:rsidRPr="00EE6E73">
              <w:rPr>
                <w:b/>
                <w:i/>
                <w:lang w:eastAsia="sv-SE"/>
              </w:rPr>
              <w:t>sizeDCI-2-9</w:t>
            </w:r>
          </w:p>
          <w:p w14:paraId="39C836DA" w14:textId="77777777" w:rsidR="00A54CE0" w:rsidRPr="00EE6E73" w:rsidRDefault="00A54CE0" w:rsidP="00467478">
            <w:pPr>
              <w:pStyle w:val="TAL"/>
              <w:rPr>
                <w:bCs/>
                <w:iCs/>
                <w:lang w:eastAsia="sv-SE"/>
              </w:rPr>
            </w:pPr>
            <w:r w:rsidRPr="00EE6E73">
              <w:rPr>
                <w:bCs/>
                <w:iCs/>
                <w:lang w:eastAsia="sv-SE"/>
              </w:rPr>
              <w:t>The size of DCI format 2_9.</w:t>
            </w:r>
          </w:p>
        </w:tc>
      </w:tr>
    </w:tbl>
    <w:p w14:paraId="64EE7682" w14:textId="5AC08CFF" w:rsidR="005D7926" w:rsidRPr="00EE6E73"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EE6E73" w:rsidRDefault="00850B30"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EE6E73" w:rsidRDefault="00850B30" w:rsidP="00771058">
            <w:pPr>
              <w:pStyle w:val="TAH"/>
              <w:rPr>
                <w:lang w:eastAsia="sv-SE"/>
              </w:rPr>
            </w:pPr>
            <w:r w:rsidRPr="00EE6E73">
              <w:rPr>
                <w:lang w:eastAsia="sv-SE"/>
              </w:rPr>
              <w:t>Explanation</w:t>
            </w:r>
          </w:p>
        </w:tc>
      </w:tr>
      <w:tr w:rsidR="004112C8" w:rsidRPr="00EE6E73"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EE6E73" w:rsidRDefault="00850B30" w:rsidP="00771058">
            <w:pPr>
              <w:pStyle w:val="TAL"/>
              <w:rPr>
                <w:i/>
                <w:lang w:eastAsia="sv-SE"/>
              </w:rPr>
            </w:pPr>
            <w:r w:rsidRPr="00EE6E73">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EE6E73" w:rsidRDefault="00850B30" w:rsidP="00771058">
            <w:pPr>
              <w:pStyle w:val="TAL"/>
              <w:rPr>
                <w:lang w:eastAsia="sv-SE"/>
              </w:rPr>
            </w:pPr>
            <w:r w:rsidRPr="00EE6E73">
              <w:rPr>
                <w:lang w:eastAsia="sv-SE"/>
              </w:rPr>
              <w:t xml:space="preserve">This field is optionally present, Need R, in the </w:t>
            </w:r>
            <w:proofErr w:type="spellStart"/>
            <w:r w:rsidRPr="00EE6E73">
              <w:rPr>
                <w:i/>
                <w:lang w:eastAsia="sv-SE"/>
              </w:rPr>
              <w:t>PhysicalCellGroupConfig</w:t>
            </w:r>
            <w:proofErr w:type="spellEnd"/>
            <w:r w:rsidRPr="00EE6E73">
              <w:rPr>
                <w:lang w:eastAsia="sv-SE"/>
              </w:rPr>
              <w:t xml:space="preserve"> of the MCG. It is absent otherwise. </w:t>
            </w:r>
          </w:p>
        </w:tc>
      </w:tr>
      <w:tr w:rsidR="004112C8" w:rsidRPr="00EE6E73"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EE6E73" w:rsidRDefault="00A2066C" w:rsidP="00A2066C">
            <w:pPr>
              <w:pStyle w:val="TAL"/>
              <w:rPr>
                <w:i/>
                <w:iCs/>
                <w:lang w:eastAsia="sv-SE"/>
              </w:rPr>
            </w:pPr>
            <w:r w:rsidRPr="00EE6E73">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EE6E73" w:rsidRDefault="00A2066C" w:rsidP="00A2066C">
            <w:pPr>
              <w:pStyle w:val="TAL"/>
              <w:rPr>
                <w:lang w:eastAsia="sv-SE"/>
              </w:rPr>
            </w:pPr>
            <w:r w:rsidRPr="00EE6E73">
              <w:t>This field is optionally present, Need M for NCR-MT. It is absent otherwise.</w:t>
            </w:r>
          </w:p>
        </w:tc>
      </w:tr>
      <w:tr w:rsidR="004112C8" w:rsidRPr="00EE6E73"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EE6E73" w:rsidRDefault="00850B30" w:rsidP="00771058">
            <w:pPr>
              <w:pStyle w:val="TAL"/>
              <w:rPr>
                <w:i/>
                <w:lang w:eastAsia="sv-SE"/>
              </w:rPr>
            </w:pPr>
            <w:r w:rsidRPr="00EE6E73">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EE6E73" w:rsidRDefault="00850B30" w:rsidP="00771058">
            <w:pPr>
              <w:pStyle w:val="TAL"/>
              <w:rPr>
                <w:lang w:eastAsia="sv-SE"/>
              </w:rPr>
            </w:pPr>
            <w:r w:rsidRPr="00EE6E73">
              <w:rPr>
                <w:lang w:eastAsia="sv-SE"/>
              </w:rPr>
              <w:t xml:space="preserve">This field is optionally present, Need S, in the </w:t>
            </w:r>
            <w:proofErr w:type="spellStart"/>
            <w:r w:rsidRPr="00EE6E73">
              <w:rPr>
                <w:i/>
                <w:lang w:eastAsia="sv-SE"/>
              </w:rPr>
              <w:t>PhysicalCellGroupConfig</w:t>
            </w:r>
            <w:proofErr w:type="spellEnd"/>
            <w:r w:rsidRPr="00EE6E73">
              <w:rPr>
                <w:lang w:eastAsia="sv-SE"/>
              </w:rPr>
              <w:t xml:space="preserve"> of the SCG in (NG)EN-DC </w:t>
            </w:r>
            <w:r w:rsidRPr="00EE6E73">
              <w:rPr>
                <w:iCs/>
                <w:lang w:eastAsia="sv-SE"/>
              </w:rPr>
              <w:t>as defined in TS 38.213 [13]</w:t>
            </w:r>
            <w:r w:rsidRPr="00EE6E73">
              <w:rPr>
                <w:lang w:eastAsia="sv-SE"/>
              </w:rPr>
              <w:t>. It is absent otherwise.</w:t>
            </w:r>
          </w:p>
        </w:tc>
      </w:tr>
      <w:tr w:rsidR="000830BB" w:rsidRPr="00EE6E73"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EE6E73" w:rsidRDefault="00850B30" w:rsidP="00771058">
            <w:pPr>
              <w:pStyle w:val="TAL"/>
              <w:rPr>
                <w:i/>
                <w:lang w:eastAsia="sv-SE"/>
              </w:rPr>
            </w:pPr>
            <w:proofErr w:type="spellStart"/>
            <w:r w:rsidRPr="00EE6E73">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EE6E73" w:rsidRDefault="00850B30" w:rsidP="00771058">
            <w:pPr>
              <w:pStyle w:val="TAL"/>
              <w:rPr>
                <w:lang w:eastAsia="sv-SE"/>
              </w:rPr>
            </w:pPr>
            <w:r w:rsidRPr="00EE6E73">
              <w:rPr>
                <w:lang w:eastAsia="sv-SE"/>
              </w:rPr>
              <w:t>This field is optionally present, Need R, if secondary PUCCH group is configured. It is absent otherwise</w:t>
            </w:r>
            <w:r w:rsidR="000056EE" w:rsidRPr="00EE6E73">
              <w:rPr>
                <w:lang w:eastAsia="sv-SE"/>
              </w:rPr>
              <w:t>, Need R</w:t>
            </w:r>
            <w:r w:rsidRPr="00EE6E73">
              <w:rPr>
                <w:lang w:eastAsia="sv-SE"/>
              </w:rPr>
              <w:t xml:space="preserve">. </w:t>
            </w:r>
          </w:p>
        </w:tc>
      </w:tr>
    </w:tbl>
    <w:p w14:paraId="27EDFB63" w14:textId="77777777" w:rsidR="00850B30" w:rsidRPr="00EE6E73" w:rsidRDefault="00850B30" w:rsidP="00394471"/>
    <w:p w14:paraId="69BC5CA3" w14:textId="77777777" w:rsidR="00394471" w:rsidRPr="00EE6E73" w:rsidRDefault="00394471" w:rsidP="00394471">
      <w:pPr>
        <w:pStyle w:val="Heading4"/>
      </w:pPr>
      <w:bookmarkStart w:id="5084" w:name="_Toc60777308"/>
      <w:bookmarkStart w:id="5085" w:name="_Toc193446309"/>
      <w:bookmarkStart w:id="5086" w:name="_Toc193452114"/>
      <w:bookmarkStart w:id="5087" w:name="_Toc193463386"/>
      <w:bookmarkStart w:id="5088" w:name="_Toc201295673"/>
      <w:bookmarkStart w:id="5089" w:name="MCCQCTEMPBM_00000393"/>
      <w:r w:rsidRPr="00EE6E73">
        <w:t>–</w:t>
      </w:r>
      <w:r w:rsidRPr="00EE6E73">
        <w:tab/>
      </w:r>
      <w:r w:rsidRPr="00EE6E73">
        <w:rPr>
          <w:i/>
          <w:noProof/>
        </w:rPr>
        <w:t>PLMN-Identity</w:t>
      </w:r>
      <w:bookmarkEnd w:id="5084"/>
      <w:bookmarkEnd w:id="5085"/>
      <w:bookmarkEnd w:id="5086"/>
      <w:bookmarkEnd w:id="5087"/>
      <w:bookmarkEnd w:id="5088"/>
    </w:p>
    <w:bookmarkEnd w:id="5089"/>
    <w:p w14:paraId="7A3ACBB4" w14:textId="77777777" w:rsidR="00394471" w:rsidRPr="00EE6E73" w:rsidRDefault="00394471" w:rsidP="00394471">
      <w:r w:rsidRPr="00EE6E73">
        <w:t xml:space="preserve">The IE </w:t>
      </w:r>
      <w:r w:rsidRPr="00EE6E73">
        <w:rPr>
          <w:i/>
          <w:noProof/>
        </w:rPr>
        <w:t>PLMN-Identity</w:t>
      </w:r>
      <w:r w:rsidRPr="00EE6E73">
        <w:t xml:space="preserve"> identifies a Public Land Mobile Network. Further information regarding how to set the IE </w:t>
      </w:r>
      <w:r w:rsidRPr="00EE6E73">
        <w:rPr>
          <w:rFonts w:eastAsia="SimSun"/>
        </w:rPr>
        <w:t>is</w:t>
      </w:r>
      <w:r w:rsidRPr="00EE6E73">
        <w:t xml:space="preserve"> specified in TS 23.003 [21].</w:t>
      </w:r>
    </w:p>
    <w:p w14:paraId="3CA5A736" w14:textId="77777777" w:rsidR="00394471" w:rsidRPr="00EE6E73" w:rsidRDefault="00394471" w:rsidP="00394471">
      <w:pPr>
        <w:pStyle w:val="TH"/>
      </w:pPr>
      <w:r w:rsidRPr="00EE6E73">
        <w:rPr>
          <w:bCs/>
          <w:i/>
          <w:iCs/>
        </w:rPr>
        <w:t>PLMN-Identity</w:t>
      </w:r>
      <w:r w:rsidRPr="00EE6E73">
        <w:rPr>
          <w:bCs/>
          <w:iCs/>
        </w:rPr>
        <w:t xml:space="preserve"> </w:t>
      </w:r>
      <w:r w:rsidRPr="00EE6E73">
        <w:t>information element</w:t>
      </w:r>
    </w:p>
    <w:p w14:paraId="3A0C8EF8" w14:textId="77777777" w:rsidR="00394471" w:rsidRPr="00EE6E73" w:rsidRDefault="00394471" w:rsidP="00EE6E73">
      <w:pPr>
        <w:pStyle w:val="PL"/>
        <w:rPr>
          <w:color w:val="808080"/>
        </w:rPr>
      </w:pPr>
      <w:r w:rsidRPr="00EE6E73">
        <w:rPr>
          <w:color w:val="808080"/>
        </w:rPr>
        <w:t>-- ASN1START</w:t>
      </w:r>
    </w:p>
    <w:p w14:paraId="0ED59D75" w14:textId="77777777" w:rsidR="00394471" w:rsidRPr="00EE6E73" w:rsidRDefault="00394471" w:rsidP="00EE6E73">
      <w:pPr>
        <w:pStyle w:val="PL"/>
        <w:rPr>
          <w:color w:val="808080"/>
        </w:rPr>
      </w:pPr>
      <w:r w:rsidRPr="00EE6E73">
        <w:rPr>
          <w:color w:val="808080"/>
        </w:rPr>
        <w:lastRenderedPageBreak/>
        <w:t>-- TAG-PLMN-IDENTITY-START</w:t>
      </w:r>
    </w:p>
    <w:p w14:paraId="3406516B" w14:textId="77777777" w:rsidR="00394471" w:rsidRPr="00EE6E73" w:rsidRDefault="00394471" w:rsidP="00EE6E73">
      <w:pPr>
        <w:pStyle w:val="PL"/>
      </w:pPr>
    </w:p>
    <w:p w14:paraId="716E4D62" w14:textId="77777777" w:rsidR="00394471" w:rsidRPr="00EE6E73" w:rsidRDefault="00394471" w:rsidP="00EE6E73">
      <w:pPr>
        <w:pStyle w:val="PL"/>
      </w:pPr>
      <w:r w:rsidRPr="00EE6E73">
        <w:t xml:space="preserve">PLMN-Identity ::=                   </w:t>
      </w:r>
      <w:r w:rsidRPr="00EE6E73">
        <w:rPr>
          <w:color w:val="993366"/>
        </w:rPr>
        <w:t>SEQUENCE</w:t>
      </w:r>
      <w:r w:rsidRPr="00EE6E73">
        <w:t xml:space="preserve"> {</w:t>
      </w:r>
    </w:p>
    <w:p w14:paraId="2F9BAECD" w14:textId="77777777" w:rsidR="00394471" w:rsidRPr="00EE6E73" w:rsidRDefault="00394471" w:rsidP="00EE6E73">
      <w:pPr>
        <w:pStyle w:val="PL"/>
        <w:rPr>
          <w:color w:val="808080"/>
        </w:rPr>
      </w:pPr>
      <w:r w:rsidRPr="00EE6E73">
        <w:t xml:space="preserve">    mcc                                 </w:t>
      </w:r>
      <w:proofErr w:type="spellStart"/>
      <w:r w:rsidRPr="00EE6E73">
        <w:t>MCC</w:t>
      </w:r>
      <w:proofErr w:type="spellEnd"/>
      <w:r w:rsidRPr="00EE6E73">
        <w:t xml:space="preserve">                 </w:t>
      </w:r>
      <w:r w:rsidRPr="00EE6E73">
        <w:rPr>
          <w:color w:val="993366"/>
        </w:rPr>
        <w:t>OPTIONAL</w:t>
      </w:r>
      <w:r w:rsidRPr="00EE6E73">
        <w:t xml:space="preserve">,                   </w:t>
      </w:r>
      <w:r w:rsidRPr="00EE6E73">
        <w:rPr>
          <w:color w:val="808080"/>
        </w:rPr>
        <w:t>-- Cond MCC</w:t>
      </w:r>
    </w:p>
    <w:p w14:paraId="028DAE3E" w14:textId="77777777" w:rsidR="00394471" w:rsidRPr="00EE6E73" w:rsidRDefault="00394471" w:rsidP="00EE6E73">
      <w:pPr>
        <w:pStyle w:val="PL"/>
      </w:pPr>
      <w:r w:rsidRPr="00EE6E73">
        <w:t xml:space="preserve">    </w:t>
      </w:r>
      <w:proofErr w:type="spellStart"/>
      <w:r w:rsidRPr="00EE6E73">
        <w:t>mnc</w:t>
      </w:r>
      <w:proofErr w:type="spellEnd"/>
      <w:r w:rsidRPr="00EE6E73">
        <w:t xml:space="preserve">                                 MNC</w:t>
      </w:r>
    </w:p>
    <w:p w14:paraId="106223BE" w14:textId="77777777" w:rsidR="00394471" w:rsidRPr="00EE6E73" w:rsidRDefault="00394471" w:rsidP="00EE6E73">
      <w:pPr>
        <w:pStyle w:val="PL"/>
      </w:pPr>
      <w:r w:rsidRPr="00EE6E73">
        <w:t>}</w:t>
      </w:r>
    </w:p>
    <w:p w14:paraId="2001F1BD" w14:textId="77777777" w:rsidR="00394471" w:rsidRPr="00EE6E73" w:rsidRDefault="00394471" w:rsidP="00EE6E73">
      <w:pPr>
        <w:pStyle w:val="PL"/>
      </w:pPr>
    </w:p>
    <w:p w14:paraId="05A3B59B" w14:textId="77777777" w:rsidR="00394471" w:rsidRPr="00EE6E73" w:rsidRDefault="00394471" w:rsidP="00EE6E73">
      <w:pPr>
        <w:pStyle w:val="PL"/>
      </w:pPr>
      <w:r w:rsidRPr="00EE6E73">
        <w:t xml:space="preserve">MCC ::=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MCC-MNC-Digit</w:t>
      </w:r>
    </w:p>
    <w:p w14:paraId="747ABBE5" w14:textId="77777777" w:rsidR="00394471" w:rsidRPr="00EE6E73" w:rsidRDefault="00394471" w:rsidP="00EE6E73">
      <w:pPr>
        <w:pStyle w:val="PL"/>
      </w:pPr>
    </w:p>
    <w:p w14:paraId="23873010" w14:textId="77777777" w:rsidR="00394471" w:rsidRPr="00EE6E73" w:rsidRDefault="00394471" w:rsidP="00EE6E73">
      <w:pPr>
        <w:pStyle w:val="PL"/>
      </w:pPr>
      <w:r w:rsidRPr="00EE6E73">
        <w:t xml:space="preserve">MNC ::=                             </w:t>
      </w:r>
      <w:r w:rsidRPr="00EE6E73">
        <w:rPr>
          <w:color w:val="993366"/>
        </w:rPr>
        <w:t>SEQUENCE</w:t>
      </w:r>
      <w:r w:rsidRPr="00EE6E73">
        <w:t xml:space="preserve"> (</w:t>
      </w:r>
      <w:r w:rsidRPr="00EE6E73">
        <w:rPr>
          <w:color w:val="993366"/>
        </w:rPr>
        <w:t>SIZE</w:t>
      </w:r>
      <w:r w:rsidRPr="00EE6E73">
        <w:t xml:space="preserve"> (2..3))</w:t>
      </w:r>
      <w:r w:rsidRPr="00EE6E73">
        <w:rPr>
          <w:color w:val="993366"/>
        </w:rPr>
        <w:t xml:space="preserve"> OF</w:t>
      </w:r>
      <w:r w:rsidRPr="00EE6E73">
        <w:t xml:space="preserve"> MCC-MNC-Digit</w:t>
      </w:r>
    </w:p>
    <w:p w14:paraId="144B90A2" w14:textId="77777777" w:rsidR="00394471" w:rsidRPr="00EE6E73" w:rsidRDefault="00394471" w:rsidP="00EE6E73">
      <w:pPr>
        <w:pStyle w:val="PL"/>
      </w:pPr>
    </w:p>
    <w:p w14:paraId="31F860E2" w14:textId="77777777" w:rsidR="00394471" w:rsidRPr="00EE6E73" w:rsidRDefault="00394471" w:rsidP="00EE6E73">
      <w:pPr>
        <w:pStyle w:val="PL"/>
      </w:pPr>
      <w:r w:rsidRPr="00EE6E73">
        <w:t xml:space="preserve">MCC-MNC-Digit ::=                   </w:t>
      </w:r>
      <w:r w:rsidRPr="00EE6E73">
        <w:rPr>
          <w:color w:val="993366"/>
        </w:rPr>
        <w:t>INTEGER</w:t>
      </w:r>
      <w:r w:rsidRPr="00EE6E73">
        <w:t xml:space="preserve"> (0..9)</w:t>
      </w:r>
    </w:p>
    <w:p w14:paraId="20A98343" w14:textId="77777777" w:rsidR="00394471" w:rsidRPr="00EE6E73" w:rsidRDefault="00394471" w:rsidP="00EE6E73">
      <w:pPr>
        <w:pStyle w:val="PL"/>
      </w:pPr>
    </w:p>
    <w:p w14:paraId="221D6DEB" w14:textId="77777777" w:rsidR="00394471" w:rsidRPr="00EE6E73" w:rsidRDefault="00394471" w:rsidP="00EE6E73">
      <w:pPr>
        <w:pStyle w:val="PL"/>
        <w:rPr>
          <w:color w:val="808080"/>
        </w:rPr>
      </w:pPr>
      <w:r w:rsidRPr="00EE6E73">
        <w:rPr>
          <w:color w:val="808080"/>
        </w:rPr>
        <w:t>-- TAG-PLMN-IDENTITY-STOP</w:t>
      </w:r>
    </w:p>
    <w:p w14:paraId="5E0E9C46" w14:textId="77777777" w:rsidR="00394471" w:rsidRPr="00EE6E73" w:rsidRDefault="00394471" w:rsidP="00EE6E73">
      <w:pPr>
        <w:pStyle w:val="PL"/>
        <w:rPr>
          <w:color w:val="808080"/>
        </w:rPr>
      </w:pPr>
      <w:r w:rsidRPr="00EE6E73">
        <w:rPr>
          <w:color w:val="808080"/>
        </w:rPr>
        <w:t>-- ASN1STOP</w:t>
      </w:r>
    </w:p>
    <w:p w14:paraId="718E035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EE6E73" w:rsidRDefault="00394471" w:rsidP="00964CC4">
            <w:pPr>
              <w:pStyle w:val="TAH"/>
              <w:rPr>
                <w:szCs w:val="22"/>
                <w:lang w:eastAsia="sv-SE"/>
              </w:rPr>
            </w:pPr>
            <w:r w:rsidRPr="00EE6E73">
              <w:rPr>
                <w:i/>
                <w:noProof/>
                <w:lang w:eastAsia="en-GB"/>
              </w:rPr>
              <w:t>PLMN-Identity</w:t>
            </w:r>
            <w:r w:rsidRPr="00EE6E73">
              <w:rPr>
                <w:iCs/>
                <w:noProof/>
                <w:lang w:eastAsia="en-GB"/>
              </w:rPr>
              <w:t xml:space="preserve"> field descriptions</w:t>
            </w:r>
          </w:p>
        </w:tc>
      </w:tr>
      <w:tr w:rsidR="004112C8" w:rsidRPr="00EE6E73"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EE6E73" w:rsidRDefault="00394471" w:rsidP="00964CC4">
            <w:pPr>
              <w:pStyle w:val="TAL"/>
              <w:rPr>
                <w:b/>
                <w:bCs/>
                <w:i/>
                <w:noProof/>
                <w:lang w:eastAsia="en-GB"/>
              </w:rPr>
            </w:pPr>
            <w:r w:rsidRPr="00EE6E73">
              <w:rPr>
                <w:b/>
                <w:bCs/>
                <w:i/>
                <w:noProof/>
                <w:lang w:eastAsia="en-GB"/>
              </w:rPr>
              <w:t>mcc</w:t>
            </w:r>
          </w:p>
          <w:p w14:paraId="709FDE28" w14:textId="77777777" w:rsidR="00394471" w:rsidRPr="00EE6E73" w:rsidRDefault="00394471" w:rsidP="00964CC4">
            <w:pPr>
              <w:pStyle w:val="TAL"/>
              <w:rPr>
                <w:szCs w:val="22"/>
                <w:lang w:eastAsia="sv-SE"/>
              </w:rPr>
            </w:pPr>
            <w:r w:rsidRPr="00EE6E73">
              <w:rPr>
                <w:lang w:eastAsia="en-GB"/>
              </w:rPr>
              <w:t xml:space="preserve">The first element contains the first MCC digit, the second element the second MCC digit and so on. If the field is absent, it takes the same value as the </w:t>
            </w:r>
            <w:r w:rsidRPr="00EE6E73">
              <w:rPr>
                <w:i/>
                <w:lang w:eastAsia="en-GB"/>
              </w:rPr>
              <w:t>mcc</w:t>
            </w:r>
            <w:r w:rsidRPr="00EE6E73">
              <w:rPr>
                <w:lang w:eastAsia="en-GB"/>
              </w:rPr>
              <w:t xml:space="preserve"> of the immediately preceding IE PLMN-Identity. See TS 23.003 [21].</w:t>
            </w:r>
          </w:p>
        </w:tc>
      </w:tr>
      <w:tr w:rsidR="00394471" w:rsidRPr="00EE6E73"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EE6E73" w:rsidRDefault="00394471" w:rsidP="00964CC4">
            <w:pPr>
              <w:pStyle w:val="TAL"/>
              <w:rPr>
                <w:b/>
                <w:bCs/>
                <w:i/>
                <w:noProof/>
                <w:lang w:eastAsia="en-GB"/>
              </w:rPr>
            </w:pPr>
            <w:r w:rsidRPr="00EE6E73">
              <w:rPr>
                <w:b/>
                <w:bCs/>
                <w:i/>
                <w:noProof/>
                <w:lang w:eastAsia="en-GB"/>
              </w:rPr>
              <w:t>mnc</w:t>
            </w:r>
          </w:p>
          <w:p w14:paraId="23BF37EB" w14:textId="77777777" w:rsidR="00394471" w:rsidRPr="00EE6E73" w:rsidRDefault="00394471" w:rsidP="00964CC4">
            <w:pPr>
              <w:pStyle w:val="TAL"/>
              <w:rPr>
                <w:szCs w:val="22"/>
                <w:lang w:eastAsia="sv-SE"/>
              </w:rPr>
            </w:pPr>
            <w:r w:rsidRPr="00EE6E73">
              <w:rPr>
                <w:lang w:eastAsia="en-GB"/>
              </w:rPr>
              <w:t>The first element contains the first MNC digit, the second element the second MNC digit and so on. See TS 23.003 [21].</w:t>
            </w:r>
          </w:p>
        </w:tc>
      </w:tr>
    </w:tbl>
    <w:p w14:paraId="61AC1DD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EE6E73"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EE6E73" w:rsidRDefault="00394471" w:rsidP="00964CC4">
            <w:pPr>
              <w:pStyle w:val="TAH"/>
              <w:rPr>
                <w:szCs w:val="22"/>
                <w:lang w:eastAsia="sv-SE"/>
              </w:rPr>
            </w:pPr>
            <w:r w:rsidRPr="00EE6E73">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EE6E73" w:rsidRDefault="00394471" w:rsidP="00964CC4">
            <w:pPr>
              <w:pStyle w:val="TAL"/>
              <w:rPr>
                <w:i/>
                <w:szCs w:val="22"/>
                <w:lang w:eastAsia="sv-SE"/>
              </w:rPr>
            </w:pPr>
            <w:r w:rsidRPr="00EE6E73">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EE6E73" w:rsidRDefault="00394471" w:rsidP="00964CC4">
            <w:pPr>
              <w:pStyle w:val="TAL"/>
              <w:rPr>
                <w:szCs w:val="22"/>
                <w:lang w:eastAsia="sv-SE"/>
              </w:rPr>
            </w:pPr>
            <w:r w:rsidRPr="00EE6E73">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EE6E73" w:rsidRDefault="00394471" w:rsidP="00394471"/>
    <w:p w14:paraId="4E6AE27A" w14:textId="77777777" w:rsidR="00394471" w:rsidRPr="00EE6E73" w:rsidRDefault="00394471" w:rsidP="00394471">
      <w:pPr>
        <w:pStyle w:val="Heading4"/>
        <w:rPr>
          <w:rFonts w:eastAsia="SimSun"/>
        </w:rPr>
      </w:pPr>
      <w:bookmarkStart w:id="5090" w:name="_Toc60777309"/>
      <w:bookmarkStart w:id="5091" w:name="_Toc193446310"/>
      <w:bookmarkStart w:id="5092" w:name="_Toc193452115"/>
      <w:bookmarkStart w:id="5093" w:name="_Toc193463387"/>
      <w:bookmarkStart w:id="5094" w:name="_Toc201295674"/>
      <w:bookmarkStart w:id="5095" w:name="MCCQCTEMPBM_00000394"/>
      <w:r w:rsidRPr="00EE6E73">
        <w:rPr>
          <w:rFonts w:eastAsia="SimSun"/>
        </w:rPr>
        <w:t>–</w:t>
      </w:r>
      <w:r w:rsidRPr="00EE6E73">
        <w:rPr>
          <w:rFonts w:eastAsia="SimSun"/>
        </w:rPr>
        <w:tab/>
      </w:r>
      <w:r w:rsidRPr="00EE6E73">
        <w:rPr>
          <w:rFonts w:eastAsia="SimSun"/>
          <w:i/>
          <w:noProof/>
        </w:rPr>
        <w:t>PLMN-IdentityInfoList</w:t>
      </w:r>
      <w:bookmarkEnd w:id="5090"/>
      <w:bookmarkEnd w:id="5091"/>
      <w:bookmarkEnd w:id="5092"/>
      <w:bookmarkEnd w:id="5093"/>
      <w:bookmarkEnd w:id="5094"/>
    </w:p>
    <w:bookmarkEnd w:id="5095"/>
    <w:p w14:paraId="757F39E9" w14:textId="77777777" w:rsidR="00394471" w:rsidRPr="00EE6E73" w:rsidRDefault="00394471" w:rsidP="00394471">
      <w:pPr>
        <w:rPr>
          <w:rFonts w:eastAsia="SimSun"/>
        </w:rPr>
      </w:pPr>
      <w:r w:rsidRPr="00EE6E73">
        <w:t xml:space="preserve">The IE </w:t>
      </w:r>
      <w:r w:rsidRPr="00EE6E73">
        <w:rPr>
          <w:i/>
        </w:rPr>
        <w:t>PLMN-</w:t>
      </w:r>
      <w:proofErr w:type="spellStart"/>
      <w:r w:rsidRPr="00EE6E73">
        <w:rPr>
          <w:i/>
        </w:rPr>
        <w:t>IdentityInfoList</w:t>
      </w:r>
      <w:proofErr w:type="spellEnd"/>
      <w:r w:rsidRPr="00EE6E73">
        <w:rPr>
          <w:i/>
        </w:rPr>
        <w:t xml:space="preserve"> </w:t>
      </w:r>
      <w:r w:rsidRPr="00EE6E73">
        <w:t>includes a list of PLMN identity information.</w:t>
      </w:r>
    </w:p>
    <w:p w14:paraId="2CDD8673" w14:textId="77777777" w:rsidR="00394471" w:rsidRPr="00EE6E73" w:rsidRDefault="00394471" w:rsidP="00394471">
      <w:pPr>
        <w:pStyle w:val="TH"/>
      </w:pPr>
      <w:r w:rsidRPr="00EE6E73">
        <w:rPr>
          <w:bCs/>
          <w:i/>
          <w:iCs/>
        </w:rPr>
        <w:t>PLMN-</w:t>
      </w:r>
      <w:proofErr w:type="spellStart"/>
      <w:r w:rsidRPr="00EE6E73">
        <w:rPr>
          <w:bCs/>
          <w:i/>
          <w:iCs/>
        </w:rPr>
        <w:t>IdentityInfoList</w:t>
      </w:r>
      <w:proofErr w:type="spellEnd"/>
      <w:r w:rsidRPr="00EE6E73">
        <w:t xml:space="preserve"> information element</w:t>
      </w:r>
    </w:p>
    <w:p w14:paraId="497BA558" w14:textId="77777777" w:rsidR="00394471" w:rsidRPr="00EE6E73" w:rsidRDefault="00394471" w:rsidP="00EE6E73">
      <w:pPr>
        <w:pStyle w:val="PL"/>
        <w:rPr>
          <w:color w:val="808080"/>
        </w:rPr>
      </w:pPr>
      <w:r w:rsidRPr="00EE6E73">
        <w:rPr>
          <w:color w:val="808080"/>
        </w:rPr>
        <w:t>-- ASN1START</w:t>
      </w:r>
    </w:p>
    <w:p w14:paraId="27830A52" w14:textId="77777777" w:rsidR="00394471" w:rsidRPr="00EE6E73" w:rsidRDefault="00394471" w:rsidP="00EE6E73">
      <w:pPr>
        <w:pStyle w:val="PL"/>
        <w:rPr>
          <w:color w:val="808080"/>
        </w:rPr>
      </w:pPr>
      <w:r w:rsidRPr="00EE6E73">
        <w:rPr>
          <w:color w:val="808080"/>
        </w:rPr>
        <w:t>-- TAG-PLMN-IDENTITYINFOLIST-START</w:t>
      </w:r>
    </w:p>
    <w:p w14:paraId="692FAE19" w14:textId="77777777" w:rsidR="00394471" w:rsidRPr="00EE6E73" w:rsidRDefault="00394471" w:rsidP="00EE6E73">
      <w:pPr>
        <w:pStyle w:val="PL"/>
      </w:pPr>
    </w:p>
    <w:p w14:paraId="6536EBC4" w14:textId="77777777" w:rsidR="00394471" w:rsidRPr="00EE6E73" w:rsidRDefault="00394471" w:rsidP="00EE6E73">
      <w:pPr>
        <w:pStyle w:val="PL"/>
      </w:pPr>
      <w:r w:rsidRPr="00EE6E73">
        <w:t>PLMN-</w:t>
      </w:r>
      <w:proofErr w:type="spellStart"/>
      <w:r w:rsidRPr="00EE6E73">
        <w:t>IdentityInfo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w:t>
      </w:r>
      <w:proofErr w:type="spellStart"/>
      <w:r w:rsidRPr="00EE6E73">
        <w:t>IdentityInfo</w:t>
      </w:r>
      <w:proofErr w:type="spellEnd"/>
    </w:p>
    <w:p w14:paraId="06FFB39F" w14:textId="77777777" w:rsidR="00394471" w:rsidRPr="00EE6E73" w:rsidRDefault="00394471" w:rsidP="00EE6E73">
      <w:pPr>
        <w:pStyle w:val="PL"/>
      </w:pPr>
    </w:p>
    <w:p w14:paraId="1A9A8014" w14:textId="77777777" w:rsidR="00394471" w:rsidRPr="00EE6E73" w:rsidRDefault="00394471" w:rsidP="00EE6E73">
      <w:pPr>
        <w:pStyle w:val="PL"/>
      </w:pPr>
      <w:r w:rsidRPr="00EE6E73">
        <w:t>PLMN-</w:t>
      </w:r>
      <w:proofErr w:type="spellStart"/>
      <w:r w:rsidRPr="00EE6E73">
        <w:t>IdentityInfo</w:t>
      </w:r>
      <w:proofErr w:type="spellEnd"/>
      <w:r w:rsidRPr="00EE6E73">
        <w:t xml:space="preserve"> ::=                   </w:t>
      </w:r>
      <w:r w:rsidRPr="00EE6E73">
        <w:rPr>
          <w:color w:val="993366"/>
        </w:rPr>
        <w:t>SEQUENCE</w:t>
      </w:r>
      <w:r w:rsidRPr="00EE6E73">
        <w:t xml:space="preserve"> {</w:t>
      </w:r>
    </w:p>
    <w:p w14:paraId="34304447" w14:textId="77777777" w:rsidR="00394471" w:rsidRPr="00EE6E73" w:rsidRDefault="00394471" w:rsidP="00EE6E73">
      <w:pPr>
        <w:pStyle w:val="PL"/>
      </w:pPr>
      <w:r w:rsidRPr="00EE6E73">
        <w:t xml:space="preserve">    </w:t>
      </w:r>
      <w:proofErr w:type="spellStart"/>
      <w:r w:rsidRPr="00EE6E73">
        <w:t>plmn-Identity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3AB8166F" w14:textId="77777777" w:rsidR="00394471" w:rsidRPr="00EE6E73" w:rsidRDefault="00394471" w:rsidP="00EE6E73">
      <w:pPr>
        <w:pStyle w:val="PL"/>
        <w:rPr>
          <w:color w:val="808080"/>
        </w:rPr>
      </w:pPr>
      <w:r w:rsidRPr="00EE6E73">
        <w:t xml:space="preserve">    </w:t>
      </w:r>
      <w:proofErr w:type="spellStart"/>
      <w:r w:rsidRPr="00EE6E73">
        <w:t>trackingAreaCode</w:t>
      </w:r>
      <w:proofErr w:type="spellEnd"/>
      <w:r w:rsidRPr="00EE6E73">
        <w:t xml:space="preserve">                        </w:t>
      </w:r>
      <w:proofErr w:type="spellStart"/>
      <w:r w:rsidRPr="00EE6E73">
        <w:t>TrackingAreaCode</w:t>
      </w:r>
      <w:proofErr w:type="spellEnd"/>
      <w:r w:rsidRPr="00EE6E73">
        <w:t xml:space="preserve">                                            </w:t>
      </w:r>
      <w:r w:rsidRPr="00EE6E73">
        <w:rPr>
          <w:color w:val="993366"/>
        </w:rPr>
        <w:t>OPTIONAL</w:t>
      </w:r>
      <w:r w:rsidRPr="00EE6E73">
        <w:t xml:space="preserve">,       </w:t>
      </w:r>
      <w:r w:rsidRPr="00EE6E73">
        <w:rPr>
          <w:color w:val="808080"/>
        </w:rPr>
        <w:t>-- Need R</w:t>
      </w:r>
    </w:p>
    <w:p w14:paraId="43417478" w14:textId="77777777" w:rsidR="00394471" w:rsidRPr="00EE6E73" w:rsidRDefault="00394471" w:rsidP="00EE6E73">
      <w:pPr>
        <w:pStyle w:val="PL"/>
        <w:rPr>
          <w:color w:val="808080"/>
        </w:rPr>
      </w:pPr>
      <w:r w:rsidRPr="00EE6E73">
        <w:t xml:space="preserve">    </w:t>
      </w:r>
      <w:proofErr w:type="spellStart"/>
      <w:r w:rsidRPr="00EE6E73">
        <w:t>ranac</w:t>
      </w:r>
      <w:proofErr w:type="spellEnd"/>
      <w:r w:rsidRPr="00EE6E73">
        <w:t xml:space="preserve">                                   RAN-</w:t>
      </w:r>
      <w:proofErr w:type="spellStart"/>
      <w:r w:rsidRPr="00EE6E73">
        <w:t>AreaCode</w:t>
      </w:r>
      <w:proofErr w:type="spellEnd"/>
      <w:r w:rsidRPr="00EE6E73">
        <w:t xml:space="preserve">                                                </w:t>
      </w:r>
      <w:r w:rsidRPr="00EE6E73">
        <w:rPr>
          <w:color w:val="993366"/>
        </w:rPr>
        <w:t>OPTIONAL</w:t>
      </w:r>
      <w:r w:rsidRPr="00EE6E73">
        <w:t xml:space="preserve">,       </w:t>
      </w:r>
      <w:r w:rsidRPr="00EE6E73">
        <w:rPr>
          <w:color w:val="808080"/>
        </w:rPr>
        <w:t>-- Need R</w:t>
      </w:r>
    </w:p>
    <w:p w14:paraId="411DF8C2" w14:textId="77777777" w:rsidR="00394471" w:rsidRPr="00EE6E73" w:rsidRDefault="00394471" w:rsidP="00EE6E73">
      <w:pPr>
        <w:pStyle w:val="PL"/>
      </w:pPr>
      <w:r w:rsidRPr="00EE6E73">
        <w:t xml:space="preserve">    </w:t>
      </w:r>
      <w:proofErr w:type="spellStart"/>
      <w:r w:rsidRPr="00EE6E73">
        <w:t>cellIdentity</w:t>
      </w:r>
      <w:proofErr w:type="spellEnd"/>
      <w:r w:rsidRPr="00EE6E73">
        <w:t xml:space="preserve">                            </w:t>
      </w:r>
      <w:proofErr w:type="spellStart"/>
      <w:r w:rsidRPr="00EE6E73">
        <w:t>CellIdentity</w:t>
      </w:r>
      <w:proofErr w:type="spellEnd"/>
      <w:r w:rsidRPr="00EE6E73">
        <w:t>,</w:t>
      </w:r>
    </w:p>
    <w:p w14:paraId="35DD0A29" w14:textId="77777777" w:rsidR="00394471" w:rsidRPr="00EE6E73" w:rsidRDefault="00394471" w:rsidP="00EE6E73">
      <w:pPr>
        <w:pStyle w:val="PL"/>
      </w:pPr>
      <w:r w:rsidRPr="00EE6E73">
        <w:t xml:space="preserve">    </w:t>
      </w:r>
      <w:proofErr w:type="spellStart"/>
      <w:r w:rsidRPr="00EE6E73">
        <w:t>cellReservedForOperatorUse</w:t>
      </w:r>
      <w:proofErr w:type="spellEnd"/>
      <w:r w:rsidRPr="00EE6E73">
        <w:t xml:space="preserve">              </w:t>
      </w:r>
      <w:r w:rsidRPr="00EE6E73">
        <w:rPr>
          <w:color w:val="993366"/>
        </w:rPr>
        <w:t>ENUMERATED</w:t>
      </w:r>
      <w:r w:rsidRPr="00EE6E73">
        <w:t xml:space="preserve"> {reserved, </w:t>
      </w:r>
      <w:proofErr w:type="spellStart"/>
      <w:r w:rsidRPr="00EE6E73">
        <w:t>notReserved</w:t>
      </w:r>
      <w:proofErr w:type="spellEnd"/>
      <w:r w:rsidRPr="00EE6E73">
        <w:t>},</w:t>
      </w:r>
    </w:p>
    <w:p w14:paraId="7BDB9F02" w14:textId="77777777" w:rsidR="00394471" w:rsidRPr="00EE6E73" w:rsidRDefault="00394471" w:rsidP="00EE6E73">
      <w:pPr>
        <w:pStyle w:val="PL"/>
      </w:pPr>
      <w:r w:rsidRPr="00EE6E73">
        <w:t xml:space="preserve">    ...,</w:t>
      </w:r>
    </w:p>
    <w:p w14:paraId="337000F2" w14:textId="77777777" w:rsidR="00394471" w:rsidRPr="00EE6E73" w:rsidRDefault="00394471" w:rsidP="00EE6E73">
      <w:pPr>
        <w:pStyle w:val="PL"/>
      </w:pPr>
      <w:r w:rsidRPr="00EE6E73">
        <w:t xml:space="preserve">    [[</w:t>
      </w:r>
    </w:p>
    <w:p w14:paraId="6AE10912" w14:textId="77777777" w:rsidR="00394471" w:rsidRPr="00EE6E73" w:rsidRDefault="00394471" w:rsidP="00EE6E73">
      <w:pPr>
        <w:pStyle w:val="PL"/>
        <w:rPr>
          <w:color w:val="808080"/>
        </w:rPr>
      </w:pPr>
      <w:r w:rsidRPr="00EE6E73">
        <w:lastRenderedPageBreak/>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E4DED9B" w14:textId="19DDE6AD" w:rsidR="005B7637" w:rsidRPr="00EE6E73" w:rsidRDefault="00394471" w:rsidP="00EE6E73">
      <w:pPr>
        <w:pStyle w:val="PL"/>
      </w:pPr>
      <w:r w:rsidRPr="00EE6E73">
        <w:t xml:space="preserve">    ]]</w:t>
      </w:r>
      <w:r w:rsidR="005B7637" w:rsidRPr="00EE6E73">
        <w:t>,</w:t>
      </w:r>
    </w:p>
    <w:p w14:paraId="4EA1244E" w14:textId="77777777" w:rsidR="005B7637" w:rsidRPr="00EE6E73" w:rsidRDefault="005B7637" w:rsidP="00EE6E73">
      <w:pPr>
        <w:pStyle w:val="PL"/>
      </w:pPr>
      <w:r w:rsidRPr="00EE6E73">
        <w:t xml:space="preserve">    [[</w:t>
      </w:r>
    </w:p>
    <w:p w14:paraId="16FAABBD" w14:textId="04F15B77" w:rsidR="005B7637" w:rsidRPr="00EE6E73" w:rsidRDefault="005B7637" w:rsidP="00EE6E73">
      <w:pPr>
        <w:pStyle w:val="PL"/>
        <w:rPr>
          <w:color w:val="808080"/>
        </w:rPr>
      </w:pPr>
      <w:r w:rsidRPr="00EE6E73">
        <w:t xml:space="preserve">    trackingAreaList-r17                </w:t>
      </w:r>
      <w:r w:rsidRPr="00EE6E73">
        <w:rPr>
          <w:color w:val="993366"/>
        </w:rPr>
        <w:t>SEQUENCE</w:t>
      </w:r>
      <w:r w:rsidRPr="00EE6E73">
        <w:t xml:space="preserve"> (</w:t>
      </w:r>
      <w:r w:rsidRPr="00EE6E73">
        <w:rPr>
          <w:color w:val="993366"/>
        </w:rPr>
        <w:t>SIZE</w:t>
      </w:r>
      <w:r w:rsidRPr="00EE6E73">
        <w:t xml:space="preserve"> (1..maxTAC</w:t>
      </w:r>
      <w:r w:rsidR="004F1B8A" w:rsidRPr="00EE6E73">
        <w:t>-r17</w:t>
      </w:r>
      <w:r w:rsidRPr="00EE6E73">
        <w:t>))</w:t>
      </w:r>
      <w:r w:rsidRPr="00EE6E73">
        <w:rPr>
          <w:color w:val="993366"/>
        </w:rPr>
        <w:t xml:space="preserve"> OF</w:t>
      </w:r>
      <w:r w:rsidRPr="00EE6E73">
        <w:t xml:space="preserve"> </w:t>
      </w:r>
      <w:proofErr w:type="spellStart"/>
      <w:r w:rsidRPr="00EE6E73">
        <w:t>TrackingAreaCode</w:t>
      </w:r>
      <w:proofErr w:type="spellEnd"/>
      <w:r w:rsidRPr="00EE6E73">
        <w:t xml:space="preserve">             </w:t>
      </w:r>
      <w:r w:rsidRPr="00EE6E73">
        <w:rPr>
          <w:color w:val="993366"/>
        </w:rPr>
        <w:t>OPTIONAL</w:t>
      </w:r>
      <w:r w:rsidR="00876283" w:rsidRPr="00EE6E73">
        <w:t>,</w:t>
      </w:r>
      <w:r w:rsidRPr="00EE6E73">
        <w:t xml:space="preserve">      </w:t>
      </w:r>
      <w:r w:rsidRPr="00EE6E73">
        <w:rPr>
          <w:color w:val="808080"/>
        </w:rPr>
        <w:t>-- Need R</w:t>
      </w:r>
    </w:p>
    <w:p w14:paraId="08B2030E" w14:textId="7A7D1674"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xml:space="preserve">-- </w:t>
      </w:r>
      <w:r w:rsidR="00503451" w:rsidRPr="00EE6E73">
        <w:rPr>
          <w:color w:val="808080"/>
        </w:rPr>
        <w:t xml:space="preserve">Cond </w:t>
      </w:r>
      <w:proofErr w:type="spellStart"/>
      <w:r w:rsidR="00503451" w:rsidRPr="00EE6E73">
        <w:rPr>
          <w:color w:val="808080"/>
        </w:rPr>
        <w:t>eventID</w:t>
      </w:r>
      <w:proofErr w:type="spellEnd"/>
      <w:r w:rsidR="00503451" w:rsidRPr="00EE6E73">
        <w:rPr>
          <w:color w:val="808080"/>
        </w:rPr>
        <w:t>-TSS</w:t>
      </w:r>
    </w:p>
    <w:p w14:paraId="129933EE" w14:textId="65472CD4" w:rsidR="002157DB" w:rsidRPr="00EE6E73" w:rsidRDefault="005B7637" w:rsidP="00EE6E73">
      <w:pPr>
        <w:pStyle w:val="PL"/>
      </w:pPr>
      <w:r w:rsidRPr="00EE6E73">
        <w:t xml:space="preserve">    ]]</w:t>
      </w:r>
      <w:r w:rsidR="002157DB" w:rsidRPr="00EE6E73">
        <w:t>,</w:t>
      </w:r>
    </w:p>
    <w:p w14:paraId="1A69F08E" w14:textId="77777777" w:rsidR="002157DB" w:rsidRPr="00EE6E73" w:rsidRDefault="002157DB" w:rsidP="00EE6E73">
      <w:pPr>
        <w:pStyle w:val="PL"/>
      </w:pPr>
      <w:r w:rsidRPr="00EE6E73">
        <w:t xml:space="preserve">    [[</w:t>
      </w:r>
    </w:p>
    <w:p w14:paraId="6D3E28D0" w14:textId="768FA9B0"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625EA7A" w14:textId="04B09A5E" w:rsidR="00394471" w:rsidRPr="00EE6E73" w:rsidRDefault="002157DB" w:rsidP="00EE6E73">
      <w:pPr>
        <w:pStyle w:val="PL"/>
      </w:pPr>
      <w:r w:rsidRPr="00EE6E73">
        <w:t xml:space="preserve">    ]]</w:t>
      </w:r>
    </w:p>
    <w:p w14:paraId="07A13CBD" w14:textId="77777777" w:rsidR="00394471" w:rsidRPr="00EE6E73" w:rsidRDefault="00394471" w:rsidP="00EE6E73">
      <w:pPr>
        <w:pStyle w:val="PL"/>
      </w:pPr>
      <w:r w:rsidRPr="00EE6E73">
        <w:t>}</w:t>
      </w:r>
    </w:p>
    <w:p w14:paraId="4FA3E026" w14:textId="77777777" w:rsidR="00394471" w:rsidRPr="00EE6E73" w:rsidRDefault="00394471" w:rsidP="00EE6E73">
      <w:pPr>
        <w:pStyle w:val="PL"/>
        <w:rPr>
          <w:color w:val="808080"/>
        </w:rPr>
      </w:pPr>
      <w:r w:rsidRPr="00EE6E73">
        <w:rPr>
          <w:color w:val="808080"/>
        </w:rPr>
        <w:t>-- TAG-PLMN-IDENTITYINFOLIST-STOP</w:t>
      </w:r>
    </w:p>
    <w:p w14:paraId="5CDAE234" w14:textId="77777777" w:rsidR="00394471" w:rsidRPr="00EE6E73" w:rsidRDefault="00394471" w:rsidP="00EE6E73">
      <w:pPr>
        <w:pStyle w:val="PL"/>
        <w:rPr>
          <w:rFonts w:eastAsia="SimSun"/>
          <w:color w:val="808080"/>
        </w:rPr>
      </w:pPr>
      <w:r w:rsidRPr="00EE6E73">
        <w:rPr>
          <w:color w:val="808080"/>
        </w:rPr>
        <w:t>-- ASN1STOP</w:t>
      </w:r>
    </w:p>
    <w:p w14:paraId="5424BAE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EE6E73" w:rsidRDefault="00394471" w:rsidP="00964CC4">
            <w:pPr>
              <w:pStyle w:val="TAH"/>
              <w:rPr>
                <w:szCs w:val="22"/>
                <w:lang w:eastAsia="sv-SE"/>
              </w:rPr>
            </w:pPr>
            <w:r w:rsidRPr="00EE6E73">
              <w:rPr>
                <w:i/>
                <w:szCs w:val="22"/>
                <w:lang w:eastAsia="sv-SE"/>
              </w:rPr>
              <w:t>PLMN-</w:t>
            </w:r>
            <w:proofErr w:type="spellStart"/>
            <w:r w:rsidRPr="00EE6E73">
              <w:rPr>
                <w:i/>
                <w:szCs w:val="22"/>
                <w:lang w:eastAsia="sv-SE"/>
              </w:rPr>
              <w:t>IdentityInfo</w:t>
            </w:r>
            <w:proofErr w:type="spellEnd"/>
            <w:r w:rsidRPr="00EE6E73">
              <w:rPr>
                <w:i/>
                <w:szCs w:val="22"/>
                <w:lang w:eastAsia="sv-SE"/>
              </w:rPr>
              <w:t xml:space="preserve"> </w:t>
            </w:r>
            <w:r w:rsidRPr="00EE6E73">
              <w:rPr>
                <w:szCs w:val="22"/>
                <w:lang w:eastAsia="sv-SE"/>
              </w:rPr>
              <w:t>field descriptions</w:t>
            </w:r>
          </w:p>
        </w:tc>
      </w:tr>
      <w:tr w:rsidR="004112C8" w:rsidRPr="00EE6E73"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EE6E73" w:rsidRDefault="00394471" w:rsidP="00964CC4">
            <w:pPr>
              <w:pStyle w:val="TAL"/>
              <w:rPr>
                <w:szCs w:val="22"/>
                <w:lang w:eastAsia="sv-SE"/>
              </w:rPr>
            </w:pPr>
            <w:proofErr w:type="spellStart"/>
            <w:r w:rsidRPr="00EE6E73">
              <w:rPr>
                <w:b/>
                <w:i/>
                <w:szCs w:val="22"/>
                <w:lang w:eastAsia="sv-SE"/>
              </w:rPr>
              <w:t>cellReservedForOperatorUse</w:t>
            </w:r>
            <w:proofErr w:type="spellEnd"/>
          </w:p>
          <w:p w14:paraId="05E65A8D" w14:textId="760B3787" w:rsidR="00394471" w:rsidRPr="00EE6E73" w:rsidRDefault="00394471" w:rsidP="00964CC4">
            <w:pPr>
              <w:pStyle w:val="TAL"/>
              <w:rPr>
                <w:szCs w:val="22"/>
                <w:lang w:eastAsia="sv-SE"/>
              </w:rPr>
            </w:pPr>
            <w:r w:rsidRPr="00EE6E73">
              <w:rPr>
                <w:szCs w:val="22"/>
                <w:lang w:eastAsia="sv-SE"/>
              </w:rPr>
              <w:t>Indicates whether the cell is reserved for operator use (per PLMN), as defined in TS 38.304 [20].</w:t>
            </w:r>
            <w:r w:rsidRPr="00EE6E73">
              <w:rPr>
                <w:szCs w:val="22"/>
              </w:rPr>
              <w:t xml:space="preserve"> This field is ignored by IAB-MT</w:t>
            </w:r>
            <w:r w:rsidR="00A2066C" w:rsidRPr="00EE6E73">
              <w:rPr>
                <w:szCs w:val="22"/>
              </w:rPr>
              <w:t xml:space="preserve"> and NCR-MT</w:t>
            </w:r>
            <w:r w:rsidRPr="00EE6E73">
              <w:rPr>
                <w:szCs w:val="22"/>
              </w:rPr>
              <w:t>.</w:t>
            </w:r>
          </w:p>
        </w:tc>
      </w:tr>
      <w:tr w:rsidR="004112C8" w:rsidRPr="00EE6E73"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EE6E73" w:rsidRDefault="00876283" w:rsidP="00876283">
            <w:pPr>
              <w:keepNext/>
              <w:keepLines/>
              <w:spacing w:after="0"/>
              <w:rPr>
                <w:rFonts w:ascii="Arial" w:hAnsi="Arial"/>
                <w:sz w:val="18"/>
                <w:szCs w:val="22"/>
                <w:lang w:eastAsia="sv-SE"/>
              </w:rPr>
            </w:pPr>
            <w:proofErr w:type="spellStart"/>
            <w:r w:rsidRPr="00EE6E73">
              <w:rPr>
                <w:rFonts w:ascii="Arial" w:hAnsi="Arial"/>
                <w:b/>
                <w:i/>
                <w:sz w:val="18"/>
                <w:szCs w:val="22"/>
                <w:lang w:eastAsia="sv-SE"/>
              </w:rPr>
              <w:t>gNB</w:t>
            </w:r>
            <w:proofErr w:type="spellEnd"/>
            <w:r w:rsidRPr="00EE6E73">
              <w:rPr>
                <w:rFonts w:ascii="Arial" w:hAnsi="Arial"/>
                <w:b/>
                <w:i/>
                <w:sz w:val="18"/>
                <w:szCs w:val="22"/>
                <w:lang w:eastAsia="sv-SE"/>
              </w:rPr>
              <w:t>-ID-Length</w:t>
            </w:r>
          </w:p>
          <w:p w14:paraId="1C73E198" w14:textId="5631E9A9" w:rsidR="00876283" w:rsidRPr="00EE6E73" w:rsidRDefault="00876283" w:rsidP="00876283">
            <w:pPr>
              <w:pStyle w:val="TAL"/>
              <w:rPr>
                <w:b/>
                <w:i/>
                <w:szCs w:val="22"/>
                <w:lang w:eastAsia="sv-SE"/>
              </w:rPr>
            </w:pPr>
            <w:r w:rsidRPr="00EE6E73">
              <w:rPr>
                <w:szCs w:val="22"/>
                <w:lang w:eastAsia="sv-SE"/>
              </w:rPr>
              <w:t xml:space="preserve">Indicates the length of the </w:t>
            </w:r>
            <w:proofErr w:type="spellStart"/>
            <w:r w:rsidRPr="00EE6E73">
              <w:rPr>
                <w:szCs w:val="22"/>
                <w:lang w:eastAsia="sv-SE"/>
              </w:rPr>
              <w:t>gNB</w:t>
            </w:r>
            <w:proofErr w:type="spellEnd"/>
            <w:r w:rsidRPr="00EE6E73">
              <w:rPr>
                <w:szCs w:val="22"/>
                <w:lang w:eastAsia="sv-SE"/>
              </w:rPr>
              <w:t xml:space="preserve"> ID out of the 36-bit long </w:t>
            </w:r>
            <w:proofErr w:type="spellStart"/>
            <w:r w:rsidRPr="00EE6E73">
              <w:rPr>
                <w:i/>
                <w:iCs/>
                <w:szCs w:val="22"/>
                <w:lang w:eastAsia="sv-SE"/>
              </w:rPr>
              <w:t>cellIdentity</w:t>
            </w:r>
            <w:proofErr w:type="spellEnd"/>
            <w:r w:rsidRPr="00EE6E73">
              <w:rPr>
                <w:szCs w:val="22"/>
              </w:rPr>
              <w:t>.</w:t>
            </w:r>
            <w:r w:rsidR="002157DB" w:rsidRPr="00EE6E73">
              <w:rPr>
                <w:szCs w:val="22"/>
              </w:rPr>
              <w:t xml:space="preserve"> This field is always present if the </w:t>
            </w:r>
            <w:proofErr w:type="spellStart"/>
            <w:r w:rsidR="002157DB" w:rsidRPr="00EE6E73">
              <w:rPr>
                <w:i/>
                <w:iCs/>
                <w:szCs w:val="22"/>
              </w:rPr>
              <w:t>mobileIAB</w:t>
            </w:r>
            <w:proofErr w:type="spellEnd"/>
            <w:r w:rsidR="002157DB" w:rsidRPr="00EE6E73">
              <w:rPr>
                <w:i/>
                <w:iCs/>
                <w:szCs w:val="22"/>
              </w:rPr>
              <w:t>-Support</w:t>
            </w:r>
            <w:r w:rsidR="002157DB" w:rsidRPr="00EE6E73">
              <w:rPr>
                <w:szCs w:val="22"/>
              </w:rPr>
              <w:t xml:space="preserve"> is broadcasted.</w:t>
            </w:r>
          </w:p>
        </w:tc>
      </w:tr>
      <w:tr w:rsidR="004112C8" w:rsidRPr="00EE6E73"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EE6E73" w:rsidRDefault="00394471" w:rsidP="00964CC4">
            <w:pPr>
              <w:pStyle w:val="TAL"/>
              <w:rPr>
                <w:b/>
                <w:bCs/>
                <w:i/>
                <w:iCs/>
                <w:lang w:eastAsia="x-none"/>
              </w:rPr>
            </w:pPr>
            <w:proofErr w:type="spellStart"/>
            <w:r w:rsidRPr="00EE6E73">
              <w:rPr>
                <w:b/>
                <w:bCs/>
                <w:i/>
                <w:iCs/>
                <w:lang w:eastAsia="x-none"/>
              </w:rPr>
              <w:t>iab</w:t>
            </w:r>
            <w:proofErr w:type="spellEnd"/>
            <w:r w:rsidRPr="00EE6E73">
              <w:rPr>
                <w:b/>
                <w:bCs/>
                <w:i/>
                <w:iCs/>
                <w:lang w:eastAsia="x-none"/>
              </w:rPr>
              <w:t>-Support</w:t>
            </w:r>
          </w:p>
          <w:p w14:paraId="743014D0" w14:textId="2C253574" w:rsidR="00394471" w:rsidRPr="00EE6E73" w:rsidRDefault="00394471" w:rsidP="00964CC4">
            <w:pPr>
              <w:pStyle w:val="TAL"/>
              <w:rPr>
                <w:lang w:eastAsia="sv-SE"/>
              </w:rPr>
            </w:pPr>
            <w:r w:rsidRPr="00EE6E73">
              <w:rPr>
                <w:lang w:eastAsia="sv-SE"/>
              </w:rPr>
              <w:t>This field combines both the support of IAB and the cell status for IAB. If the field is present, the cell supports IAB and the cell is also considered as a candidate</w:t>
            </w:r>
            <w:r w:rsidRPr="00EE6E73">
              <w:t xml:space="preserve"> for cell (re)selection</w:t>
            </w:r>
            <w:r w:rsidRPr="00EE6E73">
              <w:rPr>
                <w:lang w:eastAsia="sv-SE"/>
              </w:rPr>
              <w:t xml:space="preserve"> for IAB-node; if the field is absent, the cell does not support IAB and/or the cell is barred for IAB-node.</w:t>
            </w:r>
            <w:r w:rsidR="000A5273" w:rsidRPr="00EE6E73">
              <w:t xml:space="preserve"> </w:t>
            </w:r>
            <w:r w:rsidR="000A5273" w:rsidRPr="00EE6E73">
              <w:rPr>
                <w:rFonts w:cs="Arial"/>
              </w:rPr>
              <w:t xml:space="preserve">This field is absent if </w:t>
            </w:r>
            <w:proofErr w:type="spellStart"/>
            <w:r w:rsidR="000A5273" w:rsidRPr="00EE6E73">
              <w:rPr>
                <w:rFonts w:cs="Arial"/>
                <w:i/>
                <w:iCs/>
              </w:rPr>
              <w:t>mobileIAB</w:t>
            </w:r>
            <w:proofErr w:type="spellEnd"/>
            <w:r w:rsidR="000A5273" w:rsidRPr="00EE6E73">
              <w:rPr>
                <w:rFonts w:cs="Arial"/>
                <w:i/>
                <w:iCs/>
              </w:rPr>
              <w:t>-Cell</w:t>
            </w:r>
            <w:r w:rsidR="000A5273" w:rsidRPr="00EE6E73">
              <w:rPr>
                <w:rFonts w:cs="Arial"/>
              </w:rPr>
              <w:t xml:space="preserve"> is broadcasted in the cell.</w:t>
            </w:r>
          </w:p>
        </w:tc>
      </w:tr>
      <w:tr w:rsidR="004112C8" w:rsidRPr="00EE6E73"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EE6E73" w:rsidRDefault="002157DB" w:rsidP="002157DB">
            <w:pPr>
              <w:pStyle w:val="TAL"/>
              <w:rPr>
                <w:b/>
                <w:bCs/>
                <w:i/>
                <w:iCs/>
                <w:lang w:eastAsia="x-none"/>
              </w:rPr>
            </w:pPr>
            <w:proofErr w:type="spellStart"/>
            <w:r w:rsidRPr="00EE6E73">
              <w:rPr>
                <w:b/>
                <w:bCs/>
                <w:i/>
                <w:iCs/>
                <w:lang w:eastAsia="x-none"/>
              </w:rPr>
              <w:t>mobileIAB</w:t>
            </w:r>
            <w:proofErr w:type="spellEnd"/>
            <w:r w:rsidRPr="00EE6E73">
              <w:rPr>
                <w:b/>
                <w:bCs/>
                <w:i/>
                <w:iCs/>
                <w:lang w:eastAsia="x-none"/>
              </w:rPr>
              <w:t>-Support</w:t>
            </w:r>
          </w:p>
          <w:p w14:paraId="14FFE391" w14:textId="5AE3C297" w:rsidR="002157DB" w:rsidRPr="00EE6E73" w:rsidRDefault="002157DB" w:rsidP="002157DB">
            <w:pPr>
              <w:pStyle w:val="TAL"/>
              <w:rPr>
                <w:b/>
                <w:bCs/>
                <w:i/>
                <w:iCs/>
                <w:lang w:eastAsia="x-non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proofErr w:type="spellStart"/>
            <w:r w:rsidR="000A5273" w:rsidRPr="00EE6E73">
              <w:rPr>
                <w:i/>
                <w:iCs/>
                <w:lang w:eastAsia="sv-SE"/>
              </w:rPr>
              <w:t>mobileIAB</w:t>
            </w:r>
            <w:proofErr w:type="spellEnd"/>
            <w:r w:rsidR="000A5273" w:rsidRPr="00EE6E73">
              <w:rPr>
                <w:i/>
                <w:iCs/>
                <w:lang w:eastAsia="sv-SE"/>
              </w:rPr>
              <w:t>-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EE6E73" w:rsidRDefault="00394471" w:rsidP="00964CC4">
            <w:pPr>
              <w:pStyle w:val="TAL"/>
              <w:rPr>
                <w:b/>
                <w:bCs/>
                <w:i/>
                <w:iCs/>
                <w:lang w:eastAsia="sv-SE"/>
              </w:rPr>
            </w:pPr>
            <w:proofErr w:type="spellStart"/>
            <w:r w:rsidRPr="00EE6E73">
              <w:rPr>
                <w:b/>
                <w:bCs/>
                <w:i/>
                <w:iCs/>
                <w:lang w:eastAsia="sv-SE"/>
              </w:rPr>
              <w:t>trackingAreaCode</w:t>
            </w:r>
            <w:proofErr w:type="spellEnd"/>
          </w:p>
          <w:p w14:paraId="642CAB71" w14:textId="0B5BB8D2" w:rsidR="00394471" w:rsidRPr="00EE6E73" w:rsidRDefault="00394471" w:rsidP="00964CC4">
            <w:pPr>
              <w:pStyle w:val="TAL"/>
              <w:rPr>
                <w:b/>
                <w:i/>
                <w:szCs w:val="22"/>
                <w:lang w:eastAsia="sv-SE"/>
              </w:rPr>
            </w:pPr>
            <w:r w:rsidRPr="00EE6E73">
              <w:rPr>
                <w:szCs w:val="22"/>
                <w:lang w:eastAsia="sv-SE"/>
              </w:rPr>
              <w:t xml:space="preserve">Indicates Tracking Area Code to which the cell indicated by </w:t>
            </w:r>
            <w:proofErr w:type="spellStart"/>
            <w:r w:rsidRPr="00EE6E73">
              <w:rPr>
                <w:i/>
                <w:szCs w:val="22"/>
                <w:lang w:eastAsia="sv-SE"/>
              </w:rPr>
              <w:t>cellIdentity</w:t>
            </w:r>
            <w:proofErr w:type="spellEnd"/>
            <w:r w:rsidRPr="00EE6E73">
              <w:rPr>
                <w:szCs w:val="22"/>
                <w:lang w:eastAsia="sv-SE"/>
              </w:rPr>
              <w:t xml:space="preserve"> field belongs. The absence of the field indicates that the cell only supports </w:t>
            </w:r>
            <w:proofErr w:type="spellStart"/>
            <w:r w:rsidRPr="00EE6E73">
              <w:rPr>
                <w:szCs w:val="22"/>
                <w:lang w:eastAsia="sv-SE"/>
              </w:rPr>
              <w:t>PSCell</w:t>
            </w:r>
            <w:proofErr w:type="spellEnd"/>
            <w:r w:rsidRPr="00EE6E73">
              <w:rPr>
                <w:szCs w:val="22"/>
                <w:lang w:eastAsia="sv-SE"/>
              </w:rPr>
              <w:t>/</w:t>
            </w:r>
            <w:proofErr w:type="spellStart"/>
            <w:r w:rsidRPr="00EE6E73">
              <w:rPr>
                <w:szCs w:val="22"/>
                <w:lang w:eastAsia="sv-SE"/>
              </w:rPr>
              <w:t>SCell</w:t>
            </w:r>
            <w:proofErr w:type="spellEnd"/>
            <w:r w:rsidRPr="00EE6E73">
              <w:rPr>
                <w:szCs w:val="22"/>
                <w:lang w:eastAsia="sv-SE"/>
              </w:rPr>
              <w:t xml:space="preserve"> functionality (per PLMN)</w:t>
            </w:r>
            <w:r w:rsidR="00771058" w:rsidRPr="00EE6E73">
              <w:rPr>
                <w:lang w:eastAsia="sv-SE"/>
              </w:rPr>
              <w:t xml:space="preserve"> or is an NTN cell</w:t>
            </w:r>
            <w:r w:rsidRPr="00EE6E73">
              <w:rPr>
                <w:szCs w:val="22"/>
                <w:lang w:eastAsia="sv-SE"/>
              </w:rPr>
              <w:t>.</w:t>
            </w:r>
          </w:p>
        </w:tc>
      </w:tr>
      <w:tr w:rsidR="00B4120F" w:rsidRPr="00EE6E73"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EE6E73" w:rsidRDefault="005B7637" w:rsidP="00771058">
            <w:pPr>
              <w:pStyle w:val="TAL"/>
              <w:rPr>
                <w:b/>
                <w:bCs/>
                <w:i/>
                <w:iCs/>
                <w:lang w:eastAsia="sv-SE"/>
              </w:rPr>
            </w:pPr>
            <w:proofErr w:type="spellStart"/>
            <w:r w:rsidRPr="00EE6E73">
              <w:rPr>
                <w:b/>
                <w:bCs/>
                <w:i/>
                <w:iCs/>
                <w:lang w:eastAsia="sv-SE"/>
              </w:rPr>
              <w:t>trackingAreaList</w:t>
            </w:r>
            <w:proofErr w:type="spellEnd"/>
          </w:p>
          <w:p w14:paraId="17651EC0" w14:textId="3C9FB8EC" w:rsidR="005B7637" w:rsidRPr="00EE6E73" w:rsidRDefault="005B7637" w:rsidP="00771058">
            <w:pPr>
              <w:pStyle w:val="TAL"/>
              <w:rPr>
                <w:lang w:eastAsia="sv-SE"/>
              </w:rPr>
            </w:pPr>
            <w:r w:rsidRPr="00EE6E73">
              <w:rPr>
                <w:lang w:eastAsia="sv-SE"/>
              </w:rPr>
              <w:t xml:space="preserve">List of Tracking Areas to which the cell indicated by </w:t>
            </w:r>
            <w:proofErr w:type="spellStart"/>
            <w:r w:rsidRPr="00EE6E73">
              <w:rPr>
                <w:i/>
                <w:iCs/>
                <w:lang w:eastAsia="sv-SE"/>
              </w:rPr>
              <w:t>cellIdentity</w:t>
            </w:r>
            <w:proofErr w:type="spellEnd"/>
            <w:r w:rsidRPr="00EE6E73">
              <w:rPr>
                <w:lang w:eastAsia="sv-SE"/>
              </w:rPr>
              <w:t xml:space="preserve"> field belongs. If this field is present, </w:t>
            </w:r>
            <w:r w:rsidR="00771058" w:rsidRPr="00EE6E73">
              <w:t>network does not configure</w:t>
            </w:r>
            <w:r w:rsidRPr="00EE6E73">
              <w:rPr>
                <w:lang w:eastAsia="sv-SE"/>
              </w:rPr>
              <w:t xml:space="preserve"> </w:t>
            </w:r>
            <w:proofErr w:type="spellStart"/>
            <w:r w:rsidRPr="00EE6E73">
              <w:rPr>
                <w:i/>
                <w:iCs/>
                <w:lang w:eastAsia="sv-SE"/>
              </w:rPr>
              <w:t>trackingAreaCode</w:t>
            </w:r>
            <w:proofErr w:type="spellEnd"/>
            <w:r w:rsidR="00771058" w:rsidRPr="00EE6E73">
              <w:rPr>
                <w:i/>
                <w:iCs/>
                <w:lang w:eastAsia="sv-SE"/>
              </w:rPr>
              <w:t>.</w:t>
            </w:r>
            <w:r w:rsidRPr="00EE6E73">
              <w:rPr>
                <w:lang w:eastAsia="sv-SE"/>
              </w:rPr>
              <w:t xml:space="preserve"> Total number of </w:t>
            </w:r>
            <w:r w:rsidR="00771058" w:rsidRPr="00EE6E73">
              <w:rPr>
                <w:lang w:eastAsia="sv-SE"/>
              </w:rPr>
              <w:t xml:space="preserve">different </w:t>
            </w:r>
            <w:r w:rsidRPr="00EE6E73">
              <w:rPr>
                <w:lang w:eastAsia="sv-SE"/>
              </w:rPr>
              <w:t xml:space="preserve">TACs across different </w:t>
            </w:r>
            <w:r w:rsidR="00771058" w:rsidRPr="00EE6E73">
              <w:rPr>
                <w:i/>
                <w:iCs/>
              </w:rPr>
              <w:t>PLMN-</w:t>
            </w:r>
            <w:proofErr w:type="spellStart"/>
            <w:r w:rsidR="00771058" w:rsidRPr="00EE6E73">
              <w:rPr>
                <w:i/>
                <w:iCs/>
              </w:rPr>
              <w:t>IdentityInfo</w:t>
            </w:r>
            <w:r w:rsidR="00771058" w:rsidRPr="00EE6E73">
              <w:t>s</w:t>
            </w:r>
            <w:proofErr w:type="spellEnd"/>
            <w:r w:rsidR="00771058" w:rsidRPr="00EE6E73">
              <w:t xml:space="preserve"> </w:t>
            </w:r>
            <w:r w:rsidR="00771058" w:rsidRPr="00EE6E73">
              <w:rPr>
                <w:lang w:eastAsia="sv-SE"/>
              </w:rPr>
              <w:t>shall not</w:t>
            </w:r>
            <w:r w:rsidRPr="00EE6E73">
              <w:rPr>
                <w:lang w:eastAsia="sv-SE"/>
              </w:rPr>
              <w:t xml:space="preserve"> exceed </w:t>
            </w:r>
            <w:proofErr w:type="spellStart"/>
            <w:r w:rsidRPr="00EE6E73">
              <w:rPr>
                <w:i/>
                <w:iCs/>
                <w:lang w:eastAsia="sv-SE"/>
              </w:rPr>
              <w:t>maxTAC</w:t>
            </w:r>
            <w:proofErr w:type="spellEnd"/>
            <w:r w:rsidRPr="00EE6E73">
              <w:rPr>
                <w:lang w:eastAsia="sv-SE"/>
              </w:rPr>
              <w:t>.</w:t>
            </w:r>
            <w:r w:rsidR="00A3134E" w:rsidRPr="00EE6E73">
              <w:t xml:space="preserve"> </w:t>
            </w:r>
            <w:r w:rsidR="00A3134E" w:rsidRPr="00EE6E73">
              <w:rPr>
                <w:lang w:eastAsia="sv-SE"/>
              </w:rPr>
              <w:t>This field is only present in an NTN cell.</w:t>
            </w:r>
          </w:p>
        </w:tc>
      </w:tr>
    </w:tbl>
    <w:p w14:paraId="1B4ED5F9"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EE6E73" w:rsidRDefault="00503451" w:rsidP="00675A6B">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EE6E73" w:rsidRDefault="00503451" w:rsidP="00675A6B">
            <w:pPr>
              <w:pStyle w:val="TAL"/>
              <w:rPr>
                <w:i/>
                <w:szCs w:val="22"/>
                <w:lang w:eastAsia="sv-SE"/>
              </w:rPr>
            </w:pPr>
            <w:proofErr w:type="spellStart"/>
            <w:r w:rsidRPr="00EE6E73">
              <w:rPr>
                <w:i/>
                <w:szCs w:val="22"/>
                <w:lang w:eastAsia="sv-SE"/>
              </w:rPr>
              <w:t>eventID</w:t>
            </w:r>
            <w:proofErr w:type="spellEnd"/>
            <w:r w:rsidRPr="00EE6E73">
              <w:rPr>
                <w:i/>
                <w:szCs w:val="22"/>
                <w:lang w:eastAsia="sv-SE"/>
              </w:rPr>
              <w:t>-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EE6E73" w:rsidRDefault="00503451" w:rsidP="00675A6B">
            <w:pPr>
              <w:pStyle w:val="TAL"/>
              <w:rPr>
                <w:szCs w:val="22"/>
                <w:lang w:eastAsia="sv-SE"/>
              </w:rPr>
            </w:pPr>
            <w:r w:rsidRPr="00EE6E73">
              <w:rPr>
                <w:szCs w:val="22"/>
                <w:lang w:eastAsia="sv-SE"/>
              </w:rPr>
              <w:t xml:space="preserve">If </w:t>
            </w:r>
            <w:proofErr w:type="spellStart"/>
            <w:r w:rsidRPr="00EE6E73">
              <w:rPr>
                <w:i/>
                <w:iCs/>
                <w:szCs w:val="22"/>
                <w:lang w:eastAsia="sv-SE"/>
              </w:rPr>
              <w:t>eventID</w:t>
            </w:r>
            <w:proofErr w:type="spellEnd"/>
            <w:r w:rsidRPr="00EE6E73">
              <w:rPr>
                <w:i/>
                <w:iCs/>
                <w:szCs w:val="22"/>
                <w:lang w:eastAsia="sv-SE"/>
              </w:rPr>
              <w:t>-TSS</w:t>
            </w:r>
            <w:r w:rsidRPr="00EE6E73">
              <w:rPr>
                <w:szCs w:val="22"/>
                <w:lang w:eastAsia="sv-SE"/>
              </w:rPr>
              <w:t xml:space="preserve"> is present in SIB9, this field is mandatory present in the </w:t>
            </w:r>
            <w:r w:rsidRPr="00EE6E73">
              <w:rPr>
                <w:i/>
                <w:szCs w:val="22"/>
                <w:lang w:eastAsia="sv-SE"/>
              </w:rPr>
              <w:t>PLMN-</w:t>
            </w:r>
            <w:proofErr w:type="spellStart"/>
            <w:r w:rsidRPr="00EE6E73">
              <w:rPr>
                <w:i/>
                <w:szCs w:val="22"/>
                <w:lang w:eastAsia="sv-SE"/>
              </w:rPr>
              <w:t>IdentityInfo</w:t>
            </w:r>
            <w:proofErr w:type="spellEnd"/>
            <w:r w:rsidRPr="00EE6E73">
              <w:rPr>
                <w:i/>
                <w:szCs w:val="22"/>
                <w:lang w:eastAsia="sv-SE"/>
              </w:rPr>
              <w:t xml:space="preserve"> </w:t>
            </w:r>
            <w:r w:rsidRPr="00EE6E73">
              <w:rPr>
                <w:szCs w:val="22"/>
                <w:lang w:eastAsia="sv-SE"/>
              </w:rPr>
              <w:t xml:space="preserve">IE of </w:t>
            </w:r>
            <w:r w:rsidRPr="00EE6E73">
              <w:rPr>
                <w:i/>
                <w:szCs w:val="22"/>
                <w:lang w:eastAsia="sv-SE"/>
              </w:rPr>
              <w:t>PLMN-</w:t>
            </w:r>
            <w:proofErr w:type="spellStart"/>
            <w:r w:rsidRPr="00EE6E73">
              <w:rPr>
                <w:i/>
                <w:szCs w:val="22"/>
                <w:lang w:eastAsia="sv-SE"/>
              </w:rPr>
              <w:t>IdentityInfoList</w:t>
            </w:r>
            <w:proofErr w:type="spellEnd"/>
            <w:r w:rsidRPr="00EE6E73">
              <w:rPr>
                <w:i/>
                <w:szCs w:val="22"/>
                <w:lang w:eastAsia="sv-SE"/>
              </w:rPr>
              <w:t xml:space="preserve"> </w:t>
            </w:r>
            <w:r w:rsidRPr="00EE6E73">
              <w:rPr>
                <w:szCs w:val="22"/>
                <w:lang w:eastAsia="sv-SE"/>
              </w:rPr>
              <w:t xml:space="preserve">in </w:t>
            </w:r>
            <w:r w:rsidRPr="00EE6E73">
              <w:rPr>
                <w:i/>
                <w:iCs/>
                <w:szCs w:val="22"/>
                <w:lang w:eastAsia="sv-SE"/>
              </w:rPr>
              <w:t>SIB1</w:t>
            </w:r>
            <w:r w:rsidRPr="00EE6E73">
              <w:rPr>
                <w:szCs w:val="22"/>
                <w:lang w:eastAsia="sv-SE"/>
              </w:rPr>
              <w:t>. Otherwise, the field is optionally present, Need R.</w:t>
            </w:r>
          </w:p>
        </w:tc>
      </w:tr>
    </w:tbl>
    <w:p w14:paraId="2A33593D" w14:textId="77777777" w:rsidR="00503451" w:rsidRPr="00EE6E73" w:rsidRDefault="00503451" w:rsidP="00394471">
      <w:pPr>
        <w:rPr>
          <w:rFonts w:eastAsiaTheme="minorEastAsia"/>
        </w:rPr>
      </w:pPr>
    </w:p>
    <w:p w14:paraId="3A735F04" w14:textId="77777777" w:rsidR="00394471" w:rsidRPr="00EE6E73" w:rsidRDefault="00394471" w:rsidP="00394471">
      <w:pPr>
        <w:pStyle w:val="Heading4"/>
      </w:pPr>
      <w:bookmarkStart w:id="5096" w:name="_Toc60777310"/>
      <w:bookmarkStart w:id="5097" w:name="_Toc193446311"/>
      <w:bookmarkStart w:id="5098" w:name="_Toc193452116"/>
      <w:bookmarkStart w:id="5099" w:name="_Toc193463388"/>
      <w:bookmarkStart w:id="5100" w:name="_Toc201295675"/>
      <w:bookmarkStart w:id="5101" w:name="MCCQCTEMPBM_00000395"/>
      <w:r w:rsidRPr="00EE6E73">
        <w:t>–</w:t>
      </w:r>
      <w:r w:rsidRPr="00EE6E73">
        <w:tab/>
      </w:r>
      <w:r w:rsidRPr="00EE6E73">
        <w:rPr>
          <w:i/>
        </w:rPr>
        <w:t>PLMN-IdentityList2</w:t>
      </w:r>
      <w:bookmarkEnd w:id="5096"/>
      <w:bookmarkEnd w:id="5097"/>
      <w:bookmarkEnd w:id="5098"/>
      <w:bookmarkEnd w:id="5099"/>
      <w:bookmarkEnd w:id="5100"/>
    </w:p>
    <w:bookmarkEnd w:id="5101"/>
    <w:p w14:paraId="7710E0B6" w14:textId="77777777" w:rsidR="00394471" w:rsidRPr="00EE6E73" w:rsidRDefault="00394471" w:rsidP="00394471">
      <w:r w:rsidRPr="00EE6E73">
        <w:t>Includes a list of PLMN identities.</w:t>
      </w:r>
    </w:p>
    <w:p w14:paraId="5D89922A" w14:textId="77777777" w:rsidR="00394471" w:rsidRPr="00EE6E73" w:rsidRDefault="00394471" w:rsidP="00394471">
      <w:pPr>
        <w:pStyle w:val="TH"/>
      </w:pPr>
      <w:r w:rsidRPr="00EE6E73">
        <w:rPr>
          <w:bCs/>
          <w:i/>
          <w:iCs/>
        </w:rPr>
        <w:t>PLMN-IdentityList2</w:t>
      </w:r>
      <w:r w:rsidRPr="00EE6E73">
        <w:t xml:space="preserve"> information element</w:t>
      </w:r>
    </w:p>
    <w:p w14:paraId="01B92C67" w14:textId="77777777" w:rsidR="00394471" w:rsidRPr="00EE6E73" w:rsidRDefault="00394471" w:rsidP="00EE6E73">
      <w:pPr>
        <w:pStyle w:val="PL"/>
        <w:rPr>
          <w:color w:val="808080"/>
        </w:rPr>
      </w:pPr>
      <w:r w:rsidRPr="00EE6E73">
        <w:rPr>
          <w:color w:val="808080"/>
        </w:rPr>
        <w:t>-- ASN1START</w:t>
      </w:r>
    </w:p>
    <w:p w14:paraId="37E92869" w14:textId="77777777" w:rsidR="00394471" w:rsidRPr="00EE6E73" w:rsidRDefault="00394471" w:rsidP="00EE6E73">
      <w:pPr>
        <w:pStyle w:val="PL"/>
        <w:rPr>
          <w:color w:val="808080"/>
        </w:rPr>
      </w:pPr>
      <w:r w:rsidRPr="00EE6E73">
        <w:rPr>
          <w:color w:val="808080"/>
        </w:rPr>
        <w:t>-- TAG-PLMNIDENTITYLIST2-START</w:t>
      </w:r>
    </w:p>
    <w:p w14:paraId="06C01872" w14:textId="77777777" w:rsidR="00394471" w:rsidRPr="00EE6E73" w:rsidRDefault="00394471" w:rsidP="00EE6E73">
      <w:pPr>
        <w:pStyle w:val="PL"/>
      </w:pPr>
    </w:p>
    <w:p w14:paraId="12767ECB" w14:textId="77777777" w:rsidR="00394471" w:rsidRPr="00EE6E73" w:rsidRDefault="00394471" w:rsidP="00EE6E73">
      <w:pPr>
        <w:pStyle w:val="PL"/>
      </w:pPr>
      <w:r w:rsidRPr="00EE6E73">
        <w:t xml:space="preserve">PLMN-IdentityList2-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PLMN-Identity</w:t>
      </w:r>
    </w:p>
    <w:p w14:paraId="66EB001E" w14:textId="77777777" w:rsidR="00394471" w:rsidRPr="00EE6E73" w:rsidRDefault="00394471" w:rsidP="00EE6E73">
      <w:pPr>
        <w:pStyle w:val="PL"/>
      </w:pPr>
    </w:p>
    <w:p w14:paraId="60707EF3" w14:textId="77777777" w:rsidR="00394471" w:rsidRPr="00EE6E73" w:rsidRDefault="00394471" w:rsidP="00EE6E73">
      <w:pPr>
        <w:pStyle w:val="PL"/>
        <w:rPr>
          <w:color w:val="808080"/>
        </w:rPr>
      </w:pPr>
      <w:r w:rsidRPr="00EE6E73">
        <w:rPr>
          <w:color w:val="808080"/>
        </w:rPr>
        <w:t>-- TAG-PLMNIDENTITYLIST2-STOP</w:t>
      </w:r>
    </w:p>
    <w:p w14:paraId="56C31A60" w14:textId="77777777" w:rsidR="00394471" w:rsidRPr="00EE6E73" w:rsidRDefault="00394471" w:rsidP="00EE6E73">
      <w:pPr>
        <w:pStyle w:val="PL"/>
        <w:rPr>
          <w:color w:val="808080"/>
        </w:rPr>
      </w:pPr>
      <w:r w:rsidRPr="00EE6E73">
        <w:rPr>
          <w:color w:val="808080"/>
        </w:rPr>
        <w:t>-- ASN1STOP</w:t>
      </w:r>
    </w:p>
    <w:p w14:paraId="15D7B682" w14:textId="34829349" w:rsidR="00394471" w:rsidRPr="00EE6E73" w:rsidRDefault="00394471" w:rsidP="00394471"/>
    <w:p w14:paraId="0F8166B5" w14:textId="77777777" w:rsidR="00394471" w:rsidRPr="00EE6E73" w:rsidRDefault="00394471" w:rsidP="00394471">
      <w:pPr>
        <w:pStyle w:val="Heading4"/>
        <w:rPr>
          <w:i/>
        </w:rPr>
      </w:pPr>
      <w:bookmarkStart w:id="5102" w:name="_Toc60777311"/>
      <w:bookmarkStart w:id="5103" w:name="_Toc193446312"/>
      <w:bookmarkStart w:id="5104" w:name="_Toc193452117"/>
      <w:bookmarkStart w:id="5105" w:name="_Toc193463389"/>
      <w:bookmarkStart w:id="5106" w:name="_Toc201295676"/>
      <w:bookmarkStart w:id="5107" w:name="MCCQCTEMPBM_00000396"/>
      <w:r w:rsidRPr="00EE6E73">
        <w:t>–</w:t>
      </w:r>
      <w:r w:rsidRPr="00EE6E73">
        <w:tab/>
      </w:r>
      <w:r w:rsidRPr="00EE6E73">
        <w:rPr>
          <w:i/>
        </w:rPr>
        <w:t>PRB-Id</w:t>
      </w:r>
      <w:bookmarkEnd w:id="5102"/>
      <w:bookmarkEnd w:id="5103"/>
      <w:bookmarkEnd w:id="5104"/>
      <w:bookmarkEnd w:id="5105"/>
      <w:bookmarkEnd w:id="5106"/>
    </w:p>
    <w:bookmarkEnd w:id="5107"/>
    <w:p w14:paraId="724DDA2F" w14:textId="77777777" w:rsidR="00394471" w:rsidRPr="00EE6E73" w:rsidRDefault="00394471" w:rsidP="00394471">
      <w:r w:rsidRPr="00EE6E73">
        <w:t xml:space="preserve">The IE </w:t>
      </w:r>
      <w:r w:rsidRPr="00EE6E73">
        <w:rPr>
          <w:i/>
        </w:rPr>
        <w:t xml:space="preserve">PRB-Id </w:t>
      </w:r>
      <w:r w:rsidRPr="00EE6E73">
        <w:t>identifies a Physical Resource Block (PRB) position within a carrier.</w:t>
      </w:r>
    </w:p>
    <w:p w14:paraId="2FB83243" w14:textId="77777777" w:rsidR="00394471" w:rsidRPr="00EE6E73" w:rsidRDefault="00394471" w:rsidP="00394471">
      <w:pPr>
        <w:pStyle w:val="TH"/>
      </w:pPr>
      <w:r w:rsidRPr="00EE6E73">
        <w:rPr>
          <w:i/>
        </w:rPr>
        <w:t>PRB-Id</w:t>
      </w:r>
      <w:r w:rsidRPr="00EE6E73">
        <w:t xml:space="preserve"> information element</w:t>
      </w:r>
    </w:p>
    <w:p w14:paraId="486D117A" w14:textId="77777777" w:rsidR="00394471" w:rsidRPr="00EE6E73" w:rsidRDefault="00394471" w:rsidP="00EE6E73">
      <w:pPr>
        <w:pStyle w:val="PL"/>
        <w:rPr>
          <w:color w:val="808080"/>
        </w:rPr>
      </w:pPr>
      <w:r w:rsidRPr="00EE6E73">
        <w:rPr>
          <w:color w:val="808080"/>
        </w:rPr>
        <w:t>-- ASN1START</w:t>
      </w:r>
    </w:p>
    <w:p w14:paraId="1B4446B2" w14:textId="77777777" w:rsidR="00394471" w:rsidRPr="00EE6E73" w:rsidRDefault="00394471" w:rsidP="00EE6E73">
      <w:pPr>
        <w:pStyle w:val="PL"/>
        <w:rPr>
          <w:color w:val="808080"/>
        </w:rPr>
      </w:pPr>
      <w:r w:rsidRPr="00EE6E73">
        <w:rPr>
          <w:color w:val="808080"/>
        </w:rPr>
        <w:t>-- TAG-PRB-ID-START</w:t>
      </w:r>
    </w:p>
    <w:p w14:paraId="2558D82F" w14:textId="77777777" w:rsidR="00394471" w:rsidRPr="00EE6E73" w:rsidRDefault="00394471" w:rsidP="00EE6E73">
      <w:pPr>
        <w:pStyle w:val="PL"/>
      </w:pPr>
    </w:p>
    <w:p w14:paraId="5C6A3B6B" w14:textId="77777777" w:rsidR="00394471" w:rsidRPr="00EE6E73" w:rsidRDefault="00394471" w:rsidP="00EE6E73">
      <w:pPr>
        <w:pStyle w:val="PL"/>
      </w:pPr>
      <w:r w:rsidRPr="00EE6E73">
        <w:t xml:space="preserve">PRB-Id ::=                          </w:t>
      </w:r>
      <w:r w:rsidRPr="00EE6E73">
        <w:rPr>
          <w:color w:val="993366"/>
        </w:rPr>
        <w:t>INTEGER</w:t>
      </w:r>
      <w:r w:rsidRPr="00EE6E73">
        <w:t xml:space="preserve"> (0..maxNrofPhysicalResourceBlocks-1)</w:t>
      </w:r>
    </w:p>
    <w:p w14:paraId="7276687C" w14:textId="77777777" w:rsidR="00394471" w:rsidRPr="00EE6E73" w:rsidRDefault="00394471" w:rsidP="00EE6E73">
      <w:pPr>
        <w:pStyle w:val="PL"/>
      </w:pPr>
    </w:p>
    <w:p w14:paraId="43935D79" w14:textId="77777777" w:rsidR="00394471" w:rsidRPr="00EE6E73" w:rsidRDefault="00394471" w:rsidP="00EE6E73">
      <w:pPr>
        <w:pStyle w:val="PL"/>
        <w:rPr>
          <w:color w:val="808080"/>
        </w:rPr>
      </w:pPr>
      <w:r w:rsidRPr="00EE6E73">
        <w:rPr>
          <w:color w:val="808080"/>
        </w:rPr>
        <w:t>-- TAG-PRB-ID-STOP</w:t>
      </w:r>
    </w:p>
    <w:p w14:paraId="0775D1B0" w14:textId="77777777" w:rsidR="00394471" w:rsidRPr="00EE6E73" w:rsidRDefault="00394471" w:rsidP="00EE6E73">
      <w:pPr>
        <w:pStyle w:val="PL"/>
        <w:rPr>
          <w:color w:val="808080"/>
        </w:rPr>
      </w:pPr>
      <w:r w:rsidRPr="00EE6E73">
        <w:rPr>
          <w:color w:val="808080"/>
        </w:rPr>
        <w:t>-- ASN1STOP</w:t>
      </w:r>
    </w:p>
    <w:p w14:paraId="4DFA0189" w14:textId="77777777" w:rsidR="00394471" w:rsidRPr="00EE6E73" w:rsidRDefault="00394471" w:rsidP="00394471"/>
    <w:p w14:paraId="0B19D23E" w14:textId="77777777" w:rsidR="00394471" w:rsidRPr="00EE6E73" w:rsidRDefault="00394471" w:rsidP="00394471">
      <w:pPr>
        <w:pStyle w:val="Heading4"/>
      </w:pPr>
      <w:bookmarkStart w:id="5108" w:name="_Toc60777312"/>
      <w:bookmarkStart w:id="5109" w:name="_Toc193446313"/>
      <w:bookmarkStart w:id="5110" w:name="_Toc193452118"/>
      <w:bookmarkStart w:id="5111" w:name="_Toc193463390"/>
      <w:bookmarkStart w:id="5112" w:name="_Toc201295677"/>
      <w:bookmarkStart w:id="5113" w:name="MCCQCTEMPBM_00000397"/>
      <w:r w:rsidRPr="00EE6E73">
        <w:t>–</w:t>
      </w:r>
      <w:r w:rsidRPr="00EE6E73">
        <w:tab/>
      </w:r>
      <w:r w:rsidRPr="00EE6E73">
        <w:rPr>
          <w:i/>
        </w:rPr>
        <w:t>PTRS-</w:t>
      </w:r>
      <w:proofErr w:type="spellStart"/>
      <w:r w:rsidRPr="00EE6E73">
        <w:rPr>
          <w:i/>
        </w:rPr>
        <w:t>DownlinkConfig</w:t>
      </w:r>
      <w:bookmarkEnd w:id="5108"/>
      <w:bookmarkEnd w:id="5109"/>
      <w:bookmarkEnd w:id="5110"/>
      <w:bookmarkEnd w:id="5111"/>
      <w:bookmarkEnd w:id="5112"/>
      <w:proofErr w:type="spellEnd"/>
    </w:p>
    <w:bookmarkEnd w:id="5113"/>
    <w:p w14:paraId="78A35675" w14:textId="77777777" w:rsidR="00394471" w:rsidRPr="00EE6E73" w:rsidRDefault="00394471" w:rsidP="00394471">
      <w:r w:rsidRPr="00EE6E73">
        <w:t xml:space="preserve">The IE </w:t>
      </w:r>
      <w:r w:rsidRPr="00EE6E73">
        <w:rPr>
          <w:i/>
        </w:rPr>
        <w:t>PTRS-</w:t>
      </w:r>
      <w:proofErr w:type="spellStart"/>
      <w:r w:rsidRPr="00EE6E73">
        <w:rPr>
          <w:i/>
        </w:rPr>
        <w:t>DownlinkConfig</w:t>
      </w:r>
      <w:proofErr w:type="spellEnd"/>
      <w:r w:rsidRPr="00EE6E73">
        <w:t xml:space="preserve"> is used to configure downlink phase tracking reference signals (PTRS) (see TS 38.214 [19] clause 5.1.6.3)</w:t>
      </w:r>
    </w:p>
    <w:p w14:paraId="2D38C0B7" w14:textId="77777777" w:rsidR="00394471" w:rsidRPr="00EE6E73" w:rsidRDefault="00394471" w:rsidP="00394471">
      <w:pPr>
        <w:pStyle w:val="TH"/>
      </w:pPr>
      <w:r w:rsidRPr="00EE6E73">
        <w:rPr>
          <w:i/>
        </w:rPr>
        <w:t>PTRS-</w:t>
      </w:r>
      <w:proofErr w:type="spellStart"/>
      <w:r w:rsidRPr="00EE6E73">
        <w:rPr>
          <w:i/>
        </w:rPr>
        <w:t>DownlinkConfig</w:t>
      </w:r>
      <w:proofErr w:type="spellEnd"/>
      <w:r w:rsidRPr="00EE6E73">
        <w:t xml:space="preserve"> information element</w:t>
      </w:r>
    </w:p>
    <w:p w14:paraId="7545E9D8" w14:textId="77777777" w:rsidR="00394471" w:rsidRPr="00EE6E73" w:rsidRDefault="00394471" w:rsidP="00EE6E73">
      <w:pPr>
        <w:pStyle w:val="PL"/>
        <w:rPr>
          <w:color w:val="808080"/>
        </w:rPr>
      </w:pPr>
      <w:r w:rsidRPr="00EE6E73">
        <w:rPr>
          <w:color w:val="808080"/>
        </w:rPr>
        <w:t>-- ASN1START</w:t>
      </w:r>
    </w:p>
    <w:p w14:paraId="1628FA9C" w14:textId="77777777" w:rsidR="00394471" w:rsidRPr="00EE6E73" w:rsidRDefault="00394471" w:rsidP="00EE6E73">
      <w:pPr>
        <w:pStyle w:val="PL"/>
        <w:rPr>
          <w:color w:val="808080"/>
        </w:rPr>
      </w:pPr>
      <w:r w:rsidRPr="00EE6E73">
        <w:rPr>
          <w:color w:val="808080"/>
        </w:rPr>
        <w:t>-- TAG-PTRS-DOWNLINKCONFIG-START</w:t>
      </w:r>
    </w:p>
    <w:p w14:paraId="3D22DEF4" w14:textId="77777777" w:rsidR="00394471" w:rsidRPr="00EE6E73" w:rsidRDefault="00394471" w:rsidP="00EE6E73">
      <w:pPr>
        <w:pStyle w:val="PL"/>
      </w:pPr>
    </w:p>
    <w:p w14:paraId="7DD01DE3" w14:textId="77777777" w:rsidR="00394471" w:rsidRPr="00EE6E73" w:rsidRDefault="00394471" w:rsidP="00EE6E73">
      <w:pPr>
        <w:pStyle w:val="PL"/>
      </w:pPr>
      <w:r w:rsidRPr="00EE6E73">
        <w:t>PTRS-</w:t>
      </w:r>
      <w:proofErr w:type="spellStart"/>
      <w:r w:rsidRPr="00EE6E73">
        <w:t>DownlinkConfig</w:t>
      </w:r>
      <w:proofErr w:type="spellEnd"/>
      <w:r w:rsidRPr="00EE6E73">
        <w:t xml:space="preserve"> ::=             </w:t>
      </w:r>
      <w:r w:rsidRPr="00EE6E73">
        <w:rPr>
          <w:color w:val="993366"/>
        </w:rPr>
        <w:t>SEQUENCE</w:t>
      </w:r>
      <w:r w:rsidRPr="00EE6E73">
        <w:t xml:space="preserve"> {</w:t>
      </w:r>
    </w:p>
    <w:p w14:paraId="34179935" w14:textId="77777777" w:rsidR="00394471" w:rsidRPr="00EE6E73" w:rsidRDefault="00394471" w:rsidP="00EE6E73">
      <w:pPr>
        <w:pStyle w:val="PL"/>
        <w:rPr>
          <w:color w:val="808080"/>
        </w:rPr>
      </w:pPr>
      <w:r w:rsidRPr="00EE6E73">
        <w:t xml:space="preserve">    </w:t>
      </w:r>
      <w:proofErr w:type="spellStart"/>
      <w:r w:rsidRPr="00EE6E73">
        <w:t>frequencyDensity</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085D56F5" w14:textId="77777777" w:rsidR="00394471" w:rsidRPr="00EE6E73" w:rsidRDefault="00394471" w:rsidP="00EE6E73">
      <w:pPr>
        <w:pStyle w:val="PL"/>
        <w:rPr>
          <w:color w:val="808080"/>
        </w:rPr>
      </w:pPr>
      <w:r w:rsidRPr="00EE6E73">
        <w:t xml:space="preserve">    </w:t>
      </w:r>
      <w:proofErr w:type="spellStart"/>
      <w:r w:rsidRPr="00EE6E73">
        <w:t>timeDensity</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7FDD9A2A" w14:textId="77777777" w:rsidR="00394471" w:rsidRPr="00EE6E73" w:rsidRDefault="00394471" w:rsidP="00EE6E73">
      <w:pPr>
        <w:pStyle w:val="PL"/>
        <w:rPr>
          <w:color w:val="808080"/>
        </w:rPr>
      </w:pPr>
      <w:r w:rsidRPr="00EE6E73">
        <w:t xml:space="preserve">    </w:t>
      </w:r>
      <w:proofErr w:type="spellStart"/>
      <w:r w:rsidRPr="00EE6E73">
        <w:t>epre</w:t>
      </w:r>
      <w:proofErr w:type="spellEnd"/>
      <w:r w:rsidRPr="00EE6E73">
        <w:t xml:space="preserve">-Ratio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S</w:t>
      </w:r>
    </w:p>
    <w:p w14:paraId="7370410E" w14:textId="77777777" w:rsidR="00394471" w:rsidRPr="00EE6E73" w:rsidRDefault="00394471" w:rsidP="00EE6E73">
      <w:pPr>
        <w:pStyle w:val="PL"/>
        <w:rPr>
          <w:color w:val="808080"/>
        </w:rPr>
      </w:pPr>
      <w:r w:rsidRPr="00EE6E73">
        <w:t xml:space="preserve">    </w:t>
      </w:r>
      <w:proofErr w:type="spellStart"/>
      <w:r w:rsidRPr="00EE6E73">
        <w:t>resourceElementOffset</w:t>
      </w:r>
      <w:proofErr w:type="spellEnd"/>
      <w:r w:rsidRPr="00EE6E73">
        <w:t xml:space="preserve">               </w:t>
      </w:r>
      <w:r w:rsidRPr="00EE6E73">
        <w:rPr>
          <w:color w:val="993366"/>
        </w:rPr>
        <w:t>ENUMERATED</w:t>
      </w:r>
      <w:r w:rsidRPr="00EE6E73">
        <w:t xml:space="preserve"> { offset01, offset10, offset11 }                             </w:t>
      </w:r>
      <w:r w:rsidRPr="00EE6E73">
        <w:rPr>
          <w:color w:val="993366"/>
        </w:rPr>
        <w:t>OPTIONAL</w:t>
      </w:r>
      <w:r w:rsidRPr="00EE6E73">
        <w:t xml:space="preserve">,   </w:t>
      </w:r>
      <w:r w:rsidRPr="00EE6E73">
        <w:rPr>
          <w:color w:val="808080"/>
        </w:rPr>
        <w:t>-- Need S</w:t>
      </w:r>
    </w:p>
    <w:p w14:paraId="347CA368" w14:textId="77777777" w:rsidR="00394471" w:rsidRPr="00EE6E73" w:rsidRDefault="00394471" w:rsidP="00EE6E73">
      <w:pPr>
        <w:pStyle w:val="PL"/>
      </w:pPr>
      <w:r w:rsidRPr="00EE6E73">
        <w:t xml:space="preserve">    ...,</w:t>
      </w:r>
    </w:p>
    <w:p w14:paraId="2C95A739" w14:textId="77777777" w:rsidR="00394471" w:rsidRPr="00EE6E73" w:rsidRDefault="00394471" w:rsidP="00EE6E73">
      <w:pPr>
        <w:pStyle w:val="PL"/>
      </w:pPr>
      <w:r w:rsidRPr="00EE6E73">
        <w:t xml:space="preserve">    [[</w:t>
      </w:r>
    </w:p>
    <w:p w14:paraId="043CF267" w14:textId="77777777" w:rsidR="00394471" w:rsidRPr="00EE6E73" w:rsidRDefault="00394471" w:rsidP="00EE6E73">
      <w:pPr>
        <w:pStyle w:val="PL"/>
        <w:rPr>
          <w:color w:val="808080"/>
        </w:rPr>
      </w:pPr>
      <w:r w:rsidRPr="00EE6E73">
        <w:t xml:space="preserve">    maxNrofPorts-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12C11D7" w14:textId="77777777" w:rsidR="00394471" w:rsidRPr="00EE6E73" w:rsidRDefault="00394471" w:rsidP="00EE6E73">
      <w:pPr>
        <w:pStyle w:val="PL"/>
      </w:pPr>
      <w:r w:rsidRPr="00EE6E73">
        <w:t xml:space="preserve">    ]]</w:t>
      </w:r>
    </w:p>
    <w:p w14:paraId="02B53655" w14:textId="77777777" w:rsidR="00394471" w:rsidRPr="00EE6E73" w:rsidRDefault="00394471" w:rsidP="00EE6E73">
      <w:pPr>
        <w:pStyle w:val="PL"/>
      </w:pPr>
    </w:p>
    <w:p w14:paraId="7CF20A74" w14:textId="77777777" w:rsidR="00394471" w:rsidRPr="00EE6E73" w:rsidRDefault="00394471" w:rsidP="00EE6E73">
      <w:pPr>
        <w:pStyle w:val="PL"/>
      </w:pPr>
      <w:r w:rsidRPr="00EE6E73">
        <w:t>}</w:t>
      </w:r>
    </w:p>
    <w:p w14:paraId="6C881175" w14:textId="77777777" w:rsidR="00394471" w:rsidRPr="00EE6E73" w:rsidRDefault="00394471" w:rsidP="00EE6E73">
      <w:pPr>
        <w:pStyle w:val="PL"/>
      </w:pPr>
    </w:p>
    <w:p w14:paraId="3B129616" w14:textId="77777777" w:rsidR="00394471" w:rsidRPr="00EE6E73" w:rsidRDefault="00394471" w:rsidP="00EE6E73">
      <w:pPr>
        <w:pStyle w:val="PL"/>
        <w:rPr>
          <w:color w:val="808080"/>
        </w:rPr>
      </w:pPr>
      <w:r w:rsidRPr="00EE6E73">
        <w:rPr>
          <w:color w:val="808080"/>
        </w:rPr>
        <w:t>-- TAG-PTRS-DOWNLINKCONFIG-STOP</w:t>
      </w:r>
    </w:p>
    <w:p w14:paraId="5314A913" w14:textId="77777777" w:rsidR="00394471" w:rsidRPr="00EE6E73" w:rsidRDefault="00394471" w:rsidP="00EE6E73">
      <w:pPr>
        <w:pStyle w:val="PL"/>
        <w:rPr>
          <w:color w:val="808080"/>
        </w:rPr>
      </w:pPr>
      <w:r w:rsidRPr="00EE6E73">
        <w:rPr>
          <w:color w:val="808080"/>
        </w:rPr>
        <w:t>-- ASN1STOP</w:t>
      </w:r>
    </w:p>
    <w:p w14:paraId="5AA72A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EE6E73" w:rsidRDefault="00394471" w:rsidP="00964CC4">
            <w:pPr>
              <w:pStyle w:val="TAH"/>
              <w:rPr>
                <w:szCs w:val="22"/>
                <w:lang w:eastAsia="sv-SE"/>
              </w:rPr>
            </w:pPr>
            <w:r w:rsidRPr="00EE6E73">
              <w:rPr>
                <w:i/>
                <w:szCs w:val="22"/>
                <w:lang w:eastAsia="sv-SE"/>
              </w:rPr>
              <w:lastRenderedPageBreak/>
              <w:t>PTRS-</w:t>
            </w:r>
            <w:proofErr w:type="spellStart"/>
            <w:r w:rsidRPr="00EE6E73">
              <w:rPr>
                <w:i/>
                <w:szCs w:val="22"/>
                <w:lang w:eastAsia="sv-SE"/>
              </w:rPr>
              <w:t>DownlinkConfig</w:t>
            </w:r>
            <w:proofErr w:type="spellEnd"/>
            <w:r w:rsidRPr="00EE6E73">
              <w:rPr>
                <w:i/>
                <w:szCs w:val="22"/>
                <w:lang w:eastAsia="sv-SE"/>
              </w:rPr>
              <w:t xml:space="preserve"> </w:t>
            </w:r>
            <w:r w:rsidRPr="00EE6E73">
              <w:rPr>
                <w:szCs w:val="22"/>
                <w:lang w:eastAsia="sv-SE"/>
              </w:rPr>
              <w:t>field descriptions</w:t>
            </w:r>
          </w:p>
        </w:tc>
      </w:tr>
      <w:tr w:rsidR="004112C8" w:rsidRPr="00EE6E73"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EE6E73" w:rsidRDefault="00394471" w:rsidP="00964CC4">
            <w:pPr>
              <w:pStyle w:val="TAL"/>
              <w:rPr>
                <w:szCs w:val="22"/>
                <w:lang w:eastAsia="sv-SE"/>
              </w:rPr>
            </w:pPr>
            <w:proofErr w:type="spellStart"/>
            <w:r w:rsidRPr="00EE6E73">
              <w:rPr>
                <w:b/>
                <w:i/>
                <w:szCs w:val="22"/>
                <w:lang w:eastAsia="sv-SE"/>
              </w:rPr>
              <w:t>epre</w:t>
            </w:r>
            <w:proofErr w:type="spellEnd"/>
            <w:r w:rsidRPr="00EE6E73">
              <w:rPr>
                <w:b/>
                <w:i/>
                <w:szCs w:val="22"/>
                <w:lang w:eastAsia="sv-SE"/>
              </w:rPr>
              <w:t>-Ratio</w:t>
            </w:r>
          </w:p>
          <w:p w14:paraId="2B8458A6" w14:textId="6EF02792" w:rsidR="00394471" w:rsidRPr="00EE6E73" w:rsidRDefault="00394471" w:rsidP="00964CC4">
            <w:pPr>
              <w:pStyle w:val="TAL"/>
              <w:rPr>
                <w:szCs w:val="22"/>
                <w:lang w:eastAsia="sv-SE"/>
              </w:rPr>
            </w:pPr>
            <w:r w:rsidRPr="00EE6E73">
              <w:rPr>
                <w:szCs w:val="22"/>
                <w:lang w:eastAsia="sv-SE"/>
              </w:rPr>
              <w:t>EPRE ratio between PTRS and PDSCH. Value 0 corresponds to the codepoint "00" in table</w:t>
            </w:r>
            <w:r w:rsidR="009F4444" w:rsidRPr="00EE6E73">
              <w:rPr>
                <w:szCs w:val="22"/>
                <w:lang w:eastAsia="sv-SE"/>
              </w:rPr>
              <w:t>s</w:t>
            </w:r>
            <w:r w:rsidRPr="00EE6E73">
              <w:rPr>
                <w:szCs w:val="22"/>
                <w:lang w:eastAsia="sv-SE"/>
              </w:rPr>
              <w:t xml:space="preserve"> 4.1-2</w:t>
            </w:r>
            <w:r w:rsidR="009F4444" w:rsidRPr="00EE6E73">
              <w:rPr>
                <w:szCs w:val="22"/>
                <w:lang w:eastAsia="sv-SE"/>
              </w:rPr>
              <w:t xml:space="preserve"> and 4.1-2A</w:t>
            </w:r>
            <w:r w:rsidRPr="00EE6E73">
              <w:rPr>
                <w:szCs w:val="22"/>
                <w:lang w:eastAsia="sv-SE"/>
              </w:rPr>
              <w:t>. Value 1 corresponds to codepoint "01", and so on. If the field is not provided, the UE applies value 0 (see TS 38.214 [19], clause 4.1).</w:t>
            </w:r>
          </w:p>
        </w:tc>
      </w:tr>
      <w:tr w:rsidR="004112C8" w:rsidRPr="00EE6E73"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EE6E73" w:rsidRDefault="00394471" w:rsidP="00964CC4">
            <w:pPr>
              <w:pStyle w:val="TAL"/>
              <w:rPr>
                <w:szCs w:val="22"/>
                <w:lang w:eastAsia="sv-SE"/>
              </w:rPr>
            </w:pPr>
            <w:proofErr w:type="spellStart"/>
            <w:r w:rsidRPr="00EE6E73">
              <w:rPr>
                <w:b/>
                <w:i/>
                <w:szCs w:val="22"/>
                <w:lang w:eastAsia="sv-SE"/>
              </w:rPr>
              <w:t>frequencyDensity</w:t>
            </w:r>
            <w:proofErr w:type="spellEnd"/>
          </w:p>
          <w:p w14:paraId="58110E64" w14:textId="77777777" w:rsidR="00394471" w:rsidRPr="00EE6E73" w:rsidRDefault="00394471" w:rsidP="00964CC4">
            <w:pPr>
              <w:pStyle w:val="TAL"/>
              <w:rPr>
                <w:szCs w:val="22"/>
                <w:lang w:eastAsia="sv-SE"/>
              </w:rPr>
            </w:pPr>
            <w:r w:rsidRPr="00EE6E73">
              <w:rPr>
                <w:szCs w:val="22"/>
                <w:lang w:eastAsia="sv-SE"/>
              </w:rPr>
              <w:t>Presence and frequency density of DL PT-RS as a function of Scheduled BW. If the field is absent, the UE uses K_PT-RS = 2 (see TS 38.214 [19], clause 5.1.6.3, table 5.1.6.3-2).</w:t>
            </w:r>
          </w:p>
        </w:tc>
      </w:tr>
      <w:tr w:rsidR="004112C8" w:rsidRPr="00EE6E73"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EE6E73" w:rsidRDefault="00394471" w:rsidP="00964CC4">
            <w:pPr>
              <w:pStyle w:val="TAL"/>
              <w:rPr>
                <w:b/>
                <w:i/>
                <w:szCs w:val="22"/>
                <w:lang w:eastAsia="sv-SE"/>
              </w:rPr>
            </w:pPr>
            <w:proofErr w:type="spellStart"/>
            <w:r w:rsidRPr="00EE6E73">
              <w:rPr>
                <w:b/>
                <w:i/>
                <w:szCs w:val="22"/>
                <w:lang w:eastAsia="sv-SE"/>
              </w:rPr>
              <w:t>maxNrofPorts</w:t>
            </w:r>
            <w:proofErr w:type="spellEnd"/>
          </w:p>
          <w:p w14:paraId="7995FBEF" w14:textId="77777777" w:rsidR="00394471" w:rsidRPr="00EE6E73" w:rsidRDefault="00394471" w:rsidP="00964CC4">
            <w:pPr>
              <w:pStyle w:val="TAL"/>
              <w:rPr>
                <w:b/>
                <w:i/>
                <w:szCs w:val="22"/>
                <w:lang w:eastAsia="sv-SE"/>
              </w:rPr>
            </w:pPr>
            <w:r w:rsidRPr="00EE6E73">
              <w:rPr>
                <w:szCs w:val="22"/>
              </w:rPr>
              <w:t xml:space="preserve">The maximum number of DL PTRS ports specified in TS 38.214 [19] (clause 5.1.6.3). 2 PT-RS ports can only be configured for a DL BWP that is configured, </w:t>
            </w:r>
            <w:r w:rsidRPr="00EE6E73">
              <w:t xml:space="preserve">as specified in TS 38.214 [19] clause 5.1, </w:t>
            </w:r>
            <w:r w:rsidRPr="00EE6E73">
              <w:rPr>
                <w:szCs w:val="22"/>
              </w:rPr>
              <w:t>with a mode where</w:t>
            </w:r>
            <w:r w:rsidRPr="00EE6E73">
              <w:t xml:space="preserve"> a single PDSCH has association between the DM-RS ports and the TCI states as defined in TS 38.214 [19] clause 5.1.6.2.</w:t>
            </w:r>
          </w:p>
        </w:tc>
      </w:tr>
      <w:tr w:rsidR="004112C8" w:rsidRPr="00EE6E73"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EE6E73" w:rsidRDefault="00394471" w:rsidP="00964CC4">
            <w:pPr>
              <w:pStyle w:val="TAL"/>
              <w:rPr>
                <w:szCs w:val="22"/>
                <w:lang w:eastAsia="sv-SE"/>
              </w:rPr>
            </w:pPr>
            <w:proofErr w:type="spellStart"/>
            <w:r w:rsidRPr="00EE6E73">
              <w:rPr>
                <w:b/>
                <w:i/>
                <w:szCs w:val="22"/>
                <w:lang w:eastAsia="sv-SE"/>
              </w:rPr>
              <w:t>resourceElementOffset</w:t>
            </w:r>
            <w:proofErr w:type="spellEnd"/>
          </w:p>
          <w:p w14:paraId="616E03AC" w14:textId="4A86A4EB" w:rsidR="00394471" w:rsidRPr="00EE6E73" w:rsidRDefault="00394471" w:rsidP="00964CC4">
            <w:pPr>
              <w:pStyle w:val="TAL"/>
              <w:rPr>
                <w:szCs w:val="22"/>
                <w:lang w:eastAsia="sv-SE"/>
              </w:rPr>
            </w:pPr>
            <w:r w:rsidRPr="00EE6E73">
              <w:rPr>
                <w:szCs w:val="22"/>
                <w:lang w:eastAsia="sv-SE"/>
              </w:rPr>
              <w:t>Indicates the subcarrier offset for DL PTRS. If the field is absent, the UE applies the value offset00 (see TS 38.21</w:t>
            </w:r>
            <w:r w:rsidR="005A6121" w:rsidRPr="00EE6E73">
              <w:rPr>
                <w:szCs w:val="22"/>
                <w:lang w:eastAsia="sv-SE"/>
              </w:rPr>
              <w:t>1</w:t>
            </w:r>
            <w:r w:rsidRPr="00EE6E73">
              <w:rPr>
                <w:szCs w:val="22"/>
                <w:lang w:eastAsia="sv-SE"/>
              </w:rPr>
              <w:t xml:space="preserve"> [1</w:t>
            </w:r>
            <w:r w:rsidR="005A6121" w:rsidRPr="00EE6E73">
              <w:rPr>
                <w:szCs w:val="22"/>
                <w:lang w:eastAsia="sv-SE"/>
              </w:rPr>
              <w:t>6</w:t>
            </w:r>
            <w:r w:rsidRPr="00EE6E73">
              <w:rPr>
                <w:szCs w:val="22"/>
                <w:lang w:eastAsia="sv-SE"/>
              </w:rPr>
              <w:t xml:space="preserve">], clause </w:t>
            </w:r>
            <w:r w:rsidR="005A6121" w:rsidRPr="00EE6E73">
              <w:rPr>
                <w:szCs w:val="22"/>
                <w:lang w:eastAsia="sv-SE"/>
              </w:rPr>
              <w:t>7.4.1.2.2</w:t>
            </w:r>
            <w:r w:rsidRPr="00EE6E73">
              <w:rPr>
                <w:szCs w:val="22"/>
                <w:lang w:eastAsia="sv-SE"/>
              </w:rPr>
              <w:t>).</w:t>
            </w:r>
          </w:p>
        </w:tc>
      </w:tr>
      <w:tr w:rsidR="00394471" w:rsidRPr="00EE6E73"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EE6E73" w:rsidRDefault="00394471" w:rsidP="00964CC4">
            <w:pPr>
              <w:pStyle w:val="TAL"/>
              <w:rPr>
                <w:szCs w:val="22"/>
                <w:lang w:eastAsia="sv-SE"/>
              </w:rPr>
            </w:pPr>
            <w:proofErr w:type="spellStart"/>
            <w:r w:rsidRPr="00EE6E73">
              <w:rPr>
                <w:b/>
                <w:i/>
                <w:szCs w:val="22"/>
                <w:lang w:eastAsia="sv-SE"/>
              </w:rPr>
              <w:t>timeDensity</w:t>
            </w:r>
            <w:proofErr w:type="spellEnd"/>
          </w:p>
          <w:p w14:paraId="114C7735" w14:textId="77777777" w:rsidR="00394471" w:rsidRPr="00EE6E73" w:rsidRDefault="00394471" w:rsidP="00964CC4">
            <w:pPr>
              <w:pStyle w:val="TAL"/>
              <w:rPr>
                <w:szCs w:val="22"/>
                <w:lang w:eastAsia="sv-SE"/>
              </w:rPr>
            </w:pPr>
            <w:r w:rsidRPr="00EE6E73">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EE6E73" w:rsidRDefault="00394471" w:rsidP="00394471"/>
    <w:p w14:paraId="6BF7E06F" w14:textId="77777777" w:rsidR="00394471" w:rsidRPr="00EE6E73" w:rsidRDefault="00394471" w:rsidP="00394471">
      <w:pPr>
        <w:pStyle w:val="Heading4"/>
      </w:pPr>
      <w:bookmarkStart w:id="5114" w:name="_Toc60777313"/>
      <w:bookmarkStart w:id="5115" w:name="_Toc193446314"/>
      <w:bookmarkStart w:id="5116" w:name="_Toc193452119"/>
      <w:bookmarkStart w:id="5117" w:name="_Toc193463391"/>
      <w:bookmarkStart w:id="5118" w:name="_Toc201295678"/>
      <w:bookmarkStart w:id="5119" w:name="MCCQCTEMPBM_00000398"/>
      <w:r w:rsidRPr="00EE6E73">
        <w:t>–</w:t>
      </w:r>
      <w:r w:rsidRPr="00EE6E73">
        <w:tab/>
      </w:r>
      <w:r w:rsidRPr="00EE6E73">
        <w:rPr>
          <w:i/>
        </w:rPr>
        <w:t>PTRS-</w:t>
      </w:r>
      <w:proofErr w:type="spellStart"/>
      <w:r w:rsidRPr="00EE6E73">
        <w:rPr>
          <w:i/>
        </w:rPr>
        <w:t>UplinkConfig</w:t>
      </w:r>
      <w:bookmarkEnd w:id="5114"/>
      <w:bookmarkEnd w:id="5115"/>
      <w:bookmarkEnd w:id="5116"/>
      <w:bookmarkEnd w:id="5117"/>
      <w:bookmarkEnd w:id="5118"/>
      <w:proofErr w:type="spellEnd"/>
    </w:p>
    <w:bookmarkEnd w:id="5119"/>
    <w:p w14:paraId="1F69F724" w14:textId="77777777" w:rsidR="00394471" w:rsidRPr="00EE6E73" w:rsidRDefault="00394471" w:rsidP="00394471">
      <w:r w:rsidRPr="00EE6E73">
        <w:t xml:space="preserve">The IE </w:t>
      </w:r>
      <w:r w:rsidRPr="00EE6E73">
        <w:rPr>
          <w:i/>
        </w:rPr>
        <w:t>PTRS-</w:t>
      </w:r>
      <w:proofErr w:type="spellStart"/>
      <w:r w:rsidRPr="00EE6E73">
        <w:rPr>
          <w:i/>
        </w:rPr>
        <w:t>UplinkConfig</w:t>
      </w:r>
      <w:proofErr w:type="spellEnd"/>
      <w:r w:rsidRPr="00EE6E73">
        <w:t xml:space="preserve"> is used to configure uplink Phase-Tracking-Reference-Signals (PTRS).</w:t>
      </w:r>
    </w:p>
    <w:p w14:paraId="3F3ADA73" w14:textId="77777777" w:rsidR="00394471" w:rsidRPr="00EE6E73" w:rsidRDefault="00394471" w:rsidP="00394471">
      <w:pPr>
        <w:pStyle w:val="TH"/>
      </w:pPr>
      <w:r w:rsidRPr="00EE6E73">
        <w:rPr>
          <w:i/>
        </w:rPr>
        <w:t>PTRS-</w:t>
      </w:r>
      <w:proofErr w:type="spellStart"/>
      <w:r w:rsidRPr="00EE6E73">
        <w:rPr>
          <w:i/>
        </w:rPr>
        <w:t>UplinkConfig</w:t>
      </w:r>
      <w:proofErr w:type="spellEnd"/>
      <w:r w:rsidRPr="00EE6E73">
        <w:t xml:space="preserve"> information element</w:t>
      </w:r>
    </w:p>
    <w:p w14:paraId="4FDB345C" w14:textId="77777777" w:rsidR="00394471" w:rsidRPr="00EE6E73" w:rsidRDefault="00394471" w:rsidP="00EE6E73">
      <w:pPr>
        <w:pStyle w:val="PL"/>
        <w:rPr>
          <w:color w:val="808080"/>
        </w:rPr>
      </w:pPr>
      <w:r w:rsidRPr="00EE6E73">
        <w:rPr>
          <w:color w:val="808080"/>
        </w:rPr>
        <w:t>-- ASN1START</w:t>
      </w:r>
    </w:p>
    <w:p w14:paraId="27748B4F" w14:textId="77777777" w:rsidR="00394471" w:rsidRPr="00EE6E73" w:rsidRDefault="00394471" w:rsidP="00EE6E73">
      <w:pPr>
        <w:pStyle w:val="PL"/>
        <w:rPr>
          <w:color w:val="808080"/>
        </w:rPr>
      </w:pPr>
      <w:r w:rsidRPr="00EE6E73">
        <w:rPr>
          <w:color w:val="808080"/>
        </w:rPr>
        <w:t>-- TAG-PTRS-UPLINKCONFIG-START</w:t>
      </w:r>
    </w:p>
    <w:p w14:paraId="3D112007" w14:textId="77777777" w:rsidR="00394471" w:rsidRPr="00EE6E73" w:rsidRDefault="00394471" w:rsidP="00EE6E73">
      <w:pPr>
        <w:pStyle w:val="PL"/>
      </w:pPr>
    </w:p>
    <w:p w14:paraId="55068D93" w14:textId="77777777" w:rsidR="00394471" w:rsidRPr="00EE6E73" w:rsidRDefault="00394471" w:rsidP="00EE6E73">
      <w:pPr>
        <w:pStyle w:val="PL"/>
      </w:pPr>
      <w:r w:rsidRPr="00EE6E73">
        <w:t>PTRS-</w:t>
      </w:r>
      <w:proofErr w:type="spellStart"/>
      <w:r w:rsidRPr="00EE6E73">
        <w:t>UplinkConfig</w:t>
      </w:r>
      <w:proofErr w:type="spellEnd"/>
      <w:r w:rsidRPr="00EE6E73">
        <w:t xml:space="preserve"> ::=                   </w:t>
      </w:r>
      <w:r w:rsidRPr="00EE6E73">
        <w:rPr>
          <w:color w:val="993366"/>
        </w:rPr>
        <w:t>SEQUENCE</w:t>
      </w:r>
      <w:r w:rsidRPr="00EE6E73">
        <w:t xml:space="preserve"> {</w:t>
      </w:r>
    </w:p>
    <w:p w14:paraId="777222DB" w14:textId="77777777" w:rsidR="00394471" w:rsidRPr="00EE6E73" w:rsidRDefault="00394471" w:rsidP="00EE6E73">
      <w:pPr>
        <w:pStyle w:val="PL"/>
      </w:pPr>
      <w:r w:rsidRPr="00EE6E73">
        <w:t xml:space="preserve">    </w:t>
      </w:r>
      <w:proofErr w:type="spellStart"/>
      <w:r w:rsidRPr="00EE6E73">
        <w:t>transformPrecoderDisabled</w:t>
      </w:r>
      <w:proofErr w:type="spellEnd"/>
      <w:r w:rsidRPr="00EE6E73">
        <w:t xml:space="preserve">               </w:t>
      </w:r>
      <w:r w:rsidRPr="00EE6E73">
        <w:rPr>
          <w:color w:val="993366"/>
        </w:rPr>
        <w:t>SEQUENCE</w:t>
      </w:r>
      <w:r w:rsidRPr="00EE6E73">
        <w:t xml:space="preserve"> {</w:t>
      </w:r>
    </w:p>
    <w:p w14:paraId="70B01F52" w14:textId="77777777" w:rsidR="00394471" w:rsidRPr="00EE6E73" w:rsidRDefault="00394471" w:rsidP="00EE6E73">
      <w:pPr>
        <w:pStyle w:val="PL"/>
        <w:rPr>
          <w:color w:val="808080"/>
        </w:rPr>
      </w:pPr>
      <w:r w:rsidRPr="00EE6E73">
        <w:t xml:space="preserve">        </w:t>
      </w:r>
      <w:proofErr w:type="spellStart"/>
      <w:r w:rsidRPr="00EE6E73">
        <w:t>frequencyDensity</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2FAE7F0E" w14:textId="77777777" w:rsidR="00394471" w:rsidRPr="00EE6E73" w:rsidRDefault="00394471" w:rsidP="00EE6E73">
      <w:pPr>
        <w:pStyle w:val="PL"/>
        <w:rPr>
          <w:color w:val="808080"/>
        </w:rPr>
      </w:pPr>
      <w:r w:rsidRPr="00EE6E73">
        <w:t xml:space="preserve">        </w:t>
      </w:r>
      <w:proofErr w:type="spellStart"/>
      <w:r w:rsidRPr="00EE6E73">
        <w:t>timeDensity</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544D1613" w14:textId="77777777" w:rsidR="00394471" w:rsidRPr="00EE6E73" w:rsidRDefault="00394471" w:rsidP="00EE6E73">
      <w:pPr>
        <w:pStyle w:val="PL"/>
      </w:pPr>
      <w:r w:rsidRPr="00EE6E73">
        <w:t xml:space="preserve">        </w:t>
      </w:r>
      <w:proofErr w:type="spellStart"/>
      <w:r w:rsidRPr="00EE6E73">
        <w:t>maxNrofPorts</w:t>
      </w:r>
      <w:proofErr w:type="spellEnd"/>
      <w:r w:rsidRPr="00EE6E73">
        <w:t xml:space="preserve">                        </w:t>
      </w:r>
      <w:r w:rsidRPr="00EE6E73">
        <w:rPr>
          <w:color w:val="993366"/>
        </w:rPr>
        <w:t>ENUMERATED</w:t>
      </w:r>
      <w:r w:rsidRPr="00EE6E73">
        <w:t xml:space="preserve"> {n1, n2},</w:t>
      </w:r>
    </w:p>
    <w:p w14:paraId="2C54B683" w14:textId="77777777" w:rsidR="00394471" w:rsidRPr="00EE6E73" w:rsidRDefault="00394471" w:rsidP="00EE6E73">
      <w:pPr>
        <w:pStyle w:val="PL"/>
        <w:rPr>
          <w:color w:val="808080"/>
        </w:rPr>
      </w:pPr>
      <w:r w:rsidRPr="00EE6E73">
        <w:t xml:space="preserve">        </w:t>
      </w:r>
      <w:proofErr w:type="spellStart"/>
      <w:r w:rsidRPr="00EE6E73">
        <w:t>resourceElementOffset</w:t>
      </w:r>
      <w:proofErr w:type="spellEnd"/>
      <w:r w:rsidRPr="00EE6E73">
        <w:t xml:space="preserve">               </w:t>
      </w:r>
      <w:r w:rsidRPr="00EE6E73">
        <w:rPr>
          <w:color w:val="993366"/>
        </w:rPr>
        <w:t>ENUMERATED</w:t>
      </w:r>
      <w:r w:rsidRPr="00EE6E73">
        <w:t xml:space="preserve"> {offset01, offset10, offset11 }              </w:t>
      </w:r>
      <w:r w:rsidRPr="00EE6E73">
        <w:rPr>
          <w:color w:val="993366"/>
        </w:rPr>
        <w:t>OPTIONAL</w:t>
      </w:r>
      <w:r w:rsidRPr="00EE6E73">
        <w:t xml:space="preserve">,   </w:t>
      </w:r>
      <w:r w:rsidRPr="00EE6E73">
        <w:rPr>
          <w:color w:val="808080"/>
        </w:rPr>
        <w:t>-- Need S</w:t>
      </w:r>
    </w:p>
    <w:p w14:paraId="48EA90BD" w14:textId="77777777" w:rsidR="00394471" w:rsidRPr="00EE6E73" w:rsidRDefault="00394471" w:rsidP="00EE6E73">
      <w:pPr>
        <w:pStyle w:val="PL"/>
      </w:pPr>
      <w:r w:rsidRPr="00EE6E73">
        <w:t xml:space="preserve">        </w:t>
      </w:r>
      <w:proofErr w:type="spellStart"/>
      <w:r w:rsidRPr="00EE6E73">
        <w:t>ptrs</w:t>
      </w:r>
      <w:proofErr w:type="spellEnd"/>
      <w:r w:rsidRPr="00EE6E73">
        <w:t xml:space="preserve">-Power                          </w:t>
      </w:r>
      <w:r w:rsidRPr="00EE6E73">
        <w:rPr>
          <w:color w:val="993366"/>
        </w:rPr>
        <w:t>ENUMERATED</w:t>
      </w:r>
      <w:r w:rsidRPr="00EE6E73">
        <w:t xml:space="preserve"> {p00, p01, p10, p11}</w:t>
      </w:r>
    </w:p>
    <w:p w14:paraId="69BF71A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0773EEC" w14:textId="77777777" w:rsidR="00394471" w:rsidRPr="00EE6E73" w:rsidRDefault="00394471" w:rsidP="00EE6E73">
      <w:pPr>
        <w:pStyle w:val="PL"/>
      </w:pPr>
      <w:r w:rsidRPr="00EE6E73">
        <w:t xml:space="preserve">    </w:t>
      </w:r>
      <w:proofErr w:type="spellStart"/>
      <w:r w:rsidRPr="00EE6E73">
        <w:t>transformPrecoderEnabled</w:t>
      </w:r>
      <w:proofErr w:type="spellEnd"/>
      <w:r w:rsidRPr="00EE6E73">
        <w:t xml:space="preserve">                </w:t>
      </w:r>
      <w:r w:rsidRPr="00EE6E73">
        <w:rPr>
          <w:color w:val="993366"/>
        </w:rPr>
        <w:t>SEQUENCE</w:t>
      </w:r>
      <w:r w:rsidRPr="00EE6E73">
        <w:t xml:space="preserve"> {</w:t>
      </w:r>
    </w:p>
    <w:p w14:paraId="29B5D33B" w14:textId="77777777" w:rsidR="00394471" w:rsidRPr="00EE6E73" w:rsidRDefault="00394471" w:rsidP="00EE6E73">
      <w:pPr>
        <w:pStyle w:val="PL"/>
      </w:pPr>
      <w:r w:rsidRPr="00EE6E73">
        <w:t xml:space="preserve">        </w:t>
      </w:r>
      <w:proofErr w:type="spellStart"/>
      <w:r w:rsidRPr="00EE6E73">
        <w:t>sampleDensity</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5))</w:t>
      </w:r>
      <w:r w:rsidRPr="00EE6E73">
        <w:rPr>
          <w:color w:val="993366"/>
        </w:rPr>
        <w:t xml:space="preserve"> OF</w:t>
      </w:r>
      <w:r w:rsidRPr="00EE6E73">
        <w:t xml:space="preserve"> </w:t>
      </w:r>
      <w:r w:rsidRPr="00EE6E73">
        <w:rPr>
          <w:color w:val="993366"/>
        </w:rPr>
        <w:t>INTEGER</w:t>
      </w:r>
      <w:r w:rsidRPr="00EE6E73">
        <w:t xml:space="preserve"> (1..276),</w:t>
      </w:r>
    </w:p>
    <w:p w14:paraId="3F753CB3" w14:textId="77777777" w:rsidR="00394471" w:rsidRPr="00EE6E73" w:rsidRDefault="00394471" w:rsidP="00EE6E73">
      <w:pPr>
        <w:pStyle w:val="PL"/>
        <w:rPr>
          <w:color w:val="808080"/>
        </w:rPr>
      </w:pPr>
      <w:r w:rsidRPr="00EE6E73">
        <w:t xml:space="preserve">        </w:t>
      </w:r>
      <w:proofErr w:type="spellStart"/>
      <w:r w:rsidRPr="00EE6E73">
        <w:t>timeDensityTransformPrecoding</w:t>
      </w:r>
      <w:proofErr w:type="spellEnd"/>
      <w:r w:rsidRPr="00EE6E73">
        <w:t xml:space="preserve">           </w:t>
      </w:r>
      <w:r w:rsidRPr="00EE6E73">
        <w:rPr>
          <w:color w:val="993366"/>
        </w:rPr>
        <w:t>ENUMERATED</w:t>
      </w:r>
      <w:r w:rsidRPr="00EE6E73">
        <w:t xml:space="preserve"> {d2}                                     </w:t>
      </w:r>
      <w:r w:rsidRPr="00EE6E73">
        <w:rPr>
          <w:color w:val="993366"/>
        </w:rPr>
        <w:t>OPTIONAL</w:t>
      </w:r>
      <w:r w:rsidRPr="00EE6E73">
        <w:t xml:space="preserve">    </w:t>
      </w:r>
      <w:r w:rsidRPr="00EE6E73">
        <w:rPr>
          <w:color w:val="808080"/>
        </w:rPr>
        <w:t>-- Need S</w:t>
      </w:r>
    </w:p>
    <w:p w14:paraId="0FA676B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8A3E6D3" w14:textId="3B200310" w:rsidR="008E09E0" w:rsidRPr="00EE6E73" w:rsidRDefault="00394471" w:rsidP="00EE6E73">
      <w:pPr>
        <w:pStyle w:val="PL"/>
      </w:pPr>
      <w:r w:rsidRPr="00EE6E73">
        <w:t xml:space="preserve">    ...</w:t>
      </w:r>
      <w:r w:rsidR="008E09E0" w:rsidRPr="00EE6E73">
        <w:t>,</w:t>
      </w:r>
    </w:p>
    <w:p w14:paraId="52DAF662" w14:textId="77777777" w:rsidR="008E09E0" w:rsidRPr="00EE6E73" w:rsidRDefault="008E09E0" w:rsidP="00EE6E73">
      <w:pPr>
        <w:pStyle w:val="PL"/>
      </w:pPr>
      <w:r w:rsidRPr="00EE6E73">
        <w:t xml:space="preserve">   [[</w:t>
      </w:r>
    </w:p>
    <w:p w14:paraId="352ADD40" w14:textId="1E0BD0D4" w:rsidR="008E09E0" w:rsidRPr="00EE6E73" w:rsidRDefault="008E09E0" w:rsidP="00EE6E73">
      <w:pPr>
        <w:pStyle w:val="PL"/>
        <w:rPr>
          <w:color w:val="808080"/>
        </w:rPr>
      </w:pPr>
      <w:r w:rsidRPr="00EE6E73">
        <w:t xml:space="preserve">   maxNrofPorts-SDM-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0245213" w14:textId="4876BD50" w:rsidR="00394471" w:rsidRPr="00EE6E73" w:rsidRDefault="008E09E0" w:rsidP="00EE6E73">
      <w:pPr>
        <w:pStyle w:val="PL"/>
      </w:pPr>
      <w:r w:rsidRPr="00EE6E73">
        <w:t xml:space="preserve">   ]]</w:t>
      </w:r>
    </w:p>
    <w:p w14:paraId="0C6D5A5A" w14:textId="77777777" w:rsidR="00394471" w:rsidRPr="00EE6E73" w:rsidRDefault="00394471" w:rsidP="00EE6E73">
      <w:pPr>
        <w:pStyle w:val="PL"/>
      </w:pPr>
      <w:r w:rsidRPr="00EE6E73">
        <w:t>}</w:t>
      </w:r>
    </w:p>
    <w:p w14:paraId="5A2FF20E" w14:textId="77777777" w:rsidR="00394471" w:rsidRPr="00EE6E73" w:rsidRDefault="00394471" w:rsidP="00EE6E73">
      <w:pPr>
        <w:pStyle w:val="PL"/>
      </w:pPr>
    </w:p>
    <w:p w14:paraId="7C65F69D" w14:textId="77777777" w:rsidR="00394471" w:rsidRPr="00EE6E73" w:rsidRDefault="00394471" w:rsidP="00EE6E73">
      <w:pPr>
        <w:pStyle w:val="PL"/>
        <w:rPr>
          <w:color w:val="808080"/>
        </w:rPr>
      </w:pPr>
      <w:r w:rsidRPr="00EE6E73">
        <w:rPr>
          <w:color w:val="808080"/>
        </w:rPr>
        <w:t>-- TAG-PTRS-UPLINKCONFIG-STOP</w:t>
      </w:r>
    </w:p>
    <w:p w14:paraId="6EB2D965" w14:textId="77777777" w:rsidR="00394471" w:rsidRPr="00EE6E73" w:rsidRDefault="00394471" w:rsidP="00EE6E73">
      <w:pPr>
        <w:pStyle w:val="PL"/>
        <w:rPr>
          <w:color w:val="808080"/>
        </w:rPr>
      </w:pPr>
      <w:r w:rsidRPr="00EE6E73">
        <w:rPr>
          <w:color w:val="808080"/>
        </w:rPr>
        <w:t>-- ASN1STOP</w:t>
      </w:r>
    </w:p>
    <w:p w14:paraId="5E4AFB5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EE6E73" w:rsidRDefault="00394471" w:rsidP="00964CC4">
            <w:pPr>
              <w:pStyle w:val="TAH"/>
              <w:rPr>
                <w:szCs w:val="22"/>
                <w:lang w:eastAsia="sv-SE"/>
              </w:rPr>
            </w:pPr>
            <w:r w:rsidRPr="00EE6E73">
              <w:rPr>
                <w:i/>
                <w:szCs w:val="22"/>
                <w:lang w:eastAsia="sv-SE"/>
              </w:rPr>
              <w:lastRenderedPageBreak/>
              <w:t>PTRS-</w:t>
            </w:r>
            <w:proofErr w:type="spellStart"/>
            <w:r w:rsidRPr="00EE6E73">
              <w:rPr>
                <w:i/>
                <w:szCs w:val="22"/>
                <w:lang w:eastAsia="sv-SE"/>
              </w:rPr>
              <w:t>UplinkConfig</w:t>
            </w:r>
            <w:proofErr w:type="spellEnd"/>
            <w:r w:rsidRPr="00EE6E73">
              <w:rPr>
                <w:i/>
                <w:szCs w:val="22"/>
                <w:lang w:eastAsia="sv-SE"/>
              </w:rPr>
              <w:t xml:space="preserve"> </w:t>
            </w:r>
            <w:r w:rsidRPr="00EE6E73">
              <w:rPr>
                <w:szCs w:val="22"/>
                <w:lang w:eastAsia="sv-SE"/>
              </w:rPr>
              <w:t>field descriptions</w:t>
            </w:r>
          </w:p>
        </w:tc>
      </w:tr>
      <w:tr w:rsidR="004112C8" w:rsidRPr="00EE6E73"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EE6E73" w:rsidRDefault="00394471" w:rsidP="00964CC4">
            <w:pPr>
              <w:pStyle w:val="TAL"/>
              <w:rPr>
                <w:szCs w:val="22"/>
                <w:lang w:eastAsia="sv-SE"/>
              </w:rPr>
            </w:pPr>
            <w:proofErr w:type="spellStart"/>
            <w:r w:rsidRPr="00EE6E73">
              <w:rPr>
                <w:b/>
                <w:i/>
                <w:szCs w:val="22"/>
                <w:lang w:eastAsia="sv-SE"/>
              </w:rPr>
              <w:t>frequencyDensity</w:t>
            </w:r>
            <w:proofErr w:type="spellEnd"/>
          </w:p>
          <w:p w14:paraId="6098D6E8" w14:textId="77777777" w:rsidR="00394471" w:rsidRPr="00EE6E73" w:rsidRDefault="00394471" w:rsidP="00964CC4">
            <w:pPr>
              <w:pStyle w:val="TAL"/>
              <w:rPr>
                <w:szCs w:val="22"/>
                <w:lang w:eastAsia="sv-SE"/>
              </w:rPr>
            </w:pPr>
            <w:r w:rsidRPr="00EE6E73">
              <w:rPr>
                <w:szCs w:val="22"/>
                <w:lang w:eastAsia="sv-SE"/>
              </w:rPr>
              <w:t>Presence and frequency density of UL PT-RS for CP-OFDM waveform as a function of scheduled BW If the field is absent, the UE uses K_PT-RS = 2 (see TS 38.214 [19], clause 6.1).</w:t>
            </w:r>
          </w:p>
        </w:tc>
      </w:tr>
      <w:tr w:rsidR="004112C8" w:rsidRPr="00EE6E73"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EE6E73" w:rsidRDefault="00394471" w:rsidP="00964CC4">
            <w:pPr>
              <w:pStyle w:val="TAL"/>
              <w:rPr>
                <w:szCs w:val="22"/>
                <w:lang w:eastAsia="sv-SE"/>
              </w:rPr>
            </w:pPr>
            <w:proofErr w:type="spellStart"/>
            <w:r w:rsidRPr="00EE6E73">
              <w:rPr>
                <w:b/>
                <w:i/>
                <w:szCs w:val="22"/>
                <w:lang w:eastAsia="sv-SE"/>
              </w:rPr>
              <w:t>maxNrofPorts</w:t>
            </w:r>
            <w:proofErr w:type="spellEnd"/>
            <w:r w:rsidR="00C51366" w:rsidRPr="00EE6E73">
              <w:rPr>
                <w:b/>
                <w:i/>
                <w:szCs w:val="22"/>
                <w:lang w:eastAsia="sv-SE"/>
              </w:rPr>
              <w:t>,</w:t>
            </w:r>
            <w:r w:rsidR="00C51366" w:rsidRPr="00EE6E73">
              <w:t xml:space="preserve"> </w:t>
            </w:r>
            <w:proofErr w:type="spellStart"/>
            <w:r w:rsidR="00C51366" w:rsidRPr="00EE6E73">
              <w:rPr>
                <w:b/>
                <w:i/>
                <w:szCs w:val="22"/>
                <w:lang w:eastAsia="sv-SE"/>
              </w:rPr>
              <w:t>maxNrofPorts</w:t>
            </w:r>
            <w:proofErr w:type="spellEnd"/>
            <w:r w:rsidR="00C51366" w:rsidRPr="00EE6E73">
              <w:rPr>
                <w:b/>
                <w:i/>
                <w:szCs w:val="22"/>
                <w:lang w:eastAsia="sv-SE"/>
              </w:rPr>
              <w:t>-SDM</w:t>
            </w:r>
          </w:p>
          <w:p w14:paraId="53485103" w14:textId="77777777" w:rsidR="00394471" w:rsidRPr="00EE6E73" w:rsidRDefault="00394471" w:rsidP="00964CC4">
            <w:pPr>
              <w:pStyle w:val="TAL"/>
              <w:rPr>
                <w:szCs w:val="22"/>
                <w:lang w:eastAsia="sv-SE"/>
              </w:rPr>
            </w:pPr>
            <w:r w:rsidRPr="00EE6E73">
              <w:rPr>
                <w:szCs w:val="22"/>
                <w:lang w:eastAsia="sv-SE"/>
              </w:rPr>
              <w:t>The maximum number of UL PTRS ports for CP-OFDM (see TS 38.214 [19], clause 6.2.3.1).</w:t>
            </w:r>
          </w:p>
        </w:tc>
      </w:tr>
      <w:tr w:rsidR="004112C8" w:rsidRPr="00EE6E73"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EE6E73" w:rsidRDefault="00394471" w:rsidP="00964CC4">
            <w:pPr>
              <w:pStyle w:val="TAL"/>
              <w:rPr>
                <w:szCs w:val="22"/>
                <w:lang w:eastAsia="sv-SE"/>
              </w:rPr>
            </w:pPr>
            <w:proofErr w:type="spellStart"/>
            <w:r w:rsidRPr="00EE6E73">
              <w:rPr>
                <w:b/>
                <w:i/>
                <w:szCs w:val="22"/>
                <w:lang w:eastAsia="sv-SE"/>
              </w:rPr>
              <w:t>ptrs</w:t>
            </w:r>
            <w:proofErr w:type="spellEnd"/>
            <w:r w:rsidRPr="00EE6E73">
              <w:rPr>
                <w:b/>
                <w:i/>
                <w:szCs w:val="22"/>
                <w:lang w:eastAsia="sv-SE"/>
              </w:rPr>
              <w:t>-Power</w:t>
            </w:r>
          </w:p>
          <w:p w14:paraId="3FD3E1AD" w14:textId="77777777" w:rsidR="00394471" w:rsidRPr="00EE6E73" w:rsidRDefault="00394471" w:rsidP="00964CC4">
            <w:pPr>
              <w:pStyle w:val="TAL"/>
              <w:rPr>
                <w:szCs w:val="22"/>
                <w:lang w:eastAsia="sv-SE"/>
              </w:rPr>
            </w:pPr>
            <w:r w:rsidRPr="00EE6E73">
              <w:rPr>
                <w:szCs w:val="22"/>
                <w:lang w:eastAsia="sv-SE"/>
              </w:rPr>
              <w:t>UL PTRS power boosting factor per PTRS port (see TS 38.214 [19], clause 6.1, table 6.2.3.1.3).</w:t>
            </w:r>
          </w:p>
        </w:tc>
      </w:tr>
      <w:tr w:rsidR="004112C8" w:rsidRPr="00EE6E73"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EE6E73" w:rsidRDefault="00394471" w:rsidP="00964CC4">
            <w:pPr>
              <w:pStyle w:val="TAL"/>
              <w:rPr>
                <w:szCs w:val="22"/>
                <w:lang w:eastAsia="sv-SE"/>
              </w:rPr>
            </w:pPr>
            <w:proofErr w:type="spellStart"/>
            <w:r w:rsidRPr="00EE6E73">
              <w:rPr>
                <w:b/>
                <w:i/>
                <w:szCs w:val="22"/>
                <w:lang w:eastAsia="sv-SE"/>
              </w:rPr>
              <w:t>resourceElementOffset</w:t>
            </w:r>
            <w:proofErr w:type="spellEnd"/>
          </w:p>
          <w:p w14:paraId="15DCBBB3" w14:textId="77777777" w:rsidR="00394471" w:rsidRPr="00EE6E73" w:rsidRDefault="00394471" w:rsidP="00964CC4">
            <w:pPr>
              <w:pStyle w:val="TAL"/>
              <w:rPr>
                <w:szCs w:val="22"/>
                <w:lang w:eastAsia="sv-SE"/>
              </w:rPr>
            </w:pPr>
            <w:r w:rsidRPr="00EE6E73">
              <w:rPr>
                <w:szCs w:val="22"/>
                <w:lang w:eastAsia="sv-SE"/>
              </w:rPr>
              <w:t>Indicates the subcarrier offset for UL PTRS for CP-OFDM. If the field is absent, the UE applies the value offset00 (see TS 38.211 [16], clause 6.4.1.2.2).</w:t>
            </w:r>
          </w:p>
        </w:tc>
      </w:tr>
      <w:tr w:rsidR="004112C8" w:rsidRPr="00EE6E73"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EE6E73" w:rsidRDefault="00394471" w:rsidP="00964CC4">
            <w:pPr>
              <w:pStyle w:val="TAL"/>
              <w:rPr>
                <w:szCs w:val="22"/>
                <w:lang w:eastAsia="sv-SE"/>
              </w:rPr>
            </w:pPr>
            <w:proofErr w:type="spellStart"/>
            <w:r w:rsidRPr="00EE6E73">
              <w:rPr>
                <w:b/>
                <w:i/>
                <w:szCs w:val="22"/>
                <w:lang w:eastAsia="sv-SE"/>
              </w:rPr>
              <w:t>sampleDensity</w:t>
            </w:r>
            <w:proofErr w:type="spellEnd"/>
          </w:p>
          <w:p w14:paraId="0C2CBF53" w14:textId="77777777" w:rsidR="00394471" w:rsidRPr="00EE6E73" w:rsidRDefault="00394471" w:rsidP="00964CC4">
            <w:pPr>
              <w:pStyle w:val="TAL"/>
              <w:rPr>
                <w:szCs w:val="22"/>
                <w:lang w:eastAsia="sv-SE"/>
              </w:rPr>
            </w:pPr>
            <w:r w:rsidRPr="00EE6E73">
              <w:rPr>
                <w:szCs w:val="22"/>
                <w:lang w:eastAsia="sv-SE"/>
              </w:rPr>
              <w:t>Sample density of PT-RS for DFT-s-OFDM, pre-DFT, indicating a set of thresholds T={</w:t>
            </w:r>
            <w:proofErr w:type="spellStart"/>
            <w:r w:rsidRPr="00EE6E73">
              <w:rPr>
                <w:szCs w:val="22"/>
                <w:lang w:eastAsia="sv-SE"/>
              </w:rPr>
              <w:t>NRBn</w:t>
            </w:r>
            <w:proofErr w:type="spellEnd"/>
            <w:r w:rsidRPr="00EE6E73">
              <w:rPr>
                <w:szCs w:val="22"/>
                <w:lang w:eastAsia="sv-SE"/>
              </w:rPr>
              <w:t>, n=0,1,2,3,4}, that indicates dependency between presence of PT-RS and scheduled BW and the values of X and K the UE should use depending on the scheduled BW, see TS 38.214 [19], clause 6.1, table 6.2.3.2-1.</w:t>
            </w:r>
          </w:p>
        </w:tc>
      </w:tr>
      <w:tr w:rsidR="004112C8" w:rsidRPr="00EE6E73"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EE6E73" w:rsidRDefault="00394471" w:rsidP="00964CC4">
            <w:pPr>
              <w:pStyle w:val="TAL"/>
              <w:rPr>
                <w:szCs w:val="22"/>
                <w:lang w:eastAsia="sv-SE"/>
              </w:rPr>
            </w:pPr>
            <w:proofErr w:type="spellStart"/>
            <w:r w:rsidRPr="00EE6E73">
              <w:rPr>
                <w:b/>
                <w:i/>
                <w:szCs w:val="22"/>
                <w:lang w:eastAsia="sv-SE"/>
              </w:rPr>
              <w:t>timeDensity</w:t>
            </w:r>
            <w:proofErr w:type="spellEnd"/>
          </w:p>
          <w:p w14:paraId="51B122EA" w14:textId="77777777" w:rsidR="00394471" w:rsidRPr="00EE6E73" w:rsidRDefault="00394471" w:rsidP="00964CC4">
            <w:pPr>
              <w:pStyle w:val="TAL"/>
              <w:rPr>
                <w:szCs w:val="22"/>
                <w:lang w:eastAsia="sv-SE"/>
              </w:rPr>
            </w:pPr>
            <w:r w:rsidRPr="00EE6E73">
              <w:rPr>
                <w:szCs w:val="22"/>
                <w:lang w:eastAsia="sv-SE"/>
              </w:rPr>
              <w:t>Presence and time density of UL PT-RS for CP-OFDM waveform as a function of MCS If the field is absent, the UE uses L_PT-RS = 1 (see TS 38.214 [19], clause 6.1).</w:t>
            </w:r>
          </w:p>
        </w:tc>
      </w:tr>
      <w:tr w:rsidR="004112C8" w:rsidRPr="00EE6E73"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EE6E73" w:rsidRDefault="00394471" w:rsidP="00964CC4">
            <w:pPr>
              <w:pStyle w:val="TAL"/>
              <w:rPr>
                <w:szCs w:val="22"/>
                <w:lang w:eastAsia="sv-SE"/>
              </w:rPr>
            </w:pPr>
            <w:proofErr w:type="spellStart"/>
            <w:r w:rsidRPr="00EE6E73">
              <w:rPr>
                <w:b/>
                <w:i/>
                <w:szCs w:val="22"/>
                <w:lang w:eastAsia="sv-SE"/>
              </w:rPr>
              <w:t>timeDensityTransformPrecoding</w:t>
            </w:r>
            <w:proofErr w:type="spellEnd"/>
          </w:p>
          <w:p w14:paraId="32540254" w14:textId="77777777" w:rsidR="00394471" w:rsidRPr="00EE6E73" w:rsidRDefault="00394471" w:rsidP="00964CC4">
            <w:pPr>
              <w:pStyle w:val="TAL"/>
              <w:rPr>
                <w:szCs w:val="22"/>
                <w:lang w:eastAsia="sv-SE"/>
              </w:rPr>
            </w:pPr>
            <w:r w:rsidRPr="00EE6E73">
              <w:rPr>
                <w:szCs w:val="22"/>
                <w:lang w:eastAsia="sv-SE"/>
              </w:rPr>
              <w:t>Time density (OFDM symbol level) of PT-RS for DFT-s-OFDM. If the field is absent, the UE applies value d1 (see TS 38.214 [19], clause 6.1).</w:t>
            </w:r>
          </w:p>
        </w:tc>
      </w:tr>
      <w:tr w:rsidR="004112C8" w:rsidRPr="00EE6E73"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EE6E73" w:rsidRDefault="00394471" w:rsidP="00964CC4">
            <w:pPr>
              <w:pStyle w:val="TAL"/>
              <w:rPr>
                <w:b/>
                <w:i/>
                <w:szCs w:val="22"/>
                <w:lang w:eastAsia="sv-SE"/>
              </w:rPr>
            </w:pPr>
            <w:proofErr w:type="spellStart"/>
            <w:r w:rsidRPr="00EE6E73">
              <w:rPr>
                <w:b/>
                <w:i/>
                <w:szCs w:val="22"/>
                <w:lang w:eastAsia="sv-SE"/>
              </w:rPr>
              <w:t>transformPrecoderDisabled</w:t>
            </w:r>
            <w:proofErr w:type="spellEnd"/>
          </w:p>
          <w:p w14:paraId="6EE1A2A6" w14:textId="77777777" w:rsidR="00394471" w:rsidRPr="00EE6E73" w:rsidRDefault="00394471" w:rsidP="00964CC4">
            <w:pPr>
              <w:pStyle w:val="TAL"/>
              <w:rPr>
                <w:szCs w:val="22"/>
                <w:lang w:eastAsia="sv-SE"/>
              </w:rPr>
            </w:pPr>
            <w:r w:rsidRPr="00EE6E73">
              <w:rPr>
                <w:szCs w:val="22"/>
                <w:lang w:eastAsia="sv-SE"/>
              </w:rPr>
              <w:t>Configuration of UL PTRS without transform precoder (with CP-OFDM).</w:t>
            </w:r>
          </w:p>
        </w:tc>
      </w:tr>
      <w:tr w:rsidR="00394471" w:rsidRPr="00EE6E73"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EE6E73" w:rsidRDefault="00394471" w:rsidP="00964CC4">
            <w:pPr>
              <w:pStyle w:val="TAL"/>
              <w:rPr>
                <w:b/>
                <w:i/>
                <w:szCs w:val="22"/>
                <w:lang w:eastAsia="sv-SE"/>
              </w:rPr>
            </w:pPr>
            <w:proofErr w:type="spellStart"/>
            <w:r w:rsidRPr="00EE6E73">
              <w:rPr>
                <w:b/>
                <w:i/>
                <w:szCs w:val="22"/>
                <w:lang w:eastAsia="sv-SE"/>
              </w:rPr>
              <w:t>transformPrecoderEnabled</w:t>
            </w:r>
            <w:proofErr w:type="spellEnd"/>
          </w:p>
          <w:p w14:paraId="6A20F45B" w14:textId="77777777" w:rsidR="00394471" w:rsidRPr="00EE6E73" w:rsidRDefault="00394471" w:rsidP="00964CC4">
            <w:pPr>
              <w:pStyle w:val="TAL"/>
              <w:rPr>
                <w:szCs w:val="22"/>
                <w:lang w:eastAsia="sv-SE"/>
              </w:rPr>
            </w:pPr>
            <w:r w:rsidRPr="00EE6E73">
              <w:rPr>
                <w:szCs w:val="22"/>
                <w:lang w:eastAsia="sv-SE"/>
              </w:rPr>
              <w:t>Configuration of UL PTRS with transform precoder (DFT-S-OFDM).</w:t>
            </w:r>
          </w:p>
        </w:tc>
      </w:tr>
    </w:tbl>
    <w:p w14:paraId="192B0759" w14:textId="77777777" w:rsidR="00394471" w:rsidRPr="00EE6E73" w:rsidRDefault="00394471" w:rsidP="00394471"/>
    <w:p w14:paraId="22C58ED1" w14:textId="77777777" w:rsidR="00394471" w:rsidRPr="00EE6E73" w:rsidRDefault="00394471" w:rsidP="00394471">
      <w:pPr>
        <w:pStyle w:val="Heading4"/>
      </w:pPr>
      <w:bookmarkStart w:id="5120" w:name="_Toc60777314"/>
      <w:bookmarkStart w:id="5121" w:name="_Toc193446315"/>
      <w:bookmarkStart w:id="5122" w:name="_Toc193452120"/>
      <w:bookmarkStart w:id="5123" w:name="_Toc193463392"/>
      <w:bookmarkStart w:id="5124" w:name="_Toc201295679"/>
      <w:bookmarkStart w:id="5125" w:name="MCCQCTEMPBM_00000399"/>
      <w:bookmarkStart w:id="5126" w:name="_Hlk54216005"/>
      <w:r w:rsidRPr="00EE6E73">
        <w:t>–</w:t>
      </w:r>
      <w:r w:rsidRPr="00EE6E73">
        <w:tab/>
      </w:r>
      <w:r w:rsidRPr="00EE6E73">
        <w:rPr>
          <w:i/>
        </w:rPr>
        <w:t>PUCCH-Config</w:t>
      </w:r>
      <w:bookmarkEnd w:id="5120"/>
      <w:bookmarkEnd w:id="5121"/>
      <w:bookmarkEnd w:id="5122"/>
      <w:bookmarkEnd w:id="5123"/>
      <w:bookmarkEnd w:id="5124"/>
    </w:p>
    <w:bookmarkEnd w:id="5125"/>
    <w:p w14:paraId="1004A538" w14:textId="77777777" w:rsidR="00394471" w:rsidRPr="00EE6E73" w:rsidRDefault="00394471" w:rsidP="00394471">
      <w:r w:rsidRPr="00EE6E73">
        <w:t xml:space="preserve">The IE </w:t>
      </w:r>
      <w:r w:rsidRPr="00EE6E73">
        <w:rPr>
          <w:i/>
        </w:rPr>
        <w:t>PUCCH-Config</w:t>
      </w:r>
      <w:r w:rsidRPr="00EE6E73">
        <w:t xml:space="preserve"> is used to configure UE specific PUCCH parameters (per BWP).</w:t>
      </w:r>
    </w:p>
    <w:p w14:paraId="1D431F27" w14:textId="77777777" w:rsidR="00394471" w:rsidRPr="00EE6E73" w:rsidRDefault="00394471" w:rsidP="00394471">
      <w:pPr>
        <w:pStyle w:val="TH"/>
      </w:pPr>
      <w:r w:rsidRPr="00EE6E73">
        <w:rPr>
          <w:i/>
        </w:rPr>
        <w:t>PUCCH-Config</w:t>
      </w:r>
      <w:r w:rsidRPr="00EE6E73">
        <w:t xml:space="preserve"> information element</w:t>
      </w:r>
    </w:p>
    <w:p w14:paraId="330ECB6C" w14:textId="77777777" w:rsidR="00394471" w:rsidRPr="00EE6E73" w:rsidRDefault="00394471" w:rsidP="00EE6E73">
      <w:pPr>
        <w:pStyle w:val="PL"/>
        <w:rPr>
          <w:color w:val="808080"/>
        </w:rPr>
      </w:pPr>
      <w:r w:rsidRPr="00EE6E73">
        <w:rPr>
          <w:color w:val="808080"/>
        </w:rPr>
        <w:t>-- ASN1START</w:t>
      </w:r>
    </w:p>
    <w:p w14:paraId="599EC72C" w14:textId="77777777" w:rsidR="00394471" w:rsidRPr="00EE6E73" w:rsidRDefault="00394471" w:rsidP="00EE6E73">
      <w:pPr>
        <w:pStyle w:val="PL"/>
        <w:rPr>
          <w:color w:val="808080"/>
        </w:rPr>
      </w:pPr>
      <w:r w:rsidRPr="00EE6E73">
        <w:rPr>
          <w:color w:val="808080"/>
        </w:rPr>
        <w:t>-- TAG-PUCCH-CONFIG-START</w:t>
      </w:r>
    </w:p>
    <w:p w14:paraId="3B4BD420" w14:textId="77777777" w:rsidR="00394471" w:rsidRPr="00EE6E73" w:rsidRDefault="00394471" w:rsidP="00EE6E73">
      <w:pPr>
        <w:pStyle w:val="PL"/>
      </w:pPr>
    </w:p>
    <w:p w14:paraId="6715B41A" w14:textId="77777777" w:rsidR="00394471" w:rsidRPr="00EE6E73" w:rsidRDefault="00394471" w:rsidP="00EE6E73">
      <w:pPr>
        <w:pStyle w:val="PL"/>
      </w:pPr>
      <w:r w:rsidRPr="00EE6E73">
        <w:t xml:space="preserve">PUCCH-Config ::=                        </w:t>
      </w:r>
      <w:r w:rsidRPr="00EE6E73">
        <w:rPr>
          <w:color w:val="993366"/>
        </w:rPr>
        <w:t>SEQUENCE</w:t>
      </w:r>
      <w:r w:rsidRPr="00EE6E73">
        <w:t xml:space="preserve"> {</w:t>
      </w:r>
    </w:p>
    <w:p w14:paraId="46AB398A" w14:textId="77777777" w:rsidR="00394471" w:rsidRPr="00EE6E73" w:rsidRDefault="00394471" w:rsidP="00EE6E73">
      <w:pPr>
        <w:pStyle w:val="PL"/>
        <w:rPr>
          <w:color w:val="808080"/>
        </w:rPr>
      </w:pPr>
      <w:r w:rsidRPr="00EE6E73">
        <w:t xml:space="preserve">    </w:t>
      </w:r>
      <w:proofErr w:type="spellStart"/>
      <w:r w:rsidRPr="00EE6E73">
        <w:t>resourceSe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w:t>
      </w:r>
      <w:proofErr w:type="spellStart"/>
      <w:r w:rsidRPr="00EE6E73">
        <w:t>ResourceSet</w:t>
      </w:r>
      <w:proofErr w:type="spellEnd"/>
      <w:r w:rsidRPr="00EE6E73">
        <w:t xml:space="preserve">   </w:t>
      </w:r>
      <w:r w:rsidRPr="00EE6E73">
        <w:rPr>
          <w:color w:val="993366"/>
        </w:rPr>
        <w:t>OPTIONAL</w:t>
      </w:r>
      <w:r w:rsidRPr="00EE6E73">
        <w:t xml:space="preserve">, </w:t>
      </w:r>
      <w:r w:rsidRPr="00EE6E73">
        <w:rPr>
          <w:color w:val="808080"/>
        </w:rPr>
        <w:t>-- Need N</w:t>
      </w:r>
    </w:p>
    <w:p w14:paraId="31CB32C8" w14:textId="77777777" w:rsidR="00394471" w:rsidRPr="00EE6E73" w:rsidRDefault="00394471" w:rsidP="00EE6E73">
      <w:pPr>
        <w:pStyle w:val="PL"/>
        <w:rPr>
          <w:color w:val="808080"/>
        </w:rPr>
      </w:pPr>
      <w:r w:rsidRPr="00EE6E73">
        <w:t xml:space="preserve">    </w:t>
      </w:r>
      <w:proofErr w:type="spellStart"/>
      <w:r w:rsidRPr="00EE6E73">
        <w:t>resourceSe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w:t>
      </w:r>
      <w:proofErr w:type="spellStart"/>
      <w:r w:rsidRPr="00EE6E73">
        <w:t>ResourceSetId</w:t>
      </w:r>
      <w:proofErr w:type="spellEnd"/>
      <w:r w:rsidRPr="00EE6E73">
        <w:t xml:space="preserve"> </w:t>
      </w:r>
      <w:r w:rsidRPr="00EE6E73">
        <w:rPr>
          <w:color w:val="993366"/>
        </w:rPr>
        <w:t>OPTIONAL</w:t>
      </w:r>
      <w:r w:rsidRPr="00EE6E73">
        <w:t xml:space="preserve">, </w:t>
      </w:r>
      <w:r w:rsidRPr="00EE6E73">
        <w:rPr>
          <w:color w:val="808080"/>
        </w:rPr>
        <w:t>-- Need N</w:t>
      </w:r>
    </w:p>
    <w:p w14:paraId="5B67FFB7" w14:textId="77777777" w:rsidR="00394471" w:rsidRPr="00EE6E73" w:rsidRDefault="00394471" w:rsidP="00EE6E73">
      <w:pPr>
        <w:pStyle w:val="PL"/>
        <w:rPr>
          <w:color w:val="808080"/>
        </w:rPr>
      </w:pPr>
      <w:r w:rsidRPr="00EE6E73">
        <w:t xml:space="preserve">    </w:t>
      </w:r>
      <w:proofErr w:type="spellStart"/>
      <w:r w:rsidRPr="00EE6E73">
        <w:t>resource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         </w:t>
      </w:r>
      <w:r w:rsidRPr="00EE6E73">
        <w:rPr>
          <w:color w:val="993366"/>
        </w:rPr>
        <w:t>OPTIONAL</w:t>
      </w:r>
      <w:r w:rsidRPr="00EE6E73">
        <w:t xml:space="preserve">, </w:t>
      </w:r>
      <w:r w:rsidRPr="00EE6E73">
        <w:rPr>
          <w:color w:val="808080"/>
        </w:rPr>
        <w:t>-- Need N</w:t>
      </w:r>
    </w:p>
    <w:p w14:paraId="3FCA003F" w14:textId="77777777" w:rsidR="00394471" w:rsidRPr="00EE6E73" w:rsidRDefault="00394471" w:rsidP="00EE6E73">
      <w:pPr>
        <w:pStyle w:val="PL"/>
        <w:rPr>
          <w:color w:val="808080"/>
        </w:rPr>
      </w:pPr>
      <w:r w:rsidRPr="00EE6E73">
        <w:t xml:space="preserve">    </w:t>
      </w:r>
      <w:proofErr w:type="spellStart"/>
      <w:r w:rsidRPr="00EE6E73">
        <w:t>resource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Need N</w:t>
      </w:r>
    </w:p>
    <w:p w14:paraId="437858E3" w14:textId="77777777" w:rsidR="00394471" w:rsidRPr="00EE6E73" w:rsidRDefault="00394471" w:rsidP="00EE6E73">
      <w:pPr>
        <w:pStyle w:val="PL"/>
        <w:rPr>
          <w:color w:val="808080"/>
        </w:rPr>
      </w:pPr>
      <w:r w:rsidRPr="00EE6E73">
        <w:t xml:space="preserve">    format1                                 </w:t>
      </w:r>
      <w:proofErr w:type="spellStart"/>
      <w:r w:rsidRPr="00EE6E73">
        <w:t>SetupRelease</w:t>
      </w:r>
      <w:proofErr w:type="spellEnd"/>
      <w:r w:rsidRPr="00EE6E73">
        <w:t xml:space="preserve"> { PUCCH-</w:t>
      </w:r>
      <w:proofErr w:type="spellStart"/>
      <w:r w:rsidRPr="00EE6E73">
        <w:t>FormatConfig</w:t>
      </w:r>
      <w:proofErr w:type="spellEnd"/>
      <w:r w:rsidRPr="00EE6E73">
        <w:t xml:space="preserve"> }                                   </w:t>
      </w:r>
      <w:r w:rsidRPr="00EE6E73">
        <w:rPr>
          <w:color w:val="993366"/>
        </w:rPr>
        <w:t>OPTIONAL</w:t>
      </w:r>
      <w:r w:rsidRPr="00EE6E73">
        <w:t xml:space="preserve">, </w:t>
      </w:r>
      <w:r w:rsidRPr="00EE6E73">
        <w:rPr>
          <w:color w:val="808080"/>
        </w:rPr>
        <w:t>-- Need M</w:t>
      </w:r>
    </w:p>
    <w:p w14:paraId="7AF6DACC" w14:textId="77777777" w:rsidR="00394471" w:rsidRPr="00EE6E73" w:rsidRDefault="00394471" w:rsidP="00EE6E73">
      <w:pPr>
        <w:pStyle w:val="PL"/>
        <w:rPr>
          <w:color w:val="808080"/>
        </w:rPr>
      </w:pPr>
      <w:r w:rsidRPr="00EE6E73">
        <w:t xml:space="preserve">    format2                                 </w:t>
      </w:r>
      <w:proofErr w:type="spellStart"/>
      <w:r w:rsidRPr="00EE6E73">
        <w:t>SetupRelease</w:t>
      </w:r>
      <w:proofErr w:type="spellEnd"/>
      <w:r w:rsidRPr="00EE6E73">
        <w:t xml:space="preserve"> { PUCCH-</w:t>
      </w:r>
      <w:proofErr w:type="spellStart"/>
      <w:r w:rsidRPr="00EE6E73">
        <w:t>FormatConfig</w:t>
      </w:r>
      <w:proofErr w:type="spellEnd"/>
      <w:r w:rsidRPr="00EE6E73">
        <w:t xml:space="preserve"> }                                   </w:t>
      </w:r>
      <w:r w:rsidRPr="00EE6E73">
        <w:rPr>
          <w:color w:val="993366"/>
        </w:rPr>
        <w:t>OPTIONAL</w:t>
      </w:r>
      <w:r w:rsidRPr="00EE6E73">
        <w:t xml:space="preserve">, </w:t>
      </w:r>
      <w:r w:rsidRPr="00EE6E73">
        <w:rPr>
          <w:color w:val="808080"/>
        </w:rPr>
        <w:t>-- Need M</w:t>
      </w:r>
    </w:p>
    <w:p w14:paraId="6B34B83F" w14:textId="77777777" w:rsidR="00394471" w:rsidRPr="00EE6E73" w:rsidRDefault="00394471" w:rsidP="00EE6E73">
      <w:pPr>
        <w:pStyle w:val="PL"/>
        <w:rPr>
          <w:color w:val="808080"/>
        </w:rPr>
      </w:pPr>
      <w:r w:rsidRPr="00EE6E73">
        <w:t xml:space="preserve">    format3                                 </w:t>
      </w:r>
      <w:proofErr w:type="spellStart"/>
      <w:r w:rsidRPr="00EE6E73">
        <w:t>SetupRelease</w:t>
      </w:r>
      <w:proofErr w:type="spellEnd"/>
      <w:r w:rsidRPr="00EE6E73">
        <w:t xml:space="preserve"> { PUCCH-</w:t>
      </w:r>
      <w:proofErr w:type="spellStart"/>
      <w:r w:rsidRPr="00EE6E73">
        <w:t>FormatConfig</w:t>
      </w:r>
      <w:proofErr w:type="spellEnd"/>
      <w:r w:rsidRPr="00EE6E73">
        <w:t xml:space="preserve"> }                                   </w:t>
      </w:r>
      <w:r w:rsidRPr="00EE6E73">
        <w:rPr>
          <w:color w:val="993366"/>
        </w:rPr>
        <w:t>OPTIONAL</w:t>
      </w:r>
      <w:r w:rsidRPr="00EE6E73">
        <w:t xml:space="preserve">, </w:t>
      </w:r>
      <w:r w:rsidRPr="00EE6E73">
        <w:rPr>
          <w:color w:val="808080"/>
        </w:rPr>
        <w:t>-- Need M</w:t>
      </w:r>
    </w:p>
    <w:p w14:paraId="608D37B4" w14:textId="77777777" w:rsidR="00394471" w:rsidRPr="00EE6E73" w:rsidRDefault="00394471" w:rsidP="00EE6E73">
      <w:pPr>
        <w:pStyle w:val="PL"/>
        <w:rPr>
          <w:color w:val="808080"/>
        </w:rPr>
      </w:pPr>
      <w:r w:rsidRPr="00EE6E73">
        <w:t xml:space="preserve">    format4                                 </w:t>
      </w:r>
      <w:proofErr w:type="spellStart"/>
      <w:r w:rsidRPr="00EE6E73">
        <w:t>SetupRelease</w:t>
      </w:r>
      <w:proofErr w:type="spellEnd"/>
      <w:r w:rsidRPr="00EE6E73">
        <w:t xml:space="preserve"> { PUCCH-</w:t>
      </w:r>
      <w:proofErr w:type="spellStart"/>
      <w:r w:rsidRPr="00EE6E73">
        <w:t>FormatConfig</w:t>
      </w:r>
      <w:proofErr w:type="spellEnd"/>
      <w:r w:rsidRPr="00EE6E73">
        <w:t xml:space="preserve"> }                                   </w:t>
      </w:r>
      <w:r w:rsidRPr="00EE6E73">
        <w:rPr>
          <w:color w:val="993366"/>
        </w:rPr>
        <w:t>OPTIONAL</w:t>
      </w:r>
      <w:r w:rsidRPr="00EE6E73">
        <w:t xml:space="preserve">, </w:t>
      </w:r>
      <w:r w:rsidRPr="00EE6E73">
        <w:rPr>
          <w:color w:val="808080"/>
        </w:rPr>
        <w:t>-- Need M</w:t>
      </w:r>
    </w:p>
    <w:p w14:paraId="249EE71C" w14:textId="77777777" w:rsidR="00394471" w:rsidRPr="00EE6E73" w:rsidRDefault="00394471" w:rsidP="00EE6E73">
      <w:pPr>
        <w:pStyle w:val="PL"/>
      </w:pPr>
      <w:r w:rsidRPr="00EE6E73">
        <w:t xml:space="preserve">    </w:t>
      </w:r>
      <w:proofErr w:type="spellStart"/>
      <w:r w:rsidRPr="00EE6E73">
        <w:t>schedulingRequestResource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w:t>
      </w:r>
      <w:proofErr w:type="spellStart"/>
      <w:r w:rsidRPr="00EE6E73">
        <w:t>SchedulingRequestResourceConfig</w:t>
      </w:r>
      <w:proofErr w:type="spellEnd"/>
    </w:p>
    <w:p w14:paraId="7F14D42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1C5BE6" w14:textId="77777777" w:rsidR="00394471" w:rsidRPr="00EE6E73" w:rsidRDefault="00394471" w:rsidP="00EE6E73">
      <w:pPr>
        <w:pStyle w:val="PL"/>
      </w:pPr>
      <w:r w:rsidRPr="00EE6E73">
        <w:t xml:space="preserve">    </w:t>
      </w:r>
      <w:proofErr w:type="spellStart"/>
      <w:r w:rsidRPr="00EE6E73">
        <w:t>schedulingRequestResource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w:t>
      </w:r>
      <w:proofErr w:type="spellStart"/>
      <w:r w:rsidRPr="00EE6E73">
        <w:t>SchedulingRequestResourceId</w:t>
      </w:r>
      <w:proofErr w:type="spellEnd"/>
    </w:p>
    <w:p w14:paraId="23FE5E2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6E983E" w14:textId="77777777" w:rsidR="00394471" w:rsidRPr="00EE6E73" w:rsidRDefault="00394471" w:rsidP="00EE6E73">
      <w:pPr>
        <w:pStyle w:val="PL"/>
        <w:rPr>
          <w:color w:val="808080"/>
        </w:rPr>
      </w:pPr>
      <w:r w:rsidRPr="00EE6E73">
        <w:t xml:space="preserve">    multi-CSI-PUCCH-</w:t>
      </w:r>
      <w:proofErr w:type="spellStart"/>
      <w:r w:rsidRPr="00EE6E73">
        <w:t>Resourc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Need M</w:t>
      </w:r>
    </w:p>
    <w:p w14:paraId="5DD36474" w14:textId="77777777" w:rsidR="00394471" w:rsidRPr="00EE6E73" w:rsidRDefault="00394471" w:rsidP="00EE6E73">
      <w:pPr>
        <w:pStyle w:val="PL"/>
        <w:rPr>
          <w:color w:val="808080"/>
        </w:rPr>
      </w:pPr>
      <w:r w:rsidRPr="00EE6E73">
        <w:t xml:space="preserve">    dl-</w:t>
      </w:r>
      <w:proofErr w:type="spellStart"/>
      <w:r w:rsidRPr="00EE6E73">
        <w:t>DataToUL</w:t>
      </w:r>
      <w:proofErr w:type="spellEnd"/>
      <w:r w:rsidRPr="00EE6E73">
        <w:t xml:space="preserve">-ACK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11C19F91" w14:textId="77777777" w:rsidR="00394471" w:rsidRPr="00EE6E73" w:rsidRDefault="00394471" w:rsidP="00EE6E73">
      <w:pPr>
        <w:pStyle w:val="PL"/>
      </w:pPr>
      <w:r w:rsidRPr="00EE6E73">
        <w:lastRenderedPageBreak/>
        <w:t xml:space="preserve">    </w:t>
      </w:r>
      <w:proofErr w:type="spellStart"/>
      <w:r w:rsidRPr="00EE6E73">
        <w:t>spatialRelationInfo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w:t>
      </w:r>
      <w:proofErr w:type="spellStart"/>
      <w:r w:rsidRPr="00EE6E73">
        <w:t>SpatialRelationInfo</w:t>
      </w:r>
      <w:proofErr w:type="spellEnd"/>
    </w:p>
    <w:p w14:paraId="4C1346F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95F135" w14:textId="77777777" w:rsidR="00394471" w:rsidRPr="00EE6E73" w:rsidRDefault="00394471" w:rsidP="00EE6E73">
      <w:pPr>
        <w:pStyle w:val="PL"/>
      </w:pPr>
      <w:r w:rsidRPr="00EE6E73">
        <w:t xml:space="preserve">    </w:t>
      </w:r>
      <w:proofErr w:type="spellStart"/>
      <w:r w:rsidRPr="00EE6E73">
        <w:t>spatialRelationInfo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w:t>
      </w:r>
      <w:proofErr w:type="spellStart"/>
      <w:r w:rsidRPr="00EE6E73">
        <w:t>SpatialRelationInfoId</w:t>
      </w:r>
      <w:proofErr w:type="spellEnd"/>
    </w:p>
    <w:p w14:paraId="05534DA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D7D45D" w14:textId="77777777" w:rsidR="00394471" w:rsidRPr="00EE6E73" w:rsidRDefault="00394471" w:rsidP="00EE6E73">
      <w:pPr>
        <w:pStyle w:val="PL"/>
        <w:rPr>
          <w:color w:val="808080"/>
        </w:rPr>
      </w:pPr>
      <w:r w:rsidRPr="00EE6E73">
        <w:t xml:space="preserve">    </w:t>
      </w:r>
      <w:proofErr w:type="spellStart"/>
      <w:r w:rsidRPr="00EE6E73">
        <w:t>pucch-PowerControl</w:t>
      </w:r>
      <w:proofErr w:type="spellEnd"/>
      <w:r w:rsidRPr="00EE6E73">
        <w:t xml:space="preserve">                      PUCCH-</w:t>
      </w:r>
      <w:proofErr w:type="spellStart"/>
      <w:r w:rsidRPr="00EE6E73">
        <w:t>PowerControl</w:t>
      </w:r>
      <w:proofErr w:type="spellEnd"/>
      <w:r w:rsidRPr="00EE6E73">
        <w:t xml:space="preserve">                                                    </w:t>
      </w:r>
      <w:r w:rsidRPr="00EE6E73">
        <w:rPr>
          <w:color w:val="993366"/>
        </w:rPr>
        <w:t>OPTIONAL</w:t>
      </w:r>
      <w:r w:rsidRPr="00EE6E73">
        <w:t xml:space="preserve">, </w:t>
      </w:r>
      <w:r w:rsidRPr="00EE6E73">
        <w:rPr>
          <w:color w:val="808080"/>
        </w:rPr>
        <w:t>-- Need M</w:t>
      </w:r>
    </w:p>
    <w:p w14:paraId="5DFAF0EA" w14:textId="77777777" w:rsidR="00394471" w:rsidRPr="00EE6E73" w:rsidRDefault="00394471" w:rsidP="00EE6E73">
      <w:pPr>
        <w:pStyle w:val="PL"/>
      </w:pPr>
      <w:r w:rsidRPr="00EE6E73">
        <w:t xml:space="preserve">    ...,</w:t>
      </w:r>
    </w:p>
    <w:p w14:paraId="7EF927E1" w14:textId="77777777" w:rsidR="00394471" w:rsidRPr="00EE6E73" w:rsidRDefault="00394471" w:rsidP="00EE6E73">
      <w:pPr>
        <w:pStyle w:val="PL"/>
      </w:pPr>
      <w:r w:rsidRPr="00EE6E73">
        <w:t xml:space="preserve">    [[</w:t>
      </w:r>
    </w:p>
    <w:p w14:paraId="377BF201" w14:textId="18578A19" w:rsidR="00394471" w:rsidRPr="00EE6E73" w:rsidRDefault="00394471" w:rsidP="00EE6E73">
      <w:pPr>
        <w:pStyle w:val="PL"/>
        <w:rPr>
          <w:color w:val="808080"/>
        </w:rPr>
      </w:pPr>
      <w:r w:rsidRPr="00EE6E73">
        <w:t xml:space="preserve">    resourceToAddModListExt-</w:t>
      </w:r>
      <w:r w:rsidR="00137D47"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Ext-</w:t>
      </w:r>
      <w:r w:rsidR="00137D47" w:rsidRPr="00EE6E73">
        <w:t>v1610</w:t>
      </w:r>
      <w:r w:rsidRPr="00EE6E73">
        <w:t xml:space="preserve">  </w:t>
      </w:r>
      <w:r w:rsidRPr="00EE6E73">
        <w:rPr>
          <w:color w:val="993366"/>
        </w:rPr>
        <w:t>OPTIONAL</w:t>
      </w:r>
      <w:r w:rsidRPr="00EE6E73">
        <w:t xml:space="preserve">, </w:t>
      </w:r>
      <w:r w:rsidRPr="00EE6E73">
        <w:rPr>
          <w:color w:val="808080"/>
        </w:rPr>
        <w:t>-- Need N</w:t>
      </w:r>
    </w:p>
    <w:p w14:paraId="28FFCF3B" w14:textId="77777777" w:rsidR="00394471" w:rsidRPr="00EE6E73" w:rsidRDefault="00394471" w:rsidP="00EE6E73">
      <w:pPr>
        <w:pStyle w:val="PL"/>
        <w:rPr>
          <w:color w:val="808080"/>
        </w:rPr>
      </w:pPr>
      <w:r w:rsidRPr="00EE6E73">
        <w:t xml:space="preserve">    dl-DataToUL-ACK-r16                     </w:t>
      </w:r>
      <w:proofErr w:type="spellStart"/>
      <w:r w:rsidRPr="00EE6E73">
        <w:t>SetupRelease</w:t>
      </w:r>
      <w:proofErr w:type="spellEnd"/>
      <w:r w:rsidRPr="00EE6E73">
        <w:t xml:space="preserve"> { DL-DataToUL-ACK-r16 }                                  </w:t>
      </w:r>
      <w:r w:rsidRPr="00EE6E73">
        <w:rPr>
          <w:color w:val="993366"/>
        </w:rPr>
        <w:t>OPTIONAL</w:t>
      </w:r>
      <w:r w:rsidRPr="00EE6E73">
        <w:t xml:space="preserve">, </w:t>
      </w:r>
      <w:r w:rsidRPr="00EE6E73">
        <w:rPr>
          <w:color w:val="808080"/>
        </w:rPr>
        <w:t>-- Need M</w:t>
      </w:r>
    </w:p>
    <w:p w14:paraId="78BDCD1E" w14:textId="77777777" w:rsidR="00394471" w:rsidRPr="00EE6E73" w:rsidRDefault="00394471" w:rsidP="00EE6E73">
      <w:pPr>
        <w:pStyle w:val="PL"/>
        <w:rPr>
          <w:color w:val="808080"/>
        </w:rPr>
      </w:pPr>
      <w:r w:rsidRPr="00EE6E73">
        <w:t xml:space="preserve">    ul-AccessConfigListDCI-1-1-r16          </w:t>
      </w:r>
      <w:proofErr w:type="spellStart"/>
      <w:r w:rsidRPr="00EE6E73">
        <w:t>SetupRelease</w:t>
      </w:r>
      <w:proofErr w:type="spellEnd"/>
      <w:r w:rsidRPr="00EE6E73">
        <w:t xml:space="preserve"> { UL-AccessConfigListDCI-1-1-r16 }                       </w:t>
      </w:r>
      <w:r w:rsidRPr="00EE6E73">
        <w:rPr>
          <w:color w:val="993366"/>
        </w:rPr>
        <w:t>OPTIONAL</w:t>
      </w:r>
      <w:r w:rsidRPr="00EE6E73">
        <w:t xml:space="preserve">, </w:t>
      </w:r>
      <w:r w:rsidRPr="00EE6E73">
        <w:rPr>
          <w:color w:val="808080"/>
        </w:rPr>
        <w:t>-- Need M</w:t>
      </w:r>
    </w:p>
    <w:p w14:paraId="2472EB11" w14:textId="77777777" w:rsidR="00394471" w:rsidRPr="00EE6E73" w:rsidRDefault="00394471" w:rsidP="00EE6E73">
      <w:pPr>
        <w:pStyle w:val="PL"/>
      </w:pPr>
      <w:r w:rsidRPr="00EE6E73">
        <w:t xml:space="preserve">    subslotLengthForPUCCH-r16               </w:t>
      </w:r>
      <w:r w:rsidRPr="00EE6E73">
        <w:rPr>
          <w:color w:val="993366"/>
        </w:rPr>
        <w:t>CHOICE</w:t>
      </w:r>
      <w:r w:rsidRPr="00EE6E73">
        <w:t xml:space="preserve"> {</w:t>
      </w:r>
    </w:p>
    <w:p w14:paraId="67B0A5B1" w14:textId="77777777" w:rsidR="00394471" w:rsidRPr="00EE6E73" w:rsidRDefault="00394471" w:rsidP="00EE6E73">
      <w:pPr>
        <w:pStyle w:val="PL"/>
      </w:pPr>
      <w:r w:rsidRPr="00EE6E73">
        <w:t xml:space="preserve">            normalCP-r16                        </w:t>
      </w:r>
      <w:r w:rsidRPr="00EE6E73">
        <w:rPr>
          <w:color w:val="993366"/>
        </w:rPr>
        <w:t>ENUMERATED</w:t>
      </w:r>
      <w:r w:rsidRPr="00EE6E73">
        <w:t xml:space="preserve"> {n2,n7},</w:t>
      </w:r>
    </w:p>
    <w:p w14:paraId="7ED1722E" w14:textId="77777777" w:rsidR="00394471" w:rsidRPr="00EE6E73" w:rsidRDefault="00394471" w:rsidP="00EE6E73">
      <w:pPr>
        <w:pStyle w:val="PL"/>
      </w:pPr>
      <w:r w:rsidRPr="00EE6E73">
        <w:t xml:space="preserve">            extendedCP-r16                      </w:t>
      </w:r>
      <w:r w:rsidRPr="00EE6E73">
        <w:rPr>
          <w:color w:val="993366"/>
        </w:rPr>
        <w:t>ENUMERATED</w:t>
      </w:r>
      <w:r w:rsidRPr="00EE6E73">
        <w:t xml:space="preserve"> {n2,n6}</w:t>
      </w:r>
    </w:p>
    <w:p w14:paraId="44164AB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63D4000" w14:textId="77777777" w:rsidR="00394471" w:rsidRPr="00EE6E73" w:rsidRDefault="00394471" w:rsidP="00EE6E73">
      <w:pPr>
        <w:pStyle w:val="PL"/>
        <w:rPr>
          <w:color w:val="808080"/>
        </w:rPr>
      </w:pPr>
      <w:r w:rsidRPr="00EE6E73">
        <w:t xml:space="preserve">    dl-DataToUL-ACK-DCI-1-2-r16             </w:t>
      </w:r>
      <w:proofErr w:type="spellStart"/>
      <w:r w:rsidRPr="00EE6E73">
        <w:t>SetupRelease</w:t>
      </w:r>
      <w:proofErr w:type="spellEnd"/>
      <w:r w:rsidRPr="00EE6E73">
        <w:t xml:space="preserve"> { DL-DataToUL-ACK-DCI-1-2-r16}                           </w:t>
      </w:r>
      <w:r w:rsidRPr="00EE6E73">
        <w:rPr>
          <w:color w:val="993366"/>
        </w:rPr>
        <w:t>OPTIONAL</w:t>
      </w:r>
      <w:r w:rsidRPr="00EE6E73">
        <w:t xml:space="preserve">, </w:t>
      </w:r>
      <w:r w:rsidRPr="00EE6E73">
        <w:rPr>
          <w:color w:val="808080"/>
        </w:rPr>
        <w:t>-- Need M</w:t>
      </w:r>
    </w:p>
    <w:p w14:paraId="16CCFA99" w14:textId="77777777" w:rsidR="00394471" w:rsidRPr="00EE6E73" w:rsidRDefault="00394471" w:rsidP="00EE6E73">
      <w:pPr>
        <w:pStyle w:val="PL"/>
        <w:rPr>
          <w:color w:val="808080"/>
        </w:rPr>
      </w:pPr>
      <w:r w:rsidRPr="00EE6E73">
        <w:t xml:space="preserve">    numberOfBitsForPUCCH-ResourceIndicatorDCI-1-2-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50B674B5" w14:textId="77777777" w:rsidR="00394471" w:rsidRPr="00EE6E73" w:rsidRDefault="00394471" w:rsidP="00EE6E73">
      <w:pPr>
        <w:pStyle w:val="PL"/>
        <w:rPr>
          <w:color w:val="808080"/>
        </w:rPr>
      </w:pPr>
      <w:r w:rsidRPr="00EE6E73">
        <w:t xml:space="preserve">    dmrs-UplinkTransformPrecoding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PI2-BPSK</w:t>
      </w:r>
    </w:p>
    <w:p w14:paraId="02A81548" w14:textId="49EF921F" w:rsidR="00394471" w:rsidRPr="00EE6E73" w:rsidRDefault="00394471" w:rsidP="00EE6E73">
      <w:pPr>
        <w:pStyle w:val="PL"/>
      </w:pPr>
      <w:r w:rsidRPr="00EE6E73">
        <w:t xml:space="preserve">    spatialRelationInfo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w:t>
      </w:r>
      <w:proofErr w:type="spellStart"/>
      <w:r w:rsidRPr="00EE6E73">
        <w:t>SpatialRelationInfo</w:t>
      </w:r>
      <w:proofErr w:type="spellEnd"/>
    </w:p>
    <w:p w14:paraId="0545104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58D175B" w14:textId="647F8CBA" w:rsidR="00394471" w:rsidRPr="00EE6E73" w:rsidRDefault="00394471" w:rsidP="00EE6E73">
      <w:pPr>
        <w:pStyle w:val="PL"/>
      </w:pPr>
      <w:r w:rsidRPr="00EE6E73">
        <w:t xml:space="preserve">    spatialRelationInfo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w:t>
      </w:r>
      <w:proofErr w:type="spellStart"/>
      <w:r w:rsidRPr="00EE6E73">
        <w:t>SpatialRelationInfoId</w:t>
      </w:r>
      <w:proofErr w:type="spellEnd"/>
    </w:p>
    <w:p w14:paraId="50C5E00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315A1E" w14:textId="0C469D48" w:rsidR="00394471" w:rsidRPr="00EE6E73" w:rsidRDefault="00394471" w:rsidP="00EE6E73">
      <w:pPr>
        <w:pStyle w:val="PL"/>
      </w:pPr>
      <w:r w:rsidRPr="00EE6E73">
        <w:t xml:space="preserve">    spatialRelationInfoToAddModListEx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r w:rsidRPr="00EE6E73">
        <w:t xml:space="preserve"> PUCCH-SpatialRelationInfoExt-r16</w:t>
      </w:r>
    </w:p>
    <w:p w14:paraId="4A5B13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3025776" w14:textId="0C0C813E" w:rsidR="00394471" w:rsidRPr="00EE6E73" w:rsidRDefault="00394471" w:rsidP="00EE6E73">
      <w:pPr>
        <w:pStyle w:val="PL"/>
      </w:pPr>
      <w:r w:rsidRPr="00EE6E73">
        <w:t xml:space="preserve">    spatialRelationInfoToReleaseList</w:t>
      </w:r>
      <w:r w:rsidR="00C5556C" w:rsidRPr="00EE6E73">
        <w:t>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p>
    <w:p w14:paraId="2BE215B2" w14:textId="77777777" w:rsidR="00394471" w:rsidRPr="00EE6E73" w:rsidRDefault="00394471" w:rsidP="00EE6E73">
      <w:pPr>
        <w:pStyle w:val="PL"/>
        <w:rPr>
          <w:color w:val="808080"/>
        </w:rPr>
      </w:pPr>
      <w:r w:rsidRPr="00EE6E73">
        <w:t xml:space="preserve">                                                                            PUCCH-SpatialRelationInfoId-r16       </w:t>
      </w:r>
      <w:r w:rsidRPr="00EE6E73">
        <w:rPr>
          <w:color w:val="993366"/>
        </w:rPr>
        <w:t>OPTIONAL</w:t>
      </w:r>
      <w:r w:rsidRPr="00EE6E73">
        <w:t xml:space="preserve">, </w:t>
      </w:r>
      <w:r w:rsidRPr="00EE6E73">
        <w:rPr>
          <w:color w:val="808080"/>
        </w:rPr>
        <w:t>-- Need N</w:t>
      </w:r>
    </w:p>
    <w:p w14:paraId="1B67209D" w14:textId="77777777" w:rsidR="00394471" w:rsidRPr="00EE6E73" w:rsidRDefault="00394471" w:rsidP="00EE6E73">
      <w:pPr>
        <w:pStyle w:val="PL"/>
      </w:pPr>
      <w:r w:rsidRPr="00EE6E73">
        <w:t xml:space="preserve">    resourceGroupToAddMod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r16</w:t>
      </w:r>
    </w:p>
    <w:p w14:paraId="5E5ADD6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EDC037" w14:textId="77777777" w:rsidR="00394471" w:rsidRPr="00EE6E73" w:rsidRDefault="00394471" w:rsidP="00EE6E73">
      <w:pPr>
        <w:pStyle w:val="PL"/>
      </w:pPr>
      <w:r w:rsidRPr="00EE6E73">
        <w:t xml:space="preserve">    resourceGroupToRelease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Id-r16</w:t>
      </w:r>
    </w:p>
    <w:p w14:paraId="61F3F67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431011" w14:textId="77777777" w:rsidR="00394471" w:rsidRPr="00EE6E73" w:rsidRDefault="00394471" w:rsidP="00EE6E73">
      <w:pPr>
        <w:pStyle w:val="PL"/>
        <w:rPr>
          <w:color w:val="808080"/>
        </w:rPr>
      </w:pPr>
      <w:r w:rsidRPr="00EE6E73">
        <w:t xml:space="preserve">    sps-PUCCH-AN-List-r16                   </w:t>
      </w:r>
      <w:proofErr w:type="spellStart"/>
      <w:r w:rsidRPr="00EE6E73">
        <w:t>SetupRelease</w:t>
      </w:r>
      <w:proofErr w:type="spellEnd"/>
      <w:r w:rsidRPr="00EE6E73">
        <w:t xml:space="preserve"> { SPS-PUCCH-AN-List-r16 }                                </w:t>
      </w:r>
      <w:r w:rsidRPr="00EE6E73">
        <w:rPr>
          <w:color w:val="993366"/>
        </w:rPr>
        <w:t>OPTIONAL</w:t>
      </w:r>
      <w:r w:rsidRPr="00EE6E73">
        <w:t xml:space="preserve">,  </w:t>
      </w:r>
      <w:r w:rsidRPr="00EE6E73">
        <w:rPr>
          <w:color w:val="808080"/>
        </w:rPr>
        <w:t>-- Need M</w:t>
      </w:r>
    </w:p>
    <w:p w14:paraId="12CC380A" w14:textId="360D4520" w:rsidR="00394471" w:rsidRPr="00EE6E73" w:rsidRDefault="00394471" w:rsidP="00EE6E73">
      <w:pPr>
        <w:pStyle w:val="PL"/>
      </w:pPr>
      <w:r w:rsidRPr="00EE6E73">
        <w:t xml:space="preserve">    schedulingRequestResourceToAddModList</w:t>
      </w:r>
      <w:r w:rsidR="00C5556C" w:rsidRPr="00EE6E73">
        <w:t>Ext</w:t>
      </w:r>
      <w:r w:rsidRPr="00EE6E73">
        <w:t xml:space="preserve">-v161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r w:rsidR="00C5556C" w:rsidRPr="00EE6E73">
        <w:t>Ext</w:t>
      </w:r>
      <w:r w:rsidRPr="00EE6E73">
        <w:t>-v1610</w:t>
      </w:r>
    </w:p>
    <w:p w14:paraId="3F8EA5A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54C924C" w14:textId="00FFE201" w:rsidR="005D7926" w:rsidRPr="00EE6E73" w:rsidRDefault="00394471" w:rsidP="00EE6E73">
      <w:pPr>
        <w:pStyle w:val="PL"/>
      </w:pPr>
      <w:r w:rsidRPr="00EE6E73">
        <w:t xml:space="preserve">    ]]</w:t>
      </w:r>
      <w:r w:rsidR="005D7926" w:rsidRPr="00EE6E73">
        <w:t>,</w:t>
      </w:r>
    </w:p>
    <w:p w14:paraId="1595741C" w14:textId="77777777" w:rsidR="005D7926" w:rsidRPr="00EE6E73" w:rsidRDefault="005D7926" w:rsidP="00EE6E73">
      <w:pPr>
        <w:pStyle w:val="PL"/>
      </w:pPr>
      <w:r w:rsidRPr="00EE6E73">
        <w:t xml:space="preserve">    [[</w:t>
      </w:r>
    </w:p>
    <w:p w14:paraId="21940B73" w14:textId="77777777" w:rsidR="005D7926" w:rsidRPr="00EE6E73" w:rsidRDefault="005D7926" w:rsidP="00EE6E73">
      <w:pPr>
        <w:pStyle w:val="PL"/>
        <w:rPr>
          <w:color w:val="808080"/>
        </w:rPr>
      </w:pPr>
      <w:r w:rsidRPr="00EE6E73">
        <w:t xml:space="preserve">    format0-r17                             </w:t>
      </w:r>
      <w:proofErr w:type="spellStart"/>
      <w:r w:rsidRPr="00EE6E73">
        <w:t>SetupRelease</w:t>
      </w:r>
      <w:proofErr w:type="spellEnd"/>
      <w:r w:rsidRPr="00EE6E73">
        <w:t xml:space="preserve"> { PUCCH-</w:t>
      </w:r>
      <w:proofErr w:type="spellStart"/>
      <w:r w:rsidRPr="00EE6E73">
        <w:t>FormatConfig</w:t>
      </w:r>
      <w:proofErr w:type="spellEnd"/>
      <w:r w:rsidRPr="00EE6E73">
        <w:t xml:space="preserve"> }                                   </w:t>
      </w:r>
      <w:r w:rsidRPr="00EE6E73">
        <w:rPr>
          <w:color w:val="993366"/>
        </w:rPr>
        <w:t>OPTIONAL</w:t>
      </w:r>
      <w:r w:rsidRPr="00EE6E73">
        <w:t xml:space="preserve">, </w:t>
      </w:r>
      <w:r w:rsidRPr="00EE6E73">
        <w:rPr>
          <w:color w:val="808080"/>
        </w:rPr>
        <w:t>-- Need M</w:t>
      </w:r>
    </w:p>
    <w:p w14:paraId="4787F3DF" w14:textId="77777777" w:rsidR="005D7926" w:rsidRPr="00EE6E73" w:rsidRDefault="005D7926" w:rsidP="00EE6E73">
      <w:pPr>
        <w:pStyle w:val="PL"/>
        <w:rPr>
          <w:color w:val="808080"/>
        </w:rPr>
      </w:pPr>
      <w:r w:rsidRPr="00EE6E73">
        <w:t xml:space="preserve">    format2Ext-r17                          </w:t>
      </w:r>
      <w:proofErr w:type="spellStart"/>
      <w:r w:rsidRPr="00EE6E73">
        <w:t>SetupRelease</w:t>
      </w:r>
      <w:proofErr w:type="spellEnd"/>
      <w:r w:rsidRPr="00EE6E73">
        <w:t xml:space="preserve"> { PUCCH-FormatConfigExt-r17 }                            </w:t>
      </w:r>
      <w:r w:rsidRPr="00EE6E73">
        <w:rPr>
          <w:color w:val="993366"/>
        </w:rPr>
        <w:t>OPTIONAL</w:t>
      </w:r>
      <w:r w:rsidRPr="00EE6E73">
        <w:t xml:space="preserve">, </w:t>
      </w:r>
      <w:r w:rsidRPr="00EE6E73">
        <w:rPr>
          <w:color w:val="808080"/>
        </w:rPr>
        <w:t>-- Need M</w:t>
      </w:r>
    </w:p>
    <w:p w14:paraId="45A39B96" w14:textId="77777777" w:rsidR="005D7926" w:rsidRPr="00EE6E73" w:rsidRDefault="005D7926" w:rsidP="00EE6E73">
      <w:pPr>
        <w:pStyle w:val="PL"/>
        <w:rPr>
          <w:color w:val="808080"/>
        </w:rPr>
      </w:pPr>
      <w:r w:rsidRPr="00EE6E73">
        <w:t xml:space="preserve">    format3Ext-r17                          </w:t>
      </w:r>
      <w:proofErr w:type="spellStart"/>
      <w:r w:rsidRPr="00EE6E73">
        <w:t>SetupRelease</w:t>
      </w:r>
      <w:proofErr w:type="spellEnd"/>
      <w:r w:rsidRPr="00EE6E73">
        <w:t xml:space="preserve"> { PUCCH-FormatConfigExt-r17 }                            </w:t>
      </w:r>
      <w:r w:rsidRPr="00EE6E73">
        <w:rPr>
          <w:color w:val="993366"/>
        </w:rPr>
        <w:t>OPTIONAL</w:t>
      </w:r>
      <w:r w:rsidRPr="00EE6E73">
        <w:t xml:space="preserve">, </w:t>
      </w:r>
      <w:r w:rsidRPr="00EE6E73">
        <w:rPr>
          <w:color w:val="808080"/>
        </w:rPr>
        <w:t>-- Need M</w:t>
      </w:r>
    </w:p>
    <w:p w14:paraId="3094A0B6" w14:textId="77777777" w:rsidR="005D7926" w:rsidRPr="00EE6E73" w:rsidRDefault="005D7926" w:rsidP="00EE6E73">
      <w:pPr>
        <w:pStyle w:val="PL"/>
        <w:rPr>
          <w:color w:val="808080"/>
        </w:rPr>
      </w:pPr>
      <w:r w:rsidRPr="00EE6E73">
        <w:t xml:space="preserve">    format4Ext-r17                          </w:t>
      </w:r>
      <w:proofErr w:type="spellStart"/>
      <w:r w:rsidRPr="00EE6E73">
        <w:t>SetupRelease</w:t>
      </w:r>
      <w:proofErr w:type="spellEnd"/>
      <w:r w:rsidRPr="00EE6E73">
        <w:t xml:space="preserve"> { PUCCH-FormatConfigExt-r17 }                            </w:t>
      </w:r>
      <w:r w:rsidRPr="00EE6E73">
        <w:rPr>
          <w:color w:val="993366"/>
        </w:rPr>
        <w:t>OPTIONAL</w:t>
      </w:r>
      <w:r w:rsidRPr="00EE6E73">
        <w:t xml:space="preserve">, </w:t>
      </w:r>
      <w:r w:rsidRPr="00EE6E73">
        <w:rPr>
          <w:color w:val="808080"/>
        </w:rPr>
        <w:t>-- Need M</w:t>
      </w:r>
    </w:p>
    <w:p w14:paraId="50E62A14" w14:textId="4E3F41E3" w:rsidR="005D7926" w:rsidRPr="00EE6E73" w:rsidRDefault="005D7926" w:rsidP="00EE6E73">
      <w:pPr>
        <w:pStyle w:val="PL"/>
        <w:rPr>
          <w:color w:val="808080"/>
        </w:rPr>
      </w:pPr>
      <w:r w:rsidRPr="00EE6E73">
        <w:t xml:space="preserve">    ul-AccessConfigListDCI-1-2-r17          </w:t>
      </w:r>
      <w:proofErr w:type="spellStart"/>
      <w:r w:rsidRPr="00EE6E73">
        <w:t>SetupRelease</w:t>
      </w:r>
      <w:proofErr w:type="spellEnd"/>
      <w:r w:rsidRPr="00EE6E73">
        <w:t xml:space="preserve"> { UL-AccessConfigListDCI-1-2-r17 }                       </w:t>
      </w:r>
      <w:r w:rsidRPr="00EE6E73">
        <w:rPr>
          <w:color w:val="993366"/>
        </w:rPr>
        <w:t>OPTIONAL</w:t>
      </w:r>
      <w:r w:rsidR="00651368" w:rsidRPr="00EE6E73">
        <w:t>,</w:t>
      </w:r>
      <w:r w:rsidRPr="00EE6E73">
        <w:t xml:space="preserve"> </w:t>
      </w:r>
      <w:r w:rsidRPr="00EE6E73">
        <w:rPr>
          <w:color w:val="808080"/>
        </w:rPr>
        <w:t>-- Need M</w:t>
      </w:r>
    </w:p>
    <w:p w14:paraId="668F51C2" w14:textId="54790265"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w:t>
      </w:r>
      <w:proofErr w:type="spellStart"/>
      <w:r w:rsidRPr="00EE6E73">
        <w:t>cyclicMapping</w:t>
      </w:r>
      <w:proofErr w:type="spellEnd"/>
      <w:r w:rsidRPr="00EE6E73">
        <w:t xml:space="preserve">, </w:t>
      </w:r>
      <w:proofErr w:type="spellStart"/>
      <w:r w:rsidRPr="00EE6E73">
        <w:t>sequentialMapping</w:t>
      </w:r>
      <w:proofErr w:type="spellEnd"/>
      <w:r w:rsidRPr="00EE6E73">
        <w:t xml:space="preserve">}                         </w:t>
      </w:r>
      <w:r w:rsidRPr="00EE6E73">
        <w:rPr>
          <w:color w:val="993366"/>
        </w:rPr>
        <w:t>OPTIONAL</w:t>
      </w:r>
      <w:r w:rsidRPr="00EE6E73">
        <w:t xml:space="preserve">, </w:t>
      </w:r>
      <w:r w:rsidRPr="00EE6E73">
        <w:rPr>
          <w:color w:val="808080"/>
        </w:rPr>
        <w:t>-- Need R</w:t>
      </w:r>
    </w:p>
    <w:p w14:paraId="2340630F" w14:textId="0A1250DE" w:rsidR="00651368" w:rsidRPr="00EE6E73" w:rsidRDefault="00651368" w:rsidP="00EE6E73">
      <w:pPr>
        <w:pStyle w:val="PL"/>
      </w:pPr>
      <w:r w:rsidRPr="00EE6E73">
        <w:t xml:space="preserve">    powerControlSetInfoToAddMod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r17</w:t>
      </w:r>
    </w:p>
    <w:p w14:paraId="7824F948" w14:textId="783ECD35"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7C4042" w14:textId="0974939A" w:rsidR="00651368" w:rsidRPr="00EE6E73" w:rsidRDefault="00651368" w:rsidP="00EE6E73">
      <w:pPr>
        <w:pStyle w:val="PL"/>
      </w:pPr>
      <w:r w:rsidRPr="00EE6E73">
        <w:t xml:space="preserve">    powerControlSetInfoToRelease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Id-r17</w:t>
      </w:r>
    </w:p>
    <w:p w14:paraId="62B9FC9D" w14:textId="7EAC2336"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1D0EAB" w14:textId="69214742" w:rsidR="00651368" w:rsidRPr="00EE6E73" w:rsidRDefault="00651368" w:rsidP="00EE6E73">
      <w:pPr>
        <w:pStyle w:val="PL"/>
        <w:rPr>
          <w:color w:val="808080"/>
        </w:rPr>
      </w:pPr>
      <w:r w:rsidRPr="00EE6E73">
        <w:t xml:space="preserve">    secondTPCFieldDCI-1-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C884B9" w14:textId="77C6FD56" w:rsidR="00651368" w:rsidRPr="00EE6E73" w:rsidRDefault="00651368" w:rsidP="00EE6E73">
      <w:pPr>
        <w:pStyle w:val="PL"/>
        <w:rPr>
          <w:color w:val="808080"/>
        </w:rPr>
      </w:pPr>
      <w:r w:rsidRPr="00EE6E73">
        <w:t xml:space="preserve">    secondTPCFieldDCI-1-2-r17               </w:t>
      </w:r>
      <w:r w:rsidRPr="00EE6E73">
        <w:rPr>
          <w:color w:val="993366"/>
        </w:rPr>
        <w:t>ENUMERATED</w:t>
      </w:r>
      <w:r w:rsidRPr="00EE6E73">
        <w:t xml:space="preserve"> {enabled}                                                  </w:t>
      </w:r>
      <w:r w:rsidRPr="00EE6E73">
        <w:rPr>
          <w:color w:val="993366"/>
        </w:rPr>
        <w:t>OPTIONAL</w:t>
      </w:r>
      <w:r w:rsidR="007E2C88" w:rsidRPr="00EE6E73">
        <w:t>,</w:t>
      </w:r>
      <w:r w:rsidRPr="00EE6E73">
        <w:t xml:space="preserve"> </w:t>
      </w:r>
      <w:r w:rsidRPr="00EE6E73">
        <w:rPr>
          <w:color w:val="808080"/>
        </w:rPr>
        <w:t>-- Need R</w:t>
      </w:r>
    </w:p>
    <w:p w14:paraId="1A3877A0" w14:textId="77777777" w:rsidR="007E2C88" w:rsidRPr="00EE6E73" w:rsidRDefault="007E2C88" w:rsidP="00EE6E73">
      <w:pPr>
        <w:pStyle w:val="PL"/>
        <w:rPr>
          <w:color w:val="808080"/>
        </w:rPr>
      </w:pPr>
      <w:r w:rsidRPr="00EE6E73">
        <w:t xml:space="preserve">    dl-DataToUL-ACK-r17                     </w:t>
      </w:r>
      <w:proofErr w:type="spellStart"/>
      <w:r w:rsidRPr="00EE6E73">
        <w:t>SetupRelease</w:t>
      </w:r>
      <w:proofErr w:type="spellEnd"/>
      <w:r w:rsidRPr="00EE6E73">
        <w:t xml:space="preserve"> { DL-DataToUL-ACK-r17 }                                  </w:t>
      </w:r>
      <w:r w:rsidRPr="00EE6E73">
        <w:rPr>
          <w:color w:val="993366"/>
        </w:rPr>
        <w:t>OPTIONAL</w:t>
      </w:r>
      <w:r w:rsidRPr="00EE6E73">
        <w:t xml:space="preserve">, </w:t>
      </w:r>
      <w:r w:rsidRPr="00EE6E73">
        <w:rPr>
          <w:color w:val="808080"/>
        </w:rPr>
        <w:t>-- Need M</w:t>
      </w:r>
    </w:p>
    <w:p w14:paraId="035206BA" w14:textId="77777777" w:rsidR="007E2C88" w:rsidRPr="00EE6E73" w:rsidRDefault="007E2C88" w:rsidP="00EE6E73">
      <w:pPr>
        <w:pStyle w:val="PL"/>
        <w:rPr>
          <w:color w:val="808080"/>
        </w:rPr>
      </w:pPr>
      <w:r w:rsidRPr="00EE6E73">
        <w:t xml:space="preserve">    dl-DataToUL-ACK-DCI-1-2-r17             </w:t>
      </w:r>
      <w:proofErr w:type="spellStart"/>
      <w:r w:rsidRPr="00EE6E73">
        <w:t>SetupRelease</w:t>
      </w:r>
      <w:proofErr w:type="spellEnd"/>
      <w:r w:rsidRPr="00EE6E73">
        <w:t xml:space="preserve"> { DL-DataToUL-ACK-DCI-1-2-r17}                           </w:t>
      </w:r>
      <w:r w:rsidRPr="00EE6E73">
        <w:rPr>
          <w:color w:val="993366"/>
        </w:rPr>
        <w:t>OPTIONAL</w:t>
      </w:r>
      <w:r w:rsidRPr="00EE6E73">
        <w:t xml:space="preserve">, </w:t>
      </w:r>
      <w:r w:rsidRPr="00EE6E73">
        <w:rPr>
          <w:color w:val="808080"/>
        </w:rPr>
        <w:t>-- Need M</w:t>
      </w:r>
    </w:p>
    <w:p w14:paraId="7CD8B9A0" w14:textId="585DE1AE" w:rsidR="007E2C88" w:rsidRPr="00EE6E73" w:rsidRDefault="007E2C88" w:rsidP="00EE6E73">
      <w:pPr>
        <w:pStyle w:val="PL"/>
        <w:rPr>
          <w:color w:val="808080"/>
        </w:rPr>
      </w:pPr>
      <w:r w:rsidRPr="00EE6E73">
        <w:t xml:space="preserve">    ul-AccessConfigListDCI-1-1-r17          </w:t>
      </w:r>
      <w:proofErr w:type="spellStart"/>
      <w:r w:rsidRPr="00EE6E73">
        <w:t>SetupRelease</w:t>
      </w:r>
      <w:proofErr w:type="spellEnd"/>
      <w:r w:rsidRPr="00EE6E73">
        <w:t xml:space="preserve"> { UL-AccessConfigListDCI-1-1-r17 }                       </w:t>
      </w:r>
      <w:r w:rsidRPr="00EE6E73">
        <w:rPr>
          <w:color w:val="993366"/>
        </w:rPr>
        <w:t>OPTIONAL</w:t>
      </w:r>
      <w:r w:rsidRPr="00EE6E73">
        <w:t xml:space="preserve">, </w:t>
      </w:r>
      <w:r w:rsidRPr="00EE6E73">
        <w:rPr>
          <w:color w:val="808080"/>
        </w:rPr>
        <w:t>-- Need M</w:t>
      </w:r>
    </w:p>
    <w:p w14:paraId="420EA12D" w14:textId="350F72FE" w:rsidR="007E2C88" w:rsidRPr="00EE6E73" w:rsidRDefault="007E2C88" w:rsidP="00EE6E73">
      <w:pPr>
        <w:pStyle w:val="PL"/>
      </w:pPr>
      <w:r w:rsidRPr="00EE6E73">
        <w:t xml:space="preserve">    schedulingRequestResourceToAddModListExt-v170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Ext-v1700</w:t>
      </w:r>
    </w:p>
    <w:p w14:paraId="6A9D6FCC" w14:textId="556A9196" w:rsidR="007E2C88" w:rsidRPr="00EE6E73" w:rsidRDefault="007E2C88" w:rsidP="00EE6E73">
      <w:pPr>
        <w:pStyle w:val="PL"/>
        <w:rPr>
          <w:color w:val="808080"/>
        </w:rPr>
      </w:pPr>
      <w:r w:rsidRPr="00EE6E73">
        <w:t xml:space="preserve">                                                                                                                  </w:t>
      </w:r>
      <w:r w:rsidRPr="00EE6E73">
        <w:rPr>
          <w:color w:val="993366"/>
        </w:rPr>
        <w:t>OPTIONAL</w:t>
      </w:r>
      <w:r w:rsidR="003E7B2B" w:rsidRPr="00EE6E73">
        <w:t>,</w:t>
      </w:r>
      <w:r w:rsidRPr="00EE6E73">
        <w:t xml:space="preserve"> </w:t>
      </w:r>
      <w:r w:rsidRPr="00EE6E73">
        <w:rPr>
          <w:color w:val="808080"/>
        </w:rPr>
        <w:t>-- Need N</w:t>
      </w:r>
    </w:p>
    <w:p w14:paraId="51A93E6D" w14:textId="57C43069" w:rsidR="003E7B2B" w:rsidRPr="00EE6E73" w:rsidRDefault="003E7B2B" w:rsidP="00EE6E73">
      <w:pPr>
        <w:pStyle w:val="PL"/>
        <w:rPr>
          <w:color w:val="808080"/>
        </w:rPr>
      </w:pPr>
      <w:r w:rsidRPr="00EE6E73">
        <w:t xml:space="preserve">    dmrs-BundlingPUCCH-Config-r17           </w:t>
      </w:r>
      <w:proofErr w:type="spellStart"/>
      <w:r w:rsidRPr="00EE6E73">
        <w:t>SetupRelease</w:t>
      </w:r>
      <w:proofErr w:type="spellEnd"/>
      <w:r w:rsidRPr="00EE6E73">
        <w:t xml:space="preserve"> { DMRS-BundlingPUCCH-Config-r17 }                        </w:t>
      </w:r>
      <w:r w:rsidRPr="00EE6E73">
        <w:rPr>
          <w:color w:val="993366"/>
        </w:rPr>
        <w:t>OPTIONAL</w:t>
      </w:r>
      <w:r w:rsidR="005B7637" w:rsidRPr="00EE6E73">
        <w:t>,</w:t>
      </w:r>
      <w:r w:rsidRPr="00EE6E73">
        <w:t xml:space="preserve"> </w:t>
      </w:r>
      <w:r w:rsidRPr="00EE6E73">
        <w:rPr>
          <w:color w:val="808080"/>
        </w:rPr>
        <w:t>-- Need M</w:t>
      </w:r>
    </w:p>
    <w:p w14:paraId="7C5ABCDF" w14:textId="7FBC1E24" w:rsidR="005B7637" w:rsidRPr="00EE6E73" w:rsidRDefault="005B7637" w:rsidP="00EE6E73">
      <w:pPr>
        <w:pStyle w:val="PL"/>
        <w:rPr>
          <w:color w:val="808080"/>
        </w:rPr>
      </w:pPr>
      <w:r w:rsidRPr="00EE6E73">
        <w:lastRenderedPageBreak/>
        <w:t xml:space="preserve">    dl-DataToUL-ACK-v1700                   </w:t>
      </w:r>
      <w:proofErr w:type="spellStart"/>
      <w:r w:rsidR="00771058" w:rsidRPr="00EE6E73">
        <w:t>SetupRelease</w:t>
      </w:r>
      <w:proofErr w:type="spellEnd"/>
      <w:r w:rsidR="00771058" w:rsidRPr="00EE6E73">
        <w:t xml:space="preserve"> { DL-DataToUL-ACK-v1700 }</w:t>
      </w:r>
      <w:r w:rsidRPr="00EE6E73">
        <w:t xml:space="preserve">                            </w:t>
      </w:r>
      <w:r w:rsidR="00771058" w:rsidRPr="00EE6E73">
        <w:t xml:space="preserve">    </w:t>
      </w:r>
      <w:r w:rsidRPr="00EE6E73">
        <w:rPr>
          <w:color w:val="993366"/>
        </w:rPr>
        <w:t>OPTIONAL</w:t>
      </w:r>
      <w:r w:rsidR="001E593B" w:rsidRPr="00EE6E73">
        <w:t>,</w:t>
      </w:r>
      <w:r w:rsidRPr="00EE6E73">
        <w:t xml:space="preserve"> </w:t>
      </w:r>
      <w:r w:rsidRPr="00EE6E73">
        <w:rPr>
          <w:color w:val="808080"/>
        </w:rPr>
        <w:t>-- Need M</w:t>
      </w:r>
    </w:p>
    <w:p w14:paraId="3AC0433D" w14:textId="2B0A55B3" w:rsidR="001E593B" w:rsidRPr="00EE6E73" w:rsidRDefault="001E593B" w:rsidP="00EE6E73">
      <w:pPr>
        <w:pStyle w:val="PL"/>
        <w:rPr>
          <w:color w:val="808080"/>
        </w:rPr>
      </w:pPr>
      <w:r w:rsidRPr="00EE6E73">
        <w:t xml:space="preserve">    dl-DataToUL-ACK-MulticastDCI-Format4-1-r17 </w:t>
      </w:r>
      <w:proofErr w:type="spellStart"/>
      <w:r w:rsidRPr="00EE6E73">
        <w:t>SetupRelease</w:t>
      </w:r>
      <w:proofErr w:type="spellEnd"/>
      <w:r w:rsidRPr="00EE6E73">
        <w:t xml:space="preserve"> { DL-DataToUL-ACK-MulticastDCI-Format4-1-r17 }        </w:t>
      </w:r>
      <w:r w:rsidRPr="00EE6E73">
        <w:rPr>
          <w:color w:val="993366"/>
        </w:rPr>
        <w:t>OPTIONAL</w:t>
      </w:r>
      <w:r w:rsidRPr="00EE6E73">
        <w:t xml:space="preserve">, </w:t>
      </w:r>
      <w:r w:rsidRPr="00EE6E73">
        <w:rPr>
          <w:color w:val="808080"/>
        </w:rPr>
        <w:t>-- Need M</w:t>
      </w:r>
    </w:p>
    <w:p w14:paraId="01E397B8" w14:textId="16544BF5" w:rsidR="001E593B" w:rsidRPr="00EE6E73" w:rsidRDefault="001E593B" w:rsidP="00EE6E73">
      <w:pPr>
        <w:pStyle w:val="PL"/>
        <w:rPr>
          <w:color w:val="808080"/>
        </w:rPr>
      </w:pPr>
      <w:r w:rsidRPr="00EE6E73">
        <w:t xml:space="preserve">    sps-PUCCH-AN-ListMulticast-r17          </w:t>
      </w:r>
      <w:proofErr w:type="spellStart"/>
      <w:r w:rsidRPr="00EE6E73">
        <w:t>SetupRelease</w:t>
      </w:r>
      <w:proofErr w:type="spellEnd"/>
      <w:r w:rsidRPr="00EE6E73">
        <w:t xml:space="preserve"> { SPS-PUCCH-AN-List-r16 }                                </w:t>
      </w:r>
      <w:r w:rsidRPr="00EE6E73">
        <w:rPr>
          <w:color w:val="993366"/>
        </w:rPr>
        <w:t>OPTIONAL</w:t>
      </w:r>
      <w:r w:rsidRPr="00EE6E73">
        <w:t xml:space="preserve">  </w:t>
      </w:r>
      <w:r w:rsidRPr="00EE6E73">
        <w:rPr>
          <w:color w:val="808080"/>
        </w:rPr>
        <w:t>-- Need M</w:t>
      </w:r>
    </w:p>
    <w:p w14:paraId="5E751510" w14:textId="05E6CA17" w:rsidR="00394471" w:rsidRPr="00EE6E73" w:rsidRDefault="005D7926" w:rsidP="00EE6E73">
      <w:pPr>
        <w:pStyle w:val="PL"/>
      </w:pPr>
      <w:r w:rsidRPr="00EE6E73">
        <w:t xml:space="preserve">    ]]</w:t>
      </w:r>
    </w:p>
    <w:p w14:paraId="4CB5DF27" w14:textId="77777777" w:rsidR="00394471" w:rsidRPr="00EE6E73" w:rsidRDefault="00394471" w:rsidP="00EE6E73">
      <w:pPr>
        <w:pStyle w:val="PL"/>
      </w:pPr>
      <w:r w:rsidRPr="00EE6E73">
        <w:t>}</w:t>
      </w:r>
    </w:p>
    <w:p w14:paraId="783EBAEC" w14:textId="77777777" w:rsidR="00394471" w:rsidRPr="00EE6E73" w:rsidRDefault="00394471" w:rsidP="00EE6E73">
      <w:pPr>
        <w:pStyle w:val="PL"/>
      </w:pPr>
    </w:p>
    <w:p w14:paraId="1995F52F" w14:textId="77777777" w:rsidR="00394471" w:rsidRPr="00EE6E73" w:rsidRDefault="00394471" w:rsidP="00EE6E73">
      <w:pPr>
        <w:pStyle w:val="PL"/>
      </w:pPr>
      <w:r w:rsidRPr="00EE6E73">
        <w:t>PUCCH-</w:t>
      </w:r>
      <w:proofErr w:type="spellStart"/>
      <w:r w:rsidRPr="00EE6E73">
        <w:t>FormatConfig</w:t>
      </w:r>
      <w:proofErr w:type="spellEnd"/>
      <w:r w:rsidRPr="00EE6E73">
        <w:t xml:space="preserve"> ::=                  </w:t>
      </w:r>
      <w:r w:rsidRPr="00EE6E73">
        <w:rPr>
          <w:color w:val="993366"/>
        </w:rPr>
        <w:t>SEQUENCE</w:t>
      </w:r>
      <w:r w:rsidRPr="00EE6E73">
        <w:t xml:space="preserve"> {</w:t>
      </w:r>
    </w:p>
    <w:p w14:paraId="28EBD2E2" w14:textId="77777777" w:rsidR="00394471" w:rsidRPr="00EE6E73" w:rsidRDefault="00394471" w:rsidP="00EE6E73">
      <w:pPr>
        <w:pStyle w:val="PL"/>
        <w:rPr>
          <w:color w:val="808080"/>
        </w:rPr>
      </w:pPr>
      <w:r w:rsidRPr="00EE6E73">
        <w:t xml:space="preserve">    </w:t>
      </w:r>
      <w:proofErr w:type="spellStart"/>
      <w:r w:rsidRPr="00EE6E73">
        <w:t>interslotFrequencyHopping</w:t>
      </w:r>
      <w:proofErr w:type="spellEnd"/>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05F486" w14:textId="77777777" w:rsidR="00394471" w:rsidRPr="00EE6E73" w:rsidRDefault="00394471" w:rsidP="00EE6E73">
      <w:pPr>
        <w:pStyle w:val="PL"/>
        <w:rPr>
          <w:color w:val="808080"/>
        </w:rPr>
      </w:pPr>
      <w:r w:rsidRPr="00EE6E73">
        <w:t xml:space="preserve">    </w:t>
      </w:r>
      <w:proofErr w:type="spellStart"/>
      <w:r w:rsidRPr="00EE6E73">
        <w:t>additionalDMRS</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82C35F" w14:textId="77777777" w:rsidR="00394471" w:rsidRPr="00EE6E73" w:rsidRDefault="00394471" w:rsidP="00EE6E73">
      <w:pPr>
        <w:pStyle w:val="PL"/>
        <w:rPr>
          <w:color w:val="808080"/>
        </w:rPr>
      </w:pPr>
      <w:r w:rsidRPr="00EE6E73">
        <w:t xml:space="preserve">    </w:t>
      </w:r>
      <w:proofErr w:type="spellStart"/>
      <w:r w:rsidRPr="00EE6E73">
        <w:t>maxCodeRate</w:t>
      </w:r>
      <w:proofErr w:type="spellEnd"/>
      <w:r w:rsidRPr="00EE6E73">
        <w:t xml:space="preserve">                             PUCCH-</w:t>
      </w:r>
      <w:proofErr w:type="spellStart"/>
      <w:r w:rsidRPr="00EE6E73">
        <w:t>MaxCodeRate</w:t>
      </w:r>
      <w:proofErr w:type="spellEnd"/>
      <w:r w:rsidRPr="00EE6E73">
        <w:t xml:space="preserve">                                                     </w:t>
      </w:r>
      <w:r w:rsidRPr="00EE6E73">
        <w:rPr>
          <w:color w:val="993366"/>
        </w:rPr>
        <w:t>OPTIONAL</w:t>
      </w:r>
      <w:r w:rsidRPr="00EE6E73">
        <w:t xml:space="preserve">, </w:t>
      </w:r>
      <w:r w:rsidRPr="00EE6E73">
        <w:rPr>
          <w:color w:val="808080"/>
        </w:rPr>
        <w:t>-- Need R</w:t>
      </w:r>
    </w:p>
    <w:p w14:paraId="208DF5BF" w14:textId="77777777" w:rsidR="00394471" w:rsidRPr="00EE6E73" w:rsidRDefault="00394471" w:rsidP="00EE6E73">
      <w:pPr>
        <w:pStyle w:val="PL"/>
        <w:rPr>
          <w:color w:val="808080"/>
        </w:rPr>
      </w:pPr>
      <w:r w:rsidRPr="00EE6E73">
        <w:t xml:space="preserve">    </w:t>
      </w:r>
      <w:proofErr w:type="spellStart"/>
      <w:r w:rsidRPr="00EE6E73">
        <w:t>nrofSlots</w:t>
      </w:r>
      <w:proofErr w:type="spellEnd"/>
      <w:r w:rsidRPr="00EE6E73">
        <w:t xml:space="preserve">                               </w:t>
      </w:r>
      <w:r w:rsidRPr="00EE6E73">
        <w:rPr>
          <w:color w:val="993366"/>
        </w:rPr>
        <w:t>ENUMERATED</w:t>
      </w:r>
      <w:r w:rsidRPr="00EE6E73">
        <w:t xml:space="preserve"> {n2,n4,n8}                                                 </w:t>
      </w:r>
      <w:r w:rsidRPr="00EE6E73">
        <w:rPr>
          <w:color w:val="993366"/>
        </w:rPr>
        <w:t>OPTIONAL</w:t>
      </w:r>
      <w:r w:rsidRPr="00EE6E73">
        <w:t xml:space="preserve">, </w:t>
      </w:r>
      <w:r w:rsidRPr="00EE6E73">
        <w:rPr>
          <w:color w:val="808080"/>
        </w:rPr>
        <w:t>-- Need S</w:t>
      </w:r>
    </w:p>
    <w:p w14:paraId="011958E3" w14:textId="77777777" w:rsidR="00394471" w:rsidRPr="00EE6E73" w:rsidRDefault="00394471" w:rsidP="00EE6E73">
      <w:pPr>
        <w:pStyle w:val="PL"/>
        <w:rPr>
          <w:color w:val="808080"/>
        </w:rPr>
      </w:pPr>
      <w:r w:rsidRPr="00EE6E73">
        <w:t xml:space="preserve">    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473AE4B" w14:textId="77777777" w:rsidR="00394471" w:rsidRPr="00EE6E73" w:rsidRDefault="00394471" w:rsidP="00EE6E73">
      <w:pPr>
        <w:pStyle w:val="PL"/>
        <w:rPr>
          <w:color w:val="808080"/>
        </w:rPr>
      </w:pPr>
      <w:r w:rsidRPr="00EE6E73">
        <w:t xml:space="preserve">    </w:t>
      </w:r>
      <w:proofErr w:type="spellStart"/>
      <w:r w:rsidRPr="00EE6E73">
        <w:t>simultaneousHARQ</w:t>
      </w:r>
      <w:proofErr w:type="spellEnd"/>
      <w:r w:rsidRPr="00EE6E73">
        <w:t xml:space="preserve">-ACK-CSI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F24512" w14:textId="77777777" w:rsidR="00394471" w:rsidRPr="00EE6E73" w:rsidRDefault="00394471" w:rsidP="00EE6E73">
      <w:pPr>
        <w:pStyle w:val="PL"/>
      </w:pPr>
      <w:r w:rsidRPr="00EE6E73">
        <w:t>}</w:t>
      </w:r>
    </w:p>
    <w:p w14:paraId="2A509B04" w14:textId="77777777" w:rsidR="005D7926" w:rsidRPr="00EE6E73" w:rsidRDefault="005D7926" w:rsidP="00EE6E73">
      <w:pPr>
        <w:pStyle w:val="PL"/>
      </w:pPr>
    </w:p>
    <w:p w14:paraId="5D98277B" w14:textId="556E2ABC" w:rsidR="005D7926" w:rsidRPr="00EE6E73" w:rsidRDefault="005D7926" w:rsidP="00EE6E73">
      <w:pPr>
        <w:pStyle w:val="PL"/>
      </w:pPr>
      <w:r w:rsidRPr="00EE6E73">
        <w:t xml:space="preserve">PUCCH-FormatConfigExt-r17 ::=           </w:t>
      </w:r>
      <w:r w:rsidRPr="00EE6E73">
        <w:rPr>
          <w:color w:val="993366"/>
        </w:rPr>
        <w:t>SEQUENCE</w:t>
      </w:r>
      <w:r w:rsidRPr="00EE6E73">
        <w:t xml:space="preserve"> {</w:t>
      </w:r>
    </w:p>
    <w:p w14:paraId="312F93BE" w14:textId="5B15CEE0" w:rsidR="005D7926" w:rsidRPr="00EE6E73" w:rsidRDefault="005D7926" w:rsidP="00EE6E73">
      <w:pPr>
        <w:pStyle w:val="PL"/>
        <w:rPr>
          <w:color w:val="808080"/>
        </w:rPr>
      </w:pPr>
      <w:r w:rsidRPr="00EE6E73">
        <w:t xml:space="preserve">    maxCodeRateLP-r17                       PUCCH-</w:t>
      </w:r>
      <w:proofErr w:type="spellStart"/>
      <w:r w:rsidRPr="00EE6E73">
        <w:t>MaxCodeRate</w:t>
      </w:r>
      <w:proofErr w:type="spellEnd"/>
      <w:r w:rsidRPr="00EE6E73">
        <w:t xml:space="preserve">                                                     </w:t>
      </w:r>
      <w:r w:rsidRPr="00EE6E73">
        <w:rPr>
          <w:color w:val="993366"/>
        </w:rPr>
        <w:t>OPTIONAL</w:t>
      </w:r>
      <w:r w:rsidRPr="00EE6E73">
        <w:t xml:space="preserve">, </w:t>
      </w:r>
      <w:r w:rsidRPr="00EE6E73">
        <w:rPr>
          <w:color w:val="808080"/>
        </w:rPr>
        <w:t>-- Need R</w:t>
      </w:r>
    </w:p>
    <w:p w14:paraId="0943B5BF" w14:textId="77777777" w:rsidR="005D7926" w:rsidRPr="00EE6E73" w:rsidRDefault="005D7926" w:rsidP="00EE6E73">
      <w:pPr>
        <w:pStyle w:val="PL"/>
      </w:pPr>
      <w:r w:rsidRPr="00EE6E73">
        <w:t xml:space="preserve">    ...</w:t>
      </w:r>
    </w:p>
    <w:p w14:paraId="05A00C13" w14:textId="77777777" w:rsidR="005D7926" w:rsidRPr="00EE6E73" w:rsidRDefault="005D7926" w:rsidP="00EE6E73">
      <w:pPr>
        <w:pStyle w:val="PL"/>
      </w:pPr>
      <w:r w:rsidRPr="00EE6E73">
        <w:t>}</w:t>
      </w:r>
    </w:p>
    <w:p w14:paraId="7D508FF6" w14:textId="77777777" w:rsidR="00394471" w:rsidRPr="00EE6E73" w:rsidRDefault="00394471" w:rsidP="00EE6E73">
      <w:pPr>
        <w:pStyle w:val="PL"/>
      </w:pPr>
    </w:p>
    <w:p w14:paraId="16AFDB10" w14:textId="77777777" w:rsidR="00394471" w:rsidRPr="00EE6E73" w:rsidRDefault="00394471" w:rsidP="00EE6E73">
      <w:pPr>
        <w:pStyle w:val="PL"/>
      </w:pPr>
      <w:r w:rsidRPr="00EE6E73">
        <w:t>PUCCH-</w:t>
      </w:r>
      <w:proofErr w:type="spellStart"/>
      <w:r w:rsidRPr="00EE6E73">
        <w:t>MaxCodeRate</w:t>
      </w:r>
      <w:proofErr w:type="spellEnd"/>
      <w:r w:rsidRPr="00EE6E73">
        <w:t xml:space="preserve"> ::=                   </w:t>
      </w:r>
      <w:r w:rsidRPr="00EE6E73">
        <w:rPr>
          <w:color w:val="993366"/>
        </w:rPr>
        <w:t>ENUMERATED</w:t>
      </w:r>
      <w:r w:rsidRPr="00EE6E73">
        <w:t xml:space="preserve"> {zeroDot08, zeroDot15, zeroDot25, zeroDot35, zeroDot45, zeroDot60, zeroDot80}</w:t>
      </w:r>
    </w:p>
    <w:p w14:paraId="7373B0AD" w14:textId="77777777" w:rsidR="00394471" w:rsidRPr="00EE6E73" w:rsidRDefault="00394471" w:rsidP="00EE6E73">
      <w:pPr>
        <w:pStyle w:val="PL"/>
      </w:pPr>
    </w:p>
    <w:p w14:paraId="384DE212" w14:textId="77777777" w:rsidR="00394471" w:rsidRPr="00EE6E73" w:rsidRDefault="00394471" w:rsidP="00EE6E73">
      <w:pPr>
        <w:pStyle w:val="PL"/>
        <w:rPr>
          <w:color w:val="808080"/>
        </w:rPr>
      </w:pPr>
      <w:r w:rsidRPr="00EE6E73">
        <w:rPr>
          <w:color w:val="808080"/>
        </w:rPr>
        <w:t>-- A set with one or more PUCCH resources</w:t>
      </w:r>
    </w:p>
    <w:p w14:paraId="1EE6A4E2" w14:textId="77777777" w:rsidR="00394471" w:rsidRPr="00EE6E73" w:rsidRDefault="00394471" w:rsidP="00EE6E73">
      <w:pPr>
        <w:pStyle w:val="PL"/>
      </w:pPr>
      <w:r w:rsidRPr="00EE6E73">
        <w:t>PUCCH-</w:t>
      </w:r>
      <w:proofErr w:type="spellStart"/>
      <w:r w:rsidRPr="00EE6E73">
        <w:t>ResourceSet</w:t>
      </w:r>
      <w:proofErr w:type="spellEnd"/>
      <w:r w:rsidRPr="00EE6E73">
        <w:t xml:space="preserve"> ::=                   </w:t>
      </w:r>
      <w:r w:rsidRPr="00EE6E73">
        <w:rPr>
          <w:color w:val="993366"/>
        </w:rPr>
        <w:t>SEQUENCE</w:t>
      </w:r>
      <w:r w:rsidRPr="00EE6E73">
        <w:t xml:space="preserve"> {</w:t>
      </w:r>
    </w:p>
    <w:p w14:paraId="11502B80" w14:textId="77777777" w:rsidR="00394471" w:rsidRPr="00EE6E73" w:rsidRDefault="00394471" w:rsidP="00EE6E73">
      <w:pPr>
        <w:pStyle w:val="PL"/>
      </w:pPr>
      <w:r w:rsidRPr="00EE6E73">
        <w:t xml:space="preserve">    </w:t>
      </w:r>
      <w:proofErr w:type="spellStart"/>
      <w:r w:rsidRPr="00EE6E73">
        <w:t>pucch-ResourceSetId</w:t>
      </w:r>
      <w:proofErr w:type="spellEnd"/>
      <w:r w:rsidRPr="00EE6E73">
        <w:t xml:space="preserve">                     PUCCH-</w:t>
      </w:r>
      <w:proofErr w:type="spellStart"/>
      <w:r w:rsidRPr="00EE6E73">
        <w:t>ResourceSetId</w:t>
      </w:r>
      <w:proofErr w:type="spellEnd"/>
      <w:r w:rsidRPr="00EE6E73">
        <w:t>,</w:t>
      </w:r>
    </w:p>
    <w:p w14:paraId="4BA18638" w14:textId="77777777" w:rsidR="00394471" w:rsidRPr="00EE6E73" w:rsidRDefault="00394471" w:rsidP="00EE6E73">
      <w:pPr>
        <w:pStyle w:val="PL"/>
      </w:pPr>
      <w:r w:rsidRPr="00EE6E73">
        <w:t xml:space="preserve">    </w:t>
      </w:r>
      <w:proofErr w:type="spellStart"/>
      <w:r w:rsidRPr="00EE6E73">
        <w:t>resourc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PUCCH-ResourcesPerSet))</w:t>
      </w:r>
      <w:r w:rsidRPr="00EE6E73">
        <w:rPr>
          <w:color w:val="993366"/>
        </w:rPr>
        <w:t xml:space="preserve"> OF</w:t>
      </w:r>
      <w:r w:rsidRPr="00EE6E73">
        <w:t xml:space="preserve"> PUCCH-</w:t>
      </w:r>
      <w:proofErr w:type="spellStart"/>
      <w:r w:rsidRPr="00EE6E73">
        <w:t>ResourceId</w:t>
      </w:r>
      <w:proofErr w:type="spellEnd"/>
      <w:r w:rsidRPr="00EE6E73">
        <w:t>,</w:t>
      </w:r>
    </w:p>
    <w:p w14:paraId="0EA6FF71" w14:textId="77777777" w:rsidR="00394471" w:rsidRPr="00EE6E73" w:rsidRDefault="00394471" w:rsidP="00EE6E73">
      <w:pPr>
        <w:pStyle w:val="PL"/>
        <w:rPr>
          <w:color w:val="808080"/>
        </w:rPr>
      </w:pPr>
      <w:r w:rsidRPr="00EE6E73">
        <w:t xml:space="preserve">    </w:t>
      </w:r>
      <w:proofErr w:type="spellStart"/>
      <w:r w:rsidRPr="00EE6E73">
        <w:t>maxPayloadSize</w:t>
      </w:r>
      <w:proofErr w:type="spellEnd"/>
      <w:r w:rsidRPr="00EE6E73">
        <w:t xml:space="preserve">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37A25783" w14:textId="77777777" w:rsidR="00394471" w:rsidRPr="00EE6E73" w:rsidRDefault="00394471" w:rsidP="00EE6E73">
      <w:pPr>
        <w:pStyle w:val="PL"/>
      </w:pPr>
      <w:r w:rsidRPr="00EE6E73">
        <w:t>}</w:t>
      </w:r>
    </w:p>
    <w:p w14:paraId="6A03FEAD" w14:textId="77777777" w:rsidR="00394471" w:rsidRPr="00EE6E73" w:rsidRDefault="00394471" w:rsidP="00EE6E73">
      <w:pPr>
        <w:pStyle w:val="PL"/>
      </w:pPr>
    </w:p>
    <w:p w14:paraId="364E14A1" w14:textId="77777777" w:rsidR="00394471" w:rsidRPr="00EE6E73" w:rsidRDefault="00394471" w:rsidP="00EE6E73">
      <w:pPr>
        <w:pStyle w:val="PL"/>
      </w:pPr>
      <w:r w:rsidRPr="00EE6E73">
        <w:t>PUCCH-</w:t>
      </w:r>
      <w:proofErr w:type="spellStart"/>
      <w:r w:rsidRPr="00EE6E73">
        <w:t>ResourceSetId</w:t>
      </w:r>
      <w:proofErr w:type="spellEnd"/>
      <w:r w:rsidRPr="00EE6E73">
        <w:t xml:space="preserve"> ::=                 </w:t>
      </w:r>
      <w:r w:rsidRPr="00EE6E73">
        <w:rPr>
          <w:color w:val="993366"/>
        </w:rPr>
        <w:t>INTEGER</w:t>
      </w:r>
      <w:r w:rsidRPr="00EE6E73">
        <w:t xml:space="preserve"> (0..maxNrofPUCCH-ResourceSets-1)</w:t>
      </w:r>
    </w:p>
    <w:p w14:paraId="6C7A3FE6" w14:textId="77777777" w:rsidR="00394471" w:rsidRPr="00EE6E73" w:rsidRDefault="00394471" w:rsidP="00EE6E73">
      <w:pPr>
        <w:pStyle w:val="PL"/>
      </w:pPr>
    </w:p>
    <w:p w14:paraId="28F24B79" w14:textId="77777777" w:rsidR="00394471" w:rsidRPr="00EE6E73" w:rsidRDefault="00394471" w:rsidP="00EE6E73">
      <w:pPr>
        <w:pStyle w:val="PL"/>
      </w:pPr>
      <w:r w:rsidRPr="00EE6E73">
        <w:t xml:space="preserve">PUCCH-Resource ::=                      </w:t>
      </w:r>
      <w:r w:rsidRPr="00EE6E73">
        <w:rPr>
          <w:color w:val="993366"/>
        </w:rPr>
        <w:t>SEQUENCE</w:t>
      </w:r>
      <w:r w:rsidRPr="00EE6E73">
        <w:t xml:space="preserve"> {</w:t>
      </w:r>
    </w:p>
    <w:p w14:paraId="7246309A" w14:textId="77777777" w:rsidR="00394471" w:rsidRPr="00EE6E73" w:rsidRDefault="00394471" w:rsidP="00EE6E73">
      <w:pPr>
        <w:pStyle w:val="PL"/>
      </w:pPr>
      <w:r w:rsidRPr="00EE6E73">
        <w:t xml:space="preserve">    </w:t>
      </w:r>
      <w:proofErr w:type="spellStart"/>
      <w:r w:rsidRPr="00EE6E73">
        <w:t>pucch-ResourceId</w:t>
      </w:r>
      <w:proofErr w:type="spellEnd"/>
      <w:r w:rsidRPr="00EE6E73">
        <w:t xml:space="preserve">                        PUCCH-</w:t>
      </w:r>
      <w:proofErr w:type="spellStart"/>
      <w:r w:rsidRPr="00EE6E73">
        <w:t>ResourceId</w:t>
      </w:r>
      <w:proofErr w:type="spellEnd"/>
      <w:r w:rsidRPr="00EE6E73">
        <w:t>,</w:t>
      </w:r>
    </w:p>
    <w:p w14:paraId="09C38760" w14:textId="77777777" w:rsidR="00394471" w:rsidRPr="00EE6E73" w:rsidRDefault="00394471" w:rsidP="00EE6E73">
      <w:pPr>
        <w:pStyle w:val="PL"/>
      </w:pPr>
      <w:r w:rsidRPr="00EE6E73">
        <w:t xml:space="preserve">    </w:t>
      </w:r>
      <w:proofErr w:type="spellStart"/>
      <w:r w:rsidRPr="00EE6E73">
        <w:t>startingPRB</w:t>
      </w:r>
      <w:proofErr w:type="spellEnd"/>
      <w:r w:rsidRPr="00EE6E73">
        <w:t xml:space="preserve">                             PRB-Id,</w:t>
      </w:r>
    </w:p>
    <w:p w14:paraId="2D2D1211" w14:textId="77777777" w:rsidR="00394471" w:rsidRPr="00EE6E73" w:rsidRDefault="00394471" w:rsidP="00EE6E73">
      <w:pPr>
        <w:pStyle w:val="PL"/>
        <w:rPr>
          <w:color w:val="808080"/>
        </w:rPr>
      </w:pPr>
      <w:r w:rsidRPr="00EE6E73">
        <w:t xml:space="preserve">    </w:t>
      </w:r>
      <w:proofErr w:type="spellStart"/>
      <w:r w:rsidRPr="00EE6E73">
        <w:t>intraSlotFrequencyHopping</w:t>
      </w:r>
      <w:proofErr w:type="spellEnd"/>
      <w:r w:rsidRPr="00EE6E73">
        <w:t xml:space="preserve">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351AE5C0" w14:textId="77777777" w:rsidR="00394471" w:rsidRPr="00EE6E73" w:rsidRDefault="00394471" w:rsidP="00EE6E73">
      <w:pPr>
        <w:pStyle w:val="PL"/>
        <w:rPr>
          <w:color w:val="808080"/>
        </w:rPr>
      </w:pPr>
      <w:r w:rsidRPr="00EE6E73">
        <w:t xml:space="preserve">    </w:t>
      </w:r>
      <w:proofErr w:type="spellStart"/>
      <w:r w:rsidRPr="00EE6E73">
        <w:t>secondHopPRB</w:t>
      </w:r>
      <w:proofErr w:type="spellEnd"/>
      <w:r w:rsidRPr="00EE6E73">
        <w:t xml:space="preserve">                            PRB-Id                                                                </w:t>
      </w:r>
      <w:r w:rsidRPr="00EE6E73">
        <w:rPr>
          <w:color w:val="993366"/>
        </w:rPr>
        <w:t>OPTIONAL</w:t>
      </w:r>
      <w:r w:rsidRPr="00EE6E73">
        <w:t xml:space="preserve">, </w:t>
      </w:r>
      <w:r w:rsidRPr="00EE6E73">
        <w:rPr>
          <w:color w:val="808080"/>
        </w:rPr>
        <w:t>-- Need R</w:t>
      </w:r>
    </w:p>
    <w:p w14:paraId="63ECCCD7" w14:textId="77777777" w:rsidR="00394471" w:rsidRPr="00EE6E73" w:rsidRDefault="00394471" w:rsidP="00EE6E73">
      <w:pPr>
        <w:pStyle w:val="PL"/>
      </w:pPr>
      <w:r w:rsidRPr="00EE6E73">
        <w:t xml:space="preserve">    format                                  </w:t>
      </w:r>
      <w:r w:rsidRPr="00EE6E73">
        <w:rPr>
          <w:color w:val="993366"/>
        </w:rPr>
        <w:t>CHOICE</w:t>
      </w:r>
      <w:r w:rsidRPr="00EE6E73">
        <w:t xml:space="preserve"> {</w:t>
      </w:r>
    </w:p>
    <w:p w14:paraId="0E7B48FF" w14:textId="77777777" w:rsidR="00394471" w:rsidRPr="00EE6E73" w:rsidRDefault="00394471" w:rsidP="00EE6E73">
      <w:pPr>
        <w:pStyle w:val="PL"/>
      </w:pPr>
      <w:r w:rsidRPr="00EE6E73">
        <w:t xml:space="preserve">        format0                                 PUCCH-format0,</w:t>
      </w:r>
    </w:p>
    <w:p w14:paraId="2AAC1FE7" w14:textId="77777777" w:rsidR="00394471" w:rsidRPr="00EE6E73" w:rsidRDefault="00394471" w:rsidP="00EE6E73">
      <w:pPr>
        <w:pStyle w:val="PL"/>
      </w:pPr>
      <w:r w:rsidRPr="00EE6E73">
        <w:t xml:space="preserve">        format1                                 PUCCH-format1,</w:t>
      </w:r>
    </w:p>
    <w:p w14:paraId="28509C6A" w14:textId="77777777" w:rsidR="00394471" w:rsidRPr="00EE6E73" w:rsidRDefault="00394471" w:rsidP="00EE6E73">
      <w:pPr>
        <w:pStyle w:val="PL"/>
      </w:pPr>
      <w:r w:rsidRPr="00EE6E73">
        <w:t xml:space="preserve">        format2                                 PUCCH-format2,</w:t>
      </w:r>
    </w:p>
    <w:p w14:paraId="378D4A87" w14:textId="77777777" w:rsidR="00394471" w:rsidRPr="00EE6E73" w:rsidRDefault="00394471" w:rsidP="00EE6E73">
      <w:pPr>
        <w:pStyle w:val="PL"/>
      </w:pPr>
      <w:r w:rsidRPr="00EE6E73">
        <w:t xml:space="preserve">        format3                                 PUCCH-format3,</w:t>
      </w:r>
    </w:p>
    <w:p w14:paraId="4270E37A" w14:textId="77777777" w:rsidR="00394471" w:rsidRPr="00EE6E73" w:rsidRDefault="00394471" w:rsidP="00EE6E73">
      <w:pPr>
        <w:pStyle w:val="PL"/>
      </w:pPr>
      <w:r w:rsidRPr="00EE6E73">
        <w:t xml:space="preserve">        format4                                 PUCCH-format4</w:t>
      </w:r>
    </w:p>
    <w:p w14:paraId="7FD38F44" w14:textId="77777777" w:rsidR="00394471" w:rsidRPr="00EE6E73" w:rsidRDefault="00394471" w:rsidP="00EE6E73">
      <w:pPr>
        <w:pStyle w:val="PL"/>
      </w:pPr>
      <w:r w:rsidRPr="00EE6E73">
        <w:t xml:space="preserve">    }</w:t>
      </w:r>
    </w:p>
    <w:p w14:paraId="722C1CA2" w14:textId="77777777" w:rsidR="00394471" w:rsidRPr="00EE6E73" w:rsidRDefault="00394471" w:rsidP="00EE6E73">
      <w:pPr>
        <w:pStyle w:val="PL"/>
      </w:pPr>
      <w:r w:rsidRPr="00EE6E73">
        <w:t>}</w:t>
      </w:r>
    </w:p>
    <w:p w14:paraId="215379A6" w14:textId="77777777" w:rsidR="00394471" w:rsidRPr="00EE6E73" w:rsidRDefault="00394471" w:rsidP="00EE6E73">
      <w:pPr>
        <w:pStyle w:val="PL"/>
      </w:pPr>
    </w:p>
    <w:p w14:paraId="1A6EA674" w14:textId="1742C57E" w:rsidR="00394471" w:rsidRPr="00EE6E73" w:rsidRDefault="00394471" w:rsidP="00EE6E73">
      <w:pPr>
        <w:pStyle w:val="PL"/>
      </w:pPr>
      <w:r w:rsidRPr="00EE6E73">
        <w:t>PUCCH-ResourceExt-</w:t>
      </w:r>
      <w:r w:rsidR="00137D47" w:rsidRPr="00EE6E73">
        <w:t>v1610</w:t>
      </w:r>
      <w:r w:rsidRPr="00EE6E73">
        <w:t xml:space="preserve"> ::=             </w:t>
      </w:r>
      <w:r w:rsidRPr="00EE6E73">
        <w:rPr>
          <w:color w:val="993366"/>
        </w:rPr>
        <w:t>SEQUENCE</w:t>
      </w:r>
      <w:r w:rsidRPr="00EE6E73">
        <w:t xml:space="preserve"> {</w:t>
      </w:r>
    </w:p>
    <w:p w14:paraId="21F47F1E" w14:textId="77777777" w:rsidR="00394471" w:rsidRPr="00EE6E73" w:rsidRDefault="00394471" w:rsidP="00EE6E73">
      <w:pPr>
        <w:pStyle w:val="PL"/>
      </w:pPr>
      <w:r w:rsidRPr="00EE6E73">
        <w:t xml:space="preserve">    interlaceAllocation-r16                 </w:t>
      </w:r>
      <w:r w:rsidRPr="00EE6E73">
        <w:rPr>
          <w:color w:val="993366"/>
        </w:rPr>
        <w:t>SEQUENCE</w:t>
      </w:r>
      <w:r w:rsidRPr="00EE6E73">
        <w:t xml:space="preserve"> {</w:t>
      </w:r>
    </w:p>
    <w:p w14:paraId="3BBD669C" w14:textId="0F9FDD4E" w:rsidR="00394471" w:rsidRPr="00EE6E73" w:rsidRDefault="00394471" w:rsidP="00EE6E73">
      <w:pPr>
        <w:pStyle w:val="PL"/>
      </w:pPr>
      <w:r w:rsidRPr="00EE6E73">
        <w:t xml:space="preserve">        rb-SetIndex</w:t>
      </w:r>
      <w:r w:rsidR="003A2D9D" w:rsidRPr="00EE6E73">
        <w:t>-r16</w:t>
      </w:r>
      <w:r w:rsidRPr="00EE6E73">
        <w:t xml:space="preserve">                         </w:t>
      </w:r>
      <w:r w:rsidRPr="00EE6E73">
        <w:rPr>
          <w:color w:val="993366"/>
        </w:rPr>
        <w:t>INTEGER</w:t>
      </w:r>
      <w:r w:rsidRPr="00EE6E73">
        <w:t xml:space="preserve"> (0..4),</w:t>
      </w:r>
    </w:p>
    <w:p w14:paraId="6C1637CD" w14:textId="02F9BB34" w:rsidR="00394471" w:rsidRPr="00EE6E73" w:rsidRDefault="00394471" w:rsidP="00EE6E73">
      <w:pPr>
        <w:pStyle w:val="PL"/>
      </w:pPr>
      <w:r w:rsidRPr="00EE6E73">
        <w:t xml:space="preserve">        interlace0</w:t>
      </w:r>
      <w:r w:rsidR="003A2D9D" w:rsidRPr="00EE6E73">
        <w:t>-r16</w:t>
      </w:r>
      <w:r w:rsidRPr="00EE6E73">
        <w:t xml:space="preserve">                          </w:t>
      </w:r>
      <w:r w:rsidRPr="00EE6E73">
        <w:rPr>
          <w:color w:val="993366"/>
        </w:rPr>
        <w:t>CHOICE</w:t>
      </w:r>
      <w:r w:rsidRPr="00EE6E73">
        <w:t xml:space="preserve"> {</w:t>
      </w:r>
    </w:p>
    <w:p w14:paraId="2B67981A" w14:textId="77777777" w:rsidR="00394471" w:rsidRPr="00EE6E73" w:rsidRDefault="00394471" w:rsidP="00EE6E73">
      <w:pPr>
        <w:pStyle w:val="PL"/>
      </w:pPr>
      <w:r w:rsidRPr="00EE6E73">
        <w:t xml:space="preserve">            scs15                                   </w:t>
      </w:r>
      <w:r w:rsidRPr="00EE6E73">
        <w:rPr>
          <w:color w:val="993366"/>
        </w:rPr>
        <w:t>INTEGER</w:t>
      </w:r>
      <w:r w:rsidRPr="00EE6E73">
        <w:t xml:space="preserve"> (0..9),</w:t>
      </w:r>
    </w:p>
    <w:p w14:paraId="4042F530" w14:textId="77777777" w:rsidR="00394471" w:rsidRPr="00EE6E73" w:rsidRDefault="00394471" w:rsidP="00EE6E73">
      <w:pPr>
        <w:pStyle w:val="PL"/>
      </w:pPr>
      <w:r w:rsidRPr="00EE6E73">
        <w:t xml:space="preserve">            scs30                                   </w:t>
      </w:r>
      <w:r w:rsidRPr="00EE6E73">
        <w:rPr>
          <w:color w:val="993366"/>
        </w:rPr>
        <w:t>INTEGER</w:t>
      </w:r>
      <w:r w:rsidRPr="00EE6E73">
        <w:t xml:space="preserve"> (0..4)</w:t>
      </w:r>
    </w:p>
    <w:p w14:paraId="63C500D0" w14:textId="77777777" w:rsidR="00394471" w:rsidRPr="00EE6E73" w:rsidRDefault="00394471" w:rsidP="00EE6E73">
      <w:pPr>
        <w:pStyle w:val="PL"/>
      </w:pPr>
      <w:r w:rsidRPr="00EE6E73">
        <w:t xml:space="preserve">        }</w:t>
      </w:r>
    </w:p>
    <w:p w14:paraId="17BD0541" w14:textId="77777777" w:rsidR="00394471" w:rsidRPr="00EE6E73" w:rsidRDefault="0039447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Need R</w:t>
      </w:r>
    </w:p>
    <w:p w14:paraId="497F5259" w14:textId="779F24BF" w:rsidR="00394471" w:rsidRPr="00EE6E73" w:rsidRDefault="00394471" w:rsidP="00EE6E73">
      <w:pPr>
        <w:pStyle w:val="PL"/>
      </w:pPr>
      <w:r w:rsidRPr="00EE6E73">
        <w:t xml:space="preserve">    format-v1610                         </w:t>
      </w:r>
      <w:r w:rsidR="00137D47" w:rsidRPr="00EE6E73">
        <w:t xml:space="preserve">   </w:t>
      </w:r>
      <w:r w:rsidRPr="00EE6E73">
        <w:rPr>
          <w:color w:val="993366"/>
        </w:rPr>
        <w:t>CHOICE</w:t>
      </w:r>
      <w:r w:rsidRPr="00EE6E73">
        <w:t xml:space="preserve"> {</w:t>
      </w:r>
    </w:p>
    <w:p w14:paraId="348701F7" w14:textId="53DDE0D8" w:rsidR="00394471" w:rsidRPr="00EE6E73" w:rsidRDefault="00394471" w:rsidP="00EE6E73">
      <w:pPr>
        <w:pStyle w:val="PL"/>
      </w:pPr>
      <w:r w:rsidRPr="00EE6E73">
        <w:t xml:space="preserve">        interlace1-v1610                        </w:t>
      </w:r>
      <w:r w:rsidRPr="00EE6E73">
        <w:rPr>
          <w:color w:val="993366"/>
        </w:rPr>
        <w:t>INTEGER</w:t>
      </w:r>
      <w:r w:rsidRPr="00EE6E73">
        <w:t xml:space="preserve"> (0..9),</w:t>
      </w:r>
    </w:p>
    <w:p w14:paraId="3A632E35" w14:textId="0207A041" w:rsidR="00394471" w:rsidRPr="00EE6E73" w:rsidRDefault="00394471" w:rsidP="00EE6E73">
      <w:pPr>
        <w:pStyle w:val="PL"/>
      </w:pPr>
      <w:r w:rsidRPr="00EE6E73">
        <w:t xml:space="preserve">        occ-v1610                               </w:t>
      </w:r>
      <w:r w:rsidRPr="00EE6E73">
        <w:rPr>
          <w:color w:val="993366"/>
        </w:rPr>
        <w:t>SEQUENCE</w:t>
      </w:r>
      <w:r w:rsidRPr="00EE6E73">
        <w:t xml:space="preserve"> {</w:t>
      </w:r>
    </w:p>
    <w:p w14:paraId="09F07A0E" w14:textId="60564E50" w:rsidR="00394471" w:rsidRPr="00EE6E73" w:rsidRDefault="00394471" w:rsidP="00EE6E73">
      <w:pPr>
        <w:pStyle w:val="PL"/>
        <w:rPr>
          <w:color w:val="808080"/>
        </w:rPr>
      </w:pPr>
      <w:r w:rsidRPr="00EE6E73">
        <w:t xml:space="preserve">            occ-Length-v1610                        </w:t>
      </w:r>
      <w:r w:rsidRPr="00EE6E73">
        <w:rPr>
          <w:color w:val="993366"/>
        </w:rPr>
        <w:t>ENUMERATED</w:t>
      </w:r>
      <w:r w:rsidRPr="00EE6E73">
        <w:t xml:space="preserve"> {n2,n4}                                       </w:t>
      </w:r>
      <w:r w:rsidR="00CA6188" w:rsidRPr="00EE6E73">
        <w:t xml:space="preserve">     </w:t>
      </w:r>
      <w:r w:rsidRPr="00EE6E73">
        <w:rPr>
          <w:color w:val="993366"/>
        </w:rPr>
        <w:t>OPTIONAL</w:t>
      </w:r>
      <w:r w:rsidRPr="00EE6E73">
        <w:t xml:space="preserve">, </w:t>
      </w:r>
      <w:r w:rsidRPr="00EE6E73">
        <w:rPr>
          <w:color w:val="808080"/>
        </w:rPr>
        <w:t>-- Need M</w:t>
      </w:r>
    </w:p>
    <w:p w14:paraId="6987138C" w14:textId="323B159B" w:rsidR="00394471" w:rsidRPr="00EE6E73" w:rsidRDefault="00394471" w:rsidP="00EE6E73">
      <w:pPr>
        <w:pStyle w:val="PL"/>
        <w:rPr>
          <w:color w:val="808080"/>
        </w:rPr>
      </w:pPr>
      <w:r w:rsidRPr="00EE6E73">
        <w:t xml:space="preserve">            occ-Index-v1610                         </w:t>
      </w:r>
      <w:r w:rsidRPr="00EE6E73">
        <w:rPr>
          <w:color w:val="993366"/>
        </w:rPr>
        <w:t>ENUMERATED</w:t>
      </w:r>
      <w:r w:rsidRPr="00EE6E73">
        <w:t xml:space="preserve"> {n0,n1,n2,n3}                                 </w:t>
      </w:r>
      <w:r w:rsidR="00CA6188" w:rsidRPr="00EE6E73">
        <w:t xml:space="preserve">     </w:t>
      </w:r>
      <w:r w:rsidRPr="00EE6E73">
        <w:rPr>
          <w:color w:val="993366"/>
        </w:rPr>
        <w:t>OPTIONAL</w:t>
      </w:r>
      <w:r w:rsidRPr="00EE6E73">
        <w:t xml:space="preserve">  </w:t>
      </w:r>
      <w:r w:rsidRPr="00EE6E73">
        <w:rPr>
          <w:color w:val="808080"/>
        </w:rPr>
        <w:t>-- Need M</w:t>
      </w:r>
    </w:p>
    <w:p w14:paraId="7E05BEFE" w14:textId="77777777" w:rsidR="00394471" w:rsidRPr="00EE6E73" w:rsidRDefault="00394471" w:rsidP="00EE6E73">
      <w:pPr>
        <w:pStyle w:val="PL"/>
      </w:pPr>
      <w:r w:rsidRPr="00EE6E73">
        <w:t xml:space="preserve">        }</w:t>
      </w:r>
    </w:p>
    <w:p w14:paraId="3D7D0E02" w14:textId="06E4A8F0" w:rsidR="00394471" w:rsidRPr="00EE6E73" w:rsidRDefault="00394471" w:rsidP="00EE6E73">
      <w:pPr>
        <w:pStyle w:val="PL"/>
        <w:rPr>
          <w:color w:val="808080"/>
        </w:rPr>
      </w:pPr>
      <w:r w:rsidRPr="00EE6E73">
        <w:t xml:space="preserve">    }                                                                                                            </w:t>
      </w:r>
      <w:r w:rsidR="00CA6188" w:rsidRPr="00EE6E73">
        <w:t xml:space="preserve"> </w:t>
      </w:r>
      <w:r w:rsidRPr="00EE6E73">
        <w:rPr>
          <w:color w:val="993366"/>
        </w:rPr>
        <w:t>OPTIONAL</w:t>
      </w:r>
      <w:r w:rsidRPr="00EE6E73">
        <w:t xml:space="preserve">,  </w:t>
      </w:r>
      <w:r w:rsidRPr="00EE6E73">
        <w:rPr>
          <w:color w:val="808080"/>
        </w:rPr>
        <w:t>-- Need R</w:t>
      </w:r>
    </w:p>
    <w:p w14:paraId="0559F73A" w14:textId="10DCF483" w:rsidR="007E2C88" w:rsidRPr="00EE6E73" w:rsidRDefault="00394471" w:rsidP="00EE6E73">
      <w:pPr>
        <w:pStyle w:val="PL"/>
      </w:pPr>
      <w:r w:rsidRPr="00EE6E73">
        <w:t xml:space="preserve">    ...</w:t>
      </w:r>
      <w:r w:rsidR="007E2C88" w:rsidRPr="00EE6E73">
        <w:t>,</w:t>
      </w:r>
    </w:p>
    <w:p w14:paraId="676E210B" w14:textId="77777777" w:rsidR="007E2C88" w:rsidRPr="00EE6E73" w:rsidRDefault="007E2C88" w:rsidP="00EE6E73">
      <w:pPr>
        <w:pStyle w:val="PL"/>
      </w:pPr>
      <w:r w:rsidRPr="00EE6E73">
        <w:t xml:space="preserve">    [[</w:t>
      </w:r>
    </w:p>
    <w:p w14:paraId="06F68CF3" w14:textId="44BF0E14" w:rsidR="007E2C88" w:rsidRPr="00EE6E73" w:rsidRDefault="007E2C88" w:rsidP="00EE6E73">
      <w:pPr>
        <w:pStyle w:val="PL"/>
      </w:pPr>
      <w:r w:rsidRPr="00EE6E73">
        <w:t xml:space="preserve">    format-v17</w:t>
      </w:r>
      <w:r w:rsidR="003006DC" w:rsidRPr="00EE6E73">
        <w:t>00</w:t>
      </w:r>
      <w:r w:rsidRPr="00EE6E73">
        <w:t xml:space="preserve">                         </w:t>
      </w:r>
      <w:r w:rsidR="00CA6188" w:rsidRPr="00EE6E73">
        <w:t xml:space="preserve">   </w:t>
      </w:r>
      <w:r w:rsidRPr="00EE6E73">
        <w:rPr>
          <w:color w:val="993366"/>
        </w:rPr>
        <w:t>SEQUENCE</w:t>
      </w:r>
      <w:r w:rsidRPr="00EE6E73">
        <w:t xml:space="preserve"> {</w:t>
      </w:r>
    </w:p>
    <w:p w14:paraId="3B89F39C" w14:textId="3F93CA9F" w:rsidR="007E2C88" w:rsidRPr="00EE6E73" w:rsidRDefault="007E2C88" w:rsidP="00EE6E73">
      <w:pPr>
        <w:pStyle w:val="PL"/>
      </w:pPr>
      <w:r w:rsidRPr="00EE6E73">
        <w:t xml:space="preserve">        nrofPRBs-r17                            </w:t>
      </w:r>
      <w:r w:rsidRPr="00EE6E73">
        <w:rPr>
          <w:color w:val="993366"/>
        </w:rPr>
        <w:t>INTEGER</w:t>
      </w:r>
      <w:r w:rsidRPr="00EE6E73">
        <w:t xml:space="preserve"> (1..16)</w:t>
      </w:r>
    </w:p>
    <w:p w14:paraId="36537D64" w14:textId="6E3C91D4" w:rsidR="007E2C88" w:rsidRPr="00EE6E73" w:rsidRDefault="007E2C88" w:rsidP="00EE6E73">
      <w:pPr>
        <w:pStyle w:val="PL"/>
        <w:rPr>
          <w:color w:val="808080"/>
        </w:rPr>
      </w:pPr>
      <w:r w:rsidRPr="00EE6E73">
        <w:t xml:space="preserve">    }                                                                                                            </w:t>
      </w:r>
      <w:r w:rsidR="00CA6188" w:rsidRPr="00EE6E73">
        <w:t xml:space="preserve"> </w:t>
      </w:r>
      <w:r w:rsidRPr="00EE6E73">
        <w:rPr>
          <w:color w:val="993366"/>
        </w:rPr>
        <w:t>OPTIONAL</w:t>
      </w:r>
      <w:r w:rsidR="003E7B2B" w:rsidRPr="00EE6E73">
        <w:t>,</w:t>
      </w:r>
      <w:r w:rsidRPr="00EE6E73">
        <w:t xml:space="preserve">  </w:t>
      </w:r>
      <w:r w:rsidRPr="00EE6E73">
        <w:rPr>
          <w:color w:val="808080"/>
        </w:rPr>
        <w:t>-- Need R</w:t>
      </w:r>
    </w:p>
    <w:p w14:paraId="37083044" w14:textId="1FB8AAA9" w:rsidR="003E7B2B" w:rsidRPr="00EE6E73" w:rsidRDefault="003E7B2B" w:rsidP="00EE6E73">
      <w:pPr>
        <w:pStyle w:val="PL"/>
        <w:rPr>
          <w:color w:val="808080"/>
        </w:rPr>
      </w:pPr>
      <w:r w:rsidRPr="00EE6E73">
        <w:t xml:space="preserve">    pucch-RepetitionNrofSlots-r17           </w:t>
      </w:r>
      <w:r w:rsidRPr="00EE6E73">
        <w:rPr>
          <w:color w:val="993366"/>
        </w:rPr>
        <w:t>ENUMERATED</w:t>
      </w:r>
      <w:r w:rsidRPr="00EE6E73">
        <w:t xml:space="preserve"> { </w:t>
      </w:r>
      <w:r w:rsidR="00DC3894" w:rsidRPr="00EE6E73">
        <w:t>n1,</w:t>
      </w:r>
      <w:r w:rsidRPr="00EE6E73">
        <w:t xml:space="preserve">n2,n4,n8 }                                            </w:t>
      </w:r>
      <w:r w:rsidRPr="00EE6E73">
        <w:rPr>
          <w:color w:val="993366"/>
        </w:rPr>
        <w:t>OPTIONAL</w:t>
      </w:r>
      <w:r w:rsidRPr="00EE6E73">
        <w:t xml:space="preserve">   </w:t>
      </w:r>
      <w:r w:rsidRPr="00EE6E73">
        <w:rPr>
          <w:color w:val="808080"/>
        </w:rPr>
        <w:t xml:space="preserve">-- Need </w:t>
      </w:r>
      <w:r w:rsidR="00DC3894" w:rsidRPr="00EE6E73">
        <w:rPr>
          <w:color w:val="808080"/>
        </w:rPr>
        <w:t>R</w:t>
      </w:r>
    </w:p>
    <w:p w14:paraId="496A0CB6" w14:textId="0454E0D8" w:rsidR="00C51366" w:rsidRPr="00EE6E73" w:rsidRDefault="007E2C88" w:rsidP="00EE6E73">
      <w:pPr>
        <w:pStyle w:val="PL"/>
      </w:pPr>
      <w:r w:rsidRPr="00EE6E73">
        <w:t xml:space="preserve">    ]]</w:t>
      </w:r>
      <w:r w:rsidR="00C51366" w:rsidRPr="00EE6E73">
        <w:t>,</w:t>
      </w:r>
    </w:p>
    <w:p w14:paraId="04768CBE" w14:textId="77777777" w:rsidR="00C51366" w:rsidRPr="00EE6E73" w:rsidRDefault="00C51366" w:rsidP="00EE6E73">
      <w:pPr>
        <w:pStyle w:val="PL"/>
      </w:pPr>
      <w:r w:rsidRPr="00EE6E73">
        <w:t xml:space="preserve">    [[</w:t>
      </w:r>
    </w:p>
    <w:p w14:paraId="53021AB5" w14:textId="326FED05" w:rsidR="00C51366" w:rsidRPr="00EE6E73" w:rsidRDefault="00C51366" w:rsidP="00EE6E73">
      <w:pPr>
        <w:pStyle w:val="PL"/>
        <w:rPr>
          <w:color w:val="808080"/>
        </w:rPr>
      </w:pPr>
      <w:r w:rsidRPr="00EE6E73">
        <w:t xml:space="preserve">    applyIndicatedTCI-State-r18          </w:t>
      </w:r>
      <w:r w:rsidR="00CA6188" w:rsidRPr="00EE6E73">
        <w:t xml:space="preserve">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12C768C0" w14:textId="7ECCB50F" w:rsidR="00C51366" w:rsidRPr="00EE6E73" w:rsidRDefault="00C51366" w:rsidP="00EE6E73">
      <w:pPr>
        <w:pStyle w:val="PL"/>
        <w:rPr>
          <w:color w:val="808080"/>
        </w:rPr>
      </w:pPr>
      <w:r w:rsidRPr="00EE6E73">
        <w:t xml:space="preserve">    multipanelSFN-Scheme-r18             </w:t>
      </w:r>
      <w:r w:rsidR="00CA6188" w:rsidRPr="00EE6E73">
        <w:t xml:space="preserve">   </w:t>
      </w:r>
      <w:r w:rsidRPr="00EE6E73">
        <w:rPr>
          <w:color w:val="993366"/>
        </w:rPr>
        <w:t>ENUMERATED</w:t>
      </w:r>
      <w:r w:rsidRPr="00EE6E73">
        <w:t xml:space="preserve"> {enabled}                                                  </w:t>
      </w:r>
      <w:r w:rsidRPr="00EE6E73">
        <w:rPr>
          <w:color w:val="993366"/>
        </w:rPr>
        <w:t>OPTIONAL</w:t>
      </w:r>
      <w:r w:rsidR="00776568" w:rsidRPr="00EE6E73">
        <w:t>,</w:t>
      </w:r>
      <w:r w:rsidRPr="00EE6E73">
        <w:t xml:space="preserve"> </w:t>
      </w:r>
      <w:r w:rsidRPr="00EE6E73">
        <w:rPr>
          <w:color w:val="808080"/>
        </w:rPr>
        <w:t>-- Need R</w:t>
      </w:r>
    </w:p>
    <w:p w14:paraId="504671E7" w14:textId="381F1B42" w:rsidR="00776568" w:rsidRPr="00EE6E73" w:rsidRDefault="00776568" w:rsidP="00EE6E73">
      <w:pPr>
        <w:pStyle w:val="PL"/>
        <w:rPr>
          <w:color w:val="808080"/>
        </w:rPr>
      </w:pPr>
      <w:r w:rsidRPr="00EE6E73">
        <w:t xml:space="preserve">    dl-DataToUL-ACK-</w:t>
      </w:r>
      <w:r w:rsidRPr="00EE6E73">
        <w:rPr>
          <w:rFonts w:eastAsia="SimSun"/>
        </w:rPr>
        <w:t>r</w:t>
      </w:r>
      <w:r w:rsidRPr="00EE6E73">
        <w:t>1</w:t>
      </w:r>
      <w:r w:rsidRPr="00EE6E73">
        <w:rPr>
          <w:rFonts w:eastAsia="SimSun"/>
        </w:rPr>
        <w:t>8</w:t>
      </w:r>
      <w:r w:rsidRPr="00EE6E73">
        <w:t xml:space="preserve">                     </w:t>
      </w:r>
      <w:proofErr w:type="spellStart"/>
      <w:r w:rsidRPr="00EE6E73">
        <w:t>SetupRelease</w:t>
      </w:r>
      <w:proofErr w:type="spellEnd"/>
      <w:r w:rsidRPr="00EE6E73">
        <w:t xml:space="preserve"> { DL-DataToUL-ACK-</w:t>
      </w:r>
      <w:r w:rsidRPr="00EE6E73">
        <w:rPr>
          <w:rFonts w:eastAsia="SimSun"/>
        </w:rPr>
        <w:t>r18</w:t>
      </w:r>
      <w:r w:rsidRPr="00EE6E73">
        <w:t xml:space="preserve"> }                                  </w:t>
      </w:r>
      <w:r w:rsidRPr="00EE6E73">
        <w:rPr>
          <w:color w:val="993366"/>
        </w:rPr>
        <w:t>OPTIONAL</w:t>
      </w:r>
      <w:r w:rsidRPr="00EE6E73">
        <w:t xml:space="preserve">, </w:t>
      </w:r>
      <w:r w:rsidRPr="00EE6E73">
        <w:rPr>
          <w:color w:val="808080"/>
        </w:rPr>
        <w:t>-- Need M</w:t>
      </w:r>
    </w:p>
    <w:p w14:paraId="398C7E04" w14:textId="02F8EB77" w:rsidR="00776568" w:rsidRPr="00EE6E73" w:rsidRDefault="00776568" w:rsidP="00EE6E73">
      <w:pPr>
        <w:pStyle w:val="PL"/>
        <w:rPr>
          <w:rFonts w:eastAsia="SimSun"/>
          <w:color w:val="808080"/>
        </w:rPr>
      </w:pPr>
      <w:r w:rsidRPr="00EE6E73">
        <w:t xml:space="preserve">    dl-DataToUL-ACK-DCI-1-2-r1</w:t>
      </w:r>
      <w:r w:rsidRPr="00EE6E73">
        <w:rPr>
          <w:rFonts w:eastAsia="SimSun"/>
        </w:rPr>
        <w:t>8</w:t>
      </w:r>
      <w:r w:rsidRPr="00EE6E73">
        <w:t xml:space="preserve">             </w:t>
      </w:r>
      <w:proofErr w:type="spellStart"/>
      <w:r w:rsidRPr="00EE6E73">
        <w:t>SetupRelease</w:t>
      </w:r>
      <w:proofErr w:type="spellEnd"/>
      <w:r w:rsidRPr="00EE6E73">
        <w:t xml:space="preserve"> { DL-DataToUL-ACK-DCI-1-2</w:t>
      </w:r>
      <w:r w:rsidRPr="00EE6E73">
        <w:rPr>
          <w:rFonts w:eastAsia="SimSun"/>
        </w:rPr>
        <w:t>-r18}</w:t>
      </w:r>
      <w:r w:rsidRPr="00EE6E73">
        <w:t xml:space="preserve">                           </w:t>
      </w:r>
      <w:r w:rsidRPr="00EE6E73">
        <w:rPr>
          <w:color w:val="993366"/>
        </w:rPr>
        <w:t>OPTIONAL</w:t>
      </w:r>
      <w:r w:rsidRPr="00EE6E73">
        <w:rPr>
          <w:rFonts w:eastAsia="SimSun"/>
        </w:rPr>
        <w:t xml:space="preserve">   </w:t>
      </w:r>
      <w:r w:rsidRPr="00EE6E73">
        <w:rPr>
          <w:color w:val="808080"/>
        </w:rPr>
        <w:t>-- Need M</w:t>
      </w:r>
    </w:p>
    <w:p w14:paraId="018F46C3" w14:textId="070A3CCF" w:rsidR="00394471" w:rsidRPr="00EE6E73" w:rsidRDefault="00C51366" w:rsidP="00EE6E73">
      <w:pPr>
        <w:pStyle w:val="PL"/>
      </w:pPr>
      <w:r w:rsidRPr="00EE6E73">
        <w:t xml:space="preserve">    ]]</w:t>
      </w:r>
    </w:p>
    <w:p w14:paraId="709A46C2" w14:textId="77777777" w:rsidR="00394471" w:rsidRPr="00EE6E73" w:rsidRDefault="00394471" w:rsidP="00EE6E73">
      <w:pPr>
        <w:pStyle w:val="PL"/>
      </w:pPr>
      <w:r w:rsidRPr="00EE6E73">
        <w:t>}</w:t>
      </w:r>
    </w:p>
    <w:p w14:paraId="699968DA" w14:textId="77777777" w:rsidR="00394471" w:rsidRPr="00EE6E73" w:rsidRDefault="00394471" w:rsidP="00EE6E73">
      <w:pPr>
        <w:pStyle w:val="PL"/>
      </w:pPr>
    </w:p>
    <w:p w14:paraId="3D58599F" w14:textId="77777777" w:rsidR="00394471" w:rsidRPr="00EE6E73" w:rsidRDefault="00394471" w:rsidP="00EE6E73">
      <w:pPr>
        <w:pStyle w:val="PL"/>
      </w:pPr>
      <w:r w:rsidRPr="00EE6E73">
        <w:t>PUCCH-</w:t>
      </w:r>
      <w:proofErr w:type="spellStart"/>
      <w:r w:rsidRPr="00EE6E73">
        <w:t>ResourceId</w:t>
      </w:r>
      <w:proofErr w:type="spellEnd"/>
      <w:r w:rsidRPr="00EE6E73">
        <w:t xml:space="preserve"> ::=                    </w:t>
      </w:r>
      <w:r w:rsidRPr="00EE6E73">
        <w:rPr>
          <w:color w:val="993366"/>
        </w:rPr>
        <w:t>INTEGER</w:t>
      </w:r>
      <w:r w:rsidRPr="00EE6E73">
        <w:t xml:space="preserve"> (0..maxNrofPUCCH-Resources-1)</w:t>
      </w:r>
    </w:p>
    <w:p w14:paraId="01730E38" w14:textId="77777777" w:rsidR="00394471" w:rsidRPr="00EE6E73" w:rsidRDefault="00394471" w:rsidP="00EE6E73">
      <w:pPr>
        <w:pStyle w:val="PL"/>
      </w:pPr>
    </w:p>
    <w:p w14:paraId="35F52B93" w14:textId="77777777" w:rsidR="00394471" w:rsidRPr="00EE6E73" w:rsidRDefault="00394471" w:rsidP="00EE6E73">
      <w:pPr>
        <w:pStyle w:val="PL"/>
      </w:pPr>
    </w:p>
    <w:p w14:paraId="199566D8" w14:textId="77777777" w:rsidR="00394471" w:rsidRPr="00EE6E73" w:rsidRDefault="00394471" w:rsidP="00EE6E73">
      <w:pPr>
        <w:pStyle w:val="PL"/>
      </w:pPr>
      <w:r w:rsidRPr="00EE6E73">
        <w:t xml:space="preserve">PUCCH-format0 ::=                               </w:t>
      </w:r>
      <w:r w:rsidRPr="00EE6E73">
        <w:rPr>
          <w:color w:val="993366"/>
        </w:rPr>
        <w:t>SEQUENCE</w:t>
      </w:r>
      <w:r w:rsidRPr="00EE6E73">
        <w:t xml:space="preserve"> {</w:t>
      </w:r>
    </w:p>
    <w:p w14:paraId="13973381" w14:textId="77777777" w:rsidR="00394471" w:rsidRPr="00EE6E73" w:rsidRDefault="00394471" w:rsidP="00EE6E73">
      <w:pPr>
        <w:pStyle w:val="PL"/>
      </w:pPr>
      <w:r w:rsidRPr="00EE6E73">
        <w:t xml:space="preserve">    </w:t>
      </w:r>
      <w:proofErr w:type="spellStart"/>
      <w:r w:rsidRPr="00EE6E73">
        <w:t>initialCyclicShift</w:t>
      </w:r>
      <w:proofErr w:type="spellEnd"/>
      <w:r w:rsidRPr="00EE6E73">
        <w:t xml:space="preserve">                              </w:t>
      </w:r>
      <w:r w:rsidRPr="00EE6E73">
        <w:rPr>
          <w:color w:val="993366"/>
        </w:rPr>
        <w:t>INTEGER</w:t>
      </w:r>
      <w:r w:rsidRPr="00EE6E73">
        <w:t>(0..11),</w:t>
      </w:r>
    </w:p>
    <w:p w14:paraId="2A9F96D5" w14:textId="77777777" w:rsidR="00394471" w:rsidRPr="00EE6E73" w:rsidRDefault="00394471" w:rsidP="00EE6E73">
      <w:pPr>
        <w:pStyle w:val="PL"/>
      </w:pPr>
      <w:r w:rsidRPr="00EE6E73">
        <w:t xml:space="preserve">    </w:t>
      </w:r>
      <w:proofErr w:type="spellStart"/>
      <w:r w:rsidRPr="00EE6E73">
        <w:t>nrofSymbols</w:t>
      </w:r>
      <w:proofErr w:type="spellEnd"/>
      <w:r w:rsidRPr="00EE6E73">
        <w:t xml:space="preserve">                                     </w:t>
      </w:r>
      <w:r w:rsidRPr="00EE6E73">
        <w:rPr>
          <w:color w:val="993366"/>
        </w:rPr>
        <w:t>INTEGER</w:t>
      </w:r>
      <w:r w:rsidRPr="00EE6E73">
        <w:t xml:space="preserve"> (1..2),</w:t>
      </w:r>
    </w:p>
    <w:p w14:paraId="476A4158" w14:textId="77777777" w:rsidR="00394471" w:rsidRPr="00EE6E73" w:rsidRDefault="00394471" w:rsidP="00EE6E73">
      <w:pPr>
        <w:pStyle w:val="PL"/>
      </w:pPr>
      <w:r w:rsidRPr="00EE6E73">
        <w:t xml:space="preserve">    </w:t>
      </w:r>
      <w:proofErr w:type="spellStart"/>
      <w:r w:rsidRPr="00EE6E73">
        <w:t>startingSymbolIndex</w:t>
      </w:r>
      <w:proofErr w:type="spellEnd"/>
      <w:r w:rsidRPr="00EE6E73">
        <w:t xml:space="preserve">                             </w:t>
      </w:r>
      <w:r w:rsidRPr="00EE6E73">
        <w:rPr>
          <w:color w:val="993366"/>
        </w:rPr>
        <w:t>INTEGER</w:t>
      </w:r>
      <w:r w:rsidRPr="00EE6E73">
        <w:t>(0..13)</w:t>
      </w:r>
    </w:p>
    <w:p w14:paraId="5259B03F" w14:textId="77777777" w:rsidR="00394471" w:rsidRPr="00EE6E73" w:rsidRDefault="00394471" w:rsidP="00EE6E73">
      <w:pPr>
        <w:pStyle w:val="PL"/>
      </w:pPr>
      <w:r w:rsidRPr="00EE6E73">
        <w:t>}</w:t>
      </w:r>
    </w:p>
    <w:p w14:paraId="55CB5493" w14:textId="77777777" w:rsidR="00394471" w:rsidRPr="00EE6E73" w:rsidRDefault="00394471" w:rsidP="00EE6E73">
      <w:pPr>
        <w:pStyle w:val="PL"/>
      </w:pPr>
    </w:p>
    <w:p w14:paraId="7478769F" w14:textId="77777777" w:rsidR="00394471" w:rsidRPr="00EE6E73" w:rsidRDefault="00394471" w:rsidP="00EE6E73">
      <w:pPr>
        <w:pStyle w:val="PL"/>
      </w:pPr>
      <w:r w:rsidRPr="00EE6E73">
        <w:t xml:space="preserve">PUCCH-format1 ::=                               </w:t>
      </w:r>
      <w:r w:rsidRPr="00EE6E73">
        <w:rPr>
          <w:color w:val="993366"/>
        </w:rPr>
        <w:t>SEQUENCE</w:t>
      </w:r>
      <w:r w:rsidRPr="00EE6E73">
        <w:t xml:space="preserve"> {</w:t>
      </w:r>
    </w:p>
    <w:p w14:paraId="4C6BAF31" w14:textId="77777777" w:rsidR="00394471" w:rsidRPr="00EE6E73" w:rsidRDefault="00394471" w:rsidP="00EE6E73">
      <w:pPr>
        <w:pStyle w:val="PL"/>
      </w:pPr>
      <w:r w:rsidRPr="00EE6E73">
        <w:t xml:space="preserve">    </w:t>
      </w:r>
      <w:proofErr w:type="spellStart"/>
      <w:r w:rsidRPr="00EE6E73">
        <w:t>initialCyclicShift</w:t>
      </w:r>
      <w:proofErr w:type="spellEnd"/>
      <w:r w:rsidRPr="00EE6E73">
        <w:t xml:space="preserve">                              </w:t>
      </w:r>
      <w:r w:rsidRPr="00EE6E73">
        <w:rPr>
          <w:color w:val="993366"/>
        </w:rPr>
        <w:t>INTEGER</w:t>
      </w:r>
      <w:r w:rsidRPr="00EE6E73">
        <w:t>(0..11),</w:t>
      </w:r>
    </w:p>
    <w:p w14:paraId="5A2CC756" w14:textId="77777777" w:rsidR="00394471" w:rsidRPr="00EE6E73" w:rsidRDefault="00394471" w:rsidP="00EE6E73">
      <w:pPr>
        <w:pStyle w:val="PL"/>
      </w:pPr>
      <w:r w:rsidRPr="00EE6E73">
        <w:t xml:space="preserve">    </w:t>
      </w:r>
      <w:proofErr w:type="spellStart"/>
      <w:r w:rsidRPr="00EE6E73">
        <w:t>nrofSymbols</w:t>
      </w:r>
      <w:proofErr w:type="spellEnd"/>
      <w:r w:rsidRPr="00EE6E73">
        <w:t xml:space="preserve">                                     </w:t>
      </w:r>
      <w:r w:rsidRPr="00EE6E73">
        <w:rPr>
          <w:color w:val="993366"/>
        </w:rPr>
        <w:t>INTEGER</w:t>
      </w:r>
      <w:r w:rsidRPr="00EE6E73">
        <w:t xml:space="preserve"> (4..14),</w:t>
      </w:r>
    </w:p>
    <w:p w14:paraId="02E81499" w14:textId="77777777" w:rsidR="00394471" w:rsidRPr="00EE6E73" w:rsidRDefault="00394471" w:rsidP="00EE6E73">
      <w:pPr>
        <w:pStyle w:val="PL"/>
      </w:pPr>
      <w:r w:rsidRPr="00EE6E73">
        <w:t xml:space="preserve">    </w:t>
      </w:r>
      <w:proofErr w:type="spellStart"/>
      <w:r w:rsidRPr="00EE6E73">
        <w:t>startingSymbolIndex</w:t>
      </w:r>
      <w:proofErr w:type="spellEnd"/>
      <w:r w:rsidRPr="00EE6E73">
        <w:t xml:space="preserve">                             </w:t>
      </w:r>
      <w:r w:rsidRPr="00EE6E73">
        <w:rPr>
          <w:color w:val="993366"/>
        </w:rPr>
        <w:t>INTEGER</w:t>
      </w:r>
      <w:r w:rsidRPr="00EE6E73">
        <w:t>(0..10),</w:t>
      </w:r>
    </w:p>
    <w:p w14:paraId="1C6AE9B5" w14:textId="77777777" w:rsidR="00394471" w:rsidRPr="00EE6E73" w:rsidRDefault="00394471" w:rsidP="00EE6E73">
      <w:pPr>
        <w:pStyle w:val="PL"/>
      </w:pPr>
      <w:r w:rsidRPr="00EE6E73">
        <w:t xml:space="preserve">    </w:t>
      </w:r>
      <w:proofErr w:type="spellStart"/>
      <w:r w:rsidRPr="00EE6E73">
        <w:t>timeDomainOCC</w:t>
      </w:r>
      <w:proofErr w:type="spellEnd"/>
      <w:r w:rsidRPr="00EE6E73">
        <w:t xml:space="preserve">                                   </w:t>
      </w:r>
      <w:r w:rsidRPr="00EE6E73">
        <w:rPr>
          <w:color w:val="993366"/>
        </w:rPr>
        <w:t>INTEGER</w:t>
      </w:r>
      <w:r w:rsidRPr="00EE6E73">
        <w:t>(0..6)</w:t>
      </w:r>
    </w:p>
    <w:p w14:paraId="4C947A1B" w14:textId="77777777" w:rsidR="00394471" w:rsidRPr="00EE6E73" w:rsidRDefault="00394471" w:rsidP="00EE6E73">
      <w:pPr>
        <w:pStyle w:val="PL"/>
      </w:pPr>
      <w:r w:rsidRPr="00EE6E73">
        <w:t>}</w:t>
      </w:r>
    </w:p>
    <w:p w14:paraId="771D34DF" w14:textId="77777777" w:rsidR="00394471" w:rsidRPr="00EE6E73" w:rsidRDefault="00394471" w:rsidP="00EE6E73">
      <w:pPr>
        <w:pStyle w:val="PL"/>
      </w:pPr>
    </w:p>
    <w:p w14:paraId="368251C3" w14:textId="77777777" w:rsidR="00394471" w:rsidRPr="00EE6E73" w:rsidRDefault="00394471" w:rsidP="00EE6E73">
      <w:pPr>
        <w:pStyle w:val="PL"/>
      </w:pPr>
      <w:r w:rsidRPr="00EE6E73">
        <w:t xml:space="preserve">PUCCH-format2 ::=                               </w:t>
      </w:r>
      <w:r w:rsidRPr="00EE6E73">
        <w:rPr>
          <w:color w:val="993366"/>
        </w:rPr>
        <w:t>SEQUENCE</w:t>
      </w:r>
      <w:r w:rsidRPr="00EE6E73">
        <w:t xml:space="preserve"> {</w:t>
      </w:r>
    </w:p>
    <w:p w14:paraId="40877E55" w14:textId="77777777" w:rsidR="00394471" w:rsidRPr="00EE6E73" w:rsidRDefault="00394471" w:rsidP="00EE6E73">
      <w:pPr>
        <w:pStyle w:val="PL"/>
      </w:pPr>
      <w:r w:rsidRPr="00EE6E73">
        <w:t xml:space="preserve">    </w:t>
      </w:r>
      <w:proofErr w:type="spellStart"/>
      <w:r w:rsidRPr="00EE6E73">
        <w:t>nrofPRBs</w:t>
      </w:r>
      <w:proofErr w:type="spellEnd"/>
      <w:r w:rsidRPr="00EE6E73">
        <w:t xml:space="preserve">                                        </w:t>
      </w:r>
      <w:r w:rsidRPr="00EE6E73">
        <w:rPr>
          <w:color w:val="993366"/>
        </w:rPr>
        <w:t>INTEGER</w:t>
      </w:r>
      <w:r w:rsidRPr="00EE6E73">
        <w:t xml:space="preserve"> (1..16),</w:t>
      </w:r>
    </w:p>
    <w:p w14:paraId="29064A36" w14:textId="77777777" w:rsidR="00394471" w:rsidRPr="00EE6E73" w:rsidRDefault="00394471" w:rsidP="00EE6E73">
      <w:pPr>
        <w:pStyle w:val="PL"/>
      </w:pPr>
      <w:r w:rsidRPr="00EE6E73">
        <w:t xml:space="preserve">    </w:t>
      </w:r>
      <w:proofErr w:type="spellStart"/>
      <w:r w:rsidRPr="00EE6E73">
        <w:t>nrofSymbols</w:t>
      </w:r>
      <w:proofErr w:type="spellEnd"/>
      <w:r w:rsidRPr="00EE6E73">
        <w:t xml:space="preserve">                                     </w:t>
      </w:r>
      <w:r w:rsidRPr="00EE6E73">
        <w:rPr>
          <w:color w:val="993366"/>
        </w:rPr>
        <w:t>INTEGER</w:t>
      </w:r>
      <w:r w:rsidRPr="00EE6E73">
        <w:t xml:space="preserve"> (1..2),</w:t>
      </w:r>
    </w:p>
    <w:p w14:paraId="7159D075" w14:textId="77777777" w:rsidR="00394471" w:rsidRPr="00EE6E73" w:rsidRDefault="00394471" w:rsidP="00EE6E73">
      <w:pPr>
        <w:pStyle w:val="PL"/>
      </w:pPr>
      <w:r w:rsidRPr="00EE6E73">
        <w:t xml:space="preserve">    </w:t>
      </w:r>
      <w:proofErr w:type="spellStart"/>
      <w:r w:rsidRPr="00EE6E73">
        <w:t>startingSymbolIndex</w:t>
      </w:r>
      <w:proofErr w:type="spellEnd"/>
      <w:r w:rsidRPr="00EE6E73">
        <w:t xml:space="preserve">                             </w:t>
      </w:r>
      <w:r w:rsidRPr="00EE6E73">
        <w:rPr>
          <w:color w:val="993366"/>
        </w:rPr>
        <w:t>INTEGER</w:t>
      </w:r>
      <w:r w:rsidRPr="00EE6E73">
        <w:t>(0..13)</w:t>
      </w:r>
    </w:p>
    <w:p w14:paraId="1D9F065A" w14:textId="77777777" w:rsidR="00394471" w:rsidRPr="00EE6E73" w:rsidRDefault="00394471" w:rsidP="00EE6E73">
      <w:pPr>
        <w:pStyle w:val="PL"/>
      </w:pPr>
      <w:r w:rsidRPr="00EE6E73">
        <w:t>}</w:t>
      </w:r>
    </w:p>
    <w:p w14:paraId="78C36942" w14:textId="77777777" w:rsidR="00394471" w:rsidRPr="00EE6E73" w:rsidRDefault="00394471" w:rsidP="00EE6E73">
      <w:pPr>
        <w:pStyle w:val="PL"/>
      </w:pPr>
    </w:p>
    <w:p w14:paraId="7BA9FC83" w14:textId="77777777" w:rsidR="00394471" w:rsidRPr="00EE6E73" w:rsidRDefault="00394471" w:rsidP="00EE6E73">
      <w:pPr>
        <w:pStyle w:val="PL"/>
      </w:pPr>
      <w:r w:rsidRPr="00EE6E73">
        <w:t xml:space="preserve">PUCCH-format3 ::=                               </w:t>
      </w:r>
      <w:r w:rsidRPr="00EE6E73">
        <w:rPr>
          <w:color w:val="993366"/>
        </w:rPr>
        <w:t>SEQUENCE</w:t>
      </w:r>
      <w:r w:rsidRPr="00EE6E73">
        <w:t xml:space="preserve"> {</w:t>
      </w:r>
    </w:p>
    <w:p w14:paraId="43493164" w14:textId="77777777" w:rsidR="00394471" w:rsidRPr="00EE6E73" w:rsidRDefault="00394471" w:rsidP="00EE6E73">
      <w:pPr>
        <w:pStyle w:val="PL"/>
      </w:pPr>
      <w:r w:rsidRPr="00EE6E73">
        <w:t xml:space="preserve">    </w:t>
      </w:r>
      <w:proofErr w:type="spellStart"/>
      <w:r w:rsidRPr="00EE6E73">
        <w:t>nrofPRBs</w:t>
      </w:r>
      <w:proofErr w:type="spellEnd"/>
      <w:r w:rsidRPr="00EE6E73">
        <w:t xml:space="preserve">                                        </w:t>
      </w:r>
      <w:r w:rsidRPr="00EE6E73">
        <w:rPr>
          <w:color w:val="993366"/>
        </w:rPr>
        <w:t>INTEGER</w:t>
      </w:r>
      <w:r w:rsidRPr="00EE6E73">
        <w:t xml:space="preserve"> (1..16),</w:t>
      </w:r>
    </w:p>
    <w:p w14:paraId="69F89048" w14:textId="77777777" w:rsidR="00394471" w:rsidRPr="00EE6E73" w:rsidRDefault="00394471" w:rsidP="00EE6E73">
      <w:pPr>
        <w:pStyle w:val="PL"/>
      </w:pPr>
      <w:r w:rsidRPr="00EE6E73">
        <w:t xml:space="preserve">    </w:t>
      </w:r>
      <w:proofErr w:type="spellStart"/>
      <w:r w:rsidRPr="00EE6E73">
        <w:t>nrofSymbols</w:t>
      </w:r>
      <w:proofErr w:type="spellEnd"/>
      <w:r w:rsidRPr="00EE6E73">
        <w:t xml:space="preserve">                                     </w:t>
      </w:r>
      <w:r w:rsidRPr="00EE6E73">
        <w:rPr>
          <w:color w:val="993366"/>
        </w:rPr>
        <w:t>INTEGER</w:t>
      </w:r>
      <w:r w:rsidRPr="00EE6E73">
        <w:t xml:space="preserve"> (4..14),</w:t>
      </w:r>
    </w:p>
    <w:p w14:paraId="7FC41AE1" w14:textId="77777777" w:rsidR="00394471" w:rsidRPr="00EE6E73" w:rsidRDefault="00394471" w:rsidP="00EE6E73">
      <w:pPr>
        <w:pStyle w:val="PL"/>
      </w:pPr>
      <w:r w:rsidRPr="00EE6E73">
        <w:t xml:space="preserve">    </w:t>
      </w:r>
      <w:proofErr w:type="spellStart"/>
      <w:r w:rsidRPr="00EE6E73">
        <w:t>startingSymbolIndex</w:t>
      </w:r>
      <w:proofErr w:type="spellEnd"/>
      <w:r w:rsidRPr="00EE6E73">
        <w:t xml:space="preserve">                             </w:t>
      </w:r>
      <w:r w:rsidRPr="00EE6E73">
        <w:rPr>
          <w:color w:val="993366"/>
        </w:rPr>
        <w:t>INTEGER</w:t>
      </w:r>
      <w:r w:rsidRPr="00EE6E73">
        <w:t>(0..10)</w:t>
      </w:r>
    </w:p>
    <w:p w14:paraId="21482C31" w14:textId="77777777" w:rsidR="00394471" w:rsidRPr="00EE6E73" w:rsidRDefault="00394471" w:rsidP="00EE6E73">
      <w:pPr>
        <w:pStyle w:val="PL"/>
      </w:pPr>
      <w:r w:rsidRPr="00EE6E73">
        <w:t>}</w:t>
      </w:r>
    </w:p>
    <w:p w14:paraId="68D4106A" w14:textId="77777777" w:rsidR="00394471" w:rsidRPr="00EE6E73" w:rsidRDefault="00394471" w:rsidP="00EE6E73">
      <w:pPr>
        <w:pStyle w:val="PL"/>
      </w:pPr>
    </w:p>
    <w:p w14:paraId="2A86B0B0" w14:textId="77777777" w:rsidR="00394471" w:rsidRPr="00EE6E73" w:rsidRDefault="00394471" w:rsidP="00EE6E73">
      <w:pPr>
        <w:pStyle w:val="PL"/>
      </w:pPr>
      <w:r w:rsidRPr="00EE6E73">
        <w:t xml:space="preserve">PUCCH-format4 ::=                               </w:t>
      </w:r>
      <w:r w:rsidRPr="00EE6E73">
        <w:rPr>
          <w:color w:val="993366"/>
        </w:rPr>
        <w:t>SEQUENCE</w:t>
      </w:r>
      <w:r w:rsidRPr="00EE6E73">
        <w:t xml:space="preserve"> {</w:t>
      </w:r>
    </w:p>
    <w:p w14:paraId="0C352549" w14:textId="77777777" w:rsidR="00394471" w:rsidRPr="00EE6E73" w:rsidRDefault="00394471" w:rsidP="00EE6E73">
      <w:pPr>
        <w:pStyle w:val="PL"/>
      </w:pPr>
      <w:r w:rsidRPr="00EE6E73">
        <w:lastRenderedPageBreak/>
        <w:t xml:space="preserve">    </w:t>
      </w:r>
      <w:proofErr w:type="spellStart"/>
      <w:r w:rsidRPr="00EE6E73">
        <w:t>nrofSymbols</w:t>
      </w:r>
      <w:proofErr w:type="spellEnd"/>
      <w:r w:rsidRPr="00EE6E73">
        <w:t xml:space="preserve">                                     </w:t>
      </w:r>
      <w:r w:rsidRPr="00EE6E73">
        <w:rPr>
          <w:color w:val="993366"/>
        </w:rPr>
        <w:t>INTEGER</w:t>
      </w:r>
      <w:r w:rsidRPr="00EE6E73">
        <w:t xml:space="preserve"> (4..14),</w:t>
      </w:r>
    </w:p>
    <w:p w14:paraId="6DE410B9" w14:textId="77777777" w:rsidR="00394471" w:rsidRPr="00EE6E73" w:rsidRDefault="00394471" w:rsidP="00EE6E73">
      <w:pPr>
        <w:pStyle w:val="PL"/>
      </w:pPr>
      <w:r w:rsidRPr="00EE6E73">
        <w:t xml:space="preserve">    </w:t>
      </w:r>
      <w:proofErr w:type="spellStart"/>
      <w:r w:rsidRPr="00EE6E73">
        <w:t>occ</w:t>
      </w:r>
      <w:proofErr w:type="spellEnd"/>
      <w:r w:rsidRPr="00EE6E73">
        <w:t xml:space="preserve">-Length                                      </w:t>
      </w:r>
      <w:r w:rsidRPr="00EE6E73">
        <w:rPr>
          <w:color w:val="993366"/>
        </w:rPr>
        <w:t>ENUMERATED</w:t>
      </w:r>
      <w:r w:rsidRPr="00EE6E73">
        <w:t xml:space="preserve"> {n2,n4},</w:t>
      </w:r>
    </w:p>
    <w:p w14:paraId="616273AE" w14:textId="77777777" w:rsidR="00394471" w:rsidRPr="00EE6E73" w:rsidRDefault="00394471" w:rsidP="00EE6E73">
      <w:pPr>
        <w:pStyle w:val="PL"/>
      </w:pPr>
      <w:r w:rsidRPr="00EE6E73">
        <w:t xml:space="preserve">    </w:t>
      </w:r>
      <w:proofErr w:type="spellStart"/>
      <w:r w:rsidRPr="00EE6E73">
        <w:t>occ</w:t>
      </w:r>
      <w:proofErr w:type="spellEnd"/>
      <w:r w:rsidRPr="00EE6E73">
        <w:t xml:space="preserve">-Index                                       </w:t>
      </w:r>
      <w:r w:rsidRPr="00EE6E73">
        <w:rPr>
          <w:color w:val="993366"/>
        </w:rPr>
        <w:t>ENUMERATED</w:t>
      </w:r>
      <w:r w:rsidRPr="00EE6E73">
        <w:t xml:space="preserve"> {n0,n1,n2,n3},</w:t>
      </w:r>
    </w:p>
    <w:p w14:paraId="18FCB866" w14:textId="77777777" w:rsidR="00394471" w:rsidRPr="00EE6E73" w:rsidRDefault="00394471" w:rsidP="00EE6E73">
      <w:pPr>
        <w:pStyle w:val="PL"/>
      </w:pPr>
      <w:r w:rsidRPr="00EE6E73">
        <w:t xml:space="preserve">    </w:t>
      </w:r>
      <w:proofErr w:type="spellStart"/>
      <w:r w:rsidRPr="00EE6E73">
        <w:t>startingSymbolIndex</w:t>
      </w:r>
      <w:proofErr w:type="spellEnd"/>
      <w:r w:rsidRPr="00EE6E73">
        <w:t xml:space="preserve">                             </w:t>
      </w:r>
      <w:r w:rsidRPr="00EE6E73">
        <w:rPr>
          <w:color w:val="993366"/>
        </w:rPr>
        <w:t>INTEGER</w:t>
      </w:r>
      <w:r w:rsidRPr="00EE6E73">
        <w:t>(0..10)</w:t>
      </w:r>
    </w:p>
    <w:p w14:paraId="323AE0E5" w14:textId="77777777" w:rsidR="00394471" w:rsidRPr="00EE6E73" w:rsidRDefault="00394471" w:rsidP="00EE6E73">
      <w:pPr>
        <w:pStyle w:val="PL"/>
      </w:pPr>
      <w:r w:rsidRPr="00EE6E73">
        <w:t>}</w:t>
      </w:r>
    </w:p>
    <w:p w14:paraId="17D281BE" w14:textId="77777777" w:rsidR="00394471" w:rsidRPr="00EE6E73" w:rsidRDefault="00394471" w:rsidP="00EE6E73">
      <w:pPr>
        <w:pStyle w:val="PL"/>
      </w:pPr>
    </w:p>
    <w:p w14:paraId="01C8139E" w14:textId="77777777" w:rsidR="00394471" w:rsidRPr="00EE6E73" w:rsidRDefault="00394471" w:rsidP="00EE6E73">
      <w:pPr>
        <w:pStyle w:val="PL"/>
      </w:pPr>
      <w:r w:rsidRPr="00EE6E73">
        <w:t xml:space="preserve">PUCCH-ResourceGroup-r16 ::=                </w:t>
      </w:r>
      <w:r w:rsidRPr="00EE6E73">
        <w:rPr>
          <w:color w:val="993366"/>
        </w:rPr>
        <w:t>SEQUENCE</w:t>
      </w:r>
      <w:r w:rsidRPr="00EE6E73">
        <w:t xml:space="preserve"> {</w:t>
      </w:r>
    </w:p>
    <w:p w14:paraId="73A553B6" w14:textId="77777777" w:rsidR="00394471" w:rsidRPr="00EE6E73" w:rsidRDefault="00394471" w:rsidP="00EE6E73">
      <w:pPr>
        <w:pStyle w:val="PL"/>
      </w:pPr>
      <w:r w:rsidRPr="00EE6E73">
        <w:t xml:space="preserve">    pucch-ResourceGroupId-r16                  </w:t>
      </w:r>
      <w:proofErr w:type="spellStart"/>
      <w:r w:rsidRPr="00EE6E73">
        <w:t>PUCCH-ResourceGroupId-r16</w:t>
      </w:r>
      <w:proofErr w:type="spellEnd"/>
      <w:r w:rsidRPr="00EE6E73">
        <w:t>,</w:t>
      </w:r>
    </w:p>
    <w:p w14:paraId="2889599E" w14:textId="77777777" w:rsidR="00394471" w:rsidRPr="00EE6E73" w:rsidRDefault="00394471" w:rsidP="00EE6E73">
      <w:pPr>
        <w:pStyle w:val="PL"/>
      </w:pPr>
      <w:r w:rsidRPr="00EE6E73">
        <w:t xml:space="preserve">    resourcePerGroupList-r16                   </w:t>
      </w:r>
      <w:r w:rsidRPr="00EE6E73">
        <w:rPr>
          <w:color w:val="993366"/>
        </w:rPr>
        <w:t>SEQUENCE</w:t>
      </w:r>
      <w:r w:rsidRPr="00EE6E73">
        <w:t xml:space="preserve"> (</w:t>
      </w:r>
      <w:r w:rsidRPr="00EE6E73">
        <w:rPr>
          <w:color w:val="993366"/>
        </w:rPr>
        <w:t>SIZE</w:t>
      </w:r>
      <w:r w:rsidRPr="00EE6E73">
        <w:t xml:space="preserve"> (1..maxNrofPUCCH-ResourcesPerGroup-r16))</w:t>
      </w:r>
      <w:r w:rsidRPr="00EE6E73">
        <w:rPr>
          <w:color w:val="993366"/>
        </w:rPr>
        <w:t xml:space="preserve"> OF</w:t>
      </w:r>
      <w:r w:rsidRPr="00EE6E73">
        <w:t xml:space="preserve"> PUCCH-</w:t>
      </w:r>
      <w:proofErr w:type="spellStart"/>
      <w:r w:rsidRPr="00EE6E73">
        <w:t>ResourceId</w:t>
      </w:r>
      <w:proofErr w:type="spellEnd"/>
    </w:p>
    <w:p w14:paraId="383FCD8D" w14:textId="77777777" w:rsidR="00394471" w:rsidRPr="00EE6E73" w:rsidRDefault="00394471" w:rsidP="00EE6E73">
      <w:pPr>
        <w:pStyle w:val="PL"/>
      </w:pPr>
      <w:r w:rsidRPr="00EE6E73">
        <w:t>}</w:t>
      </w:r>
    </w:p>
    <w:p w14:paraId="02BD7B2F" w14:textId="77777777" w:rsidR="00394471" w:rsidRPr="00EE6E73" w:rsidRDefault="00394471" w:rsidP="00EE6E73">
      <w:pPr>
        <w:pStyle w:val="PL"/>
      </w:pPr>
    </w:p>
    <w:p w14:paraId="3A2B6F33" w14:textId="77777777" w:rsidR="00394471" w:rsidRPr="00EE6E73" w:rsidRDefault="00394471" w:rsidP="00EE6E73">
      <w:pPr>
        <w:pStyle w:val="PL"/>
      </w:pPr>
      <w:r w:rsidRPr="00EE6E73">
        <w:t xml:space="preserve">PUCCH-ResourceGroupId-r16 ::=              </w:t>
      </w:r>
      <w:r w:rsidRPr="00EE6E73">
        <w:rPr>
          <w:color w:val="993366"/>
        </w:rPr>
        <w:t>INTEGER</w:t>
      </w:r>
      <w:r w:rsidRPr="00EE6E73">
        <w:t xml:space="preserve"> (0..maxNrofPUCCH-ResourceGroups-1-r16)</w:t>
      </w:r>
    </w:p>
    <w:p w14:paraId="2F55C90E" w14:textId="77777777" w:rsidR="00394471" w:rsidRPr="00EE6E73" w:rsidRDefault="00394471" w:rsidP="00EE6E73">
      <w:pPr>
        <w:pStyle w:val="PL"/>
      </w:pPr>
    </w:p>
    <w:p w14:paraId="090EDA2F" w14:textId="77777777" w:rsidR="00394471" w:rsidRPr="00EE6E73" w:rsidRDefault="00394471" w:rsidP="00EE6E73">
      <w:pPr>
        <w:pStyle w:val="PL"/>
      </w:pPr>
      <w:r w:rsidRPr="00EE6E73">
        <w:t xml:space="preserve">DL-DataToUL-ACK-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5)</w:t>
      </w:r>
    </w:p>
    <w:p w14:paraId="19D4E41D" w14:textId="77777777" w:rsidR="00394471" w:rsidRPr="00EE6E73" w:rsidRDefault="00394471" w:rsidP="00EE6E73">
      <w:pPr>
        <w:pStyle w:val="PL"/>
      </w:pPr>
    </w:p>
    <w:p w14:paraId="792881B0" w14:textId="77777777" w:rsidR="007E2C88" w:rsidRPr="00EE6E73" w:rsidRDefault="007E2C88" w:rsidP="00EE6E73">
      <w:pPr>
        <w:pStyle w:val="PL"/>
      </w:pPr>
      <w:r w:rsidRPr="00EE6E73">
        <w:t xml:space="preserve">DL-DataToUL-ACK-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27)</w:t>
      </w:r>
    </w:p>
    <w:p w14:paraId="712FF819" w14:textId="77777777" w:rsidR="007E2C88" w:rsidRPr="00EE6E73" w:rsidRDefault="007E2C88" w:rsidP="00EE6E73">
      <w:pPr>
        <w:pStyle w:val="PL"/>
      </w:pPr>
    </w:p>
    <w:p w14:paraId="1220981C" w14:textId="77777777" w:rsidR="00771058" w:rsidRPr="00EE6E73" w:rsidRDefault="00771058" w:rsidP="00EE6E73">
      <w:pPr>
        <w:pStyle w:val="PL"/>
      </w:pPr>
      <w:r w:rsidRPr="00EE6E73">
        <w:t xml:space="preserve">DL-DataToUL-ACK-v1700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6..31)</w:t>
      </w:r>
    </w:p>
    <w:p w14:paraId="3BF5250A" w14:textId="77777777" w:rsidR="00776568" w:rsidRPr="00EE6E73" w:rsidRDefault="00776568" w:rsidP="00EE6E73">
      <w:pPr>
        <w:pStyle w:val="PL"/>
      </w:pPr>
    </w:p>
    <w:p w14:paraId="465C09B0" w14:textId="5EEA1892" w:rsidR="00771058" w:rsidRPr="00EE6E73" w:rsidRDefault="00776568" w:rsidP="00EE6E73">
      <w:pPr>
        <w:pStyle w:val="PL"/>
      </w:pPr>
      <w:r w:rsidRPr="00EE6E73">
        <w:t xml:space="preserve">DL-DataToUL-ACK-r18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31)</w:t>
      </w:r>
    </w:p>
    <w:p w14:paraId="37F67C68" w14:textId="77777777" w:rsidR="00776568" w:rsidRPr="00EE6E73" w:rsidRDefault="00776568" w:rsidP="00EE6E73">
      <w:pPr>
        <w:pStyle w:val="PL"/>
      </w:pPr>
    </w:p>
    <w:p w14:paraId="173FF85E" w14:textId="755E8688" w:rsidR="00394471" w:rsidRPr="00EE6E73" w:rsidRDefault="00394471" w:rsidP="00EE6E73">
      <w:pPr>
        <w:pStyle w:val="PL"/>
      </w:pPr>
      <w:r w:rsidRPr="00EE6E73">
        <w:t xml:space="preserve">DL-DataToUL-ACK-DCI-1-2-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0C27DABC" w14:textId="77777777" w:rsidR="00394471" w:rsidRPr="00EE6E73" w:rsidRDefault="00394471" w:rsidP="00EE6E73">
      <w:pPr>
        <w:pStyle w:val="PL"/>
      </w:pPr>
    </w:p>
    <w:p w14:paraId="70B8C6F7" w14:textId="77777777" w:rsidR="007E2C88" w:rsidRPr="00EE6E73" w:rsidRDefault="007E2C88" w:rsidP="00EE6E73">
      <w:pPr>
        <w:pStyle w:val="PL"/>
      </w:pPr>
      <w:r w:rsidRPr="00EE6E73">
        <w:t xml:space="preserve">DL-DataToUL-ACK-DCI-1-2-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27)</w:t>
      </w:r>
    </w:p>
    <w:p w14:paraId="2DCC1294" w14:textId="77777777" w:rsidR="00776568" w:rsidRPr="00EE6E73" w:rsidRDefault="00776568" w:rsidP="00EE6E73">
      <w:pPr>
        <w:pStyle w:val="PL"/>
      </w:pPr>
    </w:p>
    <w:p w14:paraId="2E280809" w14:textId="353546F3" w:rsidR="007E2C88" w:rsidRPr="00EE6E73" w:rsidRDefault="00776568" w:rsidP="00EE6E73">
      <w:pPr>
        <w:pStyle w:val="PL"/>
      </w:pPr>
      <w:r w:rsidRPr="00EE6E73">
        <w:t>DL-DataToUL-ACK-DCI-1-2-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w:t>
      </w:r>
      <w:r w:rsidRPr="00EE6E73">
        <w:rPr>
          <w:rFonts w:eastAsia="SimSun"/>
        </w:rPr>
        <w:t>31</w:t>
      </w:r>
      <w:r w:rsidRPr="00EE6E73">
        <w:t>)</w:t>
      </w:r>
    </w:p>
    <w:p w14:paraId="22379B65" w14:textId="77777777" w:rsidR="00776568" w:rsidRPr="00EE6E73" w:rsidRDefault="00776568" w:rsidP="00EE6E73">
      <w:pPr>
        <w:pStyle w:val="PL"/>
      </w:pPr>
    </w:p>
    <w:p w14:paraId="6FFF14B1" w14:textId="12E9CB46" w:rsidR="00394471" w:rsidRPr="00EE6E73" w:rsidRDefault="00394471" w:rsidP="00EE6E73">
      <w:pPr>
        <w:pStyle w:val="PL"/>
      </w:pPr>
      <w:r w:rsidRPr="00EE6E73">
        <w:t xml:space="preserve">UL-AccessConfigListDCI-1-1-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27C9C58F" w14:textId="45E67711" w:rsidR="00394471" w:rsidRPr="00EE6E73" w:rsidRDefault="00394471" w:rsidP="00EE6E73">
      <w:pPr>
        <w:pStyle w:val="PL"/>
      </w:pPr>
    </w:p>
    <w:p w14:paraId="3572A42A" w14:textId="1879E3D4" w:rsidR="005D7926" w:rsidRPr="00EE6E73" w:rsidRDefault="005D7926" w:rsidP="00EE6E73">
      <w:pPr>
        <w:pStyle w:val="PL"/>
      </w:pPr>
      <w:r w:rsidRPr="00EE6E73">
        <w:t xml:space="preserve">UL-AccessConfigListDCI-1-2-r17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1725EE7C" w14:textId="14E48A3C" w:rsidR="005D7926" w:rsidRPr="00EE6E73" w:rsidRDefault="005D7926" w:rsidP="00EE6E73">
      <w:pPr>
        <w:pStyle w:val="PL"/>
      </w:pPr>
    </w:p>
    <w:p w14:paraId="1E97E28F" w14:textId="48A3A252" w:rsidR="007E2C88" w:rsidRPr="00EE6E73" w:rsidRDefault="007E2C88" w:rsidP="00EE6E73">
      <w:pPr>
        <w:pStyle w:val="PL"/>
      </w:pPr>
      <w:r w:rsidRPr="00EE6E73">
        <w:t xml:space="preserve">UL-AccessConfigListDCI-1-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68C22E41" w14:textId="7FAB7CA4" w:rsidR="007E2C88" w:rsidRPr="00EE6E73" w:rsidRDefault="007E2C88" w:rsidP="00EE6E73">
      <w:pPr>
        <w:pStyle w:val="PL"/>
      </w:pPr>
    </w:p>
    <w:p w14:paraId="2FC849A4" w14:textId="77777777" w:rsidR="001E593B" w:rsidRPr="00EE6E73" w:rsidRDefault="001E593B" w:rsidP="00EE6E73">
      <w:pPr>
        <w:pStyle w:val="PL"/>
      </w:pPr>
      <w:r w:rsidRPr="00EE6E73">
        <w:t xml:space="preserve">DL-DataToUL-ACK-MulticastDCI-Format4-1-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70D998CF" w14:textId="77777777" w:rsidR="001E593B" w:rsidRPr="00EE6E73" w:rsidRDefault="001E593B" w:rsidP="00EE6E73">
      <w:pPr>
        <w:pStyle w:val="PL"/>
      </w:pPr>
    </w:p>
    <w:p w14:paraId="02ACD126" w14:textId="77777777" w:rsidR="00394471" w:rsidRPr="00EE6E73" w:rsidRDefault="00394471" w:rsidP="00EE6E73">
      <w:pPr>
        <w:pStyle w:val="PL"/>
        <w:rPr>
          <w:color w:val="808080"/>
        </w:rPr>
      </w:pPr>
      <w:r w:rsidRPr="00EE6E73">
        <w:rPr>
          <w:color w:val="808080"/>
        </w:rPr>
        <w:t>-- TAG-PUCCH-CONFIG-STOP</w:t>
      </w:r>
    </w:p>
    <w:p w14:paraId="3AE05C3F" w14:textId="77777777" w:rsidR="00394471" w:rsidRPr="00EE6E73" w:rsidRDefault="00394471" w:rsidP="00EE6E73">
      <w:pPr>
        <w:pStyle w:val="PL"/>
        <w:rPr>
          <w:color w:val="808080"/>
        </w:rPr>
      </w:pPr>
      <w:r w:rsidRPr="00EE6E73">
        <w:rPr>
          <w:color w:val="808080"/>
        </w:rPr>
        <w:t>-- ASN1STOP</w:t>
      </w:r>
    </w:p>
    <w:p w14:paraId="4C3FB4A1" w14:textId="77777777" w:rsidR="00394471" w:rsidRPr="00EE6E73" w:rsidRDefault="00394471" w:rsidP="00394471">
      <w:pPr>
        <w:pStyle w:val="PL"/>
      </w:pPr>
    </w:p>
    <w:p w14:paraId="430169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EE6E73" w:rsidRDefault="00394471" w:rsidP="00964CC4">
            <w:pPr>
              <w:pStyle w:val="TAH"/>
              <w:rPr>
                <w:szCs w:val="22"/>
                <w:lang w:eastAsia="sv-SE"/>
              </w:rPr>
            </w:pPr>
            <w:r w:rsidRPr="00EE6E73">
              <w:rPr>
                <w:i/>
                <w:szCs w:val="22"/>
                <w:lang w:eastAsia="sv-SE"/>
              </w:rPr>
              <w:lastRenderedPageBreak/>
              <w:t xml:space="preserve">PUCCH-Config </w:t>
            </w:r>
            <w:r w:rsidRPr="00EE6E73">
              <w:rPr>
                <w:szCs w:val="22"/>
                <w:lang w:eastAsia="sv-SE"/>
              </w:rPr>
              <w:t>field descriptions</w:t>
            </w:r>
          </w:p>
        </w:tc>
      </w:tr>
      <w:tr w:rsidR="004112C8" w:rsidRPr="00EE6E73"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EE6E73" w:rsidRDefault="00394471" w:rsidP="00964CC4">
            <w:pPr>
              <w:pStyle w:val="TAL"/>
              <w:rPr>
                <w:szCs w:val="22"/>
                <w:lang w:eastAsia="sv-SE"/>
              </w:rPr>
            </w:pPr>
            <w:r w:rsidRPr="00EE6E73">
              <w:rPr>
                <w:b/>
                <w:i/>
                <w:szCs w:val="22"/>
                <w:lang w:eastAsia="sv-SE"/>
              </w:rPr>
              <w:t>dl-</w:t>
            </w:r>
            <w:proofErr w:type="spellStart"/>
            <w:r w:rsidRPr="00EE6E73">
              <w:rPr>
                <w:b/>
                <w:i/>
                <w:szCs w:val="22"/>
                <w:lang w:eastAsia="sv-SE"/>
              </w:rPr>
              <w:t>DataToUL</w:t>
            </w:r>
            <w:proofErr w:type="spellEnd"/>
            <w:r w:rsidRPr="00EE6E73">
              <w:rPr>
                <w:b/>
                <w:i/>
                <w:szCs w:val="22"/>
                <w:lang w:eastAsia="sv-SE"/>
              </w:rPr>
              <w:t>-ACK, dl-DataToUL-ACK-DCI-1-2</w:t>
            </w:r>
          </w:p>
          <w:p w14:paraId="32A7AC1A" w14:textId="0372F3EA" w:rsidR="00394471" w:rsidRPr="00EE6E73" w:rsidRDefault="00394471" w:rsidP="00964CC4">
            <w:pPr>
              <w:pStyle w:val="TAL"/>
              <w:rPr>
                <w:szCs w:val="22"/>
                <w:lang w:eastAsia="sv-SE"/>
              </w:rPr>
            </w:pPr>
            <w:r w:rsidRPr="00EE6E73">
              <w:rPr>
                <w:szCs w:val="22"/>
                <w:lang w:eastAsia="sv-SE"/>
              </w:rPr>
              <w:t xml:space="preserve">List of timing for given PDSCH to the DL ACK (see TS 38.213 [13], clause 9.1.2). The field </w:t>
            </w:r>
            <w:r w:rsidRPr="00EE6E73">
              <w:rPr>
                <w:i/>
                <w:szCs w:val="22"/>
                <w:lang w:eastAsia="sv-SE"/>
              </w:rPr>
              <w:t>dl-</w:t>
            </w:r>
            <w:proofErr w:type="spellStart"/>
            <w:r w:rsidRPr="00EE6E73">
              <w:rPr>
                <w:i/>
                <w:szCs w:val="22"/>
                <w:lang w:eastAsia="sv-SE"/>
              </w:rPr>
              <w:t>DataToUL</w:t>
            </w:r>
            <w:proofErr w:type="spellEnd"/>
            <w:r w:rsidRPr="00EE6E73">
              <w:rPr>
                <w:i/>
                <w:szCs w:val="22"/>
                <w:lang w:eastAsia="sv-SE"/>
              </w:rPr>
              <w:t>-ACK</w:t>
            </w:r>
            <w:r w:rsidRPr="00EE6E73">
              <w:rPr>
                <w:szCs w:val="22"/>
                <w:lang w:eastAsia="sv-SE"/>
              </w:rPr>
              <w:t xml:space="preserve"> </w:t>
            </w:r>
            <w:r w:rsidRPr="00EE6E73">
              <w:rPr>
                <w:szCs w:val="22"/>
              </w:rPr>
              <w:t>applies</w:t>
            </w:r>
            <w:r w:rsidRPr="00EE6E73">
              <w:rPr>
                <w:szCs w:val="22"/>
                <w:lang w:eastAsia="sv-SE"/>
              </w:rPr>
              <w:t xml:space="preserve"> to DCI format 1_1 and the field </w:t>
            </w:r>
            <w:r w:rsidRPr="00EE6E73">
              <w:rPr>
                <w:i/>
                <w:szCs w:val="22"/>
                <w:lang w:eastAsia="sv-SE"/>
              </w:rPr>
              <w:t>dl-DataToUL-ACK-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3 [13], clause 9.2.3).</w:t>
            </w:r>
            <w:r w:rsidRPr="00EE6E73">
              <w:t xml:space="preserve"> </w:t>
            </w:r>
            <w:r w:rsidR="00771058" w:rsidRPr="00EE6E73">
              <w:t xml:space="preserve">The </w:t>
            </w:r>
            <w:r w:rsidR="00771058" w:rsidRPr="00EE6E73">
              <w:rPr>
                <w:rFonts w:eastAsia="DengXian"/>
                <w:i/>
                <w:iCs/>
              </w:rPr>
              <w:t>dl-DataToUL-ACK-v1700</w:t>
            </w:r>
            <w:r w:rsidR="00771058" w:rsidRPr="00EE6E73">
              <w:rPr>
                <w:rFonts w:eastAsia="DengXian"/>
              </w:rPr>
              <w:t xml:space="preserve"> is applicable for NTN and </w:t>
            </w:r>
            <w:r w:rsidR="00771058" w:rsidRPr="00EE6E73">
              <w:rPr>
                <w:rFonts w:eastAsia="DengXian"/>
                <w:i/>
                <w:iCs/>
              </w:rPr>
              <w:t>dl-DataToUL-ACK-r17</w:t>
            </w:r>
            <w:r w:rsidR="00771058" w:rsidRPr="00EE6E73">
              <w:rPr>
                <w:rFonts w:eastAsia="DengXian"/>
              </w:rPr>
              <w:t xml:space="preserve"> is applicable for </w:t>
            </w:r>
            <w:r w:rsidR="00E05432" w:rsidRPr="00EE6E73">
              <w:rPr>
                <w:rFonts w:eastAsia="DengXian"/>
              </w:rPr>
              <w:t>FR2-2</w:t>
            </w:r>
            <w:r w:rsidR="00771058" w:rsidRPr="00EE6E73">
              <w:rPr>
                <w:rFonts w:eastAsia="DengXian"/>
              </w:rPr>
              <w:t>.</w:t>
            </w:r>
            <w:r w:rsidR="00771058" w:rsidRPr="00EE6E73">
              <w:t xml:space="preserve"> </w:t>
            </w:r>
            <w:r w:rsidR="00776568" w:rsidRPr="00EE6E73">
              <w:t xml:space="preserve">The </w:t>
            </w:r>
            <w:r w:rsidR="00776568" w:rsidRPr="00EE6E73">
              <w:rPr>
                <w:rFonts w:eastAsia="DengXian"/>
                <w:i/>
                <w:iCs/>
              </w:rPr>
              <w:t>dl-DataToUL-ACK-r18</w:t>
            </w:r>
            <w:r w:rsidR="00776568" w:rsidRPr="00EE6E73">
              <w:rPr>
                <w:rFonts w:eastAsia="DengXian"/>
              </w:rPr>
              <w:t xml:space="preserve"> is applicable for ATG. </w:t>
            </w:r>
            <w:r w:rsidRPr="00EE6E73">
              <w:t xml:space="preserve">If </w:t>
            </w:r>
            <w:r w:rsidRPr="00EE6E73">
              <w:rPr>
                <w:bCs/>
                <w:i/>
              </w:rPr>
              <w:t>dl-DataToUL-ACK</w:t>
            </w:r>
            <w:r w:rsidRPr="00EE6E73">
              <w:rPr>
                <w:i/>
              </w:rPr>
              <w:t>-r16</w:t>
            </w:r>
            <w:r w:rsidR="007E2C88" w:rsidRPr="00EE6E73">
              <w:t xml:space="preserve"> </w:t>
            </w:r>
            <w:r w:rsidR="007E2C88" w:rsidRPr="00EE6E73">
              <w:rPr>
                <w:i/>
              </w:rPr>
              <w:t>or dl-DataToUL-ACK-r17</w:t>
            </w:r>
            <w:r w:rsidRPr="00EE6E73">
              <w:t xml:space="preserve"> </w:t>
            </w:r>
            <w:r w:rsidR="00771058" w:rsidRPr="00EE6E73">
              <w:rPr>
                <w:rFonts w:eastAsia="DengXian"/>
              </w:rPr>
              <w:t xml:space="preserve">or </w:t>
            </w:r>
            <w:r w:rsidR="00771058" w:rsidRPr="00EE6E73">
              <w:rPr>
                <w:rFonts w:eastAsia="DengXian"/>
                <w:i/>
                <w:iCs/>
              </w:rPr>
              <w:t>dl-DataToUL-ACK-v1700</w:t>
            </w:r>
            <w:r w:rsidR="00771058" w:rsidRPr="00EE6E73">
              <w:rPr>
                <w:rFonts w:eastAsia="DengXian"/>
              </w:rPr>
              <w:t xml:space="preserve"> </w:t>
            </w:r>
            <w:r w:rsidR="00776568" w:rsidRPr="00EE6E73">
              <w:rPr>
                <w:rFonts w:eastAsia="DengXian"/>
              </w:rPr>
              <w:t xml:space="preserve">or </w:t>
            </w:r>
            <w:r w:rsidR="00776568" w:rsidRPr="00EE6E73">
              <w:rPr>
                <w:rFonts w:eastAsia="DengXian"/>
                <w:i/>
                <w:iCs/>
              </w:rPr>
              <w:t xml:space="preserve">dl-DataToUL-ACK-r18 </w:t>
            </w:r>
            <w:r w:rsidRPr="00EE6E73">
              <w:t xml:space="preserve">is signalled, UE shall ignore the </w:t>
            </w:r>
            <w:r w:rsidRPr="00EE6E73">
              <w:rPr>
                <w:bCs/>
                <w:i/>
              </w:rPr>
              <w:t>dl-</w:t>
            </w:r>
            <w:proofErr w:type="spellStart"/>
            <w:r w:rsidRPr="00EE6E73">
              <w:rPr>
                <w:bCs/>
                <w:i/>
              </w:rPr>
              <w:t>DataToUL</w:t>
            </w:r>
            <w:proofErr w:type="spellEnd"/>
            <w:r w:rsidRPr="00EE6E73">
              <w:rPr>
                <w:bCs/>
                <w:i/>
              </w:rPr>
              <w:t>-ACK</w:t>
            </w:r>
            <w:r w:rsidRPr="00EE6E73">
              <w:rPr>
                <w:i/>
              </w:rPr>
              <w:t xml:space="preserve"> </w:t>
            </w:r>
            <w:r w:rsidRPr="00EE6E73">
              <w:t>(without suffix). The value -1 corresponds to "</w:t>
            </w:r>
            <w:r w:rsidR="00BF52D8" w:rsidRPr="00EE6E73">
              <w:t>inapplicable</w:t>
            </w:r>
            <w:r w:rsidRPr="00EE6E73">
              <w:t xml:space="preserve"> value" for the case where the A/N feedback timing is not explicitly included at the time of scheduling PDSCH.</w:t>
            </w:r>
            <w:r w:rsidR="007E2C88" w:rsidRPr="00EE6E73">
              <w:rPr>
                <w:rFonts w:cs="Arial"/>
                <w:i/>
              </w:rPr>
              <w:t xml:space="preserve"> </w:t>
            </w:r>
            <w:r w:rsidR="007E2C88" w:rsidRPr="00EE6E73">
              <w:rPr>
                <w:rFonts w:cs="Arial"/>
                <w:iCs/>
              </w:rPr>
              <w:t xml:space="preserve">The fields </w:t>
            </w:r>
            <w:r w:rsidR="007E2C88" w:rsidRPr="00EE6E73">
              <w:rPr>
                <w:rFonts w:cs="Arial"/>
                <w:bCs/>
                <w:i/>
              </w:rPr>
              <w:t>dl-DataToUL-ACK</w:t>
            </w:r>
            <w:r w:rsidR="007E2C88" w:rsidRPr="00EE6E73">
              <w:rPr>
                <w:rFonts w:cs="Arial"/>
                <w:i/>
              </w:rPr>
              <w:t xml:space="preserve">-r17 </w:t>
            </w:r>
            <w:r w:rsidR="007E2C88" w:rsidRPr="00EE6E73">
              <w:rPr>
                <w:rFonts w:cs="Arial"/>
              </w:rPr>
              <w:t xml:space="preserve">and </w:t>
            </w:r>
            <w:r w:rsidR="007E2C88" w:rsidRPr="00EE6E73">
              <w:rPr>
                <w:rFonts w:cs="Arial"/>
                <w:bCs/>
                <w:i/>
              </w:rPr>
              <w:t>dl-DataToUL-ACK-DCI-1-2</w:t>
            </w:r>
            <w:r w:rsidR="007E2C88" w:rsidRPr="00EE6E73">
              <w:rPr>
                <w:rFonts w:cs="Arial"/>
                <w:i/>
              </w:rPr>
              <w:t xml:space="preserve">-r17 </w:t>
            </w:r>
            <w:r w:rsidR="007E2C88" w:rsidRPr="00EE6E73">
              <w:rPr>
                <w:rFonts w:cs="Arial"/>
              </w:rPr>
              <w:t>are only applicable for SCS of 480 kHz or 960 kHz.</w:t>
            </w:r>
            <w:r w:rsidR="00776568" w:rsidRPr="00EE6E73">
              <w:rPr>
                <w:szCs w:val="22"/>
                <w:lang w:eastAsia="sv-SE"/>
              </w:rPr>
              <w:t xml:space="preserve"> The field </w:t>
            </w:r>
            <w:r w:rsidR="00776568" w:rsidRPr="00EE6E73">
              <w:rPr>
                <w:i/>
                <w:szCs w:val="22"/>
                <w:lang w:eastAsia="sv-SE"/>
              </w:rPr>
              <w:t>dl-DataToUL-ACK</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1 and the field </w:t>
            </w:r>
            <w:r w:rsidR="00776568" w:rsidRPr="00EE6E73">
              <w:rPr>
                <w:i/>
                <w:szCs w:val="22"/>
                <w:lang w:eastAsia="sv-SE"/>
              </w:rPr>
              <w:t>dl-DataToUL-ACK-DCI-1-2</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2 (see TS 38.212 [17], clause 7.3.1 and TS 38.213 [13], clause 9.2.3).</w:t>
            </w:r>
          </w:p>
        </w:tc>
      </w:tr>
      <w:tr w:rsidR="004112C8" w:rsidRPr="00EE6E73"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EE6E73" w:rsidRDefault="001E593B" w:rsidP="00771058">
            <w:pPr>
              <w:pStyle w:val="TAL"/>
              <w:rPr>
                <w:szCs w:val="22"/>
                <w:lang w:eastAsia="sv-SE"/>
              </w:rPr>
            </w:pPr>
            <w:r w:rsidRPr="00EE6E73">
              <w:rPr>
                <w:b/>
                <w:i/>
                <w:szCs w:val="22"/>
                <w:lang w:eastAsia="sv-SE"/>
              </w:rPr>
              <w:t>dl-DataToUL-ACK-MulticastDCI-Format4-1</w:t>
            </w:r>
          </w:p>
          <w:p w14:paraId="78A41743" w14:textId="4716FF7A" w:rsidR="001E593B" w:rsidRPr="00EE6E73" w:rsidRDefault="001E593B" w:rsidP="00771058">
            <w:pPr>
              <w:pStyle w:val="TAL"/>
              <w:rPr>
                <w:b/>
                <w:i/>
                <w:szCs w:val="22"/>
                <w:lang w:eastAsia="sv-SE"/>
              </w:rPr>
            </w:pPr>
            <w:r w:rsidRPr="00EE6E73">
              <w:rPr>
                <w:szCs w:val="22"/>
                <w:lang w:eastAsia="sv-SE"/>
              </w:rPr>
              <w:t xml:space="preserve">List of timing for given group-common PDSCH to the DL ACK (see TS 38.213 [13], clause 9.1.2). The field </w:t>
            </w:r>
            <w:r w:rsidRPr="00EE6E73">
              <w:rPr>
                <w:i/>
                <w:szCs w:val="22"/>
                <w:lang w:eastAsia="sv-SE"/>
              </w:rPr>
              <w:t>dl-DataToUL-ACK-MulticastDciFormat4-1</w:t>
            </w:r>
            <w:r w:rsidRPr="00EE6E73">
              <w:rPr>
                <w:szCs w:val="22"/>
                <w:lang w:eastAsia="sv-SE"/>
              </w:rPr>
              <w:t xml:space="preserve"> applies to DCI format </w:t>
            </w:r>
            <w:r w:rsidR="00280BA7" w:rsidRPr="00EE6E73">
              <w:rPr>
                <w:szCs w:val="22"/>
                <w:lang w:eastAsia="sv-SE"/>
              </w:rPr>
              <w:t>4</w:t>
            </w:r>
            <w:r w:rsidRPr="00EE6E73">
              <w:rPr>
                <w:szCs w:val="22"/>
                <w:lang w:eastAsia="sv-SE"/>
              </w:rPr>
              <w:t>_</w:t>
            </w:r>
            <w:r w:rsidR="00280BA7" w:rsidRPr="00EE6E73">
              <w:rPr>
                <w:szCs w:val="22"/>
                <w:lang w:eastAsia="sv-SE"/>
              </w:rPr>
              <w:t>1</w:t>
            </w:r>
            <w:r w:rsidRPr="00EE6E73">
              <w:rPr>
                <w:szCs w:val="22"/>
                <w:lang w:eastAsia="sv-SE"/>
              </w:rPr>
              <w:t xml:space="preserve"> for MBS multicast (see TS 38.212 [17], clause 7.3.1 and TS 38.213 [13], clause 9.2.3).</w:t>
            </w:r>
          </w:p>
        </w:tc>
      </w:tr>
      <w:tr w:rsidR="004112C8" w:rsidRPr="00EE6E73"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EE6E73" w:rsidRDefault="003E7B2B" w:rsidP="00771058">
            <w:pPr>
              <w:pStyle w:val="TAL"/>
              <w:rPr>
                <w:b/>
                <w:bCs/>
                <w:i/>
                <w:iCs/>
                <w:lang w:eastAsia="x-none"/>
              </w:rPr>
            </w:pPr>
            <w:proofErr w:type="spellStart"/>
            <w:r w:rsidRPr="00EE6E73">
              <w:rPr>
                <w:b/>
                <w:bCs/>
                <w:i/>
                <w:iCs/>
                <w:lang w:eastAsia="x-none"/>
              </w:rPr>
              <w:t>dmrs</w:t>
            </w:r>
            <w:proofErr w:type="spellEnd"/>
            <w:r w:rsidRPr="00EE6E73">
              <w:rPr>
                <w:b/>
                <w:bCs/>
                <w:i/>
                <w:iCs/>
                <w:lang w:eastAsia="x-none"/>
              </w:rPr>
              <w:t>-</w:t>
            </w:r>
            <w:proofErr w:type="spellStart"/>
            <w:r w:rsidRPr="00EE6E73">
              <w:rPr>
                <w:b/>
                <w:bCs/>
                <w:i/>
                <w:iCs/>
                <w:lang w:eastAsia="x-none"/>
              </w:rPr>
              <w:t>BundlingPUCCH</w:t>
            </w:r>
            <w:proofErr w:type="spellEnd"/>
            <w:r w:rsidRPr="00EE6E73">
              <w:rPr>
                <w:b/>
                <w:bCs/>
                <w:i/>
                <w:iCs/>
                <w:lang w:eastAsia="x-none"/>
              </w:rPr>
              <w:t>-Config</w:t>
            </w:r>
          </w:p>
          <w:p w14:paraId="14557EA6" w14:textId="093317D0" w:rsidR="003E7B2B" w:rsidRPr="00EE6E73" w:rsidRDefault="003E7B2B" w:rsidP="00771058">
            <w:pPr>
              <w:pStyle w:val="TAL"/>
              <w:rPr>
                <w:b/>
                <w:i/>
                <w:szCs w:val="22"/>
                <w:lang w:eastAsia="sv-SE"/>
              </w:rPr>
            </w:pPr>
            <w:r w:rsidRPr="00EE6E73">
              <w:rPr>
                <w:szCs w:val="22"/>
                <w:lang w:eastAsia="sv-SE"/>
              </w:rPr>
              <w:t>Configuration of the parameters for DMRS bundling for PUCCH (see TS 38.214 [19], clause 6.1.7). DMRS bundling for PUCCH is not supported for PUCCH format 0/2.</w:t>
            </w:r>
            <w:r w:rsidR="00032481" w:rsidRPr="00EE6E73">
              <w:rPr>
                <w:szCs w:val="22"/>
                <w:lang w:eastAsia="sv-SE"/>
              </w:rPr>
              <w:t xml:space="preserve"> In this release, this is not applicable to FR2-2.</w:t>
            </w:r>
          </w:p>
        </w:tc>
      </w:tr>
      <w:tr w:rsidR="004112C8" w:rsidRPr="00EE6E73"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EE6E73" w:rsidRDefault="00394471" w:rsidP="00964CC4">
            <w:pPr>
              <w:pStyle w:val="TAL"/>
              <w:rPr>
                <w:b/>
                <w:i/>
                <w:szCs w:val="22"/>
                <w:lang w:eastAsia="sv-SE"/>
              </w:rPr>
            </w:pPr>
            <w:proofErr w:type="spellStart"/>
            <w:r w:rsidRPr="00EE6E73">
              <w:rPr>
                <w:b/>
                <w:i/>
                <w:szCs w:val="22"/>
                <w:lang w:eastAsia="sv-SE"/>
              </w:rPr>
              <w:t>dmrs-UplinkTransformPrecodingPUCCH</w:t>
            </w:r>
            <w:proofErr w:type="spellEnd"/>
          </w:p>
          <w:p w14:paraId="0A96DC75" w14:textId="77777777" w:rsidR="00394471" w:rsidRPr="00EE6E73" w:rsidRDefault="00394471" w:rsidP="00964CC4">
            <w:pPr>
              <w:pStyle w:val="TAL"/>
              <w:rPr>
                <w:b/>
                <w:i/>
                <w:szCs w:val="22"/>
                <w:lang w:eastAsia="sv-SE"/>
              </w:rPr>
            </w:pPr>
            <w:r w:rsidRPr="00EE6E73">
              <w:rPr>
                <w:szCs w:val="22"/>
                <w:lang w:eastAsia="sv-SE"/>
              </w:rPr>
              <w:t>This field is used for PUCCH formats 3 and 4 according to TS 38.211, Clause 6.4.1.3.3.1.</w:t>
            </w:r>
          </w:p>
        </w:tc>
      </w:tr>
      <w:tr w:rsidR="004112C8" w:rsidRPr="00EE6E73"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EE6E73" w:rsidRDefault="005D7926" w:rsidP="00771058">
            <w:pPr>
              <w:pStyle w:val="TAL"/>
              <w:rPr>
                <w:szCs w:val="22"/>
                <w:lang w:eastAsia="sv-SE"/>
              </w:rPr>
            </w:pPr>
            <w:r w:rsidRPr="00EE6E73">
              <w:rPr>
                <w:b/>
                <w:i/>
                <w:szCs w:val="22"/>
                <w:lang w:eastAsia="sv-SE"/>
              </w:rPr>
              <w:t>format0</w:t>
            </w:r>
          </w:p>
          <w:p w14:paraId="2C7F536D" w14:textId="77777777" w:rsidR="005D7926" w:rsidRPr="00EE6E73" w:rsidRDefault="005D7926" w:rsidP="00771058">
            <w:pPr>
              <w:pStyle w:val="TAL"/>
              <w:rPr>
                <w:b/>
                <w:i/>
                <w:szCs w:val="22"/>
                <w:lang w:eastAsia="sv-SE"/>
              </w:rPr>
            </w:pPr>
            <w:r w:rsidRPr="00EE6E73">
              <w:rPr>
                <w:szCs w:val="22"/>
                <w:lang w:eastAsia="sv-SE"/>
              </w:rPr>
              <w:t>Parameters that are common for all PUCCH resources of format 0.</w:t>
            </w:r>
          </w:p>
        </w:tc>
      </w:tr>
      <w:tr w:rsidR="004112C8" w:rsidRPr="00EE6E73"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EE6E73" w:rsidRDefault="00394471" w:rsidP="00964CC4">
            <w:pPr>
              <w:pStyle w:val="TAL"/>
              <w:rPr>
                <w:szCs w:val="22"/>
                <w:lang w:eastAsia="sv-SE"/>
              </w:rPr>
            </w:pPr>
            <w:r w:rsidRPr="00EE6E73">
              <w:rPr>
                <w:b/>
                <w:i/>
                <w:szCs w:val="22"/>
                <w:lang w:eastAsia="sv-SE"/>
              </w:rPr>
              <w:t>format1</w:t>
            </w:r>
          </w:p>
          <w:p w14:paraId="4780423C"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1.</w:t>
            </w:r>
          </w:p>
        </w:tc>
      </w:tr>
      <w:tr w:rsidR="004112C8" w:rsidRPr="00EE6E73"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EE6E73" w:rsidRDefault="00394471" w:rsidP="00964CC4">
            <w:pPr>
              <w:pStyle w:val="TAL"/>
              <w:rPr>
                <w:szCs w:val="22"/>
                <w:lang w:eastAsia="sv-SE"/>
              </w:rPr>
            </w:pPr>
            <w:r w:rsidRPr="00EE6E73">
              <w:rPr>
                <w:b/>
                <w:i/>
                <w:szCs w:val="22"/>
                <w:lang w:eastAsia="sv-SE"/>
              </w:rPr>
              <w:t>format2</w:t>
            </w:r>
          </w:p>
          <w:p w14:paraId="6431A338"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2.</w:t>
            </w:r>
          </w:p>
        </w:tc>
      </w:tr>
      <w:tr w:rsidR="004112C8" w:rsidRPr="00EE6E73"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EE6E73" w:rsidRDefault="00394471" w:rsidP="00964CC4">
            <w:pPr>
              <w:pStyle w:val="TAL"/>
              <w:rPr>
                <w:szCs w:val="22"/>
                <w:lang w:eastAsia="sv-SE"/>
              </w:rPr>
            </w:pPr>
            <w:r w:rsidRPr="00EE6E73">
              <w:rPr>
                <w:b/>
                <w:i/>
                <w:szCs w:val="22"/>
                <w:lang w:eastAsia="sv-SE"/>
              </w:rPr>
              <w:t>format3</w:t>
            </w:r>
          </w:p>
          <w:p w14:paraId="5B001C87"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3.</w:t>
            </w:r>
          </w:p>
        </w:tc>
      </w:tr>
      <w:tr w:rsidR="004112C8" w:rsidRPr="00EE6E73"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EE6E73" w:rsidRDefault="00394471" w:rsidP="00964CC4">
            <w:pPr>
              <w:pStyle w:val="TAL"/>
              <w:rPr>
                <w:szCs w:val="22"/>
                <w:lang w:eastAsia="sv-SE"/>
              </w:rPr>
            </w:pPr>
            <w:r w:rsidRPr="00EE6E73">
              <w:rPr>
                <w:b/>
                <w:i/>
                <w:szCs w:val="22"/>
                <w:lang w:eastAsia="sv-SE"/>
              </w:rPr>
              <w:t>format4</w:t>
            </w:r>
          </w:p>
          <w:p w14:paraId="1C188107" w14:textId="202DA362" w:rsidR="00394471" w:rsidRPr="00EE6E73" w:rsidRDefault="00394471" w:rsidP="00964CC4">
            <w:pPr>
              <w:pStyle w:val="TAL"/>
              <w:rPr>
                <w:szCs w:val="22"/>
                <w:lang w:eastAsia="sv-SE"/>
              </w:rPr>
            </w:pPr>
            <w:r w:rsidRPr="00EE6E73">
              <w:rPr>
                <w:szCs w:val="22"/>
                <w:lang w:eastAsia="sv-SE"/>
              </w:rPr>
              <w:t>Parameters that are common for all PUCCH resources of format 4</w:t>
            </w:r>
            <w:r w:rsidR="003A2D9D" w:rsidRPr="00EE6E73">
              <w:rPr>
                <w:szCs w:val="22"/>
                <w:lang w:eastAsia="sv-SE"/>
              </w:rPr>
              <w:t>.</w:t>
            </w:r>
          </w:p>
        </w:tc>
      </w:tr>
      <w:tr w:rsidR="004112C8" w:rsidRPr="00EE6E73"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EE6E73" w:rsidRDefault="00651368" w:rsidP="00771058">
            <w:pPr>
              <w:pStyle w:val="TAL"/>
              <w:rPr>
                <w:b/>
                <w:bCs/>
                <w:i/>
                <w:iCs/>
                <w:lang w:eastAsia="x-none"/>
              </w:rPr>
            </w:pPr>
            <w:proofErr w:type="spellStart"/>
            <w:r w:rsidRPr="00EE6E73">
              <w:rPr>
                <w:b/>
                <w:bCs/>
                <w:i/>
                <w:iCs/>
                <w:lang w:eastAsia="x-none"/>
              </w:rPr>
              <w:t>mappingPattern</w:t>
            </w:r>
            <w:proofErr w:type="spellEnd"/>
          </w:p>
          <w:p w14:paraId="05C9BE3E" w14:textId="059A9F11" w:rsidR="00651368" w:rsidRPr="00EE6E73" w:rsidRDefault="00651368" w:rsidP="00771058">
            <w:pPr>
              <w:pStyle w:val="TAL"/>
              <w:rPr>
                <w:lang w:eastAsia="x-none"/>
              </w:rPr>
            </w:pPr>
            <w:r w:rsidRPr="00EE6E73">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EE6E73">
              <w:rPr>
                <w:lang w:eastAsia="x-none"/>
              </w:rPr>
              <w:t>.</w:t>
            </w:r>
          </w:p>
        </w:tc>
      </w:tr>
      <w:tr w:rsidR="004112C8" w:rsidRPr="00EE6E73"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EE6E73" w:rsidRDefault="00394471" w:rsidP="00964CC4">
            <w:pPr>
              <w:pStyle w:val="TAL"/>
              <w:rPr>
                <w:b/>
                <w:bCs/>
                <w:i/>
                <w:iCs/>
                <w:lang w:eastAsia="x-none"/>
              </w:rPr>
            </w:pPr>
            <w:r w:rsidRPr="00EE6E73">
              <w:rPr>
                <w:b/>
                <w:bCs/>
                <w:i/>
                <w:iCs/>
                <w:lang w:eastAsia="x-none"/>
              </w:rPr>
              <w:t>numberOfBitsForPUCCH-ResourceIndicatorDCI-1-2</w:t>
            </w:r>
          </w:p>
          <w:p w14:paraId="69A53547" w14:textId="77777777" w:rsidR="00394471" w:rsidRPr="00EE6E73" w:rsidRDefault="00394471" w:rsidP="00964CC4">
            <w:pPr>
              <w:pStyle w:val="TAL"/>
              <w:rPr>
                <w:b/>
                <w:i/>
                <w:szCs w:val="22"/>
                <w:lang w:eastAsia="sv-SE"/>
              </w:rPr>
            </w:pPr>
            <w:r w:rsidRPr="00EE6E73">
              <w:rPr>
                <w:szCs w:val="22"/>
                <w:lang w:eastAsia="sv-SE"/>
              </w:rPr>
              <w:t>Configuration of the number of bits for "PUCCH resource indicator" in DCI format 1_2 (see TS 38.212 [17], clause 7.3.1 and TS 38.213 [13], clause 9.2.3).</w:t>
            </w:r>
          </w:p>
        </w:tc>
      </w:tr>
      <w:tr w:rsidR="004112C8" w:rsidRPr="00EE6E73"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EE6E73" w:rsidRDefault="00651368" w:rsidP="00771058">
            <w:pPr>
              <w:pStyle w:val="TAL"/>
              <w:rPr>
                <w:b/>
                <w:i/>
                <w:szCs w:val="22"/>
                <w:lang w:eastAsia="sv-SE"/>
              </w:rPr>
            </w:pPr>
            <w:proofErr w:type="spellStart"/>
            <w:r w:rsidRPr="00EE6E73">
              <w:rPr>
                <w:b/>
                <w:i/>
                <w:szCs w:val="22"/>
                <w:lang w:eastAsia="sv-SE"/>
              </w:rPr>
              <w:t>powerControlSetInfoToAddModList</w:t>
            </w:r>
            <w:proofErr w:type="spellEnd"/>
          </w:p>
          <w:p w14:paraId="0B9D9FA7" w14:textId="71478D18" w:rsidR="00651368" w:rsidRPr="00EE6E73" w:rsidRDefault="00651368" w:rsidP="00771058">
            <w:pPr>
              <w:pStyle w:val="TAL"/>
              <w:rPr>
                <w:bCs/>
                <w:iCs/>
                <w:szCs w:val="22"/>
                <w:lang w:eastAsia="sv-SE"/>
              </w:rPr>
            </w:pPr>
            <w:r w:rsidRPr="00EE6E73">
              <w:rPr>
                <w:bCs/>
                <w:iCs/>
                <w:szCs w:val="22"/>
                <w:lang w:eastAsia="sv-SE"/>
              </w:rPr>
              <w:t xml:space="preserve">Configures power control sets for repetition of a PUCCH transmission in FR1. </w:t>
            </w:r>
            <w:r w:rsidR="00770F46" w:rsidRPr="00EE6E73">
              <w:rPr>
                <w:bCs/>
                <w:iCs/>
                <w:szCs w:val="22"/>
                <w:lang w:eastAsia="sv-SE"/>
              </w:rPr>
              <w:t xml:space="preserve">This field is not configured </w:t>
            </w:r>
            <w:r w:rsidR="00770F46" w:rsidRPr="00EE6E73">
              <w:rPr>
                <w:lang w:eastAsia="sv-SE"/>
              </w:rPr>
              <w:t xml:space="preserve">if </w:t>
            </w:r>
            <w:r w:rsidR="00770F46" w:rsidRPr="00EE6E73">
              <w:rPr>
                <w:i/>
                <w:iCs/>
              </w:rPr>
              <w:t>ul-</w:t>
            </w:r>
            <w:proofErr w:type="spellStart"/>
            <w:r w:rsidR="00770F46" w:rsidRPr="00EE6E73">
              <w:rPr>
                <w:i/>
                <w:iCs/>
              </w:rPr>
              <w:t>powerControl</w:t>
            </w:r>
            <w:proofErr w:type="spellEnd"/>
            <w:r w:rsidR="00770F46" w:rsidRPr="00EE6E73">
              <w:t xml:space="preserve"> is configured in the </w:t>
            </w:r>
            <w:r w:rsidR="00770F46" w:rsidRPr="00EE6E73">
              <w:rPr>
                <w:i/>
                <w:iCs/>
              </w:rPr>
              <w:t>BWP-</w:t>
            </w:r>
            <w:proofErr w:type="spellStart"/>
            <w:r w:rsidR="00770F46" w:rsidRPr="00EE6E73">
              <w:rPr>
                <w:i/>
                <w:iCs/>
              </w:rPr>
              <w:t>UplinkDedicated</w:t>
            </w:r>
            <w:proofErr w:type="spellEnd"/>
            <w:r w:rsidR="00770F46" w:rsidRPr="00EE6E73">
              <w:t xml:space="preserve"> in which the </w:t>
            </w:r>
            <w:r w:rsidR="00770F46" w:rsidRPr="00EE6E73">
              <w:rPr>
                <w:i/>
                <w:iCs/>
              </w:rPr>
              <w:t>PUCCH-Config</w:t>
            </w:r>
            <w:r w:rsidR="00770F46" w:rsidRPr="00EE6E73">
              <w:t xml:space="preserve"> is included.</w:t>
            </w:r>
          </w:p>
        </w:tc>
      </w:tr>
      <w:tr w:rsidR="004112C8" w:rsidRPr="00EE6E73"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EE6E73" w:rsidRDefault="00770F46" w:rsidP="00770F46">
            <w:pPr>
              <w:pStyle w:val="TAL"/>
              <w:rPr>
                <w:b/>
                <w:i/>
                <w:szCs w:val="22"/>
                <w:lang w:eastAsia="sv-SE"/>
              </w:rPr>
            </w:pPr>
            <w:proofErr w:type="spellStart"/>
            <w:r w:rsidRPr="00EE6E73">
              <w:rPr>
                <w:b/>
                <w:i/>
                <w:szCs w:val="22"/>
                <w:lang w:eastAsia="sv-SE"/>
              </w:rPr>
              <w:t>pucch-PowerControl</w:t>
            </w:r>
            <w:proofErr w:type="spellEnd"/>
          </w:p>
          <w:p w14:paraId="707F67D4" w14:textId="45B5D7C4" w:rsidR="00770F46" w:rsidRPr="00EE6E73" w:rsidRDefault="00770F46" w:rsidP="00770F46">
            <w:pPr>
              <w:pStyle w:val="TAL"/>
              <w:rPr>
                <w:b/>
                <w:i/>
                <w:szCs w:val="22"/>
                <w:lang w:eastAsia="sv-SE"/>
              </w:rPr>
            </w:pPr>
            <w:r w:rsidRPr="00EE6E73">
              <w:rPr>
                <w:bCs/>
                <w:iCs/>
                <w:szCs w:val="22"/>
                <w:lang w:eastAsia="sv-SE"/>
              </w:rPr>
              <w:t xml:space="preserve">Configures power control parameters PUCCH transmission. </w:t>
            </w:r>
          </w:p>
        </w:tc>
      </w:tr>
      <w:tr w:rsidR="004112C8" w:rsidRPr="00EE6E73"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EE6E73" w:rsidRDefault="00394471" w:rsidP="00964CC4">
            <w:pPr>
              <w:pStyle w:val="TAL"/>
              <w:rPr>
                <w:b/>
                <w:i/>
                <w:szCs w:val="22"/>
                <w:lang w:eastAsia="sv-SE"/>
              </w:rPr>
            </w:pPr>
            <w:proofErr w:type="spellStart"/>
            <w:r w:rsidRPr="00EE6E73">
              <w:rPr>
                <w:b/>
                <w:i/>
                <w:szCs w:val="22"/>
                <w:lang w:eastAsia="sv-SE"/>
              </w:rPr>
              <w:t>resourceGroupToAddModList</w:t>
            </w:r>
            <w:proofErr w:type="spellEnd"/>
            <w:r w:rsidRPr="00EE6E73">
              <w:rPr>
                <w:b/>
                <w:i/>
                <w:szCs w:val="22"/>
                <w:lang w:eastAsia="sv-SE"/>
              </w:rPr>
              <w:t xml:space="preserve">, </w:t>
            </w:r>
            <w:proofErr w:type="spellStart"/>
            <w:r w:rsidRPr="00EE6E73">
              <w:rPr>
                <w:b/>
                <w:i/>
                <w:szCs w:val="22"/>
                <w:lang w:eastAsia="sv-SE"/>
              </w:rPr>
              <w:t>resourceGroupToReleaseList</w:t>
            </w:r>
            <w:proofErr w:type="spellEnd"/>
          </w:p>
          <w:p w14:paraId="528F8F60" w14:textId="61AB879D" w:rsidR="00394471" w:rsidRPr="00EE6E73" w:rsidRDefault="00394471" w:rsidP="00964CC4">
            <w:pPr>
              <w:pStyle w:val="TAL"/>
              <w:rPr>
                <w:bCs/>
                <w:iCs/>
                <w:szCs w:val="22"/>
                <w:lang w:eastAsia="sv-SE"/>
              </w:rPr>
            </w:pPr>
            <w:r w:rsidRPr="00EE6E73">
              <w:rPr>
                <w:bCs/>
                <w:iCs/>
                <w:szCs w:val="22"/>
                <w:lang w:eastAsia="sv-SE"/>
              </w:rPr>
              <w:t>Lists for adding and releasing groups of PUCCH resources that can be updated simultaneously for spatial relations with a MAC CE</w:t>
            </w:r>
            <w:r w:rsidR="00513E07" w:rsidRPr="00EE6E73">
              <w:rPr>
                <w:bCs/>
                <w:iCs/>
                <w:szCs w:val="22"/>
                <w:lang w:eastAsia="sv-SE"/>
              </w:rPr>
              <w:t>.</w:t>
            </w:r>
          </w:p>
        </w:tc>
      </w:tr>
      <w:tr w:rsidR="004112C8" w:rsidRPr="00EE6E73"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EE6E73" w:rsidRDefault="00394471" w:rsidP="00964CC4">
            <w:pPr>
              <w:pStyle w:val="TAL"/>
              <w:rPr>
                <w:szCs w:val="22"/>
                <w:lang w:eastAsia="sv-SE"/>
              </w:rPr>
            </w:pPr>
            <w:proofErr w:type="spellStart"/>
            <w:r w:rsidRPr="00EE6E73">
              <w:rPr>
                <w:b/>
                <w:i/>
                <w:szCs w:val="22"/>
                <w:lang w:eastAsia="sv-SE"/>
              </w:rPr>
              <w:t>resourceSetToAddModList</w:t>
            </w:r>
            <w:proofErr w:type="spellEnd"/>
            <w:r w:rsidRPr="00EE6E73">
              <w:rPr>
                <w:b/>
                <w:i/>
                <w:szCs w:val="22"/>
                <w:lang w:eastAsia="sv-SE"/>
              </w:rPr>
              <w:t xml:space="preserve">, </w:t>
            </w:r>
            <w:proofErr w:type="spellStart"/>
            <w:r w:rsidRPr="00EE6E73">
              <w:rPr>
                <w:b/>
                <w:i/>
                <w:szCs w:val="22"/>
                <w:lang w:eastAsia="sv-SE"/>
              </w:rPr>
              <w:t>resourceSetToReleaseList</w:t>
            </w:r>
            <w:proofErr w:type="spellEnd"/>
          </w:p>
          <w:p w14:paraId="686C166A" w14:textId="77777777" w:rsidR="00394471" w:rsidRPr="00EE6E73" w:rsidRDefault="00394471" w:rsidP="00964CC4">
            <w:pPr>
              <w:pStyle w:val="TAL"/>
              <w:rPr>
                <w:szCs w:val="22"/>
                <w:lang w:eastAsia="sv-SE"/>
              </w:rPr>
            </w:pPr>
            <w:r w:rsidRPr="00EE6E73">
              <w:rPr>
                <w:szCs w:val="22"/>
                <w:lang w:eastAsia="sv-SE"/>
              </w:rPr>
              <w:t>Lists for adding and releasing PUCCH resource sets (see TS 38.213 [13], clause 9.2).</w:t>
            </w:r>
          </w:p>
        </w:tc>
      </w:tr>
      <w:tr w:rsidR="004112C8" w:rsidRPr="00EE6E73"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EE6E73" w:rsidRDefault="00394471" w:rsidP="00964CC4">
            <w:pPr>
              <w:pStyle w:val="TAL"/>
              <w:rPr>
                <w:szCs w:val="22"/>
                <w:lang w:eastAsia="sv-SE"/>
              </w:rPr>
            </w:pPr>
            <w:proofErr w:type="spellStart"/>
            <w:r w:rsidRPr="00EE6E73">
              <w:rPr>
                <w:b/>
                <w:i/>
                <w:szCs w:val="22"/>
                <w:lang w:eastAsia="sv-SE"/>
              </w:rPr>
              <w:t>resourceToAddModList</w:t>
            </w:r>
            <w:proofErr w:type="spellEnd"/>
            <w:r w:rsidRPr="00EE6E73">
              <w:rPr>
                <w:b/>
                <w:i/>
                <w:szCs w:val="22"/>
                <w:lang w:eastAsia="sv-SE"/>
              </w:rPr>
              <w:t xml:space="preserve">, </w:t>
            </w:r>
            <w:proofErr w:type="spellStart"/>
            <w:r w:rsidRPr="00EE6E73">
              <w:rPr>
                <w:b/>
                <w:i/>
                <w:szCs w:val="22"/>
                <w:lang w:eastAsia="sv-SE"/>
              </w:rPr>
              <w:t>resourceToAddModListExt</w:t>
            </w:r>
            <w:proofErr w:type="spellEnd"/>
            <w:r w:rsidRPr="00EE6E73">
              <w:rPr>
                <w:b/>
                <w:i/>
                <w:szCs w:val="22"/>
                <w:lang w:eastAsia="sv-SE"/>
              </w:rPr>
              <w:t xml:space="preserve">, </w:t>
            </w:r>
            <w:proofErr w:type="spellStart"/>
            <w:r w:rsidRPr="00EE6E73">
              <w:rPr>
                <w:b/>
                <w:i/>
                <w:szCs w:val="22"/>
                <w:lang w:eastAsia="sv-SE"/>
              </w:rPr>
              <w:t>resourceToReleaseList</w:t>
            </w:r>
            <w:proofErr w:type="spellEnd"/>
          </w:p>
          <w:p w14:paraId="61F61403" w14:textId="77777777" w:rsidR="00394471" w:rsidRPr="00EE6E73" w:rsidRDefault="00394471" w:rsidP="00964CC4">
            <w:pPr>
              <w:pStyle w:val="TAL"/>
              <w:rPr>
                <w:szCs w:val="22"/>
                <w:lang w:eastAsia="sv-SE"/>
              </w:rPr>
            </w:pPr>
            <w:r w:rsidRPr="00EE6E73">
              <w:rPr>
                <w:szCs w:val="22"/>
                <w:lang w:eastAsia="sv-SE"/>
              </w:rPr>
              <w:t xml:space="preserve">Lists for adding and releasing PUCCH resources applicable for the UL BWP and serving cell in which the </w:t>
            </w:r>
            <w:r w:rsidRPr="00EE6E73">
              <w:rPr>
                <w:i/>
                <w:szCs w:val="22"/>
                <w:lang w:eastAsia="sv-SE"/>
              </w:rPr>
              <w:t>PUCCH-Config</w:t>
            </w:r>
            <w:r w:rsidRPr="00EE6E73">
              <w:rPr>
                <w:szCs w:val="22"/>
                <w:lang w:eastAsia="sv-SE"/>
              </w:rPr>
              <w:t xml:space="preserve"> is defined. The resources defined herein are referred to from other parts of the configuration to determine which resource the UE shall use for which report. If the network includes of </w:t>
            </w:r>
            <w:proofErr w:type="spellStart"/>
            <w:r w:rsidRPr="00EE6E73">
              <w:rPr>
                <w:i/>
                <w:iCs/>
                <w:szCs w:val="22"/>
                <w:lang w:eastAsia="sv-SE"/>
              </w:rPr>
              <w:t>resourceToAddModListExt</w:t>
            </w:r>
            <w:proofErr w:type="spellEnd"/>
            <w:r w:rsidRPr="00EE6E73">
              <w:rPr>
                <w:szCs w:val="22"/>
                <w:lang w:eastAsia="sv-SE"/>
              </w:rPr>
              <w:t xml:space="preserve">, it includes the same number of entries, and listed in the same order, as in </w:t>
            </w:r>
            <w:proofErr w:type="spellStart"/>
            <w:r w:rsidRPr="00EE6E73">
              <w:rPr>
                <w:i/>
                <w:iCs/>
                <w:szCs w:val="22"/>
                <w:lang w:eastAsia="sv-SE"/>
              </w:rPr>
              <w:t>resourceToAddModList</w:t>
            </w:r>
            <w:proofErr w:type="spellEnd"/>
            <w:r w:rsidRPr="00EE6E73">
              <w:rPr>
                <w:szCs w:val="22"/>
                <w:lang w:eastAsia="sv-SE"/>
              </w:rPr>
              <w:t>.</w:t>
            </w:r>
          </w:p>
        </w:tc>
      </w:tr>
      <w:tr w:rsidR="004112C8" w:rsidRPr="00EE6E73"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EE6E73" w:rsidRDefault="00651368" w:rsidP="00771058">
            <w:pPr>
              <w:pStyle w:val="TAL"/>
              <w:rPr>
                <w:b/>
                <w:i/>
                <w:szCs w:val="22"/>
                <w:lang w:eastAsia="sv-SE"/>
              </w:rPr>
            </w:pPr>
            <w:r w:rsidRPr="00EE6E73">
              <w:rPr>
                <w:b/>
                <w:i/>
                <w:szCs w:val="22"/>
                <w:lang w:eastAsia="sv-SE"/>
              </w:rPr>
              <w:lastRenderedPageBreak/>
              <w:t>secondTPCFieldDCI-1-1, secondTPCFieldDCI-1-2</w:t>
            </w:r>
          </w:p>
          <w:p w14:paraId="33BA2174" w14:textId="66A4599F" w:rsidR="00651368" w:rsidRPr="00EE6E73" w:rsidRDefault="00651368" w:rsidP="00771058">
            <w:pPr>
              <w:pStyle w:val="TAL"/>
              <w:rPr>
                <w:bCs/>
                <w:iCs/>
                <w:szCs w:val="22"/>
                <w:lang w:eastAsia="sv-SE"/>
              </w:rPr>
            </w:pPr>
            <w:r w:rsidRPr="00EE6E73">
              <w:rPr>
                <w:bCs/>
                <w:iCs/>
                <w:szCs w:val="22"/>
                <w:lang w:eastAsia="sv-SE"/>
              </w:rPr>
              <w:t xml:space="preserve">A second TPC field can be configured via RRC for DCI-1-1 and DCI-1-2. Each TPC field is for each closed-loop index value respectively (i.e., 1st /2nd TPC fields correspond to </w:t>
            </w:r>
            <w:r w:rsidR="000E5C0F" w:rsidRPr="00EE6E73">
              <w:rPr>
                <w:bCs/>
                <w:iCs/>
                <w:szCs w:val="22"/>
                <w:lang w:eastAsia="sv-SE"/>
              </w:rPr>
              <w:t>"</w:t>
            </w:r>
            <w:proofErr w:type="spellStart"/>
            <w:r w:rsidRPr="00EE6E73">
              <w:rPr>
                <w:bCs/>
                <w:iCs/>
                <w:szCs w:val="22"/>
                <w:lang w:eastAsia="sv-SE"/>
              </w:rPr>
              <w:t>closedLoopIndex</w:t>
            </w:r>
            <w:proofErr w:type="spellEnd"/>
            <w:r w:rsidR="000E5C0F" w:rsidRPr="00EE6E73">
              <w:rPr>
                <w:bCs/>
                <w:iCs/>
                <w:szCs w:val="22"/>
                <w:lang w:eastAsia="sv-SE"/>
              </w:rPr>
              <w:t>"</w:t>
            </w:r>
            <w:r w:rsidRPr="00EE6E73">
              <w:rPr>
                <w:bCs/>
                <w:iCs/>
                <w:szCs w:val="22"/>
                <w:lang w:eastAsia="sv-SE"/>
              </w:rPr>
              <w:t xml:space="preserve"> value = 0 and 1.</w:t>
            </w:r>
          </w:p>
        </w:tc>
      </w:tr>
      <w:tr w:rsidR="004112C8" w:rsidRPr="00EE6E73"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EE6E73" w:rsidRDefault="00394471" w:rsidP="00964CC4">
            <w:pPr>
              <w:pStyle w:val="TAL"/>
              <w:rPr>
                <w:szCs w:val="22"/>
                <w:lang w:eastAsia="sv-SE"/>
              </w:rPr>
            </w:pPr>
            <w:proofErr w:type="spellStart"/>
            <w:r w:rsidRPr="00EE6E73">
              <w:rPr>
                <w:b/>
                <w:i/>
                <w:szCs w:val="22"/>
                <w:lang w:eastAsia="sv-SE"/>
              </w:rPr>
              <w:t>spatialRelationInfoToAddModList</w:t>
            </w:r>
            <w:proofErr w:type="spellEnd"/>
            <w:r w:rsidRPr="00EE6E73">
              <w:rPr>
                <w:b/>
                <w:i/>
                <w:szCs w:val="22"/>
                <w:lang w:eastAsia="sv-SE"/>
              </w:rPr>
              <w:t xml:space="preserve">, </w:t>
            </w:r>
            <w:proofErr w:type="spellStart"/>
            <w:r w:rsidRPr="00EE6E73">
              <w:rPr>
                <w:b/>
                <w:i/>
                <w:szCs w:val="22"/>
                <w:lang w:eastAsia="sv-SE"/>
              </w:rPr>
              <w:t>spatialRelationInfoToAddModList</w:t>
            </w:r>
            <w:r w:rsidR="00C5556C" w:rsidRPr="00EE6E73">
              <w:rPr>
                <w:b/>
                <w:i/>
                <w:szCs w:val="22"/>
                <w:lang w:eastAsia="sv-SE"/>
              </w:rPr>
              <w:t>SizeExt</w:t>
            </w:r>
            <w:proofErr w:type="spellEnd"/>
            <w:r w:rsidRPr="00EE6E73">
              <w:rPr>
                <w:b/>
                <w:i/>
                <w:szCs w:val="22"/>
                <w:lang w:eastAsia="sv-SE"/>
              </w:rPr>
              <w:t xml:space="preserve"> , </w:t>
            </w:r>
            <w:proofErr w:type="spellStart"/>
            <w:r w:rsidRPr="00EE6E73">
              <w:rPr>
                <w:b/>
                <w:i/>
                <w:szCs w:val="22"/>
                <w:lang w:eastAsia="sv-SE"/>
              </w:rPr>
              <w:t>spatialRelationInfoToAddModListExt</w:t>
            </w:r>
            <w:proofErr w:type="spellEnd"/>
          </w:p>
          <w:p w14:paraId="7C2155D7" w14:textId="703C126B" w:rsidR="00394471" w:rsidRPr="00EE6E73" w:rsidRDefault="00394471" w:rsidP="00964CC4">
            <w:pPr>
              <w:pStyle w:val="TAL"/>
              <w:rPr>
                <w:szCs w:val="22"/>
                <w:lang w:eastAsia="sv-SE"/>
              </w:rPr>
            </w:pPr>
            <w:r w:rsidRPr="00EE6E73">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proofErr w:type="spellStart"/>
            <w:r w:rsidRPr="00EE6E73">
              <w:rPr>
                <w:i/>
                <w:iCs/>
                <w:szCs w:val="22"/>
                <w:lang w:eastAsia="sv-SE"/>
              </w:rPr>
              <w:t>spatialRelationInfoToAddModList</w:t>
            </w:r>
            <w:proofErr w:type="spellEnd"/>
            <w:r w:rsidRPr="00EE6E73">
              <w:rPr>
                <w:szCs w:val="22"/>
                <w:lang w:eastAsia="sv-SE"/>
              </w:rPr>
              <w:t xml:space="preserve"> and in </w:t>
            </w:r>
            <w:proofErr w:type="spellStart"/>
            <w:r w:rsidRPr="00EE6E73">
              <w:rPr>
                <w:i/>
                <w:iCs/>
                <w:szCs w:val="22"/>
                <w:lang w:eastAsia="sv-SE"/>
              </w:rPr>
              <w:t>spatialRelationInfoToAddModList</w:t>
            </w:r>
            <w:r w:rsidR="00C5556C" w:rsidRPr="00EE6E73">
              <w:rPr>
                <w:i/>
                <w:iCs/>
                <w:szCs w:val="22"/>
                <w:lang w:eastAsia="sv-SE"/>
              </w:rPr>
              <w:t>SizeExt</w:t>
            </w:r>
            <w:proofErr w:type="spellEnd"/>
            <w:r w:rsidRPr="00EE6E73">
              <w:rPr>
                <w:szCs w:val="22"/>
                <w:lang w:eastAsia="sv-SE"/>
              </w:rPr>
              <w:t xml:space="preserve"> as a single list, i.e. an entry created using </w:t>
            </w:r>
            <w:proofErr w:type="spellStart"/>
            <w:r w:rsidRPr="00EE6E73">
              <w:rPr>
                <w:i/>
                <w:iCs/>
                <w:szCs w:val="22"/>
                <w:lang w:eastAsia="sv-SE"/>
              </w:rPr>
              <w:t>spatialRelationInfoToAddModList</w:t>
            </w:r>
            <w:proofErr w:type="spellEnd"/>
            <w:r w:rsidRPr="00EE6E73">
              <w:rPr>
                <w:szCs w:val="22"/>
                <w:lang w:eastAsia="sv-SE"/>
              </w:rPr>
              <w:t xml:space="preserve"> can be modif</w:t>
            </w:r>
            <w:r w:rsidR="00C813A9" w:rsidRPr="00EE6E73">
              <w:rPr>
                <w:szCs w:val="22"/>
                <w:lang w:eastAsia="sv-SE"/>
              </w:rPr>
              <w:t>i</w:t>
            </w:r>
            <w:r w:rsidRPr="00EE6E73">
              <w:rPr>
                <w:szCs w:val="22"/>
                <w:lang w:eastAsia="sv-SE"/>
              </w:rPr>
              <w:t xml:space="preserve">ed using </w:t>
            </w:r>
            <w:proofErr w:type="spellStart"/>
            <w:r w:rsidRPr="00EE6E73">
              <w:rPr>
                <w:i/>
                <w:iCs/>
                <w:szCs w:val="22"/>
                <w:lang w:eastAsia="sv-SE"/>
              </w:rPr>
              <w:t>spatialRelationInfoToAddModList</w:t>
            </w:r>
            <w:r w:rsidR="00C5556C" w:rsidRPr="00EE6E73">
              <w:rPr>
                <w:i/>
                <w:iCs/>
                <w:szCs w:val="22"/>
                <w:lang w:eastAsia="sv-SE"/>
              </w:rPr>
              <w:t>SizeExt</w:t>
            </w:r>
            <w:proofErr w:type="spellEnd"/>
            <w:r w:rsidRPr="00EE6E73">
              <w:rPr>
                <w:szCs w:val="22"/>
                <w:lang w:eastAsia="sv-SE"/>
              </w:rPr>
              <w:t xml:space="preserve"> (or deleted using </w:t>
            </w:r>
            <w:proofErr w:type="spellStart"/>
            <w:r w:rsidRPr="00EE6E73">
              <w:rPr>
                <w:i/>
                <w:iCs/>
                <w:szCs w:val="22"/>
                <w:lang w:eastAsia="sv-SE"/>
              </w:rPr>
              <w:t>spatialRelationInfoToReleaseList</w:t>
            </w:r>
            <w:r w:rsidR="00C5556C" w:rsidRPr="00EE6E73">
              <w:rPr>
                <w:i/>
                <w:iCs/>
                <w:szCs w:val="22"/>
                <w:lang w:eastAsia="sv-SE"/>
              </w:rPr>
              <w:t>SizeExt</w:t>
            </w:r>
            <w:proofErr w:type="spellEnd"/>
            <w:r w:rsidRPr="00EE6E73">
              <w:rPr>
                <w:szCs w:val="22"/>
                <w:lang w:eastAsia="sv-SE"/>
              </w:rPr>
              <w:t xml:space="preserve">) and vice-versa. If the network includes </w:t>
            </w:r>
            <w:proofErr w:type="spellStart"/>
            <w:r w:rsidRPr="00EE6E73">
              <w:rPr>
                <w:i/>
                <w:iCs/>
                <w:szCs w:val="22"/>
                <w:lang w:eastAsia="sv-SE"/>
              </w:rPr>
              <w:t>spatialRelationInfoToAddModListExt</w:t>
            </w:r>
            <w:proofErr w:type="spellEnd"/>
            <w:r w:rsidRPr="00EE6E73">
              <w:rPr>
                <w:szCs w:val="22"/>
                <w:lang w:eastAsia="sv-SE"/>
              </w:rPr>
              <w:t xml:space="preserve">, it includes the same number of entries, and listed in the same order, as in the concatenation of </w:t>
            </w:r>
            <w:proofErr w:type="spellStart"/>
            <w:r w:rsidRPr="00EE6E73">
              <w:rPr>
                <w:i/>
                <w:iCs/>
                <w:szCs w:val="22"/>
                <w:lang w:eastAsia="sv-SE"/>
              </w:rPr>
              <w:t>spatialRelationInfoToAddModList</w:t>
            </w:r>
            <w:proofErr w:type="spellEnd"/>
            <w:r w:rsidRPr="00EE6E73">
              <w:rPr>
                <w:szCs w:val="22"/>
                <w:lang w:eastAsia="sv-SE"/>
              </w:rPr>
              <w:t xml:space="preserve"> and of </w:t>
            </w:r>
            <w:proofErr w:type="spellStart"/>
            <w:r w:rsidRPr="00EE6E73">
              <w:rPr>
                <w:i/>
                <w:iCs/>
                <w:szCs w:val="22"/>
                <w:lang w:eastAsia="sv-SE"/>
              </w:rPr>
              <w:t>spatialRelationInfoToAddModList</w:t>
            </w:r>
            <w:r w:rsidR="00C5556C" w:rsidRPr="00EE6E73">
              <w:rPr>
                <w:i/>
                <w:iCs/>
                <w:szCs w:val="22"/>
                <w:lang w:eastAsia="sv-SE"/>
              </w:rPr>
              <w:t>SizeExt</w:t>
            </w:r>
            <w:proofErr w:type="spellEnd"/>
            <w:r w:rsidRPr="00EE6E73">
              <w:rPr>
                <w:szCs w:val="22"/>
                <w:lang w:eastAsia="sv-SE"/>
              </w:rPr>
              <w:t>.</w:t>
            </w:r>
            <w:r w:rsidR="00FC0CBC" w:rsidRPr="00EE6E73">
              <w:rPr>
                <w:szCs w:val="22"/>
                <w:lang w:eastAsia="sv-SE"/>
              </w:rPr>
              <w:t xml:space="preserve"> If </w:t>
            </w:r>
            <w:proofErr w:type="spellStart"/>
            <w:r w:rsidR="00FC0CBC" w:rsidRPr="00EE6E73">
              <w:rPr>
                <w:i/>
                <w:iCs/>
                <w:szCs w:val="22"/>
                <w:lang w:eastAsia="sv-SE"/>
              </w:rPr>
              <w:t>unifiedTCI-StateType</w:t>
            </w:r>
            <w:proofErr w:type="spellEnd"/>
            <w:r w:rsidR="00FC0CBC" w:rsidRPr="00EE6E73">
              <w:rPr>
                <w:szCs w:val="22"/>
                <w:lang w:eastAsia="sv-SE"/>
              </w:rPr>
              <w:t xml:space="preserve"> is configured for the serving cell, no element in this list is configured.</w:t>
            </w:r>
          </w:p>
        </w:tc>
      </w:tr>
      <w:tr w:rsidR="004112C8" w:rsidRPr="00EE6E73"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EE6E73" w:rsidRDefault="00C5556C" w:rsidP="008E4C89">
            <w:pPr>
              <w:pStyle w:val="TAL"/>
              <w:rPr>
                <w:b/>
                <w:bCs/>
                <w:i/>
                <w:iCs/>
              </w:rPr>
            </w:pPr>
            <w:proofErr w:type="spellStart"/>
            <w:r w:rsidRPr="00EE6E73">
              <w:rPr>
                <w:b/>
                <w:bCs/>
                <w:i/>
                <w:iCs/>
              </w:rPr>
              <w:t>spatialRelationInfoToReleaseList</w:t>
            </w:r>
            <w:proofErr w:type="spellEnd"/>
            <w:r w:rsidRPr="00EE6E73">
              <w:rPr>
                <w:b/>
                <w:bCs/>
                <w:i/>
                <w:iCs/>
              </w:rPr>
              <w:t xml:space="preserve">, </w:t>
            </w:r>
            <w:proofErr w:type="spellStart"/>
            <w:r w:rsidRPr="00EE6E73">
              <w:rPr>
                <w:b/>
                <w:bCs/>
                <w:i/>
                <w:iCs/>
              </w:rPr>
              <w:t>spatialRelationInfoToReleaseListSizeExt</w:t>
            </w:r>
            <w:proofErr w:type="spellEnd"/>
            <w:r w:rsidRPr="00EE6E73">
              <w:rPr>
                <w:b/>
                <w:bCs/>
                <w:i/>
                <w:iCs/>
              </w:rPr>
              <w:t xml:space="preserve">, </w:t>
            </w:r>
            <w:proofErr w:type="spellStart"/>
            <w:r w:rsidRPr="00EE6E73">
              <w:rPr>
                <w:b/>
                <w:bCs/>
                <w:i/>
                <w:iCs/>
              </w:rPr>
              <w:t>spatialRelationInfoToReleaseListExt</w:t>
            </w:r>
            <w:proofErr w:type="spellEnd"/>
          </w:p>
          <w:p w14:paraId="2F5CF72A" w14:textId="77777777" w:rsidR="00C5556C" w:rsidRPr="00EE6E73" w:rsidRDefault="00C5556C" w:rsidP="008E4C89">
            <w:pPr>
              <w:pStyle w:val="TAL"/>
            </w:pPr>
            <w:r w:rsidRPr="00EE6E73">
              <w:t>Lists of spatial relation configurations between a reference RS and PUCCH to be released by the UE.</w:t>
            </w:r>
          </w:p>
        </w:tc>
      </w:tr>
      <w:tr w:rsidR="004112C8" w:rsidRPr="00EE6E73"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EE6E73" w:rsidRDefault="00394471" w:rsidP="00964CC4">
            <w:pPr>
              <w:pStyle w:val="TAL"/>
              <w:rPr>
                <w:b/>
                <w:i/>
              </w:rPr>
            </w:pPr>
            <w:proofErr w:type="spellStart"/>
            <w:r w:rsidRPr="00EE6E73">
              <w:rPr>
                <w:b/>
                <w:i/>
              </w:rPr>
              <w:t>sps</w:t>
            </w:r>
            <w:proofErr w:type="spellEnd"/>
            <w:r w:rsidRPr="00EE6E73">
              <w:rPr>
                <w:b/>
                <w:i/>
              </w:rPr>
              <w:t>-PUCCH-AN-List</w:t>
            </w:r>
          </w:p>
          <w:p w14:paraId="3133C413" w14:textId="77777777" w:rsidR="00394471" w:rsidRPr="00EE6E73" w:rsidRDefault="00394471" w:rsidP="00964CC4">
            <w:pPr>
              <w:pStyle w:val="TAL"/>
              <w:rPr>
                <w:b/>
                <w:i/>
                <w:szCs w:val="22"/>
                <w:lang w:eastAsia="sv-SE"/>
              </w:rPr>
            </w:pPr>
            <w:r w:rsidRPr="00EE6E73">
              <w:t xml:space="preserve">Indicates a list of PUCCH resources for DL SPS HARQ ACK. The field </w:t>
            </w:r>
            <w:proofErr w:type="spellStart"/>
            <w:r w:rsidRPr="00EE6E73">
              <w:rPr>
                <w:i/>
              </w:rPr>
              <w:t>maxPayloadSize</w:t>
            </w:r>
            <w:proofErr w:type="spellEnd"/>
            <w:r w:rsidRPr="00EE6E73">
              <w:rPr>
                <w:i/>
              </w:rPr>
              <w:t xml:space="preserve"> </w:t>
            </w:r>
            <w:r w:rsidRPr="00EE6E73">
              <w:t xml:space="preserve">is absent for the first and the last </w:t>
            </w:r>
            <w:r w:rsidRPr="00EE6E73">
              <w:rPr>
                <w:i/>
              </w:rPr>
              <w:t>SPS-PUCCH-AN</w:t>
            </w:r>
            <w:r w:rsidRPr="00EE6E73">
              <w:t xml:space="preserve"> in the list. If configured, this overrides </w:t>
            </w:r>
            <w:r w:rsidRPr="00EE6E73">
              <w:rPr>
                <w:i/>
                <w:iCs/>
              </w:rPr>
              <w:t xml:space="preserve">n1PUCCH-AN </w:t>
            </w:r>
            <w:r w:rsidRPr="00EE6E73">
              <w:t xml:space="preserve">in </w:t>
            </w:r>
            <w:r w:rsidRPr="00EE6E73">
              <w:rPr>
                <w:i/>
                <w:iCs/>
              </w:rPr>
              <w:t>SPS-config.</w:t>
            </w:r>
          </w:p>
        </w:tc>
      </w:tr>
      <w:tr w:rsidR="004112C8" w:rsidRPr="00EE6E73"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EE6E73" w:rsidRDefault="001E593B" w:rsidP="00771058">
            <w:pPr>
              <w:pStyle w:val="TAL"/>
              <w:rPr>
                <w:b/>
                <w:i/>
              </w:rPr>
            </w:pPr>
            <w:proofErr w:type="spellStart"/>
            <w:r w:rsidRPr="00EE6E73">
              <w:rPr>
                <w:b/>
                <w:i/>
              </w:rPr>
              <w:t>sps</w:t>
            </w:r>
            <w:proofErr w:type="spellEnd"/>
            <w:r w:rsidRPr="00EE6E73">
              <w:rPr>
                <w:b/>
                <w:i/>
              </w:rPr>
              <w:t>-PUCCH-AN-</w:t>
            </w:r>
            <w:proofErr w:type="spellStart"/>
            <w:r w:rsidRPr="00EE6E73">
              <w:rPr>
                <w:b/>
                <w:i/>
              </w:rPr>
              <w:t>ListMulticast</w:t>
            </w:r>
            <w:proofErr w:type="spellEnd"/>
          </w:p>
          <w:p w14:paraId="3CD8F2BE" w14:textId="77777777" w:rsidR="001E593B" w:rsidRPr="00EE6E73" w:rsidRDefault="001E593B" w:rsidP="00771058">
            <w:pPr>
              <w:pStyle w:val="TAL"/>
              <w:rPr>
                <w:b/>
                <w:i/>
              </w:rPr>
            </w:pPr>
            <w:r w:rsidRPr="00EE6E73">
              <w:t>The field is used to configure the list of PUCCH resources per HARQ ACK codebook for MBS multicast.</w:t>
            </w:r>
          </w:p>
        </w:tc>
      </w:tr>
      <w:tr w:rsidR="004112C8" w:rsidRPr="00EE6E73"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EE6E73" w:rsidRDefault="00394471" w:rsidP="00964CC4">
            <w:pPr>
              <w:pStyle w:val="TAL"/>
              <w:rPr>
                <w:b/>
                <w:bCs/>
                <w:i/>
                <w:iCs/>
                <w:lang w:eastAsia="x-none"/>
              </w:rPr>
            </w:pPr>
            <w:proofErr w:type="spellStart"/>
            <w:r w:rsidRPr="00EE6E73">
              <w:rPr>
                <w:b/>
                <w:bCs/>
                <w:i/>
                <w:iCs/>
                <w:lang w:eastAsia="x-none"/>
              </w:rPr>
              <w:t>subslotLengthForPUCCH</w:t>
            </w:r>
            <w:proofErr w:type="spellEnd"/>
          </w:p>
          <w:p w14:paraId="29293396" w14:textId="34723732" w:rsidR="00394471" w:rsidRPr="00EE6E73" w:rsidRDefault="00394471" w:rsidP="00964CC4">
            <w:pPr>
              <w:pStyle w:val="TAL"/>
              <w:rPr>
                <w:b/>
                <w:i/>
                <w:szCs w:val="22"/>
                <w:lang w:eastAsia="sv-SE"/>
              </w:rPr>
            </w:pPr>
            <w:r w:rsidRPr="00EE6E73">
              <w:rPr>
                <w:szCs w:val="22"/>
                <w:lang w:eastAsia="sv-SE"/>
              </w:rPr>
              <w:t>Indicate</w:t>
            </w:r>
            <w:r w:rsidR="00513E07" w:rsidRPr="00EE6E73">
              <w:rPr>
                <w:szCs w:val="22"/>
                <w:lang w:eastAsia="sv-SE"/>
              </w:rPr>
              <w:t>s</w:t>
            </w:r>
            <w:r w:rsidRPr="00EE6E73">
              <w:rPr>
                <w:szCs w:val="22"/>
                <w:lang w:eastAsia="sv-SE"/>
              </w:rPr>
              <w:t xml:space="preserve"> the sub-slot length for sub-slot based PUCCH feedback in number of symbols (see TS 38.213 [13], clause 9). Value </w:t>
            </w:r>
            <w:r w:rsidRPr="00EE6E73">
              <w:rPr>
                <w:i/>
                <w:szCs w:val="22"/>
                <w:lang w:eastAsia="sv-SE"/>
              </w:rPr>
              <w:t>n2</w:t>
            </w:r>
            <w:r w:rsidRPr="00EE6E73">
              <w:rPr>
                <w:szCs w:val="22"/>
                <w:lang w:eastAsia="sv-SE"/>
              </w:rPr>
              <w:t xml:space="preserve"> corresponds to 2 symbols, value </w:t>
            </w:r>
            <w:r w:rsidRPr="00EE6E73">
              <w:rPr>
                <w:i/>
                <w:szCs w:val="22"/>
              </w:rPr>
              <w:t>n6</w:t>
            </w:r>
            <w:r w:rsidRPr="00EE6E73">
              <w:rPr>
                <w:szCs w:val="22"/>
              </w:rPr>
              <w:t xml:space="preserve"> correspond</w:t>
            </w:r>
            <w:r w:rsidR="00513E07" w:rsidRPr="00EE6E73">
              <w:rPr>
                <w:szCs w:val="22"/>
              </w:rPr>
              <w:t>s</w:t>
            </w:r>
            <w:r w:rsidRPr="00EE6E73">
              <w:rPr>
                <w:szCs w:val="22"/>
              </w:rPr>
              <w:t xml:space="preserve"> to 6 symbols, value </w:t>
            </w:r>
            <w:r w:rsidRPr="00EE6E73">
              <w:rPr>
                <w:i/>
                <w:szCs w:val="22"/>
                <w:lang w:eastAsia="sv-SE"/>
              </w:rPr>
              <w:t xml:space="preserve">n7 </w:t>
            </w:r>
            <w:r w:rsidRPr="00EE6E73">
              <w:rPr>
                <w:szCs w:val="22"/>
                <w:lang w:eastAsia="sv-SE"/>
              </w:rPr>
              <w:t>corresponds to 7 symbols.</w:t>
            </w:r>
            <w:r w:rsidRPr="00EE6E73">
              <w:rPr>
                <w:szCs w:val="22"/>
              </w:rPr>
              <w:t xml:space="preserve"> For normal CP, the value is either </w:t>
            </w:r>
            <w:r w:rsidRPr="00EE6E73">
              <w:rPr>
                <w:i/>
                <w:szCs w:val="22"/>
              </w:rPr>
              <w:t>n2</w:t>
            </w:r>
            <w:r w:rsidRPr="00EE6E73">
              <w:rPr>
                <w:szCs w:val="22"/>
              </w:rPr>
              <w:t xml:space="preserve"> or </w:t>
            </w:r>
            <w:r w:rsidRPr="00EE6E73">
              <w:rPr>
                <w:i/>
                <w:szCs w:val="22"/>
              </w:rPr>
              <w:t>n7</w:t>
            </w:r>
            <w:r w:rsidRPr="00EE6E73">
              <w:rPr>
                <w:szCs w:val="22"/>
              </w:rPr>
              <w:t xml:space="preserve">. For extended CP, the value is either </w:t>
            </w:r>
            <w:r w:rsidRPr="00EE6E73">
              <w:rPr>
                <w:i/>
                <w:szCs w:val="22"/>
              </w:rPr>
              <w:t>n2</w:t>
            </w:r>
            <w:r w:rsidRPr="00EE6E73">
              <w:rPr>
                <w:szCs w:val="22"/>
              </w:rPr>
              <w:t xml:space="preserve"> or </w:t>
            </w:r>
            <w:r w:rsidRPr="00EE6E73">
              <w:rPr>
                <w:i/>
                <w:szCs w:val="22"/>
              </w:rPr>
              <w:t>n6</w:t>
            </w:r>
            <w:r w:rsidRPr="00EE6E73">
              <w:rPr>
                <w:szCs w:val="22"/>
              </w:rPr>
              <w:t>.</w:t>
            </w:r>
          </w:p>
        </w:tc>
      </w:tr>
      <w:tr w:rsidR="00394471" w:rsidRPr="00EE6E73"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EE6E73" w:rsidRDefault="00394471" w:rsidP="00964CC4">
            <w:pPr>
              <w:pStyle w:val="TAL"/>
              <w:rPr>
                <w:b/>
                <w:bCs/>
                <w:i/>
                <w:iCs/>
                <w:lang w:eastAsia="x-none"/>
              </w:rPr>
            </w:pPr>
            <w:r w:rsidRPr="00EE6E73">
              <w:rPr>
                <w:b/>
                <w:bCs/>
                <w:i/>
                <w:iCs/>
                <w:lang w:eastAsia="x-none"/>
              </w:rPr>
              <w:t>ul-AccessConfigListDCI-1-1</w:t>
            </w:r>
            <w:r w:rsidR="005D7926" w:rsidRPr="00EE6E73">
              <w:rPr>
                <w:b/>
                <w:bCs/>
                <w:i/>
                <w:iCs/>
                <w:lang w:eastAsia="x-none"/>
              </w:rPr>
              <w:t>, ul-AccessConfigListDCI-1-2</w:t>
            </w:r>
          </w:p>
          <w:p w14:paraId="69027236" w14:textId="5DFCDD41" w:rsidR="00394471" w:rsidRPr="00EE6E73" w:rsidRDefault="00394471" w:rsidP="00964CC4">
            <w:pPr>
              <w:pStyle w:val="TAL"/>
              <w:rPr>
                <w:lang w:eastAsia="x-none"/>
              </w:rPr>
            </w:pPr>
            <w:r w:rsidRPr="00EE6E73">
              <w:rPr>
                <w:lang w:eastAsia="x-none"/>
              </w:rPr>
              <w:t>List of the combinations of cyclic prefix extension and UL channel access type (</w:t>
            </w:r>
            <w:r w:rsidR="000056EE" w:rsidRPr="00EE6E73">
              <w:rPr>
                <w:lang w:eastAsia="x-none"/>
              </w:rPr>
              <w:t>s</w:t>
            </w:r>
            <w:r w:rsidRPr="00EE6E73">
              <w:rPr>
                <w:lang w:eastAsia="x-none"/>
              </w:rPr>
              <w:t xml:space="preserve">ee TS 38.212 [17], </w:t>
            </w:r>
            <w:r w:rsidR="000056EE" w:rsidRPr="00EE6E73">
              <w:rPr>
                <w:lang w:eastAsia="x-none"/>
              </w:rPr>
              <w:t>c</w:t>
            </w:r>
            <w:r w:rsidRPr="00EE6E73">
              <w:rPr>
                <w:lang w:eastAsia="x-none"/>
              </w:rPr>
              <w:t>lause 7.3.1)</w:t>
            </w:r>
            <w:r w:rsidR="005D7926" w:rsidRPr="00EE6E73">
              <w:rPr>
                <w:lang w:eastAsia="x-none"/>
              </w:rPr>
              <w:t xml:space="preserve"> applicable, respectively, to DCI format 1_1 and DCI format 1_2</w:t>
            </w:r>
            <w:r w:rsidRPr="00EE6E73">
              <w:rPr>
                <w:lang w:eastAsia="x-none"/>
              </w:rPr>
              <w:t>.</w:t>
            </w:r>
            <w:r w:rsidR="007E2C88" w:rsidRPr="00EE6E73">
              <w:rPr>
                <w:rFonts w:cs="Arial"/>
                <w:lang w:eastAsia="x-none"/>
              </w:rPr>
              <w:t xml:space="preserve"> </w:t>
            </w:r>
            <w:r w:rsidR="000056EE" w:rsidRPr="00EE6E73">
              <w:rPr>
                <w:rFonts w:cs="Arial"/>
                <w:lang w:eastAsia="x-none"/>
              </w:rPr>
              <w:t xml:space="preserve">The fields </w:t>
            </w:r>
            <w:r w:rsidR="000056EE" w:rsidRPr="00EE6E73">
              <w:rPr>
                <w:rFonts w:cs="Arial"/>
                <w:i/>
                <w:iCs/>
                <w:lang w:eastAsia="x-none"/>
              </w:rPr>
              <w:t>ul-AccessConfigListDCI-1-1-r16</w:t>
            </w:r>
            <w:r w:rsidR="000056EE" w:rsidRPr="00EE6E73">
              <w:rPr>
                <w:rFonts w:cs="Arial"/>
                <w:lang w:eastAsia="x-none"/>
              </w:rPr>
              <w:t xml:space="preserve"> and </w:t>
            </w:r>
            <w:r w:rsidR="000056EE" w:rsidRPr="00EE6E73">
              <w:rPr>
                <w:rFonts w:cs="Arial"/>
                <w:i/>
                <w:iCs/>
                <w:lang w:eastAsia="x-none"/>
              </w:rPr>
              <w:t>ul-AccessConfigListDCI-1-2-r17</w:t>
            </w:r>
            <w:r w:rsidR="000056EE" w:rsidRPr="00EE6E73">
              <w:rPr>
                <w:rFonts w:cs="Arial"/>
                <w:lang w:eastAsia="x-none"/>
              </w:rPr>
              <w:t xml:space="preserve"> are only applicable for FR1 (see TS 38.212 [17], Table 7.3.1.2.2-6). </w:t>
            </w:r>
            <w:r w:rsidR="007E2C88" w:rsidRPr="00EE6E73">
              <w:rPr>
                <w:rFonts w:cs="Arial"/>
                <w:lang w:eastAsia="x-none"/>
              </w:rPr>
              <w:t xml:space="preserve">The field </w:t>
            </w:r>
            <w:r w:rsidR="007E2C88" w:rsidRPr="00EE6E73">
              <w:rPr>
                <w:rFonts w:cs="Arial"/>
                <w:i/>
                <w:iCs/>
                <w:lang w:eastAsia="x-none"/>
              </w:rPr>
              <w:t xml:space="preserve">ul-AccessConfigListDCI-1-1-r17 </w:t>
            </w:r>
            <w:r w:rsidR="007E2C88" w:rsidRPr="00EE6E73">
              <w:rPr>
                <w:rFonts w:cs="Arial"/>
                <w:lang w:eastAsia="x-none"/>
              </w:rPr>
              <w:t>indicates a list which only contains UL channel access types and is only applicable for FR2-2 (see TS 38.212 [17], Table 7.3.1.2.2-6A).</w:t>
            </w:r>
          </w:p>
        </w:tc>
      </w:tr>
    </w:tbl>
    <w:p w14:paraId="5F7548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EE6E73" w:rsidRDefault="00394471" w:rsidP="00964CC4">
            <w:pPr>
              <w:pStyle w:val="TAH"/>
              <w:rPr>
                <w:szCs w:val="22"/>
                <w:lang w:eastAsia="sv-SE"/>
              </w:rPr>
            </w:pPr>
            <w:r w:rsidRPr="00EE6E73">
              <w:rPr>
                <w:i/>
                <w:szCs w:val="22"/>
                <w:lang w:eastAsia="sv-SE"/>
              </w:rPr>
              <w:t xml:space="preserve">PUCCH-format3 </w:t>
            </w:r>
            <w:r w:rsidRPr="00EE6E73">
              <w:rPr>
                <w:szCs w:val="22"/>
                <w:lang w:eastAsia="sv-SE"/>
              </w:rPr>
              <w:t>field descriptions</w:t>
            </w:r>
          </w:p>
        </w:tc>
      </w:tr>
      <w:tr w:rsidR="00394471" w:rsidRPr="00EE6E73"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EE6E73" w:rsidRDefault="00394471" w:rsidP="00964CC4">
            <w:pPr>
              <w:pStyle w:val="TAL"/>
              <w:rPr>
                <w:szCs w:val="22"/>
                <w:lang w:eastAsia="sv-SE"/>
              </w:rPr>
            </w:pPr>
            <w:proofErr w:type="spellStart"/>
            <w:r w:rsidRPr="00EE6E73">
              <w:rPr>
                <w:b/>
                <w:i/>
                <w:szCs w:val="22"/>
                <w:lang w:eastAsia="sv-SE"/>
              </w:rPr>
              <w:t>nrofPRBs</w:t>
            </w:r>
            <w:proofErr w:type="spellEnd"/>
          </w:p>
          <w:p w14:paraId="01B77473" w14:textId="50B6BA01" w:rsidR="00394471" w:rsidRPr="00EE6E73" w:rsidRDefault="00394471" w:rsidP="00964CC4">
            <w:pPr>
              <w:pStyle w:val="TAL"/>
              <w:rPr>
                <w:szCs w:val="22"/>
                <w:lang w:eastAsia="sv-SE"/>
              </w:rPr>
            </w:pPr>
            <w:r w:rsidRPr="00EE6E73">
              <w:rPr>
                <w:szCs w:val="22"/>
                <w:lang w:eastAsia="sv-SE"/>
              </w:rPr>
              <w:t xml:space="preserve">The supported values are 1,2,3,4,5,6,8,9,10,12,15 and 16. The UE shall ignore this field when </w:t>
            </w:r>
            <w:r w:rsidR="00DF1A5D" w:rsidRPr="00EE6E73">
              <w:rPr>
                <w:i/>
                <w:iCs/>
                <w:szCs w:val="22"/>
                <w:lang w:eastAsia="sv-SE"/>
              </w:rPr>
              <w:t>format-v1610</w:t>
            </w:r>
            <w:r w:rsidRPr="00EE6E73">
              <w:rPr>
                <w:szCs w:val="22"/>
                <w:lang w:eastAsia="sv-SE"/>
              </w:rPr>
              <w:t xml:space="preserve"> is configured.</w:t>
            </w:r>
          </w:p>
        </w:tc>
      </w:tr>
    </w:tbl>
    <w:p w14:paraId="3B581F3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EE6E73" w:rsidRDefault="00394471" w:rsidP="00964CC4">
            <w:pPr>
              <w:pStyle w:val="TAH"/>
              <w:rPr>
                <w:szCs w:val="22"/>
                <w:lang w:eastAsia="sv-SE"/>
              </w:rPr>
            </w:pPr>
            <w:r w:rsidRPr="00EE6E73">
              <w:rPr>
                <w:i/>
                <w:szCs w:val="22"/>
                <w:lang w:eastAsia="sv-SE"/>
              </w:rPr>
              <w:lastRenderedPageBreak/>
              <w:t>PUCCH-</w:t>
            </w:r>
            <w:proofErr w:type="spellStart"/>
            <w:r w:rsidRPr="00EE6E73">
              <w:rPr>
                <w:i/>
                <w:szCs w:val="22"/>
                <w:lang w:eastAsia="sv-SE"/>
              </w:rPr>
              <w:t>FormatConfig</w:t>
            </w:r>
            <w:proofErr w:type="spellEnd"/>
            <w:r w:rsidR="005D7926" w:rsidRPr="00EE6E73">
              <w:rPr>
                <w:i/>
                <w:szCs w:val="22"/>
                <w:lang w:eastAsia="sv-SE"/>
              </w:rPr>
              <w:t>, PUCCH-FormatConfigExt</w:t>
            </w:r>
            <w:r w:rsidRPr="00EE6E73">
              <w:rPr>
                <w:i/>
                <w:szCs w:val="22"/>
                <w:lang w:eastAsia="sv-SE"/>
              </w:rPr>
              <w:t xml:space="preserve"> </w:t>
            </w:r>
            <w:r w:rsidRPr="00EE6E73">
              <w:rPr>
                <w:szCs w:val="22"/>
                <w:lang w:eastAsia="sv-SE"/>
              </w:rPr>
              <w:t>field descriptions</w:t>
            </w:r>
          </w:p>
        </w:tc>
      </w:tr>
      <w:tr w:rsidR="004112C8" w:rsidRPr="00EE6E73"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EE6E73" w:rsidRDefault="00394471" w:rsidP="00964CC4">
            <w:pPr>
              <w:pStyle w:val="TAL"/>
              <w:rPr>
                <w:szCs w:val="22"/>
                <w:lang w:eastAsia="sv-SE"/>
              </w:rPr>
            </w:pPr>
            <w:proofErr w:type="spellStart"/>
            <w:r w:rsidRPr="00EE6E73">
              <w:rPr>
                <w:b/>
                <w:i/>
                <w:szCs w:val="22"/>
                <w:lang w:eastAsia="sv-SE"/>
              </w:rPr>
              <w:t>additionalDMRS</w:t>
            </w:r>
            <w:proofErr w:type="spellEnd"/>
          </w:p>
          <w:p w14:paraId="0112A9E4" w14:textId="18C0A3F4" w:rsidR="00394471" w:rsidRPr="00EE6E73" w:rsidRDefault="00394471" w:rsidP="00964CC4">
            <w:pPr>
              <w:pStyle w:val="TAL"/>
              <w:rPr>
                <w:szCs w:val="22"/>
                <w:lang w:eastAsia="sv-SE"/>
              </w:rPr>
            </w:pPr>
            <w:r w:rsidRPr="00EE6E73">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EE6E73">
              <w:rPr>
                <w:szCs w:val="22"/>
                <w:lang w:eastAsia="sv-SE"/>
              </w:rPr>
              <w:t xml:space="preserve">0, </w:t>
            </w:r>
            <w:r w:rsidRPr="00EE6E73">
              <w:rPr>
                <w:szCs w:val="22"/>
                <w:lang w:eastAsia="sv-SE"/>
              </w:rPr>
              <w:t>1 and 2. See TS 38.213 [13], clause 9.2.2.</w:t>
            </w:r>
          </w:p>
        </w:tc>
      </w:tr>
      <w:tr w:rsidR="004112C8" w:rsidRPr="00EE6E73"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EE6E73" w:rsidRDefault="00394471" w:rsidP="00964CC4">
            <w:pPr>
              <w:pStyle w:val="TAL"/>
              <w:rPr>
                <w:szCs w:val="22"/>
                <w:lang w:eastAsia="sv-SE"/>
              </w:rPr>
            </w:pPr>
            <w:proofErr w:type="spellStart"/>
            <w:r w:rsidRPr="00EE6E73">
              <w:rPr>
                <w:b/>
                <w:i/>
                <w:szCs w:val="22"/>
                <w:lang w:eastAsia="sv-SE"/>
              </w:rPr>
              <w:t>interslotFrequencyHopping</w:t>
            </w:r>
            <w:proofErr w:type="spellEnd"/>
          </w:p>
          <w:p w14:paraId="12A24323" w14:textId="577F888A" w:rsidR="00394471" w:rsidRPr="00EE6E73" w:rsidRDefault="00394471" w:rsidP="00964CC4">
            <w:pPr>
              <w:pStyle w:val="TAL"/>
              <w:rPr>
                <w:szCs w:val="22"/>
                <w:lang w:eastAsia="sv-SE"/>
              </w:rPr>
            </w:pPr>
            <w:r w:rsidRPr="00EE6E73">
              <w:rPr>
                <w:szCs w:val="22"/>
                <w:lang w:eastAsia="sv-SE"/>
              </w:rPr>
              <w:t xml:space="preserve">If the field is present, the UE enables inter-slot frequency hopping when PUCCH Format </w:t>
            </w:r>
            <w:r w:rsidR="005D7926" w:rsidRPr="00EE6E73">
              <w:rPr>
                <w:szCs w:val="22"/>
                <w:lang w:eastAsia="sv-SE"/>
              </w:rPr>
              <w:t xml:space="preserve">0, </w:t>
            </w:r>
            <w:r w:rsidRPr="00EE6E73">
              <w:rPr>
                <w:szCs w:val="22"/>
                <w:lang w:eastAsia="sv-SE"/>
              </w:rPr>
              <w:t xml:space="preserve">1, </w:t>
            </w:r>
            <w:r w:rsidR="005D4EB4" w:rsidRPr="00EE6E73">
              <w:rPr>
                <w:szCs w:val="22"/>
                <w:lang w:eastAsia="sv-SE"/>
              </w:rPr>
              <w:t xml:space="preserve">2, </w:t>
            </w:r>
            <w:r w:rsidRPr="00EE6E73">
              <w:rPr>
                <w:szCs w:val="22"/>
                <w:lang w:eastAsia="sv-SE"/>
              </w:rPr>
              <w:t xml:space="preserve">3 or 4 is repeated over multiple slots. For </w:t>
            </w:r>
            <w:r w:rsidR="005D4EB4" w:rsidRPr="00EE6E73">
              <w:rPr>
                <w:szCs w:val="22"/>
                <w:lang w:eastAsia="sv-SE"/>
              </w:rPr>
              <w:t xml:space="preserve">a </w:t>
            </w:r>
            <w:r w:rsidRPr="00EE6E73">
              <w:rPr>
                <w:szCs w:val="22"/>
                <w:lang w:eastAsia="sv-SE"/>
              </w:rPr>
              <w:t>PUCCH over multiple slots, the intra and inter slot frequency hopping cannot be enabled at the same time for a UE. See TS 38.213 [13], clause 9.2.6.</w:t>
            </w:r>
          </w:p>
        </w:tc>
      </w:tr>
      <w:tr w:rsidR="004112C8" w:rsidRPr="00EE6E73"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EE6E73" w:rsidRDefault="00394471" w:rsidP="00964CC4">
            <w:pPr>
              <w:pStyle w:val="TAL"/>
              <w:rPr>
                <w:szCs w:val="22"/>
                <w:lang w:eastAsia="sv-SE"/>
              </w:rPr>
            </w:pPr>
            <w:proofErr w:type="spellStart"/>
            <w:r w:rsidRPr="00EE6E73">
              <w:rPr>
                <w:b/>
                <w:i/>
                <w:szCs w:val="22"/>
                <w:lang w:eastAsia="sv-SE"/>
              </w:rPr>
              <w:t>maxCodeRate</w:t>
            </w:r>
            <w:proofErr w:type="spellEnd"/>
          </w:p>
          <w:p w14:paraId="38AA58D4" w14:textId="4BE57F83" w:rsidR="00394471" w:rsidRPr="00EE6E73" w:rsidRDefault="00394471" w:rsidP="00964CC4">
            <w:pPr>
              <w:pStyle w:val="TAL"/>
              <w:rPr>
                <w:szCs w:val="22"/>
                <w:lang w:eastAsia="sv-SE"/>
              </w:rPr>
            </w:pPr>
            <w:r w:rsidRPr="00EE6E73">
              <w:rPr>
                <w:szCs w:val="22"/>
                <w:lang w:eastAsia="sv-SE"/>
              </w:rPr>
              <w:t xml:space="preserve">Max coding rate to determine how to feedback UCI on PUCCH for format 2, 3 or 4. The field is not applicable for format </w:t>
            </w:r>
            <w:r w:rsidR="005D7926" w:rsidRPr="00EE6E73">
              <w:rPr>
                <w:szCs w:val="22"/>
                <w:lang w:eastAsia="sv-SE"/>
              </w:rPr>
              <w:t xml:space="preserve">0 and </w:t>
            </w:r>
            <w:r w:rsidRPr="00EE6E73">
              <w:rPr>
                <w:szCs w:val="22"/>
                <w:lang w:eastAsia="sv-SE"/>
              </w:rPr>
              <w:t>1. See TS 38.213 [13], clause 9.2.5.</w:t>
            </w:r>
          </w:p>
        </w:tc>
      </w:tr>
      <w:tr w:rsidR="004112C8" w:rsidRPr="00EE6E73"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EE6E73" w:rsidRDefault="005D7926" w:rsidP="00771058">
            <w:pPr>
              <w:pStyle w:val="TAL"/>
              <w:rPr>
                <w:b/>
                <w:i/>
                <w:szCs w:val="22"/>
                <w:lang w:eastAsia="sv-SE"/>
              </w:rPr>
            </w:pPr>
            <w:proofErr w:type="spellStart"/>
            <w:r w:rsidRPr="00EE6E73">
              <w:rPr>
                <w:b/>
                <w:i/>
                <w:szCs w:val="22"/>
                <w:lang w:eastAsia="sv-SE"/>
              </w:rPr>
              <w:t>maxCodeRateLP</w:t>
            </w:r>
            <w:proofErr w:type="spellEnd"/>
          </w:p>
          <w:p w14:paraId="1842D755" w14:textId="77777777" w:rsidR="005D7926" w:rsidRPr="00EE6E73" w:rsidRDefault="005D7926" w:rsidP="00771058">
            <w:pPr>
              <w:pStyle w:val="TAL"/>
              <w:rPr>
                <w:b/>
                <w:i/>
                <w:szCs w:val="22"/>
                <w:lang w:eastAsia="sv-SE"/>
              </w:rPr>
            </w:pPr>
            <w:r w:rsidRPr="00EE6E73">
              <w:rPr>
                <w:szCs w:val="22"/>
                <w:lang w:eastAsia="sv-SE"/>
              </w:rPr>
              <w:t xml:space="preserve">Max coding rate to determine how to feedback UCI on PUCCH for format 2, 3 or 4. The field is not applicable for format 0 and 1. This field configures additional max code rate in the second entry of </w:t>
            </w:r>
            <w:r w:rsidRPr="00EE6E73">
              <w:rPr>
                <w:i/>
                <w:iCs/>
                <w:szCs w:val="22"/>
                <w:lang w:eastAsia="sv-SE"/>
              </w:rPr>
              <w:t xml:space="preserve">PUCCH-ConfigurationList-r16 </w:t>
            </w:r>
            <w:r w:rsidRPr="00EE6E73">
              <w:rPr>
                <w:szCs w:val="22"/>
                <w:lang w:eastAsia="sv-SE"/>
              </w:rPr>
              <w:t xml:space="preserve">for multiplexing low-priority (LP) HARQ-ACK and high-priority (HP) UCI in a PUCCH as described Clause 9.2.5.3 of TS 38.213 [13]. The field is absent for the first entry of </w:t>
            </w:r>
            <w:r w:rsidRPr="00EE6E73">
              <w:rPr>
                <w:i/>
                <w:iCs/>
                <w:szCs w:val="22"/>
                <w:lang w:eastAsia="sv-SE"/>
              </w:rPr>
              <w:t>PUCCH-ConfigurationList-r16</w:t>
            </w:r>
            <w:r w:rsidRPr="00EE6E73">
              <w:rPr>
                <w:szCs w:val="22"/>
                <w:lang w:eastAsia="sv-SE"/>
              </w:rPr>
              <w:t>.</w:t>
            </w:r>
          </w:p>
        </w:tc>
      </w:tr>
      <w:tr w:rsidR="004112C8" w:rsidRPr="00EE6E73"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EE6E73" w:rsidRDefault="00394471" w:rsidP="00964CC4">
            <w:pPr>
              <w:pStyle w:val="TAL"/>
              <w:rPr>
                <w:szCs w:val="22"/>
                <w:lang w:eastAsia="sv-SE"/>
              </w:rPr>
            </w:pPr>
            <w:proofErr w:type="spellStart"/>
            <w:r w:rsidRPr="00EE6E73">
              <w:rPr>
                <w:b/>
                <w:i/>
                <w:szCs w:val="22"/>
                <w:lang w:eastAsia="sv-SE"/>
              </w:rPr>
              <w:t>nrofSlots</w:t>
            </w:r>
            <w:proofErr w:type="spellEnd"/>
          </w:p>
          <w:p w14:paraId="15D6FE32" w14:textId="52A5F225" w:rsidR="00394471" w:rsidRPr="00EE6E73" w:rsidRDefault="00394471" w:rsidP="00964CC4">
            <w:pPr>
              <w:pStyle w:val="TAL"/>
              <w:rPr>
                <w:szCs w:val="22"/>
                <w:lang w:eastAsia="sv-SE"/>
              </w:rPr>
            </w:pPr>
            <w:r w:rsidRPr="00EE6E73">
              <w:rPr>
                <w:szCs w:val="22"/>
                <w:lang w:eastAsia="sv-SE"/>
              </w:rPr>
              <w:t xml:space="preserve">Number of slots with the same PUCCH. When the field is absent the UE applies the value </w:t>
            </w:r>
            <w:r w:rsidRPr="00EE6E73">
              <w:rPr>
                <w:i/>
                <w:szCs w:val="22"/>
                <w:lang w:eastAsia="sv-SE"/>
              </w:rPr>
              <w:t>n1</w:t>
            </w:r>
            <w:r w:rsidRPr="00EE6E73">
              <w:rPr>
                <w:szCs w:val="22"/>
                <w:lang w:eastAsia="sv-SE"/>
              </w:rPr>
              <w:t>. See TS 38.213 [13], clause 9.2.6.</w:t>
            </w:r>
          </w:p>
        </w:tc>
      </w:tr>
      <w:tr w:rsidR="004112C8" w:rsidRPr="00EE6E73"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EE6E73" w:rsidRDefault="00394471" w:rsidP="00964CC4">
            <w:pPr>
              <w:pStyle w:val="TAL"/>
              <w:rPr>
                <w:szCs w:val="22"/>
                <w:lang w:eastAsia="sv-SE"/>
              </w:rPr>
            </w:pPr>
            <w:r w:rsidRPr="00EE6E73">
              <w:rPr>
                <w:b/>
                <w:i/>
                <w:szCs w:val="22"/>
                <w:lang w:eastAsia="sv-SE"/>
              </w:rPr>
              <w:t>pi2BPSK</w:t>
            </w:r>
          </w:p>
          <w:p w14:paraId="1CABBD5E" w14:textId="3960B09A" w:rsidR="00394471" w:rsidRPr="00EE6E73" w:rsidRDefault="00394471" w:rsidP="00964CC4">
            <w:pPr>
              <w:pStyle w:val="TAL"/>
              <w:rPr>
                <w:szCs w:val="22"/>
                <w:lang w:eastAsia="sv-SE"/>
              </w:rPr>
            </w:pPr>
            <w:r w:rsidRPr="00EE6E73">
              <w:rPr>
                <w:szCs w:val="22"/>
                <w:lang w:eastAsia="sv-SE"/>
              </w:rPr>
              <w:t xml:space="preserve">If the field is present, the UE uses pi/2 BPSK for UCI symbols instead of QPSK for PUCCH. The field is not applicable for format </w:t>
            </w:r>
            <w:r w:rsidR="005D7926" w:rsidRPr="00EE6E73">
              <w:rPr>
                <w:szCs w:val="22"/>
                <w:lang w:eastAsia="sv-SE"/>
              </w:rPr>
              <w:t xml:space="preserve">0, </w:t>
            </w:r>
            <w:r w:rsidRPr="00EE6E73">
              <w:rPr>
                <w:szCs w:val="22"/>
                <w:lang w:eastAsia="sv-SE"/>
              </w:rPr>
              <w:t>1 and 2. See TS 38.213 [13], clause 9.2.5.</w:t>
            </w:r>
          </w:p>
        </w:tc>
      </w:tr>
      <w:tr w:rsidR="004112C8" w:rsidRPr="00EE6E73"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EE6E73" w:rsidRDefault="00394471" w:rsidP="00964CC4">
            <w:pPr>
              <w:pStyle w:val="TAL"/>
              <w:rPr>
                <w:szCs w:val="22"/>
                <w:lang w:eastAsia="sv-SE"/>
              </w:rPr>
            </w:pPr>
            <w:proofErr w:type="spellStart"/>
            <w:r w:rsidRPr="00EE6E73">
              <w:rPr>
                <w:b/>
                <w:i/>
                <w:szCs w:val="22"/>
                <w:lang w:eastAsia="sv-SE"/>
              </w:rPr>
              <w:t>rb-SetIndex</w:t>
            </w:r>
            <w:proofErr w:type="spellEnd"/>
          </w:p>
          <w:p w14:paraId="76A4393D" w14:textId="77777777" w:rsidR="00394471" w:rsidRPr="00EE6E73" w:rsidRDefault="00394471" w:rsidP="00964CC4">
            <w:pPr>
              <w:pStyle w:val="TAL"/>
              <w:rPr>
                <w:b/>
                <w:i/>
                <w:szCs w:val="22"/>
                <w:lang w:eastAsia="sv-SE"/>
              </w:rPr>
            </w:pPr>
            <w:r w:rsidRPr="00EE6E73">
              <w:rPr>
                <w:bCs/>
                <w:iCs/>
                <w:lang w:eastAsia="sv-SE"/>
              </w:rPr>
              <w:t>Indicates the RB set where PUCCH resource</w:t>
            </w:r>
            <w:r w:rsidRPr="00EE6E73">
              <w:rPr>
                <w:bCs/>
                <w:iCs/>
              </w:rPr>
              <w:t xml:space="preserve"> is allocated</w:t>
            </w:r>
            <w:r w:rsidRPr="00EE6E73">
              <w:rPr>
                <w:szCs w:val="22"/>
                <w:lang w:eastAsia="sv-SE"/>
              </w:rPr>
              <w:t>.</w:t>
            </w:r>
          </w:p>
        </w:tc>
      </w:tr>
      <w:tr w:rsidR="00394471" w:rsidRPr="00EE6E73"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EE6E73" w:rsidRDefault="00394471" w:rsidP="00964CC4">
            <w:pPr>
              <w:pStyle w:val="TAL"/>
              <w:rPr>
                <w:szCs w:val="22"/>
                <w:lang w:eastAsia="sv-SE"/>
              </w:rPr>
            </w:pPr>
            <w:proofErr w:type="spellStart"/>
            <w:r w:rsidRPr="00EE6E73">
              <w:rPr>
                <w:b/>
                <w:i/>
                <w:szCs w:val="22"/>
                <w:lang w:eastAsia="sv-SE"/>
              </w:rPr>
              <w:t>simultaneousHARQ</w:t>
            </w:r>
            <w:proofErr w:type="spellEnd"/>
            <w:r w:rsidRPr="00EE6E73">
              <w:rPr>
                <w:b/>
                <w:i/>
                <w:szCs w:val="22"/>
                <w:lang w:eastAsia="sv-SE"/>
              </w:rPr>
              <w:t>-ACK-CSI</w:t>
            </w:r>
          </w:p>
          <w:p w14:paraId="2798D264" w14:textId="1D0D4360" w:rsidR="00394471" w:rsidRPr="00EE6E73" w:rsidRDefault="00394471" w:rsidP="00964CC4">
            <w:pPr>
              <w:pStyle w:val="TAL"/>
              <w:rPr>
                <w:szCs w:val="22"/>
                <w:lang w:eastAsia="sv-SE"/>
              </w:rPr>
            </w:pPr>
            <w:r w:rsidRPr="00EE6E73">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EE6E73">
              <w:rPr>
                <w:i/>
                <w:szCs w:val="22"/>
                <w:lang w:eastAsia="sv-SE"/>
              </w:rPr>
              <w:t>off.</w:t>
            </w:r>
            <w:r w:rsidRPr="00EE6E73">
              <w:rPr>
                <w:szCs w:val="22"/>
                <w:lang w:eastAsia="sv-SE"/>
              </w:rPr>
              <w:t xml:space="preserve"> The field is not applicable for format </w:t>
            </w:r>
            <w:r w:rsidR="005D7926" w:rsidRPr="00EE6E73">
              <w:rPr>
                <w:szCs w:val="22"/>
                <w:lang w:eastAsia="sv-SE"/>
              </w:rPr>
              <w:t xml:space="preserve">0 and </w:t>
            </w:r>
            <w:r w:rsidRPr="00EE6E73">
              <w:rPr>
                <w:szCs w:val="22"/>
                <w:lang w:eastAsia="sv-SE"/>
              </w:rPr>
              <w:t>1.</w:t>
            </w:r>
          </w:p>
        </w:tc>
      </w:tr>
    </w:tbl>
    <w:p w14:paraId="2A464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EE6E73" w:rsidRDefault="00394471" w:rsidP="00964CC4">
            <w:pPr>
              <w:pStyle w:val="TAH"/>
              <w:rPr>
                <w:szCs w:val="22"/>
                <w:lang w:eastAsia="sv-SE"/>
              </w:rPr>
            </w:pPr>
            <w:r w:rsidRPr="00EE6E73">
              <w:rPr>
                <w:i/>
                <w:szCs w:val="22"/>
                <w:lang w:eastAsia="sv-SE"/>
              </w:rPr>
              <w:lastRenderedPageBreak/>
              <w:t xml:space="preserve">PUCCH-Resource, </w:t>
            </w:r>
            <w:r w:rsidRPr="00EE6E73">
              <w:rPr>
                <w:i/>
                <w:iCs/>
                <w:lang w:eastAsia="sv-SE"/>
              </w:rPr>
              <w:t>PUCCH-</w:t>
            </w:r>
            <w:proofErr w:type="spellStart"/>
            <w:r w:rsidRPr="00EE6E73">
              <w:rPr>
                <w:i/>
                <w:iCs/>
                <w:lang w:eastAsia="sv-SE"/>
              </w:rPr>
              <w:t>ResourceExt</w:t>
            </w:r>
            <w:proofErr w:type="spellEnd"/>
            <w:r w:rsidRPr="00EE6E73">
              <w:rPr>
                <w:i/>
                <w:szCs w:val="22"/>
                <w:lang w:eastAsia="sv-SE"/>
              </w:rPr>
              <w:t xml:space="preserve"> </w:t>
            </w:r>
            <w:r w:rsidRPr="00EE6E73">
              <w:rPr>
                <w:szCs w:val="22"/>
                <w:lang w:eastAsia="sv-SE"/>
              </w:rPr>
              <w:t>field descriptions</w:t>
            </w:r>
          </w:p>
        </w:tc>
      </w:tr>
      <w:tr w:rsidR="004112C8" w:rsidRPr="00EE6E73"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EE6E73" w:rsidRDefault="00C51366" w:rsidP="00C51366">
            <w:pPr>
              <w:pStyle w:val="TAL"/>
              <w:rPr>
                <w:b/>
                <w:i/>
                <w:szCs w:val="22"/>
                <w:lang w:eastAsia="sv-SE"/>
              </w:rPr>
            </w:pPr>
            <w:proofErr w:type="spellStart"/>
            <w:r w:rsidRPr="00EE6E73">
              <w:rPr>
                <w:b/>
                <w:i/>
                <w:szCs w:val="22"/>
                <w:lang w:eastAsia="sv-SE"/>
              </w:rPr>
              <w:t>applyIndicatedTCI</w:t>
            </w:r>
            <w:proofErr w:type="spellEnd"/>
            <w:r w:rsidRPr="00EE6E73">
              <w:rPr>
                <w:b/>
                <w:i/>
                <w:szCs w:val="22"/>
                <w:lang w:eastAsia="sv-SE"/>
              </w:rPr>
              <w:t>-State</w:t>
            </w:r>
          </w:p>
          <w:p w14:paraId="3B8DDAA6" w14:textId="1F327310" w:rsidR="00C51366" w:rsidRPr="00EE6E73" w:rsidRDefault="00C51366" w:rsidP="00B4120F">
            <w:pPr>
              <w:pStyle w:val="TAL"/>
              <w:rPr>
                <w:lang w:eastAsia="sv-SE"/>
              </w:rPr>
            </w:pPr>
            <w:r w:rsidRPr="00EE6E73">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EE6E73"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EE6E73" w:rsidRDefault="00394471" w:rsidP="00964CC4">
            <w:pPr>
              <w:pStyle w:val="TAL"/>
              <w:rPr>
                <w:szCs w:val="22"/>
                <w:lang w:eastAsia="sv-SE"/>
              </w:rPr>
            </w:pPr>
            <w:r w:rsidRPr="00EE6E73">
              <w:rPr>
                <w:b/>
                <w:i/>
                <w:szCs w:val="22"/>
                <w:lang w:eastAsia="sv-SE"/>
              </w:rPr>
              <w:t>format</w:t>
            </w:r>
          </w:p>
          <w:p w14:paraId="325D11C4" w14:textId="25DA6BDF" w:rsidR="00394471" w:rsidRPr="00EE6E73" w:rsidRDefault="00394471" w:rsidP="00964CC4">
            <w:pPr>
              <w:pStyle w:val="TAL"/>
              <w:rPr>
                <w:szCs w:val="22"/>
                <w:lang w:eastAsia="sv-SE"/>
              </w:rPr>
            </w:pPr>
            <w:r w:rsidRPr="00EE6E73">
              <w:rPr>
                <w:szCs w:val="22"/>
                <w:lang w:eastAsia="sv-SE"/>
              </w:rPr>
              <w:t xml:space="preserve">Selection of the PUCCH format (format 0 – 4) and format-specific parameters, see TS 38.213 [13], clause 9.2.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for a resource in a first PUCCH resource set. </w:t>
            </w:r>
            <w:r w:rsidRPr="00EE6E73">
              <w:rPr>
                <w:i/>
                <w:szCs w:val="22"/>
                <w:lang w:eastAsia="sv-SE"/>
              </w:rPr>
              <w:t>format2</w:t>
            </w:r>
            <w:r w:rsidRPr="00EE6E73">
              <w:rPr>
                <w:szCs w:val="22"/>
                <w:lang w:eastAsia="sv-SE"/>
              </w:rPr>
              <w:t xml:space="preserve">, </w:t>
            </w:r>
            <w:r w:rsidRPr="00EE6E73">
              <w:rPr>
                <w:i/>
                <w:szCs w:val="22"/>
                <w:lang w:eastAsia="sv-SE"/>
              </w:rPr>
              <w:t>format3</w:t>
            </w:r>
            <w:r w:rsidRPr="00EE6E73">
              <w:rPr>
                <w:szCs w:val="22"/>
                <w:lang w:eastAsia="sv-SE"/>
              </w:rPr>
              <w:t xml:space="preserve"> and </w:t>
            </w:r>
            <w:r w:rsidRPr="00EE6E73">
              <w:rPr>
                <w:i/>
                <w:szCs w:val="22"/>
                <w:lang w:eastAsia="sv-SE"/>
              </w:rPr>
              <w:t>format4</w:t>
            </w:r>
            <w:r w:rsidRPr="00EE6E73">
              <w:rPr>
                <w:szCs w:val="22"/>
                <w:lang w:eastAsia="sv-SE"/>
              </w:rPr>
              <w:t xml:space="preserve"> are only allowed for a resource in non-first PUCCH resource set. The network can only configure </w:t>
            </w:r>
            <w:r w:rsidRPr="00EE6E73">
              <w:rPr>
                <w:i/>
                <w:iCs/>
                <w:szCs w:val="22"/>
                <w:lang w:eastAsia="sv-SE"/>
              </w:rPr>
              <w:t>format</w:t>
            </w:r>
            <w:r w:rsidR="007E2C88" w:rsidRPr="00EE6E73">
              <w:rPr>
                <w:rFonts w:cs="Arial"/>
                <w:i/>
                <w:iCs/>
                <w:szCs w:val="22"/>
                <w:lang w:eastAsia="sv-SE"/>
              </w:rPr>
              <w:t>-v1610</w:t>
            </w:r>
            <w:r w:rsidRPr="00EE6E73">
              <w:rPr>
                <w:szCs w:val="22"/>
                <w:lang w:eastAsia="sv-SE"/>
              </w:rPr>
              <w:t xml:space="preserve"> when format is set to </w:t>
            </w:r>
            <w:r w:rsidRPr="00EE6E73">
              <w:rPr>
                <w:i/>
                <w:iCs/>
                <w:szCs w:val="22"/>
                <w:lang w:eastAsia="sv-SE"/>
              </w:rPr>
              <w:t>format2</w:t>
            </w:r>
            <w:r w:rsidRPr="00EE6E73">
              <w:rPr>
                <w:szCs w:val="22"/>
                <w:lang w:eastAsia="sv-SE"/>
              </w:rPr>
              <w:t xml:space="preserve"> or </w:t>
            </w:r>
            <w:r w:rsidRPr="00EE6E73">
              <w:rPr>
                <w:i/>
                <w:iCs/>
                <w:szCs w:val="22"/>
                <w:lang w:eastAsia="sv-SE"/>
              </w:rPr>
              <w:t>format3</w:t>
            </w:r>
            <w:r w:rsidRPr="00EE6E73">
              <w:rPr>
                <w:szCs w:val="22"/>
                <w:lang w:eastAsia="sv-SE"/>
              </w:rPr>
              <w:t>.</w:t>
            </w:r>
            <w:r w:rsidR="007E2C88" w:rsidRPr="00EE6E73">
              <w:rPr>
                <w:rFonts w:cs="Arial"/>
                <w:szCs w:val="22"/>
                <w:lang w:eastAsia="sv-SE"/>
              </w:rPr>
              <w:t xml:space="preserve"> The network only configures </w:t>
            </w:r>
            <w:r w:rsidR="007E2C88" w:rsidRPr="00EE6E73">
              <w:rPr>
                <w:rFonts w:cs="Arial"/>
                <w:i/>
                <w:iCs/>
                <w:szCs w:val="22"/>
                <w:lang w:eastAsia="sv-SE"/>
              </w:rPr>
              <w:t>format</w:t>
            </w:r>
            <w:r w:rsidR="00DF1A5D" w:rsidRPr="00EE6E73">
              <w:rPr>
                <w:rFonts w:cs="Arial"/>
                <w:i/>
                <w:iCs/>
                <w:szCs w:val="22"/>
                <w:lang w:eastAsia="sv-SE"/>
              </w:rPr>
              <w:t>-v1700</w:t>
            </w:r>
            <w:r w:rsidR="007E2C88" w:rsidRPr="00EE6E73">
              <w:rPr>
                <w:rFonts w:cs="Arial"/>
                <w:szCs w:val="22"/>
                <w:lang w:eastAsia="sv-SE"/>
              </w:rPr>
              <w:t xml:space="preserve"> when format is set to </w:t>
            </w:r>
            <w:r w:rsidR="007E2C88" w:rsidRPr="00EE6E73">
              <w:rPr>
                <w:rFonts w:cs="Arial"/>
                <w:i/>
                <w:iCs/>
                <w:szCs w:val="22"/>
                <w:lang w:eastAsia="sv-SE"/>
              </w:rPr>
              <w:t>format0</w:t>
            </w:r>
            <w:r w:rsidR="007E2C88" w:rsidRPr="00EE6E73">
              <w:rPr>
                <w:rFonts w:cs="Arial"/>
                <w:szCs w:val="22"/>
                <w:lang w:eastAsia="sv-SE"/>
              </w:rPr>
              <w:t xml:space="preserve">, </w:t>
            </w:r>
            <w:r w:rsidR="007E2C88" w:rsidRPr="00EE6E73">
              <w:rPr>
                <w:rFonts w:cs="Arial"/>
                <w:i/>
                <w:iCs/>
                <w:szCs w:val="22"/>
                <w:lang w:eastAsia="sv-SE"/>
              </w:rPr>
              <w:t>format1</w:t>
            </w:r>
            <w:r w:rsidR="007E2C88" w:rsidRPr="00EE6E73">
              <w:rPr>
                <w:rFonts w:cs="Arial"/>
                <w:szCs w:val="22"/>
                <w:lang w:eastAsia="sv-SE"/>
              </w:rPr>
              <w:t xml:space="preserve"> or </w:t>
            </w:r>
            <w:r w:rsidR="007E2C88" w:rsidRPr="00EE6E73">
              <w:rPr>
                <w:rFonts w:cs="Arial"/>
                <w:i/>
                <w:iCs/>
                <w:szCs w:val="22"/>
                <w:lang w:eastAsia="sv-SE"/>
              </w:rPr>
              <w:t>format4</w:t>
            </w:r>
            <w:r w:rsidR="007E2C88" w:rsidRPr="00EE6E73">
              <w:rPr>
                <w:rFonts w:cs="Arial"/>
                <w:szCs w:val="22"/>
                <w:lang w:eastAsia="sv-SE"/>
              </w:rPr>
              <w:t>.</w:t>
            </w:r>
          </w:p>
        </w:tc>
      </w:tr>
      <w:tr w:rsidR="004112C8" w:rsidRPr="00EE6E73"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EE6E73" w:rsidRDefault="00394471" w:rsidP="00964CC4">
            <w:pPr>
              <w:pStyle w:val="TAL"/>
              <w:rPr>
                <w:szCs w:val="22"/>
                <w:lang w:eastAsia="sv-SE"/>
              </w:rPr>
            </w:pPr>
            <w:r w:rsidRPr="00EE6E73">
              <w:rPr>
                <w:b/>
                <w:i/>
                <w:szCs w:val="22"/>
                <w:lang w:eastAsia="sv-SE"/>
              </w:rPr>
              <w:t>interlace0</w:t>
            </w:r>
          </w:p>
          <w:p w14:paraId="4354C847" w14:textId="77777777" w:rsidR="00394471" w:rsidRPr="00EE6E73" w:rsidRDefault="00394471" w:rsidP="00964CC4">
            <w:pPr>
              <w:pStyle w:val="TAL"/>
              <w:rPr>
                <w:b/>
                <w:i/>
                <w:szCs w:val="22"/>
                <w:lang w:eastAsia="sv-SE"/>
              </w:rPr>
            </w:pPr>
            <w:r w:rsidRPr="00EE6E73">
              <w:rPr>
                <w:bCs/>
                <w:iCs/>
                <w:lang w:eastAsia="sv-SE"/>
              </w:rPr>
              <w:t>This is the only interlace of interlaced PUCCH Format 0 and 1 and the first interlace for interlaced PUCCH Format 2 and 3.</w:t>
            </w:r>
          </w:p>
        </w:tc>
      </w:tr>
      <w:tr w:rsidR="004112C8" w:rsidRPr="00EE6E73"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EE6E73" w:rsidRDefault="00394471" w:rsidP="00964CC4">
            <w:pPr>
              <w:pStyle w:val="TAL"/>
              <w:rPr>
                <w:szCs w:val="22"/>
                <w:lang w:eastAsia="sv-SE"/>
              </w:rPr>
            </w:pPr>
            <w:r w:rsidRPr="00EE6E73">
              <w:rPr>
                <w:b/>
                <w:i/>
                <w:szCs w:val="22"/>
                <w:lang w:eastAsia="sv-SE"/>
              </w:rPr>
              <w:t>interlace1</w:t>
            </w:r>
          </w:p>
          <w:p w14:paraId="6B1FAAED" w14:textId="49ECDC09" w:rsidR="00394471" w:rsidRPr="00EE6E73" w:rsidRDefault="00394471" w:rsidP="00964CC4">
            <w:pPr>
              <w:pStyle w:val="TAL"/>
              <w:rPr>
                <w:b/>
                <w:i/>
                <w:szCs w:val="22"/>
                <w:lang w:eastAsia="sv-SE"/>
              </w:rPr>
            </w:pPr>
            <w:r w:rsidRPr="00EE6E73">
              <w:rPr>
                <w:rFonts w:cs="Arial"/>
                <w:szCs w:val="18"/>
                <w:lang w:eastAsia="sv-SE"/>
              </w:rPr>
              <w:t>A second interlace, in addition to interlace 0, as specified in TS 38.213 [13], clause 9.2.1. For 15</w:t>
            </w:r>
            <w:r w:rsidR="00513E07" w:rsidRPr="00EE6E73">
              <w:rPr>
                <w:rFonts w:cs="Arial"/>
                <w:szCs w:val="18"/>
                <w:lang w:eastAsia="sv-SE"/>
              </w:rPr>
              <w:t>k</w:t>
            </w:r>
            <w:r w:rsidRPr="00EE6E73">
              <w:rPr>
                <w:rFonts w:cs="Arial"/>
                <w:szCs w:val="18"/>
                <w:lang w:eastAsia="sv-SE"/>
              </w:rPr>
              <w:t>Hz SCS, values {0..9} are applicable; for 30</w:t>
            </w:r>
            <w:r w:rsidR="00513E07" w:rsidRPr="00EE6E73">
              <w:rPr>
                <w:rFonts w:cs="Arial"/>
                <w:szCs w:val="18"/>
                <w:lang w:eastAsia="sv-SE"/>
              </w:rPr>
              <w:t>k</w:t>
            </w:r>
            <w:r w:rsidR="0052681B" w:rsidRPr="00EE6E73">
              <w:rPr>
                <w:rFonts w:cs="Arial"/>
                <w:szCs w:val="18"/>
                <w:lang w:eastAsia="sv-SE"/>
              </w:rPr>
              <w:t>H</w:t>
            </w:r>
            <w:r w:rsidRPr="00EE6E73">
              <w:rPr>
                <w:rFonts w:cs="Arial"/>
                <w:szCs w:val="18"/>
                <w:lang w:eastAsia="sv-SE"/>
              </w:rPr>
              <w:t xml:space="preserve">z SCS, values {0..4} are applicable. For 15kHz SCS, the values of </w:t>
            </w:r>
            <w:r w:rsidRPr="00EE6E73">
              <w:rPr>
                <w:rFonts w:cs="Arial"/>
                <w:i/>
                <w:szCs w:val="18"/>
                <w:lang w:eastAsia="sv-SE"/>
              </w:rPr>
              <w:t>interlace1</w:t>
            </w:r>
            <w:r w:rsidRPr="00EE6E73">
              <w:rPr>
                <w:rFonts w:cs="Arial"/>
                <w:szCs w:val="18"/>
                <w:lang w:eastAsia="sv-SE"/>
              </w:rPr>
              <w:t xml:space="preserve"> shall satisfy </w:t>
            </w:r>
            <w:r w:rsidRPr="00EE6E73">
              <w:rPr>
                <w:rFonts w:cs="Arial"/>
                <w:i/>
                <w:szCs w:val="18"/>
                <w:lang w:eastAsia="sv-SE"/>
              </w:rPr>
              <w:t>interlace1</w:t>
            </w:r>
            <w:r w:rsidRPr="00EE6E73">
              <w:rPr>
                <w:rFonts w:cs="Arial"/>
                <w:szCs w:val="18"/>
                <w:lang w:eastAsia="sv-SE"/>
              </w:rPr>
              <w:t>=mod(</w:t>
            </w:r>
            <w:r w:rsidRPr="00EE6E73">
              <w:rPr>
                <w:rFonts w:cs="Arial"/>
                <w:i/>
                <w:szCs w:val="18"/>
                <w:lang w:eastAsia="sv-SE"/>
              </w:rPr>
              <w:t>interlace0</w:t>
            </w:r>
            <w:r w:rsidRPr="00EE6E73">
              <w:rPr>
                <w:rFonts w:cs="Arial"/>
                <w:szCs w:val="18"/>
                <w:lang w:eastAsia="sv-SE"/>
              </w:rPr>
              <w:t>+X,10) where X=1, -1, or 5</w:t>
            </w:r>
            <w:r w:rsidRPr="00EE6E73">
              <w:rPr>
                <w:szCs w:val="22"/>
                <w:lang w:eastAsia="sv-SE"/>
              </w:rPr>
              <w:t>.</w:t>
            </w:r>
          </w:p>
        </w:tc>
      </w:tr>
      <w:tr w:rsidR="004112C8" w:rsidRPr="00EE6E73"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EE6E73" w:rsidRDefault="00394471" w:rsidP="00964CC4">
            <w:pPr>
              <w:pStyle w:val="TAL"/>
              <w:rPr>
                <w:b/>
                <w:bCs/>
                <w:i/>
                <w:iCs/>
                <w:lang w:eastAsia="sv-SE"/>
              </w:rPr>
            </w:pPr>
            <w:proofErr w:type="spellStart"/>
            <w:r w:rsidRPr="00EE6E73">
              <w:rPr>
                <w:b/>
                <w:bCs/>
                <w:i/>
                <w:iCs/>
                <w:lang w:eastAsia="sv-SE"/>
              </w:rPr>
              <w:t>intraSlotFrequencyHopping</w:t>
            </w:r>
            <w:proofErr w:type="spellEnd"/>
          </w:p>
          <w:p w14:paraId="477A3271" w14:textId="77777777" w:rsidR="00394471" w:rsidRPr="00EE6E73" w:rsidRDefault="00394471" w:rsidP="00964CC4">
            <w:pPr>
              <w:pStyle w:val="TAL"/>
              <w:rPr>
                <w:lang w:eastAsia="sv-SE"/>
              </w:rPr>
            </w:pPr>
            <w:r w:rsidRPr="00EE6E73">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EE6E73"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EE6E73" w:rsidRDefault="007E2C88" w:rsidP="000830BB">
            <w:pPr>
              <w:pStyle w:val="TAL"/>
              <w:rPr>
                <w:b/>
                <w:bCs/>
                <w:i/>
                <w:iCs/>
                <w:lang w:eastAsia="sv-SE"/>
              </w:rPr>
            </w:pPr>
            <w:proofErr w:type="spellStart"/>
            <w:r w:rsidRPr="00EE6E73">
              <w:rPr>
                <w:b/>
                <w:bCs/>
                <w:i/>
                <w:iCs/>
                <w:lang w:eastAsia="sv-SE"/>
              </w:rPr>
              <w:t>nrofPRBs</w:t>
            </w:r>
            <w:proofErr w:type="spellEnd"/>
          </w:p>
          <w:p w14:paraId="77F2D85C" w14:textId="77777777" w:rsidR="007E2C88" w:rsidRPr="00EE6E73" w:rsidRDefault="007E2C88" w:rsidP="000830BB">
            <w:pPr>
              <w:pStyle w:val="TAL"/>
              <w:rPr>
                <w:bCs/>
                <w:iCs/>
                <w:lang w:eastAsia="sv-SE"/>
              </w:rPr>
            </w:pPr>
            <w:r w:rsidRPr="00EE6E73">
              <w:rPr>
                <w:lang w:eastAsia="sv-SE"/>
              </w:rPr>
              <w:t xml:space="preserve">Indicates the number of PRBs used per PUCCH resource for the PUCCH format, see TS 38.213 [13], clause 9.2.1. This field is applicable for PUCCH </w:t>
            </w:r>
            <w:r w:rsidRPr="00EE6E73">
              <w:rPr>
                <w:i/>
                <w:lang w:eastAsia="sv-SE"/>
              </w:rPr>
              <w:t>format0</w:t>
            </w:r>
            <w:r w:rsidRPr="00EE6E73">
              <w:rPr>
                <w:lang w:eastAsia="sv-SE"/>
              </w:rPr>
              <w:t xml:space="preserve">, </w:t>
            </w:r>
            <w:r w:rsidRPr="00EE6E73">
              <w:rPr>
                <w:i/>
                <w:lang w:eastAsia="sv-SE"/>
              </w:rPr>
              <w:t>format1</w:t>
            </w:r>
            <w:r w:rsidRPr="00EE6E73">
              <w:rPr>
                <w:lang w:eastAsia="sv-SE"/>
              </w:rPr>
              <w:t xml:space="preserve">, and </w:t>
            </w:r>
            <w:r w:rsidRPr="00EE6E73">
              <w:rPr>
                <w:i/>
                <w:lang w:eastAsia="sv-SE"/>
              </w:rPr>
              <w:t>format4</w:t>
            </w:r>
            <w:r w:rsidRPr="00EE6E73">
              <w:rPr>
                <w:lang w:eastAsia="sv-SE"/>
              </w:rPr>
              <w:t xml:space="preserve"> in FR2-2. The supported values for </w:t>
            </w:r>
            <w:r w:rsidRPr="00EE6E73">
              <w:rPr>
                <w:i/>
                <w:lang w:eastAsia="sv-SE"/>
              </w:rPr>
              <w:t>format4</w:t>
            </w:r>
            <w:r w:rsidRPr="00EE6E73">
              <w:rPr>
                <w:lang w:eastAsia="sv-SE"/>
              </w:rPr>
              <w:t xml:space="preserve"> are 1,2,3,4,5,6,8,9,10,12,15 and 16.</w:t>
            </w:r>
          </w:p>
        </w:tc>
      </w:tr>
      <w:tr w:rsidR="004112C8" w:rsidRPr="00EE6E73"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EE6E73" w:rsidRDefault="00C51366" w:rsidP="00C51366">
            <w:pPr>
              <w:pStyle w:val="TAL"/>
              <w:rPr>
                <w:b/>
                <w:i/>
                <w:szCs w:val="22"/>
                <w:lang w:eastAsia="sv-SE"/>
              </w:rPr>
            </w:pPr>
            <w:proofErr w:type="spellStart"/>
            <w:r w:rsidRPr="00EE6E73">
              <w:rPr>
                <w:b/>
                <w:i/>
                <w:szCs w:val="22"/>
                <w:lang w:eastAsia="sv-SE"/>
              </w:rPr>
              <w:t>multipanelSFN</w:t>
            </w:r>
            <w:proofErr w:type="spellEnd"/>
            <w:r w:rsidRPr="00EE6E73">
              <w:rPr>
                <w:b/>
                <w:i/>
                <w:szCs w:val="22"/>
                <w:lang w:eastAsia="sv-SE"/>
              </w:rPr>
              <w:t>-Scheme</w:t>
            </w:r>
          </w:p>
          <w:p w14:paraId="7883CB86" w14:textId="68EC845A" w:rsidR="00C51366" w:rsidRPr="00EE6E73" w:rsidRDefault="00C51366" w:rsidP="00C51366">
            <w:pPr>
              <w:pStyle w:val="TAL"/>
              <w:rPr>
                <w:b/>
                <w:bCs/>
                <w:i/>
                <w:iCs/>
                <w:lang w:eastAsia="sv-SE"/>
              </w:rPr>
            </w:pPr>
            <w:r w:rsidRPr="00EE6E73">
              <w:rPr>
                <w:bCs/>
                <w:iCs/>
                <w:szCs w:val="22"/>
                <w:lang w:eastAsia="sv-SE"/>
              </w:rPr>
              <w:t>Parameter to configure multiple panel simultaneous uplink transmission SFN scheme for PUCCH resources</w:t>
            </w:r>
            <w:r w:rsidR="001679BB" w:rsidRPr="00EE6E73">
              <w:rPr>
                <w:bCs/>
                <w:iCs/>
                <w:szCs w:val="22"/>
                <w:lang w:eastAsia="sv-SE"/>
              </w:rPr>
              <w:t>,</w:t>
            </w:r>
            <w:r w:rsidRPr="00EE6E73">
              <w:rPr>
                <w:bCs/>
                <w:iCs/>
                <w:szCs w:val="22"/>
                <w:lang w:eastAsia="sv-SE"/>
              </w:rPr>
              <w:t xml:space="preserve"> </w:t>
            </w:r>
            <w:r w:rsidR="001679BB" w:rsidRPr="00EE6E73">
              <w:rPr>
                <w:bCs/>
                <w:iCs/>
                <w:szCs w:val="22"/>
                <w:lang w:eastAsia="sv-SE"/>
              </w:rPr>
              <w:t>see TS 38.214 [19] clause 6.1.1</w:t>
            </w:r>
            <w:r w:rsidRPr="00EE6E73">
              <w:rPr>
                <w:bCs/>
                <w:iCs/>
                <w:szCs w:val="22"/>
                <w:lang w:eastAsia="sv-SE"/>
              </w:rPr>
              <w:t>.</w:t>
            </w:r>
          </w:p>
        </w:tc>
      </w:tr>
      <w:tr w:rsidR="004112C8" w:rsidRPr="00EE6E73"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EE6E73" w:rsidRDefault="00394471" w:rsidP="00964CC4">
            <w:pPr>
              <w:pStyle w:val="TAL"/>
              <w:rPr>
                <w:szCs w:val="22"/>
                <w:lang w:eastAsia="sv-SE"/>
              </w:rPr>
            </w:pPr>
            <w:proofErr w:type="spellStart"/>
            <w:r w:rsidRPr="00EE6E73">
              <w:rPr>
                <w:b/>
                <w:i/>
                <w:szCs w:val="22"/>
                <w:lang w:eastAsia="sv-SE"/>
              </w:rPr>
              <w:t>occ</w:t>
            </w:r>
            <w:proofErr w:type="spellEnd"/>
            <w:r w:rsidRPr="00EE6E73">
              <w:rPr>
                <w:b/>
                <w:i/>
                <w:szCs w:val="22"/>
                <w:lang w:eastAsia="sv-SE"/>
              </w:rPr>
              <w:t>-Index</w:t>
            </w:r>
          </w:p>
          <w:p w14:paraId="294B87E5" w14:textId="1B638D74" w:rsidR="00394471" w:rsidRPr="00EE6E73" w:rsidRDefault="00394471" w:rsidP="00964CC4">
            <w:pPr>
              <w:pStyle w:val="TAL"/>
              <w:rPr>
                <w:b/>
                <w:bCs/>
                <w:i/>
                <w:iCs/>
                <w:lang w:eastAsia="sv-SE"/>
              </w:rPr>
            </w:pPr>
            <w:r w:rsidRPr="00EE6E73">
              <w:rPr>
                <w:szCs w:val="22"/>
                <w:lang w:eastAsia="sv-SE"/>
              </w:rPr>
              <w:t>Indicates the orthogonal cover code index (see</w:t>
            </w:r>
            <w:r w:rsidRPr="00EE6E73">
              <w:rPr>
                <w:rFonts w:cs="Arial"/>
                <w:szCs w:val="18"/>
                <w:lang w:eastAsia="sv-SE"/>
              </w:rPr>
              <w:t xml:space="preserve"> TS 38.213 [13], clause 9.2.1). This field is </w:t>
            </w:r>
            <w:r w:rsidR="00513E07" w:rsidRPr="00EE6E73">
              <w:rPr>
                <w:szCs w:val="22"/>
                <w:lang w:eastAsia="sv-SE"/>
              </w:rPr>
              <w:t>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EE6E73" w:rsidRDefault="00394471" w:rsidP="00964CC4">
            <w:pPr>
              <w:pStyle w:val="TAL"/>
              <w:rPr>
                <w:szCs w:val="22"/>
                <w:lang w:eastAsia="sv-SE"/>
              </w:rPr>
            </w:pPr>
            <w:proofErr w:type="spellStart"/>
            <w:r w:rsidRPr="00EE6E73">
              <w:rPr>
                <w:b/>
                <w:i/>
                <w:szCs w:val="22"/>
                <w:lang w:eastAsia="sv-SE"/>
              </w:rPr>
              <w:t>occ</w:t>
            </w:r>
            <w:proofErr w:type="spellEnd"/>
            <w:r w:rsidRPr="00EE6E73">
              <w:rPr>
                <w:b/>
                <w:i/>
                <w:szCs w:val="22"/>
                <w:lang w:eastAsia="sv-SE"/>
              </w:rPr>
              <w:t>-Length</w:t>
            </w:r>
          </w:p>
          <w:p w14:paraId="371EB61C" w14:textId="20644A36" w:rsidR="00394471" w:rsidRPr="00EE6E73" w:rsidRDefault="00394471" w:rsidP="00964CC4">
            <w:pPr>
              <w:pStyle w:val="TAL"/>
              <w:rPr>
                <w:b/>
                <w:bCs/>
                <w:i/>
                <w:iCs/>
                <w:lang w:eastAsia="sv-SE"/>
              </w:rPr>
            </w:pPr>
            <w:r w:rsidRPr="00EE6E73">
              <w:rPr>
                <w:szCs w:val="22"/>
                <w:lang w:eastAsia="sv-SE"/>
              </w:rPr>
              <w:t>Indicates the orthogonal cover code length (see</w:t>
            </w:r>
            <w:r w:rsidRPr="00EE6E73">
              <w:rPr>
                <w:rFonts w:cs="Arial"/>
                <w:szCs w:val="18"/>
                <w:lang w:eastAsia="sv-SE"/>
              </w:rPr>
              <w:t xml:space="preserve"> TS 38.213 [13], clause 9.2.1). </w:t>
            </w:r>
            <w:r w:rsidR="00513E07" w:rsidRPr="00EE6E73">
              <w:rPr>
                <w:rFonts w:cs="Arial"/>
                <w:szCs w:val="18"/>
                <w:lang w:eastAsia="sv-SE"/>
              </w:rPr>
              <w:t>This field is 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EE6E73" w:rsidRDefault="003E7B2B" w:rsidP="00771058">
            <w:pPr>
              <w:pStyle w:val="TAL"/>
              <w:rPr>
                <w:bCs/>
                <w:iCs/>
                <w:lang w:eastAsia="sv-SE"/>
              </w:rPr>
            </w:pPr>
            <w:proofErr w:type="spellStart"/>
            <w:r w:rsidRPr="00EE6E73">
              <w:rPr>
                <w:b/>
                <w:bCs/>
                <w:i/>
                <w:iCs/>
                <w:lang w:eastAsia="sv-SE"/>
              </w:rPr>
              <w:t>pucch-RepetitionNrofSlots</w:t>
            </w:r>
            <w:proofErr w:type="spellEnd"/>
          </w:p>
          <w:p w14:paraId="5A44BB7C" w14:textId="48C0FFB2" w:rsidR="003E7B2B" w:rsidRPr="00EE6E73" w:rsidRDefault="003E7B2B" w:rsidP="00771058">
            <w:pPr>
              <w:pStyle w:val="TAL"/>
              <w:rPr>
                <w:b/>
                <w:bCs/>
                <w:iCs/>
                <w:lang w:eastAsia="sv-SE"/>
              </w:rPr>
            </w:pPr>
            <w:r w:rsidRPr="00EE6E73">
              <w:rPr>
                <w:bCs/>
                <w:iCs/>
                <w:lang w:eastAsia="sv-SE"/>
              </w:rPr>
              <w:t xml:space="preserve">Configuration of PUCCH repetition factor per PUCCH resource with associated scheduling DCI corresponding to Rel-17 dynamic PUCCH repetition. For a PUCCH resource, if both the field </w:t>
            </w:r>
            <w:proofErr w:type="spellStart"/>
            <w:r w:rsidRPr="00EE6E73">
              <w:rPr>
                <w:bCs/>
                <w:i/>
                <w:iCs/>
                <w:lang w:eastAsia="sv-SE"/>
              </w:rPr>
              <w:t>pucch-RepetitionNrofSlots</w:t>
            </w:r>
            <w:proofErr w:type="spellEnd"/>
            <w:r w:rsidRPr="00EE6E73">
              <w:rPr>
                <w:bCs/>
                <w:iCs/>
                <w:lang w:eastAsia="sv-SE"/>
              </w:rPr>
              <w:t xml:space="preserve"> and the field </w:t>
            </w:r>
            <w:proofErr w:type="spellStart"/>
            <w:r w:rsidRPr="00EE6E73">
              <w:rPr>
                <w:bCs/>
                <w:i/>
                <w:iCs/>
                <w:lang w:eastAsia="sv-SE"/>
              </w:rPr>
              <w:t>nrofSlots</w:t>
            </w:r>
            <w:proofErr w:type="spellEnd"/>
            <w:r w:rsidRPr="00EE6E73">
              <w:rPr>
                <w:bCs/>
                <w:iCs/>
                <w:lang w:eastAsia="sv-SE"/>
              </w:rPr>
              <w:t xml:space="preserve"> are present, the field </w:t>
            </w:r>
            <w:proofErr w:type="spellStart"/>
            <w:r w:rsidRPr="00EE6E73">
              <w:rPr>
                <w:bCs/>
                <w:i/>
                <w:iCs/>
                <w:lang w:eastAsia="sv-SE"/>
              </w:rPr>
              <w:t>nrofSlots</w:t>
            </w:r>
            <w:proofErr w:type="spellEnd"/>
            <w:r w:rsidRPr="00EE6E73">
              <w:rPr>
                <w:bCs/>
                <w:iCs/>
                <w:lang w:eastAsia="sv-SE"/>
              </w:rPr>
              <w:t xml:space="preserve"> is ignored and apply the value of </w:t>
            </w:r>
            <w:proofErr w:type="spellStart"/>
            <w:r w:rsidRPr="00EE6E73">
              <w:rPr>
                <w:bCs/>
                <w:i/>
                <w:iCs/>
                <w:lang w:eastAsia="sv-SE"/>
              </w:rPr>
              <w:t>pucch-RepetitionNrofSlots</w:t>
            </w:r>
            <w:proofErr w:type="spellEnd"/>
            <w:r w:rsidRPr="00EE6E73">
              <w:rPr>
                <w:bCs/>
                <w:iCs/>
                <w:lang w:eastAsia="sv-SE"/>
              </w:rPr>
              <w:t xml:space="preserve"> corresponding to Rel-17 dynamic PUCCH repetition. If this field is absent in a PUCCH resource with associated scheduling DCI, the UE applies the value of field </w:t>
            </w:r>
            <w:proofErr w:type="spellStart"/>
            <w:r w:rsidRPr="00EE6E73">
              <w:rPr>
                <w:bCs/>
                <w:i/>
                <w:iCs/>
                <w:lang w:eastAsia="sv-SE"/>
              </w:rPr>
              <w:t>nrofSlots</w:t>
            </w:r>
            <w:proofErr w:type="spellEnd"/>
            <w:r w:rsidRPr="00EE6E73">
              <w:rPr>
                <w:bCs/>
                <w:iCs/>
                <w:lang w:eastAsia="sv-SE"/>
              </w:rPr>
              <w:t>.</w:t>
            </w:r>
          </w:p>
        </w:tc>
      </w:tr>
      <w:tr w:rsidR="004112C8" w:rsidRPr="00EE6E73"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EE6E73" w:rsidRDefault="00394471" w:rsidP="00964CC4">
            <w:pPr>
              <w:pStyle w:val="TAL"/>
              <w:rPr>
                <w:bCs/>
                <w:iCs/>
                <w:lang w:eastAsia="sv-SE"/>
              </w:rPr>
            </w:pPr>
            <w:proofErr w:type="spellStart"/>
            <w:r w:rsidRPr="00EE6E73">
              <w:rPr>
                <w:b/>
                <w:bCs/>
                <w:i/>
                <w:iCs/>
                <w:lang w:eastAsia="sv-SE"/>
              </w:rPr>
              <w:t>pucch-ResourceId</w:t>
            </w:r>
            <w:proofErr w:type="spellEnd"/>
          </w:p>
          <w:p w14:paraId="5957CBF0" w14:textId="77777777" w:rsidR="00394471" w:rsidRPr="00EE6E73" w:rsidRDefault="00394471" w:rsidP="00964CC4">
            <w:pPr>
              <w:pStyle w:val="TAL"/>
              <w:rPr>
                <w:bCs/>
                <w:iCs/>
                <w:lang w:eastAsia="sv-SE"/>
              </w:rPr>
            </w:pPr>
            <w:r w:rsidRPr="00EE6E73">
              <w:rPr>
                <w:bCs/>
                <w:iCs/>
                <w:lang w:eastAsia="sv-SE"/>
              </w:rPr>
              <w:t>Identifier of the PUCCH resource.</w:t>
            </w:r>
          </w:p>
        </w:tc>
      </w:tr>
      <w:tr w:rsidR="00394471" w:rsidRPr="00EE6E73"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EE6E73" w:rsidRDefault="00394471" w:rsidP="00964CC4">
            <w:pPr>
              <w:pStyle w:val="TAL"/>
              <w:rPr>
                <w:b/>
                <w:bCs/>
                <w:i/>
                <w:iCs/>
                <w:lang w:eastAsia="sv-SE"/>
              </w:rPr>
            </w:pPr>
            <w:proofErr w:type="spellStart"/>
            <w:r w:rsidRPr="00EE6E73">
              <w:rPr>
                <w:b/>
                <w:bCs/>
                <w:i/>
                <w:iCs/>
                <w:lang w:eastAsia="sv-SE"/>
              </w:rPr>
              <w:t>secondHopPRB</w:t>
            </w:r>
            <w:proofErr w:type="spellEnd"/>
          </w:p>
          <w:p w14:paraId="3E0842EA" w14:textId="77777777" w:rsidR="00394471" w:rsidRPr="00EE6E73" w:rsidRDefault="00394471" w:rsidP="00964CC4">
            <w:pPr>
              <w:pStyle w:val="TAL"/>
              <w:rPr>
                <w:lang w:eastAsia="sv-SE"/>
              </w:rPr>
            </w:pPr>
            <w:r w:rsidRPr="00EE6E73">
              <w:rPr>
                <w:lang w:eastAsia="sv-SE"/>
              </w:rPr>
              <w:t>Index of first PRB after frequency hopping of PUCCH. This value is applicable for intra-slot frequency hopping</w:t>
            </w:r>
            <w:r w:rsidRPr="00EE6E73">
              <w:t xml:space="preserve"> (see TS 38.213 [13], clause 9.2.1) or inter-slot frequency hopping (see TS 38.213 [13], clause 9.2.6)</w:t>
            </w:r>
            <w:r w:rsidRPr="00EE6E73">
              <w:rPr>
                <w:lang w:eastAsia="sv-SE"/>
              </w:rPr>
              <w:t>.</w:t>
            </w:r>
          </w:p>
        </w:tc>
      </w:tr>
    </w:tbl>
    <w:p w14:paraId="23A9A8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EE6E73" w:rsidRDefault="00394471" w:rsidP="00964CC4">
            <w:pPr>
              <w:pStyle w:val="TAH"/>
              <w:rPr>
                <w:szCs w:val="22"/>
                <w:lang w:eastAsia="sv-SE"/>
              </w:rPr>
            </w:pPr>
            <w:r w:rsidRPr="00EE6E73">
              <w:rPr>
                <w:i/>
                <w:szCs w:val="22"/>
                <w:lang w:eastAsia="sv-SE"/>
              </w:rPr>
              <w:lastRenderedPageBreak/>
              <w:t>PUCCH-</w:t>
            </w:r>
            <w:proofErr w:type="spellStart"/>
            <w:r w:rsidRPr="00EE6E73">
              <w:rPr>
                <w:i/>
                <w:szCs w:val="22"/>
                <w:lang w:eastAsia="sv-SE"/>
              </w:rPr>
              <w:t>ResourceSet</w:t>
            </w:r>
            <w:proofErr w:type="spellEnd"/>
            <w:r w:rsidRPr="00EE6E73">
              <w:rPr>
                <w:i/>
                <w:szCs w:val="22"/>
                <w:lang w:eastAsia="sv-SE"/>
              </w:rPr>
              <w:t xml:space="preserve"> </w:t>
            </w:r>
            <w:r w:rsidRPr="00EE6E73">
              <w:rPr>
                <w:szCs w:val="22"/>
                <w:lang w:eastAsia="sv-SE"/>
              </w:rPr>
              <w:t>field descriptions</w:t>
            </w:r>
          </w:p>
        </w:tc>
      </w:tr>
      <w:tr w:rsidR="004112C8" w:rsidRPr="00EE6E73"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EE6E73" w:rsidRDefault="00394471" w:rsidP="00964CC4">
            <w:pPr>
              <w:pStyle w:val="TAL"/>
              <w:rPr>
                <w:szCs w:val="22"/>
                <w:lang w:eastAsia="sv-SE"/>
              </w:rPr>
            </w:pPr>
            <w:proofErr w:type="spellStart"/>
            <w:r w:rsidRPr="00EE6E73">
              <w:rPr>
                <w:b/>
                <w:i/>
                <w:szCs w:val="22"/>
                <w:lang w:eastAsia="sv-SE"/>
              </w:rPr>
              <w:t>maxPayloadSize</w:t>
            </w:r>
            <w:proofErr w:type="spellEnd"/>
          </w:p>
          <w:p w14:paraId="64E750C6" w14:textId="77777777" w:rsidR="00394471" w:rsidRPr="00EE6E73" w:rsidRDefault="00394471" w:rsidP="00964CC4">
            <w:pPr>
              <w:pStyle w:val="TAL"/>
              <w:rPr>
                <w:szCs w:val="22"/>
                <w:lang w:eastAsia="sv-SE"/>
              </w:rPr>
            </w:pPr>
            <w:r w:rsidRPr="00EE6E73">
              <w:rPr>
                <w:szCs w:val="22"/>
                <w:lang w:eastAsia="sv-SE"/>
              </w:rPr>
              <w:t xml:space="preserve">Maximum number of UCI information bits that the UE may transmit using this PUCCH resource set (see TS 38.213 [13], clause 9.2.1). In a PUCCH occurrence, the UE chooses the first of its </w:t>
            </w:r>
            <w:r w:rsidRPr="00EE6E73">
              <w:rPr>
                <w:i/>
                <w:szCs w:val="22"/>
                <w:lang w:eastAsia="sv-SE"/>
              </w:rPr>
              <w:t>PUCCH-</w:t>
            </w:r>
            <w:proofErr w:type="spellStart"/>
            <w:r w:rsidRPr="00EE6E73">
              <w:rPr>
                <w:i/>
                <w:szCs w:val="22"/>
                <w:lang w:eastAsia="sv-SE"/>
              </w:rPr>
              <w:t>ResourceSet</w:t>
            </w:r>
            <w:proofErr w:type="spellEnd"/>
            <w:r w:rsidRPr="00EE6E73">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EE6E73"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EE6E73" w:rsidRDefault="00394471" w:rsidP="00964CC4">
            <w:pPr>
              <w:pStyle w:val="TAL"/>
              <w:rPr>
                <w:szCs w:val="22"/>
                <w:lang w:eastAsia="sv-SE"/>
              </w:rPr>
            </w:pPr>
            <w:proofErr w:type="spellStart"/>
            <w:r w:rsidRPr="00EE6E73">
              <w:rPr>
                <w:b/>
                <w:i/>
                <w:szCs w:val="22"/>
                <w:lang w:eastAsia="sv-SE"/>
              </w:rPr>
              <w:t>resourceList</w:t>
            </w:r>
            <w:proofErr w:type="spellEnd"/>
          </w:p>
          <w:p w14:paraId="0D588E79" w14:textId="77777777" w:rsidR="00394471" w:rsidRPr="00EE6E73" w:rsidRDefault="00394471" w:rsidP="00964CC4">
            <w:pPr>
              <w:pStyle w:val="TAL"/>
              <w:rPr>
                <w:szCs w:val="22"/>
                <w:lang w:eastAsia="sv-SE"/>
              </w:rPr>
            </w:pPr>
            <w:r w:rsidRPr="00EE6E73">
              <w:rPr>
                <w:szCs w:val="22"/>
                <w:lang w:eastAsia="sv-SE"/>
              </w:rPr>
              <w:t xml:space="preserve">PUCCH resources of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in the first PUCCH resource set, i.e., in a PUCCH-</w:t>
            </w:r>
            <w:proofErr w:type="spellStart"/>
            <w:r w:rsidRPr="00EE6E73">
              <w:rPr>
                <w:szCs w:val="22"/>
                <w:lang w:eastAsia="sv-SE"/>
              </w:rPr>
              <w:t>ResourceSet</w:t>
            </w:r>
            <w:proofErr w:type="spellEnd"/>
            <w:r w:rsidRPr="00EE6E73">
              <w:rPr>
                <w:szCs w:val="22"/>
                <w:lang w:eastAsia="sv-SE"/>
              </w:rPr>
              <w:t xml:space="preserve"> with </w:t>
            </w:r>
            <w:proofErr w:type="spellStart"/>
            <w:r w:rsidRPr="00EE6E73">
              <w:rPr>
                <w:i/>
                <w:szCs w:val="22"/>
                <w:lang w:eastAsia="sv-SE"/>
              </w:rPr>
              <w:t>pucch-ResourceSetId</w:t>
            </w:r>
            <w:proofErr w:type="spellEnd"/>
            <w:r w:rsidRPr="00EE6E73">
              <w:rPr>
                <w:szCs w:val="22"/>
                <w:lang w:eastAsia="sv-SE"/>
              </w:rPr>
              <w:t xml:space="preserve"> = 0. This set may contain between 1 and 32 </w:t>
            </w:r>
            <w:r w:rsidRPr="00EE6E73">
              <w:rPr>
                <w:lang w:eastAsia="sv-SE"/>
              </w:rPr>
              <w:t xml:space="preserve">resources. PUCCH resources of </w:t>
            </w:r>
            <w:r w:rsidRPr="00EE6E73">
              <w:rPr>
                <w:i/>
                <w:lang w:eastAsia="sv-SE"/>
              </w:rPr>
              <w:t>format2</w:t>
            </w:r>
            <w:r w:rsidRPr="00EE6E73">
              <w:rPr>
                <w:lang w:eastAsia="sv-SE"/>
              </w:rPr>
              <w:t xml:space="preserve">, </w:t>
            </w:r>
            <w:r w:rsidRPr="00EE6E73">
              <w:rPr>
                <w:i/>
                <w:lang w:eastAsia="sv-SE"/>
              </w:rPr>
              <w:t>format3</w:t>
            </w:r>
            <w:r w:rsidRPr="00EE6E73">
              <w:rPr>
                <w:lang w:eastAsia="sv-SE"/>
              </w:rPr>
              <w:t xml:space="preserve"> and </w:t>
            </w:r>
            <w:r w:rsidRPr="00EE6E73">
              <w:rPr>
                <w:i/>
                <w:lang w:eastAsia="sv-SE"/>
              </w:rPr>
              <w:t>format4</w:t>
            </w:r>
            <w:r w:rsidRPr="00EE6E73">
              <w:rPr>
                <w:lang w:eastAsia="sv-SE"/>
              </w:rPr>
              <w:t xml:space="preserve"> are only allowed in a </w:t>
            </w:r>
            <w:r w:rsidRPr="00EE6E73">
              <w:rPr>
                <w:i/>
                <w:lang w:eastAsia="sv-SE"/>
              </w:rPr>
              <w:t>PUCCH-</w:t>
            </w:r>
            <w:proofErr w:type="spellStart"/>
            <w:r w:rsidRPr="00EE6E73">
              <w:rPr>
                <w:i/>
                <w:lang w:eastAsia="sv-SE"/>
              </w:rPr>
              <w:t>ResourceSet</w:t>
            </w:r>
            <w:proofErr w:type="spellEnd"/>
            <w:r w:rsidRPr="00EE6E73">
              <w:rPr>
                <w:lang w:eastAsia="sv-SE"/>
              </w:rPr>
              <w:t xml:space="preserve"> with </w:t>
            </w:r>
            <w:proofErr w:type="spellStart"/>
            <w:r w:rsidRPr="00EE6E73">
              <w:rPr>
                <w:i/>
                <w:lang w:eastAsia="sv-SE"/>
              </w:rPr>
              <w:t>pucch-ResourceSetId</w:t>
            </w:r>
            <w:proofErr w:type="spellEnd"/>
            <w:r w:rsidRPr="00EE6E73">
              <w:rPr>
                <w:lang w:eastAsia="sv-SE"/>
              </w:rPr>
              <w:t xml:space="preserve"> &gt; 0. If present, these sets contain between 1 and </w:t>
            </w:r>
            <w:r w:rsidRPr="00EE6E73">
              <w:rPr>
                <w:szCs w:val="22"/>
                <w:lang w:eastAsia="sv-SE"/>
              </w:rPr>
              <w:t xml:space="preserve">8 resources each. The UE chooses a </w:t>
            </w:r>
            <w:r w:rsidRPr="00EE6E73">
              <w:rPr>
                <w:i/>
                <w:szCs w:val="22"/>
                <w:lang w:eastAsia="sv-SE"/>
              </w:rPr>
              <w:t>PUCCH-Resource</w:t>
            </w:r>
            <w:r w:rsidRPr="00EE6E73">
              <w:rPr>
                <w:szCs w:val="22"/>
                <w:lang w:eastAsia="sv-SE"/>
              </w:rPr>
              <w:t xml:space="preserve"> from this list as specified in TS 38.213 [13], clause 9.2.3. Note that this list contains only a list of resource IDs. The actual resources are configured in </w:t>
            </w:r>
            <w:r w:rsidRPr="00EE6E73">
              <w:rPr>
                <w:i/>
                <w:szCs w:val="22"/>
                <w:lang w:eastAsia="sv-SE"/>
              </w:rPr>
              <w:t>PUCCH-Config</w:t>
            </w:r>
            <w:r w:rsidRPr="00EE6E73">
              <w:rPr>
                <w:szCs w:val="22"/>
                <w:lang w:eastAsia="sv-SE"/>
              </w:rPr>
              <w:t>.</w:t>
            </w:r>
          </w:p>
        </w:tc>
      </w:tr>
    </w:tbl>
    <w:p w14:paraId="59712EC9" w14:textId="77777777" w:rsidR="00394471" w:rsidRPr="00EE6E73"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EE6E73"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EE6E73" w:rsidRDefault="00394471" w:rsidP="00964CC4">
            <w:pPr>
              <w:pStyle w:val="TAH"/>
              <w:rPr>
                <w:lang w:eastAsia="sv-SE"/>
              </w:rPr>
            </w:pPr>
            <w:r w:rsidRPr="00EE6E73">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EE6E73" w:rsidRDefault="00394471" w:rsidP="00964CC4">
            <w:pPr>
              <w:pStyle w:val="TAH"/>
              <w:rPr>
                <w:lang w:eastAsia="sv-SE"/>
              </w:rPr>
            </w:pPr>
            <w:r w:rsidRPr="00EE6E73">
              <w:rPr>
                <w:lang w:eastAsia="sv-SE"/>
              </w:rPr>
              <w:t>Explanation</w:t>
            </w:r>
          </w:p>
        </w:tc>
      </w:tr>
      <w:tr w:rsidR="00394471" w:rsidRPr="00EE6E73"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EE6E73" w:rsidRDefault="00394471" w:rsidP="00964CC4">
            <w:pPr>
              <w:pStyle w:val="TAL"/>
              <w:rPr>
                <w:i/>
                <w:lang w:eastAsia="sv-SE"/>
              </w:rPr>
            </w:pPr>
            <w:r w:rsidRPr="00EE6E73">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EE6E73" w:rsidRDefault="00394471" w:rsidP="00964CC4">
            <w:pPr>
              <w:pStyle w:val="TAL"/>
              <w:rPr>
                <w:lang w:eastAsia="sv-SE"/>
              </w:rPr>
            </w:pPr>
            <w:r w:rsidRPr="00EE6E73">
              <w:rPr>
                <w:lang w:eastAsia="sv-SE"/>
              </w:rPr>
              <w:t xml:space="preserve">The field is optionally present, Need R, if </w:t>
            </w:r>
            <w:r w:rsidRPr="00EE6E73">
              <w:rPr>
                <w:i/>
                <w:lang w:eastAsia="sv-SE"/>
              </w:rPr>
              <w:t>format3</w:t>
            </w:r>
            <w:r w:rsidRPr="00EE6E73">
              <w:rPr>
                <w:lang w:eastAsia="sv-SE"/>
              </w:rPr>
              <w:t xml:space="preserve"> and/or </w:t>
            </w:r>
            <w:r w:rsidRPr="00EE6E73">
              <w:rPr>
                <w:i/>
                <w:lang w:eastAsia="sv-SE"/>
              </w:rPr>
              <w:t>format4</w:t>
            </w:r>
            <w:r w:rsidRPr="00EE6E73">
              <w:rPr>
                <w:lang w:eastAsia="sv-SE"/>
              </w:rPr>
              <w:t xml:space="preserve"> are configured and</w:t>
            </w:r>
            <w:r w:rsidRPr="00EE6E73">
              <w:rPr>
                <w:i/>
                <w:lang w:eastAsia="sv-SE"/>
              </w:rPr>
              <w:t xml:space="preserve"> pi2BPSK</w:t>
            </w:r>
            <w:r w:rsidRPr="00EE6E73">
              <w:rPr>
                <w:lang w:eastAsia="sv-SE"/>
              </w:rPr>
              <w:t xml:space="preserve"> is configured in each of them. It is absent, Need R otherwise.</w:t>
            </w:r>
          </w:p>
        </w:tc>
      </w:tr>
    </w:tbl>
    <w:p w14:paraId="0090A4D5" w14:textId="77777777" w:rsidR="00394471" w:rsidRPr="00EE6E73" w:rsidRDefault="00394471" w:rsidP="00394471"/>
    <w:p w14:paraId="48102E5C" w14:textId="77777777" w:rsidR="00394471" w:rsidRPr="00EE6E73" w:rsidRDefault="00394471" w:rsidP="00394471">
      <w:pPr>
        <w:pStyle w:val="Heading4"/>
      </w:pPr>
      <w:bookmarkStart w:id="5127" w:name="_Toc60777315"/>
      <w:bookmarkStart w:id="5128" w:name="_Toc193446316"/>
      <w:bookmarkStart w:id="5129" w:name="_Toc193452121"/>
      <w:bookmarkStart w:id="5130" w:name="_Toc193463393"/>
      <w:bookmarkStart w:id="5131" w:name="_Toc201295680"/>
      <w:bookmarkStart w:id="5132" w:name="MCCQCTEMPBM_00000400"/>
      <w:bookmarkEnd w:id="5126"/>
      <w:r w:rsidRPr="00EE6E73">
        <w:t>–</w:t>
      </w:r>
      <w:r w:rsidRPr="00EE6E73">
        <w:tab/>
      </w:r>
      <w:r w:rsidRPr="00EE6E73">
        <w:rPr>
          <w:i/>
        </w:rPr>
        <w:t>PUCCH-</w:t>
      </w:r>
      <w:proofErr w:type="spellStart"/>
      <w:r w:rsidRPr="00EE6E73">
        <w:rPr>
          <w:i/>
        </w:rPr>
        <w:t>ConfigCommon</w:t>
      </w:r>
      <w:bookmarkEnd w:id="5127"/>
      <w:bookmarkEnd w:id="5128"/>
      <w:bookmarkEnd w:id="5129"/>
      <w:bookmarkEnd w:id="5130"/>
      <w:bookmarkEnd w:id="5131"/>
      <w:proofErr w:type="spellEnd"/>
    </w:p>
    <w:bookmarkEnd w:id="5132"/>
    <w:p w14:paraId="2FCF54FE" w14:textId="77777777" w:rsidR="00394471" w:rsidRPr="00EE6E73" w:rsidRDefault="00394471" w:rsidP="00394471">
      <w:r w:rsidRPr="00EE6E73">
        <w:t xml:space="preserve">The IE </w:t>
      </w:r>
      <w:r w:rsidRPr="00EE6E73">
        <w:rPr>
          <w:i/>
        </w:rPr>
        <w:t>PUCCH-</w:t>
      </w:r>
      <w:proofErr w:type="spellStart"/>
      <w:r w:rsidRPr="00EE6E73">
        <w:rPr>
          <w:i/>
        </w:rPr>
        <w:t>ConfigCommon</w:t>
      </w:r>
      <w:proofErr w:type="spellEnd"/>
      <w:r w:rsidRPr="00EE6E73">
        <w:rPr>
          <w:i/>
        </w:rPr>
        <w:t xml:space="preserve"> </w:t>
      </w:r>
      <w:r w:rsidRPr="00EE6E73">
        <w:t>is used to configure the cell specific PUCCH parameters.</w:t>
      </w:r>
    </w:p>
    <w:p w14:paraId="3FFC63D9" w14:textId="77777777" w:rsidR="00394471" w:rsidRPr="00EE6E73" w:rsidRDefault="00394471" w:rsidP="00394471">
      <w:pPr>
        <w:pStyle w:val="TH"/>
      </w:pPr>
      <w:r w:rsidRPr="00EE6E73">
        <w:rPr>
          <w:bCs/>
          <w:i/>
          <w:iCs/>
        </w:rPr>
        <w:t>PUCCH-</w:t>
      </w:r>
      <w:proofErr w:type="spellStart"/>
      <w:r w:rsidRPr="00EE6E73">
        <w:rPr>
          <w:bCs/>
          <w:i/>
          <w:iCs/>
        </w:rPr>
        <w:t>ConfigCommon</w:t>
      </w:r>
      <w:proofErr w:type="spellEnd"/>
      <w:r w:rsidRPr="00EE6E73">
        <w:rPr>
          <w:bCs/>
          <w:i/>
          <w:iCs/>
        </w:rPr>
        <w:t xml:space="preserve"> </w:t>
      </w:r>
      <w:r w:rsidRPr="00EE6E73">
        <w:t>information element</w:t>
      </w:r>
    </w:p>
    <w:p w14:paraId="508F51ED" w14:textId="77777777" w:rsidR="00394471" w:rsidRPr="00EE6E73" w:rsidRDefault="00394471" w:rsidP="00EE6E73">
      <w:pPr>
        <w:pStyle w:val="PL"/>
        <w:rPr>
          <w:color w:val="808080"/>
        </w:rPr>
      </w:pPr>
      <w:r w:rsidRPr="00EE6E73">
        <w:rPr>
          <w:color w:val="808080"/>
        </w:rPr>
        <w:t>-- ASN1START</w:t>
      </w:r>
    </w:p>
    <w:p w14:paraId="2546BFA0" w14:textId="77777777" w:rsidR="00394471" w:rsidRPr="00EE6E73" w:rsidRDefault="00394471" w:rsidP="00EE6E73">
      <w:pPr>
        <w:pStyle w:val="PL"/>
        <w:rPr>
          <w:color w:val="808080"/>
        </w:rPr>
      </w:pPr>
      <w:r w:rsidRPr="00EE6E73">
        <w:rPr>
          <w:color w:val="808080"/>
        </w:rPr>
        <w:t>-- TAG-PUCCH-CONFIGCOMMON-START</w:t>
      </w:r>
    </w:p>
    <w:p w14:paraId="26321E64" w14:textId="77777777" w:rsidR="00394471" w:rsidRPr="00EE6E73" w:rsidRDefault="00394471" w:rsidP="00EE6E73">
      <w:pPr>
        <w:pStyle w:val="PL"/>
      </w:pPr>
    </w:p>
    <w:p w14:paraId="6BC49DD2" w14:textId="77777777" w:rsidR="00394471" w:rsidRPr="00EE6E73" w:rsidRDefault="00394471" w:rsidP="00EE6E73">
      <w:pPr>
        <w:pStyle w:val="PL"/>
      </w:pPr>
      <w:r w:rsidRPr="00EE6E73">
        <w:t>PUCCH-</w:t>
      </w:r>
      <w:proofErr w:type="spellStart"/>
      <w:r w:rsidRPr="00EE6E73">
        <w:t>ConfigCommon</w:t>
      </w:r>
      <w:proofErr w:type="spellEnd"/>
      <w:r w:rsidRPr="00EE6E73">
        <w:t xml:space="preserve"> ::=              </w:t>
      </w:r>
      <w:r w:rsidRPr="00EE6E73">
        <w:rPr>
          <w:color w:val="993366"/>
        </w:rPr>
        <w:t>SEQUENCE</w:t>
      </w:r>
      <w:r w:rsidRPr="00EE6E73">
        <w:t xml:space="preserve"> {</w:t>
      </w:r>
    </w:p>
    <w:p w14:paraId="70E763AB" w14:textId="77777777" w:rsidR="00394471" w:rsidRPr="00EE6E73" w:rsidRDefault="00394471" w:rsidP="00EE6E73">
      <w:pPr>
        <w:pStyle w:val="PL"/>
        <w:rPr>
          <w:color w:val="808080"/>
        </w:rPr>
      </w:pPr>
      <w:r w:rsidRPr="00EE6E73">
        <w:t xml:space="preserve">    </w:t>
      </w:r>
      <w:proofErr w:type="spellStart"/>
      <w:r w:rsidRPr="00EE6E73">
        <w:t>pucch-ResourceCommon</w:t>
      </w:r>
      <w:proofErr w:type="spellEnd"/>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xml:space="preserve">-- Cond </w:t>
      </w:r>
      <w:proofErr w:type="spellStart"/>
      <w:r w:rsidRPr="00EE6E73">
        <w:rPr>
          <w:color w:val="808080"/>
        </w:rPr>
        <w:t>InitialBWP</w:t>
      </w:r>
      <w:proofErr w:type="spellEnd"/>
      <w:r w:rsidRPr="00EE6E73">
        <w:rPr>
          <w:color w:val="808080"/>
        </w:rPr>
        <w:t>-Only</w:t>
      </w:r>
    </w:p>
    <w:p w14:paraId="77E783FD" w14:textId="77777777" w:rsidR="00394471" w:rsidRPr="00EE6E73" w:rsidRDefault="00394471" w:rsidP="00EE6E73">
      <w:pPr>
        <w:pStyle w:val="PL"/>
      </w:pPr>
      <w:r w:rsidRPr="00EE6E73">
        <w:t xml:space="preserve">    </w:t>
      </w:r>
      <w:proofErr w:type="spellStart"/>
      <w:r w:rsidRPr="00EE6E73">
        <w:t>pucch-GroupHopping</w:t>
      </w:r>
      <w:proofErr w:type="spellEnd"/>
      <w:r w:rsidRPr="00EE6E73">
        <w:t xml:space="preserve">                  </w:t>
      </w:r>
      <w:r w:rsidRPr="00EE6E73">
        <w:rPr>
          <w:color w:val="993366"/>
        </w:rPr>
        <w:t>ENUMERATED</w:t>
      </w:r>
      <w:r w:rsidRPr="00EE6E73">
        <w:t xml:space="preserve"> { neither, enable, disable },</w:t>
      </w:r>
    </w:p>
    <w:p w14:paraId="07BF7E45" w14:textId="77777777" w:rsidR="00394471" w:rsidRPr="00EE6E73" w:rsidRDefault="00394471" w:rsidP="00EE6E73">
      <w:pPr>
        <w:pStyle w:val="PL"/>
        <w:rPr>
          <w:color w:val="808080"/>
        </w:rPr>
      </w:pPr>
      <w:r w:rsidRPr="00EE6E73">
        <w:t xml:space="preserve">    </w:t>
      </w:r>
      <w:proofErr w:type="spellStart"/>
      <w:r w:rsidRPr="00EE6E73">
        <w:t>hoppingId</w:t>
      </w:r>
      <w:proofErr w:type="spellEnd"/>
      <w:r w:rsidRPr="00EE6E73">
        <w:t xml:space="preserve">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585BCC32" w14:textId="77777777" w:rsidR="00394471" w:rsidRPr="00EE6E73" w:rsidRDefault="00394471" w:rsidP="00EE6E73">
      <w:pPr>
        <w:pStyle w:val="PL"/>
        <w:rPr>
          <w:color w:val="808080"/>
        </w:rPr>
      </w:pPr>
      <w:r w:rsidRPr="00EE6E73">
        <w:t xml:space="preserve">    p0-nominal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2BC6FEA" w14:textId="4F8E9BAC" w:rsidR="00A55B26" w:rsidRPr="00EE6E73" w:rsidRDefault="00394471" w:rsidP="00EE6E73">
      <w:pPr>
        <w:pStyle w:val="PL"/>
      </w:pPr>
      <w:r w:rsidRPr="00EE6E73">
        <w:t xml:space="preserve">    ...</w:t>
      </w:r>
      <w:r w:rsidR="00A55B26" w:rsidRPr="00EE6E73">
        <w:t>,</w:t>
      </w:r>
    </w:p>
    <w:p w14:paraId="621E2F62" w14:textId="77777777" w:rsidR="00A55B26" w:rsidRPr="00EE6E73" w:rsidRDefault="00A55B26" w:rsidP="00EE6E73">
      <w:pPr>
        <w:pStyle w:val="PL"/>
      </w:pPr>
      <w:r w:rsidRPr="00EE6E73">
        <w:t xml:space="preserve">    [[</w:t>
      </w:r>
    </w:p>
    <w:p w14:paraId="3B0CB877" w14:textId="4631F3B4" w:rsidR="00A55B26" w:rsidRPr="00EE6E73" w:rsidRDefault="00A55B26" w:rsidP="00EE6E73">
      <w:pPr>
        <w:pStyle w:val="PL"/>
        <w:rPr>
          <w:color w:val="808080"/>
        </w:rPr>
      </w:pPr>
      <w:r w:rsidRPr="00EE6E73">
        <w:t xml:space="preserve">    </w:t>
      </w:r>
      <w:proofErr w:type="spellStart"/>
      <w:r w:rsidRPr="00EE6E73">
        <w:t>nrofPRBs</w:t>
      </w:r>
      <w:proofErr w:type="spellEnd"/>
      <w:r w:rsidRPr="00EE6E73">
        <w:t xml:space="preserve">                            </w:t>
      </w:r>
      <w:r w:rsidRPr="00EE6E73">
        <w:rPr>
          <w:color w:val="993366"/>
        </w:rPr>
        <w:t>INTEGER</w:t>
      </w:r>
      <w:r w:rsidRPr="00EE6E73">
        <w:t xml:space="preserve"> (1..16)                                      </w:t>
      </w:r>
      <w:r w:rsidRPr="00EE6E73">
        <w:rPr>
          <w:color w:val="993366"/>
        </w:rPr>
        <w:t>OPTIONAL</w:t>
      </w:r>
      <w:r w:rsidR="00C85859" w:rsidRPr="00EE6E73">
        <w:t>,</w:t>
      </w:r>
      <w:r w:rsidRPr="00EE6E73">
        <w:t xml:space="preserve">   </w:t>
      </w:r>
      <w:r w:rsidRPr="00EE6E73">
        <w:rPr>
          <w:color w:val="808080"/>
        </w:rPr>
        <w:t>-- Need R</w:t>
      </w:r>
    </w:p>
    <w:p w14:paraId="2739F8FC" w14:textId="3289F90B" w:rsidR="00C85859" w:rsidRPr="00EE6E73" w:rsidRDefault="00C85859" w:rsidP="00EE6E73">
      <w:pPr>
        <w:pStyle w:val="PL"/>
        <w:rPr>
          <w:color w:val="808080"/>
        </w:rPr>
      </w:pPr>
      <w:r w:rsidRPr="00EE6E73">
        <w:t xml:space="preserve">    intra-SlotFH-r17                    </w:t>
      </w:r>
      <w:r w:rsidRPr="00EE6E73">
        <w:rPr>
          <w:color w:val="993366"/>
        </w:rPr>
        <w:t>ENUMERATED</w:t>
      </w:r>
      <w:r w:rsidRPr="00EE6E73">
        <w:t xml:space="preserve"> {</w:t>
      </w:r>
      <w:proofErr w:type="spellStart"/>
      <w:r w:rsidR="00125BED" w:rsidRPr="00EE6E73">
        <w:t>f</w:t>
      </w:r>
      <w:r w:rsidRPr="00EE6E73">
        <w:t>romLowerEdge</w:t>
      </w:r>
      <w:proofErr w:type="spellEnd"/>
      <w:r w:rsidRPr="00EE6E73">
        <w:t xml:space="preserve">, </w:t>
      </w:r>
      <w:proofErr w:type="spellStart"/>
      <w:r w:rsidR="00125BED" w:rsidRPr="00EE6E73">
        <w:t>f</w:t>
      </w:r>
      <w:r w:rsidRPr="00EE6E73">
        <w:t>romUpperEdge</w:t>
      </w:r>
      <w:proofErr w:type="spellEnd"/>
      <w:r w:rsidRPr="00EE6E73">
        <w:t xml:space="preserve">}            </w:t>
      </w:r>
      <w:r w:rsidRPr="00EE6E73">
        <w:rPr>
          <w:color w:val="993366"/>
        </w:rPr>
        <w:t>OPTIONAL</w:t>
      </w:r>
      <w:r w:rsidRPr="00EE6E73">
        <w:t xml:space="preserve">,   </w:t>
      </w:r>
      <w:r w:rsidRPr="00EE6E73">
        <w:rPr>
          <w:color w:val="808080"/>
        </w:rPr>
        <w:t xml:space="preserve">-- </w:t>
      </w:r>
      <w:r w:rsidR="00BF20EE" w:rsidRPr="00EE6E73">
        <w:rPr>
          <w:color w:val="808080"/>
        </w:rPr>
        <w:t xml:space="preserve">Cond </w:t>
      </w:r>
      <w:proofErr w:type="spellStart"/>
      <w:r w:rsidR="00BF20EE" w:rsidRPr="00EE6E73">
        <w:rPr>
          <w:color w:val="808080"/>
        </w:rPr>
        <w:t>InitialBWP-RedCapOnly</w:t>
      </w:r>
      <w:proofErr w:type="spellEnd"/>
    </w:p>
    <w:p w14:paraId="7611A4F9" w14:textId="36EC85B8" w:rsidR="00C85859" w:rsidRPr="00EE6E73" w:rsidRDefault="00C85859" w:rsidP="00EE6E73">
      <w:pPr>
        <w:pStyle w:val="PL"/>
        <w:rPr>
          <w:color w:val="808080"/>
        </w:rPr>
      </w:pPr>
      <w:r w:rsidRPr="00EE6E73">
        <w:t xml:space="preserve">    pucch-ResourceCommonRedCap-r17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xml:space="preserve">-- </w:t>
      </w:r>
      <w:r w:rsidR="004A5E25" w:rsidRPr="00EE6E73">
        <w:rPr>
          <w:color w:val="808080"/>
        </w:rPr>
        <w:t xml:space="preserve">Cond </w:t>
      </w:r>
      <w:proofErr w:type="spellStart"/>
      <w:r w:rsidR="004A5E25" w:rsidRPr="00EE6E73">
        <w:rPr>
          <w:color w:val="808080"/>
        </w:rPr>
        <w:t>InitialBWP-RedCap</w:t>
      </w:r>
      <w:proofErr w:type="spellEnd"/>
    </w:p>
    <w:p w14:paraId="1DF2E4F6" w14:textId="66F9187C" w:rsidR="00C85859" w:rsidRPr="00EE6E73" w:rsidRDefault="00C85859" w:rsidP="00EE6E73">
      <w:pPr>
        <w:pStyle w:val="PL"/>
        <w:rPr>
          <w:color w:val="808080"/>
        </w:rPr>
      </w:pPr>
      <w:r w:rsidRPr="00EE6E73">
        <w:t xml:space="preserve">    </w:t>
      </w:r>
      <w:r w:rsidR="003F4345" w:rsidRPr="00EE6E73">
        <w:t>additionalPRBOffset</w:t>
      </w:r>
      <w:r w:rsidRPr="00EE6E73">
        <w:t xml:space="preserve">-r17     </w:t>
      </w:r>
      <w:r w:rsidR="003F4345" w:rsidRPr="00EE6E73">
        <w:t xml:space="preserve">            </w:t>
      </w:r>
      <w:r w:rsidRPr="00EE6E73">
        <w:rPr>
          <w:color w:val="993366"/>
        </w:rPr>
        <w:t>ENUMERATED</w:t>
      </w:r>
      <w:r w:rsidR="00125BED" w:rsidRPr="00EE6E73">
        <w:t xml:space="preserve"> </w:t>
      </w:r>
      <w:r w:rsidRPr="00EE6E73">
        <w:t>{</w:t>
      </w:r>
      <w:r w:rsidR="00125BED" w:rsidRPr="00EE6E73">
        <w:t>n</w:t>
      </w:r>
      <w:r w:rsidRPr="00EE6E73">
        <w:t>2,</w:t>
      </w:r>
      <w:r w:rsidR="00125BED" w:rsidRPr="00EE6E73">
        <w:t xml:space="preserve"> n</w:t>
      </w:r>
      <w:r w:rsidRPr="00EE6E73">
        <w:t>3,</w:t>
      </w:r>
      <w:r w:rsidR="00125BED" w:rsidRPr="00EE6E73">
        <w:t xml:space="preserve"> n</w:t>
      </w:r>
      <w:r w:rsidRPr="00EE6E73">
        <w:t>4,</w:t>
      </w:r>
      <w:r w:rsidR="00125BED" w:rsidRPr="00EE6E73">
        <w:t xml:space="preserve"> n</w:t>
      </w:r>
      <w:r w:rsidRPr="00EE6E73">
        <w:t>6,</w:t>
      </w:r>
      <w:r w:rsidR="00125BED" w:rsidRPr="00EE6E73">
        <w:t xml:space="preserve"> n</w:t>
      </w:r>
      <w:r w:rsidRPr="00EE6E73">
        <w:t>8,</w:t>
      </w:r>
      <w:r w:rsidR="00125BED" w:rsidRPr="00EE6E73">
        <w:t xml:space="preserve"> n</w:t>
      </w:r>
      <w:r w:rsidRPr="00EE6E73">
        <w:t>9,</w:t>
      </w:r>
      <w:r w:rsidR="00125BED" w:rsidRPr="00EE6E73">
        <w:t xml:space="preserve"> n</w:t>
      </w:r>
      <w:r w:rsidRPr="00EE6E73">
        <w:t>10,</w:t>
      </w:r>
      <w:r w:rsidR="00125BED" w:rsidRPr="00EE6E73">
        <w:t xml:space="preserve"> n</w:t>
      </w:r>
      <w:r w:rsidRPr="00EE6E73">
        <w:t xml:space="preserve">12}        </w:t>
      </w:r>
      <w:r w:rsidRPr="00EE6E73">
        <w:rPr>
          <w:color w:val="993366"/>
        </w:rPr>
        <w:t>OPTIONAL</w:t>
      </w:r>
      <w:r w:rsidRPr="00EE6E73">
        <w:t xml:space="preserve">    </w:t>
      </w:r>
      <w:r w:rsidRPr="00EE6E73">
        <w:rPr>
          <w:color w:val="808080"/>
        </w:rPr>
        <w:t xml:space="preserve">-- </w:t>
      </w:r>
      <w:r w:rsidR="00BF20EE" w:rsidRPr="00EE6E73">
        <w:rPr>
          <w:color w:val="808080"/>
        </w:rPr>
        <w:t xml:space="preserve">Cond </w:t>
      </w:r>
      <w:proofErr w:type="spellStart"/>
      <w:r w:rsidR="00BF20EE" w:rsidRPr="00EE6E73">
        <w:rPr>
          <w:color w:val="808080"/>
        </w:rPr>
        <w:t>InitialBWP-RedCapOnly</w:t>
      </w:r>
      <w:proofErr w:type="spellEnd"/>
    </w:p>
    <w:p w14:paraId="54B57DAB" w14:textId="720D7C5A" w:rsidR="00394471" w:rsidRPr="00EE6E73" w:rsidRDefault="00A55B26" w:rsidP="00EE6E73">
      <w:pPr>
        <w:pStyle w:val="PL"/>
      </w:pPr>
      <w:r w:rsidRPr="00EE6E73">
        <w:t xml:space="preserve">    ]]</w:t>
      </w:r>
    </w:p>
    <w:p w14:paraId="51A2EB5A" w14:textId="77777777" w:rsidR="00394471" w:rsidRPr="00EE6E73" w:rsidRDefault="00394471" w:rsidP="00EE6E73">
      <w:pPr>
        <w:pStyle w:val="PL"/>
      </w:pPr>
      <w:r w:rsidRPr="00EE6E73">
        <w:t>}</w:t>
      </w:r>
    </w:p>
    <w:p w14:paraId="722BBA8D" w14:textId="77777777" w:rsidR="00394471" w:rsidRPr="00EE6E73" w:rsidRDefault="00394471" w:rsidP="00EE6E73">
      <w:pPr>
        <w:pStyle w:val="PL"/>
      </w:pPr>
    </w:p>
    <w:p w14:paraId="12A0B1C8" w14:textId="77777777" w:rsidR="00394471" w:rsidRPr="00EE6E73" w:rsidRDefault="00394471" w:rsidP="00EE6E73">
      <w:pPr>
        <w:pStyle w:val="PL"/>
        <w:rPr>
          <w:color w:val="808080"/>
        </w:rPr>
      </w:pPr>
      <w:r w:rsidRPr="00EE6E73">
        <w:rPr>
          <w:color w:val="808080"/>
        </w:rPr>
        <w:t>-- TAG-PUCCH-CONFIGCOMMON-STOP</w:t>
      </w:r>
    </w:p>
    <w:p w14:paraId="39D0F131" w14:textId="77777777" w:rsidR="00394471" w:rsidRPr="00EE6E73" w:rsidRDefault="00394471" w:rsidP="00EE6E73">
      <w:pPr>
        <w:pStyle w:val="PL"/>
        <w:rPr>
          <w:color w:val="808080"/>
        </w:rPr>
      </w:pPr>
      <w:r w:rsidRPr="00EE6E73">
        <w:rPr>
          <w:color w:val="808080"/>
        </w:rPr>
        <w:t>-- ASN1STOP</w:t>
      </w:r>
    </w:p>
    <w:p w14:paraId="1FC1AC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EE6E73" w:rsidRDefault="00394471" w:rsidP="00964CC4">
            <w:pPr>
              <w:pStyle w:val="TAH"/>
              <w:rPr>
                <w:szCs w:val="22"/>
                <w:lang w:eastAsia="sv-SE"/>
              </w:rPr>
            </w:pPr>
            <w:r w:rsidRPr="00EE6E73">
              <w:rPr>
                <w:i/>
                <w:szCs w:val="22"/>
                <w:lang w:eastAsia="sv-SE"/>
              </w:rPr>
              <w:lastRenderedPageBreak/>
              <w:t>PUCCH-</w:t>
            </w:r>
            <w:proofErr w:type="spellStart"/>
            <w:r w:rsidRPr="00EE6E73">
              <w:rPr>
                <w:i/>
                <w:szCs w:val="22"/>
                <w:lang w:eastAsia="sv-SE"/>
              </w:rPr>
              <w:t>ConfigCommon</w:t>
            </w:r>
            <w:proofErr w:type="spellEnd"/>
            <w:r w:rsidRPr="00EE6E73">
              <w:rPr>
                <w:i/>
                <w:szCs w:val="22"/>
                <w:lang w:eastAsia="sv-SE"/>
              </w:rPr>
              <w:t xml:space="preserve"> </w:t>
            </w:r>
            <w:r w:rsidRPr="00EE6E73">
              <w:rPr>
                <w:szCs w:val="22"/>
                <w:lang w:eastAsia="sv-SE"/>
              </w:rPr>
              <w:t>field descriptions</w:t>
            </w:r>
          </w:p>
        </w:tc>
      </w:tr>
      <w:tr w:rsidR="004112C8" w:rsidRPr="00EE6E73"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EE6E73" w:rsidRDefault="003F4345" w:rsidP="003F4345">
            <w:pPr>
              <w:pStyle w:val="TAL"/>
              <w:rPr>
                <w:b/>
                <w:bCs/>
                <w:i/>
                <w:iCs/>
                <w:szCs w:val="22"/>
                <w:lang w:eastAsia="sv-SE"/>
              </w:rPr>
            </w:pPr>
            <w:proofErr w:type="spellStart"/>
            <w:r w:rsidRPr="00EE6E73">
              <w:rPr>
                <w:b/>
                <w:bCs/>
                <w:i/>
                <w:iCs/>
                <w:szCs w:val="22"/>
                <w:lang w:eastAsia="sv-SE"/>
              </w:rPr>
              <w:t>additionalPRBOffset</w:t>
            </w:r>
            <w:proofErr w:type="spellEnd"/>
          </w:p>
          <w:p w14:paraId="79778B86" w14:textId="549E5480" w:rsidR="003F4345" w:rsidRPr="00EE6E73" w:rsidRDefault="003F4345" w:rsidP="00F747EB">
            <w:pPr>
              <w:pStyle w:val="TAL"/>
              <w:rPr>
                <w:lang w:eastAsia="sv-SE"/>
              </w:rPr>
            </w:pPr>
            <w:r w:rsidRPr="00EE6E73">
              <w:rPr>
                <w:szCs w:val="22"/>
                <w:lang w:eastAsia="sv-SE"/>
              </w:rPr>
              <w:t xml:space="preserve">When intra-slot PUCCH frequency hopping within </w:t>
            </w:r>
            <w:proofErr w:type="spellStart"/>
            <w:r w:rsidRPr="00EE6E73">
              <w:rPr>
                <w:szCs w:val="22"/>
                <w:lang w:eastAsia="sv-SE"/>
              </w:rPr>
              <w:t>RedCap</w:t>
            </w:r>
            <w:proofErr w:type="spellEnd"/>
            <w:r w:rsidRPr="00EE6E73">
              <w:rPr>
                <w:szCs w:val="22"/>
                <w:lang w:eastAsia="sv-SE"/>
              </w:rPr>
              <w:t>-specific initial UL BWP is disabled, each common PUCCH resource is mapped to a single PRB</w:t>
            </w:r>
            <w:r w:rsidRPr="00EE6E73">
              <w:t xml:space="preserve"> </w:t>
            </w:r>
            <w:r w:rsidRPr="00EE6E73">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EE6E73"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EE6E73" w:rsidRDefault="00394471" w:rsidP="00964CC4">
            <w:pPr>
              <w:pStyle w:val="TAL"/>
              <w:rPr>
                <w:szCs w:val="22"/>
                <w:lang w:eastAsia="sv-SE"/>
              </w:rPr>
            </w:pPr>
            <w:proofErr w:type="spellStart"/>
            <w:r w:rsidRPr="00EE6E73">
              <w:rPr>
                <w:b/>
                <w:i/>
                <w:szCs w:val="22"/>
                <w:lang w:eastAsia="sv-SE"/>
              </w:rPr>
              <w:t>hoppingId</w:t>
            </w:r>
            <w:proofErr w:type="spellEnd"/>
          </w:p>
          <w:p w14:paraId="578BDD66" w14:textId="77777777" w:rsidR="00394471" w:rsidRPr="00EE6E73" w:rsidRDefault="00394471" w:rsidP="00964CC4">
            <w:pPr>
              <w:pStyle w:val="TAL"/>
              <w:rPr>
                <w:szCs w:val="22"/>
                <w:lang w:eastAsia="sv-SE"/>
              </w:rPr>
            </w:pPr>
            <w:r w:rsidRPr="00EE6E73">
              <w:rPr>
                <w:szCs w:val="22"/>
                <w:lang w:eastAsia="sv-SE"/>
              </w:rPr>
              <w:t>Cell-specific scrambling ID for group hopping and sequence hopping if enabled, see TS 38.211 [16], clause 6.3.2.2.</w:t>
            </w:r>
          </w:p>
        </w:tc>
      </w:tr>
      <w:tr w:rsidR="004112C8" w:rsidRPr="00EE6E73"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EE6E73" w:rsidRDefault="00C85859" w:rsidP="00771058">
            <w:pPr>
              <w:pStyle w:val="TAL"/>
              <w:rPr>
                <w:b/>
                <w:i/>
                <w:szCs w:val="22"/>
                <w:lang w:eastAsia="sv-SE"/>
              </w:rPr>
            </w:pPr>
            <w:r w:rsidRPr="00EE6E73">
              <w:rPr>
                <w:b/>
                <w:i/>
                <w:szCs w:val="22"/>
                <w:lang w:eastAsia="sv-SE"/>
              </w:rPr>
              <w:t>intra-SlotFH-r17</w:t>
            </w:r>
          </w:p>
          <w:p w14:paraId="0BE8F564" w14:textId="36F03AE6" w:rsidR="00C85859" w:rsidRPr="00EE6E73" w:rsidRDefault="00C85859" w:rsidP="00771058">
            <w:pPr>
              <w:pStyle w:val="TAL"/>
              <w:rPr>
                <w:bCs/>
                <w:iCs/>
                <w:szCs w:val="22"/>
                <w:lang w:eastAsia="sv-SE"/>
              </w:rPr>
            </w:pPr>
            <w:r w:rsidRPr="00EE6E73">
              <w:rPr>
                <w:bCs/>
                <w:iCs/>
                <w:szCs w:val="22"/>
                <w:lang w:eastAsia="sv-SE"/>
              </w:rPr>
              <w:t xml:space="preserve">In case a separate initial UL BWP is configured for </w:t>
            </w:r>
            <w:r w:rsidR="00FE7DA5" w:rsidRPr="00EE6E73">
              <w:t>(e)</w:t>
            </w:r>
            <w:proofErr w:type="spellStart"/>
            <w:r w:rsidRPr="00EE6E73">
              <w:rPr>
                <w:bCs/>
                <w:iCs/>
                <w:szCs w:val="22"/>
                <w:lang w:eastAsia="sv-SE"/>
              </w:rPr>
              <w:t>RedCap</w:t>
            </w:r>
            <w:proofErr w:type="spellEnd"/>
            <w:r w:rsidRPr="00EE6E73">
              <w:rPr>
                <w:bCs/>
                <w:iCs/>
                <w:szCs w:val="22"/>
                <w:lang w:eastAsia="sv-SE"/>
              </w:rPr>
              <w:t xml:space="preserve"> UEs, the presence of this parameter indicates whether intra-slot PUCCH frequency hopping within the separate initial UL BWP in the common PUCCH resource is enabled for </w:t>
            </w:r>
            <w:r w:rsidR="00FE7DA5" w:rsidRPr="00EE6E73">
              <w:t>(e)</w:t>
            </w:r>
            <w:proofErr w:type="spellStart"/>
            <w:r w:rsidRPr="00EE6E73">
              <w:rPr>
                <w:bCs/>
                <w:iCs/>
                <w:szCs w:val="22"/>
                <w:lang w:eastAsia="sv-SE"/>
              </w:rPr>
              <w:t>RedCap</w:t>
            </w:r>
            <w:proofErr w:type="spellEnd"/>
            <w:r w:rsidRPr="00EE6E73">
              <w:rPr>
                <w:bCs/>
                <w:iCs/>
                <w:szCs w:val="22"/>
                <w:lang w:eastAsia="sv-SE"/>
              </w:rPr>
              <w:t xml:space="preserve"> UEs. If this field is absent, intra-slot PUCCH frequency hopping within </w:t>
            </w:r>
            <w:proofErr w:type="spellStart"/>
            <w:r w:rsidRPr="00EE6E73">
              <w:rPr>
                <w:bCs/>
                <w:iCs/>
                <w:szCs w:val="22"/>
                <w:lang w:eastAsia="sv-SE"/>
              </w:rPr>
              <w:t>RedCap</w:t>
            </w:r>
            <w:proofErr w:type="spellEnd"/>
            <w:r w:rsidRPr="00EE6E73">
              <w:rPr>
                <w:bCs/>
                <w:iCs/>
                <w:szCs w:val="22"/>
                <w:lang w:eastAsia="sv-SE"/>
              </w:rPr>
              <w:t xml:space="preserve">-specific initial UL BWP is enabled. If this field is present, intra-slot PUCCH frequency hopping within </w:t>
            </w:r>
            <w:proofErr w:type="spellStart"/>
            <w:r w:rsidRPr="00EE6E73">
              <w:rPr>
                <w:bCs/>
                <w:iCs/>
                <w:szCs w:val="22"/>
                <w:lang w:eastAsia="sv-SE"/>
              </w:rPr>
              <w:t>RedCap</w:t>
            </w:r>
            <w:proofErr w:type="spellEnd"/>
            <w:r w:rsidRPr="00EE6E73">
              <w:rPr>
                <w:bCs/>
                <w:iCs/>
                <w:szCs w:val="22"/>
                <w:lang w:eastAsia="sv-SE"/>
              </w:rPr>
              <w:t>-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EE6E73"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EE6E73" w:rsidRDefault="00A55B26" w:rsidP="000830BB">
            <w:pPr>
              <w:pStyle w:val="TAL"/>
              <w:rPr>
                <w:b/>
                <w:bCs/>
                <w:i/>
                <w:iCs/>
                <w:lang w:eastAsia="sv-SE"/>
              </w:rPr>
            </w:pPr>
            <w:proofErr w:type="spellStart"/>
            <w:r w:rsidRPr="00EE6E73">
              <w:rPr>
                <w:b/>
                <w:bCs/>
                <w:i/>
                <w:iCs/>
                <w:lang w:eastAsia="sv-SE"/>
              </w:rPr>
              <w:t>nrofPRBs</w:t>
            </w:r>
            <w:proofErr w:type="spellEnd"/>
          </w:p>
          <w:p w14:paraId="75DA590F" w14:textId="77777777" w:rsidR="00A55B26" w:rsidRPr="00EE6E73" w:rsidRDefault="00A55B26" w:rsidP="000830BB">
            <w:pPr>
              <w:pStyle w:val="TAL"/>
              <w:rPr>
                <w:lang w:eastAsia="sv-SE"/>
              </w:rPr>
            </w:pPr>
            <w:r w:rsidRPr="00EE6E73">
              <w:rPr>
                <w:lang w:eastAsia="sv-SE"/>
              </w:rPr>
              <w:t>Indicates the number of PRBs used per PUCCH resource for PUCCH format 0 and format 1 in FR2-2, see TS 38.213 [13], clause 9.2.1.</w:t>
            </w:r>
          </w:p>
        </w:tc>
      </w:tr>
      <w:tr w:rsidR="004112C8" w:rsidRPr="00EE6E73"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EE6E73" w:rsidRDefault="00394471" w:rsidP="00964CC4">
            <w:pPr>
              <w:pStyle w:val="TAL"/>
              <w:rPr>
                <w:szCs w:val="22"/>
                <w:lang w:eastAsia="sv-SE"/>
              </w:rPr>
            </w:pPr>
            <w:r w:rsidRPr="00EE6E73">
              <w:rPr>
                <w:b/>
                <w:i/>
                <w:szCs w:val="22"/>
                <w:lang w:eastAsia="sv-SE"/>
              </w:rPr>
              <w:t>p0-nominal</w:t>
            </w:r>
          </w:p>
          <w:p w14:paraId="4106FC3D" w14:textId="77777777" w:rsidR="00394471" w:rsidRPr="00EE6E73" w:rsidRDefault="00394471" w:rsidP="00964CC4">
            <w:pPr>
              <w:pStyle w:val="TAL"/>
              <w:rPr>
                <w:szCs w:val="22"/>
                <w:lang w:eastAsia="sv-SE"/>
              </w:rPr>
            </w:pPr>
            <w:r w:rsidRPr="00EE6E73">
              <w:rPr>
                <w:szCs w:val="22"/>
                <w:lang w:eastAsia="sv-SE"/>
              </w:rPr>
              <w:t>Power control parameter P0 for PUCCH transmissions. Value in dBm. Only even values (step size 2) allowed (see TS 38.213 [13], clause 7.2).</w:t>
            </w:r>
          </w:p>
        </w:tc>
      </w:tr>
      <w:tr w:rsidR="004112C8" w:rsidRPr="00EE6E73"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EE6E73" w:rsidRDefault="00394471" w:rsidP="00964CC4">
            <w:pPr>
              <w:pStyle w:val="TAL"/>
              <w:rPr>
                <w:szCs w:val="22"/>
                <w:lang w:eastAsia="sv-SE"/>
              </w:rPr>
            </w:pPr>
            <w:proofErr w:type="spellStart"/>
            <w:r w:rsidRPr="00EE6E73">
              <w:rPr>
                <w:b/>
                <w:i/>
                <w:szCs w:val="22"/>
                <w:lang w:eastAsia="sv-SE"/>
              </w:rPr>
              <w:t>pucch-GroupHopping</w:t>
            </w:r>
            <w:proofErr w:type="spellEnd"/>
          </w:p>
          <w:p w14:paraId="1F800FA3" w14:textId="77777777" w:rsidR="00394471" w:rsidRPr="00EE6E73" w:rsidRDefault="00394471" w:rsidP="00964CC4">
            <w:pPr>
              <w:pStyle w:val="TAL"/>
              <w:rPr>
                <w:szCs w:val="22"/>
                <w:lang w:eastAsia="sv-SE"/>
              </w:rPr>
            </w:pPr>
            <w:r w:rsidRPr="00EE6E73">
              <w:rPr>
                <w:szCs w:val="22"/>
                <w:lang w:eastAsia="sv-SE"/>
              </w:rPr>
              <w:t xml:space="preserve">Configuration of group- and sequence hopping for all the PUCCH formats 0, 1, 3 and 4. Value </w:t>
            </w:r>
            <w:r w:rsidRPr="00EE6E73">
              <w:rPr>
                <w:i/>
                <w:szCs w:val="22"/>
                <w:lang w:eastAsia="sv-SE"/>
              </w:rPr>
              <w:t>neither</w:t>
            </w:r>
            <w:r w:rsidRPr="00EE6E73">
              <w:rPr>
                <w:szCs w:val="22"/>
                <w:lang w:eastAsia="sv-SE"/>
              </w:rPr>
              <w:t xml:space="preserve"> implies neither group or sequence hopping is enabled. Value </w:t>
            </w:r>
            <w:r w:rsidRPr="00EE6E73">
              <w:rPr>
                <w:i/>
                <w:szCs w:val="22"/>
                <w:lang w:eastAsia="sv-SE"/>
              </w:rPr>
              <w:t>enable</w:t>
            </w:r>
            <w:r w:rsidRPr="00EE6E73">
              <w:rPr>
                <w:szCs w:val="22"/>
                <w:lang w:eastAsia="sv-SE"/>
              </w:rPr>
              <w:t xml:space="preserve"> enables group hopping and disables sequence hopping. Value </w:t>
            </w:r>
            <w:r w:rsidRPr="00EE6E73">
              <w:rPr>
                <w:i/>
                <w:szCs w:val="22"/>
                <w:lang w:eastAsia="sv-SE"/>
              </w:rPr>
              <w:t>disable</w:t>
            </w:r>
            <w:r w:rsidRPr="00EE6E73">
              <w:rPr>
                <w:szCs w:val="22"/>
                <w:lang w:eastAsia="sv-SE"/>
              </w:rPr>
              <w:t xml:space="preserve"> disables group hopping and enables sequence hopping (see TS 38.211 [16], clause 6.3.2.2).</w:t>
            </w:r>
          </w:p>
        </w:tc>
      </w:tr>
      <w:tr w:rsidR="004112C8" w:rsidRPr="00EE6E73"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EE6E73" w:rsidRDefault="00394471" w:rsidP="00964CC4">
            <w:pPr>
              <w:pStyle w:val="TAL"/>
              <w:rPr>
                <w:szCs w:val="22"/>
                <w:lang w:eastAsia="sv-SE"/>
              </w:rPr>
            </w:pPr>
            <w:proofErr w:type="spellStart"/>
            <w:r w:rsidRPr="00EE6E73">
              <w:rPr>
                <w:b/>
                <w:i/>
                <w:szCs w:val="22"/>
                <w:lang w:eastAsia="sv-SE"/>
              </w:rPr>
              <w:t>pucch-ResourceCommon</w:t>
            </w:r>
            <w:proofErr w:type="spellEnd"/>
          </w:p>
          <w:p w14:paraId="5C4E426A" w14:textId="77777777" w:rsidR="00394471" w:rsidRPr="00EE6E73" w:rsidRDefault="00394471" w:rsidP="00964CC4">
            <w:pPr>
              <w:pStyle w:val="TAL"/>
              <w:rPr>
                <w:szCs w:val="22"/>
                <w:lang w:eastAsia="sv-SE"/>
              </w:rPr>
            </w:pPr>
            <w:r w:rsidRPr="00EE6E73">
              <w:rPr>
                <w:szCs w:val="22"/>
                <w:lang w:eastAsia="sv-SE"/>
              </w:rPr>
              <w:t xml:space="preserve">An entry into a 16-row table where each row configures a set of cell-specific PUCCH resources/parameter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r w:rsidR="00F747EB" w:rsidRPr="00EE6E73"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EE6E73" w:rsidRDefault="00C85859" w:rsidP="00C85859">
            <w:pPr>
              <w:pStyle w:val="TAL"/>
              <w:rPr>
                <w:b/>
                <w:i/>
                <w:szCs w:val="22"/>
                <w:lang w:eastAsia="sv-SE"/>
              </w:rPr>
            </w:pPr>
            <w:proofErr w:type="spellStart"/>
            <w:r w:rsidRPr="00EE6E73">
              <w:rPr>
                <w:b/>
                <w:i/>
                <w:szCs w:val="22"/>
                <w:lang w:eastAsia="sv-SE"/>
              </w:rPr>
              <w:t>pucch-ResourceCommonRedCap</w:t>
            </w:r>
            <w:proofErr w:type="spellEnd"/>
          </w:p>
          <w:p w14:paraId="18BF68C1" w14:textId="2480261B" w:rsidR="00C85859" w:rsidRPr="00EE6E73" w:rsidRDefault="00C85859" w:rsidP="00C85859">
            <w:pPr>
              <w:pStyle w:val="TAL"/>
              <w:rPr>
                <w:b/>
                <w:i/>
                <w:szCs w:val="22"/>
                <w:lang w:eastAsia="sv-SE"/>
              </w:rPr>
            </w:pPr>
            <w:r w:rsidRPr="00EE6E73">
              <w:rPr>
                <w:szCs w:val="22"/>
                <w:lang w:eastAsia="sv-SE"/>
              </w:rPr>
              <w:t xml:space="preserve">An entry into a 16-row table where each row configures a set of cell-specific PUCCH resources/parameters for </w:t>
            </w:r>
            <w:r w:rsidR="00FE7DA5" w:rsidRPr="00EE6E73">
              <w:t>(e)</w:t>
            </w:r>
            <w:proofErr w:type="spellStart"/>
            <w:r w:rsidRPr="00EE6E73">
              <w:rPr>
                <w:szCs w:val="22"/>
                <w:lang w:eastAsia="sv-SE"/>
              </w:rPr>
              <w:t>RedCap</w:t>
            </w:r>
            <w:proofErr w:type="spellEnd"/>
            <w:r w:rsidRPr="00EE6E73">
              <w:rPr>
                <w:szCs w:val="22"/>
                <w:lang w:eastAsia="sv-SE"/>
              </w:rPr>
              <w:t xml:space="preserve"> UE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bl>
    <w:p w14:paraId="3A24DD6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EE6E73" w:rsidRDefault="00394471" w:rsidP="00964CC4">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EE6E73" w:rsidRDefault="00394471" w:rsidP="00964CC4">
            <w:pPr>
              <w:pStyle w:val="TAL"/>
              <w:rPr>
                <w:i/>
                <w:szCs w:val="22"/>
                <w:lang w:eastAsia="sv-SE"/>
              </w:rPr>
            </w:pPr>
            <w:proofErr w:type="spellStart"/>
            <w:r w:rsidRPr="00EE6E73">
              <w:rPr>
                <w:i/>
                <w:szCs w:val="22"/>
                <w:lang w:eastAsia="sv-SE"/>
              </w:rPr>
              <w:t>InitialBWP</w:t>
            </w:r>
            <w:proofErr w:type="spellEnd"/>
            <w:r w:rsidRPr="00EE6E73">
              <w:rPr>
                <w:i/>
                <w:szCs w:val="22"/>
                <w:lang w:eastAsia="sv-SE"/>
              </w:rPr>
              <w:t>-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EE6E73" w:rsidRDefault="00394471" w:rsidP="00964CC4">
            <w:pPr>
              <w:pStyle w:val="TAL"/>
              <w:rPr>
                <w:szCs w:val="22"/>
                <w:lang w:eastAsia="sv-SE"/>
              </w:rPr>
            </w:pPr>
            <w:r w:rsidRPr="00EE6E73">
              <w:rPr>
                <w:szCs w:val="22"/>
                <w:lang w:eastAsia="sv-SE"/>
              </w:rPr>
              <w:t xml:space="preserve">The field is mandatory present in the </w:t>
            </w:r>
            <w:r w:rsidRPr="00EE6E73">
              <w:rPr>
                <w:i/>
                <w:szCs w:val="22"/>
                <w:lang w:eastAsia="sv-SE"/>
              </w:rPr>
              <w:t>PUCCH-</w:t>
            </w:r>
            <w:proofErr w:type="spellStart"/>
            <w:r w:rsidRPr="00EE6E73">
              <w:rPr>
                <w:i/>
                <w:szCs w:val="22"/>
                <w:lang w:eastAsia="sv-SE"/>
              </w:rPr>
              <w:t>ConfigCommon</w:t>
            </w:r>
            <w:proofErr w:type="spellEnd"/>
            <w:r w:rsidRPr="00EE6E73">
              <w:rPr>
                <w:szCs w:val="22"/>
                <w:lang w:eastAsia="sv-SE"/>
              </w:rPr>
              <w:t xml:space="preserve"> of the initial BWP (BWP#0) in SIB1. It is absent in other BWPs</w:t>
            </w:r>
            <w:r w:rsidR="004A5E25" w:rsidRPr="00EE6E73">
              <w:rPr>
                <w:szCs w:val="22"/>
                <w:lang w:eastAsia="sv-SE"/>
              </w:rPr>
              <w:t xml:space="preserve"> including the </w:t>
            </w:r>
            <w:proofErr w:type="spellStart"/>
            <w:r w:rsidR="004A5E25" w:rsidRPr="00EE6E73">
              <w:rPr>
                <w:szCs w:val="22"/>
                <w:lang w:eastAsia="sv-SE"/>
              </w:rPr>
              <w:t>RedCap</w:t>
            </w:r>
            <w:proofErr w:type="spellEnd"/>
            <w:r w:rsidR="004A5E25" w:rsidRPr="00EE6E73">
              <w:rPr>
                <w:szCs w:val="22"/>
                <w:lang w:eastAsia="sv-SE"/>
              </w:rPr>
              <w:t>-specific initial uplink BWP, if configured</w:t>
            </w:r>
            <w:r w:rsidRPr="00EE6E73">
              <w:rPr>
                <w:szCs w:val="22"/>
                <w:lang w:eastAsia="sv-SE"/>
              </w:rPr>
              <w:t>.</w:t>
            </w:r>
          </w:p>
        </w:tc>
      </w:tr>
      <w:tr w:rsidR="004112C8" w:rsidRPr="00EE6E73"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EE6E73" w:rsidRDefault="00C341EB" w:rsidP="0071565C">
            <w:pPr>
              <w:pStyle w:val="TAL"/>
              <w:rPr>
                <w:i/>
                <w:szCs w:val="22"/>
                <w:lang w:eastAsia="sv-SE"/>
              </w:rPr>
            </w:pPr>
            <w:proofErr w:type="spellStart"/>
            <w:r w:rsidRPr="00EE6E73">
              <w:rPr>
                <w:i/>
                <w:szCs w:val="22"/>
                <w:lang w:eastAsia="sv-SE"/>
              </w:rPr>
              <w:t>I</w:t>
            </w:r>
            <w:r w:rsidR="004A5E25" w:rsidRPr="00EE6E73">
              <w:rPr>
                <w:i/>
                <w:szCs w:val="22"/>
                <w:lang w:eastAsia="sv-SE"/>
              </w:rPr>
              <w:t>nitialBWP-RedCap</w:t>
            </w:r>
            <w:proofErr w:type="spellEnd"/>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EE6E73" w:rsidRDefault="004A5E25" w:rsidP="0071565C">
            <w:pPr>
              <w:pStyle w:val="TAL"/>
              <w:rPr>
                <w:szCs w:val="22"/>
                <w:lang w:eastAsia="sv-SE"/>
              </w:rPr>
            </w:pPr>
            <w:r w:rsidRPr="00EE6E73">
              <w:rPr>
                <w:szCs w:val="22"/>
                <w:lang w:eastAsia="sv-SE"/>
              </w:rPr>
              <w:t xml:space="preserve">The field is mandatory present in the </w:t>
            </w:r>
            <w:r w:rsidRPr="00EE6E73">
              <w:rPr>
                <w:i/>
                <w:iCs/>
                <w:szCs w:val="22"/>
                <w:lang w:eastAsia="sv-SE"/>
              </w:rPr>
              <w:t>PUCCH-</w:t>
            </w:r>
            <w:proofErr w:type="spellStart"/>
            <w:r w:rsidRPr="00EE6E73">
              <w:rPr>
                <w:i/>
                <w:iCs/>
                <w:szCs w:val="22"/>
                <w:lang w:eastAsia="sv-SE"/>
              </w:rPr>
              <w:t>ConfigCommon</w:t>
            </w:r>
            <w:proofErr w:type="spellEnd"/>
            <w:r w:rsidRPr="00EE6E73">
              <w:rPr>
                <w:szCs w:val="22"/>
                <w:lang w:eastAsia="sv-SE"/>
              </w:rPr>
              <w:t xml:space="preserve"> of the </w:t>
            </w:r>
            <w:proofErr w:type="spellStart"/>
            <w:r w:rsidRPr="00EE6E73">
              <w:rPr>
                <w:szCs w:val="22"/>
                <w:lang w:eastAsia="sv-SE"/>
              </w:rPr>
              <w:t>RedCap</w:t>
            </w:r>
            <w:proofErr w:type="spellEnd"/>
            <w:r w:rsidRPr="00EE6E73">
              <w:rPr>
                <w:szCs w:val="22"/>
                <w:lang w:eastAsia="sv-SE"/>
              </w:rPr>
              <w:t xml:space="preserve">-specific initial BWP. It is optional present, Need R, in the </w:t>
            </w:r>
            <w:r w:rsidRPr="00EE6E73">
              <w:rPr>
                <w:i/>
                <w:iCs/>
                <w:szCs w:val="22"/>
                <w:lang w:eastAsia="sv-SE"/>
              </w:rPr>
              <w:t>PUCCH-</w:t>
            </w:r>
            <w:proofErr w:type="spellStart"/>
            <w:r w:rsidRPr="00EE6E73">
              <w:rPr>
                <w:i/>
                <w:iCs/>
                <w:szCs w:val="22"/>
                <w:lang w:eastAsia="sv-SE"/>
              </w:rPr>
              <w:t>ConfigCommon</w:t>
            </w:r>
            <w:proofErr w:type="spellEnd"/>
            <w:r w:rsidRPr="00EE6E73">
              <w:rPr>
                <w:szCs w:val="22"/>
                <w:lang w:eastAsia="sv-SE"/>
              </w:rPr>
              <w:t xml:space="preserve"> of the initial BWP configured by </w:t>
            </w:r>
            <w:proofErr w:type="spellStart"/>
            <w:r w:rsidRPr="00EE6E73">
              <w:rPr>
                <w:i/>
                <w:iCs/>
                <w:szCs w:val="22"/>
                <w:lang w:eastAsia="sv-SE"/>
              </w:rPr>
              <w:t>initialUplinkBWP</w:t>
            </w:r>
            <w:proofErr w:type="spellEnd"/>
            <w:r w:rsidRPr="00EE6E73">
              <w:rPr>
                <w:szCs w:val="22"/>
                <w:lang w:eastAsia="sv-SE"/>
              </w:rPr>
              <w:t>.</w:t>
            </w:r>
            <w:r w:rsidR="00E358C0" w:rsidRPr="00EE6E73">
              <w:rPr>
                <w:szCs w:val="22"/>
                <w:lang w:eastAsia="sv-SE"/>
              </w:rPr>
              <w:t xml:space="preserve"> It is absent in other BWPs.</w:t>
            </w:r>
          </w:p>
        </w:tc>
      </w:tr>
      <w:tr w:rsidR="005C7FF4" w:rsidRPr="00EE6E73"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EE6E73" w:rsidRDefault="00BF20EE" w:rsidP="00BF20EE">
            <w:pPr>
              <w:pStyle w:val="TAL"/>
              <w:rPr>
                <w:i/>
                <w:szCs w:val="22"/>
                <w:lang w:eastAsia="sv-SE"/>
              </w:rPr>
            </w:pPr>
            <w:proofErr w:type="spellStart"/>
            <w:r w:rsidRPr="00EE6E73">
              <w:rPr>
                <w:i/>
                <w:szCs w:val="22"/>
                <w:lang w:eastAsia="sv-SE"/>
              </w:rPr>
              <w:t>InitialBWP-RedCapOnly</w:t>
            </w:r>
            <w:proofErr w:type="spellEnd"/>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EE6E73" w:rsidRDefault="00BF20EE" w:rsidP="00BF20EE">
            <w:pPr>
              <w:pStyle w:val="TAL"/>
              <w:rPr>
                <w:szCs w:val="22"/>
                <w:lang w:eastAsia="sv-SE"/>
              </w:rPr>
            </w:pPr>
            <w:r w:rsidRPr="00EE6E73">
              <w:rPr>
                <w:szCs w:val="22"/>
                <w:lang w:eastAsia="sv-SE"/>
              </w:rPr>
              <w:t>The field is optional present, Need S, in the PUCCH-</w:t>
            </w:r>
            <w:proofErr w:type="spellStart"/>
            <w:r w:rsidRPr="00EE6E73">
              <w:rPr>
                <w:szCs w:val="22"/>
                <w:lang w:eastAsia="sv-SE"/>
              </w:rPr>
              <w:t>ConfigCommon</w:t>
            </w:r>
            <w:proofErr w:type="spellEnd"/>
            <w:r w:rsidRPr="00EE6E73">
              <w:rPr>
                <w:szCs w:val="22"/>
                <w:lang w:eastAsia="sv-SE"/>
              </w:rPr>
              <w:t xml:space="preserve"> of the </w:t>
            </w:r>
            <w:proofErr w:type="spellStart"/>
            <w:r w:rsidRPr="00EE6E73">
              <w:rPr>
                <w:szCs w:val="22"/>
                <w:lang w:eastAsia="sv-SE"/>
              </w:rPr>
              <w:t>RedCap</w:t>
            </w:r>
            <w:proofErr w:type="spellEnd"/>
            <w:r w:rsidRPr="00EE6E73">
              <w:rPr>
                <w:szCs w:val="22"/>
                <w:lang w:eastAsia="sv-SE"/>
              </w:rPr>
              <w:t>-specific initial BWP. It is absent in other BWPs.</w:t>
            </w:r>
          </w:p>
        </w:tc>
      </w:tr>
    </w:tbl>
    <w:p w14:paraId="3D5166EA" w14:textId="77777777" w:rsidR="00394471" w:rsidRPr="00EE6E73" w:rsidRDefault="00394471" w:rsidP="00394471"/>
    <w:p w14:paraId="76E6037C" w14:textId="77777777" w:rsidR="00394471" w:rsidRPr="00EE6E73" w:rsidRDefault="00394471" w:rsidP="00394471">
      <w:pPr>
        <w:pStyle w:val="Heading4"/>
      </w:pPr>
      <w:bookmarkStart w:id="5133" w:name="_Toc60777316"/>
      <w:bookmarkStart w:id="5134" w:name="_Toc193446317"/>
      <w:bookmarkStart w:id="5135" w:name="_Toc193452122"/>
      <w:bookmarkStart w:id="5136" w:name="_Toc193463394"/>
      <w:bookmarkStart w:id="5137" w:name="_Toc201295681"/>
      <w:bookmarkStart w:id="5138" w:name="MCCQCTEMPBM_00000401"/>
      <w:r w:rsidRPr="00EE6E73">
        <w:t>–</w:t>
      </w:r>
      <w:r w:rsidRPr="00EE6E73">
        <w:tab/>
      </w:r>
      <w:r w:rsidRPr="00EE6E73">
        <w:rPr>
          <w:i/>
          <w:iCs/>
          <w:lang w:eastAsia="x-none"/>
        </w:rPr>
        <w:t>PUCCH-</w:t>
      </w:r>
      <w:proofErr w:type="spellStart"/>
      <w:r w:rsidRPr="00EE6E73">
        <w:rPr>
          <w:i/>
          <w:iCs/>
          <w:lang w:eastAsia="x-none"/>
        </w:rPr>
        <w:t>ConfigurationList</w:t>
      </w:r>
      <w:bookmarkEnd w:id="5133"/>
      <w:bookmarkEnd w:id="5134"/>
      <w:bookmarkEnd w:id="5135"/>
      <w:bookmarkEnd w:id="5136"/>
      <w:bookmarkEnd w:id="5137"/>
      <w:proofErr w:type="spellEnd"/>
    </w:p>
    <w:bookmarkEnd w:id="5138"/>
    <w:p w14:paraId="71209C23" w14:textId="77777777" w:rsidR="00394471" w:rsidRPr="00EE6E73" w:rsidRDefault="00394471" w:rsidP="00394471">
      <w:r w:rsidRPr="00EE6E73">
        <w:t xml:space="preserve">The IE </w:t>
      </w:r>
      <w:r w:rsidRPr="00EE6E73">
        <w:rPr>
          <w:i/>
        </w:rPr>
        <w:t>PUCCH-</w:t>
      </w:r>
      <w:proofErr w:type="spellStart"/>
      <w:r w:rsidRPr="00EE6E73">
        <w:rPr>
          <w:i/>
        </w:rPr>
        <w:t>ConfigurationList</w:t>
      </w:r>
      <w:proofErr w:type="spellEnd"/>
      <w:r w:rsidRPr="00EE6E73">
        <w:t xml:space="preserve"> is used to configure UE specific PUCCH parameters (per BWP) for two simultaneously constructed HARQ-ACK codebooks. See TS 38.213 [13], clause 9.1.</w:t>
      </w:r>
    </w:p>
    <w:p w14:paraId="0B12E0BB" w14:textId="77777777" w:rsidR="00394471" w:rsidRPr="00EE6E73" w:rsidRDefault="00394471" w:rsidP="00394471">
      <w:pPr>
        <w:pStyle w:val="TH"/>
        <w:rPr>
          <w:b w:val="0"/>
        </w:rPr>
      </w:pPr>
      <w:r w:rsidRPr="00EE6E73">
        <w:lastRenderedPageBreak/>
        <w:t>PUCCH-</w:t>
      </w:r>
      <w:proofErr w:type="spellStart"/>
      <w:r w:rsidRPr="00EE6E73">
        <w:t>ConfigurationList</w:t>
      </w:r>
      <w:proofErr w:type="spellEnd"/>
      <w:r w:rsidRPr="00EE6E73">
        <w:t xml:space="preserve"> information element</w:t>
      </w:r>
    </w:p>
    <w:p w14:paraId="6E441CB4" w14:textId="77777777" w:rsidR="00394471" w:rsidRPr="00EE6E73" w:rsidRDefault="00394471" w:rsidP="00EE6E73">
      <w:pPr>
        <w:pStyle w:val="PL"/>
        <w:rPr>
          <w:color w:val="808080"/>
        </w:rPr>
      </w:pPr>
      <w:r w:rsidRPr="00EE6E73">
        <w:rPr>
          <w:color w:val="808080"/>
        </w:rPr>
        <w:t>-- ASN1START</w:t>
      </w:r>
    </w:p>
    <w:p w14:paraId="460E1D20" w14:textId="77777777" w:rsidR="00394471" w:rsidRPr="00EE6E73" w:rsidRDefault="00394471" w:rsidP="00EE6E73">
      <w:pPr>
        <w:pStyle w:val="PL"/>
        <w:rPr>
          <w:color w:val="808080"/>
        </w:rPr>
      </w:pPr>
      <w:r w:rsidRPr="00EE6E73">
        <w:rPr>
          <w:color w:val="808080"/>
        </w:rPr>
        <w:t>-- TAG-PUCCH-CONFIGURATIONLIST-START</w:t>
      </w:r>
    </w:p>
    <w:p w14:paraId="268038A8" w14:textId="77777777" w:rsidR="00394471" w:rsidRPr="00EE6E73" w:rsidRDefault="00394471" w:rsidP="00EE6E73">
      <w:pPr>
        <w:pStyle w:val="PL"/>
      </w:pPr>
    </w:p>
    <w:p w14:paraId="200A4B51" w14:textId="77777777" w:rsidR="00394471" w:rsidRPr="00EE6E73" w:rsidRDefault="00394471" w:rsidP="00EE6E73">
      <w:pPr>
        <w:pStyle w:val="PL"/>
      </w:pPr>
      <w:r w:rsidRPr="00EE6E73">
        <w:t xml:space="preserve">PUCCH-Configurat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Config</w:t>
      </w:r>
    </w:p>
    <w:p w14:paraId="45F82470" w14:textId="77777777" w:rsidR="00394471" w:rsidRPr="00EE6E73" w:rsidRDefault="00394471" w:rsidP="00EE6E73">
      <w:pPr>
        <w:pStyle w:val="PL"/>
      </w:pPr>
    </w:p>
    <w:p w14:paraId="5B9AB780" w14:textId="77777777" w:rsidR="00394471" w:rsidRPr="00EE6E73" w:rsidRDefault="00394471" w:rsidP="00EE6E73">
      <w:pPr>
        <w:pStyle w:val="PL"/>
        <w:rPr>
          <w:color w:val="808080"/>
        </w:rPr>
      </w:pPr>
      <w:r w:rsidRPr="00EE6E73">
        <w:rPr>
          <w:color w:val="808080"/>
        </w:rPr>
        <w:t>-- TAG-PUCCH-CONFIGURATIONLIST-STOP</w:t>
      </w:r>
    </w:p>
    <w:p w14:paraId="597E8908" w14:textId="77777777" w:rsidR="00394471" w:rsidRPr="00EE6E73" w:rsidRDefault="00394471" w:rsidP="00EE6E73">
      <w:pPr>
        <w:pStyle w:val="PL"/>
        <w:rPr>
          <w:color w:val="808080"/>
        </w:rPr>
      </w:pPr>
      <w:r w:rsidRPr="00EE6E73">
        <w:rPr>
          <w:color w:val="808080"/>
        </w:rPr>
        <w:t>-- ASN1STOP</w:t>
      </w:r>
    </w:p>
    <w:p w14:paraId="482A2518" w14:textId="77777777" w:rsidR="00D53D7F" w:rsidRPr="00EE6E73" w:rsidRDefault="00D53D7F" w:rsidP="00D53D7F"/>
    <w:p w14:paraId="13DDE49C" w14:textId="77777777" w:rsidR="00D53D7F" w:rsidRPr="00EE6E73" w:rsidRDefault="00D53D7F" w:rsidP="00D53D7F">
      <w:pPr>
        <w:pStyle w:val="Heading4"/>
      </w:pPr>
      <w:bookmarkStart w:id="5139" w:name="_Toc193446318"/>
      <w:bookmarkStart w:id="5140" w:name="_Toc193452123"/>
      <w:bookmarkStart w:id="5141" w:name="_Toc193463395"/>
      <w:bookmarkStart w:id="5142" w:name="_Toc201295682"/>
      <w:bookmarkStart w:id="5143" w:name="MCCQCTEMPBM_00000402"/>
      <w:r w:rsidRPr="00EE6E73">
        <w:t>–</w:t>
      </w:r>
      <w:r w:rsidRPr="00EE6E73">
        <w:tab/>
      </w:r>
      <w:r w:rsidRPr="00EE6E73">
        <w:rPr>
          <w:i/>
        </w:rPr>
        <w:t>PUCCH-CSI-Resource</w:t>
      </w:r>
      <w:bookmarkEnd w:id="5139"/>
      <w:bookmarkEnd w:id="5140"/>
      <w:bookmarkEnd w:id="5141"/>
      <w:bookmarkEnd w:id="5142"/>
    </w:p>
    <w:bookmarkEnd w:id="5143"/>
    <w:p w14:paraId="4297F4D0" w14:textId="77777777" w:rsidR="00D53D7F" w:rsidRPr="00EE6E73" w:rsidRDefault="00D53D7F" w:rsidP="00D53D7F">
      <w:r w:rsidRPr="00EE6E73">
        <w:t xml:space="preserve">The IE </w:t>
      </w:r>
      <w:r w:rsidRPr="00EE6E73">
        <w:rPr>
          <w:i/>
        </w:rPr>
        <w:t>PUCCH-CSI-Resource</w:t>
      </w:r>
      <w:r w:rsidRPr="00EE6E73">
        <w:t xml:space="preserve"> is used to indicate a PUCCH resource to use for reporting on PUCCH.</w:t>
      </w:r>
    </w:p>
    <w:p w14:paraId="5A97959F" w14:textId="77777777" w:rsidR="00D53D7F" w:rsidRPr="00EE6E73" w:rsidRDefault="00D53D7F" w:rsidP="00D53D7F">
      <w:pPr>
        <w:pStyle w:val="TH"/>
      </w:pPr>
      <w:r w:rsidRPr="00EE6E73">
        <w:rPr>
          <w:i/>
        </w:rPr>
        <w:t>PUCCH-CSI-Resource</w:t>
      </w:r>
      <w:r w:rsidRPr="00EE6E73">
        <w:t xml:space="preserve"> information element</w:t>
      </w:r>
    </w:p>
    <w:p w14:paraId="0453C83C" w14:textId="77777777" w:rsidR="00D53D7F" w:rsidRPr="00EE6E73" w:rsidRDefault="00D53D7F" w:rsidP="00EE6E73">
      <w:pPr>
        <w:pStyle w:val="PL"/>
        <w:rPr>
          <w:color w:val="808080"/>
        </w:rPr>
      </w:pPr>
      <w:r w:rsidRPr="00EE6E73">
        <w:rPr>
          <w:color w:val="808080"/>
        </w:rPr>
        <w:t>-- ASN1START</w:t>
      </w:r>
    </w:p>
    <w:p w14:paraId="1D35669D" w14:textId="77777777" w:rsidR="00D53D7F" w:rsidRPr="00EE6E73" w:rsidRDefault="00D53D7F" w:rsidP="00EE6E73">
      <w:pPr>
        <w:pStyle w:val="PL"/>
        <w:rPr>
          <w:color w:val="808080"/>
        </w:rPr>
      </w:pPr>
      <w:r w:rsidRPr="00EE6E73">
        <w:rPr>
          <w:color w:val="808080"/>
        </w:rPr>
        <w:t>-- TAG-PUCCH-CSI-RESOURCE-START</w:t>
      </w:r>
    </w:p>
    <w:p w14:paraId="24AE4D15" w14:textId="77777777" w:rsidR="00D53D7F" w:rsidRPr="00EE6E73" w:rsidRDefault="00D53D7F" w:rsidP="00EE6E73">
      <w:pPr>
        <w:pStyle w:val="PL"/>
      </w:pPr>
    </w:p>
    <w:p w14:paraId="4DCFF35F" w14:textId="77777777" w:rsidR="00D53D7F" w:rsidRPr="00EE6E73" w:rsidRDefault="00D53D7F" w:rsidP="00EE6E73">
      <w:pPr>
        <w:pStyle w:val="PL"/>
      </w:pPr>
      <w:r w:rsidRPr="00EE6E73">
        <w:t xml:space="preserve">PUCCH-CSI-Resource ::=              </w:t>
      </w:r>
      <w:r w:rsidRPr="00EE6E73">
        <w:rPr>
          <w:color w:val="993366"/>
        </w:rPr>
        <w:t>SEQUENCE</w:t>
      </w:r>
      <w:r w:rsidRPr="00EE6E73">
        <w:t xml:space="preserve"> {</w:t>
      </w:r>
    </w:p>
    <w:p w14:paraId="3DB86E0F" w14:textId="77777777" w:rsidR="00D53D7F" w:rsidRPr="00EE6E73" w:rsidRDefault="00D53D7F" w:rsidP="00EE6E73">
      <w:pPr>
        <w:pStyle w:val="PL"/>
      </w:pPr>
      <w:r w:rsidRPr="00EE6E73">
        <w:t xml:space="preserve">    </w:t>
      </w:r>
      <w:proofErr w:type="spellStart"/>
      <w:r w:rsidRPr="00EE6E73">
        <w:t>uplinkBandwidthPartId</w:t>
      </w:r>
      <w:proofErr w:type="spellEnd"/>
      <w:r w:rsidRPr="00EE6E73">
        <w:t xml:space="preserve">               BWP-Id,</w:t>
      </w:r>
    </w:p>
    <w:p w14:paraId="67631A87" w14:textId="77777777" w:rsidR="00D53D7F" w:rsidRPr="00EE6E73" w:rsidRDefault="00D53D7F" w:rsidP="00EE6E73">
      <w:pPr>
        <w:pStyle w:val="PL"/>
      </w:pPr>
      <w:r w:rsidRPr="00EE6E73">
        <w:t xml:space="preserve">    </w:t>
      </w:r>
      <w:proofErr w:type="spellStart"/>
      <w:r w:rsidRPr="00EE6E73">
        <w:t>pucch</w:t>
      </w:r>
      <w:proofErr w:type="spellEnd"/>
      <w:r w:rsidRPr="00EE6E73">
        <w:t>-Resource                      PUCCH-</w:t>
      </w:r>
      <w:proofErr w:type="spellStart"/>
      <w:r w:rsidRPr="00EE6E73">
        <w:t>ResourceId</w:t>
      </w:r>
      <w:proofErr w:type="spellEnd"/>
    </w:p>
    <w:p w14:paraId="5FFD8827" w14:textId="77777777" w:rsidR="00D53D7F" w:rsidRPr="00EE6E73" w:rsidRDefault="00D53D7F" w:rsidP="00EE6E73">
      <w:pPr>
        <w:pStyle w:val="PL"/>
      </w:pPr>
      <w:r w:rsidRPr="00EE6E73">
        <w:t>}</w:t>
      </w:r>
    </w:p>
    <w:p w14:paraId="1C5D3B94" w14:textId="77777777" w:rsidR="00D53D7F" w:rsidRPr="00EE6E73" w:rsidRDefault="00D53D7F" w:rsidP="00EE6E73">
      <w:pPr>
        <w:pStyle w:val="PL"/>
      </w:pPr>
    </w:p>
    <w:p w14:paraId="3FC35676" w14:textId="77777777" w:rsidR="00D53D7F" w:rsidRPr="00EE6E73" w:rsidRDefault="00D53D7F" w:rsidP="00EE6E73">
      <w:pPr>
        <w:pStyle w:val="PL"/>
        <w:rPr>
          <w:color w:val="808080"/>
        </w:rPr>
      </w:pPr>
      <w:r w:rsidRPr="00EE6E73">
        <w:rPr>
          <w:color w:val="808080"/>
        </w:rPr>
        <w:t>-- TAG-PUCCH-CSI-RESOURCE-STOP</w:t>
      </w:r>
    </w:p>
    <w:p w14:paraId="43D8C176" w14:textId="77777777" w:rsidR="00D53D7F" w:rsidRPr="00EE6E73" w:rsidRDefault="00D53D7F" w:rsidP="00EE6E73">
      <w:pPr>
        <w:pStyle w:val="PL"/>
        <w:rPr>
          <w:color w:val="808080"/>
        </w:rPr>
      </w:pPr>
      <w:r w:rsidRPr="00EE6E73">
        <w:rPr>
          <w:color w:val="808080"/>
        </w:rPr>
        <w:t>-- ASN1STOP</w:t>
      </w:r>
    </w:p>
    <w:p w14:paraId="6D82A87A"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EE6E73" w:rsidRDefault="00D53D7F" w:rsidP="00467478">
            <w:pPr>
              <w:pStyle w:val="TAH"/>
              <w:rPr>
                <w:szCs w:val="22"/>
                <w:lang w:eastAsia="sv-SE"/>
              </w:rPr>
            </w:pPr>
            <w:r w:rsidRPr="00EE6E73">
              <w:rPr>
                <w:i/>
                <w:szCs w:val="22"/>
                <w:lang w:eastAsia="sv-SE"/>
              </w:rPr>
              <w:t xml:space="preserve">PUCCH-CSI-Resource </w:t>
            </w:r>
            <w:r w:rsidRPr="00EE6E73">
              <w:rPr>
                <w:szCs w:val="22"/>
                <w:lang w:eastAsia="sv-SE"/>
              </w:rPr>
              <w:t>field descriptions</w:t>
            </w:r>
          </w:p>
        </w:tc>
      </w:tr>
      <w:tr w:rsidR="00B4120F" w:rsidRPr="00EE6E73"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EE6E73" w:rsidRDefault="00D53D7F" w:rsidP="00467478">
            <w:pPr>
              <w:pStyle w:val="TAL"/>
              <w:rPr>
                <w:szCs w:val="22"/>
                <w:lang w:eastAsia="sv-SE"/>
              </w:rPr>
            </w:pPr>
            <w:proofErr w:type="spellStart"/>
            <w:r w:rsidRPr="00EE6E73">
              <w:rPr>
                <w:b/>
                <w:i/>
                <w:szCs w:val="22"/>
                <w:lang w:eastAsia="sv-SE"/>
              </w:rPr>
              <w:t>pucch</w:t>
            </w:r>
            <w:proofErr w:type="spellEnd"/>
            <w:r w:rsidRPr="00EE6E73">
              <w:rPr>
                <w:b/>
                <w:i/>
                <w:szCs w:val="22"/>
                <w:lang w:eastAsia="sv-SE"/>
              </w:rPr>
              <w:t>-Resource</w:t>
            </w:r>
          </w:p>
          <w:p w14:paraId="054EF504" w14:textId="77777777" w:rsidR="00D53D7F" w:rsidRPr="00EE6E73" w:rsidRDefault="00D53D7F" w:rsidP="00467478">
            <w:pPr>
              <w:pStyle w:val="TAL"/>
              <w:rPr>
                <w:szCs w:val="22"/>
                <w:lang w:eastAsia="sv-SE"/>
              </w:rPr>
            </w:pPr>
            <w:r w:rsidRPr="00EE6E73">
              <w:rPr>
                <w:szCs w:val="22"/>
                <w:lang w:eastAsia="sv-SE"/>
              </w:rPr>
              <w:t xml:space="preserve">PUCCH resource for the associated uplink BWP. Only PUCCH-Resource of format 2, 3 and 4 is supported. The actual PUCCH-Resource is configured in </w:t>
            </w:r>
            <w:r w:rsidRPr="00EE6E73">
              <w:rPr>
                <w:i/>
                <w:szCs w:val="22"/>
                <w:lang w:eastAsia="sv-SE"/>
              </w:rPr>
              <w:t>PUCCH-Config</w:t>
            </w:r>
            <w:r w:rsidRPr="00EE6E73">
              <w:rPr>
                <w:szCs w:val="22"/>
                <w:lang w:eastAsia="sv-SE"/>
              </w:rPr>
              <w:t xml:space="preserve"> and referred to by its ID.</w:t>
            </w:r>
            <w:r w:rsidRPr="00EE6E73">
              <w:rPr>
                <w:szCs w:val="22"/>
              </w:rPr>
              <w:t xml:space="preserve"> When two </w:t>
            </w:r>
            <w:r w:rsidRPr="00EE6E73">
              <w:rPr>
                <w:i/>
                <w:szCs w:val="22"/>
              </w:rPr>
              <w:t>PUCCH-Config</w:t>
            </w:r>
            <w:r w:rsidRPr="00EE6E73">
              <w:rPr>
                <w:szCs w:val="22"/>
              </w:rPr>
              <w:t xml:space="preserve"> are configured within </w:t>
            </w:r>
            <w:r w:rsidRPr="00EE6E73">
              <w:rPr>
                <w:i/>
                <w:szCs w:val="22"/>
              </w:rPr>
              <w:t>PUCCH-</w:t>
            </w:r>
            <w:proofErr w:type="spellStart"/>
            <w:r w:rsidRPr="00EE6E73">
              <w:rPr>
                <w:i/>
                <w:szCs w:val="22"/>
              </w:rPr>
              <w:t>ConfigurationList</w:t>
            </w:r>
            <w:proofErr w:type="spellEnd"/>
            <w:r w:rsidRPr="00EE6E73">
              <w:rPr>
                <w:szCs w:val="22"/>
              </w:rPr>
              <w:t xml:space="preserve">, </w:t>
            </w:r>
            <w:r w:rsidRPr="00EE6E73">
              <w:rPr>
                <w:i/>
                <w:szCs w:val="22"/>
              </w:rPr>
              <w:t>PUCCH-</w:t>
            </w:r>
            <w:proofErr w:type="spellStart"/>
            <w:r w:rsidRPr="00EE6E73">
              <w:rPr>
                <w:i/>
                <w:szCs w:val="22"/>
              </w:rPr>
              <w:t>ResourceId</w:t>
            </w:r>
            <w:proofErr w:type="spellEnd"/>
            <w:r w:rsidRPr="00EE6E73">
              <w:rPr>
                <w:szCs w:val="22"/>
              </w:rPr>
              <w:t xml:space="preserve"> in a </w:t>
            </w:r>
            <w:r w:rsidRPr="00EE6E73">
              <w:rPr>
                <w:i/>
                <w:szCs w:val="22"/>
              </w:rPr>
              <w:t>PUCCH-CSI-Resource</w:t>
            </w:r>
            <w:r w:rsidRPr="00EE6E73">
              <w:rPr>
                <w:szCs w:val="22"/>
              </w:rPr>
              <w:t xml:space="preserve"> refers to a PUCCH-Resource in the</w:t>
            </w:r>
            <w:r w:rsidRPr="00EE6E73">
              <w:rPr>
                <w:i/>
                <w:szCs w:val="22"/>
              </w:rPr>
              <w:t xml:space="preserve"> PUCCH-Config </w:t>
            </w:r>
            <w:r w:rsidRPr="00EE6E73">
              <w:rPr>
                <w:szCs w:val="22"/>
              </w:rPr>
              <w:t>used for HARQ-ACK with low priority.</w:t>
            </w:r>
          </w:p>
        </w:tc>
      </w:tr>
    </w:tbl>
    <w:p w14:paraId="665BE872" w14:textId="77777777" w:rsidR="00394471" w:rsidRPr="00EE6E73" w:rsidRDefault="00394471" w:rsidP="00394471"/>
    <w:p w14:paraId="6EF156DF" w14:textId="77777777" w:rsidR="00394471" w:rsidRPr="00EE6E73" w:rsidRDefault="00394471" w:rsidP="00394471">
      <w:pPr>
        <w:pStyle w:val="Heading4"/>
      </w:pPr>
      <w:bookmarkStart w:id="5144" w:name="_Toc60777317"/>
      <w:bookmarkStart w:id="5145" w:name="_Toc193446319"/>
      <w:bookmarkStart w:id="5146" w:name="_Toc193452124"/>
      <w:bookmarkStart w:id="5147" w:name="_Toc193463396"/>
      <w:bookmarkStart w:id="5148" w:name="_Toc201295683"/>
      <w:bookmarkStart w:id="5149" w:name="MCCQCTEMPBM_00000403"/>
      <w:r w:rsidRPr="00EE6E73">
        <w:t>–</w:t>
      </w:r>
      <w:r w:rsidRPr="00EE6E73">
        <w:tab/>
      </w:r>
      <w:r w:rsidRPr="00EE6E73">
        <w:rPr>
          <w:i/>
        </w:rPr>
        <w:t>PUCCH-</w:t>
      </w:r>
      <w:proofErr w:type="spellStart"/>
      <w:r w:rsidRPr="00EE6E73">
        <w:rPr>
          <w:i/>
        </w:rPr>
        <w:t>PathlossReferenceRS</w:t>
      </w:r>
      <w:proofErr w:type="spellEnd"/>
      <w:r w:rsidRPr="00EE6E73">
        <w:rPr>
          <w:i/>
        </w:rPr>
        <w:t>-Id</w:t>
      </w:r>
      <w:bookmarkEnd w:id="5144"/>
      <w:bookmarkEnd w:id="5145"/>
      <w:bookmarkEnd w:id="5146"/>
      <w:bookmarkEnd w:id="5147"/>
      <w:bookmarkEnd w:id="5148"/>
    </w:p>
    <w:bookmarkEnd w:id="5149"/>
    <w:p w14:paraId="3B9E93B6" w14:textId="77777777" w:rsidR="00394471" w:rsidRPr="00EE6E73" w:rsidRDefault="00394471" w:rsidP="00394471">
      <w:r w:rsidRPr="00EE6E73">
        <w:t xml:space="preserve">The IE </w:t>
      </w:r>
      <w:r w:rsidRPr="00EE6E73">
        <w:rPr>
          <w:i/>
        </w:rPr>
        <w:t>PUCCH-</w:t>
      </w:r>
      <w:proofErr w:type="spellStart"/>
      <w:r w:rsidRPr="00EE6E73">
        <w:rPr>
          <w:i/>
        </w:rPr>
        <w:t>PathlossReferenceRS</w:t>
      </w:r>
      <w:proofErr w:type="spellEnd"/>
      <w:r w:rsidRPr="00EE6E73">
        <w:rPr>
          <w:i/>
        </w:rPr>
        <w:t>-Id</w:t>
      </w:r>
      <w:r w:rsidRPr="00EE6E73">
        <w:t xml:space="preserve"> is an ID for a reference signal (RS) configured as PUCCH pathloss reference (see TS 38.213 [13], clause 7.2).</w:t>
      </w:r>
    </w:p>
    <w:p w14:paraId="4D9579C5" w14:textId="77777777" w:rsidR="00394471" w:rsidRPr="00EE6E73" w:rsidRDefault="00394471" w:rsidP="00394471">
      <w:pPr>
        <w:pStyle w:val="TH"/>
      </w:pPr>
      <w:r w:rsidRPr="00EE6E73">
        <w:rPr>
          <w:i/>
        </w:rPr>
        <w:t>PUCCH-</w:t>
      </w:r>
      <w:proofErr w:type="spellStart"/>
      <w:r w:rsidRPr="00EE6E73">
        <w:rPr>
          <w:i/>
        </w:rPr>
        <w:t>PathlossReferenceRS</w:t>
      </w:r>
      <w:proofErr w:type="spellEnd"/>
      <w:r w:rsidRPr="00EE6E73">
        <w:rPr>
          <w:i/>
        </w:rPr>
        <w:t>-Id</w:t>
      </w:r>
      <w:r w:rsidRPr="00EE6E73">
        <w:t xml:space="preserve"> information element</w:t>
      </w:r>
    </w:p>
    <w:p w14:paraId="7A6D4D6F" w14:textId="77777777" w:rsidR="00394471" w:rsidRPr="00EE6E73" w:rsidRDefault="00394471" w:rsidP="00EE6E73">
      <w:pPr>
        <w:pStyle w:val="PL"/>
        <w:rPr>
          <w:color w:val="808080"/>
        </w:rPr>
      </w:pPr>
      <w:r w:rsidRPr="00EE6E73">
        <w:rPr>
          <w:color w:val="808080"/>
        </w:rPr>
        <w:t>-- ASN1START</w:t>
      </w:r>
    </w:p>
    <w:p w14:paraId="4E40977B" w14:textId="77777777" w:rsidR="00394471" w:rsidRPr="00EE6E73" w:rsidRDefault="00394471" w:rsidP="00EE6E73">
      <w:pPr>
        <w:pStyle w:val="PL"/>
        <w:rPr>
          <w:color w:val="808080"/>
        </w:rPr>
      </w:pPr>
      <w:r w:rsidRPr="00EE6E73">
        <w:rPr>
          <w:color w:val="808080"/>
        </w:rPr>
        <w:t>-- TAG-PUCCH-PATHLOSSREFERENCERS-ID-START</w:t>
      </w:r>
    </w:p>
    <w:p w14:paraId="1F0022C7" w14:textId="77777777" w:rsidR="00394471" w:rsidRPr="00EE6E73" w:rsidRDefault="00394471" w:rsidP="00EE6E73">
      <w:pPr>
        <w:pStyle w:val="PL"/>
      </w:pPr>
    </w:p>
    <w:p w14:paraId="6342DEA5" w14:textId="77777777" w:rsidR="00394471" w:rsidRPr="00EE6E73" w:rsidRDefault="00394471" w:rsidP="00EE6E73">
      <w:pPr>
        <w:pStyle w:val="PL"/>
      </w:pPr>
      <w:r w:rsidRPr="00EE6E73">
        <w:t>PUCCH-</w:t>
      </w:r>
      <w:proofErr w:type="spellStart"/>
      <w:r w:rsidRPr="00EE6E73">
        <w:t>PathlossReferenceRS</w:t>
      </w:r>
      <w:proofErr w:type="spellEnd"/>
      <w:r w:rsidRPr="00EE6E73">
        <w:t xml:space="preserve">-Id ::=            </w:t>
      </w:r>
      <w:r w:rsidRPr="00EE6E73">
        <w:rPr>
          <w:color w:val="993366"/>
        </w:rPr>
        <w:t>INTEGER</w:t>
      </w:r>
      <w:r w:rsidRPr="00EE6E73">
        <w:t xml:space="preserve"> (0..maxNrofPUCCH-PathlossReferenceRSs-1)</w:t>
      </w:r>
    </w:p>
    <w:p w14:paraId="17643C2E" w14:textId="77777777" w:rsidR="00394471" w:rsidRPr="00EE6E73" w:rsidRDefault="00394471" w:rsidP="00EE6E73">
      <w:pPr>
        <w:pStyle w:val="PL"/>
      </w:pPr>
    </w:p>
    <w:p w14:paraId="7B657B30" w14:textId="77777777" w:rsidR="00394471" w:rsidRPr="00EE6E73" w:rsidRDefault="00394471" w:rsidP="00EE6E73">
      <w:pPr>
        <w:pStyle w:val="PL"/>
      </w:pPr>
      <w:r w:rsidRPr="00EE6E73">
        <w:t xml:space="preserve">PUCCH-PathlossReferenceRS-Id-v1610 ::=      </w:t>
      </w:r>
      <w:r w:rsidRPr="00EE6E73">
        <w:rPr>
          <w:color w:val="993366"/>
        </w:rPr>
        <w:t>INTEGER</w:t>
      </w:r>
      <w:r w:rsidRPr="00EE6E73">
        <w:t xml:space="preserve"> (maxNrofPUCCH-PathlossReferenceRSs..maxNrofPUCCH-PathlossReferenceRSs-1-r16)</w:t>
      </w:r>
    </w:p>
    <w:p w14:paraId="31799B96" w14:textId="77777777" w:rsidR="00770F46" w:rsidRPr="00EE6E73" w:rsidRDefault="00770F46" w:rsidP="00EE6E73">
      <w:pPr>
        <w:pStyle w:val="PL"/>
      </w:pPr>
    </w:p>
    <w:p w14:paraId="2152A6C8" w14:textId="03694CA0" w:rsidR="00770F46" w:rsidRPr="00EE6E73" w:rsidRDefault="00770F46" w:rsidP="00EE6E73">
      <w:pPr>
        <w:pStyle w:val="PL"/>
      </w:pPr>
      <w:r w:rsidRPr="00EE6E73">
        <w:t xml:space="preserve">PUCCH-PathlossReferenceRS-Id-r17 ::=        </w:t>
      </w:r>
      <w:r w:rsidRPr="00EE6E73">
        <w:rPr>
          <w:color w:val="993366"/>
        </w:rPr>
        <w:t>INTEGER</w:t>
      </w:r>
      <w:r w:rsidRPr="00EE6E73">
        <w:t xml:space="preserve"> (0..maxNrofPUCCH-PathlossReferenceRSs-1-r17)</w:t>
      </w:r>
    </w:p>
    <w:p w14:paraId="7F33CF67" w14:textId="77777777" w:rsidR="00394471" w:rsidRPr="00EE6E73" w:rsidRDefault="00394471" w:rsidP="00EE6E73">
      <w:pPr>
        <w:pStyle w:val="PL"/>
      </w:pPr>
    </w:p>
    <w:p w14:paraId="01A8A313" w14:textId="77777777" w:rsidR="00394471" w:rsidRPr="00EE6E73" w:rsidRDefault="00394471" w:rsidP="00EE6E73">
      <w:pPr>
        <w:pStyle w:val="PL"/>
        <w:rPr>
          <w:color w:val="808080"/>
        </w:rPr>
      </w:pPr>
      <w:r w:rsidRPr="00EE6E73">
        <w:rPr>
          <w:color w:val="808080"/>
        </w:rPr>
        <w:t>-- TAG-PUCCH-PATHLOSSREFERENCERS-ID-STOP</w:t>
      </w:r>
    </w:p>
    <w:p w14:paraId="3D84BEBC" w14:textId="77777777" w:rsidR="00394471" w:rsidRPr="00EE6E73" w:rsidRDefault="00394471" w:rsidP="00EE6E73">
      <w:pPr>
        <w:pStyle w:val="PL"/>
        <w:rPr>
          <w:color w:val="808080"/>
        </w:rPr>
      </w:pPr>
      <w:r w:rsidRPr="00EE6E73">
        <w:rPr>
          <w:color w:val="808080"/>
        </w:rPr>
        <w:t>-- ASN1STOP</w:t>
      </w:r>
    </w:p>
    <w:p w14:paraId="2895F9EE" w14:textId="77777777" w:rsidR="00394471" w:rsidRPr="00EE6E73" w:rsidRDefault="00394471" w:rsidP="00394471"/>
    <w:p w14:paraId="1CA1F748" w14:textId="77777777" w:rsidR="00394471" w:rsidRPr="00EE6E73" w:rsidRDefault="00394471" w:rsidP="00394471">
      <w:pPr>
        <w:pStyle w:val="Heading4"/>
      </w:pPr>
      <w:bookmarkStart w:id="5150" w:name="_Toc60777318"/>
      <w:bookmarkStart w:id="5151" w:name="_Toc193446320"/>
      <w:bookmarkStart w:id="5152" w:name="_Toc193452125"/>
      <w:bookmarkStart w:id="5153" w:name="_Toc193463397"/>
      <w:bookmarkStart w:id="5154" w:name="_Toc201295684"/>
      <w:bookmarkStart w:id="5155" w:name="MCCQCTEMPBM_00000404"/>
      <w:r w:rsidRPr="00EE6E73">
        <w:t>–</w:t>
      </w:r>
      <w:r w:rsidRPr="00EE6E73">
        <w:tab/>
      </w:r>
      <w:r w:rsidRPr="00EE6E73">
        <w:rPr>
          <w:i/>
        </w:rPr>
        <w:t>PUCCH-</w:t>
      </w:r>
      <w:proofErr w:type="spellStart"/>
      <w:r w:rsidRPr="00EE6E73">
        <w:rPr>
          <w:i/>
        </w:rPr>
        <w:t>PowerControl</w:t>
      </w:r>
      <w:bookmarkEnd w:id="5150"/>
      <w:bookmarkEnd w:id="5151"/>
      <w:bookmarkEnd w:id="5152"/>
      <w:bookmarkEnd w:id="5153"/>
      <w:bookmarkEnd w:id="5154"/>
      <w:proofErr w:type="spellEnd"/>
    </w:p>
    <w:bookmarkEnd w:id="5155"/>
    <w:p w14:paraId="0C983424" w14:textId="77777777" w:rsidR="00394471" w:rsidRPr="00EE6E73" w:rsidRDefault="00394471" w:rsidP="00394471">
      <w:r w:rsidRPr="00EE6E73">
        <w:t xml:space="preserve">The IE </w:t>
      </w:r>
      <w:r w:rsidRPr="00EE6E73">
        <w:rPr>
          <w:i/>
        </w:rPr>
        <w:t>PUCCH-</w:t>
      </w:r>
      <w:proofErr w:type="spellStart"/>
      <w:r w:rsidRPr="00EE6E73">
        <w:rPr>
          <w:i/>
        </w:rPr>
        <w:t>PowerControl</w:t>
      </w:r>
      <w:proofErr w:type="spellEnd"/>
      <w:r w:rsidRPr="00EE6E73">
        <w:t xml:space="preserve"> is used to configure UE-specific parameters for the power control of PUCCH.</w:t>
      </w:r>
    </w:p>
    <w:p w14:paraId="4614F848" w14:textId="77777777" w:rsidR="00394471" w:rsidRPr="00EE6E73" w:rsidRDefault="00394471" w:rsidP="00394471">
      <w:pPr>
        <w:pStyle w:val="TH"/>
      </w:pPr>
      <w:r w:rsidRPr="00EE6E73">
        <w:rPr>
          <w:i/>
        </w:rPr>
        <w:t>PUCCH-</w:t>
      </w:r>
      <w:proofErr w:type="spellStart"/>
      <w:r w:rsidRPr="00EE6E73">
        <w:rPr>
          <w:i/>
        </w:rPr>
        <w:t>PowerControl</w:t>
      </w:r>
      <w:proofErr w:type="spellEnd"/>
      <w:r w:rsidRPr="00EE6E73">
        <w:t xml:space="preserve"> information element</w:t>
      </w:r>
    </w:p>
    <w:p w14:paraId="2D85CCA1" w14:textId="77777777" w:rsidR="00394471" w:rsidRPr="00EE6E73" w:rsidRDefault="00394471" w:rsidP="00EE6E73">
      <w:pPr>
        <w:pStyle w:val="PL"/>
        <w:rPr>
          <w:color w:val="808080"/>
        </w:rPr>
      </w:pPr>
      <w:r w:rsidRPr="00EE6E73">
        <w:rPr>
          <w:color w:val="808080"/>
        </w:rPr>
        <w:t>-- ASN1START</w:t>
      </w:r>
    </w:p>
    <w:p w14:paraId="01081A9A" w14:textId="77777777" w:rsidR="00394471" w:rsidRPr="00EE6E73" w:rsidRDefault="00394471" w:rsidP="00EE6E73">
      <w:pPr>
        <w:pStyle w:val="PL"/>
        <w:rPr>
          <w:color w:val="808080"/>
        </w:rPr>
      </w:pPr>
      <w:r w:rsidRPr="00EE6E73">
        <w:rPr>
          <w:color w:val="808080"/>
        </w:rPr>
        <w:t>-- TAG-PUCCH-POWERCONTROL-START</w:t>
      </w:r>
    </w:p>
    <w:p w14:paraId="2EF13ED1" w14:textId="77777777" w:rsidR="00394471" w:rsidRPr="00EE6E73" w:rsidRDefault="00394471" w:rsidP="00EE6E73">
      <w:pPr>
        <w:pStyle w:val="PL"/>
      </w:pPr>
      <w:r w:rsidRPr="00EE6E73">
        <w:t>PUCCH-</w:t>
      </w:r>
      <w:proofErr w:type="spellStart"/>
      <w:r w:rsidRPr="00EE6E73">
        <w:t>PowerControl</w:t>
      </w:r>
      <w:proofErr w:type="spellEnd"/>
      <w:r w:rsidRPr="00EE6E73">
        <w:t xml:space="preserve"> ::=              </w:t>
      </w:r>
      <w:r w:rsidRPr="00EE6E73">
        <w:rPr>
          <w:color w:val="993366"/>
        </w:rPr>
        <w:t>SEQUENCE</w:t>
      </w:r>
      <w:r w:rsidRPr="00EE6E73">
        <w:t xml:space="preserve"> {</w:t>
      </w:r>
    </w:p>
    <w:p w14:paraId="7803AC98" w14:textId="77777777" w:rsidR="00394471" w:rsidRPr="00EE6E73" w:rsidRDefault="00394471" w:rsidP="00EE6E73">
      <w:pPr>
        <w:pStyle w:val="PL"/>
        <w:rPr>
          <w:color w:val="808080"/>
        </w:rPr>
      </w:pPr>
      <w:r w:rsidRPr="00EE6E73">
        <w:t xml:space="preserve">    deltaF-PUCCH-f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4001324D" w14:textId="77777777" w:rsidR="00394471" w:rsidRPr="00EE6E73" w:rsidRDefault="00394471" w:rsidP="00EE6E73">
      <w:pPr>
        <w:pStyle w:val="PL"/>
        <w:rPr>
          <w:color w:val="808080"/>
        </w:rPr>
      </w:pPr>
      <w:r w:rsidRPr="00EE6E73">
        <w:t xml:space="preserve">    deltaF-PUCCH-f1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8F38593" w14:textId="77777777" w:rsidR="00394471" w:rsidRPr="00EE6E73" w:rsidRDefault="00394471" w:rsidP="00EE6E73">
      <w:pPr>
        <w:pStyle w:val="PL"/>
        <w:rPr>
          <w:color w:val="808080"/>
        </w:rPr>
      </w:pPr>
      <w:r w:rsidRPr="00EE6E73">
        <w:t xml:space="preserve">    deltaF-PUCCH-f2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80477" w14:textId="77777777" w:rsidR="00394471" w:rsidRPr="00EE6E73" w:rsidRDefault="00394471" w:rsidP="00EE6E73">
      <w:pPr>
        <w:pStyle w:val="PL"/>
        <w:rPr>
          <w:color w:val="808080"/>
        </w:rPr>
      </w:pPr>
      <w:r w:rsidRPr="00EE6E73">
        <w:t xml:space="preserve">    deltaF-PUCCH-f3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8AFF537" w14:textId="77777777" w:rsidR="00394471" w:rsidRPr="00EE6E73" w:rsidRDefault="00394471" w:rsidP="00EE6E73">
      <w:pPr>
        <w:pStyle w:val="PL"/>
        <w:rPr>
          <w:color w:val="808080"/>
        </w:rPr>
      </w:pPr>
      <w:r w:rsidRPr="00EE6E73">
        <w:t xml:space="preserve">    deltaF-PUCCH-f4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F0A5D" w14:textId="77777777" w:rsidR="00394471" w:rsidRPr="00EE6E73" w:rsidRDefault="00394471" w:rsidP="00EE6E73">
      <w:pPr>
        <w:pStyle w:val="PL"/>
        <w:rPr>
          <w:color w:val="808080"/>
        </w:rPr>
      </w:pPr>
      <w:r w:rsidRPr="00EE6E73">
        <w:t xml:space="preserve">    p0-Set                              </w:t>
      </w:r>
      <w:r w:rsidRPr="00EE6E73">
        <w:rPr>
          <w:color w:val="993366"/>
        </w:rPr>
        <w:t>SEQUENCE</w:t>
      </w:r>
      <w:r w:rsidRPr="00EE6E73">
        <w:t xml:space="preserve"> (</w:t>
      </w:r>
      <w:r w:rsidRPr="00EE6E73">
        <w:rPr>
          <w:color w:val="993366"/>
        </w:rPr>
        <w:t>SIZE</w:t>
      </w:r>
      <w:r w:rsidRPr="00EE6E73">
        <w:t xml:space="preserve"> (1..maxNrofPUCCH-P0-PerSet))</w:t>
      </w:r>
      <w:r w:rsidRPr="00EE6E73">
        <w:rPr>
          <w:color w:val="993366"/>
        </w:rPr>
        <w:t xml:space="preserve"> OF</w:t>
      </w:r>
      <w:r w:rsidRPr="00EE6E73">
        <w:t xml:space="preserve"> P0-PUCCH                 </w:t>
      </w:r>
      <w:r w:rsidRPr="00EE6E73">
        <w:rPr>
          <w:color w:val="993366"/>
        </w:rPr>
        <w:t>OPTIONAL</w:t>
      </w:r>
      <w:r w:rsidRPr="00EE6E73">
        <w:t xml:space="preserve">, </w:t>
      </w:r>
      <w:r w:rsidRPr="00EE6E73">
        <w:rPr>
          <w:color w:val="808080"/>
        </w:rPr>
        <w:t>-- Need M</w:t>
      </w:r>
    </w:p>
    <w:p w14:paraId="361D466C" w14:textId="77777777" w:rsidR="00394471" w:rsidRPr="00EE6E73" w:rsidRDefault="00394471" w:rsidP="00EE6E73">
      <w:pPr>
        <w:pStyle w:val="PL"/>
      </w:pPr>
      <w:r w:rsidRPr="00EE6E73">
        <w:t xml:space="preserve">    </w:t>
      </w:r>
      <w:proofErr w:type="spellStart"/>
      <w:r w:rsidRPr="00EE6E73">
        <w:t>pathlossReferenceRSs</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PUCCH-PathlossReferenceRSs))</w:t>
      </w:r>
      <w:r w:rsidRPr="00EE6E73">
        <w:rPr>
          <w:color w:val="993366"/>
        </w:rPr>
        <w:t xml:space="preserve"> OF</w:t>
      </w:r>
      <w:r w:rsidRPr="00EE6E73">
        <w:t xml:space="preserve"> PUCCH-</w:t>
      </w:r>
      <w:proofErr w:type="spellStart"/>
      <w:r w:rsidRPr="00EE6E73">
        <w:t>PathlossReferenceRS</w:t>
      </w:r>
      <w:proofErr w:type="spellEnd"/>
    </w:p>
    <w:p w14:paraId="1C237B0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832DA4A" w14:textId="77777777" w:rsidR="00394471" w:rsidRPr="00EE6E73" w:rsidRDefault="00394471" w:rsidP="00EE6E73">
      <w:pPr>
        <w:pStyle w:val="PL"/>
        <w:rPr>
          <w:color w:val="808080"/>
        </w:rPr>
      </w:pPr>
      <w:r w:rsidRPr="00EE6E73">
        <w:t xml:space="preserve">    </w:t>
      </w:r>
      <w:proofErr w:type="spellStart"/>
      <w:r w:rsidRPr="00EE6E73">
        <w:t>twoPUCCH</w:t>
      </w:r>
      <w:proofErr w:type="spellEnd"/>
      <w:r w:rsidRPr="00EE6E73">
        <w:t>-PC-</w:t>
      </w:r>
      <w:proofErr w:type="spellStart"/>
      <w:r w:rsidRPr="00EE6E73">
        <w:t>AdjustmentStates</w:t>
      </w:r>
      <w:proofErr w:type="spellEnd"/>
      <w:r w:rsidRPr="00EE6E73">
        <w:t xml:space="preserve">        </w:t>
      </w:r>
      <w:r w:rsidRPr="00EE6E73">
        <w:rPr>
          <w:color w:val="993366"/>
        </w:rPr>
        <w:t>ENUMERATED</w:t>
      </w:r>
      <w:r w:rsidRPr="00EE6E73">
        <w:t xml:space="preserve"> {</w:t>
      </w:r>
      <w:proofErr w:type="spellStart"/>
      <w:r w:rsidRPr="00EE6E73">
        <w:t>twoStates</w:t>
      </w:r>
      <w:proofErr w:type="spellEnd"/>
      <w:r w:rsidRPr="00EE6E73">
        <w:t xml:space="preserve">}                                                  </w:t>
      </w:r>
      <w:r w:rsidRPr="00EE6E73">
        <w:rPr>
          <w:color w:val="993366"/>
        </w:rPr>
        <w:t>OPTIONAL</w:t>
      </w:r>
      <w:r w:rsidRPr="00EE6E73">
        <w:t xml:space="preserve">, </w:t>
      </w:r>
      <w:r w:rsidRPr="00EE6E73">
        <w:rPr>
          <w:color w:val="808080"/>
        </w:rPr>
        <w:t>-- Need S</w:t>
      </w:r>
    </w:p>
    <w:p w14:paraId="71ED0533" w14:textId="77777777" w:rsidR="00394471" w:rsidRPr="00EE6E73" w:rsidRDefault="00394471" w:rsidP="00EE6E73">
      <w:pPr>
        <w:pStyle w:val="PL"/>
      </w:pPr>
      <w:r w:rsidRPr="00EE6E73">
        <w:t xml:space="preserve">    ...,</w:t>
      </w:r>
    </w:p>
    <w:p w14:paraId="2CED57D6" w14:textId="77777777" w:rsidR="00394471" w:rsidRPr="00EE6E73" w:rsidRDefault="00394471" w:rsidP="00EE6E73">
      <w:pPr>
        <w:pStyle w:val="PL"/>
      </w:pPr>
      <w:r w:rsidRPr="00EE6E73">
        <w:t xml:space="preserve">    [[</w:t>
      </w:r>
    </w:p>
    <w:p w14:paraId="284F6C35" w14:textId="77777777" w:rsidR="00394471" w:rsidRPr="00EE6E73" w:rsidRDefault="00394471" w:rsidP="00EE6E73">
      <w:pPr>
        <w:pStyle w:val="PL"/>
        <w:rPr>
          <w:color w:val="808080"/>
        </w:rPr>
      </w:pPr>
      <w:r w:rsidRPr="00EE6E73">
        <w:t xml:space="preserve">    pathlossReferenceRSs-v1610          </w:t>
      </w:r>
      <w:proofErr w:type="spellStart"/>
      <w:r w:rsidRPr="00EE6E73">
        <w:t>SetupRelease</w:t>
      </w:r>
      <w:proofErr w:type="spellEnd"/>
      <w:r w:rsidRPr="00EE6E73">
        <w:t xml:space="preserve"> { PathlossReferenceRSs-v1610 }                             </w:t>
      </w:r>
      <w:r w:rsidRPr="00EE6E73">
        <w:rPr>
          <w:color w:val="993366"/>
        </w:rPr>
        <w:t>OPTIONAL</w:t>
      </w:r>
      <w:r w:rsidRPr="00EE6E73">
        <w:t xml:space="preserve"> </w:t>
      </w:r>
      <w:r w:rsidRPr="00EE6E73">
        <w:rPr>
          <w:color w:val="808080"/>
        </w:rPr>
        <w:t>-- Need M</w:t>
      </w:r>
    </w:p>
    <w:p w14:paraId="09F70154" w14:textId="77777777" w:rsidR="00394471" w:rsidRPr="00EE6E73" w:rsidRDefault="00394471" w:rsidP="00EE6E73">
      <w:pPr>
        <w:pStyle w:val="PL"/>
      </w:pPr>
      <w:r w:rsidRPr="00EE6E73">
        <w:t xml:space="preserve">    ]]</w:t>
      </w:r>
    </w:p>
    <w:p w14:paraId="63FA9F59" w14:textId="77777777" w:rsidR="00394471" w:rsidRPr="00EE6E73" w:rsidRDefault="00394471" w:rsidP="00EE6E73">
      <w:pPr>
        <w:pStyle w:val="PL"/>
      </w:pPr>
      <w:r w:rsidRPr="00EE6E73">
        <w:t>}</w:t>
      </w:r>
    </w:p>
    <w:p w14:paraId="20BFFD24" w14:textId="77777777" w:rsidR="00394471" w:rsidRPr="00EE6E73" w:rsidRDefault="00394471" w:rsidP="00EE6E73">
      <w:pPr>
        <w:pStyle w:val="PL"/>
      </w:pPr>
    </w:p>
    <w:p w14:paraId="005EFF76" w14:textId="77777777" w:rsidR="00394471" w:rsidRPr="00EE6E73" w:rsidRDefault="00394471" w:rsidP="00EE6E73">
      <w:pPr>
        <w:pStyle w:val="PL"/>
      </w:pPr>
      <w:r w:rsidRPr="00EE6E73">
        <w:t xml:space="preserve">P0-PUCCH ::=                            </w:t>
      </w:r>
      <w:r w:rsidRPr="00EE6E73">
        <w:rPr>
          <w:color w:val="993366"/>
        </w:rPr>
        <w:t>SEQUENCE</w:t>
      </w:r>
      <w:r w:rsidRPr="00EE6E73">
        <w:t xml:space="preserve"> {</w:t>
      </w:r>
    </w:p>
    <w:p w14:paraId="577AF9E1" w14:textId="77777777" w:rsidR="00394471" w:rsidRPr="00EE6E73" w:rsidRDefault="00394471" w:rsidP="00EE6E73">
      <w:pPr>
        <w:pStyle w:val="PL"/>
      </w:pPr>
      <w:r w:rsidRPr="00EE6E73">
        <w:t xml:space="preserve">    p0-PUCCH-Id                             </w:t>
      </w:r>
      <w:proofErr w:type="spellStart"/>
      <w:r w:rsidRPr="00EE6E73">
        <w:t>P0-PUCCH-Id</w:t>
      </w:r>
      <w:proofErr w:type="spellEnd"/>
      <w:r w:rsidRPr="00EE6E73">
        <w:t>,</w:t>
      </w:r>
    </w:p>
    <w:p w14:paraId="23D1066E" w14:textId="77777777" w:rsidR="00394471" w:rsidRPr="00EE6E73" w:rsidRDefault="00394471" w:rsidP="00EE6E73">
      <w:pPr>
        <w:pStyle w:val="PL"/>
      </w:pPr>
      <w:r w:rsidRPr="00EE6E73">
        <w:t xml:space="preserve">    p0-PUCCH-Value                          </w:t>
      </w:r>
      <w:r w:rsidRPr="00EE6E73">
        <w:rPr>
          <w:color w:val="993366"/>
        </w:rPr>
        <w:t>INTEGER</w:t>
      </w:r>
      <w:r w:rsidRPr="00EE6E73">
        <w:t xml:space="preserve"> (-16..15)</w:t>
      </w:r>
    </w:p>
    <w:p w14:paraId="24F07C16" w14:textId="77777777" w:rsidR="00394471" w:rsidRPr="00EE6E73" w:rsidRDefault="00394471" w:rsidP="00EE6E73">
      <w:pPr>
        <w:pStyle w:val="PL"/>
      </w:pPr>
      <w:r w:rsidRPr="00EE6E73">
        <w:t>}</w:t>
      </w:r>
    </w:p>
    <w:p w14:paraId="38D50E77" w14:textId="77777777" w:rsidR="00394471" w:rsidRPr="00EE6E73" w:rsidRDefault="00394471" w:rsidP="00EE6E73">
      <w:pPr>
        <w:pStyle w:val="PL"/>
      </w:pPr>
    </w:p>
    <w:p w14:paraId="6098C717" w14:textId="77777777" w:rsidR="00394471" w:rsidRPr="00EE6E73" w:rsidRDefault="00394471" w:rsidP="00EE6E73">
      <w:pPr>
        <w:pStyle w:val="PL"/>
      </w:pPr>
      <w:r w:rsidRPr="00EE6E73">
        <w:t xml:space="preserve">P0-PUCCH-Id ::=                         </w:t>
      </w:r>
      <w:r w:rsidRPr="00EE6E73">
        <w:rPr>
          <w:color w:val="993366"/>
        </w:rPr>
        <w:t>INTEGER</w:t>
      </w:r>
      <w:r w:rsidRPr="00EE6E73">
        <w:t xml:space="preserve"> (1..8)</w:t>
      </w:r>
    </w:p>
    <w:p w14:paraId="601AB1B8" w14:textId="77777777" w:rsidR="00394471" w:rsidRPr="00EE6E73" w:rsidRDefault="00394471" w:rsidP="00EE6E73">
      <w:pPr>
        <w:pStyle w:val="PL"/>
      </w:pPr>
    </w:p>
    <w:p w14:paraId="7B20BD0D" w14:textId="77777777" w:rsidR="00394471" w:rsidRPr="00EE6E73" w:rsidRDefault="00394471" w:rsidP="00EE6E73">
      <w:pPr>
        <w:pStyle w:val="PL"/>
      </w:pPr>
      <w:r w:rsidRPr="00EE6E73">
        <w:t xml:space="preserve">PathlossReferenceRSs-v1610 ::=          </w:t>
      </w:r>
      <w:r w:rsidRPr="00EE6E73">
        <w:rPr>
          <w:color w:val="993366"/>
        </w:rPr>
        <w:t>SEQUENCE</w:t>
      </w:r>
      <w:r w:rsidRPr="00EE6E73">
        <w:t xml:space="preserve"> (</w:t>
      </w:r>
      <w:r w:rsidRPr="00EE6E73">
        <w:rPr>
          <w:color w:val="993366"/>
        </w:rPr>
        <w:t>SIZE</w:t>
      </w:r>
      <w:r w:rsidRPr="00EE6E73">
        <w:t xml:space="preserve"> (1..maxNrofPUCCH-PathlossReferenceRSsDiff-r16))</w:t>
      </w:r>
      <w:r w:rsidRPr="00EE6E73">
        <w:rPr>
          <w:color w:val="993366"/>
        </w:rPr>
        <w:t xml:space="preserve"> OF</w:t>
      </w:r>
      <w:r w:rsidRPr="00EE6E73">
        <w:t xml:space="preserve"> PUCCH-PathlossReferenceRS-r16</w:t>
      </w:r>
    </w:p>
    <w:p w14:paraId="32019A6D" w14:textId="77777777" w:rsidR="00394471" w:rsidRPr="00EE6E73" w:rsidRDefault="00394471" w:rsidP="00EE6E73">
      <w:pPr>
        <w:pStyle w:val="PL"/>
      </w:pPr>
    </w:p>
    <w:p w14:paraId="028E276F" w14:textId="77777777" w:rsidR="00394471" w:rsidRPr="00EE6E73" w:rsidRDefault="00394471" w:rsidP="00EE6E73">
      <w:pPr>
        <w:pStyle w:val="PL"/>
      </w:pPr>
      <w:r w:rsidRPr="00EE6E73">
        <w:t>PUCCH-</w:t>
      </w:r>
      <w:proofErr w:type="spellStart"/>
      <w:r w:rsidRPr="00EE6E73">
        <w:t>PathlossReferenceRS</w:t>
      </w:r>
      <w:proofErr w:type="spellEnd"/>
      <w:r w:rsidRPr="00EE6E73">
        <w:t xml:space="preserve"> ::=                   </w:t>
      </w:r>
      <w:r w:rsidRPr="00EE6E73">
        <w:rPr>
          <w:color w:val="993366"/>
        </w:rPr>
        <w:t>SEQUENCE</w:t>
      </w:r>
      <w:r w:rsidRPr="00EE6E73">
        <w:t xml:space="preserve"> {</w:t>
      </w:r>
    </w:p>
    <w:p w14:paraId="228B8D04" w14:textId="77777777" w:rsidR="00394471" w:rsidRPr="00EE6E73" w:rsidRDefault="00394471" w:rsidP="00EE6E73">
      <w:pPr>
        <w:pStyle w:val="PL"/>
      </w:pPr>
      <w:r w:rsidRPr="00EE6E73">
        <w:t xml:space="preserve">    </w:t>
      </w:r>
      <w:proofErr w:type="spellStart"/>
      <w:r w:rsidRPr="00EE6E73">
        <w:t>pucch</w:t>
      </w:r>
      <w:proofErr w:type="spellEnd"/>
      <w:r w:rsidRPr="00EE6E73">
        <w:t>-</w:t>
      </w:r>
      <w:proofErr w:type="spellStart"/>
      <w:r w:rsidRPr="00EE6E73">
        <w:t>PathlossReferenceRS</w:t>
      </w:r>
      <w:proofErr w:type="spellEnd"/>
      <w:r w:rsidRPr="00EE6E73">
        <w:t>-Id                PUCCH-</w:t>
      </w:r>
      <w:proofErr w:type="spellStart"/>
      <w:r w:rsidRPr="00EE6E73">
        <w:t>PathlossReferenceRS</w:t>
      </w:r>
      <w:proofErr w:type="spellEnd"/>
      <w:r w:rsidRPr="00EE6E73">
        <w:t>-Id,</w:t>
      </w:r>
    </w:p>
    <w:p w14:paraId="5EAD9511" w14:textId="77777777" w:rsidR="00394471" w:rsidRPr="00EE6E73" w:rsidRDefault="00394471" w:rsidP="00EE6E73">
      <w:pPr>
        <w:pStyle w:val="PL"/>
      </w:pPr>
      <w:r w:rsidRPr="00EE6E73">
        <w:t xml:space="preserve">    </w:t>
      </w:r>
      <w:proofErr w:type="spellStart"/>
      <w:r w:rsidRPr="00EE6E73">
        <w:t>referenceSignal</w:t>
      </w:r>
      <w:proofErr w:type="spellEnd"/>
      <w:r w:rsidRPr="00EE6E73">
        <w:t xml:space="preserve">                             </w:t>
      </w:r>
      <w:r w:rsidRPr="00EE6E73">
        <w:rPr>
          <w:color w:val="993366"/>
        </w:rPr>
        <w:t>CHOICE</w:t>
      </w:r>
      <w:r w:rsidRPr="00EE6E73">
        <w:t xml:space="preserve"> {</w:t>
      </w:r>
    </w:p>
    <w:p w14:paraId="443C8A03" w14:textId="77777777" w:rsidR="00394471" w:rsidRPr="00EE6E73" w:rsidRDefault="00394471" w:rsidP="00EE6E73">
      <w:pPr>
        <w:pStyle w:val="PL"/>
      </w:pPr>
      <w:r w:rsidRPr="00EE6E73">
        <w:t xml:space="preserve">        </w:t>
      </w:r>
      <w:proofErr w:type="spellStart"/>
      <w:r w:rsidRPr="00EE6E73">
        <w:t>ssb</w:t>
      </w:r>
      <w:proofErr w:type="spellEnd"/>
      <w:r w:rsidRPr="00EE6E73">
        <w:t>-Index                                   SSB-Index,</w:t>
      </w:r>
    </w:p>
    <w:p w14:paraId="618770F3" w14:textId="77777777" w:rsidR="00394471" w:rsidRPr="00EE6E73" w:rsidRDefault="00394471" w:rsidP="00EE6E73">
      <w:pPr>
        <w:pStyle w:val="PL"/>
      </w:pPr>
      <w:r w:rsidRPr="00EE6E73">
        <w:t xml:space="preserve">        </w:t>
      </w:r>
      <w:proofErr w:type="spellStart"/>
      <w:r w:rsidRPr="00EE6E73">
        <w:t>csi</w:t>
      </w:r>
      <w:proofErr w:type="spellEnd"/>
      <w:r w:rsidRPr="00EE6E73">
        <w:t>-RS-Index                                NZP-CSI-RS-</w:t>
      </w:r>
      <w:proofErr w:type="spellStart"/>
      <w:r w:rsidRPr="00EE6E73">
        <w:t>ResourceId</w:t>
      </w:r>
      <w:proofErr w:type="spellEnd"/>
    </w:p>
    <w:p w14:paraId="24050EA5" w14:textId="77777777" w:rsidR="00394471" w:rsidRPr="00EE6E73" w:rsidRDefault="00394471" w:rsidP="00EE6E73">
      <w:pPr>
        <w:pStyle w:val="PL"/>
      </w:pPr>
      <w:r w:rsidRPr="00EE6E73">
        <w:t xml:space="preserve">    }</w:t>
      </w:r>
    </w:p>
    <w:p w14:paraId="710F86C9" w14:textId="77777777" w:rsidR="00394471" w:rsidRPr="00EE6E73" w:rsidRDefault="00394471" w:rsidP="00EE6E73">
      <w:pPr>
        <w:pStyle w:val="PL"/>
      </w:pPr>
      <w:r w:rsidRPr="00EE6E73">
        <w:t>}</w:t>
      </w:r>
    </w:p>
    <w:p w14:paraId="7BB2CBB8" w14:textId="77777777" w:rsidR="00394471" w:rsidRPr="00EE6E73" w:rsidRDefault="00394471" w:rsidP="00EE6E73">
      <w:pPr>
        <w:pStyle w:val="PL"/>
      </w:pPr>
    </w:p>
    <w:p w14:paraId="153E580B" w14:textId="77777777" w:rsidR="00394471" w:rsidRPr="00EE6E73" w:rsidRDefault="00394471" w:rsidP="00EE6E73">
      <w:pPr>
        <w:pStyle w:val="PL"/>
      </w:pPr>
      <w:r w:rsidRPr="00EE6E73">
        <w:t xml:space="preserve">PUCCH-PathlossReferenceRS-r16 ::=                   </w:t>
      </w:r>
      <w:r w:rsidRPr="00EE6E73">
        <w:rPr>
          <w:color w:val="993366"/>
        </w:rPr>
        <w:t>SEQUENCE</w:t>
      </w:r>
      <w:r w:rsidRPr="00EE6E73">
        <w:t xml:space="preserve"> {</w:t>
      </w:r>
    </w:p>
    <w:p w14:paraId="13C45DC3" w14:textId="77777777" w:rsidR="00394471" w:rsidRPr="00EE6E73" w:rsidRDefault="00394471" w:rsidP="00EE6E73">
      <w:pPr>
        <w:pStyle w:val="PL"/>
      </w:pPr>
      <w:r w:rsidRPr="00EE6E73">
        <w:t xml:space="preserve">    pucch-PathlossReferenceRS-Id-r16                    PUCCH-PathlossReferenceRS-Id-v1610,</w:t>
      </w:r>
    </w:p>
    <w:p w14:paraId="6F4DCB6B"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1681AFF3" w14:textId="77777777" w:rsidR="00394471" w:rsidRPr="00EE6E73" w:rsidRDefault="00394471" w:rsidP="00EE6E73">
      <w:pPr>
        <w:pStyle w:val="PL"/>
      </w:pPr>
      <w:r w:rsidRPr="00EE6E73">
        <w:lastRenderedPageBreak/>
        <w:t xml:space="preserve">        ssb-Index-r16                                       SSB-Index,</w:t>
      </w:r>
    </w:p>
    <w:p w14:paraId="0847BC4C" w14:textId="77777777" w:rsidR="00394471" w:rsidRPr="00EE6E73" w:rsidRDefault="00394471" w:rsidP="00EE6E73">
      <w:pPr>
        <w:pStyle w:val="PL"/>
      </w:pPr>
      <w:r w:rsidRPr="00EE6E73">
        <w:t xml:space="preserve">        csi-RS-Index-r16                                    NZP-CSI-RS-</w:t>
      </w:r>
      <w:proofErr w:type="spellStart"/>
      <w:r w:rsidRPr="00EE6E73">
        <w:t>ResourceId</w:t>
      </w:r>
      <w:proofErr w:type="spellEnd"/>
    </w:p>
    <w:p w14:paraId="430F59DE" w14:textId="77777777" w:rsidR="00394471" w:rsidRPr="00EE6E73" w:rsidRDefault="00394471" w:rsidP="00EE6E73">
      <w:pPr>
        <w:pStyle w:val="PL"/>
      </w:pPr>
      <w:r w:rsidRPr="00EE6E73">
        <w:t xml:space="preserve">    }</w:t>
      </w:r>
    </w:p>
    <w:p w14:paraId="3EF78492" w14:textId="77777777" w:rsidR="00394471" w:rsidRPr="00EE6E73" w:rsidRDefault="00394471" w:rsidP="00EE6E73">
      <w:pPr>
        <w:pStyle w:val="PL"/>
      </w:pPr>
      <w:r w:rsidRPr="00EE6E73">
        <w:t>}</w:t>
      </w:r>
    </w:p>
    <w:p w14:paraId="2B9D5807" w14:textId="77777777" w:rsidR="00651368" w:rsidRPr="00EE6E73" w:rsidRDefault="00651368" w:rsidP="00EE6E73">
      <w:pPr>
        <w:pStyle w:val="PL"/>
      </w:pPr>
    </w:p>
    <w:p w14:paraId="4E46C2A8" w14:textId="5DEAB931" w:rsidR="00651368" w:rsidRPr="00EE6E73" w:rsidRDefault="00651368" w:rsidP="00EE6E73">
      <w:pPr>
        <w:pStyle w:val="PL"/>
      </w:pPr>
      <w:r w:rsidRPr="00EE6E73">
        <w:t xml:space="preserve">PUCCH-PowerControlSetInfo-r17 ::=       </w:t>
      </w:r>
      <w:r w:rsidRPr="00EE6E73">
        <w:rPr>
          <w:color w:val="993366"/>
        </w:rPr>
        <w:t>SEQUENCE</w:t>
      </w:r>
      <w:r w:rsidRPr="00EE6E73">
        <w:t xml:space="preserve"> {</w:t>
      </w:r>
    </w:p>
    <w:p w14:paraId="0BA69721" w14:textId="6B417DBE" w:rsidR="00651368" w:rsidRPr="00EE6E73" w:rsidRDefault="00651368" w:rsidP="00EE6E73">
      <w:pPr>
        <w:pStyle w:val="PL"/>
      </w:pPr>
      <w:r w:rsidRPr="00EE6E73">
        <w:t xml:space="preserve">    pucch-PowerControlSetInfoId-r17         </w:t>
      </w:r>
      <w:proofErr w:type="spellStart"/>
      <w:r w:rsidRPr="00EE6E73">
        <w:t>PUCCH-PowerControlSetInfoId-r17</w:t>
      </w:r>
      <w:proofErr w:type="spellEnd"/>
      <w:r w:rsidR="00D230C3" w:rsidRPr="00EE6E73">
        <w:t>,</w:t>
      </w:r>
    </w:p>
    <w:p w14:paraId="11007647" w14:textId="70827526" w:rsidR="00651368" w:rsidRPr="00EE6E73" w:rsidRDefault="00651368" w:rsidP="00EE6E73">
      <w:pPr>
        <w:pStyle w:val="PL"/>
      </w:pPr>
      <w:r w:rsidRPr="00EE6E73">
        <w:t xml:space="preserve">    p0-PUCCH-Id-r17                         P0-PUCCH-Id,</w:t>
      </w:r>
    </w:p>
    <w:p w14:paraId="59C6387D" w14:textId="57D517A8" w:rsidR="00651368" w:rsidRPr="00EE6E73" w:rsidRDefault="00651368" w:rsidP="00EE6E73">
      <w:pPr>
        <w:pStyle w:val="PL"/>
      </w:pPr>
      <w:r w:rsidRPr="00EE6E73">
        <w:t xml:space="preserve">    pucch-ClosedLoopIndex-r17              </w:t>
      </w:r>
      <w:r w:rsidR="00850B30" w:rsidRPr="00EE6E73">
        <w:t xml:space="preserve"> </w:t>
      </w:r>
      <w:r w:rsidRPr="00EE6E73">
        <w:rPr>
          <w:color w:val="993366"/>
        </w:rPr>
        <w:t>ENUMERATED</w:t>
      </w:r>
      <w:r w:rsidRPr="00EE6E73">
        <w:t xml:space="preserve"> { i0, i1 },</w:t>
      </w:r>
    </w:p>
    <w:p w14:paraId="2472042E" w14:textId="0ABB3CB2" w:rsidR="00651368" w:rsidRPr="00EE6E73" w:rsidRDefault="00651368" w:rsidP="00EE6E73">
      <w:pPr>
        <w:pStyle w:val="PL"/>
      </w:pPr>
      <w:r w:rsidRPr="00EE6E73">
        <w:t xml:space="preserve">    pucch-PathlossReferenceRS-Id-r17        </w:t>
      </w:r>
      <w:proofErr w:type="spellStart"/>
      <w:r w:rsidRPr="00EE6E73">
        <w:t>PUCCH-PathlossReferenceRS-Id</w:t>
      </w:r>
      <w:r w:rsidR="00770F46" w:rsidRPr="00EE6E73">
        <w:t>-r17</w:t>
      </w:r>
      <w:proofErr w:type="spellEnd"/>
    </w:p>
    <w:p w14:paraId="0AB8BBE6" w14:textId="77777777" w:rsidR="00651368" w:rsidRPr="00EE6E73" w:rsidRDefault="00651368" w:rsidP="00EE6E73">
      <w:pPr>
        <w:pStyle w:val="PL"/>
      </w:pPr>
      <w:r w:rsidRPr="00EE6E73">
        <w:t>}</w:t>
      </w:r>
    </w:p>
    <w:p w14:paraId="6C0D2EDC" w14:textId="77777777" w:rsidR="00651368" w:rsidRPr="00EE6E73" w:rsidRDefault="00651368" w:rsidP="00EE6E73">
      <w:pPr>
        <w:pStyle w:val="PL"/>
      </w:pPr>
    </w:p>
    <w:p w14:paraId="50CB92A0" w14:textId="15746167" w:rsidR="00651368" w:rsidRPr="00EE6E73" w:rsidRDefault="00651368" w:rsidP="00EE6E73">
      <w:pPr>
        <w:pStyle w:val="PL"/>
      </w:pPr>
      <w:r w:rsidRPr="00EE6E73">
        <w:t xml:space="preserve">PUCCH-PowerControlSetInfoId-r17 ::=     </w:t>
      </w:r>
      <w:r w:rsidRPr="00EE6E73">
        <w:rPr>
          <w:color w:val="993366"/>
        </w:rPr>
        <w:t>INTEGER</w:t>
      </w:r>
      <w:r w:rsidRPr="00EE6E73">
        <w:t xml:space="preserve"> (1.. maxNrofPowerControlSetInfos-r17)</w:t>
      </w:r>
    </w:p>
    <w:p w14:paraId="38A5B699" w14:textId="77777777" w:rsidR="00394471" w:rsidRPr="00EE6E73" w:rsidRDefault="00394471" w:rsidP="00EE6E73">
      <w:pPr>
        <w:pStyle w:val="PL"/>
      </w:pPr>
    </w:p>
    <w:p w14:paraId="485AD217" w14:textId="77777777" w:rsidR="00394471" w:rsidRPr="00EE6E73" w:rsidRDefault="00394471" w:rsidP="00EE6E73">
      <w:pPr>
        <w:pStyle w:val="PL"/>
        <w:rPr>
          <w:color w:val="808080"/>
        </w:rPr>
      </w:pPr>
      <w:r w:rsidRPr="00EE6E73">
        <w:rPr>
          <w:color w:val="808080"/>
        </w:rPr>
        <w:t>-- TAG-PUCCH-POWERCONTROL-STOP</w:t>
      </w:r>
    </w:p>
    <w:p w14:paraId="5F3A9345" w14:textId="77777777" w:rsidR="00394471" w:rsidRPr="00EE6E73" w:rsidRDefault="00394471" w:rsidP="00EE6E73">
      <w:pPr>
        <w:pStyle w:val="PL"/>
        <w:rPr>
          <w:color w:val="808080"/>
        </w:rPr>
      </w:pPr>
      <w:r w:rsidRPr="00EE6E73">
        <w:rPr>
          <w:color w:val="808080"/>
        </w:rPr>
        <w:t>-- ASN1STOP</w:t>
      </w:r>
    </w:p>
    <w:p w14:paraId="6530B2E1" w14:textId="77777777" w:rsidR="00394471" w:rsidRPr="00EE6E73" w:rsidRDefault="00394471" w:rsidP="00394471">
      <w:pPr>
        <w:pStyle w:val="PL"/>
      </w:pPr>
    </w:p>
    <w:p w14:paraId="184B42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EE6E73" w:rsidRDefault="00394471" w:rsidP="00964CC4">
            <w:pPr>
              <w:pStyle w:val="TAH"/>
              <w:rPr>
                <w:szCs w:val="22"/>
                <w:lang w:eastAsia="sv-SE"/>
              </w:rPr>
            </w:pPr>
            <w:r w:rsidRPr="00EE6E73">
              <w:rPr>
                <w:i/>
                <w:szCs w:val="22"/>
                <w:lang w:eastAsia="sv-SE"/>
              </w:rPr>
              <w:t xml:space="preserve">P0-PUCCH </w:t>
            </w:r>
            <w:r w:rsidRPr="00EE6E73">
              <w:rPr>
                <w:szCs w:val="22"/>
                <w:lang w:eastAsia="sv-SE"/>
              </w:rPr>
              <w:t>field descriptions</w:t>
            </w:r>
          </w:p>
        </w:tc>
      </w:tr>
      <w:tr w:rsidR="00394471" w:rsidRPr="00EE6E73"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EE6E73" w:rsidRDefault="00394471" w:rsidP="00964CC4">
            <w:pPr>
              <w:pStyle w:val="TAL"/>
              <w:rPr>
                <w:szCs w:val="22"/>
                <w:lang w:eastAsia="sv-SE"/>
              </w:rPr>
            </w:pPr>
            <w:r w:rsidRPr="00EE6E73">
              <w:rPr>
                <w:b/>
                <w:i/>
                <w:szCs w:val="22"/>
                <w:lang w:eastAsia="sv-SE"/>
              </w:rPr>
              <w:t>p0-PUCCH-Value</w:t>
            </w:r>
          </w:p>
          <w:p w14:paraId="32650D2E" w14:textId="77777777" w:rsidR="00394471" w:rsidRPr="00EE6E73" w:rsidRDefault="00394471" w:rsidP="00964CC4">
            <w:pPr>
              <w:pStyle w:val="TAL"/>
              <w:rPr>
                <w:szCs w:val="22"/>
                <w:lang w:eastAsia="sv-SE"/>
              </w:rPr>
            </w:pPr>
            <w:r w:rsidRPr="00EE6E73">
              <w:rPr>
                <w:szCs w:val="22"/>
                <w:lang w:eastAsia="sv-SE"/>
              </w:rPr>
              <w:t>P0 value for PUCCH with 1dB step size.</w:t>
            </w:r>
          </w:p>
        </w:tc>
      </w:tr>
    </w:tbl>
    <w:p w14:paraId="3E1ED1A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EE6E73" w:rsidRDefault="00394471" w:rsidP="00964CC4">
            <w:pPr>
              <w:pStyle w:val="TAH"/>
              <w:rPr>
                <w:szCs w:val="22"/>
                <w:lang w:eastAsia="sv-SE"/>
              </w:rPr>
            </w:pPr>
            <w:r w:rsidRPr="00EE6E73">
              <w:rPr>
                <w:i/>
                <w:szCs w:val="22"/>
                <w:lang w:eastAsia="sv-SE"/>
              </w:rPr>
              <w:lastRenderedPageBreak/>
              <w:t>PUCCH-</w:t>
            </w:r>
            <w:proofErr w:type="spellStart"/>
            <w:r w:rsidRPr="00EE6E73">
              <w:rPr>
                <w:i/>
                <w:szCs w:val="22"/>
                <w:lang w:eastAsia="sv-SE"/>
              </w:rPr>
              <w:t>PowerControl</w:t>
            </w:r>
            <w:proofErr w:type="spellEnd"/>
            <w:r w:rsidRPr="00EE6E73">
              <w:rPr>
                <w:i/>
                <w:szCs w:val="22"/>
                <w:lang w:eastAsia="sv-SE"/>
              </w:rPr>
              <w:t xml:space="preserve"> </w:t>
            </w:r>
            <w:r w:rsidRPr="00EE6E73">
              <w:rPr>
                <w:szCs w:val="22"/>
                <w:lang w:eastAsia="sv-SE"/>
              </w:rPr>
              <w:t>field descriptions</w:t>
            </w:r>
          </w:p>
        </w:tc>
      </w:tr>
      <w:tr w:rsidR="004112C8" w:rsidRPr="00EE6E73"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EE6E73" w:rsidRDefault="00394471" w:rsidP="00964CC4">
            <w:pPr>
              <w:pStyle w:val="TAL"/>
              <w:rPr>
                <w:szCs w:val="22"/>
                <w:lang w:eastAsia="sv-SE"/>
              </w:rPr>
            </w:pPr>
            <w:r w:rsidRPr="00EE6E73">
              <w:rPr>
                <w:b/>
                <w:i/>
                <w:szCs w:val="22"/>
                <w:lang w:eastAsia="sv-SE"/>
              </w:rPr>
              <w:t>deltaF-PUCCH-f0</w:t>
            </w:r>
          </w:p>
          <w:p w14:paraId="53419A41" w14:textId="77777777" w:rsidR="00394471" w:rsidRPr="00EE6E73" w:rsidRDefault="00394471" w:rsidP="00964CC4">
            <w:pPr>
              <w:pStyle w:val="TAL"/>
              <w:rPr>
                <w:szCs w:val="22"/>
                <w:lang w:eastAsia="sv-SE"/>
              </w:rPr>
            </w:pPr>
            <w:proofErr w:type="spellStart"/>
            <w:r w:rsidRPr="00EE6E73">
              <w:rPr>
                <w:szCs w:val="22"/>
                <w:lang w:eastAsia="sv-SE"/>
              </w:rPr>
              <w:t>deltaF</w:t>
            </w:r>
            <w:proofErr w:type="spellEnd"/>
            <w:r w:rsidRPr="00EE6E73">
              <w:rPr>
                <w:szCs w:val="22"/>
                <w:lang w:eastAsia="sv-SE"/>
              </w:rPr>
              <w:t xml:space="preserve"> for PUCCH format 0 with 1dB step size (see TS 38.213 [13], clause 7.2).</w:t>
            </w:r>
          </w:p>
        </w:tc>
      </w:tr>
      <w:tr w:rsidR="004112C8" w:rsidRPr="00EE6E73"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EE6E73" w:rsidRDefault="00394471" w:rsidP="00964CC4">
            <w:pPr>
              <w:pStyle w:val="TAL"/>
              <w:rPr>
                <w:szCs w:val="22"/>
                <w:lang w:eastAsia="sv-SE"/>
              </w:rPr>
            </w:pPr>
            <w:r w:rsidRPr="00EE6E73">
              <w:rPr>
                <w:b/>
                <w:i/>
                <w:szCs w:val="22"/>
                <w:lang w:eastAsia="sv-SE"/>
              </w:rPr>
              <w:t>deltaF-PUCCH-f1</w:t>
            </w:r>
          </w:p>
          <w:p w14:paraId="563BE065" w14:textId="77777777" w:rsidR="00394471" w:rsidRPr="00EE6E73" w:rsidRDefault="00394471" w:rsidP="00964CC4">
            <w:pPr>
              <w:pStyle w:val="TAL"/>
              <w:rPr>
                <w:szCs w:val="22"/>
                <w:lang w:eastAsia="sv-SE"/>
              </w:rPr>
            </w:pPr>
            <w:proofErr w:type="spellStart"/>
            <w:r w:rsidRPr="00EE6E73">
              <w:rPr>
                <w:szCs w:val="22"/>
                <w:lang w:eastAsia="sv-SE"/>
              </w:rPr>
              <w:t>deltaF</w:t>
            </w:r>
            <w:proofErr w:type="spellEnd"/>
            <w:r w:rsidRPr="00EE6E73">
              <w:rPr>
                <w:szCs w:val="22"/>
                <w:lang w:eastAsia="sv-SE"/>
              </w:rPr>
              <w:t xml:space="preserve"> for PUCCH format 1 with 1dB step size (see TS 38.213 [13], clause 7.2).</w:t>
            </w:r>
          </w:p>
        </w:tc>
      </w:tr>
      <w:tr w:rsidR="004112C8" w:rsidRPr="00EE6E73"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EE6E73" w:rsidRDefault="00394471" w:rsidP="00964CC4">
            <w:pPr>
              <w:pStyle w:val="TAL"/>
              <w:rPr>
                <w:szCs w:val="22"/>
                <w:lang w:eastAsia="sv-SE"/>
              </w:rPr>
            </w:pPr>
            <w:r w:rsidRPr="00EE6E73">
              <w:rPr>
                <w:b/>
                <w:i/>
                <w:szCs w:val="22"/>
                <w:lang w:eastAsia="sv-SE"/>
              </w:rPr>
              <w:t>deltaF-PUCCH-f2</w:t>
            </w:r>
          </w:p>
          <w:p w14:paraId="0C6B001B" w14:textId="77777777" w:rsidR="00394471" w:rsidRPr="00EE6E73" w:rsidRDefault="00394471" w:rsidP="00964CC4">
            <w:pPr>
              <w:pStyle w:val="TAL"/>
              <w:rPr>
                <w:szCs w:val="22"/>
                <w:lang w:eastAsia="sv-SE"/>
              </w:rPr>
            </w:pPr>
            <w:proofErr w:type="spellStart"/>
            <w:r w:rsidRPr="00EE6E73">
              <w:rPr>
                <w:szCs w:val="22"/>
                <w:lang w:eastAsia="sv-SE"/>
              </w:rPr>
              <w:t>deltaF</w:t>
            </w:r>
            <w:proofErr w:type="spellEnd"/>
            <w:r w:rsidRPr="00EE6E73">
              <w:rPr>
                <w:szCs w:val="22"/>
                <w:lang w:eastAsia="sv-SE"/>
              </w:rPr>
              <w:t xml:space="preserve"> for PUCCH format 2 with 1dB step size (see TS 38.213 [13], clause 7.2).</w:t>
            </w:r>
          </w:p>
        </w:tc>
      </w:tr>
      <w:tr w:rsidR="004112C8" w:rsidRPr="00EE6E73"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EE6E73" w:rsidRDefault="00394471" w:rsidP="00964CC4">
            <w:pPr>
              <w:pStyle w:val="TAL"/>
              <w:rPr>
                <w:szCs w:val="22"/>
                <w:lang w:eastAsia="sv-SE"/>
              </w:rPr>
            </w:pPr>
            <w:r w:rsidRPr="00EE6E73">
              <w:rPr>
                <w:b/>
                <w:i/>
                <w:szCs w:val="22"/>
                <w:lang w:eastAsia="sv-SE"/>
              </w:rPr>
              <w:t>deltaF-PUCCH-f3</w:t>
            </w:r>
          </w:p>
          <w:p w14:paraId="49F11EBA" w14:textId="77777777" w:rsidR="00394471" w:rsidRPr="00EE6E73" w:rsidRDefault="00394471" w:rsidP="00964CC4">
            <w:pPr>
              <w:pStyle w:val="TAL"/>
              <w:rPr>
                <w:szCs w:val="22"/>
                <w:lang w:eastAsia="sv-SE"/>
              </w:rPr>
            </w:pPr>
            <w:proofErr w:type="spellStart"/>
            <w:r w:rsidRPr="00EE6E73">
              <w:rPr>
                <w:szCs w:val="22"/>
                <w:lang w:eastAsia="sv-SE"/>
              </w:rPr>
              <w:t>deltaF</w:t>
            </w:r>
            <w:proofErr w:type="spellEnd"/>
            <w:r w:rsidRPr="00EE6E73">
              <w:rPr>
                <w:szCs w:val="22"/>
                <w:lang w:eastAsia="sv-SE"/>
              </w:rPr>
              <w:t xml:space="preserve"> for PUCCH format 3 with 1dB step size (see TS 38.213 [13], clause 7.2).</w:t>
            </w:r>
          </w:p>
        </w:tc>
      </w:tr>
      <w:tr w:rsidR="004112C8" w:rsidRPr="00EE6E73"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EE6E73" w:rsidRDefault="00394471" w:rsidP="00964CC4">
            <w:pPr>
              <w:pStyle w:val="TAL"/>
              <w:rPr>
                <w:szCs w:val="22"/>
                <w:lang w:eastAsia="sv-SE"/>
              </w:rPr>
            </w:pPr>
            <w:r w:rsidRPr="00EE6E73">
              <w:rPr>
                <w:b/>
                <w:i/>
                <w:szCs w:val="22"/>
                <w:lang w:eastAsia="sv-SE"/>
              </w:rPr>
              <w:t>deltaF-PUCCH-f4</w:t>
            </w:r>
          </w:p>
          <w:p w14:paraId="2565745C" w14:textId="77777777" w:rsidR="00394471" w:rsidRPr="00EE6E73" w:rsidRDefault="00394471" w:rsidP="00964CC4">
            <w:pPr>
              <w:pStyle w:val="TAL"/>
              <w:rPr>
                <w:szCs w:val="22"/>
                <w:lang w:eastAsia="sv-SE"/>
              </w:rPr>
            </w:pPr>
            <w:proofErr w:type="spellStart"/>
            <w:r w:rsidRPr="00EE6E73">
              <w:rPr>
                <w:szCs w:val="22"/>
                <w:lang w:eastAsia="sv-SE"/>
              </w:rPr>
              <w:t>deltaF</w:t>
            </w:r>
            <w:proofErr w:type="spellEnd"/>
            <w:r w:rsidRPr="00EE6E73">
              <w:rPr>
                <w:szCs w:val="22"/>
                <w:lang w:eastAsia="sv-SE"/>
              </w:rPr>
              <w:t xml:space="preserve"> for PUCCH format 4 with 1dB step size (see TS 38.213 [13], clause 7.2).</w:t>
            </w:r>
          </w:p>
        </w:tc>
      </w:tr>
      <w:tr w:rsidR="004112C8" w:rsidRPr="00EE6E73"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EE6E73" w:rsidRDefault="00394471" w:rsidP="00964CC4">
            <w:pPr>
              <w:pStyle w:val="TAL"/>
              <w:rPr>
                <w:szCs w:val="22"/>
                <w:lang w:eastAsia="sv-SE"/>
              </w:rPr>
            </w:pPr>
            <w:r w:rsidRPr="00EE6E73">
              <w:rPr>
                <w:b/>
                <w:i/>
                <w:szCs w:val="22"/>
                <w:lang w:eastAsia="sv-SE"/>
              </w:rPr>
              <w:t>p0-Set</w:t>
            </w:r>
          </w:p>
          <w:p w14:paraId="3F2A3FA9" w14:textId="172953D9" w:rsidR="00394471" w:rsidRPr="00EE6E73" w:rsidRDefault="00394471" w:rsidP="00964CC4">
            <w:pPr>
              <w:pStyle w:val="TAL"/>
              <w:rPr>
                <w:szCs w:val="22"/>
                <w:lang w:eastAsia="sv-SE"/>
              </w:rPr>
            </w:pPr>
            <w:r w:rsidRPr="00EE6E73">
              <w:rPr>
                <w:szCs w:val="22"/>
                <w:lang w:eastAsia="sv-SE"/>
              </w:rPr>
              <w:t>A set with dedicated P0 values for PUCCH, i.e.,  {P01, P02,... } (see TS 38.213 [13], clause 7.2).</w:t>
            </w:r>
            <w:r w:rsidR="00746B45" w:rsidRPr="00EE6E73">
              <w:rPr>
                <w:szCs w:val="22"/>
                <w:lang w:eastAsia="sv-SE"/>
              </w:rPr>
              <w:t xml:space="preserve"> </w:t>
            </w:r>
            <w:r w:rsidR="00746B45" w:rsidRPr="00EE6E73">
              <w:rPr>
                <w:bCs/>
                <w:iCs/>
                <w:szCs w:val="22"/>
                <w:lang w:eastAsia="sv-SE"/>
              </w:rPr>
              <w:t xml:space="preserve">This field is not configured if </w:t>
            </w:r>
            <w:proofErr w:type="spellStart"/>
            <w:r w:rsidR="00746B45" w:rsidRPr="00EE6E73">
              <w:rPr>
                <w:bCs/>
                <w:i/>
                <w:szCs w:val="22"/>
                <w:lang w:eastAsia="sv-SE"/>
              </w:rPr>
              <w:t>unifiedTCI-StateType</w:t>
            </w:r>
            <w:proofErr w:type="spellEnd"/>
            <w:r w:rsidR="00746B45" w:rsidRPr="00EE6E73">
              <w:rPr>
                <w:bCs/>
                <w:iCs/>
                <w:szCs w:val="22"/>
                <w:lang w:eastAsia="sv-SE"/>
              </w:rPr>
              <w:t xml:space="preserve"> is configured for the serving cell</w:t>
            </w:r>
            <w:r w:rsidR="00746B45" w:rsidRPr="00EE6E73">
              <w:t>.</w:t>
            </w:r>
          </w:p>
        </w:tc>
      </w:tr>
      <w:tr w:rsidR="004112C8" w:rsidRPr="00EE6E73"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EE6E73" w:rsidRDefault="00394471" w:rsidP="00964CC4">
            <w:pPr>
              <w:pStyle w:val="TAL"/>
              <w:rPr>
                <w:szCs w:val="22"/>
                <w:lang w:eastAsia="sv-SE"/>
              </w:rPr>
            </w:pPr>
            <w:proofErr w:type="spellStart"/>
            <w:r w:rsidRPr="00EE6E73">
              <w:rPr>
                <w:b/>
                <w:i/>
                <w:szCs w:val="22"/>
                <w:lang w:eastAsia="sv-SE"/>
              </w:rPr>
              <w:t>pathlossReferenceRSs</w:t>
            </w:r>
            <w:proofErr w:type="spellEnd"/>
            <w:r w:rsidRPr="00EE6E73">
              <w:rPr>
                <w:b/>
                <w:i/>
                <w:szCs w:val="22"/>
                <w:lang w:eastAsia="sv-SE"/>
              </w:rPr>
              <w:t>, pathlossReferenceRSs-v1610</w:t>
            </w:r>
          </w:p>
          <w:p w14:paraId="7D7DF3E0" w14:textId="2AE684E5"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CCH pathloss estimation. Up to </w:t>
            </w:r>
            <w:proofErr w:type="spellStart"/>
            <w:r w:rsidRPr="00EE6E73">
              <w:rPr>
                <w:i/>
                <w:szCs w:val="22"/>
                <w:lang w:eastAsia="sv-SE"/>
              </w:rPr>
              <w:t>maxNrofPUCCH</w:t>
            </w:r>
            <w:proofErr w:type="spellEnd"/>
            <w:r w:rsidRPr="00EE6E73">
              <w:rPr>
                <w:i/>
                <w:szCs w:val="22"/>
                <w:lang w:eastAsia="sv-SE"/>
              </w:rPr>
              <w:t>-</w:t>
            </w:r>
            <w:proofErr w:type="spellStart"/>
            <w:r w:rsidRPr="00EE6E73">
              <w:rPr>
                <w:i/>
                <w:szCs w:val="22"/>
                <w:lang w:eastAsia="sv-SE"/>
              </w:rPr>
              <w:t>PathlossReference</w:t>
            </w:r>
            <w:proofErr w:type="spellEnd"/>
            <w:r w:rsidRPr="00EE6E73">
              <w:rPr>
                <w:i/>
                <w:szCs w:val="22"/>
                <w:lang w:eastAsia="sv-SE"/>
              </w:rPr>
              <w:t>-RSs</w:t>
            </w:r>
            <w:r w:rsidRPr="00EE6E73">
              <w:rPr>
                <w:szCs w:val="22"/>
                <w:lang w:eastAsia="sv-SE"/>
              </w:rPr>
              <w:t xml:space="preserve"> may be configured. If the field is not configured, the UE uses the SSB as reference signal (see TS 38.213 [13], clause 7.2).</w:t>
            </w:r>
            <w:r w:rsidRPr="00EE6E73">
              <w:rPr>
                <w:lang w:eastAsia="sv-SE"/>
              </w:rPr>
              <w:t xml:space="preserve"> </w:t>
            </w:r>
            <w:r w:rsidRPr="00EE6E73">
              <w:rPr>
                <w:szCs w:val="22"/>
                <w:lang w:eastAsia="sv-SE"/>
              </w:rPr>
              <w:t xml:space="preserve">The set includes Reference Signals indicated in </w:t>
            </w:r>
            <w:proofErr w:type="spellStart"/>
            <w:r w:rsidRPr="00EE6E73">
              <w:rPr>
                <w:szCs w:val="22"/>
                <w:lang w:eastAsia="sv-SE"/>
              </w:rPr>
              <w:t>pathlossReferenceRSs</w:t>
            </w:r>
            <w:proofErr w:type="spellEnd"/>
            <w:r w:rsidRPr="00EE6E73">
              <w:rPr>
                <w:szCs w:val="22"/>
                <w:lang w:eastAsia="sv-SE"/>
              </w:rPr>
              <w:t xml:space="preserve"> (without suffix) and in pathlossReferenceRSs-v1610.</w:t>
            </w:r>
            <w:r w:rsidR="00F70B03" w:rsidRPr="00EE6E73">
              <w:rPr>
                <w:szCs w:val="22"/>
                <w:lang w:eastAsia="sv-SE"/>
              </w:rPr>
              <w:t xml:space="preserve"> The UE maintains </w:t>
            </w:r>
            <w:proofErr w:type="spellStart"/>
            <w:r w:rsidR="00F70B03" w:rsidRPr="00EE6E73">
              <w:rPr>
                <w:i/>
                <w:szCs w:val="22"/>
                <w:lang w:eastAsia="sv-SE"/>
              </w:rPr>
              <w:t>pathlossReferenceRSs</w:t>
            </w:r>
            <w:proofErr w:type="spellEnd"/>
            <w:r w:rsidR="00F70B03" w:rsidRPr="00EE6E73">
              <w:rPr>
                <w:szCs w:val="22"/>
                <w:lang w:eastAsia="sv-SE"/>
              </w:rPr>
              <w:t xml:space="preserve"> and </w:t>
            </w:r>
            <w:r w:rsidR="00F70B03" w:rsidRPr="00EE6E73">
              <w:rPr>
                <w:i/>
                <w:szCs w:val="22"/>
                <w:lang w:eastAsia="sv-SE"/>
              </w:rPr>
              <w:t>pathlossReferenceRSs-v1610</w:t>
            </w:r>
            <w:r w:rsidR="00F70B03" w:rsidRPr="00EE6E73">
              <w:rPr>
                <w:szCs w:val="22"/>
                <w:lang w:eastAsia="sv-SE"/>
              </w:rPr>
              <w:t xml:space="preserve"> separately: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release</w:t>
            </w:r>
            <w:r w:rsidR="00F70B03" w:rsidRPr="00EE6E73">
              <w:rPr>
                <w:szCs w:val="22"/>
                <w:lang w:eastAsia="sv-SE"/>
              </w:rPr>
              <w:t xml:space="preserve"> releases only the entries that were configured by </w:t>
            </w:r>
            <w:r w:rsidR="00F70B03" w:rsidRPr="00EE6E73">
              <w:rPr>
                <w:i/>
                <w:szCs w:val="22"/>
                <w:lang w:eastAsia="sv-SE"/>
              </w:rPr>
              <w:t>pathlossReferenceRSs-v1610</w:t>
            </w:r>
            <w:r w:rsidR="00F70B03" w:rsidRPr="00EE6E73">
              <w:rPr>
                <w:szCs w:val="22"/>
                <w:lang w:eastAsia="sv-SE"/>
              </w:rPr>
              <w:t xml:space="preserve">, and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setup</w:t>
            </w:r>
            <w:r w:rsidR="00F70B03" w:rsidRPr="00EE6E73">
              <w:rPr>
                <w:szCs w:val="22"/>
                <w:lang w:eastAsia="sv-SE"/>
              </w:rPr>
              <w:t xml:space="preserve"> replaces only the entries that were configured by </w:t>
            </w:r>
            <w:r w:rsidR="00F70B03" w:rsidRPr="00EE6E73">
              <w:rPr>
                <w:i/>
                <w:szCs w:val="22"/>
                <w:lang w:eastAsia="sv-SE"/>
              </w:rPr>
              <w:t>pathlossReferenceRSs-v1610</w:t>
            </w:r>
            <w:r w:rsidR="00F70B03" w:rsidRPr="00EE6E73">
              <w:rPr>
                <w:szCs w:val="22"/>
                <w:lang w:eastAsia="sv-SE"/>
              </w:rPr>
              <w:t xml:space="preserve"> with the newly signalled entries.</w:t>
            </w:r>
            <w:r w:rsidR="00746B45" w:rsidRPr="00EE6E73">
              <w:rPr>
                <w:szCs w:val="22"/>
                <w:lang w:eastAsia="sv-SE"/>
              </w:rPr>
              <w:t xml:space="preserve"> Neither the field </w:t>
            </w:r>
            <w:proofErr w:type="spellStart"/>
            <w:r w:rsidR="00746B45" w:rsidRPr="00EE6E73">
              <w:rPr>
                <w:i/>
                <w:szCs w:val="22"/>
                <w:lang w:eastAsia="sv-SE"/>
              </w:rPr>
              <w:t>pathlossReferenceRSs</w:t>
            </w:r>
            <w:proofErr w:type="spellEnd"/>
            <w:r w:rsidR="00746B45" w:rsidRPr="00EE6E73">
              <w:rPr>
                <w:iCs/>
                <w:szCs w:val="22"/>
                <w:lang w:eastAsia="sv-SE"/>
              </w:rPr>
              <w:t xml:space="preserve"> (without suffix)</w:t>
            </w:r>
            <w:r w:rsidR="00746B45" w:rsidRPr="00EE6E73">
              <w:rPr>
                <w:szCs w:val="22"/>
                <w:lang w:eastAsia="sv-SE"/>
              </w:rPr>
              <w:t xml:space="preserve"> nor </w:t>
            </w:r>
            <w:r w:rsidR="00746B45" w:rsidRPr="00EE6E73">
              <w:rPr>
                <w:i/>
                <w:szCs w:val="22"/>
                <w:lang w:eastAsia="sv-SE"/>
              </w:rPr>
              <w:t>pathlossReferenceRSs-v1610</w:t>
            </w:r>
            <w:r w:rsidR="00746B45" w:rsidRPr="00EE6E73">
              <w:rPr>
                <w:szCs w:val="22"/>
                <w:lang w:eastAsia="sv-SE"/>
              </w:rPr>
              <w:t xml:space="preserve"> </w:t>
            </w:r>
            <w:r w:rsidR="00746B45" w:rsidRPr="00EE6E73">
              <w:rPr>
                <w:bCs/>
                <w:iCs/>
                <w:szCs w:val="22"/>
                <w:lang w:eastAsia="sv-SE"/>
              </w:rPr>
              <w:t xml:space="preserve">are configured if </w:t>
            </w:r>
            <w:proofErr w:type="spellStart"/>
            <w:r w:rsidR="00746B45" w:rsidRPr="00EE6E73">
              <w:rPr>
                <w:bCs/>
                <w:i/>
                <w:szCs w:val="22"/>
                <w:lang w:eastAsia="sv-SE"/>
              </w:rPr>
              <w:t>unifiedTCI-StateType</w:t>
            </w:r>
            <w:proofErr w:type="spellEnd"/>
            <w:r w:rsidR="00746B45" w:rsidRPr="00EE6E73">
              <w:rPr>
                <w:bCs/>
                <w:iCs/>
                <w:szCs w:val="22"/>
                <w:lang w:eastAsia="sv-SE"/>
              </w:rPr>
              <w:t xml:space="preserve"> is configured for the serving cell</w:t>
            </w:r>
            <w:r w:rsidR="00746B45" w:rsidRPr="00EE6E73">
              <w:t>.</w:t>
            </w:r>
          </w:p>
        </w:tc>
      </w:tr>
      <w:tr w:rsidR="00394471" w:rsidRPr="00EE6E73"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EE6E73" w:rsidRDefault="00394471" w:rsidP="00964CC4">
            <w:pPr>
              <w:pStyle w:val="TAL"/>
              <w:rPr>
                <w:szCs w:val="22"/>
                <w:lang w:eastAsia="sv-SE"/>
              </w:rPr>
            </w:pPr>
            <w:proofErr w:type="spellStart"/>
            <w:r w:rsidRPr="00EE6E73">
              <w:rPr>
                <w:b/>
                <w:i/>
                <w:szCs w:val="22"/>
                <w:lang w:eastAsia="sv-SE"/>
              </w:rPr>
              <w:t>twoPUCCH</w:t>
            </w:r>
            <w:proofErr w:type="spellEnd"/>
            <w:r w:rsidRPr="00EE6E73">
              <w:rPr>
                <w:b/>
                <w:i/>
                <w:szCs w:val="22"/>
                <w:lang w:eastAsia="sv-SE"/>
              </w:rPr>
              <w:t>-PC-</w:t>
            </w:r>
            <w:proofErr w:type="spellStart"/>
            <w:r w:rsidRPr="00EE6E73">
              <w:rPr>
                <w:b/>
                <w:i/>
                <w:szCs w:val="22"/>
                <w:lang w:eastAsia="sv-SE"/>
              </w:rPr>
              <w:t>AdjustmentStates</w:t>
            </w:r>
            <w:proofErr w:type="spellEnd"/>
          </w:p>
          <w:p w14:paraId="151B7723" w14:textId="77777777" w:rsidR="00394471" w:rsidRPr="00EE6E73" w:rsidRDefault="00394471" w:rsidP="00964CC4">
            <w:pPr>
              <w:pStyle w:val="TAL"/>
              <w:rPr>
                <w:szCs w:val="22"/>
                <w:lang w:eastAsia="sv-SE"/>
              </w:rPr>
            </w:pPr>
            <w:r w:rsidRPr="00EE6E73">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EE6E73" w:rsidRDefault="00394471" w:rsidP="00394471"/>
    <w:p w14:paraId="7559C342" w14:textId="77777777" w:rsidR="00394471" w:rsidRPr="00EE6E73" w:rsidRDefault="00394471" w:rsidP="00394471">
      <w:pPr>
        <w:pStyle w:val="Heading4"/>
      </w:pPr>
      <w:bookmarkStart w:id="5156" w:name="_Toc60777319"/>
      <w:bookmarkStart w:id="5157" w:name="_Toc193446321"/>
      <w:bookmarkStart w:id="5158" w:name="_Toc193452126"/>
      <w:bookmarkStart w:id="5159" w:name="_Toc193463398"/>
      <w:bookmarkStart w:id="5160" w:name="_Toc201295685"/>
      <w:bookmarkStart w:id="5161" w:name="MCCQCTEMPBM_00000405"/>
      <w:r w:rsidRPr="00EE6E73">
        <w:t>–</w:t>
      </w:r>
      <w:r w:rsidRPr="00EE6E73">
        <w:tab/>
      </w:r>
      <w:r w:rsidRPr="00EE6E73">
        <w:rPr>
          <w:i/>
        </w:rPr>
        <w:t>PUCCH-</w:t>
      </w:r>
      <w:proofErr w:type="spellStart"/>
      <w:r w:rsidRPr="00EE6E73">
        <w:rPr>
          <w:i/>
        </w:rPr>
        <w:t>SpatialRelationInfo</w:t>
      </w:r>
      <w:bookmarkEnd w:id="5156"/>
      <w:bookmarkEnd w:id="5157"/>
      <w:bookmarkEnd w:id="5158"/>
      <w:bookmarkEnd w:id="5159"/>
      <w:bookmarkEnd w:id="5160"/>
      <w:proofErr w:type="spellEnd"/>
    </w:p>
    <w:bookmarkEnd w:id="5161"/>
    <w:p w14:paraId="0FA4AE85" w14:textId="77777777" w:rsidR="00394471" w:rsidRPr="00EE6E73" w:rsidRDefault="00394471" w:rsidP="00394471">
      <w:r w:rsidRPr="00EE6E73">
        <w:t xml:space="preserve">The IE </w:t>
      </w:r>
      <w:r w:rsidRPr="00EE6E73">
        <w:rPr>
          <w:i/>
        </w:rPr>
        <w:t>PUCCH-</w:t>
      </w:r>
      <w:proofErr w:type="spellStart"/>
      <w:r w:rsidRPr="00EE6E73">
        <w:rPr>
          <w:i/>
        </w:rPr>
        <w:t>SpatialRelationInfo</w:t>
      </w:r>
      <w:proofErr w:type="spellEnd"/>
      <w:r w:rsidRPr="00EE6E73">
        <w:t xml:space="preserve"> is used to configure the spatial setting for PUCCH transmission and the parameters for PUCCH power control, see TS 38.213, [13], clause 9.2.2.</w:t>
      </w:r>
    </w:p>
    <w:p w14:paraId="3BC7DB64" w14:textId="77777777" w:rsidR="00394471" w:rsidRPr="00EE6E73" w:rsidRDefault="00394471" w:rsidP="00394471">
      <w:pPr>
        <w:pStyle w:val="TH"/>
      </w:pPr>
      <w:r w:rsidRPr="00EE6E73">
        <w:rPr>
          <w:i/>
        </w:rPr>
        <w:t>PUCCH-</w:t>
      </w:r>
      <w:proofErr w:type="spellStart"/>
      <w:r w:rsidRPr="00EE6E73">
        <w:rPr>
          <w:i/>
        </w:rPr>
        <w:t>SpatialRelationInfo</w:t>
      </w:r>
      <w:proofErr w:type="spellEnd"/>
      <w:r w:rsidRPr="00EE6E73">
        <w:t xml:space="preserve"> information element</w:t>
      </w:r>
    </w:p>
    <w:p w14:paraId="7D385235" w14:textId="77777777" w:rsidR="00394471" w:rsidRPr="00EE6E73" w:rsidRDefault="00394471" w:rsidP="00EE6E73">
      <w:pPr>
        <w:pStyle w:val="PL"/>
        <w:rPr>
          <w:color w:val="808080"/>
        </w:rPr>
      </w:pPr>
      <w:r w:rsidRPr="00EE6E73">
        <w:rPr>
          <w:color w:val="808080"/>
        </w:rPr>
        <w:t>-- ASN1START</w:t>
      </w:r>
    </w:p>
    <w:p w14:paraId="74B6B502" w14:textId="77777777" w:rsidR="00394471" w:rsidRPr="00EE6E73" w:rsidRDefault="00394471" w:rsidP="00EE6E73">
      <w:pPr>
        <w:pStyle w:val="PL"/>
        <w:rPr>
          <w:color w:val="808080"/>
        </w:rPr>
      </w:pPr>
      <w:r w:rsidRPr="00EE6E73">
        <w:rPr>
          <w:color w:val="808080"/>
        </w:rPr>
        <w:t>-- TAG-PUCCH-SPATIALRELATIONINFO-START</w:t>
      </w:r>
    </w:p>
    <w:p w14:paraId="204B1460" w14:textId="77777777" w:rsidR="00394471" w:rsidRPr="00EE6E73" w:rsidRDefault="00394471" w:rsidP="00EE6E73">
      <w:pPr>
        <w:pStyle w:val="PL"/>
      </w:pPr>
    </w:p>
    <w:p w14:paraId="7B596A15" w14:textId="77777777" w:rsidR="00394471" w:rsidRPr="00EE6E73" w:rsidRDefault="00394471" w:rsidP="00EE6E73">
      <w:pPr>
        <w:pStyle w:val="PL"/>
      </w:pPr>
      <w:r w:rsidRPr="00EE6E73">
        <w:t>PUCCH-</w:t>
      </w:r>
      <w:proofErr w:type="spellStart"/>
      <w:r w:rsidRPr="00EE6E73">
        <w:t>SpatialRelationInfo</w:t>
      </w:r>
      <w:proofErr w:type="spellEnd"/>
      <w:r w:rsidRPr="00EE6E73">
        <w:t xml:space="preserve"> ::=           </w:t>
      </w:r>
      <w:r w:rsidRPr="00EE6E73">
        <w:rPr>
          <w:color w:val="993366"/>
        </w:rPr>
        <w:t>SEQUENCE</w:t>
      </w:r>
      <w:r w:rsidRPr="00EE6E73">
        <w:t xml:space="preserve"> {</w:t>
      </w:r>
    </w:p>
    <w:p w14:paraId="3047A536" w14:textId="77777777" w:rsidR="00394471" w:rsidRPr="00EE6E73" w:rsidRDefault="00394471" w:rsidP="00EE6E73">
      <w:pPr>
        <w:pStyle w:val="PL"/>
      </w:pPr>
      <w:r w:rsidRPr="00EE6E73">
        <w:t xml:space="preserve">    </w:t>
      </w:r>
      <w:proofErr w:type="spellStart"/>
      <w:r w:rsidRPr="00EE6E73">
        <w:t>pucch-SpatialRelationInfoId</w:t>
      </w:r>
      <w:proofErr w:type="spellEnd"/>
      <w:r w:rsidRPr="00EE6E73">
        <w:t xml:space="preserve">         PUCCH-</w:t>
      </w:r>
      <w:proofErr w:type="spellStart"/>
      <w:r w:rsidRPr="00EE6E73">
        <w:t>SpatialRelationInfoId</w:t>
      </w:r>
      <w:proofErr w:type="spellEnd"/>
      <w:r w:rsidRPr="00EE6E73">
        <w:t>,</w:t>
      </w:r>
    </w:p>
    <w:p w14:paraId="4799CC94" w14:textId="77777777" w:rsidR="00394471" w:rsidRPr="00EE6E73" w:rsidRDefault="00394471" w:rsidP="00EE6E73">
      <w:pPr>
        <w:pStyle w:val="PL"/>
        <w:rPr>
          <w:color w:val="808080"/>
        </w:rPr>
      </w:pPr>
      <w:r w:rsidRPr="00EE6E73">
        <w:t xml:space="preserve">    </w:t>
      </w:r>
      <w:proofErr w:type="spellStart"/>
      <w:r w:rsidRPr="00EE6E73">
        <w:t>servingCellId</w:t>
      </w:r>
      <w:proofErr w:type="spellEnd"/>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S</w:t>
      </w:r>
    </w:p>
    <w:p w14:paraId="724A19F0" w14:textId="77777777" w:rsidR="00394471" w:rsidRPr="00EE6E73" w:rsidRDefault="00394471" w:rsidP="00EE6E73">
      <w:pPr>
        <w:pStyle w:val="PL"/>
      </w:pPr>
      <w:r w:rsidRPr="00EE6E73">
        <w:t xml:space="preserve">    </w:t>
      </w:r>
      <w:proofErr w:type="spellStart"/>
      <w:r w:rsidRPr="00EE6E73">
        <w:t>referenceSignal</w:t>
      </w:r>
      <w:proofErr w:type="spellEnd"/>
      <w:r w:rsidRPr="00EE6E73">
        <w:t xml:space="preserve">                         </w:t>
      </w:r>
      <w:r w:rsidRPr="00EE6E73">
        <w:rPr>
          <w:color w:val="993366"/>
        </w:rPr>
        <w:t>CHOICE</w:t>
      </w:r>
      <w:r w:rsidRPr="00EE6E73">
        <w:t xml:space="preserve"> {</w:t>
      </w:r>
    </w:p>
    <w:p w14:paraId="1FD1F3AA" w14:textId="77777777" w:rsidR="00394471" w:rsidRPr="00EE6E73" w:rsidRDefault="00394471" w:rsidP="00EE6E73">
      <w:pPr>
        <w:pStyle w:val="PL"/>
      </w:pPr>
      <w:r w:rsidRPr="00EE6E73">
        <w:t xml:space="preserve">        </w:t>
      </w:r>
      <w:proofErr w:type="spellStart"/>
      <w:r w:rsidRPr="00EE6E73">
        <w:t>ssb</w:t>
      </w:r>
      <w:proofErr w:type="spellEnd"/>
      <w:r w:rsidRPr="00EE6E73">
        <w:t>-Index                               SSB-Index,</w:t>
      </w:r>
    </w:p>
    <w:p w14:paraId="547D94C0" w14:textId="77777777" w:rsidR="00394471" w:rsidRPr="00EE6E73" w:rsidRDefault="00394471" w:rsidP="00EE6E73">
      <w:pPr>
        <w:pStyle w:val="PL"/>
      </w:pPr>
      <w:r w:rsidRPr="00EE6E73">
        <w:t xml:space="preserve">        </w:t>
      </w:r>
      <w:proofErr w:type="spellStart"/>
      <w:r w:rsidRPr="00EE6E73">
        <w:t>csi</w:t>
      </w:r>
      <w:proofErr w:type="spellEnd"/>
      <w:r w:rsidRPr="00EE6E73">
        <w:t>-RS-Index                            NZP-CSI-RS-</w:t>
      </w:r>
      <w:proofErr w:type="spellStart"/>
      <w:r w:rsidRPr="00EE6E73">
        <w:t>ResourceId</w:t>
      </w:r>
      <w:proofErr w:type="spellEnd"/>
      <w:r w:rsidRPr="00EE6E73">
        <w:t>,</w:t>
      </w:r>
    </w:p>
    <w:p w14:paraId="70C07B57" w14:textId="77777777" w:rsidR="00394471" w:rsidRPr="00EE6E73" w:rsidRDefault="00394471" w:rsidP="00EE6E73">
      <w:pPr>
        <w:pStyle w:val="PL"/>
      </w:pPr>
      <w:r w:rsidRPr="00EE6E73">
        <w:t xml:space="preserve">        </w:t>
      </w:r>
      <w:proofErr w:type="spellStart"/>
      <w:r w:rsidRPr="00EE6E73">
        <w:t>srs</w:t>
      </w:r>
      <w:proofErr w:type="spellEnd"/>
      <w:r w:rsidRPr="00EE6E73">
        <w:t xml:space="preserve">                                     PUCCH-SRS</w:t>
      </w:r>
    </w:p>
    <w:p w14:paraId="2348A088" w14:textId="77777777" w:rsidR="00394471" w:rsidRPr="00EE6E73" w:rsidRDefault="00394471" w:rsidP="00EE6E73">
      <w:pPr>
        <w:pStyle w:val="PL"/>
      </w:pPr>
      <w:r w:rsidRPr="00EE6E73">
        <w:t xml:space="preserve">    },</w:t>
      </w:r>
    </w:p>
    <w:p w14:paraId="344358D9" w14:textId="77777777" w:rsidR="00394471" w:rsidRPr="00EE6E73" w:rsidRDefault="00394471" w:rsidP="00EE6E73">
      <w:pPr>
        <w:pStyle w:val="PL"/>
      </w:pPr>
      <w:r w:rsidRPr="00EE6E73">
        <w:t xml:space="preserve">    </w:t>
      </w:r>
      <w:proofErr w:type="spellStart"/>
      <w:r w:rsidRPr="00EE6E73">
        <w:t>pucch</w:t>
      </w:r>
      <w:proofErr w:type="spellEnd"/>
      <w:r w:rsidRPr="00EE6E73">
        <w:t>-</w:t>
      </w:r>
      <w:proofErr w:type="spellStart"/>
      <w:r w:rsidRPr="00EE6E73">
        <w:t>PathlossReferenceRS</w:t>
      </w:r>
      <w:proofErr w:type="spellEnd"/>
      <w:r w:rsidRPr="00EE6E73">
        <w:t>-Id            PUCCH-</w:t>
      </w:r>
      <w:proofErr w:type="spellStart"/>
      <w:r w:rsidRPr="00EE6E73">
        <w:t>PathlossReferenceRS</w:t>
      </w:r>
      <w:proofErr w:type="spellEnd"/>
      <w:r w:rsidRPr="00EE6E73">
        <w:t>-Id,</w:t>
      </w:r>
    </w:p>
    <w:p w14:paraId="16B455B3" w14:textId="77777777" w:rsidR="00394471" w:rsidRPr="00EE6E73" w:rsidRDefault="00394471" w:rsidP="00EE6E73">
      <w:pPr>
        <w:pStyle w:val="PL"/>
      </w:pPr>
      <w:r w:rsidRPr="00EE6E73">
        <w:t xml:space="preserve">    p0-PUCCH-Id                             </w:t>
      </w:r>
      <w:proofErr w:type="spellStart"/>
      <w:r w:rsidRPr="00EE6E73">
        <w:t>P0-PUCCH-Id</w:t>
      </w:r>
      <w:proofErr w:type="spellEnd"/>
      <w:r w:rsidRPr="00EE6E73">
        <w:t>,</w:t>
      </w:r>
    </w:p>
    <w:p w14:paraId="1F4877D7" w14:textId="77777777" w:rsidR="00394471" w:rsidRPr="00EE6E73" w:rsidRDefault="00394471" w:rsidP="00EE6E73">
      <w:pPr>
        <w:pStyle w:val="PL"/>
      </w:pPr>
      <w:r w:rsidRPr="00EE6E73">
        <w:lastRenderedPageBreak/>
        <w:t xml:space="preserve">    </w:t>
      </w:r>
      <w:proofErr w:type="spellStart"/>
      <w:r w:rsidRPr="00EE6E73">
        <w:t>closedLoopIndex</w:t>
      </w:r>
      <w:proofErr w:type="spellEnd"/>
      <w:r w:rsidRPr="00EE6E73">
        <w:t xml:space="preserve">                         </w:t>
      </w:r>
      <w:r w:rsidRPr="00EE6E73">
        <w:rPr>
          <w:color w:val="993366"/>
        </w:rPr>
        <w:t>ENUMERATED</w:t>
      </w:r>
      <w:r w:rsidRPr="00EE6E73">
        <w:t xml:space="preserve"> { i0, i1 }</w:t>
      </w:r>
    </w:p>
    <w:p w14:paraId="3A2A3558" w14:textId="77777777" w:rsidR="00394471" w:rsidRPr="00EE6E73" w:rsidRDefault="00394471" w:rsidP="00EE6E73">
      <w:pPr>
        <w:pStyle w:val="PL"/>
      </w:pPr>
      <w:r w:rsidRPr="00EE6E73">
        <w:t>}</w:t>
      </w:r>
    </w:p>
    <w:p w14:paraId="004D3A54" w14:textId="77777777" w:rsidR="00394471" w:rsidRPr="00EE6E73" w:rsidRDefault="00394471" w:rsidP="00EE6E73">
      <w:pPr>
        <w:pStyle w:val="PL"/>
      </w:pPr>
    </w:p>
    <w:p w14:paraId="2DC35553" w14:textId="77777777" w:rsidR="00394471" w:rsidRPr="00EE6E73" w:rsidRDefault="00394471" w:rsidP="00EE6E73">
      <w:pPr>
        <w:pStyle w:val="PL"/>
      </w:pPr>
      <w:r w:rsidRPr="00EE6E73">
        <w:t xml:space="preserve">PUCCH-SpatialRelationInfoExt-r16 ::=       </w:t>
      </w:r>
      <w:r w:rsidRPr="00EE6E73">
        <w:rPr>
          <w:color w:val="993366"/>
        </w:rPr>
        <w:t>SEQUENCE</w:t>
      </w:r>
      <w:r w:rsidRPr="00EE6E73">
        <w:t xml:space="preserve"> {</w:t>
      </w:r>
    </w:p>
    <w:p w14:paraId="39AD1C75" w14:textId="6D468F75" w:rsidR="00394471" w:rsidRPr="00EE6E73" w:rsidRDefault="00394471" w:rsidP="00EE6E73">
      <w:pPr>
        <w:pStyle w:val="PL"/>
        <w:rPr>
          <w:color w:val="808080"/>
        </w:rPr>
      </w:pPr>
      <w:r w:rsidRPr="00EE6E73">
        <w:t xml:space="preserve">    pucch-SpatialRelationInfoId-v1610         </w:t>
      </w:r>
      <w:proofErr w:type="spellStart"/>
      <w:r w:rsidRPr="00EE6E73">
        <w:t>PUCCH-SpatialRelationInfoId-v1610</w:t>
      </w:r>
      <w:proofErr w:type="spellEnd"/>
      <w:r w:rsidRPr="00EE6E73">
        <w:t xml:space="preserve">                              </w:t>
      </w:r>
      <w:r w:rsidRPr="00EE6E73">
        <w:rPr>
          <w:color w:val="993366"/>
        </w:rPr>
        <w:t>OPTIONAL</w:t>
      </w:r>
      <w:r w:rsidRPr="00EE6E73">
        <w:t xml:space="preserve">,   </w:t>
      </w:r>
      <w:r w:rsidRPr="00EE6E73">
        <w:rPr>
          <w:color w:val="808080"/>
        </w:rPr>
        <w:t xml:space="preserve">-- </w:t>
      </w:r>
      <w:r w:rsidR="00AF0F64" w:rsidRPr="00EE6E73">
        <w:rPr>
          <w:color w:val="808080"/>
        </w:rPr>
        <w:t>Need S</w:t>
      </w:r>
    </w:p>
    <w:p w14:paraId="41298B6C" w14:textId="77777777" w:rsidR="00394471" w:rsidRPr="00EE6E73" w:rsidRDefault="00394471" w:rsidP="00EE6E73">
      <w:pPr>
        <w:pStyle w:val="PL"/>
        <w:rPr>
          <w:color w:val="808080"/>
        </w:rPr>
      </w:pPr>
      <w:r w:rsidRPr="00EE6E73">
        <w:t xml:space="preserve">    pucch-PathlossReferenceRS-Id-v1610        </w:t>
      </w:r>
      <w:proofErr w:type="spellStart"/>
      <w:r w:rsidRPr="00EE6E73">
        <w:t>PUCCH-PathlossReferenceRS-Id-v1610</w:t>
      </w:r>
      <w:proofErr w:type="spellEnd"/>
      <w:r w:rsidRPr="00EE6E73">
        <w:t xml:space="preserve">                             </w:t>
      </w:r>
      <w:r w:rsidRPr="00EE6E73">
        <w:rPr>
          <w:color w:val="993366"/>
        </w:rPr>
        <w:t>OPTIONAL</w:t>
      </w:r>
      <w:r w:rsidRPr="00EE6E73">
        <w:t xml:space="preserve">,    </w:t>
      </w:r>
      <w:r w:rsidRPr="00EE6E73">
        <w:rPr>
          <w:color w:val="808080"/>
        </w:rPr>
        <w:t>--Need R</w:t>
      </w:r>
    </w:p>
    <w:p w14:paraId="71D67CAE" w14:textId="77777777" w:rsidR="00394471" w:rsidRPr="00EE6E73" w:rsidRDefault="00394471" w:rsidP="00EE6E73">
      <w:pPr>
        <w:pStyle w:val="PL"/>
      </w:pPr>
      <w:r w:rsidRPr="00EE6E73">
        <w:t xml:space="preserve">    ...</w:t>
      </w:r>
    </w:p>
    <w:p w14:paraId="4C7A263B" w14:textId="77777777" w:rsidR="00394471" w:rsidRPr="00EE6E73" w:rsidRDefault="00394471" w:rsidP="00EE6E73">
      <w:pPr>
        <w:pStyle w:val="PL"/>
      </w:pPr>
      <w:r w:rsidRPr="00EE6E73">
        <w:t>}</w:t>
      </w:r>
    </w:p>
    <w:p w14:paraId="05198B91" w14:textId="77777777" w:rsidR="00394471" w:rsidRPr="00EE6E73" w:rsidRDefault="00394471" w:rsidP="00EE6E73">
      <w:pPr>
        <w:pStyle w:val="PL"/>
      </w:pPr>
    </w:p>
    <w:p w14:paraId="400BDCE4" w14:textId="3F69B527" w:rsidR="00394471" w:rsidRPr="00EE6E73" w:rsidRDefault="00394471" w:rsidP="00EE6E73">
      <w:pPr>
        <w:pStyle w:val="PL"/>
      </w:pPr>
      <w:r w:rsidRPr="00EE6E73">
        <w:t xml:space="preserve">PUCCH-SRS ::= </w:t>
      </w:r>
      <w:r w:rsidR="00073C2B" w:rsidRPr="00EE6E73">
        <w:t xml:space="preserve">                      </w:t>
      </w:r>
      <w:r w:rsidRPr="00EE6E73">
        <w:rPr>
          <w:color w:val="993366"/>
        </w:rPr>
        <w:t>SEQUENCE</w:t>
      </w:r>
      <w:r w:rsidRPr="00EE6E73">
        <w:t xml:space="preserve"> {</w:t>
      </w:r>
    </w:p>
    <w:p w14:paraId="2225FEE8" w14:textId="77777777" w:rsidR="00394471" w:rsidRPr="00EE6E73" w:rsidRDefault="00394471" w:rsidP="00EE6E73">
      <w:pPr>
        <w:pStyle w:val="PL"/>
      </w:pPr>
      <w:r w:rsidRPr="00EE6E73">
        <w:t xml:space="preserve">    resource                            SRS-</w:t>
      </w:r>
      <w:proofErr w:type="spellStart"/>
      <w:r w:rsidRPr="00EE6E73">
        <w:t>ResourceId</w:t>
      </w:r>
      <w:proofErr w:type="spellEnd"/>
      <w:r w:rsidRPr="00EE6E73">
        <w:t>,</w:t>
      </w:r>
    </w:p>
    <w:p w14:paraId="26B0C939" w14:textId="77777777" w:rsidR="00394471" w:rsidRPr="00EE6E73" w:rsidRDefault="00394471" w:rsidP="00EE6E73">
      <w:pPr>
        <w:pStyle w:val="PL"/>
      </w:pPr>
      <w:r w:rsidRPr="00EE6E73">
        <w:t xml:space="preserve">    </w:t>
      </w:r>
      <w:proofErr w:type="spellStart"/>
      <w:r w:rsidRPr="00EE6E73">
        <w:t>uplinkBWP</w:t>
      </w:r>
      <w:proofErr w:type="spellEnd"/>
      <w:r w:rsidRPr="00EE6E73">
        <w:t xml:space="preserve">                           BWP-Id</w:t>
      </w:r>
    </w:p>
    <w:p w14:paraId="6724595C" w14:textId="328EECCA" w:rsidR="00394471" w:rsidRPr="00EE6E73" w:rsidRDefault="00394471" w:rsidP="00EE6E73">
      <w:pPr>
        <w:pStyle w:val="PL"/>
      </w:pPr>
      <w:r w:rsidRPr="00EE6E73">
        <w:t>}</w:t>
      </w:r>
    </w:p>
    <w:p w14:paraId="301ECB1D" w14:textId="77777777" w:rsidR="00CC170E" w:rsidRPr="00EE6E73" w:rsidRDefault="00CC170E" w:rsidP="00EE6E73">
      <w:pPr>
        <w:pStyle w:val="PL"/>
      </w:pPr>
    </w:p>
    <w:p w14:paraId="78850D76" w14:textId="77777777" w:rsidR="00394471" w:rsidRPr="00EE6E73" w:rsidRDefault="00394471" w:rsidP="00EE6E73">
      <w:pPr>
        <w:pStyle w:val="PL"/>
        <w:rPr>
          <w:color w:val="808080"/>
        </w:rPr>
      </w:pPr>
      <w:r w:rsidRPr="00EE6E73">
        <w:rPr>
          <w:color w:val="808080"/>
        </w:rPr>
        <w:t>-- TAG-PUCCH-SPATIALRELATIONINFO-STOP</w:t>
      </w:r>
    </w:p>
    <w:p w14:paraId="23626F6A" w14:textId="77777777" w:rsidR="00394471" w:rsidRPr="00EE6E73" w:rsidRDefault="00394471" w:rsidP="00EE6E73">
      <w:pPr>
        <w:pStyle w:val="PL"/>
        <w:rPr>
          <w:color w:val="808080"/>
        </w:rPr>
      </w:pPr>
      <w:r w:rsidRPr="00EE6E73">
        <w:rPr>
          <w:color w:val="808080"/>
        </w:rPr>
        <w:t>-- ASN1STOP</w:t>
      </w:r>
    </w:p>
    <w:p w14:paraId="1258FF9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EE6E73" w:rsidRDefault="00394471" w:rsidP="00964CC4">
            <w:pPr>
              <w:pStyle w:val="TAH"/>
              <w:rPr>
                <w:szCs w:val="22"/>
                <w:lang w:eastAsia="sv-SE"/>
              </w:rPr>
            </w:pPr>
            <w:r w:rsidRPr="00EE6E73">
              <w:rPr>
                <w:i/>
                <w:szCs w:val="22"/>
                <w:lang w:eastAsia="sv-SE"/>
              </w:rPr>
              <w:t>PUCCH-</w:t>
            </w:r>
            <w:proofErr w:type="spellStart"/>
            <w:r w:rsidRPr="00EE6E73">
              <w:rPr>
                <w:i/>
                <w:szCs w:val="22"/>
                <w:lang w:eastAsia="sv-SE"/>
              </w:rPr>
              <w:t>SpatialRelationInfo</w:t>
            </w:r>
            <w:proofErr w:type="spellEnd"/>
            <w:r w:rsidRPr="00EE6E73">
              <w:rPr>
                <w:i/>
                <w:szCs w:val="22"/>
                <w:lang w:eastAsia="sv-SE"/>
              </w:rPr>
              <w:t xml:space="preserve"> </w:t>
            </w:r>
            <w:r w:rsidRPr="00EE6E73">
              <w:rPr>
                <w:szCs w:val="22"/>
                <w:lang w:eastAsia="sv-SE"/>
              </w:rPr>
              <w:t>field descriptions</w:t>
            </w:r>
          </w:p>
        </w:tc>
      </w:tr>
      <w:tr w:rsidR="004112C8" w:rsidRPr="00EE6E73"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EE6E73" w:rsidRDefault="00394471" w:rsidP="00964CC4">
            <w:pPr>
              <w:pStyle w:val="TAL"/>
              <w:rPr>
                <w:szCs w:val="22"/>
                <w:lang w:eastAsia="sv-SE"/>
              </w:rPr>
            </w:pPr>
            <w:proofErr w:type="spellStart"/>
            <w:r w:rsidRPr="00EE6E73">
              <w:rPr>
                <w:b/>
                <w:i/>
                <w:szCs w:val="22"/>
                <w:lang w:eastAsia="sv-SE"/>
              </w:rPr>
              <w:t>pucch</w:t>
            </w:r>
            <w:proofErr w:type="spellEnd"/>
            <w:r w:rsidRPr="00EE6E73">
              <w:rPr>
                <w:b/>
                <w:i/>
                <w:szCs w:val="22"/>
                <w:lang w:eastAsia="sv-SE"/>
              </w:rPr>
              <w:t>-</w:t>
            </w:r>
            <w:proofErr w:type="spellStart"/>
            <w:r w:rsidRPr="00EE6E73">
              <w:rPr>
                <w:b/>
                <w:i/>
                <w:szCs w:val="22"/>
                <w:lang w:eastAsia="sv-SE"/>
              </w:rPr>
              <w:t>PathLossReferenceRS</w:t>
            </w:r>
            <w:proofErr w:type="spellEnd"/>
            <w:r w:rsidRPr="00EE6E73">
              <w:rPr>
                <w:b/>
                <w:i/>
                <w:szCs w:val="22"/>
                <w:lang w:eastAsia="sv-SE"/>
              </w:rPr>
              <w:t>-Id</w:t>
            </w:r>
          </w:p>
          <w:p w14:paraId="6FE8D9BD" w14:textId="77777777" w:rsidR="00394471" w:rsidRPr="00EE6E73" w:rsidRDefault="00394471" w:rsidP="00964CC4">
            <w:pPr>
              <w:pStyle w:val="TAL"/>
              <w:rPr>
                <w:szCs w:val="22"/>
                <w:lang w:eastAsia="sv-SE"/>
              </w:rPr>
            </w:pPr>
            <w:r w:rsidRPr="00EE6E73">
              <w:rPr>
                <w:szCs w:val="22"/>
                <w:lang w:eastAsia="sv-SE"/>
              </w:rPr>
              <w:t xml:space="preserve">When </w:t>
            </w:r>
            <w:r w:rsidRPr="00EE6E73">
              <w:rPr>
                <w:i/>
                <w:lang w:eastAsia="sv-SE"/>
              </w:rPr>
              <w:t>pucch-PathLossReferenceRS-Id-v1610</w:t>
            </w:r>
            <w:r w:rsidRPr="00EE6E73">
              <w:rPr>
                <w:szCs w:val="22"/>
                <w:lang w:eastAsia="sv-SE"/>
              </w:rPr>
              <w:t xml:space="preserve"> is configured, the UE shall ignore </w:t>
            </w:r>
            <w:proofErr w:type="spellStart"/>
            <w:r w:rsidRPr="00EE6E73">
              <w:rPr>
                <w:i/>
                <w:lang w:eastAsia="sv-SE"/>
              </w:rPr>
              <w:t>pucch</w:t>
            </w:r>
            <w:proofErr w:type="spellEnd"/>
            <w:r w:rsidRPr="00EE6E73">
              <w:rPr>
                <w:i/>
                <w:lang w:eastAsia="sv-SE"/>
              </w:rPr>
              <w:t>-</w:t>
            </w:r>
            <w:proofErr w:type="spellStart"/>
            <w:r w:rsidRPr="00EE6E73">
              <w:rPr>
                <w:i/>
                <w:lang w:eastAsia="sv-SE"/>
              </w:rPr>
              <w:t>PathLossReferenceRS</w:t>
            </w:r>
            <w:proofErr w:type="spellEnd"/>
            <w:r w:rsidRPr="00EE6E73">
              <w:rPr>
                <w:i/>
                <w:lang w:eastAsia="sv-SE"/>
              </w:rPr>
              <w:t>-Id</w:t>
            </w:r>
            <w:r w:rsidRPr="00EE6E73">
              <w:rPr>
                <w:lang w:eastAsia="sv-SE"/>
              </w:rPr>
              <w:t xml:space="preserve"> (without suffix)</w:t>
            </w:r>
            <w:r w:rsidRPr="00EE6E73">
              <w:rPr>
                <w:szCs w:val="22"/>
                <w:lang w:eastAsia="sv-SE"/>
              </w:rPr>
              <w:t>.</w:t>
            </w:r>
          </w:p>
        </w:tc>
      </w:tr>
      <w:tr w:rsidR="004112C8" w:rsidRPr="00EE6E73"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EE6E73" w:rsidRDefault="00394471" w:rsidP="00964CC4">
            <w:pPr>
              <w:pStyle w:val="TAL"/>
              <w:rPr>
                <w:szCs w:val="22"/>
                <w:lang w:eastAsia="sv-SE"/>
              </w:rPr>
            </w:pPr>
            <w:proofErr w:type="spellStart"/>
            <w:r w:rsidRPr="00EE6E73">
              <w:rPr>
                <w:b/>
                <w:i/>
                <w:szCs w:val="22"/>
                <w:lang w:eastAsia="sv-SE"/>
              </w:rPr>
              <w:t>pucch-SpatialRelationInfoId</w:t>
            </w:r>
            <w:proofErr w:type="spellEnd"/>
          </w:p>
          <w:p w14:paraId="3842C418" w14:textId="25A9B355" w:rsidR="00394471" w:rsidRPr="00EE6E73" w:rsidRDefault="00394471" w:rsidP="00964CC4">
            <w:pPr>
              <w:pStyle w:val="TAL"/>
              <w:rPr>
                <w:b/>
                <w:i/>
                <w:szCs w:val="22"/>
                <w:lang w:eastAsia="sv-SE"/>
              </w:rPr>
            </w:pPr>
            <w:r w:rsidRPr="00EE6E73">
              <w:rPr>
                <w:szCs w:val="22"/>
                <w:lang w:eastAsia="sv-SE"/>
              </w:rPr>
              <w:t xml:space="preserve">When </w:t>
            </w:r>
            <w:r w:rsidRPr="00EE6E73">
              <w:rPr>
                <w:i/>
                <w:lang w:eastAsia="sv-SE"/>
              </w:rPr>
              <w:t>pucch-SpatialRelationInfoId-v1610</w:t>
            </w:r>
            <w:r w:rsidRPr="00EE6E73">
              <w:rPr>
                <w:szCs w:val="22"/>
                <w:lang w:eastAsia="sv-SE"/>
              </w:rPr>
              <w:t xml:space="preserve"> is configured, the UE shall ignore </w:t>
            </w:r>
            <w:proofErr w:type="spellStart"/>
            <w:r w:rsidRPr="00EE6E73">
              <w:rPr>
                <w:i/>
                <w:lang w:eastAsia="sv-SE"/>
              </w:rPr>
              <w:t>pucch-SpatialRelationInfoId</w:t>
            </w:r>
            <w:proofErr w:type="spellEnd"/>
            <w:r w:rsidRPr="00EE6E73">
              <w:rPr>
                <w:lang w:eastAsia="sv-SE"/>
              </w:rPr>
              <w:t xml:space="preserve"> (without suffix)</w:t>
            </w:r>
            <w:r w:rsidRPr="00EE6E73">
              <w:rPr>
                <w:szCs w:val="22"/>
                <w:lang w:eastAsia="sv-SE"/>
              </w:rPr>
              <w:t>.</w:t>
            </w:r>
            <w:r w:rsidR="00AF0F64" w:rsidRPr="00EE6E73">
              <w:rPr>
                <w:szCs w:val="22"/>
                <w:lang w:eastAsia="sv-SE"/>
              </w:rPr>
              <w:t xml:space="preserve"> If </w:t>
            </w:r>
            <w:r w:rsidR="00AF0F64" w:rsidRPr="00EE6E73">
              <w:rPr>
                <w:i/>
                <w:lang w:eastAsia="sv-SE"/>
              </w:rPr>
              <w:t>pucch-SpatialRelationInfo</w:t>
            </w:r>
            <w:r w:rsidR="002372B3" w:rsidRPr="00EE6E73">
              <w:rPr>
                <w:i/>
                <w:lang w:eastAsia="sv-SE"/>
              </w:rPr>
              <w:t>Id</w:t>
            </w:r>
            <w:r w:rsidR="00AF0F64" w:rsidRPr="00EE6E73">
              <w:rPr>
                <w:i/>
                <w:lang w:eastAsia="sv-SE"/>
              </w:rPr>
              <w:t xml:space="preserve">-v1610 is </w:t>
            </w:r>
            <w:r w:rsidR="00AF0F64" w:rsidRPr="00EE6E73">
              <w:rPr>
                <w:szCs w:val="22"/>
                <w:lang w:eastAsia="sv-SE"/>
              </w:rPr>
              <w:t xml:space="preserve">absent, the UE shall use the </w:t>
            </w:r>
            <w:proofErr w:type="spellStart"/>
            <w:r w:rsidR="00AF0F64" w:rsidRPr="00EE6E73">
              <w:rPr>
                <w:i/>
                <w:szCs w:val="22"/>
                <w:lang w:eastAsia="sv-SE"/>
              </w:rPr>
              <w:t>pucch-SpatialRelationInfoId</w:t>
            </w:r>
            <w:proofErr w:type="spellEnd"/>
            <w:r w:rsidR="00AF0F64" w:rsidRPr="00EE6E73">
              <w:rPr>
                <w:szCs w:val="22"/>
                <w:lang w:eastAsia="sv-SE"/>
              </w:rPr>
              <w:t xml:space="preserve"> (without suffix).</w:t>
            </w:r>
          </w:p>
        </w:tc>
      </w:tr>
      <w:tr w:rsidR="00394471" w:rsidRPr="00EE6E73"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EE6E73" w:rsidRDefault="00394471" w:rsidP="00964CC4">
            <w:pPr>
              <w:pStyle w:val="TAL"/>
              <w:rPr>
                <w:szCs w:val="22"/>
                <w:lang w:eastAsia="sv-SE"/>
              </w:rPr>
            </w:pPr>
            <w:proofErr w:type="spellStart"/>
            <w:r w:rsidRPr="00EE6E73">
              <w:rPr>
                <w:b/>
                <w:i/>
                <w:szCs w:val="22"/>
                <w:lang w:eastAsia="sv-SE"/>
              </w:rPr>
              <w:t>servingCellId</w:t>
            </w:r>
            <w:proofErr w:type="spellEnd"/>
          </w:p>
          <w:p w14:paraId="5225927E" w14:textId="77777777" w:rsidR="00394471" w:rsidRPr="00EE6E73" w:rsidRDefault="00394471" w:rsidP="00964CC4">
            <w:pPr>
              <w:pStyle w:val="TAL"/>
              <w:rPr>
                <w:szCs w:val="22"/>
                <w:lang w:eastAsia="sv-SE"/>
              </w:rPr>
            </w:pPr>
            <w:r w:rsidRPr="00EE6E73">
              <w:rPr>
                <w:szCs w:val="22"/>
                <w:lang w:eastAsia="sv-SE"/>
              </w:rPr>
              <w:t xml:space="preserve">If the field is absent, the UE applies the </w:t>
            </w:r>
            <w:proofErr w:type="spellStart"/>
            <w:r w:rsidRPr="00EE6E73">
              <w:rPr>
                <w:i/>
                <w:szCs w:val="22"/>
                <w:lang w:eastAsia="sv-SE"/>
              </w:rPr>
              <w:t>ServCellId</w:t>
            </w:r>
            <w:proofErr w:type="spellEnd"/>
            <w:r w:rsidRPr="00EE6E73">
              <w:rPr>
                <w:szCs w:val="22"/>
                <w:lang w:eastAsia="sv-SE"/>
              </w:rPr>
              <w:t xml:space="preserve"> of the serving cell in which this </w:t>
            </w:r>
            <w:r w:rsidRPr="00EE6E73">
              <w:rPr>
                <w:i/>
                <w:szCs w:val="22"/>
                <w:lang w:eastAsia="sv-SE"/>
              </w:rPr>
              <w:t>PUCCH-</w:t>
            </w:r>
            <w:proofErr w:type="spellStart"/>
            <w:r w:rsidRPr="00EE6E73">
              <w:rPr>
                <w:i/>
                <w:szCs w:val="22"/>
                <w:lang w:eastAsia="sv-SE"/>
              </w:rPr>
              <w:t>SpatialRelationInfo</w:t>
            </w:r>
            <w:proofErr w:type="spellEnd"/>
            <w:r w:rsidRPr="00EE6E73">
              <w:rPr>
                <w:szCs w:val="22"/>
                <w:lang w:eastAsia="sv-SE"/>
              </w:rPr>
              <w:t xml:space="preserve"> is configured</w:t>
            </w:r>
          </w:p>
        </w:tc>
      </w:tr>
    </w:tbl>
    <w:p w14:paraId="56608213" w14:textId="77777777" w:rsidR="00394471" w:rsidRPr="00EE6E73" w:rsidRDefault="00394471" w:rsidP="00394471"/>
    <w:p w14:paraId="50747A96" w14:textId="77777777" w:rsidR="00394471" w:rsidRPr="00EE6E73" w:rsidRDefault="00394471" w:rsidP="00394471">
      <w:pPr>
        <w:pStyle w:val="Heading4"/>
      </w:pPr>
      <w:bookmarkStart w:id="5162" w:name="_Toc60777320"/>
      <w:bookmarkStart w:id="5163" w:name="_Toc193446322"/>
      <w:bookmarkStart w:id="5164" w:name="_Toc193452127"/>
      <w:bookmarkStart w:id="5165" w:name="_Toc193463399"/>
      <w:bookmarkStart w:id="5166" w:name="_Toc201295686"/>
      <w:bookmarkStart w:id="5167" w:name="MCCQCTEMPBM_00000406"/>
      <w:r w:rsidRPr="00EE6E73">
        <w:t>–</w:t>
      </w:r>
      <w:r w:rsidRPr="00EE6E73">
        <w:tab/>
      </w:r>
      <w:r w:rsidRPr="00EE6E73">
        <w:rPr>
          <w:i/>
        </w:rPr>
        <w:t>PUCCH-</w:t>
      </w:r>
      <w:proofErr w:type="spellStart"/>
      <w:r w:rsidRPr="00EE6E73">
        <w:rPr>
          <w:i/>
        </w:rPr>
        <w:t>SpatialRelationInfo</w:t>
      </w:r>
      <w:proofErr w:type="spellEnd"/>
      <w:r w:rsidRPr="00EE6E73">
        <w:rPr>
          <w:i/>
        </w:rPr>
        <w:t>-Id</w:t>
      </w:r>
      <w:bookmarkEnd w:id="5162"/>
      <w:bookmarkEnd w:id="5163"/>
      <w:bookmarkEnd w:id="5164"/>
      <w:bookmarkEnd w:id="5165"/>
      <w:bookmarkEnd w:id="5166"/>
    </w:p>
    <w:bookmarkEnd w:id="5167"/>
    <w:p w14:paraId="1F8FB9F7" w14:textId="46FA7689" w:rsidR="00394471" w:rsidRPr="00EE6E73" w:rsidRDefault="00394471" w:rsidP="00394471">
      <w:r w:rsidRPr="00EE6E73">
        <w:t xml:space="preserve">The IE </w:t>
      </w:r>
      <w:r w:rsidRPr="00EE6E73">
        <w:rPr>
          <w:i/>
        </w:rPr>
        <w:t>PUCCH-</w:t>
      </w:r>
      <w:proofErr w:type="spellStart"/>
      <w:r w:rsidRPr="00EE6E73">
        <w:rPr>
          <w:i/>
        </w:rPr>
        <w:t>SpatialRelationInfo</w:t>
      </w:r>
      <w:proofErr w:type="spellEnd"/>
      <w:r w:rsidRPr="00EE6E73">
        <w:rPr>
          <w:i/>
        </w:rPr>
        <w:t>-Id</w:t>
      </w:r>
      <w:r w:rsidRPr="00EE6E73">
        <w:t xml:space="preserve"> is used to identify a </w:t>
      </w:r>
      <w:r w:rsidRPr="00EE6E73">
        <w:rPr>
          <w:i/>
          <w:iCs/>
        </w:rPr>
        <w:t>PUCCH-</w:t>
      </w:r>
      <w:proofErr w:type="spellStart"/>
      <w:r w:rsidRPr="00EE6E73">
        <w:rPr>
          <w:i/>
          <w:iCs/>
        </w:rPr>
        <w:t>SpatialRelationInfo</w:t>
      </w:r>
      <w:proofErr w:type="spellEnd"/>
    </w:p>
    <w:p w14:paraId="67DDFAAA" w14:textId="77777777" w:rsidR="00394471" w:rsidRPr="00EE6E73" w:rsidRDefault="00394471" w:rsidP="00394471">
      <w:pPr>
        <w:pStyle w:val="TH"/>
      </w:pPr>
      <w:r w:rsidRPr="00EE6E73">
        <w:rPr>
          <w:i/>
        </w:rPr>
        <w:t>PUCCH-</w:t>
      </w:r>
      <w:proofErr w:type="spellStart"/>
      <w:r w:rsidRPr="00EE6E73">
        <w:rPr>
          <w:i/>
        </w:rPr>
        <w:t>SpatialRelationInfo</w:t>
      </w:r>
      <w:proofErr w:type="spellEnd"/>
      <w:r w:rsidRPr="00EE6E73">
        <w:rPr>
          <w:i/>
        </w:rPr>
        <w:t>-Id</w:t>
      </w:r>
      <w:r w:rsidRPr="00EE6E73">
        <w:t xml:space="preserve"> information element</w:t>
      </w:r>
    </w:p>
    <w:p w14:paraId="49E645F7" w14:textId="77777777" w:rsidR="00394471" w:rsidRPr="00EE6E73" w:rsidRDefault="00394471" w:rsidP="00EE6E73">
      <w:pPr>
        <w:pStyle w:val="PL"/>
        <w:rPr>
          <w:color w:val="808080"/>
        </w:rPr>
      </w:pPr>
      <w:r w:rsidRPr="00EE6E73">
        <w:rPr>
          <w:color w:val="808080"/>
        </w:rPr>
        <w:t>-- ASN1START</w:t>
      </w:r>
    </w:p>
    <w:p w14:paraId="2216F863" w14:textId="77777777" w:rsidR="00394471" w:rsidRPr="00EE6E73" w:rsidRDefault="00394471" w:rsidP="00EE6E73">
      <w:pPr>
        <w:pStyle w:val="PL"/>
        <w:rPr>
          <w:color w:val="808080"/>
        </w:rPr>
      </w:pPr>
      <w:r w:rsidRPr="00EE6E73">
        <w:rPr>
          <w:color w:val="808080"/>
        </w:rPr>
        <w:t>-- TAG-PUCCH-SPATIALRELATIONINFO-START</w:t>
      </w:r>
    </w:p>
    <w:p w14:paraId="6643B7C4" w14:textId="77777777" w:rsidR="00394471" w:rsidRPr="00EE6E73" w:rsidRDefault="00394471" w:rsidP="00EE6E73">
      <w:pPr>
        <w:pStyle w:val="PL"/>
      </w:pPr>
    </w:p>
    <w:p w14:paraId="4EEDD72F" w14:textId="77777777" w:rsidR="00394471" w:rsidRPr="00EE6E73" w:rsidRDefault="00394471" w:rsidP="00EE6E73">
      <w:pPr>
        <w:pStyle w:val="PL"/>
      </w:pPr>
      <w:r w:rsidRPr="00EE6E73">
        <w:t>PUCCH-</w:t>
      </w:r>
      <w:proofErr w:type="spellStart"/>
      <w:r w:rsidRPr="00EE6E73">
        <w:t>SpatialRelationInfoId</w:t>
      </w:r>
      <w:proofErr w:type="spellEnd"/>
      <w:r w:rsidRPr="00EE6E73">
        <w:t xml:space="preserve"> ::=         </w:t>
      </w:r>
      <w:r w:rsidRPr="00EE6E73">
        <w:rPr>
          <w:color w:val="993366"/>
        </w:rPr>
        <w:t>INTEGER</w:t>
      </w:r>
      <w:r w:rsidRPr="00EE6E73">
        <w:t xml:space="preserve"> (1..maxNrofSpatialRelationInfos)</w:t>
      </w:r>
    </w:p>
    <w:p w14:paraId="1564FF04" w14:textId="77777777" w:rsidR="00394471" w:rsidRPr="00EE6E73" w:rsidRDefault="00394471" w:rsidP="00EE6E73">
      <w:pPr>
        <w:pStyle w:val="PL"/>
      </w:pPr>
    </w:p>
    <w:p w14:paraId="5E98073B" w14:textId="77777777" w:rsidR="00394471" w:rsidRPr="00EE6E73" w:rsidRDefault="00394471" w:rsidP="00EE6E73">
      <w:pPr>
        <w:pStyle w:val="PL"/>
      </w:pPr>
      <w:r w:rsidRPr="00EE6E73">
        <w:t xml:space="preserve">PUCCH-SpatialRelationInfoId-r16 ::=     </w:t>
      </w:r>
      <w:r w:rsidRPr="00EE6E73">
        <w:rPr>
          <w:color w:val="993366"/>
        </w:rPr>
        <w:t>INTEGER</w:t>
      </w:r>
      <w:r w:rsidRPr="00EE6E73">
        <w:t xml:space="preserve"> (1..maxNrofSpatialRelationInfos-r16)</w:t>
      </w:r>
    </w:p>
    <w:p w14:paraId="095A46EB" w14:textId="77777777" w:rsidR="00394471" w:rsidRPr="00EE6E73" w:rsidRDefault="00394471" w:rsidP="00EE6E73">
      <w:pPr>
        <w:pStyle w:val="PL"/>
      </w:pPr>
    </w:p>
    <w:p w14:paraId="675F48BC" w14:textId="77777777" w:rsidR="00394471" w:rsidRPr="00EE6E73" w:rsidRDefault="00394471" w:rsidP="00EE6E73">
      <w:pPr>
        <w:pStyle w:val="PL"/>
      </w:pPr>
      <w:r w:rsidRPr="00EE6E73">
        <w:t xml:space="preserve">PUCCH-SpatialRelationInfoId-v1610::=    </w:t>
      </w:r>
      <w:r w:rsidRPr="00EE6E73">
        <w:rPr>
          <w:color w:val="993366"/>
        </w:rPr>
        <w:t>INTEGER</w:t>
      </w:r>
      <w:r w:rsidRPr="00EE6E73">
        <w:t xml:space="preserve"> (maxNrofSpatialRelationInfos-plus-1..maxNrofSpatialRelationInfos-r16)</w:t>
      </w:r>
    </w:p>
    <w:p w14:paraId="4D764A4F" w14:textId="77777777" w:rsidR="00394471" w:rsidRPr="00EE6E73" w:rsidRDefault="00394471" w:rsidP="00EE6E73">
      <w:pPr>
        <w:pStyle w:val="PL"/>
      </w:pPr>
    </w:p>
    <w:p w14:paraId="4E0D95C2" w14:textId="77777777" w:rsidR="00394471" w:rsidRPr="00EE6E73" w:rsidRDefault="00394471" w:rsidP="00EE6E73">
      <w:pPr>
        <w:pStyle w:val="PL"/>
        <w:rPr>
          <w:color w:val="808080"/>
        </w:rPr>
      </w:pPr>
      <w:r w:rsidRPr="00EE6E73">
        <w:rPr>
          <w:color w:val="808080"/>
        </w:rPr>
        <w:t>-- TAG-PUCCH-SPATIALRELATIONINFO-STOP</w:t>
      </w:r>
    </w:p>
    <w:p w14:paraId="7A37243E" w14:textId="77777777" w:rsidR="00394471" w:rsidRPr="00EE6E73" w:rsidRDefault="00394471" w:rsidP="00EE6E73">
      <w:pPr>
        <w:pStyle w:val="PL"/>
        <w:rPr>
          <w:color w:val="808080"/>
        </w:rPr>
      </w:pPr>
      <w:r w:rsidRPr="00EE6E73">
        <w:rPr>
          <w:color w:val="808080"/>
        </w:rPr>
        <w:t>-- ASN1STOP</w:t>
      </w:r>
    </w:p>
    <w:p w14:paraId="30764686" w14:textId="77777777" w:rsidR="00394471" w:rsidRPr="00EE6E73" w:rsidRDefault="00394471" w:rsidP="00394471"/>
    <w:p w14:paraId="447C6104" w14:textId="77777777" w:rsidR="00394471" w:rsidRPr="00EE6E73" w:rsidRDefault="00394471" w:rsidP="00394471">
      <w:pPr>
        <w:pStyle w:val="Heading4"/>
      </w:pPr>
      <w:bookmarkStart w:id="5168" w:name="_Toc60777321"/>
      <w:bookmarkStart w:id="5169" w:name="_Toc193446323"/>
      <w:bookmarkStart w:id="5170" w:name="_Toc193452128"/>
      <w:bookmarkStart w:id="5171" w:name="_Toc193463400"/>
      <w:bookmarkStart w:id="5172" w:name="_Toc201295687"/>
      <w:bookmarkStart w:id="5173" w:name="MCCQCTEMPBM_00000407"/>
      <w:r w:rsidRPr="00EE6E73">
        <w:lastRenderedPageBreak/>
        <w:t>–</w:t>
      </w:r>
      <w:r w:rsidRPr="00EE6E73">
        <w:tab/>
      </w:r>
      <w:r w:rsidRPr="00EE6E73">
        <w:rPr>
          <w:i/>
        </w:rPr>
        <w:t>PUCCH-TPC-</w:t>
      </w:r>
      <w:proofErr w:type="spellStart"/>
      <w:r w:rsidRPr="00EE6E73">
        <w:rPr>
          <w:i/>
        </w:rPr>
        <w:t>CommandConfig</w:t>
      </w:r>
      <w:bookmarkEnd w:id="5168"/>
      <w:bookmarkEnd w:id="5169"/>
      <w:bookmarkEnd w:id="5170"/>
      <w:bookmarkEnd w:id="5171"/>
      <w:bookmarkEnd w:id="5172"/>
      <w:proofErr w:type="spellEnd"/>
    </w:p>
    <w:bookmarkEnd w:id="5173"/>
    <w:p w14:paraId="72A2A43A" w14:textId="77777777" w:rsidR="00394471" w:rsidRPr="00EE6E73" w:rsidRDefault="00394471" w:rsidP="00394471">
      <w:r w:rsidRPr="00EE6E73">
        <w:t xml:space="preserve">The IE </w:t>
      </w:r>
      <w:r w:rsidRPr="00EE6E73">
        <w:rPr>
          <w:i/>
        </w:rPr>
        <w:t>PUCCH-TPC-</w:t>
      </w:r>
      <w:proofErr w:type="spellStart"/>
      <w:r w:rsidRPr="00EE6E73">
        <w:rPr>
          <w:i/>
        </w:rPr>
        <w:t>CommandConfig</w:t>
      </w:r>
      <w:proofErr w:type="spellEnd"/>
      <w:r w:rsidRPr="00EE6E73">
        <w:t xml:space="preserve"> is used to configure the UE for extracting TPC commands for PUCCH from a group-TPC messages on DCI.</w:t>
      </w:r>
    </w:p>
    <w:p w14:paraId="648333BD" w14:textId="77777777" w:rsidR="00394471" w:rsidRPr="00EE6E73" w:rsidRDefault="00394471" w:rsidP="00394471">
      <w:pPr>
        <w:pStyle w:val="TH"/>
      </w:pPr>
      <w:r w:rsidRPr="00EE6E73">
        <w:rPr>
          <w:i/>
        </w:rPr>
        <w:t>PUCCH-TPC-</w:t>
      </w:r>
      <w:proofErr w:type="spellStart"/>
      <w:r w:rsidRPr="00EE6E73">
        <w:rPr>
          <w:i/>
        </w:rPr>
        <w:t>CommandConfig</w:t>
      </w:r>
      <w:proofErr w:type="spellEnd"/>
      <w:r w:rsidRPr="00EE6E73">
        <w:t xml:space="preserve"> information element</w:t>
      </w:r>
    </w:p>
    <w:p w14:paraId="1864BE71" w14:textId="77777777" w:rsidR="00394471" w:rsidRPr="00EE6E73" w:rsidRDefault="00394471" w:rsidP="00EE6E73">
      <w:pPr>
        <w:pStyle w:val="PL"/>
        <w:rPr>
          <w:color w:val="808080"/>
        </w:rPr>
      </w:pPr>
      <w:r w:rsidRPr="00EE6E73">
        <w:rPr>
          <w:color w:val="808080"/>
        </w:rPr>
        <w:t>-- ASN1START</w:t>
      </w:r>
    </w:p>
    <w:p w14:paraId="6BEAB44A" w14:textId="77777777" w:rsidR="00394471" w:rsidRPr="00EE6E73" w:rsidRDefault="00394471" w:rsidP="00EE6E73">
      <w:pPr>
        <w:pStyle w:val="PL"/>
        <w:rPr>
          <w:color w:val="808080"/>
        </w:rPr>
      </w:pPr>
      <w:r w:rsidRPr="00EE6E73">
        <w:rPr>
          <w:color w:val="808080"/>
        </w:rPr>
        <w:t>-- TAG-PUCCH-TPC-COMMANDCONFIG-START</w:t>
      </w:r>
    </w:p>
    <w:p w14:paraId="2613606A" w14:textId="77777777" w:rsidR="00394471" w:rsidRPr="00EE6E73" w:rsidRDefault="00394471" w:rsidP="00EE6E73">
      <w:pPr>
        <w:pStyle w:val="PL"/>
      </w:pPr>
    </w:p>
    <w:p w14:paraId="50667AC7" w14:textId="77777777" w:rsidR="00394471" w:rsidRPr="00EE6E73" w:rsidRDefault="00394471" w:rsidP="00EE6E73">
      <w:pPr>
        <w:pStyle w:val="PL"/>
      </w:pPr>
      <w:r w:rsidRPr="00EE6E73">
        <w:t>PUCCH-TPC-</w:t>
      </w:r>
      <w:proofErr w:type="spellStart"/>
      <w:r w:rsidRPr="00EE6E73">
        <w:t>CommandConfig</w:t>
      </w:r>
      <w:proofErr w:type="spellEnd"/>
      <w:r w:rsidRPr="00EE6E73">
        <w:t xml:space="preserve"> ::=             </w:t>
      </w:r>
      <w:r w:rsidRPr="00EE6E73">
        <w:rPr>
          <w:color w:val="993366"/>
        </w:rPr>
        <w:t>SEQUENCE</w:t>
      </w:r>
      <w:r w:rsidRPr="00EE6E73">
        <w:t xml:space="preserve"> {</w:t>
      </w:r>
    </w:p>
    <w:p w14:paraId="06810DF2" w14:textId="77777777" w:rsidR="00394471" w:rsidRPr="00EE6E73" w:rsidRDefault="00394471" w:rsidP="00EE6E73">
      <w:pPr>
        <w:pStyle w:val="PL"/>
        <w:rPr>
          <w:color w:val="808080"/>
        </w:rPr>
      </w:pPr>
      <w:r w:rsidRPr="00EE6E73">
        <w:t xml:space="preserve">    </w:t>
      </w:r>
      <w:proofErr w:type="spellStart"/>
      <w:r w:rsidRPr="00EE6E73">
        <w:t>tpc-IndexPCell</w:t>
      </w:r>
      <w:proofErr w:type="spellEnd"/>
      <w:r w:rsidRPr="00EE6E73">
        <w:t xml:space="preserve">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w:t>
      </w:r>
      <w:proofErr w:type="spellStart"/>
      <w:r w:rsidRPr="00EE6E73">
        <w:rPr>
          <w:color w:val="808080"/>
        </w:rPr>
        <w:t>OfSpcell</w:t>
      </w:r>
      <w:proofErr w:type="spellEnd"/>
    </w:p>
    <w:p w14:paraId="2000B4BD" w14:textId="77777777" w:rsidR="00394471" w:rsidRPr="00EE6E73" w:rsidRDefault="00394471" w:rsidP="00EE6E73">
      <w:pPr>
        <w:pStyle w:val="PL"/>
        <w:rPr>
          <w:color w:val="808080"/>
        </w:rPr>
      </w:pPr>
      <w:r w:rsidRPr="00EE6E73">
        <w:t xml:space="preserve">    </w:t>
      </w:r>
      <w:proofErr w:type="spellStart"/>
      <w:r w:rsidRPr="00EE6E73">
        <w:t>tpc-IndexPUCCH-SCell</w:t>
      </w:r>
      <w:proofErr w:type="spellEnd"/>
      <w:r w:rsidRPr="00EE6E73">
        <w:t xml:space="preserve">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w:t>
      </w:r>
      <w:proofErr w:type="spellStart"/>
      <w:r w:rsidRPr="00EE6E73">
        <w:rPr>
          <w:color w:val="808080"/>
        </w:rPr>
        <w:t>ofSpCellOrPUCCH</w:t>
      </w:r>
      <w:proofErr w:type="spellEnd"/>
      <w:r w:rsidRPr="00EE6E73">
        <w:rPr>
          <w:color w:val="808080"/>
        </w:rPr>
        <w:t>-</w:t>
      </w:r>
      <w:proofErr w:type="spellStart"/>
      <w:r w:rsidRPr="00EE6E73">
        <w:rPr>
          <w:color w:val="808080"/>
        </w:rPr>
        <w:t>SCell</w:t>
      </w:r>
      <w:proofErr w:type="spellEnd"/>
    </w:p>
    <w:p w14:paraId="62549735" w14:textId="2AF25D79" w:rsidR="005D7926" w:rsidRPr="00EE6E73" w:rsidRDefault="00394471" w:rsidP="00EE6E73">
      <w:pPr>
        <w:pStyle w:val="PL"/>
      </w:pPr>
      <w:r w:rsidRPr="00EE6E73">
        <w:t xml:space="preserve">    ...</w:t>
      </w:r>
      <w:r w:rsidR="005D7926" w:rsidRPr="00EE6E73">
        <w:t>,</w:t>
      </w:r>
    </w:p>
    <w:p w14:paraId="6239BAFF" w14:textId="77777777" w:rsidR="005D7926" w:rsidRPr="00EE6E73" w:rsidRDefault="005D7926" w:rsidP="00EE6E73">
      <w:pPr>
        <w:pStyle w:val="PL"/>
      </w:pPr>
      <w:r w:rsidRPr="00EE6E73">
        <w:t xml:space="preserve">    [[</w:t>
      </w:r>
    </w:p>
    <w:p w14:paraId="5BC7B44F" w14:textId="1DAAA211" w:rsidR="005D7926" w:rsidRPr="00EE6E73" w:rsidRDefault="005D7926" w:rsidP="00EE6E73">
      <w:pPr>
        <w:pStyle w:val="PL"/>
        <w:rPr>
          <w:color w:val="808080"/>
        </w:rPr>
      </w:pPr>
      <w:r w:rsidRPr="00EE6E73">
        <w:t xml:space="preserve">    tpc-IndexPUCCH-sSCell-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R</w:t>
      </w:r>
    </w:p>
    <w:p w14:paraId="175D1537" w14:textId="77777777" w:rsidR="005D7926" w:rsidRPr="00EE6E73" w:rsidRDefault="005D7926" w:rsidP="00EE6E73">
      <w:pPr>
        <w:pStyle w:val="PL"/>
        <w:rPr>
          <w:color w:val="808080"/>
        </w:rPr>
      </w:pPr>
      <w:r w:rsidRPr="00EE6E73">
        <w:t xml:space="preserve">    tpc-IndexPUCCH-sScellSecondaryPUCCHgroup-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5622767F" w14:textId="6903A2A3" w:rsidR="00394471" w:rsidRPr="00EE6E73" w:rsidRDefault="005D7926" w:rsidP="00EE6E73">
      <w:pPr>
        <w:pStyle w:val="PL"/>
      </w:pPr>
      <w:r w:rsidRPr="00EE6E73">
        <w:t xml:space="preserve">    ]]</w:t>
      </w:r>
    </w:p>
    <w:p w14:paraId="0328DD0D" w14:textId="77777777" w:rsidR="00394471" w:rsidRPr="00EE6E73" w:rsidRDefault="00394471" w:rsidP="00EE6E73">
      <w:pPr>
        <w:pStyle w:val="PL"/>
      </w:pPr>
      <w:r w:rsidRPr="00EE6E73">
        <w:t>}</w:t>
      </w:r>
    </w:p>
    <w:p w14:paraId="51B4F950" w14:textId="77777777" w:rsidR="00394471" w:rsidRPr="00EE6E73" w:rsidRDefault="00394471" w:rsidP="00EE6E73">
      <w:pPr>
        <w:pStyle w:val="PL"/>
      </w:pPr>
    </w:p>
    <w:p w14:paraId="26CD57BF" w14:textId="77777777" w:rsidR="00394471" w:rsidRPr="00EE6E73" w:rsidRDefault="00394471" w:rsidP="00EE6E73">
      <w:pPr>
        <w:pStyle w:val="PL"/>
        <w:rPr>
          <w:color w:val="808080"/>
        </w:rPr>
      </w:pPr>
      <w:r w:rsidRPr="00EE6E73">
        <w:rPr>
          <w:color w:val="808080"/>
        </w:rPr>
        <w:t>-- TAG-PUCCH-TPC-COMMANDCONFIG-STOP</w:t>
      </w:r>
    </w:p>
    <w:p w14:paraId="2EABF129" w14:textId="77777777" w:rsidR="00394471" w:rsidRPr="00EE6E73" w:rsidRDefault="00394471" w:rsidP="00EE6E73">
      <w:pPr>
        <w:pStyle w:val="PL"/>
        <w:rPr>
          <w:color w:val="808080"/>
        </w:rPr>
      </w:pPr>
      <w:r w:rsidRPr="00EE6E73">
        <w:rPr>
          <w:color w:val="808080"/>
        </w:rPr>
        <w:t>-- ASN1STOP</w:t>
      </w:r>
    </w:p>
    <w:p w14:paraId="154F83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EE6E73" w:rsidRDefault="00394471" w:rsidP="00964CC4">
            <w:pPr>
              <w:pStyle w:val="TAH"/>
              <w:rPr>
                <w:szCs w:val="22"/>
                <w:lang w:eastAsia="sv-SE"/>
              </w:rPr>
            </w:pPr>
            <w:r w:rsidRPr="00EE6E73">
              <w:rPr>
                <w:i/>
                <w:szCs w:val="22"/>
                <w:lang w:eastAsia="sv-SE"/>
              </w:rPr>
              <w:t>PUCCH-TPC-</w:t>
            </w:r>
            <w:proofErr w:type="spellStart"/>
            <w:r w:rsidRPr="00EE6E73">
              <w:rPr>
                <w:i/>
                <w:szCs w:val="22"/>
                <w:lang w:eastAsia="sv-SE"/>
              </w:rPr>
              <w:t>CommandConfig</w:t>
            </w:r>
            <w:proofErr w:type="spellEnd"/>
            <w:r w:rsidRPr="00EE6E73">
              <w:rPr>
                <w:i/>
                <w:szCs w:val="22"/>
                <w:lang w:eastAsia="sv-SE"/>
              </w:rPr>
              <w:t xml:space="preserve"> </w:t>
            </w:r>
            <w:r w:rsidRPr="00EE6E73">
              <w:rPr>
                <w:szCs w:val="22"/>
                <w:lang w:eastAsia="sv-SE"/>
              </w:rPr>
              <w:t>field descriptions</w:t>
            </w:r>
          </w:p>
        </w:tc>
      </w:tr>
      <w:tr w:rsidR="004112C8" w:rsidRPr="00EE6E73"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EE6E73" w:rsidRDefault="00394471" w:rsidP="00964CC4">
            <w:pPr>
              <w:pStyle w:val="TAL"/>
              <w:rPr>
                <w:szCs w:val="22"/>
                <w:lang w:eastAsia="sv-SE"/>
              </w:rPr>
            </w:pPr>
            <w:proofErr w:type="spellStart"/>
            <w:r w:rsidRPr="00EE6E73">
              <w:rPr>
                <w:b/>
                <w:i/>
                <w:szCs w:val="22"/>
                <w:lang w:eastAsia="sv-SE"/>
              </w:rPr>
              <w:t>tpc-IndexPCell</w:t>
            </w:r>
            <w:proofErr w:type="spellEnd"/>
          </w:p>
          <w:p w14:paraId="0FFEF67D" w14:textId="77777777" w:rsidR="00394471" w:rsidRPr="00EE6E73" w:rsidRDefault="00394471" w:rsidP="00964CC4">
            <w:pPr>
              <w:pStyle w:val="TAL"/>
              <w:rPr>
                <w:szCs w:val="22"/>
                <w:lang w:eastAsia="sv-SE"/>
              </w:rPr>
            </w:pPr>
            <w:r w:rsidRPr="00EE6E73">
              <w:rPr>
                <w:szCs w:val="22"/>
                <w:lang w:eastAsia="sv-SE"/>
              </w:rPr>
              <w:t xml:space="preserve">An index determining the position of the first bit of TPC command (applicable to the </w:t>
            </w:r>
            <w:proofErr w:type="spellStart"/>
            <w:r w:rsidRPr="00EE6E73">
              <w:rPr>
                <w:szCs w:val="22"/>
                <w:lang w:eastAsia="sv-SE"/>
              </w:rPr>
              <w:t>SpCell</w:t>
            </w:r>
            <w:proofErr w:type="spellEnd"/>
            <w:r w:rsidRPr="00EE6E73">
              <w:rPr>
                <w:szCs w:val="22"/>
                <w:lang w:eastAsia="sv-SE"/>
              </w:rPr>
              <w:t>) inside the DCI format 2-2 payload.</w:t>
            </w:r>
          </w:p>
        </w:tc>
      </w:tr>
      <w:tr w:rsidR="004112C8" w:rsidRPr="00EE6E73"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EE6E73" w:rsidRDefault="00394471" w:rsidP="00964CC4">
            <w:pPr>
              <w:pStyle w:val="TAL"/>
              <w:rPr>
                <w:szCs w:val="22"/>
                <w:lang w:eastAsia="sv-SE"/>
              </w:rPr>
            </w:pPr>
            <w:proofErr w:type="spellStart"/>
            <w:r w:rsidRPr="00EE6E73">
              <w:rPr>
                <w:b/>
                <w:i/>
                <w:szCs w:val="22"/>
                <w:lang w:eastAsia="sv-SE"/>
              </w:rPr>
              <w:t>tpc-IndexPUCCH-SCell</w:t>
            </w:r>
            <w:proofErr w:type="spellEnd"/>
          </w:p>
          <w:p w14:paraId="5A37274C" w14:textId="77777777" w:rsidR="00394471" w:rsidRPr="00EE6E73" w:rsidRDefault="00394471" w:rsidP="00964CC4">
            <w:pPr>
              <w:pStyle w:val="TAL"/>
              <w:rPr>
                <w:szCs w:val="22"/>
                <w:lang w:eastAsia="sv-SE"/>
              </w:rPr>
            </w:pPr>
            <w:r w:rsidRPr="00EE6E73">
              <w:rPr>
                <w:szCs w:val="22"/>
                <w:lang w:eastAsia="sv-SE"/>
              </w:rPr>
              <w:t xml:space="preserve">An index determining the position of the first bit of TPC command (applicable to the PUCCH </w:t>
            </w:r>
            <w:proofErr w:type="spellStart"/>
            <w:r w:rsidRPr="00EE6E73">
              <w:rPr>
                <w:szCs w:val="22"/>
                <w:lang w:eastAsia="sv-SE"/>
              </w:rPr>
              <w:t>SCell</w:t>
            </w:r>
            <w:proofErr w:type="spellEnd"/>
            <w:r w:rsidRPr="00EE6E73">
              <w:rPr>
                <w:szCs w:val="22"/>
                <w:lang w:eastAsia="sv-SE"/>
              </w:rPr>
              <w:t>) inside the DCI format 2-2 payload.</w:t>
            </w:r>
          </w:p>
        </w:tc>
      </w:tr>
      <w:tr w:rsidR="000830BB" w:rsidRPr="00EE6E73"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EE6E73" w:rsidRDefault="005D7926" w:rsidP="00771058">
            <w:pPr>
              <w:pStyle w:val="TAL"/>
              <w:rPr>
                <w:b/>
                <w:i/>
                <w:szCs w:val="22"/>
                <w:lang w:eastAsia="sv-SE"/>
              </w:rPr>
            </w:pPr>
            <w:proofErr w:type="spellStart"/>
            <w:r w:rsidRPr="00EE6E73">
              <w:rPr>
                <w:b/>
                <w:i/>
                <w:szCs w:val="22"/>
                <w:lang w:eastAsia="sv-SE"/>
              </w:rPr>
              <w:t>tpc-IndexPUCCH-sSCell</w:t>
            </w:r>
            <w:proofErr w:type="spellEnd"/>
            <w:r w:rsidRPr="00EE6E73">
              <w:rPr>
                <w:b/>
                <w:i/>
                <w:szCs w:val="22"/>
                <w:lang w:eastAsia="sv-SE"/>
              </w:rPr>
              <w:t xml:space="preserve">, </w:t>
            </w:r>
            <w:proofErr w:type="spellStart"/>
            <w:r w:rsidRPr="00EE6E73">
              <w:rPr>
                <w:b/>
                <w:i/>
                <w:szCs w:val="22"/>
                <w:lang w:eastAsia="sv-SE"/>
              </w:rPr>
              <w:t>tpc-IndexPUCCH-sSCellSecondaryPUCCHgroup</w:t>
            </w:r>
            <w:proofErr w:type="spellEnd"/>
          </w:p>
          <w:p w14:paraId="28F1AA67" w14:textId="77777777" w:rsidR="005D7926" w:rsidRPr="00EE6E73" w:rsidRDefault="005D7926" w:rsidP="00771058">
            <w:pPr>
              <w:pStyle w:val="TAL"/>
              <w:rPr>
                <w:bCs/>
                <w:iCs/>
                <w:szCs w:val="22"/>
                <w:lang w:eastAsia="sv-SE"/>
              </w:rPr>
            </w:pPr>
            <w:r w:rsidRPr="00EE6E73">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EE6E73" w:rsidRDefault="00394471" w:rsidP="00964CC4">
            <w:pPr>
              <w:pStyle w:val="TAH"/>
              <w:rPr>
                <w:lang w:eastAsia="sv-SE"/>
              </w:rPr>
            </w:pPr>
            <w:r w:rsidRPr="00EE6E73">
              <w:rPr>
                <w:lang w:eastAsia="sv-SE"/>
              </w:rPr>
              <w:t>Explanation</w:t>
            </w:r>
          </w:p>
        </w:tc>
      </w:tr>
      <w:tr w:rsidR="004112C8" w:rsidRPr="00EE6E73"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EE6E73" w:rsidRDefault="00394471" w:rsidP="00964CC4">
            <w:pPr>
              <w:pStyle w:val="TAL"/>
              <w:rPr>
                <w:i/>
                <w:lang w:eastAsia="sv-SE"/>
              </w:rPr>
            </w:pPr>
            <w:r w:rsidRPr="00EE6E73">
              <w:rPr>
                <w:i/>
                <w:lang w:eastAsia="sv-SE"/>
              </w:rPr>
              <w:t>PDCCH-</w:t>
            </w:r>
            <w:proofErr w:type="spellStart"/>
            <w:r w:rsidRPr="00EE6E73">
              <w:rPr>
                <w:i/>
                <w:lang w:eastAsia="sv-SE"/>
              </w:rPr>
              <w:t>OfSp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w:t>
            </w:r>
            <w:proofErr w:type="spellStart"/>
            <w:r w:rsidRPr="00EE6E73">
              <w:rPr>
                <w:i/>
                <w:lang w:eastAsia="sv-SE"/>
              </w:rPr>
              <w:t>CommandConfig</w:t>
            </w:r>
            <w:proofErr w:type="spellEnd"/>
            <w:r w:rsidRPr="00EE6E73">
              <w:rPr>
                <w:lang w:eastAsia="sv-SE"/>
              </w:rPr>
              <w:t xml:space="preserve"> is provided in the </w:t>
            </w:r>
            <w:r w:rsidRPr="00EE6E73">
              <w:rPr>
                <w:i/>
                <w:lang w:eastAsia="sv-SE"/>
              </w:rPr>
              <w:t>PDCCH-Config</w:t>
            </w:r>
            <w:r w:rsidRPr="00EE6E73">
              <w:rPr>
                <w:lang w:eastAsia="sv-SE"/>
              </w:rPr>
              <w:t xml:space="preserve"> for the </w:t>
            </w:r>
            <w:proofErr w:type="spellStart"/>
            <w:r w:rsidRPr="00EE6E73">
              <w:rPr>
                <w:lang w:eastAsia="sv-SE"/>
              </w:rPr>
              <w:t>SpCell</w:t>
            </w:r>
            <w:proofErr w:type="spellEnd"/>
            <w:r w:rsidRPr="00EE6E73">
              <w:rPr>
                <w:lang w:eastAsia="sv-SE"/>
              </w:rPr>
              <w:t>. Otherwise, the field is absent, Need R.</w:t>
            </w:r>
          </w:p>
        </w:tc>
      </w:tr>
      <w:tr w:rsidR="004112C8" w:rsidRPr="00EE6E73"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EE6E73" w:rsidRDefault="00394471" w:rsidP="00964CC4">
            <w:pPr>
              <w:pStyle w:val="TAL"/>
              <w:rPr>
                <w:i/>
                <w:lang w:eastAsia="sv-SE"/>
              </w:rPr>
            </w:pPr>
            <w:r w:rsidRPr="00EE6E73">
              <w:rPr>
                <w:i/>
                <w:lang w:eastAsia="sv-SE"/>
              </w:rPr>
              <w:t>PDCCH-</w:t>
            </w:r>
            <w:proofErr w:type="spellStart"/>
            <w:r w:rsidRPr="00EE6E73">
              <w:rPr>
                <w:i/>
                <w:lang w:eastAsia="sv-SE"/>
              </w:rPr>
              <w:t>ofSpCellOrPUCCH</w:t>
            </w:r>
            <w:proofErr w:type="spellEnd"/>
            <w:r w:rsidRPr="00EE6E73">
              <w:rPr>
                <w:i/>
                <w:lang w:eastAsia="sv-SE"/>
              </w:rPr>
              <w:t>-</w:t>
            </w:r>
            <w:proofErr w:type="spellStart"/>
            <w:r w:rsidRPr="00EE6E73">
              <w:rPr>
                <w:i/>
                <w:lang w:eastAsia="sv-SE"/>
              </w:rPr>
              <w:t>S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w:t>
            </w:r>
            <w:proofErr w:type="spellStart"/>
            <w:r w:rsidRPr="00EE6E73">
              <w:rPr>
                <w:i/>
                <w:lang w:eastAsia="sv-SE"/>
              </w:rPr>
              <w:t>CommandConfig</w:t>
            </w:r>
            <w:proofErr w:type="spellEnd"/>
            <w:r w:rsidRPr="00EE6E73">
              <w:rPr>
                <w:lang w:eastAsia="sv-SE"/>
              </w:rPr>
              <w:t xml:space="preserve"> is provided in the </w:t>
            </w:r>
            <w:r w:rsidRPr="00EE6E73">
              <w:rPr>
                <w:i/>
                <w:lang w:eastAsia="sv-SE"/>
              </w:rPr>
              <w:t>PDCCH-Config</w:t>
            </w:r>
            <w:r w:rsidRPr="00EE6E73">
              <w:rPr>
                <w:lang w:eastAsia="sv-SE"/>
              </w:rPr>
              <w:t xml:space="preserve"> for the PUCCH-</w:t>
            </w:r>
            <w:proofErr w:type="spellStart"/>
            <w:r w:rsidRPr="00EE6E73">
              <w:rPr>
                <w:lang w:eastAsia="sv-SE"/>
              </w:rPr>
              <w:t>SCell</w:t>
            </w:r>
            <w:proofErr w:type="spellEnd"/>
            <w:r w:rsidRPr="00EE6E73">
              <w:rPr>
                <w:lang w:eastAsia="sv-SE"/>
              </w:rPr>
              <w:t>.</w:t>
            </w:r>
          </w:p>
          <w:p w14:paraId="32D40E66" w14:textId="77777777" w:rsidR="00394471" w:rsidRPr="00EE6E73" w:rsidRDefault="00394471" w:rsidP="00964CC4">
            <w:pPr>
              <w:pStyle w:val="TAL"/>
              <w:rPr>
                <w:lang w:eastAsia="sv-SE"/>
              </w:rPr>
            </w:pPr>
            <w:r w:rsidRPr="00EE6E73">
              <w:rPr>
                <w:lang w:eastAsia="sv-SE"/>
              </w:rPr>
              <w:t xml:space="preserve">The field is optionally present, need R, if the UE is configured with a PUCCH </w:t>
            </w:r>
            <w:proofErr w:type="spellStart"/>
            <w:r w:rsidRPr="00EE6E73">
              <w:rPr>
                <w:lang w:eastAsia="sv-SE"/>
              </w:rPr>
              <w:t>SCell</w:t>
            </w:r>
            <w:proofErr w:type="spellEnd"/>
            <w:r w:rsidRPr="00EE6E73">
              <w:rPr>
                <w:lang w:eastAsia="sv-SE"/>
              </w:rPr>
              <w:t xml:space="preserve"> in this cell group and if the </w:t>
            </w:r>
            <w:r w:rsidRPr="00EE6E73">
              <w:rPr>
                <w:i/>
                <w:lang w:eastAsia="sv-SE"/>
              </w:rPr>
              <w:t>PUCCH-TPC-</w:t>
            </w:r>
            <w:proofErr w:type="spellStart"/>
            <w:r w:rsidRPr="00EE6E73">
              <w:rPr>
                <w:i/>
                <w:lang w:eastAsia="sv-SE"/>
              </w:rPr>
              <w:t>CommandConfig</w:t>
            </w:r>
            <w:proofErr w:type="spellEnd"/>
            <w:r w:rsidRPr="00EE6E73">
              <w:rPr>
                <w:i/>
                <w:lang w:eastAsia="sv-SE"/>
              </w:rPr>
              <w:t xml:space="preserve"> </w:t>
            </w:r>
            <w:r w:rsidRPr="00EE6E73">
              <w:rPr>
                <w:lang w:eastAsia="sv-SE"/>
              </w:rPr>
              <w:t xml:space="preserve">is provided in the </w:t>
            </w:r>
            <w:r w:rsidRPr="00EE6E73">
              <w:rPr>
                <w:i/>
                <w:lang w:eastAsia="sv-SE"/>
              </w:rPr>
              <w:t>PDCCH-Config</w:t>
            </w:r>
            <w:r w:rsidRPr="00EE6E73">
              <w:rPr>
                <w:lang w:eastAsia="sv-SE"/>
              </w:rPr>
              <w:t xml:space="preserve"> for the </w:t>
            </w:r>
            <w:proofErr w:type="spellStart"/>
            <w:r w:rsidRPr="00EE6E73">
              <w:rPr>
                <w:lang w:eastAsia="sv-SE"/>
              </w:rPr>
              <w:t>SpCell</w:t>
            </w:r>
            <w:proofErr w:type="spellEnd"/>
            <w:r w:rsidRPr="00EE6E73">
              <w:rPr>
                <w:lang w:eastAsia="sv-SE"/>
              </w:rPr>
              <w:t>.</w:t>
            </w:r>
          </w:p>
          <w:p w14:paraId="0C393BE5" w14:textId="77777777" w:rsidR="00394471" w:rsidRPr="00EE6E73" w:rsidRDefault="00394471" w:rsidP="00964CC4">
            <w:pPr>
              <w:pStyle w:val="TAL"/>
              <w:rPr>
                <w:lang w:eastAsia="sv-SE"/>
              </w:rPr>
            </w:pPr>
            <w:r w:rsidRPr="00EE6E73">
              <w:rPr>
                <w:lang w:eastAsia="sv-SE"/>
              </w:rPr>
              <w:t>Otherwise, the field is absent, Need R.</w:t>
            </w:r>
          </w:p>
        </w:tc>
      </w:tr>
      <w:tr w:rsidR="000830BB" w:rsidRPr="00EE6E73"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EE6E73" w:rsidRDefault="004E4A9E" w:rsidP="00771058">
            <w:pPr>
              <w:pStyle w:val="TAL"/>
              <w:rPr>
                <w:i/>
                <w:lang w:eastAsia="sv-SE"/>
              </w:rPr>
            </w:pPr>
            <w:proofErr w:type="spellStart"/>
            <w:r w:rsidRPr="00EE6E73">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EE6E73" w:rsidRDefault="004E4A9E" w:rsidP="00771058">
            <w:pPr>
              <w:pStyle w:val="TAL"/>
              <w:rPr>
                <w:lang w:eastAsia="sv-SE"/>
              </w:rPr>
            </w:pPr>
            <w:r w:rsidRPr="00EE6E73">
              <w:rPr>
                <w:lang w:eastAsia="sv-SE"/>
              </w:rPr>
              <w:t>This field is optionally present, Need R, if secondary PUCCH group is configured. It is absent otherwise.</w:t>
            </w:r>
          </w:p>
        </w:tc>
      </w:tr>
    </w:tbl>
    <w:p w14:paraId="549ED54D" w14:textId="77777777" w:rsidR="00394471" w:rsidRPr="00EE6E73" w:rsidRDefault="00394471" w:rsidP="00394471"/>
    <w:p w14:paraId="6C69C82E" w14:textId="77777777" w:rsidR="00394471" w:rsidRPr="00EE6E73" w:rsidRDefault="00394471" w:rsidP="00394471">
      <w:pPr>
        <w:pStyle w:val="Heading4"/>
      </w:pPr>
      <w:bookmarkStart w:id="5174" w:name="_Toc60777322"/>
      <w:bookmarkStart w:id="5175" w:name="_Toc193446324"/>
      <w:bookmarkStart w:id="5176" w:name="_Toc193452129"/>
      <w:bookmarkStart w:id="5177" w:name="_Toc193463401"/>
      <w:bookmarkStart w:id="5178" w:name="_Toc201295688"/>
      <w:bookmarkStart w:id="5179" w:name="MCCQCTEMPBM_00000408"/>
      <w:r w:rsidRPr="00EE6E73">
        <w:t>–</w:t>
      </w:r>
      <w:r w:rsidRPr="00EE6E73">
        <w:tab/>
      </w:r>
      <w:r w:rsidRPr="00EE6E73">
        <w:rPr>
          <w:i/>
        </w:rPr>
        <w:t>PUSCH-Config</w:t>
      </w:r>
      <w:bookmarkEnd w:id="5174"/>
      <w:bookmarkEnd w:id="5175"/>
      <w:bookmarkEnd w:id="5176"/>
      <w:bookmarkEnd w:id="5177"/>
      <w:bookmarkEnd w:id="5178"/>
    </w:p>
    <w:bookmarkEnd w:id="5179"/>
    <w:p w14:paraId="31318B6A" w14:textId="77777777" w:rsidR="00394471" w:rsidRPr="00EE6E73" w:rsidRDefault="00394471" w:rsidP="00394471">
      <w:r w:rsidRPr="00EE6E73">
        <w:t xml:space="preserve">The IE </w:t>
      </w:r>
      <w:r w:rsidRPr="00EE6E73">
        <w:rPr>
          <w:i/>
        </w:rPr>
        <w:t>PUSCH-Config</w:t>
      </w:r>
      <w:r w:rsidRPr="00EE6E73">
        <w:t xml:space="preserve"> is used to configure the UE specific PUSCH parameters applicable to a particular BWP.</w:t>
      </w:r>
    </w:p>
    <w:p w14:paraId="54BE4157" w14:textId="77777777" w:rsidR="00394471" w:rsidRPr="00EE6E73" w:rsidRDefault="00394471" w:rsidP="00394471">
      <w:pPr>
        <w:pStyle w:val="TH"/>
      </w:pPr>
      <w:r w:rsidRPr="00EE6E73">
        <w:rPr>
          <w:i/>
        </w:rPr>
        <w:lastRenderedPageBreak/>
        <w:t>PUSCH-Config</w:t>
      </w:r>
      <w:r w:rsidRPr="00EE6E73">
        <w:t xml:space="preserve"> information element</w:t>
      </w:r>
    </w:p>
    <w:p w14:paraId="21DD8CA9" w14:textId="77777777" w:rsidR="00394471" w:rsidRPr="00EE6E73" w:rsidRDefault="00394471" w:rsidP="00EE6E73">
      <w:pPr>
        <w:pStyle w:val="PL"/>
        <w:rPr>
          <w:color w:val="808080"/>
        </w:rPr>
      </w:pPr>
      <w:r w:rsidRPr="00EE6E73">
        <w:rPr>
          <w:color w:val="808080"/>
        </w:rPr>
        <w:t>-- ASN1START</w:t>
      </w:r>
    </w:p>
    <w:p w14:paraId="4B69F201" w14:textId="77777777" w:rsidR="00394471" w:rsidRPr="00EE6E73" w:rsidRDefault="00394471" w:rsidP="00EE6E73">
      <w:pPr>
        <w:pStyle w:val="PL"/>
        <w:rPr>
          <w:color w:val="808080"/>
        </w:rPr>
      </w:pPr>
      <w:r w:rsidRPr="00EE6E73">
        <w:rPr>
          <w:color w:val="808080"/>
        </w:rPr>
        <w:t>-- TAG-PUSCH-CONFIG-START</w:t>
      </w:r>
    </w:p>
    <w:p w14:paraId="3A75FC8F" w14:textId="77777777" w:rsidR="00394471" w:rsidRPr="00EE6E73" w:rsidRDefault="00394471" w:rsidP="00EE6E73">
      <w:pPr>
        <w:pStyle w:val="PL"/>
      </w:pPr>
    </w:p>
    <w:p w14:paraId="5B66DEE0" w14:textId="77777777" w:rsidR="00394471" w:rsidRPr="00EE6E73" w:rsidRDefault="00394471" w:rsidP="00EE6E73">
      <w:pPr>
        <w:pStyle w:val="PL"/>
      </w:pPr>
      <w:r w:rsidRPr="00EE6E73">
        <w:t xml:space="preserve">PUSCH-Config ::=                        </w:t>
      </w:r>
      <w:r w:rsidRPr="00EE6E73">
        <w:rPr>
          <w:color w:val="993366"/>
        </w:rPr>
        <w:t>SEQUENCE</w:t>
      </w:r>
      <w:r w:rsidRPr="00EE6E73">
        <w:t xml:space="preserve"> {</w:t>
      </w:r>
    </w:p>
    <w:p w14:paraId="14812AEB" w14:textId="77777777" w:rsidR="00394471" w:rsidRPr="00EE6E73" w:rsidRDefault="00394471" w:rsidP="00EE6E73">
      <w:pPr>
        <w:pStyle w:val="PL"/>
        <w:rPr>
          <w:color w:val="808080"/>
        </w:rPr>
      </w:pPr>
      <w:r w:rsidRPr="00EE6E73">
        <w:t xml:space="preserve">    </w:t>
      </w:r>
      <w:proofErr w:type="spellStart"/>
      <w:r w:rsidRPr="00EE6E73">
        <w:t>dataScramblingIdentityPUSCH</w:t>
      </w:r>
      <w:proofErr w:type="spellEnd"/>
      <w:r w:rsidRPr="00EE6E73">
        <w:t xml:space="preserve">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A58304B" w14:textId="77777777" w:rsidR="00394471" w:rsidRPr="00EE6E73" w:rsidRDefault="00394471" w:rsidP="00EE6E73">
      <w:pPr>
        <w:pStyle w:val="PL"/>
        <w:rPr>
          <w:color w:val="808080"/>
        </w:rPr>
      </w:pPr>
      <w:r w:rsidRPr="00EE6E73">
        <w:t xml:space="preserve">    </w:t>
      </w:r>
      <w:proofErr w:type="spellStart"/>
      <w:r w:rsidRPr="00EE6E73">
        <w:t>txConfig</w:t>
      </w:r>
      <w:proofErr w:type="spellEnd"/>
      <w:r w:rsidRPr="00EE6E73">
        <w:t xml:space="preserve">                                </w:t>
      </w:r>
      <w:r w:rsidRPr="00EE6E73">
        <w:rPr>
          <w:color w:val="993366"/>
        </w:rPr>
        <w:t>ENUMERATED</w:t>
      </w:r>
      <w:r w:rsidRPr="00EE6E73">
        <w:t xml:space="preserve"> {codebook, </w:t>
      </w:r>
      <w:proofErr w:type="spellStart"/>
      <w:r w:rsidRPr="00EE6E73">
        <w:t>nonCodebook</w:t>
      </w:r>
      <w:proofErr w:type="spellEnd"/>
      <w:r w:rsidRPr="00EE6E73">
        <w:t xml:space="preserve">}                                  </w:t>
      </w:r>
      <w:r w:rsidRPr="00EE6E73">
        <w:rPr>
          <w:color w:val="993366"/>
        </w:rPr>
        <w:t>OPTIONAL</w:t>
      </w:r>
      <w:r w:rsidRPr="00EE6E73">
        <w:t xml:space="preserve">,   </w:t>
      </w:r>
      <w:r w:rsidRPr="00EE6E73">
        <w:rPr>
          <w:color w:val="808080"/>
        </w:rPr>
        <w:t>-- Need S</w:t>
      </w:r>
    </w:p>
    <w:p w14:paraId="64418C8E" w14:textId="77777777" w:rsidR="00394471" w:rsidRPr="00EE6E73" w:rsidRDefault="00394471" w:rsidP="00EE6E73">
      <w:pPr>
        <w:pStyle w:val="PL"/>
        <w:rPr>
          <w:color w:val="808080"/>
        </w:rPr>
      </w:pPr>
      <w:r w:rsidRPr="00EE6E73">
        <w:t xml:space="preserve">    </w:t>
      </w:r>
      <w:proofErr w:type="spellStart"/>
      <w:r w:rsidRPr="00EE6E73">
        <w:t>dmrs-UplinkForPUSCH-MappingTypeA</w:t>
      </w:r>
      <w:proofErr w:type="spellEnd"/>
      <w:r w:rsidRPr="00EE6E73">
        <w:t xml:space="preserve">        </w:t>
      </w:r>
      <w:proofErr w:type="spellStart"/>
      <w:r w:rsidRPr="00EE6E73">
        <w:t>SetupRelease</w:t>
      </w:r>
      <w:proofErr w:type="spellEnd"/>
      <w:r w:rsidRPr="00EE6E73">
        <w:t xml:space="preserve"> { DMRS-</w:t>
      </w:r>
      <w:proofErr w:type="spellStart"/>
      <w:r w:rsidRPr="00EE6E73">
        <w:t>UplinkConfig</w:t>
      </w:r>
      <w:proofErr w:type="spellEnd"/>
      <w:r w:rsidRPr="00EE6E73">
        <w:t xml:space="preserve"> }                                  </w:t>
      </w:r>
      <w:r w:rsidRPr="00EE6E73">
        <w:rPr>
          <w:color w:val="993366"/>
        </w:rPr>
        <w:t>OPTIONAL</w:t>
      </w:r>
      <w:r w:rsidRPr="00EE6E73">
        <w:t xml:space="preserve">,   </w:t>
      </w:r>
      <w:r w:rsidRPr="00EE6E73">
        <w:rPr>
          <w:color w:val="808080"/>
        </w:rPr>
        <w:t>-- Need M</w:t>
      </w:r>
    </w:p>
    <w:p w14:paraId="41B9FF39" w14:textId="77777777" w:rsidR="00394471" w:rsidRPr="00EE6E73" w:rsidRDefault="00394471" w:rsidP="00EE6E73">
      <w:pPr>
        <w:pStyle w:val="PL"/>
        <w:rPr>
          <w:color w:val="808080"/>
        </w:rPr>
      </w:pPr>
      <w:r w:rsidRPr="00EE6E73">
        <w:t xml:space="preserve">    </w:t>
      </w:r>
      <w:proofErr w:type="spellStart"/>
      <w:r w:rsidRPr="00EE6E73">
        <w:t>dmrs-UplinkForPUSCH-MappingTypeB</w:t>
      </w:r>
      <w:proofErr w:type="spellEnd"/>
      <w:r w:rsidRPr="00EE6E73">
        <w:t xml:space="preserve">        </w:t>
      </w:r>
      <w:proofErr w:type="spellStart"/>
      <w:r w:rsidRPr="00EE6E73">
        <w:t>SetupRelease</w:t>
      </w:r>
      <w:proofErr w:type="spellEnd"/>
      <w:r w:rsidRPr="00EE6E73">
        <w:t xml:space="preserve"> { DMRS-</w:t>
      </w:r>
      <w:proofErr w:type="spellStart"/>
      <w:r w:rsidRPr="00EE6E73">
        <w:t>UplinkConfig</w:t>
      </w:r>
      <w:proofErr w:type="spellEnd"/>
      <w:r w:rsidRPr="00EE6E73">
        <w:t xml:space="preserve"> }                                  </w:t>
      </w:r>
      <w:r w:rsidRPr="00EE6E73">
        <w:rPr>
          <w:color w:val="993366"/>
        </w:rPr>
        <w:t>OPTIONAL</w:t>
      </w:r>
      <w:r w:rsidRPr="00EE6E73">
        <w:t xml:space="preserve">,   </w:t>
      </w:r>
      <w:r w:rsidRPr="00EE6E73">
        <w:rPr>
          <w:color w:val="808080"/>
        </w:rPr>
        <w:t>-- Need M</w:t>
      </w:r>
    </w:p>
    <w:p w14:paraId="17810D2B" w14:textId="77777777" w:rsidR="00394471" w:rsidRPr="00EE6E73" w:rsidRDefault="00394471" w:rsidP="00EE6E73">
      <w:pPr>
        <w:pStyle w:val="PL"/>
        <w:rPr>
          <w:color w:val="808080"/>
        </w:rPr>
      </w:pPr>
      <w:r w:rsidRPr="00EE6E73">
        <w:t xml:space="preserve">    </w:t>
      </w:r>
      <w:proofErr w:type="spellStart"/>
      <w:r w:rsidRPr="00EE6E73">
        <w:t>pusch-PowerControl</w:t>
      </w:r>
      <w:proofErr w:type="spellEnd"/>
      <w:r w:rsidRPr="00EE6E73">
        <w:t xml:space="preserve">                      PUSCH-</w:t>
      </w:r>
      <w:proofErr w:type="spellStart"/>
      <w:r w:rsidRPr="00EE6E73">
        <w:t>PowerControl</w:t>
      </w:r>
      <w:proofErr w:type="spellEnd"/>
      <w:r w:rsidRPr="00EE6E73">
        <w:t xml:space="preserve">                                                  </w:t>
      </w:r>
      <w:r w:rsidRPr="00EE6E73">
        <w:rPr>
          <w:color w:val="993366"/>
        </w:rPr>
        <w:t>OPTIONAL</w:t>
      </w:r>
      <w:r w:rsidRPr="00EE6E73">
        <w:t xml:space="preserve">,   </w:t>
      </w:r>
      <w:r w:rsidRPr="00EE6E73">
        <w:rPr>
          <w:color w:val="808080"/>
        </w:rPr>
        <w:t>-- Need M</w:t>
      </w:r>
    </w:p>
    <w:p w14:paraId="4CE2EDD5" w14:textId="77777777" w:rsidR="00394471" w:rsidRPr="00EE6E73" w:rsidRDefault="00394471" w:rsidP="00EE6E73">
      <w:pPr>
        <w:pStyle w:val="PL"/>
        <w:rPr>
          <w:color w:val="808080"/>
        </w:rPr>
      </w:pPr>
      <w:r w:rsidRPr="00EE6E73">
        <w:t xml:space="preserve">    </w:t>
      </w:r>
      <w:proofErr w:type="spellStart"/>
      <w:r w:rsidRPr="00EE6E73">
        <w:t>frequencyHopping</w:t>
      </w:r>
      <w:proofErr w:type="spellEnd"/>
      <w:r w:rsidRPr="00EE6E73">
        <w:t xml:space="preserve">                        </w:t>
      </w:r>
      <w:r w:rsidRPr="00EE6E73">
        <w:rPr>
          <w:color w:val="993366"/>
        </w:rPr>
        <w:t>ENUMERATED</w:t>
      </w:r>
      <w:r w:rsidRPr="00EE6E73">
        <w:t xml:space="preserve"> {</w:t>
      </w:r>
      <w:proofErr w:type="spellStart"/>
      <w:r w:rsidRPr="00EE6E73">
        <w:t>intraSlot</w:t>
      </w:r>
      <w:proofErr w:type="spellEnd"/>
      <w:r w:rsidRPr="00EE6E73">
        <w:t xml:space="preserve">, </w:t>
      </w:r>
      <w:proofErr w:type="spellStart"/>
      <w:r w:rsidRPr="00EE6E73">
        <w:t>interSlot</w:t>
      </w:r>
      <w:proofErr w:type="spellEnd"/>
      <w:r w:rsidRPr="00EE6E73">
        <w:t xml:space="preserve">}                                   </w:t>
      </w:r>
      <w:r w:rsidRPr="00EE6E73">
        <w:rPr>
          <w:color w:val="993366"/>
        </w:rPr>
        <w:t>OPTIONAL</w:t>
      </w:r>
      <w:r w:rsidRPr="00EE6E73">
        <w:t xml:space="preserve">,   </w:t>
      </w:r>
      <w:r w:rsidRPr="00EE6E73">
        <w:rPr>
          <w:color w:val="808080"/>
        </w:rPr>
        <w:t>-- Need S</w:t>
      </w:r>
    </w:p>
    <w:p w14:paraId="38CADB99" w14:textId="77777777" w:rsidR="00394471" w:rsidRPr="00EE6E73" w:rsidRDefault="00394471" w:rsidP="00EE6E73">
      <w:pPr>
        <w:pStyle w:val="PL"/>
      </w:pPr>
      <w:r w:rsidRPr="00EE6E73">
        <w:t xml:space="preserve">    </w:t>
      </w:r>
      <w:proofErr w:type="spellStart"/>
      <w:r w:rsidRPr="00EE6E73">
        <w:t>frequencyHoppingOffsetLists</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5957408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353E4AC" w14:textId="77777777" w:rsidR="00394471" w:rsidRPr="00EE6E73" w:rsidRDefault="00394471" w:rsidP="00EE6E73">
      <w:pPr>
        <w:pStyle w:val="PL"/>
      </w:pPr>
      <w:r w:rsidRPr="00EE6E73">
        <w:t xml:space="preserve">    </w:t>
      </w:r>
      <w:proofErr w:type="spellStart"/>
      <w:r w:rsidRPr="00EE6E73">
        <w:t>resourceAllocation</w:t>
      </w:r>
      <w:proofErr w:type="spellEnd"/>
      <w:r w:rsidRPr="00EE6E73">
        <w:t xml:space="preserve">                      </w:t>
      </w:r>
      <w:r w:rsidRPr="00EE6E73">
        <w:rPr>
          <w:color w:val="993366"/>
        </w:rPr>
        <w:t>ENUMERATED</w:t>
      </w:r>
      <w:r w:rsidRPr="00EE6E73">
        <w:t xml:space="preserve"> { resourceAllocationType0, resourceAllocationType1, </w:t>
      </w:r>
      <w:proofErr w:type="spellStart"/>
      <w:r w:rsidRPr="00EE6E73">
        <w:t>dynamicSwitch</w:t>
      </w:r>
      <w:proofErr w:type="spellEnd"/>
      <w:r w:rsidRPr="00EE6E73">
        <w:t>},</w:t>
      </w:r>
    </w:p>
    <w:p w14:paraId="44785B99" w14:textId="77777777" w:rsidR="00394471" w:rsidRPr="00EE6E73" w:rsidRDefault="00394471" w:rsidP="00EE6E73">
      <w:pPr>
        <w:pStyle w:val="PL"/>
        <w:rPr>
          <w:color w:val="808080"/>
        </w:rPr>
      </w:pPr>
      <w:r w:rsidRPr="00EE6E73">
        <w:t xml:space="preserve">    </w:t>
      </w:r>
      <w:proofErr w:type="spellStart"/>
      <w:r w:rsidRPr="00EE6E73">
        <w:t>pusch-TimeDomainAllocationList</w:t>
      </w:r>
      <w:proofErr w:type="spellEnd"/>
      <w:r w:rsidRPr="00EE6E73">
        <w:t xml:space="preserve">          </w:t>
      </w:r>
      <w:proofErr w:type="spellStart"/>
      <w:r w:rsidRPr="00EE6E73">
        <w:t>SetupRelease</w:t>
      </w:r>
      <w:proofErr w:type="spellEnd"/>
      <w:r w:rsidRPr="00EE6E73">
        <w:t xml:space="preserve"> { PUSCH-</w:t>
      </w:r>
      <w:proofErr w:type="spellStart"/>
      <w:r w:rsidRPr="00EE6E73">
        <w:t>TimeDomainResourceAllocationList</w:t>
      </w:r>
      <w:proofErr w:type="spellEnd"/>
      <w:r w:rsidRPr="00EE6E73">
        <w:t xml:space="preserve"> }             </w:t>
      </w:r>
      <w:r w:rsidRPr="00EE6E73">
        <w:rPr>
          <w:color w:val="993366"/>
        </w:rPr>
        <w:t>OPTIONAL</w:t>
      </w:r>
      <w:r w:rsidRPr="00EE6E73">
        <w:t xml:space="preserve">,   </w:t>
      </w:r>
      <w:r w:rsidRPr="00EE6E73">
        <w:rPr>
          <w:color w:val="808080"/>
        </w:rPr>
        <w:t>-- Need M</w:t>
      </w:r>
    </w:p>
    <w:p w14:paraId="585ED081" w14:textId="77777777" w:rsidR="00394471" w:rsidRPr="00EE6E73" w:rsidRDefault="00394471" w:rsidP="00EE6E73">
      <w:pPr>
        <w:pStyle w:val="PL"/>
        <w:rPr>
          <w:color w:val="808080"/>
        </w:rPr>
      </w:pPr>
      <w:r w:rsidRPr="00EE6E73">
        <w:t xml:space="preserve">    </w:t>
      </w:r>
      <w:proofErr w:type="spellStart"/>
      <w:r w:rsidRPr="00EE6E73">
        <w:t>pusch-AggregationFactor</w:t>
      </w:r>
      <w:proofErr w:type="spellEnd"/>
      <w:r w:rsidRPr="00EE6E73">
        <w:t xml:space="preserve">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4871C020" w14:textId="77777777" w:rsidR="00394471" w:rsidRPr="00EE6E73" w:rsidRDefault="00394471" w:rsidP="00EE6E73">
      <w:pPr>
        <w:pStyle w:val="PL"/>
        <w:rPr>
          <w:color w:val="808080"/>
        </w:rPr>
      </w:pPr>
      <w:r w:rsidRPr="00EE6E73">
        <w:t xml:space="preserve">    </w:t>
      </w:r>
      <w:proofErr w:type="spellStart"/>
      <w:r w:rsidRPr="00EE6E73">
        <w:t>mcs</w:t>
      </w:r>
      <w:proofErr w:type="spellEnd"/>
      <w:r w:rsidRPr="00EE6E73">
        <w:t xml:space="preserve">-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4EE46E9B" w14:textId="77777777" w:rsidR="00394471" w:rsidRPr="00EE6E73" w:rsidRDefault="00394471" w:rsidP="00EE6E73">
      <w:pPr>
        <w:pStyle w:val="PL"/>
        <w:rPr>
          <w:color w:val="808080"/>
        </w:rPr>
      </w:pPr>
      <w:r w:rsidRPr="00EE6E73">
        <w:t xml:space="preserve">    </w:t>
      </w:r>
      <w:proofErr w:type="spellStart"/>
      <w:r w:rsidRPr="00EE6E73">
        <w:t>mcs-TableTransformPrecoder</w:t>
      </w:r>
      <w:proofErr w:type="spellEnd"/>
      <w:r w:rsidRPr="00EE6E73">
        <w:t xml:space="preserv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C740820" w14:textId="77777777" w:rsidR="00394471" w:rsidRPr="00EE6E73" w:rsidRDefault="00394471" w:rsidP="00EE6E73">
      <w:pPr>
        <w:pStyle w:val="PL"/>
        <w:rPr>
          <w:color w:val="808080"/>
        </w:rPr>
      </w:pPr>
      <w:r w:rsidRPr="00EE6E73">
        <w:t xml:space="preserve">    </w:t>
      </w:r>
      <w:proofErr w:type="spellStart"/>
      <w:r w:rsidRPr="00EE6E73">
        <w:t>transformPrecoder</w:t>
      </w:r>
      <w:proofErr w:type="spellEnd"/>
      <w:r w:rsidRPr="00EE6E73">
        <w:t xml:space="preserve">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7A6888F7" w14:textId="77777777" w:rsidR="00394471" w:rsidRPr="00EE6E73" w:rsidRDefault="00394471" w:rsidP="00EE6E73">
      <w:pPr>
        <w:pStyle w:val="PL"/>
      </w:pPr>
      <w:r w:rsidRPr="00EE6E73">
        <w:t xml:space="preserve">    </w:t>
      </w:r>
      <w:proofErr w:type="spellStart"/>
      <w:r w:rsidRPr="00EE6E73">
        <w:t>codebookSubset</w:t>
      </w:r>
      <w:proofErr w:type="spellEnd"/>
      <w:r w:rsidRPr="00EE6E73">
        <w:t xml:space="preserve">                          </w:t>
      </w:r>
      <w:r w:rsidRPr="00EE6E73">
        <w:rPr>
          <w:color w:val="993366"/>
        </w:rPr>
        <w:t>ENUMERATED</w:t>
      </w:r>
      <w:r w:rsidRPr="00EE6E73">
        <w:t xml:space="preserve"> {</w:t>
      </w:r>
      <w:proofErr w:type="spellStart"/>
      <w:r w:rsidRPr="00EE6E73">
        <w:t>fullyAndPartialAndNonCoherent</w:t>
      </w:r>
      <w:proofErr w:type="spellEnd"/>
      <w:r w:rsidRPr="00EE6E73">
        <w:t xml:space="preserve">, </w:t>
      </w:r>
      <w:proofErr w:type="spellStart"/>
      <w:r w:rsidRPr="00EE6E73">
        <w:t>partialAndNonCoherent,nonCoherent</w:t>
      </w:r>
      <w:proofErr w:type="spellEnd"/>
      <w:r w:rsidRPr="00EE6E73">
        <w:t>}</w:t>
      </w:r>
    </w:p>
    <w:p w14:paraId="175B67A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codebookBased</w:t>
      </w:r>
      <w:proofErr w:type="spellEnd"/>
    </w:p>
    <w:p w14:paraId="28A4A905" w14:textId="77777777" w:rsidR="00394471" w:rsidRPr="00EE6E73" w:rsidRDefault="00394471" w:rsidP="00EE6E73">
      <w:pPr>
        <w:pStyle w:val="PL"/>
        <w:rPr>
          <w:color w:val="808080"/>
        </w:rPr>
      </w:pPr>
      <w:r w:rsidRPr="00EE6E73">
        <w:t xml:space="preserve">    </w:t>
      </w:r>
      <w:proofErr w:type="spellStart"/>
      <w:r w:rsidRPr="00EE6E73">
        <w:t>maxRank</w:t>
      </w:r>
      <w:proofErr w:type="spellEnd"/>
      <w:r w:rsidRPr="00EE6E73">
        <w:t xml:space="preserve">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xml:space="preserve">-- Cond </w:t>
      </w:r>
      <w:proofErr w:type="spellStart"/>
      <w:r w:rsidRPr="00EE6E73">
        <w:rPr>
          <w:color w:val="808080"/>
        </w:rPr>
        <w:t>codebookBased</w:t>
      </w:r>
      <w:proofErr w:type="spellEnd"/>
    </w:p>
    <w:p w14:paraId="4FF4EA80" w14:textId="77777777" w:rsidR="00394471" w:rsidRPr="00EE6E73" w:rsidRDefault="00394471" w:rsidP="00EE6E73">
      <w:pPr>
        <w:pStyle w:val="PL"/>
        <w:rPr>
          <w:color w:val="808080"/>
        </w:rPr>
      </w:pPr>
      <w:r w:rsidRPr="00EE6E73">
        <w:t xml:space="preserve">    </w:t>
      </w:r>
      <w:proofErr w:type="spellStart"/>
      <w:r w:rsidRPr="00EE6E73">
        <w:t>rbg</w:t>
      </w:r>
      <w:proofErr w:type="spellEnd"/>
      <w:r w:rsidRPr="00EE6E73">
        <w:t xml:space="preserve">-Size                                </w:t>
      </w:r>
      <w:r w:rsidRPr="00EE6E73">
        <w:rPr>
          <w:color w:val="993366"/>
        </w:rPr>
        <w:t>ENUMERATED</w:t>
      </w:r>
      <w:r w:rsidRPr="00EE6E73">
        <w:t xml:space="preserve"> { config2}                                         </w:t>
      </w:r>
      <w:r w:rsidRPr="00EE6E73">
        <w:rPr>
          <w:color w:val="993366"/>
        </w:rPr>
        <w:t>OPTIONAL</w:t>
      </w:r>
      <w:r w:rsidRPr="00EE6E73">
        <w:t xml:space="preserve">, </w:t>
      </w:r>
      <w:r w:rsidRPr="00EE6E73">
        <w:rPr>
          <w:color w:val="808080"/>
        </w:rPr>
        <w:t>-- Need S</w:t>
      </w:r>
    </w:p>
    <w:p w14:paraId="01D5077F" w14:textId="77777777" w:rsidR="00394471" w:rsidRPr="00EE6E73" w:rsidRDefault="00394471" w:rsidP="00EE6E73">
      <w:pPr>
        <w:pStyle w:val="PL"/>
        <w:rPr>
          <w:color w:val="808080"/>
        </w:rPr>
      </w:pPr>
      <w:r w:rsidRPr="00EE6E73">
        <w:t xml:space="preserve">    </w:t>
      </w:r>
      <w:proofErr w:type="spellStart"/>
      <w:r w:rsidRPr="00EE6E73">
        <w:t>uci-OnPUSCH</w:t>
      </w:r>
      <w:proofErr w:type="spellEnd"/>
      <w:r w:rsidRPr="00EE6E73">
        <w:t xml:space="preserve">                             </w:t>
      </w:r>
      <w:proofErr w:type="spellStart"/>
      <w:r w:rsidRPr="00EE6E73">
        <w:t>SetupRelease</w:t>
      </w:r>
      <w:proofErr w:type="spellEnd"/>
      <w:r w:rsidRPr="00EE6E73">
        <w:t xml:space="preserve"> { UCI-</w:t>
      </w:r>
      <w:proofErr w:type="spellStart"/>
      <w:r w:rsidRPr="00EE6E73">
        <w:t>OnPUSCH</w:t>
      </w:r>
      <w:proofErr w:type="spellEnd"/>
      <w:r w:rsidRPr="00EE6E73">
        <w:t xml:space="preserve">}                                   </w:t>
      </w:r>
      <w:r w:rsidRPr="00EE6E73">
        <w:rPr>
          <w:color w:val="993366"/>
        </w:rPr>
        <w:t>OPTIONAL</w:t>
      </w:r>
      <w:r w:rsidRPr="00EE6E73">
        <w:t xml:space="preserve">, </w:t>
      </w:r>
      <w:r w:rsidRPr="00EE6E73">
        <w:rPr>
          <w:color w:val="808080"/>
        </w:rPr>
        <w:t>-- Need M</w:t>
      </w:r>
    </w:p>
    <w:p w14:paraId="648D4231" w14:textId="77777777" w:rsidR="00394471" w:rsidRPr="00EE6E73" w:rsidRDefault="00394471" w:rsidP="00EE6E73">
      <w:pPr>
        <w:pStyle w:val="PL"/>
        <w:rPr>
          <w:color w:val="808080"/>
        </w:rPr>
      </w:pPr>
      <w:r w:rsidRPr="00EE6E73">
        <w:t xml:space="preserve">    tp-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1A312E58" w14:textId="77777777" w:rsidR="00394471" w:rsidRPr="00EE6E73" w:rsidRDefault="00394471" w:rsidP="00EE6E73">
      <w:pPr>
        <w:pStyle w:val="PL"/>
      </w:pPr>
      <w:r w:rsidRPr="00EE6E73">
        <w:t xml:space="preserve">    ...,</w:t>
      </w:r>
    </w:p>
    <w:p w14:paraId="6BCB9698" w14:textId="77777777" w:rsidR="00394471" w:rsidRPr="00EE6E73" w:rsidRDefault="00394471" w:rsidP="00EE6E73">
      <w:pPr>
        <w:pStyle w:val="PL"/>
      </w:pPr>
      <w:r w:rsidRPr="00EE6E73">
        <w:t xml:space="preserve">    [[</w:t>
      </w:r>
    </w:p>
    <w:p w14:paraId="7C5D40FF" w14:textId="77777777" w:rsidR="00394471" w:rsidRPr="00EE6E73" w:rsidRDefault="00394471" w:rsidP="00EE6E73">
      <w:pPr>
        <w:pStyle w:val="PL"/>
        <w:rPr>
          <w:color w:val="808080"/>
        </w:rPr>
      </w:pPr>
      <w:r w:rsidRPr="00EE6E73">
        <w:t xml:space="preserve">    minimumSchedulingOffsetK2-r16           </w:t>
      </w:r>
      <w:proofErr w:type="spellStart"/>
      <w:r w:rsidRPr="00EE6E73">
        <w:t>SetupRelease</w:t>
      </w:r>
      <w:proofErr w:type="spellEnd"/>
      <w:r w:rsidRPr="00EE6E73">
        <w:t xml:space="preserve"> { MinSchedulingOffsetK2-Values-r16 }             </w:t>
      </w:r>
      <w:r w:rsidRPr="00EE6E73">
        <w:rPr>
          <w:color w:val="993366"/>
        </w:rPr>
        <w:t>OPTIONAL</w:t>
      </w:r>
      <w:r w:rsidRPr="00EE6E73">
        <w:t xml:space="preserve">,  </w:t>
      </w:r>
      <w:r w:rsidRPr="00EE6E73">
        <w:rPr>
          <w:color w:val="808080"/>
        </w:rPr>
        <w:t>-- Need M</w:t>
      </w:r>
    </w:p>
    <w:p w14:paraId="2093798A" w14:textId="77777777" w:rsidR="00394471" w:rsidRPr="00EE6E73" w:rsidRDefault="00394471" w:rsidP="00EE6E73">
      <w:pPr>
        <w:pStyle w:val="PL"/>
        <w:rPr>
          <w:color w:val="808080"/>
        </w:rPr>
      </w:pPr>
      <w:r w:rsidRPr="00EE6E73">
        <w:t xml:space="preserve">    ul-AccessConfigListDCI-0-1-r16          </w:t>
      </w:r>
      <w:proofErr w:type="spellStart"/>
      <w:r w:rsidRPr="00EE6E73">
        <w:t>SetupRelease</w:t>
      </w:r>
      <w:proofErr w:type="spellEnd"/>
      <w:r w:rsidRPr="00EE6E73">
        <w:t xml:space="preserve"> { UL-AccessConfigListDCI-0-1-r16 }               </w:t>
      </w:r>
      <w:r w:rsidRPr="00EE6E73">
        <w:rPr>
          <w:color w:val="993366"/>
        </w:rPr>
        <w:t>OPTIONAL</w:t>
      </w:r>
      <w:r w:rsidRPr="00EE6E73">
        <w:t xml:space="preserve">,  </w:t>
      </w:r>
      <w:r w:rsidRPr="00EE6E73">
        <w:rPr>
          <w:color w:val="808080"/>
        </w:rPr>
        <w:t>-- Need M</w:t>
      </w:r>
    </w:p>
    <w:p w14:paraId="54AA6332" w14:textId="77777777" w:rsidR="00394471" w:rsidRPr="00EE6E73" w:rsidRDefault="00394471" w:rsidP="00EE6E73">
      <w:pPr>
        <w:pStyle w:val="PL"/>
        <w:rPr>
          <w:color w:val="808080"/>
        </w:rPr>
      </w:pPr>
      <w:r w:rsidRPr="00EE6E73">
        <w:t xml:space="preserve">    </w:t>
      </w:r>
      <w:r w:rsidRPr="00EE6E73">
        <w:rPr>
          <w:color w:val="808080"/>
        </w:rPr>
        <w:t>-- Start of the parameters for DCI format 0_2 introduced in V16.1.0</w:t>
      </w:r>
    </w:p>
    <w:p w14:paraId="27AC5A9E" w14:textId="77777777" w:rsidR="00394471" w:rsidRPr="00EE6E73" w:rsidRDefault="00394471" w:rsidP="00EE6E73">
      <w:pPr>
        <w:pStyle w:val="PL"/>
        <w:rPr>
          <w:color w:val="808080"/>
        </w:rPr>
      </w:pPr>
      <w:r w:rsidRPr="00EE6E73">
        <w:t xml:space="preserve">    harq-ProcessNumberSizeDCI-0-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1A1D36FE" w14:textId="77777777" w:rsidR="00394471" w:rsidRPr="00EE6E73" w:rsidRDefault="00394471" w:rsidP="00EE6E73">
      <w:pPr>
        <w:pStyle w:val="PL"/>
        <w:rPr>
          <w:color w:val="808080"/>
        </w:rPr>
      </w:pPr>
      <w:r w:rsidRPr="00EE6E73">
        <w:t xml:space="preserve">    dmrs-SequenceInitialization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DD36EB6" w14:textId="77777777" w:rsidR="00394471" w:rsidRPr="00EE6E73" w:rsidRDefault="00394471" w:rsidP="00EE6E73">
      <w:pPr>
        <w:pStyle w:val="PL"/>
        <w:rPr>
          <w:color w:val="808080"/>
        </w:rPr>
      </w:pPr>
      <w:r w:rsidRPr="00EE6E73">
        <w:t xml:space="preserve">    numberOfBitsForRV-DCI-0-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634B1E0C" w14:textId="77777777" w:rsidR="00394471" w:rsidRPr="00EE6E73" w:rsidRDefault="00394471" w:rsidP="00EE6E73">
      <w:pPr>
        <w:pStyle w:val="PL"/>
        <w:rPr>
          <w:color w:val="808080"/>
        </w:rPr>
      </w:pPr>
      <w:r w:rsidRPr="00EE6E73">
        <w:t xml:space="preserve">    antennaPortsFieldPresence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3CC9BC8" w14:textId="77777777" w:rsidR="00394471" w:rsidRPr="00EE6E73" w:rsidRDefault="00394471" w:rsidP="00EE6E73">
      <w:pPr>
        <w:pStyle w:val="PL"/>
        <w:rPr>
          <w:color w:val="808080"/>
        </w:rPr>
      </w:pPr>
      <w:r w:rsidRPr="00EE6E73">
        <w:t xml:space="preserve">    dmrs-UplinkForPUSCH-MappingTypeA-DCI-0-2-r16            </w:t>
      </w:r>
      <w:proofErr w:type="spellStart"/>
      <w:r w:rsidRPr="00EE6E73">
        <w:t>SetupRelease</w:t>
      </w:r>
      <w:proofErr w:type="spellEnd"/>
      <w:r w:rsidRPr="00EE6E73">
        <w:t xml:space="preserve"> { DMRS-</w:t>
      </w:r>
      <w:proofErr w:type="spellStart"/>
      <w:r w:rsidRPr="00EE6E73">
        <w:t>UplinkConfig</w:t>
      </w:r>
      <w:proofErr w:type="spellEnd"/>
      <w:r w:rsidRPr="00EE6E73">
        <w:t xml:space="preserve"> }            </w:t>
      </w:r>
      <w:r w:rsidRPr="00EE6E73">
        <w:rPr>
          <w:color w:val="993366"/>
        </w:rPr>
        <w:t>OPTIONAL</w:t>
      </w:r>
      <w:r w:rsidRPr="00EE6E73">
        <w:t xml:space="preserve">,   </w:t>
      </w:r>
      <w:r w:rsidRPr="00EE6E73">
        <w:rPr>
          <w:color w:val="808080"/>
        </w:rPr>
        <w:t>-- Need M</w:t>
      </w:r>
    </w:p>
    <w:p w14:paraId="6B81374C" w14:textId="77777777" w:rsidR="00394471" w:rsidRPr="00EE6E73" w:rsidRDefault="00394471" w:rsidP="00EE6E73">
      <w:pPr>
        <w:pStyle w:val="PL"/>
        <w:rPr>
          <w:color w:val="808080"/>
        </w:rPr>
      </w:pPr>
      <w:r w:rsidRPr="00EE6E73">
        <w:t xml:space="preserve">    dmrs-UplinkForPUSCH-MappingTypeB-DCI-0-2-r16            </w:t>
      </w:r>
      <w:proofErr w:type="spellStart"/>
      <w:r w:rsidRPr="00EE6E73">
        <w:t>SetupRelease</w:t>
      </w:r>
      <w:proofErr w:type="spellEnd"/>
      <w:r w:rsidRPr="00EE6E73">
        <w:t xml:space="preserve"> { DMRS-</w:t>
      </w:r>
      <w:proofErr w:type="spellStart"/>
      <w:r w:rsidRPr="00EE6E73">
        <w:t>UplinkConfig</w:t>
      </w:r>
      <w:proofErr w:type="spellEnd"/>
      <w:r w:rsidRPr="00EE6E73">
        <w:t xml:space="preserve"> }            </w:t>
      </w:r>
      <w:r w:rsidRPr="00EE6E73">
        <w:rPr>
          <w:color w:val="993366"/>
        </w:rPr>
        <w:t>OPTIONAL</w:t>
      </w:r>
      <w:r w:rsidRPr="00EE6E73">
        <w:t xml:space="preserve">,   </w:t>
      </w:r>
      <w:r w:rsidRPr="00EE6E73">
        <w:rPr>
          <w:color w:val="808080"/>
        </w:rPr>
        <w:t>-- Need M</w:t>
      </w:r>
    </w:p>
    <w:p w14:paraId="5733512C" w14:textId="77777777" w:rsidR="00394471" w:rsidRPr="00EE6E73" w:rsidRDefault="00394471" w:rsidP="00EE6E73">
      <w:pPr>
        <w:pStyle w:val="PL"/>
      </w:pPr>
      <w:r w:rsidRPr="00EE6E73">
        <w:t xml:space="preserve">    frequencyHoppingDCI-0-2-r16                             </w:t>
      </w:r>
      <w:r w:rsidRPr="00EE6E73">
        <w:rPr>
          <w:color w:val="993366"/>
        </w:rPr>
        <w:t>CHOICE</w:t>
      </w:r>
      <w:r w:rsidRPr="00EE6E73">
        <w:t xml:space="preserve"> {</w:t>
      </w:r>
    </w:p>
    <w:p w14:paraId="66BDFAD8" w14:textId="77777777" w:rsidR="00394471" w:rsidRPr="00EE6E73" w:rsidRDefault="00394471" w:rsidP="00EE6E73">
      <w:pPr>
        <w:pStyle w:val="PL"/>
      </w:pPr>
      <w:r w:rsidRPr="00EE6E73">
        <w:t xml:space="preserve">        </w:t>
      </w:r>
      <w:proofErr w:type="spellStart"/>
      <w:r w:rsidRPr="00EE6E73">
        <w:t>pusch-RepTypeA</w:t>
      </w:r>
      <w:proofErr w:type="spellEnd"/>
      <w:r w:rsidRPr="00EE6E73">
        <w:t xml:space="preserve">                                          </w:t>
      </w:r>
      <w:r w:rsidRPr="00EE6E73">
        <w:rPr>
          <w:color w:val="993366"/>
        </w:rPr>
        <w:t>ENUMERATED</w:t>
      </w:r>
      <w:r w:rsidRPr="00EE6E73">
        <w:t xml:space="preserve"> {</w:t>
      </w:r>
      <w:proofErr w:type="spellStart"/>
      <w:r w:rsidRPr="00EE6E73">
        <w:t>intraSlot</w:t>
      </w:r>
      <w:proofErr w:type="spellEnd"/>
      <w:r w:rsidRPr="00EE6E73">
        <w:t xml:space="preserve">, </w:t>
      </w:r>
      <w:proofErr w:type="spellStart"/>
      <w:r w:rsidRPr="00EE6E73">
        <w:t>interSlot</w:t>
      </w:r>
      <w:proofErr w:type="spellEnd"/>
      <w:r w:rsidRPr="00EE6E73">
        <w:t>},</w:t>
      </w:r>
    </w:p>
    <w:p w14:paraId="214D25F5" w14:textId="77777777" w:rsidR="00394471" w:rsidRPr="00EE6E73" w:rsidRDefault="00394471" w:rsidP="00EE6E73">
      <w:pPr>
        <w:pStyle w:val="PL"/>
      </w:pPr>
      <w:r w:rsidRPr="00EE6E73">
        <w:t xml:space="preserve">        </w:t>
      </w:r>
      <w:proofErr w:type="spellStart"/>
      <w:r w:rsidRPr="00EE6E73">
        <w:t>pusch-RepTypeB</w:t>
      </w:r>
      <w:proofErr w:type="spellEnd"/>
      <w:r w:rsidRPr="00EE6E73">
        <w:t xml:space="preserve">                                          </w:t>
      </w:r>
      <w:r w:rsidRPr="00EE6E73">
        <w:rPr>
          <w:color w:val="993366"/>
        </w:rPr>
        <w:t>ENUMERATED</w:t>
      </w:r>
      <w:r w:rsidRPr="00EE6E73">
        <w:t xml:space="preserve"> {</w:t>
      </w:r>
      <w:proofErr w:type="spellStart"/>
      <w:r w:rsidRPr="00EE6E73">
        <w:t>interRepetition</w:t>
      </w:r>
      <w:proofErr w:type="spellEnd"/>
      <w:r w:rsidRPr="00EE6E73">
        <w:t xml:space="preserve">, </w:t>
      </w:r>
      <w:proofErr w:type="spellStart"/>
      <w:r w:rsidRPr="00EE6E73">
        <w:t>interSlot</w:t>
      </w:r>
      <w:proofErr w:type="spellEnd"/>
      <w:r w:rsidRPr="00EE6E73">
        <w:t>}</w:t>
      </w:r>
    </w:p>
    <w:p w14:paraId="27B5FA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B5D998F" w14:textId="77777777" w:rsidR="00394471" w:rsidRPr="00EE6E73" w:rsidRDefault="00394471" w:rsidP="00EE6E73">
      <w:pPr>
        <w:pStyle w:val="PL"/>
        <w:rPr>
          <w:color w:val="808080"/>
        </w:rPr>
      </w:pPr>
      <w:r w:rsidRPr="00EE6E73">
        <w:t xml:space="preserve">    frequencyHoppingOffsetListsDCI-0-2-r16  </w:t>
      </w:r>
      <w:proofErr w:type="spellStart"/>
      <w:r w:rsidRPr="00EE6E73">
        <w:t>SetupRelease</w:t>
      </w:r>
      <w:proofErr w:type="spellEnd"/>
      <w:r w:rsidRPr="00EE6E73">
        <w:t xml:space="preserve"> { FrequencyHoppingOffsetListsDCI-0-2-r16}        </w:t>
      </w:r>
      <w:r w:rsidRPr="00EE6E73">
        <w:rPr>
          <w:color w:val="993366"/>
        </w:rPr>
        <w:t>OPTIONAL</w:t>
      </w:r>
      <w:r w:rsidRPr="00EE6E73">
        <w:t xml:space="preserve">,  </w:t>
      </w:r>
      <w:r w:rsidRPr="00EE6E73">
        <w:rPr>
          <w:color w:val="808080"/>
        </w:rPr>
        <w:t>-- Need M</w:t>
      </w:r>
    </w:p>
    <w:p w14:paraId="20D8C1F7" w14:textId="77777777" w:rsidR="00394471" w:rsidRPr="00EE6E73" w:rsidRDefault="00394471" w:rsidP="00EE6E73">
      <w:pPr>
        <w:pStyle w:val="PL"/>
      </w:pPr>
      <w:r w:rsidRPr="00EE6E73">
        <w:t xml:space="preserve">    codebookSubsetDCI-0-2-r16               </w:t>
      </w:r>
      <w:r w:rsidRPr="00EE6E73">
        <w:rPr>
          <w:color w:val="993366"/>
        </w:rPr>
        <w:t>ENUMERATED</w:t>
      </w:r>
      <w:r w:rsidRPr="00EE6E73">
        <w:t xml:space="preserve"> {</w:t>
      </w:r>
      <w:proofErr w:type="spellStart"/>
      <w:r w:rsidRPr="00EE6E73">
        <w:t>fullyAndPartialAndNonCoherent</w:t>
      </w:r>
      <w:proofErr w:type="spellEnd"/>
      <w:r w:rsidRPr="00EE6E73">
        <w:t xml:space="preserve">, </w:t>
      </w:r>
      <w:proofErr w:type="spellStart"/>
      <w:r w:rsidRPr="00EE6E73">
        <w:t>partialAndNonCoherent,nonCoherent</w:t>
      </w:r>
      <w:proofErr w:type="spellEnd"/>
      <w:r w:rsidRPr="00EE6E73">
        <w:t>}</w:t>
      </w:r>
    </w:p>
    <w:p w14:paraId="3695F1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codebookBased</w:t>
      </w:r>
      <w:proofErr w:type="spellEnd"/>
    </w:p>
    <w:p w14:paraId="3158F49F" w14:textId="77777777" w:rsidR="00394471" w:rsidRPr="00EE6E73" w:rsidRDefault="00394471" w:rsidP="00EE6E73">
      <w:pPr>
        <w:pStyle w:val="PL"/>
        <w:rPr>
          <w:color w:val="808080"/>
        </w:rPr>
      </w:pPr>
      <w:r w:rsidRPr="00EE6E73">
        <w:t xml:space="preserve">    invalidSymbolPattern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CAD32F5" w14:textId="77777777" w:rsidR="00394471" w:rsidRPr="00EE6E73" w:rsidRDefault="00394471" w:rsidP="00EE6E73">
      <w:pPr>
        <w:pStyle w:val="PL"/>
        <w:rPr>
          <w:color w:val="808080"/>
        </w:rPr>
      </w:pPr>
      <w:r w:rsidRPr="00EE6E73">
        <w:t xml:space="preserve">    maxRankDCI-0-2-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xml:space="preserve">-- Cond </w:t>
      </w:r>
      <w:proofErr w:type="spellStart"/>
      <w:r w:rsidRPr="00EE6E73">
        <w:rPr>
          <w:color w:val="808080"/>
        </w:rPr>
        <w:t>codebookBased</w:t>
      </w:r>
      <w:proofErr w:type="spellEnd"/>
    </w:p>
    <w:p w14:paraId="5B88A783" w14:textId="77777777" w:rsidR="00394471" w:rsidRPr="00EE6E73" w:rsidRDefault="00394471" w:rsidP="00EE6E73">
      <w:pPr>
        <w:pStyle w:val="PL"/>
        <w:rPr>
          <w:color w:val="808080"/>
        </w:rPr>
      </w:pPr>
      <w:r w:rsidRPr="00EE6E73">
        <w:t xml:space="preserve">    mcs-Table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48F2382" w14:textId="77777777" w:rsidR="00394471" w:rsidRPr="00EE6E73" w:rsidRDefault="00394471" w:rsidP="00EE6E73">
      <w:pPr>
        <w:pStyle w:val="PL"/>
        <w:rPr>
          <w:color w:val="808080"/>
        </w:rPr>
      </w:pPr>
      <w:r w:rsidRPr="00EE6E73">
        <w:t xml:space="preserve">    mcs-TableTransformPrecoder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25200AE" w14:textId="77777777" w:rsidR="00394471" w:rsidRPr="00EE6E73" w:rsidRDefault="00394471" w:rsidP="00EE6E73">
      <w:pPr>
        <w:pStyle w:val="PL"/>
        <w:rPr>
          <w:color w:val="808080"/>
        </w:rPr>
      </w:pPr>
      <w:r w:rsidRPr="00EE6E73">
        <w:t xml:space="preserve">    priority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EF0CD81" w14:textId="77777777" w:rsidR="00394471" w:rsidRPr="00EE6E73" w:rsidRDefault="00394471" w:rsidP="00EE6E73">
      <w:pPr>
        <w:pStyle w:val="PL"/>
        <w:rPr>
          <w:color w:val="808080"/>
        </w:rPr>
      </w:pPr>
      <w:r w:rsidRPr="00EE6E73">
        <w:t xml:space="preserve">    pusch-RepTypeIndicatorDCI-0-2-r16                       </w:t>
      </w:r>
      <w:r w:rsidRPr="00EE6E73">
        <w:rPr>
          <w:color w:val="993366"/>
        </w:rPr>
        <w:t>ENUMERATED</w:t>
      </w:r>
      <w:r w:rsidRPr="00EE6E73">
        <w:t xml:space="preserve"> { </w:t>
      </w:r>
      <w:proofErr w:type="spellStart"/>
      <w:r w:rsidRPr="00EE6E73">
        <w:t>pusch-RepTypeA</w:t>
      </w:r>
      <w:proofErr w:type="spellEnd"/>
      <w:r w:rsidRPr="00EE6E73">
        <w:t xml:space="preserve">, </w:t>
      </w:r>
      <w:proofErr w:type="spellStart"/>
      <w:r w:rsidRPr="00EE6E73">
        <w:t>pusch-RepTypeB</w:t>
      </w:r>
      <w:proofErr w:type="spellEnd"/>
      <w:r w:rsidRPr="00EE6E73">
        <w:t xml:space="preserve">}  </w:t>
      </w:r>
      <w:r w:rsidRPr="00EE6E73">
        <w:rPr>
          <w:color w:val="993366"/>
        </w:rPr>
        <w:t>OPTIONAL</w:t>
      </w:r>
      <w:r w:rsidRPr="00EE6E73">
        <w:t xml:space="preserve">,  </w:t>
      </w:r>
      <w:r w:rsidRPr="00EE6E73">
        <w:rPr>
          <w:color w:val="808080"/>
        </w:rPr>
        <w:t>-- Need R</w:t>
      </w:r>
    </w:p>
    <w:p w14:paraId="3708B3D7" w14:textId="77777777" w:rsidR="00394471" w:rsidRPr="00EE6E73" w:rsidRDefault="00394471" w:rsidP="00EE6E73">
      <w:pPr>
        <w:pStyle w:val="PL"/>
      </w:pPr>
      <w:r w:rsidRPr="00EE6E73">
        <w:t xml:space="preserve">    resourceAllocationDCI-0-2-r16                           </w:t>
      </w:r>
      <w:r w:rsidRPr="00EE6E73">
        <w:rPr>
          <w:color w:val="993366"/>
        </w:rPr>
        <w:t>ENUMERATED</w:t>
      </w:r>
      <w:r w:rsidRPr="00EE6E73">
        <w:t xml:space="preserve"> { resourceAllocationType0, resourceAllocationType1, </w:t>
      </w:r>
      <w:proofErr w:type="spellStart"/>
      <w:r w:rsidRPr="00EE6E73">
        <w:t>dynamicSwitch</w:t>
      </w:r>
      <w:proofErr w:type="spellEnd"/>
      <w:r w:rsidRPr="00EE6E73">
        <w:t>}</w:t>
      </w:r>
    </w:p>
    <w:p w14:paraId="63E8211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B4B1F7D" w14:textId="77777777" w:rsidR="00394471" w:rsidRPr="00EE6E73" w:rsidRDefault="00394471" w:rsidP="00EE6E73">
      <w:pPr>
        <w:pStyle w:val="PL"/>
        <w:rPr>
          <w:color w:val="808080"/>
        </w:rPr>
      </w:pPr>
      <w:r w:rsidRPr="00EE6E73">
        <w:lastRenderedPageBreak/>
        <w:t xml:space="preserve">    resourceAllocationType1GranularityDCI-0-2-r16           </w:t>
      </w:r>
      <w:r w:rsidRPr="00EE6E73">
        <w:rPr>
          <w:color w:val="993366"/>
        </w:rPr>
        <w:t>ENUMERATED</w:t>
      </w:r>
      <w:r w:rsidRPr="00EE6E73">
        <w:t xml:space="preserve"> { n2,n4,n8,n16 }                   </w:t>
      </w:r>
      <w:r w:rsidRPr="00EE6E73">
        <w:rPr>
          <w:color w:val="993366"/>
        </w:rPr>
        <w:t>OPTIONAL</w:t>
      </w:r>
      <w:r w:rsidRPr="00EE6E73">
        <w:t xml:space="preserve">,   </w:t>
      </w:r>
      <w:r w:rsidRPr="00EE6E73">
        <w:rPr>
          <w:color w:val="808080"/>
        </w:rPr>
        <w:t>-- Need S</w:t>
      </w:r>
    </w:p>
    <w:p w14:paraId="6C03E2F6" w14:textId="77777777" w:rsidR="00394471" w:rsidRPr="00EE6E73" w:rsidRDefault="00394471" w:rsidP="00EE6E73">
      <w:pPr>
        <w:pStyle w:val="PL"/>
        <w:rPr>
          <w:color w:val="808080"/>
        </w:rPr>
      </w:pPr>
      <w:r w:rsidRPr="00EE6E73">
        <w:t xml:space="preserve">    uci-OnPUSCH-ListDCI-0-2-r16                             </w:t>
      </w:r>
      <w:proofErr w:type="spellStart"/>
      <w:r w:rsidRPr="00EE6E73">
        <w:t>SetupRelease</w:t>
      </w:r>
      <w:proofErr w:type="spellEnd"/>
      <w:r w:rsidRPr="00EE6E73">
        <w:t xml:space="preserve"> { UCI-OnPUSCH-ListDCI-0-2-r16}   </w:t>
      </w:r>
      <w:r w:rsidRPr="00EE6E73">
        <w:rPr>
          <w:color w:val="993366"/>
        </w:rPr>
        <w:t>OPTIONAL</w:t>
      </w:r>
      <w:r w:rsidRPr="00EE6E73">
        <w:t xml:space="preserve">,   </w:t>
      </w:r>
      <w:r w:rsidRPr="00EE6E73">
        <w:rPr>
          <w:color w:val="808080"/>
        </w:rPr>
        <w:t>-- Need M</w:t>
      </w:r>
    </w:p>
    <w:p w14:paraId="6C26EE6D" w14:textId="77777777" w:rsidR="00394471" w:rsidRPr="00EE6E73" w:rsidRDefault="00394471" w:rsidP="00EE6E73">
      <w:pPr>
        <w:pStyle w:val="PL"/>
      </w:pPr>
      <w:r w:rsidRPr="00EE6E73">
        <w:t xml:space="preserve">    pusch-TimeDomainAllocationListDCI-0-2-r16               </w:t>
      </w:r>
      <w:proofErr w:type="spellStart"/>
      <w:r w:rsidRPr="00EE6E73">
        <w:t>SetupRelease</w:t>
      </w:r>
      <w:proofErr w:type="spellEnd"/>
      <w:r w:rsidRPr="00EE6E73">
        <w:t xml:space="preserve"> { PUSCH-TimeDomainResourceAllocationList-r16 }</w:t>
      </w:r>
    </w:p>
    <w:p w14:paraId="2C95BD9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79621CC" w14:textId="77777777" w:rsidR="00394471" w:rsidRPr="00EE6E73" w:rsidRDefault="00394471" w:rsidP="00EE6E73">
      <w:pPr>
        <w:pStyle w:val="PL"/>
        <w:rPr>
          <w:color w:val="808080"/>
        </w:rPr>
      </w:pPr>
      <w:r w:rsidRPr="00EE6E73">
        <w:t xml:space="preserve">    </w:t>
      </w:r>
      <w:r w:rsidRPr="00EE6E73">
        <w:rPr>
          <w:color w:val="808080"/>
        </w:rPr>
        <w:t>-- End of the parameters for DCI format 0_2 introduced in V16.1.0</w:t>
      </w:r>
    </w:p>
    <w:p w14:paraId="259B327A" w14:textId="77777777" w:rsidR="00394471" w:rsidRPr="00EE6E73" w:rsidRDefault="00394471" w:rsidP="00EE6E73">
      <w:pPr>
        <w:pStyle w:val="PL"/>
        <w:rPr>
          <w:color w:val="808080"/>
        </w:rPr>
      </w:pPr>
      <w:r w:rsidRPr="00EE6E73">
        <w:t xml:space="preserve">    </w:t>
      </w:r>
      <w:r w:rsidRPr="00EE6E73">
        <w:rPr>
          <w:color w:val="808080"/>
        </w:rPr>
        <w:t>-- Start of the parameters for DCI format 0_1 introduced in V16.1.0</w:t>
      </w:r>
    </w:p>
    <w:p w14:paraId="4DEC41F8" w14:textId="77777777" w:rsidR="00394471" w:rsidRPr="00EE6E73" w:rsidRDefault="00394471" w:rsidP="00EE6E73">
      <w:pPr>
        <w:pStyle w:val="PL"/>
      </w:pPr>
      <w:r w:rsidRPr="00EE6E73">
        <w:t xml:space="preserve">    pusch-TimeDomainAllocationListDCI-0-1-r16               </w:t>
      </w:r>
      <w:proofErr w:type="spellStart"/>
      <w:r w:rsidRPr="00EE6E73">
        <w:t>SetupRelease</w:t>
      </w:r>
      <w:proofErr w:type="spellEnd"/>
      <w:r w:rsidRPr="00EE6E73">
        <w:t xml:space="preserve"> { PUSCH-TimeDomainResourceAllocationList-r16 }</w:t>
      </w:r>
    </w:p>
    <w:p w14:paraId="7BABA42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2C55CF0" w14:textId="77777777" w:rsidR="00394471" w:rsidRPr="00EE6E73" w:rsidRDefault="00394471" w:rsidP="00EE6E73">
      <w:pPr>
        <w:pStyle w:val="PL"/>
        <w:rPr>
          <w:color w:val="808080"/>
        </w:rPr>
      </w:pPr>
      <w:r w:rsidRPr="00EE6E73">
        <w:t xml:space="preserve">    invalidSymbolPattern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88B24E6" w14:textId="77777777" w:rsidR="00394471" w:rsidRPr="00EE6E73" w:rsidRDefault="00394471" w:rsidP="00EE6E73">
      <w:pPr>
        <w:pStyle w:val="PL"/>
        <w:rPr>
          <w:color w:val="808080"/>
        </w:rPr>
      </w:pPr>
      <w:r w:rsidRPr="00EE6E73">
        <w:t xml:space="preserve">    priority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D1370DC" w14:textId="77777777" w:rsidR="00394471" w:rsidRPr="00EE6E73" w:rsidRDefault="00394471" w:rsidP="00EE6E73">
      <w:pPr>
        <w:pStyle w:val="PL"/>
        <w:rPr>
          <w:color w:val="808080"/>
        </w:rPr>
      </w:pPr>
      <w:r w:rsidRPr="00EE6E73">
        <w:t xml:space="preserve">    pusch-RepTypeIndicatorDCI-0-1-r16                 </w:t>
      </w:r>
      <w:r w:rsidRPr="00EE6E73">
        <w:rPr>
          <w:color w:val="993366"/>
        </w:rPr>
        <w:t>ENUMERATED</w:t>
      </w:r>
      <w:r w:rsidRPr="00EE6E73">
        <w:t xml:space="preserve"> { </w:t>
      </w:r>
      <w:proofErr w:type="spellStart"/>
      <w:r w:rsidRPr="00EE6E73">
        <w:t>pusch-RepTypeA</w:t>
      </w:r>
      <w:proofErr w:type="spellEnd"/>
      <w:r w:rsidRPr="00EE6E73">
        <w:t xml:space="preserve">, </w:t>
      </w:r>
      <w:proofErr w:type="spellStart"/>
      <w:r w:rsidRPr="00EE6E73">
        <w:t>pusch-RepTypeB</w:t>
      </w:r>
      <w:proofErr w:type="spellEnd"/>
      <w:r w:rsidRPr="00EE6E73">
        <w:t xml:space="preserve">}        </w:t>
      </w:r>
      <w:r w:rsidRPr="00EE6E73">
        <w:rPr>
          <w:color w:val="993366"/>
        </w:rPr>
        <w:t>OPTIONAL</w:t>
      </w:r>
      <w:r w:rsidRPr="00EE6E73">
        <w:t xml:space="preserve">,   </w:t>
      </w:r>
      <w:r w:rsidRPr="00EE6E73">
        <w:rPr>
          <w:color w:val="808080"/>
        </w:rPr>
        <w:t>-- Need R</w:t>
      </w:r>
    </w:p>
    <w:p w14:paraId="2DDD8895" w14:textId="77777777" w:rsidR="00394471" w:rsidRPr="00EE6E73" w:rsidRDefault="00394471" w:rsidP="00EE6E73">
      <w:pPr>
        <w:pStyle w:val="PL"/>
        <w:rPr>
          <w:color w:val="808080"/>
        </w:rPr>
      </w:pPr>
      <w:r w:rsidRPr="00EE6E73">
        <w:t xml:space="preserve">    frequencyHoppingDCI-0-1-r16                 </w:t>
      </w:r>
      <w:r w:rsidRPr="00EE6E73">
        <w:rPr>
          <w:color w:val="993366"/>
        </w:rPr>
        <w:t>ENUMERATED</w:t>
      </w:r>
      <w:r w:rsidRPr="00EE6E73">
        <w:t xml:space="preserve"> {</w:t>
      </w:r>
      <w:proofErr w:type="spellStart"/>
      <w:r w:rsidRPr="00EE6E73">
        <w:t>interRepetition</w:t>
      </w:r>
      <w:proofErr w:type="spellEnd"/>
      <w:r w:rsidRPr="00EE6E73">
        <w:t xml:space="preserve">, </w:t>
      </w:r>
      <w:proofErr w:type="spellStart"/>
      <w:r w:rsidRPr="00EE6E73">
        <w:t>interSlot</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RepTypeB</w:t>
      </w:r>
      <w:proofErr w:type="spellEnd"/>
    </w:p>
    <w:p w14:paraId="26CD7BBF" w14:textId="77777777" w:rsidR="00394471" w:rsidRPr="00EE6E73" w:rsidRDefault="00394471" w:rsidP="00EE6E73">
      <w:pPr>
        <w:pStyle w:val="PL"/>
        <w:rPr>
          <w:color w:val="808080"/>
        </w:rPr>
      </w:pPr>
      <w:r w:rsidRPr="00EE6E73">
        <w:t xml:space="preserve">    uci-OnPUSCH-ListDCI-0-1-r16                 </w:t>
      </w:r>
      <w:proofErr w:type="spellStart"/>
      <w:r w:rsidRPr="00EE6E73">
        <w:t>SetupRelease</w:t>
      </w:r>
      <w:proofErr w:type="spellEnd"/>
      <w:r w:rsidRPr="00EE6E73">
        <w:t xml:space="preserve"> { UCI-OnPUSCH-ListDCI-0-1-r16  }             </w:t>
      </w:r>
      <w:r w:rsidRPr="00EE6E73">
        <w:rPr>
          <w:color w:val="993366"/>
        </w:rPr>
        <w:t>OPTIONAL</w:t>
      </w:r>
      <w:r w:rsidRPr="00EE6E73">
        <w:t xml:space="preserve">,  </w:t>
      </w:r>
      <w:r w:rsidRPr="00EE6E73">
        <w:rPr>
          <w:color w:val="808080"/>
        </w:rPr>
        <w:t>-- Need M</w:t>
      </w:r>
    </w:p>
    <w:p w14:paraId="34110A08" w14:textId="77777777" w:rsidR="00394471" w:rsidRPr="00EE6E73" w:rsidRDefault="00394471" w:rsidP="00EE6E73">
      <w:pPr>
        <w:pStyle w:val="PL"/>
        <w:rPr>
          <w:color w:val="808080"/>
        </w:rPr>
      </w:pPr>
      <w:r w:rsidRPr="00EE6E73">
        <w:t xml:space="preserve">    </w:t>
      </w:r>
      <w:r w:rsidRPr="00EE6E73">
        <w:rPr>
          <w:color w:val="808080"/>
        </w:rPr>
        <w:t>-- End of the parameters for DCI format 0_1 introduced in V16.1.0</w:t>
      </w:r>
    </w:p>
    <w:p w14:paraId="0CBA9EDD" w14:textId="77777777" w:rsidR="00394471" w:rsidRPr="00EE6E73" w:rsidRDefault="00394471" w:rsidP="00EE6E73">
      <w:pPr>
        <w:pStyle w:val="PL"/>
        <w:rPr>
          <w:color w:val="808080"/>
        </w:rPr>
      </w:pPr>
      <w:r w:rsidRPr="00EE6E73">
        <w:t xml:space="preserve">    invalidSymbolPattern-r16                    </w:t>
      </w:r>
      <w:proofErr w:type="spellStart"/>
      <w:r w:rsidRPr="00EE6E73">
        <w:t>InvalidSymbolPattern-r16</w:t>
      </w:r>
      <w:proofErr w:type="spellEnd"/>
      <w:r w:rsidRPr="00EE6E73">
        <w:t xml:space="preserve">                                  </w:t>
      </w:r>
      <w:r w:rsidRPr="00EE6E73">
        <w:rPr>
          <w:color w:val="993366"/>
        </w:rPr>
        <w:t>OPTIONAL</w:t>
      </w:r>
      <w:r w:rsidRPr="00EE6E73">
        <w:t xml:space="preserve">,   </w:t>
      </w:r>
      <w:r w:rsidRPr="00EE6E73">
        <w:rPr>
          <w:color w:val="808080"/>
        </w:rPr>
        <w:t>-- Need S</w:t>
      </w:r>
    </w:p>
    <w:p w14:paraId="6E6D4279" w14:textId="77777777" w:rsidR="00394471" w:rsidRPr="00EE6E73" w:rsidRDefault="00394471" w:rsidP="00EE6E73">
      <w:pPr>
        <w:pStyle w:val="PL"/>
        <w:rPr>
          <w:color w:val="808080"/>
        </w:rPr>
      </w:pPr>
      <w:r w:rsidRPr="00EE6E73">
        <w:t xml:space="preserve">    pusch-PowerControl-v1610                </w:t>
      </w:r>
      <w:proofErr w:type="spellStart"/>
      <w:r w:rsidRPr="00EE6E73">
        <w:t>SetupRelease</w:t>
      </w:r>
      <w:proofErr w:type="spellEnd"/>
      <w:r w:rsidRPr="00EE6E73">
        <w:t xml:space="preserve"> {PUSCH-PowerControl-v1610}                       </w:t>
      </w:r>
      <w:r w:rsidRPr="00EE6E73">
        <w:rPr>
          <w:color w:val="993366"/>
        </w:rPr>
        <w:t>OPTIONAL</w:t>
      </w:r>
      <w:r w:rsidRPr="00EE6E73">
        <w:t xml:space="preserve">,   </w:t>
      </w:r>
      <w:r w:rsidRPr="00EE6E73">
        <w:rPr>
          <w:color w:val="808080"/>
        </w:rPr>
        <w:t>-- Need M</w:t>
      </w:r>
    </w:p>
    <w:p w14:paraId="709C1304" w14:textId="783B356E" w:rsidR="00394471" w:rsidRPr="00EE6E73" w:rsidRDefault="00394471" w:rsidP="00EE6E73">
      <w:pPr>
        <w:pStyle w:val="PL"/>
        <w:rPr>
          <w:color w:val="808080"/>
        </w:rPr>
      </w:pPr>
      <w:r w:rsidRPr="00EE6E73">
        <w:t xml:space="preserve">    ul-FullPowerTransmission-r16            </w:t>
      </w:r>
      <w:r w:rsidRPr="00EE6E73">
        <w:rPr>
          <w:color w:val="993366"/>
        </w:rPr>
        <w:t>ENUMERATED</w:t>
      </w:r>
      <w:r w:rsidRPr="00EE6E73">
        <w:t xml:space="preserve"> {</w:t>
      </w:r>
      <w:proofErr w:type="spellStart"/>
      <w:r w:rsidRPr="00EE6E73">
        <w:t>fullpower</w:t>
      </w:r>
      <w:proofErr w:type="spellEnd"/>
      <w:r w:rsidRPr="00EE6E73">
        <w:t xml:space="preserve">, fullpowerMode1, fullpowerMode2}         </w:t>
      </w:r>
      <w:r w:rsidRPr="00EE6E73">
        <w:rPr>
          <w:color w:val="993366"/>
        </w:rPr>
        <w:t>OPTIONAL</w:t>
      </w:r>
      <w:r w:rsidRPr="00EE6E73">
        <w:t xml:space="preserve">,   </w:t>
      </w:r>
      <w:r w:rsidRPr="00EE6E73">
        <w:rPr>
          <w:color w:val="808080"/>
        </w:rPr>
        <w:t>-- Need R</w:t>
      </w:r>
    </w:p>
    <w:p w14:paraId="2E92726C" w14:textId="77777777" w:rsidR="00394471" w:rsidRPr="00EE6E73" w:rsidRDefault="00394471" w:rsidP="00EE6E73">
      <w:pPr>
        <w:pStyle w:val="PL"/>
      </w:pPr>
      <w:r w:rsidRPr="00EE6E73">
        <w:t xml:space="preserve">    pusch-TimeDomainAllocationListForMultiPUSCH-r16  </w:t>
      </w:r>
      <w:proofErr w:type="spellStart"/>
      <w:r w:rsidRPr="00EE6E73">
        <w:t>SetupRelease</w:t>
      </w:r>
      <w:proofErr w:type="spellEnd"/>
      <w:r w:rsidRPr="00EE6E73">
        <w:t xml:space="preserve"> { PUSCH-TimeDomainResourceAllocationList-r16 }</w:t>
      </w:r>
    </w:p>
    <w:p w14:paraId="433C57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7CEFE16C" w14:textId="77777777" w:rsidR="00394471" w:rsidRPr="00EE6E73" w:rsidRDefault="00394471" w:rsidP="00EE6E73">
      <w:pPr>
        <w:pStyle w:val="PL"/>
        <w:rPr>
          <w:color w:val="808080"/>
        </w:rPr>
      </w:pPr>
      <w:r w:rsidRPr="00EE6E73">
        <w:t xml:space="preserve">    numberOfInvalidSymbolsForDL-UL-Switching-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RepTypeB2</w:t>
      </w:r>
    </w:p>
    <w:p w14:paraId="13B3E94C" w14:textId="0291AED1" w:rsidR="004E4A9E" w:rsidRPr="00EE6E73" w:rsidRDefault="00394471" w:rsidP="00EE6E73">
      <w:pPr>
        <w:pStyle w:val="PL"/>
      </w:pPr>
      <w:r w:rsidRPr="00EE6E73">
        <w:t xml:space="preserve">    ]]</w:t>
      </w:r>
      <w:r w:rsidR="004E4A9E" w:rsidRPr="00EE6E73">
        <w:t>,</w:t>
      </w:r>
    </w:p>
    <w:p w14:paraId="7809B543" w14:textId="77777777" w:rsidR="004E4A9E" w:rsidRPr="00EE6E73" w:rsidRDefault="004E4A9E" w:rsidP="00EE6E73">
      <w:pPr>
        <w:pStyle w:val="PL"/>
      </w:pPr>
      <w:r w:rsidRPr="00EE6E73">
        <w:t xml:space="preserve">    [[</w:t>
      </w:r>
    </w:p>
    <w:p w14:paraId="277BD56F" w14:textId="77777777" w:rsidR="004E4A9E" w:rsidRPr="00EE6E73" w:rsidRDefault="004E4A9E" w:rsidP="00EE6E73">
      <w:pPr>
        <w:pStyle w:val="PL"/>
        <w:rPr>
          <w:color w:val="808080"/>
        </w:rPr>
      </w:pPr>
      <w:r w:rsidRPr="00EE6E73">
        <w:t xml:space="preserve">    ul-AccessConfigListDCI-0-2-r17          </w:t>
      </w:r>
      <w:proofErr w:type="spellStart"/>
      <w:r w:rsidRPr="00EE6E73">
        <w:t>SetupRelease</w:t>
      </w:r>
      <w:proofErr w:type="spellEnd"/>
      <w:r w:rsidRPr="00EE6E73">
        <w:t xml:space="preserve"> { UL-AccessConfigListDCI-0-2-r17 }               </w:t>
      </w:r>
      <w:r w:rsidRPr="00EE6E73">
        <w:rPr>
          <w:color w:val="993366"/>
        </w:rPr>
        <w:t>OPTIONAL</w:t>
      </w:r>
      <w:r w:rsidRPr="00EE6E73">
        <w:t xml:space="preserve">,  </w:t>
      </w:r>
      <w:r w:rsidRPr="00EE6E73">
        <w:rPr>
          <w:color w:val="808080"/>
        </w:rPr>
        <w:t>-- Need M</w:t>
      </w:r>
    </w:p>
    <w:p w14:paraId="54B7D42C" w14:textId="5F9E144C" w:rsidR="004E4A9E" w:rsidRPr="00EE6E73" w:rsidRDefault="004E4A9E" w:rsidP="00EE6E73">
      <w:pPr>
        <w:pStyle w:val="PL"/>
        <w:rPr>
          <w:color w:val="808080"/>
        </w:rPr>
      </w:pPr>
      <w:r w:rsidRPr="00EE6E73">
        <w:t xml:space="preserve">    betaOffsetsCrossPri0-r17                </w:t>
      </w:r>
      <w:proofErr w:type="spellStart"/>
      <w:r w:rsidRPr="00EE6E73">
        <w:t>SetupRelease</w:t>
      </w:r>
      <w:proofErr w:type="spellEnd"/>
      <w:r w:rsidRPr="00EE6E73">
        <w:t xml:space="preserve"> { BetaOffsetsCrossPriSel-r17 }                   </w:t>
      </w:r>
      <w:r w:rsidRPr="00EE6E73">
        <w:rPr>
          <w:color w:val="993366"/>
        </w:rPr>
        <w:t>OPTIONAL</w:t>
      </w:r>
      <w:r w:rsidRPr="00EE6E73">
        <w:t xml:space="preserve">,  </w:t>
      </w:r>
      <w:r w:rsidRPr="00EE6E73">
        <w:rPr>
          <w:color w:val="808080"/>
        </w:rPr>
        <w:t>-- Need M</w:t>
      </w:r>
    </w:p>
    <w:p w14:paraId="2B537573" w14:textId="65FC880F" w:rsidR="004E4A9E" w:rsidRPr="00EE6E73" w:rsidRDefault="004E4A9E" w:rsidP="00EE6E73">
      <w:pPr>
        <w:pStyle w:val="PL"/>
        <w:rPr>
          <w:color w:val="808080"/>
        </w:rPr>
      </w:pPr>
      <w:r w:rsidRPr="00EE6E73">
        <w:t xml:space="preserve">    betaOffsetsCrossPri1-r17                </w:t>
      </w:r>
      <w:proofErr w:type="spellStart"/>
      <w:r w:rsidRPr="00EE6E73">
        <w:t>SetupRelease</w:t>
      </w:r>
      <w:proofErr w:type="spellEnd"/>
      <w:r w:rsidRPr="00EE6E73">
        <w:t xml:space="preserve"> { BetaOffsetsCrossPriSel-r17 }                   </w:t>
      </w:r>
      <w:r w:rsidRPr="00EE6E73">
        <w:rPr>
          <w:color w:val="993366"/>
        </w:rPr>
        <w:t>OPTIONAL</w:t>
      </w:r>
      <w:r w:rsidRPr="00EE6E73">
        <w:t xml:space="preserve">,  </w:t>
      </w:r>
      <w:r w:rsidRPr="00EE6E73">
        <w:rPr>
          <w:color w:val="808080"/>
        </w:rPr>
        <w:t>-- Need M</w:t>
      </w:r>
    </w:p>
    <w:p w14:paraId="3BCD91F9" w14:textId="6ABB8764" w:rsidR="004E4A9E" w:rsidRPr="00EE6E73" w:rsidRDefault="004E4A9E" w:rsidP="00EE6E73">
      <w:pPr>
        <w:pStyle w:val="PL"/>
        <w:rPr>
          <w:color w:val="808080"/>
        </w:rPr>
      </w:pPr>
      <w:r w:rsidRPr="00EE6E73">
        <w:t xml:space="preserve">    betaOffsetsCrossPri0DCI-0-2-r17         </w:t>
      </w:r>
      <w:proofErr w:type="spellStart"/>
      <w:r w:rsidRPr="00EE6E73">
        <w:t>SetupRelease</w:t>
      </w:r>
      <w:proofErr w:type="spellEnd"/>
      <w:r w:rsidRPr="00EE6E73">
        <w:t xml:space="preserve"> { BetaOffsetsCrossPriSelDCI-0-2-r17 }            </w:t>
      </w:r>
      <w:r w:rsidRPr="00EE6E73">
        <w:rPr>
          <w:color w:val="993366"/>
        </w:rPr>
        <w:t>OPTIONAL</w:t>
      </w:r>
      <w:r w:rsidRPr="00EE6E73">
        <w:t xml:space="preserve">,  </w:t>
      </w:r>
      <w:r w:rsidRPr="00EE6E73">
        <w:rPr>
          <w:color w:val="808080"/>
        </w:rPr>
        <w:t>-- Need M</w:t>
      </w:r>
    </w:p>
    <w:p w14:paraId="5865C516" w14:textId="587AD688" w:rsidR="004E4A9E" w:rsidRPr="00EE6E73" w:rsidRDefault="004E4A9E" w:rsidP="00EE6E73">
      <w:pPr>
        <w:pStyle w:val="PL"/>
        <w:rPr>
          <w:color w:val="808080"/>
        </w:rPr>
      </w:pPr>
      <w:r w:rsidRPr="00EE6E73">
        <w:t xml:space="preserve">    betaOffsetsCrossPri1DCI-0-2-r17         </w:t>
      </w:r>
      <w:proofErr w:type="spellStart"/>
      <w:r w:rsidRPr="00EE6E73">
        <w:t>SetupRelease</w:t>
      </w:r>
      <w:proofErr w:type="spellEnd"/>
      <w:r w:rsidRPr="00EE6E73">
        <w:t xml:space="preserve"> { BetaOffsetsCrossPriSelDCI-0-2-r17 }            </w:t>
      </w:r>
      <w:r w:rsidRPr="00EE6E73">
        <w:rPr>
          <w:color w:val="993366"/>
        </w:rPr>
        <w:t>OPTIONAL</w:t>
      </w:r>
      <w:r w:rsidR="00651368" w:rsidRPr="00EE6E73">
        <w:t>,</w:t>
      </w:r>
      <w:r w:rsidRPr="00EE6E73">
        <w:t xml:space="preserve">  </w:t>
      </w:r>
      <w:r w:rsidRPr="00EE6E73">
        <w:rPr>
          <w:color w:val="808080"/>
        </w:rPr>
        <w:t>-- Need M</w:t>
      </w:r>
    </w:p>
    <w:p w14:paraId="77096C9F" w14:textId="538E5591"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w:t>
      </w:r>
      <w:proofErr w:type="spellStart"/>
      <w:r w:rsidRPr="00EE6E73">
        <w:t>cyclicMapping</w:t>
      </w:r>
      <w:proofErr w:type="spellEnd"/>
      <w:r w:rsidRPr="00EE6E73">
        <w:t xml:space="preserve">, </w:t>
      </w:r>
      <w:proofErr w:type="spellStart"/>
      <w:r w:rsidRPr="00EE6E73">
        <w:t>sequentialMapping</w:t>
      </w:r>
      <w:proofErr w:type="spellEnd"/>
      <w:r w:rsidRPr="00EE6E73">
        <w:t xml:space="preserve">}                 </w:t>
      </w:r>
      <w:r w:rsidRPr="00EE6E73">
        <w:rPr>
          <w:color w:val="993366"/>
        </w:rPr>
        <w:t>OPTIONAL</w:t>
      </w:r>
      <w:r w:rsidRPr="00EE6E73">
        <w:t xml:space="preserve">,  </w:t>
      </w:r>
      <w:r w:rsidRPr="00EE6E73">
        <w:rPr>
          <w:color w:val="808080"/>
        </w:rPr>
        <w:t xml:space="preserve">-- </w:t>
      </w:r>
      <w:r w:rsidR="00770F46" w:rsidRPr="00EE6E73">
        <w:rPr>
          <w:color w:val="808080"/>
        </w:rPr>
        <w:t xml:space="preserve">Cond </w:t>
      </w:r>
      <w:proofErr w:type="spellStart"/>
      <w:r w:rsidR="00770F46" w:rsidRPr="00EE6E73">
        <w:rPr>
          <w:color w:val="808080"/>
        </w:rPr>
        <w:t>SRSsets</w:t>
      </w:r>
      <w:proofErr w:type="spellEnd"/>
    </w:p>
    <w:p w14:paraId="3F9917E8" w14:textId="1B37FB33" w:rsidR="00651368" w:rsidRPr="00EE6E73" w:rsidRDefault="00651368" w:rsidP="00EE6E73">
      <w:pPr>
        <w:pStyle w:val="PL"/>
        <w:rPr>
          <w:color w:val="808080"/>
        </w:rPr>
      </w:pPr>
      <w:r w:rsidRPr="00EE6E73">
        <w:t xml:space="preserve">    secondTPCFieldDCI-0-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36FAC4" w14:textId="2D9C4F32" w:rsidR="00651368" w:rsidRPr="00EE6E73" w:rsidRDefault="00651368" w:rsidP="00EE6E73">
      <w:pPr>
        <w:pStyle w:val="PL"/>
        <w:rPr>
          <w:color w:val="808080"/>
        </w:rPr>
      </w:pPr>
      <w:r w:rsidRPr="00EE6E73">
        <w:t xml:space="preserve">    secondTPCFieldDCI-0-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904E19" w14:textId="177FE239" w:rsidR="00651368" w:rsidRPr="00EE6E73" w:rsidRDefault="00651368" w:rsidP="00EE6E73">
      <w:pPr>
        <w:pStyle w:val="PL"/>
        <w:rPr>
          <w:color w:val="808080"/>
        </w:rPr>
      </w:pPr>
      <w:r w:rsidRPr="00EE6E73">
        <w:t xml:space="preserve">    sequenceOffsetForRV-r17                 </w:t>
      </w:r>
      <w:r w:rsidRPr="00EE6E73">
        <w:rPr>
          <w:color w:val="993366"/>
        </w:rPr>
        <w:t>INTEGER</w:t>
      </w:r>
      <w:r w:rsidRPr="00EE6E73">
        <w:t xml:space="preserve"> (0..3)                                                </w:t>
      </w:r>
      <w:r w:rsidRPr="00EE6E73">
        <w:rPr>
          <w:color w:val="993366"/>
        </w:rPr>
        <w:t>OPTIONAL</w:t>
      </w:r>
      <w:r w:rsidR="00A55B26" w:rsidRPr="00EE6E73">
        <w:t>,</w:t>
      </w:r>
      <w:r w:rsidRPr="00EE6E73">
        <w:t xml:space="preserve">  </w:t>
      </w:r>
      <w:r w:rsidRPr="00EE6E73">
        <w:rPr>
          <w:color w:val="808080"/>
        </w:rPr>
        <w:t>-- Need R</w:t>
      </w:r>
    </w:p>
    <w:p w14:paraId="678E5022" w14:textId="44515177" w:rsidR="00A55B26" w:rsidRPr="00EE6E73" w:rsidRDefault="00A55B26" w:rsidP="00EE6E73">
      <w:pPr>
        <w:pStyle w:val="PL"/>
        <w:rPr>
          <w:color w:val="808080"/>
        </w:rPr>
      </w:pPr>
      <w:r w:rsidRPr="00EE6E73">
        <w:t xml:space="preserve">    ul-AccessConfigListDCI-0-1-r17          </w:t>
      </w:r>
      <w:proofErr w:type="spellStart"/>
      <w:r w:rsidRPr="00EE6E73">
        <w:t>SetupRelease</w:t>
      </w:r>
      <w:proofErr w:type="spellEnd"/>
      <w:r w:rsidRPr="00EE6E73">
        <w:t xml:space="preserve"> { UL-AccessConfigListDCI-0-1-r17 }                </w:t>
      </w:r>
      <w:r w:rsidRPr="00EE6E73">
        <w:rPr>
          <w:color w:val="993366"/>
        </w:rPr>
        <w:t>OPTIONAL</w:t>
      </w:r>
      <w:r w:rsidRPr="00EE6E73">
        <w:t xml:space="preserve">,  </w:t>
      </w:r>
      <w:r w:rsidRPr="00EE6E73">
        <w:rPr>
          <w:color w:val="808080"/>
        </w:rPr>
        <w:t>-- Need M</w:t>
      </w:r>
    </w:p>
    <w:p w14:paraId="0175E178" w14:textId="61EACC12" w:rsidR="00A55B26" w:rsidRPr="00EE6E73" w:rsidRDefault="00A55B26" w:rsidP="00EE6E73">
      <w:pPr>
        <w:pStyle w:val="PL"/>
        <w:rPr>
          <w:color w:val="808080"/>
        </w:rPr>
      </w:pPr>
      <w:r w:rsidRPr="00EE6E73">
        <w:t xml:space="preserve">    minimumSchedulingOffsetK2-r17           </w:t>
      </w:r>
      <w:proofErr w:type="spellStart"/>
      <w:r w:rsidRPr="00EE6E73">
        <w:t>SetupRelease</w:t>
      </w:r>
      <w:proofErr w:type="spellEnd"/>
      <w:r w:rsidRPr="00EE6E73">
        <w:t xml:space="preserve"> { MinSchedulingOffsetK2-Values-r17 }              </w:t>
      </w:r>
      <w:r w:rsidRPr="00EE6E73">
        <w:rPr>
          <w:color w:val="993366"/>
        </w:rPr>
        <w:t>OPTIONAL</w:t>
      </w:r>
      <w:r w:rsidR="003E7B2B" w:rsidRPr="00EE6E73">
        <w:t>,</w:t>
      </w:r>
      <w:r w:rsidRPr="00EE6E73">
        <w:t xml:space="preserve">  </w:t>
      </w:r>
      <w:r w:rsidRPr="00EE6E73">
        <w:rPr>
          <w:color w:val="808080"/>
        </w:rPr>
        <w:t>-- Need M</w:t>
      </w:r>
    </w:p>
    <w:p w14:paraId="0E6AF91F" w14:textId="2D2EE025" w:rsidR="003E7B2B" w:rsidRPr="00EE6E73" w:rsidRDefault="003E7B2B" w:rsidP="00EE6E73">
      <w:pPr>
        <w:pStyle w:val="PL"/>
        <w:rPr>
          <w:color w:val="808080"/>
        </w:rPr>
      </w:pPr>
      <w:r w:rsidRPr="00EE6E73">
        <w:t xml:space="preserve">    availableSlotCounting-r17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38E3DC46" w14:textId="4F69B951" w:rsidR="003E7B2B" w:rsidRPr="00EE6E73" w:rsidRDefault="003E7B2B" w:rsidP="00EE6E73">
      <w:pPr>
        <w:pStyle w:val="PL"/>
        <w:rPr>
          <w:color w:val="808080"/>
        </w:rPr>
      </w:pPr>
      <w:r w:rsidRPr="00EE6E73">
        <w:t xml:space="preserve">    dmrs-BundlingPUSCH-Config-r17           </w:t>
      </w:r>
      <w:proofErr w:type="spellStart"/>
      <w:r w:rsidRPr="00EE6E73">
        <w:t>SetupRelease</w:t>
      </w:r>
      <w:proofErr w:type="spellEnd"/>
      <w:r w:rsidRPr="00EE6E73">
        <w:t xml:space="preserve"> { DMRS-BundlingPUSCH-Config-r17 }                 </w:t>
      </w:r>
      <w:r w:rsidRPr="00EE6E73">
        <w:rPr>
          <w:color w:val="993366"/>
        </w:rPr>
        <w:t>OPTIONAL</w:t>
      </w:r>
      <w:r w:rsidR="005B7637" w:rsidRPr="00EE6E73">
        <w:t>,</w:t>
      </w:r>
      <w:r w:rsidRPr="00EE6E73">
        <w:t xml:space="preserve">  </w:t>
      </w:r>
      <w:r w:rsidRPr="00EE6E73">
        <w:rPr>
          <w:color w:val="808080"/>
        </w:rPr>
        <w:t>-- Need M</w:t>
      </w:r>
    </w:p>
    <w:p w14:paraId="5E19080E" w14:textId="79EA4DAB" w:rsidR="005B7637" w:rsidRPr="00EE6E73" w:rsidRDefault="005B7637" w:rsidP="00EE6E73">
      <w:pPr>
        <w:pStyle w:val="PL"/>
        <w:rPr>
          <w:color w:val="808080"/>
        </w:rPr>
      </w:pPr>
      <w:r w:rsidRPr="00EE6E73">
        <w:t xml:space="preserve">    harq-ProcessNumberSizeDCI-0-2-v1700     </w:t>
      </w:r>
      <w:r w:rsidRPr="00EE6E73">
        <w:rPr>
          <w:color w:val="993366"/>
        </w:rPr>
        <w:t>INTEGER</w:t>
      </w:r>
      <w:r w:rsidRPr="00EE6E73">
        <w:t xml:space="preserve"> (5)                                                    </w:t>
      </w:r>
      <w:r w:rsidRPr="00EE6E73">
        <w:rPr>
          <w:color w:val="993366"/>
        </w:rPr>
        <w:t>OPTIONAL</w:t>
      </w:r>
      <w:r w:rsidRPr="00EE6E73">
        <w:t xml:space="preserve">,  </w:t>
      </w:r>
      <w:r w:rsidRPr="00EE6E73">
        <w:rPr>
          <w:color w:val="808080"/>
        </w:rPr>
        <w:t>-- Need R</w:t>
      </w:r>
    </w:p>
    <w:p w14:paraId="2C17F970" w14:textId="61B75CA3" w:rsidR="005B7637" w:rsidRPr="00EE6E73" w:rsidRDefault="005B7637" w:rsidP="00EE6E73">
      <w:pPr>
        <w:pStyle w:val="PL"/>
        <w:rPr>
          <w:color w:val="808080"/>
        </w:rPr>
      </w:pPr>
      <w:r w:rsidRPr="00EE6E73">
        <w:t xml:space="preserve">    harq-ProcessNumberSizeDCI-0-1-r17       </w:t>
      </w:r>
      <w:r w:rsidRPr="00EE6E73">
        <w:rPr>
          <w:color w:val="993366"/>
        </w:rPr>
        <w:t>INTEGER</w:t>
      </w:r>
      <w:r w:rsidRPr="00EE6E73">
        <w:t xml:space="preserve"> (5)                                                    </w:t>
      </w:r>
      <w:r w:rsidRPr="00EE6E73">
        <w:rPr>
          <w:color w:val="993366"/>
        </w:rPr>
        <w:t>OPTIONAL</w:t>
      </w:r>
      <w:r w:rsidR="00770F46" w:rsidRPr="00EE6E73">
        <w:t>,</w:t>
      </w:r>
      <w:r w:rsidRPr="00EE6E73">
        <w:t xml:space="preserve">  </w:t>
      </w:r>
      <w:r w:rsidRPr="00EE6E73">
        <w:rPr>
          <w:color w:val="808080"/>
        </w:rPr>
        <w:t>-- Need R</w:t>
      </w:r>
    </w:p>
    <w:p w14:paraId="7F58B91B" w14:textId="2DA892EC" w:rsidR="00770F46" w:rsidRPr="00EE6E73" w:rsidRDefault="00770F46" w:rsidP="00EE6E73">
      <w:pPr>
        <w:pStyle w:val="PL"/>
        <w:rPr>
          <w:color w:val="808080"/>
        </w:rPr>
      </w:pPr>
      <w:r w:rsidRPr="00EE6E73">
        <w:t xml:space="preserve">    mpe-ResourcePoolToAddMod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r17    </w:t>
      </w:r>
      <w:r w:rsidRPr="00EE6E73">
        <w:rPr>
          <w:color w:val="993366"/>
        </w:rPr>
        <w:t>OPTIONAL</w:t>
      </w:r>
      <w:r w:rsidRPr="00EE6E73">
        <w:t xml:space="preserve">,  </w:t>
      </w:r>
      <w:r w:rsidRPr="00EE6E73">
        <w:rPr>
          <w:color w:val="808080"/>
        </w:rPr>
        <w:t>-- Need N</w:t>
      </w:r>
    </w:p>
    <w:p w14:paraId="5FAA6200" w14:textId="5F76823B" w:rsidR="00770F46" w:rsidRPr="00EE6E73" w:rsidRDefault="00770F46" w:rsidP="00EE6E73">
      <w:pPr>
        <w:pStyle w:val="PL"/>
        <w:rPr>
          <w:color w:val="808080"/>
        </w:rPr>
      </w:pPr>
      <w:r w:rsidRPr="00EE6E73">
        <w:t xml:space="preserve">    mpe-ResourcePoolToRelease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Id-r17  </w:t>
      </w:r>
      <w:r w:rsidRPr="00EE6E73">
        <w:rPr>
          <w:color w:val="993366"/>
        </w:rPr>
        <w:t>OPTIONAL</w:t>
      </w:r>
      <w:r w:rsidRPr="00EE6E73">
        <w:t xml:space="preserve">   </w:t>
      </w:r>
      <w:r w:rsidRPr="00EE6E73">
        <w:rPr>
          <w:color w:val="808080"/>
        </w:rPr>
        <w:t>-- Need N</w:t>
      </w:r>
    </w:p>
    <w:p w14:paraId="0C4C24AD" w14:textId="578463B2" w:rsidR="00C51366" w:rsidRPr="00EE6E73" w:rsidRDefault="004E4A9E" w:rsidP="00EE6E73">
      <w:pPr>
        <w:pStyle w:val="PL"/>
      </w:pPr>
      <w:r w:rsidRPr="00EE6E73">
        <w:t xml:space="preserve">    ]]</w:t>
      </w:r>
      <w:r w:rsidR="00C51366" w:rsidRPr="00EE6E73">
        <w:t>,</w:t>
      </w:r>
    </w:p>
    <w:p w14:paraId="6027B6A5" w14:textId="77777777" w:rsidR="00C51366" w:rsidRPr="00EE6E73" w:rsidRDefault="00C51366" w:rsidP="00EE6E73">
      <w:pPr>
        <w:pStyle w:val="PL"/>
      </w:pPr>
      <w:r w:rsidRPr="00EE6E73">
        <w:t xml:space="preserve">    [[</w:t>
      </w:r>
    </w:p>
    <w:p w14:paraId="6E96C1D0" w14:textId="3BF0C519" w:rsidR="00C51366" w:rsidRPr="00EE6E73" w:rsidRDefault="00C51366" w:rsidP="00EE6E73">
      <w:pPr>
        <w:pStyle w:val="PL"/>
        <w:rPr>
          <w:color w:val="808080"/>
        </w:rPr>
      </w:pPr>
      <w:r w:rsidRPr="00EE6E73">
        <w:t xml:space="preserve">    maxRank-</w:t>
      </w:r>
      <w:r w:rsidR="001679BB" w:rsidRPr="00EE6E73">
        <w:t>v</w:t>
      </w:r>
      <w:r w:rsidRPr="00EE6E73">
        <w:t>18</w:t>
      </w:r>
      <w:r w:rsidR="001679BB" w:rsidRPr="00EE6E73">
        <w:t>10</w:t>
      </w:r>
      <w:r w:rsidRPr="00EE6E73">
        <w:t xml:space="preserve">                          </w:t>
      </w:r>
      <w:r w:rsidR="001679BB" w:rsidRPr="00EE6E73">
        <w:t xml:space="preserve"> </w:t>
      </w:r>
      <w:r w:rsidRPr="00EE6E73">
        <w:rPr>
          <w:color w:val="993366"/>
        </w:rPr>
        <w:t>INTEGER</w:t>
      </w:r>
      <w:r w:rsidRPr="00EE6E73">
        <w:t xml:space="preserve"> (5..8)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28963BA7" w14:textId="7C35A149" w:rsidR="00C51366" w:rsidRPr="00EE6E73" w:rsidRDefault="00C51366" w:rsidP="00EE6E73">
      <w:pPr>
        <w:pStyle w:val="PL"/>
        <w:rPr>
          <w:color w:val="808080"/>
        </w:rPr>
      </w:pPr>
      <w:r w:rsidRPr="00EE6E73">
        <w:t xml:space="preserve">    sTx-2Panel-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A5FFE6" w14:textId="4C9EBE2E" w:rsidR="00C51366" w:rsidRPr="00EE6E73" w:rsidRDefault="00C51366" w:rsidP="00EE6E73">
      <w:pPr>
        <w:pStyle w:val="PL"/>
        <w:rPr>
          <w:color w:val="808080"/>
        </w:rPr>
      </w:pPr>
      <w:r w:rsidRPr="00EE6E73">
        <w:t xml:space="preserve">    </w:t>
      </w:r>
      <w:r w:rsidR="001679BB" w:rsidRPr="00EE6E73">
        <w:t>multipanelSchemeSDM</w:t>
      </w:r>
      <w:r w:rsidRPr="00EE6E73">
        <w:t xml:space="preserve">-r18                 SDM-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12318E1E" w14:textId="0AF5AF5E" w:rsidR="001679BB" w:rsidRPr="00EE6E73" w:rsidRDefault="00C51366" w:rsidP="00EE6E73">
      <w:pPr>
        <w:pStyle w:val="PL"/>
        <w:rPr>
          <w:color w:val="808080"/>
        </w:rPr>
      </w:pPr>
      <w:r w:rsidRPr="00EE6E73">
        <w:t xml:space="preserve">    </w:t>
      </w:r>
      <w:r w:rsidR="001679BB" w:rsidRPr="00EE6E73">
        <w:t>multipanelSchemeSFN</w:t>
      </w:r>
      <w:r w:rsidRPr="00EE6E73">
        <w:t xml:space="preserve">-r18                 SFN-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093D85D6" w14:textId="014C02F8" w:rsidR="00C51366" w:rsidRPr="00EE6E73" w:rsidRDefault="00C51366" w:rsidP="00EE6E73">
      <w:pPr>
        <w:pStyle w:val="PL"/>
        <w:rPr>
          <w:color w:val="808080"/>
        </w:rPr>
      </w:pPr>
      <w:r w:rsidRPr="00EE6E73">
        <w:t xml:space="preserve">    codebookTypeUL-r18                      </w:t>
      </w:r>
      <w:proofErr w:type="spellStart"/>
      <w:r w:rsidRPr="00EE6E73">
        <w:t>SetupRelease</w:t>
      </w:r>
      <w:proofErr w:type="spellEnd"/>
      <w:r w:rsidRPr="00EE6E73">
        <w:t xml:space="preserve"> { CodebookTypeUL-r18 }                            </w:t>
      </w:r>
      <w:r w:rsidRPr="00EE6E73">
        <w:rPr>
          <w:color w:val="993366"/>
        </w:rPr>
        <w:t>OPTIONAL</w:t>
      </w:r>
      <w:r w:rsidRPr="00EE6E73">
        <w:t xml:space="preserve">,  </w:t>
      </w:r>
      <w:r w:rsidRPr="00EE6E73">
        <w:rPr>
          <w:color w:val="808080"/>
        </w:rPr>
        <w:t>-- Need M</w:t>
      </w:r>
    </w:p>
    <w:p w14:paraId="1844085C" w14:textId="38116292" w:rsidR="00C51366" w:rsidRPr="00EE6E73" w:rsidRDefault="00C51366"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00566BC6" w:rsidRPr="00EE6E73">
        <w:t>,</w:t>
      </w:r>
      <w:r w:rsidRPr="00EE6E73">
        <w:t xml:space="preserve">  </w:t>
      </w:r>
      <w:r w:rsidRPr="00EE6E73">
        <w:rPr>
          <w:color w:val="808080"/>
        </w:rPr>
        <w:t>-- Need R</w:t>
      </w:r>
    </w:p>
    <w:p w14:paraId="79C75644" w14:textId="28F74025" w:rsidR="00566BC6" w:rsidRPr="00EE6E73" w:rsidRDefault="00566BC6" w:rsidP="00EE6E73">
      <w:pPr>
        <w:pStyle w:val="PL"/>
        <w:rPr>
          <w:color w:val="808080"/>
        </w:rPr>
      </w:pPr>
      <w:r w:rsidRPr="00EE6E73">
        <w:t xml:space="preserve">    dynamicTransformPrecoderFieldPresenceDCI-0-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4562C4" w14:textId="6AE8534C" w:rsidR="00566BC6" w:rsidRPr="00EE6E73" w:rsidRDefault="00566BC6" w:rsidP="00EE6E73">
      <w:pPr>
        <w:pStyle w:val="PL"/>
        <w:rPr>
          <w:color w:val="808080"/>
        </w:rPr>
      </w:pPr>
      <w:r w:rsidRPr="00EE6E73">
        <w:t xml:space="preserve">    dynamicTransformPrecoderFieldPresenceDCI-0-2-r18    </w:t>
      </w:r>
      <w:r w:rsidRPr="00EE6E73">
        <w:rPr>
          <w:color w:val="993366"/>
        </w:rPr>
        <w:t>ENUMERATED</w:t>
      </w:r>
      <w:r w:rsidRPr="00EE6E73">
        <w:t xml:space="preserve"> {enabled}                               </w:t>
      </w:r>
      <w:r w:rsidRPr="00EE6E73">
        <w:rPr>
          <w:color w:val="993366"/>
        </w:rPr>
        <w:t>OPTIONAL</w:t>
      </w:r>
      <w:r w:rsidR="00AD2800" w:rsidRPr="00EE6E73">
        <w:t>,</w:t>
      </w:r>
      <w:r w:rsidRPr="00EE6E73">
        <w:t xml:space="preserve">  </w:t>
      </w:r>
      <w:r w:rsidRPr="00EE6E73">
        <w:rPr>
          <w:color w:val="808080"/>
        </w:rPr>
        <w:t>-- Need R</w:t>
      </w:r>
    </w:p>
    <w:p w14:paraId="3001C8CE" w14:textId="35486973" w:rsidR="00AD2800" w:rsidRPr="00EE6E73" w:rsidRDefault="00AD2800" w:rsidP="00EE6E73">
      <w:pPr>
        <w:pStyle w:val="PL"/>
        <w:rPr>
          <w:rFonts w:eastAsia="MS Mincho"/>
          <w:color w:val="808080"/>
        </w:rPr>
      </w:pPr>
      <w:r w:rsidRPr="00EE6E73">
        <w:t xml:space="preserve">    pusch-ConfigDCI-0-3-r18                 </w:t>
      </w:r>
      <w:proofErr w:type="spellStart"/>
      <w:r w:rsidRPr="00EE6E73">
        <w:t>SetupRelease</w:t>
      </w:r>
      <w:proofErr w:type="spellEnd"/>
      <w:r w:rsidRPr="00EE6E73">
        <w:t xml:space="preserve"> { PUSCH-ConfigDCI-0-3-r18 }                       </w:t>
      </w:r>
      <w:r w:rsidRPr="00EE6E73">
        <w:rPr>
          <w:color w:val="993366"/>
        </w:rPr>
        <w:t>OPTIONAL</w:t>
      </w:r>
      <w:r w:rsidRPr="00EE6E73">
        <w:t xml:space="preserve">   </w:t>
      </w:r>
      <w:r w:rsidRPr="00EE6E73">
        <w:rPr>
          <w:color w:val="808080"/>
        </w:rPr>
        <w:t>-- Need M</w:t>
      </w:r>
    </w:p>
    <w:p w14:paraId="19A7E240" w14:textId="05016BF2" w:rsidR="00394471" w:rsidRPr="00EE6E73" w:rsidRDefault="00C51366" w:rsidP="00EE6E73">
      <w:pPr>
        <w:pStyle w:val="PL"/>
      </w:pPr>
      <w:r w:rsidRPr="00EE6E73">
        <w:t xml:space="preserve">    ]]</w:t>
      </w:r>
    </w:p>
    <w:p w14:paraId="589F6805" w14:textId="77777777" w:rsidR="00394471" w:rsidRPr="00EE6E73" w:rsidRDefault="00394471" w:rsidP="00EE6E73">
      <w:pPr>
        <w:pStyle w:val="PL"/>
      </w:pPr>
      <w:r w:rsidRPr="00EE6E73">
        <w:t>}</w:t>
      </w:r>
    </w:p>
    <w:p w14:paraId="76667F8C" w14:textId="77777777" w:rsidR="00394471" w:rsidRPr="00EE6E73" w:rsidRDefault="00394471" w:rsidP="00EE6E73">
      <w:pPr>
        <w:pStyle w:val="PL"/>
      </w:pPr>
    </w:p>
    <w:p w14:paraId="5538281A" w14:textId="77777777" w:rsidR="00394471" w:rsidRPr="00EE6E73" w:rsidRDefault="00394471" w:rsidP="00EE6E73">
      <w:pPr>
        <w:pStyle w:val="PL"/>
      </w:pPr>
      <w:r w:rsidRPr="00EE6E73">
        <w:t>UCI-</w:t>
      </w:r>
      <w:proofErr w:type="spellStart"/>
      <w:r w:rsidRPr="00EE6E73">
        <w:t>OnPUSCH</w:t>
      </w:r>
      <w:proofErr w:type="spellEnd"/>
      <w:r w:rsidRPr="00EE6E73">
        <w:t xml:space="preserve"> ::=                         </w:t>
      </w:r>
      <w:r w:rsidRPr="00EE6E73">
        <w:rPr>
          <w:color w:val="993366"/>
        </w:rPr>
        <w:t>SEQUENCE</w:t>
      </w:r>
      <w:r w:rsidRPr="00EE6E73">
        <w:t xml:space="preserve"> {</w:t>
      </w:r>
    </w:p>
    <w:p w14:paraId="66674C3A" w14:textId="77777777" w:rsidR="00394471" w:rsidRPr="00EE6E73" w:rsidRDefault="00394471" w:rsidP="00EE6E73">
      <w:pPr>
        <w:pStyle w:val="PL"/>
      </w:pPr>
      <w:r w:rsidRPr="00EE6E73">
        <w:t xml:space="preserve">    </w:t>
      </w:r>
      <w:proofErr w:type="spellStart"/>
      <w:r w:rsidRPr="00EE6E73">
        <w:t>betaOffsets</w:t>
      </w:r>
      <w:proofErr w:type="spellEnd"/>
      <w:r w:rsidRPr="00EE6E73">
        <w:t xml:space="preserve">                             </w:t>
      </w:r>
      <w:r w:rsidRPr="00EE6E73">
        <w:rPr>
          <w:color w:val="993366"/>
        </w:rPr>
        <w:t>CHOICE</w:t>
      </w:r>
      <w:r w:rsidRPr="00EE6E73">
        <w:t xml:space="preserve"> {</w:t>
      </w:r>
    </w:p>
    <w:p w14:paraId="23E444A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w:t>
      </w:r>
      <w:proofErr w:type="spellStart"/>
      <w:r w:rsidRPr="00EE6E73">
        <w:t>BetaOffsets</w:t>
      </w:r>
      <w:proofErr w:type="spellEnd"/>
      <w:r w:rsidRPr="00EE6E73">
        <w:t>,</w:t>
      </w:r>
    </w:p>
    <w:p w14:paraId="072AB6FA" w14:textId="77777777" w:rsidR="00394471" w:rsidRPr="00EE6E73" w:rsidRDefault="00394471" w:rsidP="00EE6E73">
      <w:pPr>
        <w:pStyle w:val="PL"/>
      </w:pPr>
      <w:r w:rsidRPr="00EE6E73">
        <w:t xml:space="preserve">        </w:t>
      </w:r>
      <w:proofErr w:type="spellStart"/>
      <w:r w:rsidRPr="00EE6E73">
        <w:t>semiStatic</w:t>
      </w:r>
      <w:proofErr w:type="spellEnd"/>
      <w:r w:rsidRPr="00EE6E73">
        <w:t xml:space="preserve">                          </w:t>
      </w:r>
      <w:proofErr w:type="spellStart"/>
      <w:r w:rsidRPr="00EE6E73">
        <w:t>BetaOffsets</w:t>
      </w:r>
      <w:proofErr w:type="spellEnd"/>
    </w:p>
    <w:p w14:paraId="0CBA556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36B66A6" w14:textId="77777777" w:rsidR="00394471" w:rsidRPr="00EE6E73" w:rsidRDefault="00394471" w:rsidP="00EE6E73">
      <w:pPr>
        <w:pStyle w:val="PL"/>
      </w:pPr>
      <w:r w:rsidRPr="00EE6E73">
        <w:t xml:space="preserve">    scaling                                 </w:t>
      </w:r>
      <w:r w:rsidRPr="00EE6E73">
        <w:rPr>
          <w:color w:val="993366"/>
        </w:rPr>
        <w:t>ENUMERATED</w:t>
      </w:r>
      <w:r w:rsidRPr="00EE6E73">
        <w:t xml:space="preserve"> { f0p5, f0p65, f0p8, f1 }</w:t>
      </w:r>
    </w:p>
    <w:p w14:paraId="2A4DCF6A" w14:textId="77777777" w:rsidR="00394471" w:rsidRPr="00EE6E73" w:rsidRDefault="00394471" w:rsidP="00EE6E73">
      <w:pPr>
        <w:pStyle w:val="PL"/>
      </w:pPr>
      <w:r w:rsidRPr="00EE6E73">
        <w:t>}</w:t>
      </w:r>
    </w:p>
    <w:p w14:paraId="061AD893" w14:textId="77777777" w:rsidR="00394471" w:rsidRPr="00EE6E73" w:rsidRDefault="00394471" w:rsidP="00EE6E73">
      <w:pPr>
        <w:pStyle w:val="PL"/>
      </w:pPr>
    </w:p>
    <w:p w14:paraId="4EF32251" w14:textId="77777777" w:rsidR="00394471" w:rsidRPr="00EE6E73" w:rsidRDefault="00394471" w:rsidP="00EE6E73">
      <w:pPr>
        <w:pStyle w:val="PL"/>
      </w:pPr>
      <w:r w:rsidRPr="00EE6E73">
        <w:t xml:space="preserve">MinSchedulingOffsetK2-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6)</w:t>
      </w:r>
    </w:p>
    <w:p w14:paraId="60786FFD" w14:textId="109D165F" w:rsidR="00394471" w:rsidRPr="00EE6E73" w:rsidRDefault="00394471" w:rsidP="00EE6E73">
      <w:pPr>
        <w:pStyle w:val="PL"/>
      </w:pPr>
    </w:p>
    <w:p w14:paraId="756FEF7C" w14:textId="604E3AD6" w:rsidR="00A55B26" w:rsidRPr="00EE6E73" w:rsidRDefault="00A55B26" w:rsidP="00EE6E73">
      <w:pPr>
        <w:pStyle w:val="PL"/>
      </w:pPr>
      <w:r w:rsidRPr="00EE6E73">
        <w:t xml:space="preserve">MinSchedulingOffsetK2-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7)</w:t>
      </w:r>
    </w:p>
    <w:p w14:paraId="343404ED" w14:textId="77777777" w:rsidR="00A55B26" w:rsidRPr="00EE6E73" w:rsidRDefault="00A55B26" w:rsidP="00EE6E73">
      <w:pPr>
        <w:pStyle w:val="PL"/>
      </w:pPr>
    </w:p>
    <w:p w14:paraId="076D32B4" w14:textId="77777777" w:rsidR="00394471" w:rsidRPr="00EE6E73" w:rsidRDefault="00394471" w:rsidP="00EE6E73">
      <w:pPr>
        <w:pStyle w:val="PL"/>
      </w:pPr>
      <w:r w:rsidRPr="00EE6E73">
        <w:t xml:space="preserve">UCI-OnPUSCH-DCI-0-2-r16 ::=             </w:t>
      </w:r>
      <w:r w:rsidRPr="00EE6E73">
        <w:rPr>
          <w:color w:val="993366"/>
        </w:rPr>
        <w:t>SEQUENCE</w:t>
      </w:r>
      <w:r w:rsidRPr="00EE6E73">
        <w:t xml:space="preserve"> {</w:t>
      </w:r>
    </w:p>
    <w:p w14:paraId="033EC530" w14:textId="77777777" w:rsidR="00394471" w:rsidRPr="00EE6E73" w:rsidRDefault="00394471" w:rsidP="00EE6E73">
      <w:pPr>
        <w:pStyle w:val="PL"/>
      </w:pPr>
      <w:r w:rsidRPr="00EE6E73">
        <w:t xml:space="preserve">    betaOffsetsDCI-0-2-r16                  </w:t>
      </w:r>
      <w:r w:rsidRPr="00EE6E73">
        <w:rPr>
          <w:color w:val="993366"/>
        </w:rPr>
        <w:t>CHOICE</w:t>
      </w:r>
      <w:r w:rsidRPr="00EE6E73">
        <w:t xml:space="preserve"> {</w:t>
      </w:r>
    </w:p>
    <w:p w14:paraId="1A1F72D8" w14:textId="77777777" w:rsidR="00394471" w:rsidRPr="00EE6E73" w:rsidRDefault="00394471" w:rsidP="00EE6E73">
      <w:pPr>
        <w:pStyle w:val="PL"/>
      </w:pPr>
      <w:r w:rsidRPr="00EE6E73">
        <w:t xml:space="preserve">        dynamicDCI-0-2-r16                      </w:t>
      </w:r>
      <w:r w:rsidRPr="00EE6E73">
        <w:rPr>
          <w:color w:val="993366"/>
        </w:rPr>
        <w:t>CHOICE</w:t>
      </w:r>
      <w:r w:rsidRPr="00EE6E73">
        <w:t xml:space="preserve"> {</w:t>
      </w:r>
    </w:p>
    <w:p w14:paraId="438588FC" w14:textId="77777777" w:rsidR="00394471" w:rsidRPr="00EE6E73" w:rsidRDefault="00394471" w:rsidP="00EE6E73">
      <w:pPr>
        <w:pStyle w:val="PL"/>
      </w:pPr>
      <w:r w:rsidRPr="00EE6E73">
        <w:t xml:space="preserve">            oneBit-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proofErr w:type="spellStart"/>
      <w:r w:rsidRPr="00EE6E73">
        <w:t>BetaOffsets</w:t>
      </w:r>
      <w:proofErr w:type="spellEnd"/>
      <w:r w:rsidRPr="00EE6E73">
        <w:t>,</w:t>
      </w:r>
    </w:p>
    <w:p w14:paraId="74E50515" w14:textId="77777777" w:rsidR="00394471" w:rsidRPr="00EE6E73" w:rsidRDefault="00394471" w:rsidP="00EE6E73">
      <w:pPr>
        <w:pStyle w:val="PL"/>
      </w:pPr>
      <w:r w:rsidRPr="00EE6E73">
        <w:t xml:space="preserve">            twoBits-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w:t>
      </w:r>
      <w:proofErr w:type="spellStart"/>
      <w:r w:rsidRPr="00EE6E73">
        <w:t>BetaOffsets</w:t>
      </w:r>
      <w:proofErr w:type="spellEnd"/>
    </w:p>
    <w:p w14:paraId="1100F928" w14:textId="77777777" w:rsidR="00394471" w:rsidRPr="00EE6E73" w:rsidRDefault="00394471" w:rsidP="00EE6E73">
      <w:pPr>
        <w:pStyle w:val="PL"/>
      </w:pPr>
      <w:r w:rsidRPr="00EE6E73">
        <w:t xml:space="preserve">        },</w:t>
      </w:r>
    </w:p>
    <w:p w14:paraId="6D633730" w14:textId="77777777" w:rsidR="00394471" w:rsidRPr="00EE6E73" w:rsidRDefault="00394471" w:rsidP="00EE6E73">
      <w:pPr>
        <w:pStyle w:val="PL"/>
      </w:pPr>
      <w:r w:rsidRPr="00EE6E73">
        <w:t xml:space="preserve">        semiStaticDCI-0-2-r16          </w:t>
      </w:r>
      <w:proofErr w:type="spellStart"/>
      <w:r w:rsidRPr="00EE6E73">
        <w:t>BetaOffsets</w:t>
      </w:r>
      <w:proofErr w:type="spellEnd"/>
    </w:p>
    <w:p w14:paraId="12492D7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C61FFFB" w14:textId="77777777" w:rsidR="00394471" w:rsidRPr="00EE6E73" w:rsidRDefault="00394471" w:rsidP="00EE6E73">
      <w:pPr>
        <w:pStyle w:val="PL"/>
      </w:pPr>
      <w:r w:rsidRPr="00EE6E73">
        <w:t xml:space="preserve">    scalingDCI-0-2-r16                 </w:t>
      </w:r>
      <w:r w:rsidRPr="00EE6E73">
        <w:rPr>
          <w:color w:val="993366"/>
        </w:rPr>
        <w:t>ENUMERATED</w:t>
      </w:r>
      <w:r w:rsidRPr="00EE6E73">
        <w:t xml:space="preserve"> { f0p5, f0p65, f0p8, f1 }</w:t>
      </w:r>
    </w:p>
    <w:p w14:paraId="76A5FA2D" w14:textId="77777777" w:rsidR="00394471" w:rsidRPr="00EE6E73" w:rsidRDefault="00394471" w:rsidP="00EE6E73">
      <w:pPr>
        <w:pStyle w:val="PL"/>
      </w:pPr>
      <w:r w:rsidRPr="00EE6E73">
        <w:t>}</w:t>
      </w:r>
    </w:p>
    <w:p w14:paraId="587B80D0" w14:textId="77777777" w:rsidR="00394471" w:rsidRPr="00EE6E73" w:rsidRDefault="00394471" w:rsidP="00EE6E73">
      <w:pPr>
        <w:pStyle w:val="PL"/>
      </w:pPr>
    </w:p>
    <w:p w14:paraId="15099E21" w14:textId="77777777" w:rsidR="00394471" w:rsidRPr="00EE6E73" w:rsidRDefault="00394471" w:rsidP="00EE6E73">
      <w:pPr>
        <w:pStyle w:val="PL"/>
      </w:pPr>
      <w:r w:rsidRPr="00EE6E73">
        <w:t xml:space="preserve">FrequencyHoppingOffsetListsDCI-0-2-r16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2D04276A" w14:textId="77777777" w:rsidR="00394471" w:rsidRPr="00EE6E73" w:rsidRDefault="00394471" w:rsidP="00EE6E73">
      <w:pPr>
        <w:pStyle w:val="PL"/>
      </w:pPr>
    </w:p>
    <w:p w14:paraId="1368D5AB" w14:textId="77777777" w:rsidR="00394471" w:rsidRPr="00EE6E73" w:rsidRDefault="00394471" w:rsidP="00EE6E73">
      <w:pPr>
        <w:pStyle w:val="PL"/>
      </w:pPr>
      <w:r w:rsidRPr="00EE6E73">
        <w:t xml:space="preserve">UCI-OnPUSCH-ListDCI-0-2-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DCI-0-2-r16</w:t>
      </w:r>
    </w:p>
    <w:p w14:paraId="37D9B187" w14:textId="77777777" w:rsidR="00394471" w:rsidRPr="00EE6E73" w:rsidRDefault="00394471" w:rsidP="00EE6E73">
      <w:pPr>
        <w:pStyle w:val="PL"/>
      </w:pPr>
    </w:p>
    <w:p w14:paraId="357C488F" w14:textId="77777777" w:rsidR="00394471" w:rsidRPr="00EE6E73" w:rsidRDefault="00394471" w:rsidP="00EE6E73">
      <w:pPr>
        <w:pStyle w:val="PL"/>
      </w:pPr>
      <w:r w:rsidRPr="00EE6E73">
        <w:t xml:space="preserve">UCI-OnPUSCH-ListDCI-0-1-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w:t>
      </w:r>
      <w:proofErr w:type="spellStart"/>
      <w:r w:rsidRPr="00EE6E73">
        <w:t>OnPUSCH</w:t>
      </w:r>
      <w:proofErr w:type="spellEnd"/>
    </w:p>
    <w:p w14:paraId="7BF8587B" w14:textId="77777777" w:rsidR="00394471" w:rsidRPr="00EE6E73" w:rsidRDefault="00394471" w:rsidP="00EE6E73">
      <w:pPr>
        <w:pStyle w:val="PL"/>
      </w:pPr>
    </w:p>
    <w:p w14:paraId="01677247" w14:textId="77777777" w:rsidR="00394471" w:rsidRPr="00EE6E73" w:rsidRDefault="00394471" w:rsidP="00EE6E73">
      <w:pPr>
        <w:pStyle w:val="PL"/>
      </w:pPr>
      <w:r w:rsidRPr="00EE6E73">
        <w:t xml:space="preserve">UL-AccessConfigListDCI-0-1-r16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3556460C" w14:textId="43DC84B2" w:rsidR="004E4A9E" w:rsidRPr="00EE6E73" w:rsidRDefault="004E4A9E" w:rsidP="00EE6E73">
      <w:pPr>
        <w:pStyle w:val="PL"/>
      </w:pPr>
    </w:p>
    <w:p w14:paraId="48163B34" w14:textId="77777777" w:rsidR="00A55B26" w:rsidRPr="00EE6E73" w:rsidRDefault="00A55B26" w:rsidP="00EE6E73">
      <w:pPr>
        <w:pStyle w:val="PL"/>
      </w:pPr>
      <w:r w:rsidRPr="00EE6E73">
        <w:t xml:space="preserve">UL-AccessConfigListDCI-0-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7DDB68D1" w14:textId="77777777" w:rsidR="00A55B26" w:rsidRPr="00EE6E73" w:rsidRDefault="00A55B26" w:rsidP="00EE6E73">
      <w:pPr>
        <w:pStyle w:val="PL"/>
      </w:pPr>
    </w:p>
    <w:p w14:paraId="49C9F87A" w14:textId="77777777" w:rsidR="004E4A9E" w:rsidRPr="00EE6E73" w:rsidRDefault="004E4A9E" w:rsidP="00EE6E73">
      <w:pPr>
        <w:pStyle w:val="PL"/>
      </w:pPr>
      <w:r w:rsidRPr="00EE6E73">
        <w:t xml:space="preserve">UL-AccessConfigListDCI-0-2-r17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644E2A0C" w14:textId="77777777" w:rsidR="004E4A9E" w:rsidRPr="00EE6E73" w:rsidRDefault="004E4A9E" w:rsidP="00EE6E73">
      <w:pPr>
        <w:pStyle w:val="PL"/>
      </w:pPr>
    </w:p>
    <w:p w14:paraId="25B00460" w14:textId="77777777" w:rsidR="004E4A9E" w:rsidRPr="00EE6E73" w:rsidRDefault="004E4A9E" w:rsidP="00EE6E73">
      <w:pPr>
        <w:pStyle w:val="PL"/>
      </w:pPr>
      <w:r w:rsidRPr="00EE6E73">
        <w:t xml:space="preserve">BetaOffsetsCrossPriSel-r17 ::= </w:t>
      </w:r>
      <w:r w:rsidRPr="00EE6E73">
        <w:rPr>
          <w:color w:val="993366"/>
        </w:rPr>
        <w:t>CHOICE</w:t>
      </w:r>
      <w:r w:rsidRPr="00EE6E73">
        <w:t xml:space="preserve"> {</w:t>
      </w:r>
    </w:p>
    <w:p w14:paraId="6CA48D92" w14:textId="77777777" w:rsidR="004E4A9E" w:rsidRPr="00EE6E73" w:rsidRDefault="004E4A9E"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7FD80ACD" w14:textId="77777777" w:rsidR="004E4A9E" w:rsidRPr="00EE6E73" w:rsidRDefault="004E4A9E" w:rsidP="00EE6E73">
      <w:pPr>
        <w:pStyle w:val="PL"/>
      </w:pPr>
      <w:r w:rsidRPr="00EE6E73">
        <w:t xml:space="preserve">    semiStatic-r17          BetaOffsetsCrossPri-r17</w:t>
      </w:r>
    </w:p>
    <w:p w14:paraId="1E2368EA" w14:textId="77777777" w:rsidR="004E4A9E" w:rsidRPr="00EE6E73" w:rsidRDefault="004E4A9E" w:rsidP="00EE6E73">
      <w:pPr>
        <w:pStyle w:val="PL"/>
      </w:pPr>
      <w:r w:rsidRPr="00EE6E73">
        <w:t>}</w:t>
      </w:r>
    </w:p>
    <w:p w14:paraId="4F7C9806" w14:textId="77777777" w:rsidR="004E4A9E" w:rsidRPr="00EE6E73" w:rsidRDefault="004E4A9E" w:rsidP="00EE6E73">
      <w:pPr>
        <w:pStyle w:val="PL"/>
      </w:pPr>
    </w:p>
    <w:p w14:paraId="79E0EECD" w14:textId="77777777" w:rsidR="004E4A9E" w:rsidRPr="00EE6E73" w:rsidRDefault="004E4A9E" w:rsidP="00EE6E73">
      <w:pPr>
        <w:pStyle w:val="PL"/>
      </w:pPr>
      <w:r w:rsidRPr="00EE6E73">
        <w:t xml:space="preserve">BetaOffsetsCrossPriSelDCI-0-2-r17 ::= </w:t>
      </w:r>
      <w:r w:rsidRPr="00EE6E73">
        <w:rPr>
          <w:color w:val="993366"/>
        </w:rPr>
        <w:t>CHOICE</w:t>
      </w:r>
      <w:r w:rsidRPr="00EE6E73">
        <w:t xml:space="preserve"> {</w:t>
      </w:r>
    </w:p>
    <w:p w14:paraId="45361965" w14:textId="34AB039C" w:rsidR="004E4A9E" w:rsidRPr="00EE6E73" w:rsidRDefault="004E4A9E" w:rsidP="00EE6E73">
      <w:pPr>
        <w:pStyle w:val="PL"/>
      </w:pPr>
      <w:r w:rsidRPr="00EE6E73">
        <w:t xml:space="preserve">    dynamicDCI-0-2-r17      </w:t>
      </w:r>
      <w:r w:rsidRPr="00EE6E73">
        <w:rPr>
          <w:color w:val="993366"/>
        </w:rPr>
        <w:t>CHOICE</w:t>
      </w:r>
      <w:r w:rsidRPr="00EE6E73">
        <w:t xml:space="preserve"> {</w:t>
      </w:r>
    </w:p>
    <w:p w14:paraId="47791953" w14:textId="7ECEEB05" w:rsidR="004E4A9E" w:rsidRPr="00EE6E73" w:rsidRDefault="004E4A9E" w:rsidP="00EE6E73">
      <w:pPr>
        <w:pStyle w:val="PL"/>
      </w:pPr>
      <w:r w:rsidRPr="00EE6E73">
        <w:t xml:space="preserve">        oneBit-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CrossPri-r17,</w:t>
      </w:r>
    </w:p>
    <w:p w14:paraId="0BCD52A2" w14:textId="0F3CFA1A" w:rsidR="004E4A9E" w:rsidRPr="00EE6E73" w:rsidRDefault="004E4A9E" w:rsidP="00EE6E73">
      <w:pPr>
        <w:pStyle w:val="PL"/>
      </w:pPr>
      <w:r w:rsidRPr="00EE6E73">
        <w:t xml:space="preserve">        twoBits-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5EE7BD48" w14:textId="77777777" w:rsidR="004E4A9E" w:rsidRPr="00EE6E73" w:rsidRDefault="004E4A9E" w:rsidP="00EE6E73">
      <w:pPr>
        <w:pStyle w:val="PL"/>
      </w:pPr>
      <w:r w:rsidRPr="00EE6E73">
        <w:t xml:space="preserve">    },</w:t>
      </w:r>
    </w:p>
    <w:p w14:paraId="7B556857" w14:textId="5DEF4FD4" w:rsidR="004E4A9E" w:rsidRPr="00EE6E73" w:rsidRDefault="004E4A9E" w:rsidP="00EE6E73">
      <w:pPr>
        <w:pStyle w:val="PL"/>
      </w:pPr>
      <w:r w:rsidRPr="00EE6E73">
        <w:t xml:space="preserve">    semiStaticDCI-0-2-r17   BetaOffsetsCrossPri-r17</w:t>
      </w:r>
    </w:p>
    <w:p w14:paraId="7897D08D" w14:textId="15CB5359" w:rsidR="00394471" w:rsidRPr="00EE6E73" w:rsidRDefault="004E4A9E" w:rsidP="00EE6E73">
      <w:pPr>
        <w:pStyle w:val="PL"/>
      </w:pPr>
      <w:r w:rsidRPr="00EE6E73">
        <w:t>}</w:t>
      </w:r>
    </w:p>
    <w:p w14:paraId="5895417C" w14:textId="024A27AE" w:rsidR="00A55B26" w:rsidRPr="00EE6E73" w:rsidRDefault="00A55B26" w:rsidP="00EE6E73">
      <w:pPr>
        <w:pStyle w:val="PL"/>
      </w:pPr>
    </w:p>
    <w:p w14:paraId="66DE5F34" w14:textId="6C45BF93" w:rsidR="00770F46" w:rsidRPr="00EE6E73" w:rsidRDefault="00770F46" w:rsidP="00EE6E73">
      <w:pPr>
        <w:pStyle w:val="PL"/>
      </w:pPr>
      <w:r w:rsidRPr="00EE6E73">
        <w:t xml:space="preserve">MPE-Resource-r17 ::=        </w:t>
      </w:r>
      <w:r w:rsidRPr="00EE6E73">
        <w:rPr>
          <w:color w:val="993366"/>
        </w:rPr>
        <w:t>SEQUENCE</w:t>
      </w:r>
      <w:r w:rsidRPr="00EE6E73">
        <w:t xml:space="preserve"> {</w:t>
      </w:r>
    </w:p>
    <w:p w14:paraId="2A046BBC" w14:textId="77777777" w:rsidR="00F747EB" w:rsidRPr="00EE6E73" w:rsidRDefault="00770F46" w:rsidP="00EE6E73">
      <w:pPr>
        <w:pStyle w:val="PL"/>
      </w:pPr>
      <w:r w:rsidRPr="00EE6E73">
        <w:t xml:space="preserve">    mpe-ResourceId-r17          </w:t>
      </w:r>
      <w:proofErr w:type="spellStart"/>
      <w:r w:rsidRPr="00EE6E73">
        <w:t>MPE-ResourceId-r17</w:t>
      </w:r>
      <w:proofErr w:type="spellEnd"/>
      <w:r w:rsidRPr="00EE6E73">
        <w:t>,</w:t>
      </w:r>
    </w:p>
    <w:p w14:paraId="5756B917" w14:textId="40E622A6" w:rsidR="00770F46" w:rsidRPr="00EE6E73" w:rsidRDefault="00770F46" w:rsidP="00EE6E73">
      <w:pPr>
        <w:pStyle w:val="PL"/>
        <w:rPr>
          <w:color w:val="808080"/>
        </w:rPr>
      </w:pPr>
      <w:r w:rsidRPr="00EE6E73">
        <w:t xml:space="preserve">    cell</w:t>
      </w:r>
      <w:r w:rsidR="00513E07" w:rsidRPr="00EE6E73">
        <w:t>-r17</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350794AD" w14:textId="41524538" w:rsidR="00770F46" w:rsidRPr="00EE6E73" w:rsidRDefault="00770F46" w:rsidP="00EE6E73">
      <w:pPr>
        <w:pStyle w:val="PL"/>
        <w:rPr>
          <w:color w:val="808080"/>
        </w:rPr>
      </w:pPr>
      <w:r w:rsidRPr="00EE6E73">
        <w:lastRenderedPageBreak/>
        <w:t xml:space="preserve">    additionalPCI-r17           AdditionalPCIIndex-r17                                                </w:t>
      </w:r>
      <w:r w:rsidRPr="00EE6E73">
        <w:rPr>
          <w:color w:val="993366"/>
        </w:rPr>
        <w:t>OPTIONAL</w:t>
      </w:r>
      <w:r w:rsidRPr="00EE6E73">
        <w:t xml:space="preserve">,    </w:t>
      </w:r>
      <w:r w:rsidRPr="00EE6E73">
        <w:rPr>
          <w:color w:val="808080"/>
        </w:rPr>
        <w:t>-- Need R</w:t>
      </w:r>
    </w:p>
    <w:p w14:paraId="7EDF8B35" w14:textId="0584634D" w:rsidR="00770F46" w:rsidRPr="00EE6E73" w:rsidRDefault="00770F46" w:rsidP="00EE6E73">
      <w:pPr>
        <w:pStyle w:val="PL"/>
      </w:pPr>
      <w:r w:rsidRPr="00EE6E73">
        <w:t xml:space="preserve">    mpe-ReferenceSignal-r17     </w:t>
      </w:r>
      <w:r w:rsidRPr="00EE6E73">
        <w:rPr>
          <w:color w:val="993366"/>
        </w:rPr>
        <w:t>CHOICE</w:t>
      </w:r>
      <w:r w:rsidRPr="00EE6E73">
        <w:t xml:space="preserve"> {</w:t>
      </w:r>
    </w:p>
    <w:p w14:paraId="60EC72B4" w14:textId="060BC282" w:rsidR="00770F46" w:rsidRPr="00EE6E73" w:rsidRDefault="00770F46" w:rsidP="00EE6E73">
      <w:pPr>
        <w:pStyle w:val="PL"/>
      </w:pPr>
      <w:r w:rsidRPr="00EE6E73">
        <w:t xml:space="preserve">        csi-RS-Resource-r17         NZP-CSI-RS-</w:t>
      </w:r>
      <w:proofErr w:type="spellStart"/>
      <w:r w:rsidRPr="00EE6E73">
        <w:t>ResourceId</w:t>
      </w:r>
      <w:proofErr w:type="spellEnd"/>
      <w:r w:rsidRPr="00EE6E73">
        <w:t>,</w:t>
      </w:r>
    </w:p>
    <w:p w14:paraId="69F9465E" w14:textId="78565BDC" w:rsidR="00770F46" w:rsidRPr="00EE6E73" w:rsidRDefault="00770F46" w:rsidP="00EE6E73">
      <w:pPr>
        <w:pStyle w:val="PL"/>
      </w:pPr>
      <w:r w:rsidRPr="00EE6E73">
        <w:t xml:space="preserve">        ssb-Resource-r17            SSB-Index</w:t>
      </w:r>
    </w:p>
    <w:p w14:paraId="1B0D8255" w14:textId="77777777" w:rsidR="00770F46" w:rsidRPr="00EE6E73" w:rsidRDefault="00770F46" w:rsidP="00EE6E73">
      <w:pPr>
        <w:pStyle w:val="PL"/>
      </w:pPr>
      <w:r w:rsidRPr="00EE6E73">
        <w:t xml:space="preserve">    }</w:t>
      </w:r>
    </w:p>
    <w:p w14:paraId="704DA5DB" w14:textId="77777777" w:rsidR="00770F46" w:rsidRPr="00EE6E73" w:rsidRDefault="00770F46" w:rsidP="00EE6E73">
      <w:pPr>
        <w:pStyle w:val="PL"/>
      </w:pPr>
      <w:r w:rsidRPr="00EE6E73">
        <w:t>}</w:t>
      </w:r>
    </w:p>
    <w:p w14:paraId="6DE0BE7D" w14:textId="77777777" w:rsidR="00770F46" w:rsidRPr="00EE6E73" w:rsidRDefault="00770F46" w:rsidP="00EE6E73">
      <w:pPr>
        <w:pStyle w:val="PL"/>
      </w:pPr>
    </w:p>
    <w:p w14:paraId="61F8AC08" w14:textId="09E6C94A" w:rsidR="00770F46" w:rsidRPr="00EE6E73" w:rsidRDefault="00770F46" w:rsidP="00EE6E73">
      <w:pPr>
        <w:pStyle w:val="PL"/>
      </w:pPr>
      <w:r w:rsidRPr="00EE6E73">
        <w:t xml:space="preserve">MPE-ResourceId-r17 ::=      </w:t>
      </w:r>
      <w:r w:rsidRPr="00EE6E73">
        <w:rPr>
          <w:color w:val="993366"/>
        </w:rPr>
        <w:t>INTEGER</w:t>
      </w:r>
      <w:r w:rsidRPr="00EE6E73">
        <w:t xml:space="preserve"> (1..maxMPE-Resources-r17)</w:t>
      </w:r>
    </w:p>
    <w:p w14:paraId="6A9CABB0" w14:textId="77777777" w:rsidR="00C51366" w:rsidRPr="00EE6E73" w:rsidRDefault="00C51366" w:rsidP="00EE6E73">
      <w:pPr>
        <w:pStyle w:val="PL"/>
      </w:pPr>
    </w:p>
    <w:p w14:paraId="17736478" w14:textId="77777777" w:rsidR="00C51366" w:rsidRPr="00EE6E73" w:rsidRDefault="00C51366" w:rsidP="00EE6E73">
      <w:pPr>
        <w:pStyle w:val="PL"/>
      </w:pPr>
      <w:r w:rsidRPr="00EE6E73">
        <w:t xml:space="preserve">SDM-Scheme-r18   ::=        </w:t>
      </w:r>
      <w:r w:rsidRPr="00EE6E73">
        <w:rPr>
          <w:color w:val="993366"/>
        </w:rPr>
        <w:t>SEQUENCE</w:t>
      </w:r>
      <w:r w:rsidRPr="00EE6E73">
        <w:t xml:space="preserve"> {</w:t>
      </w:r>
    </w:p>
    <w:p w14:paraId="40E207CA" w14:textId="212034E6" w:rsidR="00C51366" w:rsidRPr="00EE6E73" w:rsidRDefault="00C51366" w:rsidP="00EE6E73">
      <w:pPr>
        <w:pStyle w:val="PL"/>
        <w:rPr>
          <w:color w:val="808080"/>
        </w:rPr>
      </w:pPr>
      <w:r w:rsidRPr="00EE6E73">
        <w:t xml:space="preserve">    maxRank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6B4F4F1E" w14:textId="3F73D094" w:rsidR="00C51366" w:rsidRPr="00EE6E73" w:rsidRDefault="00C51366" w:rsidP="00EE6E73">
      <w:pPr>
        <w:pStyle w:val="PL"/>
        <w:rPr>
          <w:color w:val="808080"/>
        </w:rPr>
      </w:pPr>
      <w:r w:rsidRPr="00EE6E73">
        <w:t xml:space="preserve">    maxRank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C9B17B9" w14:textId="77777777" w:rsidR="00C51366" w:rsidRPr="00EE6E73" w:rsidRDefault="00C51366" w:rsidP="00EE6E73">
      <w:pPr>
        <w:pStyle w:val="PL"/>
      </w:pPr>
      <w:r w:rsidRPr="00EE6E73">
        <w:t>}</w:t>
      </w:r>
    </w:p>
    <w:p w14:paraId="44EA0EB7" w14:textId="77777777" w:rsidR="00C51366" w:rsidRPr="00EE6E73" w:rsidRDefault="00C51366" w:rsidP="00EE6E73">
      <w:pPr>
        <w:pStyle w:val="PL"/>
      </w:pPr>
    </w:p>
    <w:p w14:paraId="62435BA5" w14:textId="77777777" w:rsidR="00C51366" w:rsidRPr="00EE6E73" w:rsidRDefault="00C51366" w:rsidP="00EE6E73">
      <w:pPr>
        <w:pStyle w:val="PL"/>
      </w:pPr>
    </w:p>
    <w:p w14:paraId="4D1FA8A0" w14:textId="77777777" w:rsidR="00C51366" w:rsidRPr="00EE6E73" w:rsidRDefault="00C51366" w:rsidP="00EE6E73">
      <w:pPr>
        <w:pStyle w:val="PL"/>
      </w:pPr>
      <w:r w:rsidRPr="00EE6E73">
        <w:t xml:space="preserve">SFN-Scheme-r18   ::=        </w:t>
      </w:r>
      <w:r w:rsidRPr="00EE6E73">
        <w:rPr>
          <w:color w:val="993366"/>
        </w:rPr>
        <w:t>SEQUENCE</w:t>
      </w:r>
      <w:r w:rsidRPr="00EE6E73">
        <w:t xml:space="preserve"> {</w:t>
      </w:r>
    </w:p>
    <w:p w14:paraId="5294DA3D" w14:textId="699E7F5B" w:rsidR="00C51366" w:rsidRPr="00EE6E73" w:rsidRDefault="00C51366" w:rsidP="00EE6E73">
      <w:pPr>
        <w:pStyle w:val="PL"/>
        <w:rPr>
          <w:color w:val="808080"/>
        </w:rPr>
      </w:pPr>
      <w:r w:rsidRPr="00EE6E73">
        <w:t xml:space="preserve">    maxRank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3854761" w14:textId="2DD6549E" w:rsidR="00C51366" w:rsidRPr="00EE6E73" w:rsidRDefault="00C51366" w:rsidP="00EE6E73">
      <w:pPr>
        <w:pStyle w:val="PL"/>
        <w:rPr>
          <w:color w:val="808080"/>
        </w:rPr>
      </w:pPr>
      <w:r w:rsidRPr="00EE6E73">
        <w:t xml:space="preserve">    maxRank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B101953" w14:textId="77777777" w:rsidR="00C51366" w:rsidRPr="00EE6E73" w:rsidRDefault="00C51366" w:rsidP="00EE6E73">
      <w:pPr>
        <w:pStyle w:val="PL"/>
      </w:pPr>
      <w:r w:rsidRPr="00EE6E73">
        <w:t>}</w:t>
      </w:r>
    </w:p>
    <w:p w14:paraId="53A84AC3" w14:textId="77777777" w:rsidR="00C51366" w:rsidRPr="00EE6E73" w:rsidRDefault="00C51366" w:rsidP="00EE6E73">
      <w:pPr>
        <w:pStyle w:val="PL"/>
      </w:pPr>
    </w:p>
    <w:p w14:paraId="7A48EADC" w14:textId="77777777" w:rsidR="00C51366" w:rsidRPr="00EE6E73" w:rsidRDefault="00C51366" w:rsidP="00EE6E73">
      <w:pPr>
        <w:pStyle w:val="PL"/>
      </w:pPr>
    </w:p>
    <w:p w14:paraId="5A66F9D3" w14:textId="1C6C182D" w:rsidR="00C51366" w:rsidRPr="00EE6E73" w:rsidRDefault="00C51366" w:rsidP="00EE6E73">
      <w:pPr>
        <w:pStyle w:val="PL"/>
      </w:pPr>
      <w:bookmarkStart w:id="5180" w:name="_Hlk142050961"/>
      <w:r w:rsidRPr="00EE6E73">
        <w:t xml:space="preserve">CodebookTypeUL-r18 ::=      </w:t>
      </w:r>
      <w:r w:rsidRPr="00EE6E73">
        <w:rPr>
          <w:color w:val="993366"/>
        </w:rPr>
        <w:t>CHOICE</w:t>
      </w:r>
      <w:r w:rsidRPr="00EE6E73">
        <w:t xml:space="preserve"> {</w:t>
      </w:r>
    </w:p>
    <w:p w14:paraId="3B8AEFE4" w14:textId="03A3B114" w:rsidR="00C51366" w:rsidRPr="00EE6E73" w:rsidRDefault="00C51366" w:rsidP="00EE6E73">
      <w:pPr>
        <w:pStyle w:val="PL"/>
      </w:pPr>
      <w:r w:rsidRPr="00EE6E73">
        <w:t xml:space="preserve">    codebook1-r18               </w:t>
      </w:r>
      <w:r w:rsidRPr="00EE6E73">
        <w:rPr>
          <w:color w:val="993366"/>
        </w:rPr>
        <w:t>ENUMERATED</w:t>
      </w:r>
      <w:r w:rsidRPr="00EE6E73">
        <w:t xml:space="preserve"> {ng1n4n1, ng1n2n2},</w:t>
      </w:r>
    </w:p>
    <w:p w14:paraId="5C21C84E" w14:textId="228D9693" w:rsidR="00C51366" w:rsidRPr="00EE6E73" w:rsidRDefault="00C51366" w:rsidP="00EE6E73">
      <w:pPr>
        <w:pStyle w:val="PL"/>
      </w:pPr>
      <w:r w:rsidRPr="00EE6E73">
        <w:t xml:space="preserve">    codebook2-r18               </w:t>
      </w:r>
      <w:r w:rsidRPr="00EE6E73">
        <w:rPr>
          <w:color w:val="993366"/>
        </w:rPr>
        <w:t>ENUMERATED</w:t>
      </w:r>
      <w:r w:rsidRPr="00EE6E73">
        <w:t xml:space="preserve"> {ng2},</w:t>
      </w:r>
    </w:p>
    <w:p w14:paraId="170E474F" w14:textId="779ED92E" w:rsidR="00C51366" w:rsidRPr="00EE6E73" w:rsidRDefault="00C51366" w:rsidP="00EE6E73">
      <w:pPr>
        <w:pStyle w:val="PL"/>
      </w:pPr>
      <w:r w:rsidRPr="00EE6E73">
        <w:t xml:space="preserve">    codebook3-r18               </w:t>
      </w:r>
      <w:r w:rsidRPr="00EE6E73">
        <w:rPr>
          <w:color w:val="993366"/>
        </w:rPr>
        <w:t>ENUMERATED</w:t>
      </w:r>
      <w:r w:rsidRPr="00EE6E73">
        <w:t xml:space="preserve"> {ng4},</w:t>
      </w:r>
    </w:p>
    <w:p w14:paraId="19D2558D" w14:textId="42D5B298" w:rsidR="00C51366" w:rsidRPr="00EE6E73" w:rsidRDefault="00C51366" w:rsidP="00EE6E73">
      <w:pPr>
        <w:pStyle w:val="PL"/>
      </w:pPr>
      <w:r w:rsidRPr="00EE6E73">
        <w:t xml:space="preserve">    codebook4-r18               </w:t>
      </w:r>
      <w:r w:rsidRPr="00EE6E73">
        <w:rPr>
          <w:color w:val="993366"/>
        </w:rPr>
        <w:t>ENUMERATED</w:t>
      </w:r>
      <w:r w:rsidRPr="00EE6E73">
        <w:t xml:space="preserve"> {ng8}</w:t>
      </w:r>
    </w:p>
    <w:p w14:paraId="3528D060" w14:textId="77777777" w:rsidR="00C51366" w:rsidRPr="00EE6E73" w:rsidRDefault="00C51366" w:rsidP="00EE6E73">
      <w:pPr>
        <w:pStyle w:val="PL"/>
      </w:pPr>
      <w:r w:rsidRPr="00EE6E73">
        <w:t>}</w:t>
      </w:r>
    </w:p>
    <w:bookmarkEnd w:id="5180"/>
    <w:p w14:paraId="0748DEF3" w14:textId="77777777" w:rsidR="00AD2800" w:rsidRPr="00EE6E73" w:rsidRDefault="00AD2800" w:rsidP="00EE6E73">
      <w:pPr>
        <w:pStyle w:val="PL"/>
      </w:pPr>
    </w:p>
    <w:p w14:paraId="119DB751" w14:textId="2BD34AB1" w:rsidR="00AD2800" w:rsidRPr="00EE6E73" w:rsidRDefault="00AD2800" w:rsidP="00EE6E73">
      <w:pPr>
        <w:pStyle w:val="PL"/>
      </w:pPr>
      <w:r w:rsidRPr="00EE6E73">
        <w:t xml:space="preserve">PUSCH-ConfigDCI-0-3-r18 ::=                   </w:t>
      </w:r>
      <w:r w:rsidRPr="00EE6E73">
        <w:rPr>
          <w:color w:val="993366"/>
        </w:rPr>
        <w:t>SEQUENCE</w:t>
      </w:r>
      <w:r w:rsidRPr="00EE6E73">
        <w:t xml:space="preserve"> </w:t>
      </w:r>
      <w:r w:rsidR="001D0518" w:rsidRPr="00EE6E73">
        <w:t>{</w:t>
      </w:r>
    </w:p>
    <w:p w14:paraId="6A8E6A40" w14:textId="7B926E07" w:rsidR="00AD2800" w:rsidRPr="00EE6E73" w:rsidRDefault="00AD2800" w:rsidP="00EE6E73">
      <w:pPr>
        <w:pStyle w:val="PL"/>
      </w:pPr>
      <w:r w:rsidRPr="00EE6E73">
        <w:rPr>
          <w:rFonts w:eastAsia="MS Mincho"/>
        </w:rPr>
        <w:t xml:space="preserve">    resourceAllocationDCI-0-3-r18                 </w:t>
      </w:r>
      <w:r w:rsidRPr="00EE6E73">
        <w:rPr>
          <w:color w:val="993366"/>
        </w:rPr>
        <w:t>ENUMERATED</w:t>
      </w:r>
      <w:r w:rsidRPr="00EE6E73">
        <w:t xml:space="preserve"> {resourceAllocationType0, resourceAllocationType1, </w:t>
      </w:r>
      <w:proofErr w:type="spellStart"/>
      <w:r w:rsidRPr="00EE6E73">
        <w:t>dynamicSwitch</w:t>
      </w:r>
      <w:proofErr w:type="spellEnd"/>
      <w:r w:rsidRPr="00EE6E73">
        <w:t>}</w:t>
      </w:r>
    </w:p>
    <w:p w14:paraId="748F128E" w14:textId="4D3E0360"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C7D4B6" w14:textId="15839290" w:rsidR="00AD2800" w:rsidRPr="00EE6E73" w:rsidRDefault="00AD2800" w:rsidP="00EE6E73">
      <w:pPr>
        <w:pStyle w:val="PL"/>
        <w:rPr>
          <w:rFonts w:eastAsia="MS Mincho"/>
          <w:color w:val="808080"/>
        </w:rPr>
      </w:pPr>
      <w:r w:rsidRPr="00EE6E73">
        <w:rPr>
          <w:rFonts w:eastAsia="MS Mincho"/>
        </w:rPr>
        <w:t xml:space="preserve">    rbg-SizeDCI-0-3-r18                           </w:t>
      </w:r>
      <w:r w:rsidRPr="00EE6E73">
        <w:rPr>
          <w:color w:val="993366"/>
        </w:rPr>
        <w:t>ENUMERATED</w:t>
      </w:r>
      <w:r w:rsidRPr="00EE6E73">
        <w:t xml:space="preserve"> {config2, config3}                                  </w:t>
      </w:r>
      <w:r w:rsidRPr="00EE6E73">
        <w:rPr>
          <w:color w:val="993366"/>
        </w:rPr>
        <w:t>OPTIONAL</w:t>
      </w:r>
      <w:r w:rsidRPr="00EE6E73">
        <w:t xml:space="preserve">,   </w:t>
      </w:r>
      <w:r w:rsidRPr="00EE6E73">
        <w:rPr>
          <w:color w:val="808080"/>
        </w:rPr>
        <w:t>-- Need S</w:t>
      </w:r>
    </w:p>
    <w:p w14:paraId="20381F2A" w14:textId="3EB35E7D" w:rsidR="00AD2800" w:rsidRPr="00EE6E73" w:rsidRDefault="00AD2800" w:rsidP="00EE6E73">
      <w:pPr>
        <w:pStyle w:val="PL"/>
        <w:rPr>
          <w:rFonts w:eastAsia="MS Mincho"/>
          <w:color w:val="808080"/>
        </w:rPr>
      </w:pPr>
      <w:r w:rsidRPr="00EE6E73">
        <w:rPr>
          <w:rFonts w:eastAsia="MS Mincho"/>
        </w:rPr>
        <w:t xml:space="preserve">    resourceAllocationType1GranularityDCI-0-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241047F4" w14:textId="18D93621" w:rsidR="00AD2800" w:rsidRPr="00EE6E73" w:rsidRDefault="00AD2800" w:rsidP="00EE6E73">
      <w:pPr>
        <w:pStyle w:val="PL"/>
        <w:rPr>
          <w:rFonts w:eastAsia="MS Mincho"/>
          <w:color w:val="808080"/>
        </w:rPr>
      </w:pPr>
      <w:r w:rsidRPr="00EE6E73">
        <w:rPr>
          <w:rFonts w:eastAsia="MS Mincho"/>
        </w:rPr>
        <w:t xml:space="preserve">    numberOfBitsForRV-DCI-0-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1FA5303D" w14:textId="03F0CFDD" w:rsidR="00AD2800" w:rsidRPr="00EE6E73" w:rsidRDefault="00AD2800" w:rsidP="00EE6E73">
      <w:pPr>
        <w:pStyle w:val="PL"/>
        <w:rPr>
          <w:color w:val="808080"/>
        </w:rPr>
      </w:pPr>
      <w:r w:rsidRPr="00EE6E73">
        <w:rPr>
          <w:rFonts w:eastAsia="MS Mincho"/>
        </w:rPr>
        <w:t xml:space="preserve">    harq-ProcessNumberSizeDCI-0-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1F384A69" w14:textId="408FF2E4" w:rsidR="00AD2800" w:rsidRPr="00EE6E73" w:rsidRDefault="00AD2800" w:rsidP="00EE6E73">
      <w:pPr>
        <w:pStyle w:val="PL"/>
        <w:rPr>
          <w:color w:val="808080"/>
        </w:rPr>
      </w:pPr>
      <w:r w:rsidRPr="00EE6E73">
        <w:t xml:space="preserve">    uci-OnPUSCH-ListDCI-0-3-r18                   </w:t>
      </w:r>
      <w:proofErr w:type="spellStart"/>
      <w:r w:rsidRPr="00EE6E73">
        <w:t>SetupRelease</w:t>
      </w:r>
      <w:proofErr w:type="spellEnd"/>
      <w:r w:rsidRPr="00EE6E73">
        <w:t xml:space="preserve"> { UCI-OnPUSCH-ListDCI-0-1-r16  }                  </w:t>
      </w:r>
      <w:r w:rsidRPr="00EE6E73">
        <w:rPr>
          <w:color w:val="993366"/>
        </w:rPr>
        <w:t>OPTIONAL</w:t>
      </w:r>
      <w:r w:rsidRPr="00EE6E73">
        <w:t xml:space="preserve">    </w:t>
      </w:r>
      <w:r w:rsidRPr="00EE6E73">
        <w:rPr>
          <w:color w:val="808080"/>
        </w:rPr>
        <w:t>-- Need M</w:t>
      </w:r>
    </w:p>
    <w:p w14:paraId="4D8B651A" w14:textId="77777777" w:rsidR="00AD2800" w:rsidRPr="00EE6E73" w:rsidRDefault="00AD2800" w:rsidP="00EE6E73">
      <w:pPr>
        <w:pStyle w:val="PL"/>
      </w:pPr>
      <w:r w:rsidRPr="00EE6E73">
        <w:t>}</w:t>
      </w:r>
    </w:p>
    <w:p w14:paraId="71E0F2F5" w14:textId="77777777" w:rsidR="00770F46" w:rsidRPr="00EE6E73" w:rsidRDefault="00770F46" w:rsidP="00EE6E73">
      <w:pPr>
        <w:pStyle w:val="PL"/>
      </w:pPr>
    </w:p>
    <w:p w14:paraId="7328AB5B" w14:textId="77777777" w:rsidR="00394471" w:rsidRPr="00EE6E73" w:rsidRDefault="00394471" w:rsidP="00EE6E73">
      <w:pPr>
        <w:pStyle w:val="PL"/>
        <w:rPr>
          <w:color w:val="808080"/>
        </w:rPr>
      </w:pPr>
      <w:r w:rsidRPr="00EE6E73">
        <w:rPr>
          <w:color w:val="808080"/>
        </w:rPr>
        <w:t>-- TAG-PUSCH-CONFIG-STOP</w:t>
      </w:r>
    </w:p>
    <w:p w14:paraId="7A42AA48" w14:textId="77777777" w:rsidR="00394471" w:rsidRPr="00EE6E73" w:rsidRDefault="00394471" w:rsidP="00EE6E73">
      <w:pPr>
        <w:pStyle w:val="PL"/>
        <w:rPr>
          <w:color w:val="808080"/>
        </w:rPr>
      </w:pPr>
      <w:r w:rsidRPr="00EE6E73">
        <w:rPr>
          <w:color w:val="808080"/>
        </w:rPr>
        <w:t>-- ASN1STOP</w:t>
      </w:r>
    </w:p>
    <w:p w14:paraId="6A8B7F7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EE6E73" w:rsidRDefault="00394471" w:rsidP="00964CC4">
            <w:pPr>
              <w:pStyle w:val="TAH"/>
              <w:rPr>
                <w:szCs w:val="22"/>
                <w:lang w:eastAsia="sv-SE"/>
              </w:rPr>
            </w:pPr>
            <w:r w:rsidRPr="00EE6E73">
              <w:rPr>
                <w:i/>
                <w:szCs w:val="22"/>
                <w:lang w:eastAsia="sv-SE"/>
              </w:rPr>
              <w:lastRenderedPageBreak/>
              <w:t xml:space="preserve">PUSCH-Config </w:t>
            </w:r>
            <w:r w:rsidRPr="00EE6E73">
              <w:rPr>
                <w:szCs w:val="22"/>
                <w:lang w:eastAsia="sv-SE"/>
              </w:rPr>
              <w:t>field descriptions</w:t>
            </w:r>
          </w:p>
        </w:tc>
      </w:tr>
      <w:tr w:rsidR="004112C8" w:rsidRPr="00EE6E73"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EE6E73" w:rsidRDefault="00394471" w:rsidP="00964CC4">
            <w:pPr>
              <w:pStyle w:val="TAL"/>
              <w:rPr>
                <w:b/>
                <w:bCs/>
                <w:i/>
                <w:iCs/>
              </w:rPr>
            </w:pPr>
            <w:r w:rsidRPr="00EE6E73">
              <w:rPr>
                <w:b/>
                <w:bCs/>
                <w:i/>
                <w:iCs/>
              </w:rPr>
              <w:t>antennaPortsFieldPresenceDCI-0-2</w:t>
            </w:r>
          </w:p>
          <w:p w14:paraId="2A76869F" w14:textId="77777777" w:rsidR="00394471" w:rsidRPr="00EE6E73" w:rsidDel="0051325E" w:rsidRDefault="00394471" w:rsidP="00964CC4">
            <w:pPr>
              <w:pStyle w:val="TAL"/>
              <w:rPr>
                <w:lang w:eastAsia="sv-SE"/>
              </w:rPr>
            </w:pPr>
            <w:r w:rsidRPr="00EE6E73">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EE6E73">
              <w:rPr>
                <w:i/>
                <w:szCs w:val="22"/>
              </w:rPr>
              <w:t>dmrs-UplinkForPUSCH-MappingTypeA-DCI-0-2</w:t>
            </w:r>
            <w:r w:rsidRPr="00EE6E73">
              <w:rPr>
                <w:szCs w:val="22"/>
              </w:rPr>
              <w:t xml:space="preserve"> nor </w:t>
            </w:r>
            <w:r w:rsidRPr="00EE6E73">
              <w:rPr>
                <w:i/>
                <w:szCs w:val="22"/>
              </w:rPr>
              <w:t>dmrs-UplinkForPUSCH-MappingTypeB-DCI-0-2</w:t>
            </w:r>
            <w:r w:rsidRPr="00EE6E73">
              <w:rPr>
                <w:szCs w:val="22"/>
              </w:rPr>
              <w:t xml:space="preserve"> is configured, this field is absent.</w:t>
            </w:r>
          </w:p>
        </w:tc>
      </w:tr>
      <w:tr w:rsidR="004112C8" w:rsidRPr="00EE6E73"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EE6E73" w:rsidRDefault="00C51366" w:rsidP="00C51366">
            <w:pPr>
              <w:pStyle w:val="TAL"/>
              <w:rPr>
                <w:b/>
                <w:i/>
                <w:szCs w:val="22"/>
                <w:lang w:eastAsia="sv-SE"/>
              </w:rPr>
            </w:pPr>
            <w:proofErr w:type="spellStart"/>
            <w:r w:rsidRPr="00EE6E73">
              <w:rPr>
                <w:b/>
                <w:i/>
                <w:szCs w:val="22"/>
                <w:lang w:eastAsia="sv-SE"/>
              </w:rPr>
              <w:t>applyIndicatedTCI</w:t>
            </w:r>
            <w:proofErr w:type="spellEnd"/>
            <w:r w:rsidRPr="00EE6E73">
              <w:rPr>
                <w:b/>
                <w:i/>
                <w:szCs w:val="22"/>
                <w:lang w:eastAsia="sv-SE"/>
              </w:rPr>
              <w:t>-State</w:t>
            </w:r>
          </w:p>
          <w:p w14:paraId="458A7153" w14:textId="02D6ACB1" w:rsidR="00C51366" w:rsidRPr="00EE6E73" w:rsidRDefault="00C51366" w:rsidP="00C51366">
            <w:pPr>
              <w:pStyle w:val="TAL"/>
              <w:rPr>
                <w:b/>
                <w:bCs/>
                <w:i/>
                <w:iCs/>
              </w:rPr>
            </w:pPr>
            <w:r w:rsidRPr="00EE6E73">
              <w:t>This field indicates, for a PUSCH transmission, if UE applies the first or the second "indicated" UL only TCI or joint TCI as specified in TS 38.214 [19], clause 6.1.</w:t>
            </w:r>
          </w:p>
        </w:tc>
      </w:tr>
      <w:tr w:rsidR="004112C8" w:rsidRPr="00EE6E73"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EE6E73" w:rsidRDefault="003E7B2B" w:rsidP="00771058">
            <w:pPr>
              <w:pStyle w:val="TAL"/>
              <w:rPr>
                <w:b/>
                <w:bCs/>
                <w:i/>
                <w:iCs/>
              </w:rPr>
            </w:pPr>
            <w:proofErr w:type="spellStart"/>
            <w:r w:rsidRPr="00EE6E73">
              <w:rPr>
                <w:b/>
                <w:bCs/>
                <w:i/>
                <w:iCs/>
              </w:rPr>
              <w:t>availableSlotCounting</w:t>
            </w:r>
            <w:proofErr w:type="spellEnd"/>
          </w:p>
          <w:p w14:paraId="2995716C" w14:textId="77777777" w:rsidR="003E7B2B" w:rsidRPr="00EE6E73" w:rsidRDefault="003E7B2B" w:rsidP="00771058">
            <w:pPr>
              <w:pStyle w:val="TAL"/>
              <w:rPr>
                <w:b/>
                <w:bCs/>
                <w:i/>
                <w:iCs/>
              </w:rPr>
            </w:pPr>
            <w:r w:rsidRPr="00EE6E73">
              <w:rPr>
                <w:szCs w:val="22"/>
              </w:rPr>
              <w:t>Indicate whether PUSCH repetitions counted on the basis of available slots is enabled. If the field is absent, PUSCH repetitions counted on the basis of available slots is disabled.</w:t>
            </w:r>
          </w:p>
        </w:tc>
      </w:tr>
      <w:tr w:rsidR="004112C8" w:rsidRPr="00EE6E73"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EE6E73" w:rsidRDefault="004E4A9E" w:rsidP="00771058">
            <w:pPr>
              <w:pStyle w:val="TAL"/>
              <w:rPr>
                <w:b/>
                <w:bCs/>
                <w:i/>
                <w:iCs/>
              </w:rPr>
            </w:pPr>
            <w:r w:rsidRPr="00EE6E73">
              <w:rPr>
                <w:b/>
                <w:bCs/>
                <w:i/>
                <w:iCs/>
              </w:rPr>
              <w:t>betaOffsetsCrossPri0, betaOffsetsCrossPri1,</w:t>
            </w:r>
            <w:r w:rsidRPr="00EE6E73">
              <w:t xml:space="preserve"> </w:t>
            </w:r>
            <w:r w:rsidRPr="00EE6E73">
              <w:rPr>
                <w:b/>
                <w:bCs/>
                <w:i/>
                <w:iCs/>
              </w:rPr>
              <w:t>betaOffsetsCrossPri0DCI-0-2, betaOffsetsCrossPri1DCI-0-2</w:t>
            </w:r>
          </w:p>
          <w:p w14:paraId="318CC041" w14:textId="77777777" w:rsidR="00F747EB" w:rsidRPr="00EE6E73" w:rsidRDefault="004E4A9E" w:rsidP="00771058">
            <w:pPr>
              <w:pStyle w:val="TAL"/>
            </w:pPr>
            <w:r w:rsidRPr="00EE6E73">
              <w:t>Selection between and configuration of dynamic and semi-static beta-offset for multiplexing HARQ-ACK on dynamically scheduled PUSCH with different priorities, see TS 38.213 [13], clause 9.3.</w:t>
            </w:r>
          </w:p>
          <w:p w14:paraId="3D60023F" w14:textId="7FB83B33" w:rsidR="004E4A9E" w:rsidRPr="00EE6E73" w:rsidRDefault="004E4A9E" w:rsidP="00771058">
            <w:pPr>
              <w:pStyle w:val="TAL"/>
            </w:pPr>
            <w:r w:rsidRPr="00EE6E73">
              <w:t xml:space="preserve">The field </w:t>
            </w:r>
            <w:r w:rsidRPr="00EE6E73">
              <w:rPr>
                <w:i/>
                <w:iCs/>
              </w:rPr>
              <w:t>betaOffsetsCrossPrio0</w:t>
            </w:r>
            <w:r w:rsidRPr="00EE6E73">
              <w:t xml:space="preserve"> indicates multiplexing low priority (LP) HARQ-ACK on dynamically scheduled high priority (HP) PUSCH.</w:t>
            </w:r>
          </w:p>
          <w:p w14:paraId="274308D9" w14:textId="77777777" w:rsidR="004E4A9E" w:rsidRPr="00EE6E73" w:rsidRDefault="004E4A9E" w:rsidP="00771058">
            <w:pPr>
              <w:pStyle w:val="TAL"/>
            </w:pPr>
            <w:r w:rsidRPr="00EE6E73">
              <w:t xml:space="preserve">The field </w:t>
            </w:r>
            <w:r w:rsidRPr="00EE6E73">
              <w:rPr>
                <w:i/>
                <w:iCs/>
              </w:rPr>
              <w:t>betaOffsetsCrossPrio1</w:t>
            </w:r>
            <w:r w:rsidRPr="00EE6E73">
              <w:t xml:space="preserve"> indicates multiplexing HP HARQ-ACK on dynamically scheduled LP PUSCH.</w:t>
            </w:r>
          </w:p>
          <w:p w14:paraId="51B73E21" w14:textId="77777777" w:rsidR="004E4A9E" w:rsidRPr="00EE6E73" w:rsidRDefault="004E4A9E" w:rsidP="00771058">
            <w:pPr>
              <w:pStyle w:val="TAL"/>
            </w:pPr>
            <w:r w:rsidRPr="00EE6E73">
              <w:t xml:space="preserve">The field </w:t>
            </w:r>
            <w:r w:rsidRPr="00EE6E73">
              <w:rPr>
                <w:i/>
                <w:iCs/>
              </w:rPr>
              <w:t>betaOffsetsCrossPrio0DCI-0-2</w:t>
            </w:r>
            <w:r w:rsidRPr="00EE6E73">
              <w:t xml:space="preserve"> indicates multiplexing LP HARQ-ACK on dynamically scheduled HP PUSCH by DCI format 0_2.</w:t>
            </w:r>
          </w:p>
          <w:p w14:paraId="7DD754E5" w14:textId="77777777" w:rsidR="004E4A9E" w:rsidRPr="00EE6E73" w:rsidRDefault="004E4A9E" w:rsidP="00771058">
            <w:pPr>
              <w:pStyle w:val="TAL"/>
            </w:pPr>
            <w:r w:rsidRPr="00EE6E73">
              <w:t xml:space="preserve">The field </w:t>
            </w:r>
            <w:r w:rsidRPr="00EE6E73">
              <w:rPr>
                <w:i/>
                <w:iCs/>
              </w:rPr>
              <w:t>betaOffsetsCrossPrio1DCI-0-2</w:t>
            </w:r>
            <w:r w:rsidRPr="00EE6E73">
              <w:t xml:space="preserve"> indicates multiplexing HP HARQ-ACK on dynamically scheduled LP PUSCH by DCI format 0_2.</w:t>
            </w:r>
          </w:p>
        </w:tc>
      </w:tr>
      <w:tr w:rsidR="004112C8" w:rsidRPr="00EE6E73"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EE6E73" w:rsidRDefault="00394471" w:rsidP="00964CC4">
            <w:pPr>
              <w:pStyle w:val="TAL"/>
              <w:rPr>
                <w:szCs w:val="22"/>
                <w:lang w:eastAsia="sv-SE"/>
              </w:rPr>
            </w:pPr>
            <w:proofErr w:type="spellStart"/>
            <w:r w:rsidRPr="00EE6E73">
              <w:rPr>
                <w:b/>
                <w:i/>
                <w:szCs w:val="22"/>
                <w:lang w:eastAsia="sv-SE"/>
              </w:rPr>
              <w:t>codebookSubset</w:t>
            </w:r>
            <w:proofErr w:type="spellEnd"/>
            <w:r w:rsidRPr="00EE6E73">
              <w:rPr>
                <w:b/>
                <w:i/>
                <w:szCs w:val="22"/>
                <w:lang w:eastAsia="sv-SE"/>
              </w:rPr>
              <w:t>, codebookSubsetDCI-0-2</w:t>
            </w:r>
          </w:p>
          <w:p w14:paraId="218BF68A" w14:textId="10B1B175" w:rsidR="00394471" w:rsidRPr="00EE6E73" w:rsidRDefault="00394471" w:rsidP="00964CC4">
            <w:pPr>
              <w:pStyle w:val="TAL"/>
              <w:rPr>
                <w:szCs w:val="22"/>
                <w:lang w:eastAsia="sv-SE"/>
              </w:rPr>
            </w:pPr>
            <w:r w:rsidRPr="00EE6E73">
              <w:rPr>
                <w:szCs w:val="22"/>
                <w:lang w:eastAsia="sv-SE"/>
              </w:rPr>
              <w:t xml:space="preserve">Subset of PMIs addressed by TPMI, where PMIs are those supported by UEs with maximum coherence capabilities (see TS 38.214 [19], clause 6.1.1.1). The field </w:t>
            </w:r>
            <w:proofErr w:type="spellStart"/>
            <w:r w:rsidRPr="00EE6E73">
              <w:rPr>
                <w:i/>
                <w:szCs w:val="22"/>
                <w:lang w:eastAsia="sv-SE"/>
              </w:rPr>
              <w:t>codebookSubset</w:t>
            </w:r>
            <w:proofErr w:type="spellEnd"/>
            <w:r w:rsidRPr="00EE6E73">
              <w:rPr>
                <w:i/>
                <w:szCs w:val="22"/>
                <w:lang w:eastAsia="sv-SE"/>
              </w:rPr>
              <w:t xml:space="preserve">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codebookSubsetDCI-0-2</w:t>
            </w:r>
            <w:r w:rsidRPr="00EE6E73">
              <w:rPr>
                <w:szCs w:val="22"/>
                <w:lang w:eastAsia="sv-SE"/>
              </w:rPr>
              <w:t xml:space="preserve"> applies to DCI format 0_2 (see TS 38.214 [19], clause 6.1.1.1).</w:t>
            </w:r>
          </w:p>
        </w:tc>
      </w:tr>
      <w:tr w:rsidR="004112C8" w:rsidRPr="00EE6E73"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EE6E73" w:rsidRDefault="00C51366" w:rsidP="00C51366">
            <w:pPr>
              <w:pStyle w:val="TAL"/>
              <w:rPr>
                <w:b/>
                <w:i/>
                <w:szCs w:val="22"/>
                <w:lang w:eastAsia="sv-SE"/>
              </w:rPr>
            </w:pPr>
            <w:proofErr w:type="spellStart"/>
            <w:r w:rsidRPr="00EE6E73">
              <w:rPr>
                <w:b/>
                <w:i/>
                <w:szCs w:val="22"/>
                <w:lang w:eastAsia="sv-SE"/>
              </w:rPr>
              <w:t>codebookTypeUL</w:t>
            </w:r>
            <w:proofErr w:type="spellEnd"/>
          </w:p>
          <w:p w14:paraId="47062508" w14:textId="4E133F78" w:rsidR="00C51366" w:rsidRPr="00EE6E73" w:rsidRDefault="001679BB" w:rsidP="00C51366">
            <w:pPr>
              <w:pStyle w:val="TAL"/>
              <w:rPr>
                <w:b/>
                <w:i/>
                <w:szCs w:val="22"/>
                <w:lang w:eastAsia="sv-SE"/>
              </w:rPr>
            </w:pPr>
            <w:r w:rsidRPr="00EE6E73">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EE6E73">
              <w:rPr>
                <w:bCs/>
                <w:i/>
                <w:szCs w:val="22"/>
                <w:lang w:eastAsia="sv-SE"/>
              </w:rPr>
              <w:t>ng1n4n1</w:t>
            </w:r>
            <w:r w:rsidRPr="00EE6E73">
              <w:rPr>
                <w:bCs/>
                <w:iCs/>
                <w:szCs w:val="22"/>
                <w:lang w:eastAsia="sv-SE"/>
              </w:rPr>
              <w:t xml:space="preserve"> and </w:t>
            </w:r>
            <w:r w:rsidRPr="00EE6E73">
              <w:rPr>
                <w:bCs/>
                <w:i/>
                <w:szCs w:val="22"/>
                <w:lang w:eastAsia="sv-SE"/>
              </w:rPr>
              <w:t>ng1n2n2</w:t>
            </w:r>
            <w:r w:rsidRPr="00EE6E73">
              <w:rPr>
                <w:bCs/>
                <w:iCs/>
                <w:szCs w:val="22"/>
                <w:lang w:eastAsia="sv-SE"/>
              </w:rPr>
              <w:t xml:space="preserve"> correspond to codebooks with one antenna port group (Ng=1), while </w:t>
            </w:r>
            <w:r w:rsidRPr="00EE6E73">
              <w:rPr>
                <w:bCs/>
                <w:i/>
                <w:szCs w:val="22"/>
                <w:lang w:eastAsia="sv-SE"/>
              </w:rPr>
              <w:t>ng2, ng4</w:t>
            </w:r>
            <w:r w:rsidRPr="00EE6E73">
              <w:rPr>
                <w:bCs/>
                <w:iCs/>
                <w:szCs w:val="22"/>
                <w:lang w:eastAsia="sv-SE"/>
              </w:rPr>
              <w:t xml:space="preserve">, and </w:t>
            </w:r>
            <w:r w:rsidRPr="00EE6E73">
              <w:rPr>
                <w:bCs/>
                <w:i/>
                <w:szCs w:val="22"/>
                <w:lang w:eastAsia="sv-SE"/>
              </w:rPr>
              <w:t>ng8</w:t>
            </w:r>
            <w:r w:rsidRPr="00EE6E73">
              <w:rPr>
                <w:bCs/>
                <w:iCs/>
                <w:szCs w:val="22"/>
                <w:lang w:eastAsia="sv-SE"/>
              </w:rPr>
              <w:t xml:space="preserve"> correspond to codebooks with Ng=2, 4, and 8 antenna port groups, respectively.</w:t>
            </w:r>
          </w:p>
        </w:tc>
      </w:tr>
      <w:tr w:rsidR="004112C8" w:rsidRPr="00EE6E73"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EE6E73" w:rsidRDefault="00394471" w:rsidP="00964CC4">
            <w:pPr>
              <w:pStyle w:val="TAL"/>
              <w:rPr>
                <w:szCs w:val="22"/>
                <w:lang w:eastAsia="sv-SE"/>
              </w:rPr>
            </w:pPr>
            <w:proofErr w:type="spellStart"/>
            <w:r w:rsidRPr="00EE6E73">
              <w:rPr>
                <w:b/>
                <w:i/>
                <w:szCs w:val="22"/>
                <w:lang w:eastAsia="sv-SE"/>
              </w:rPr>
              <w:t>dataScramblingIdentityPUSCH</w:t>
            </w:r>
            <w:proofErr w:type="spellEnd"/>
          </w:p>
          <w:p w14:paraId="692BF024" w14:textId="11A24981" w:rsidR="00394471" w:rsidRPr="00EE6E73" w:rsidRDefault="00394471" w:rsidP="00964CC4">
            <w:pPr>
              <w:pStyle w:val="TAL"/>
              <w:rPr>
                <w:szCs w:val="22"/>
                <w:lang w:eastAsia="sv-SE"/>
              </w:rPr>
            </w:pPr>
            <w:r w:rsidRPr="00EE6E73">
              <w:rPr>
                <w:szCs w:val="22"/>
                <w:lang w:eastAsia="sv-SE"/>
              </w:rPr>
              <w:t>Identifier used to init</w:t>
            </w:r>
            <w:r w:rsidR="00C813A9" w:rsidRPr="00EE6E73">
              <w:rPr>
                <w:szCs w:val="22"/>
                <w:lang w:eastAsia="sv-SE"/>
              </w:rPr>
              <w:t>i</w:t>
            </w:r>
            <w:r w:rsidRPr="00EE6E73">
              <w:rPr>
                <w:szCs w:val="22"/>
                <w:lang w:eastAsia="sv-SE"/>
              </w:rPr>
              <w:t>ali</w:t>
            </w:r>
            <w:r w:rsidR="00C813A9" w:rsidRPr="00EE6E73">
              <w:rPr>
                <w:szCs w:val="22"/>
                <w:lang w:eastAsia="sv-SE"/>
              </w:rPr>
              <w:t>s</w:t>
            </w:r>
            <w:r w:rsidRPr="00EE6E73">
              <w:rPr>
                <w:szCs w:val="22"/>
                <w:lang w:eastAsia="sv-SE"/>
              </w:rPr>
              <w:t>e data scrambling (</w:t>
            </w:r>
            <w:proofErr w:type="spellStart"/>
            <w:r w:rsidRPr="00EE6E73">
              <w:rPr>
                <w:szCs w:val="22"/>
                <w:lang w:eastAsia="sv-SE"/>
              </w:rPr>
              <w:t>c_init</w:t>
            </w:r>
            <w:proofErr w:type="spellEnd"/>
            <w:r w:rsidRPr="00EE6E73">
              <w:rPr>
                <w:szCs w:val="22"/>
                <w:lang w:eastAsia="sv-SE"/>
              </w:rPr>
              <w:t>) for PUSCH. If the field is absent, the UE applies the physical cell ID. (see TS 38.211 [16], clause 6.3.1.1).</w:t>
            </w:r>
          </w:p>
        </w:tc>
      </w:tr>
      <w:tr w:rsidR="004112C8" w:rsidRPr="00EE6E73"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EE6E73" w:rsidRDefault="003E7B2B" w:rsidP="00771058">
            <w:pPr>
              <w:pStyle w:val="TAL"/>
              <w:rPr>
                <w:b/>
                <w:bCs/>
                <w:i/>
                <w:iCs/>
                <w:lang w:eastAsia="x-none"/>
              </w:rPr>
            </w:pPr>
            <w:proofErr w:type="spellStart"/>
            <w:r w:rsidRPr="00EE6E73">
              <w:rPr>
                <w:b/>
                <w:bCs/>
                <w:i/>
                <w:iCs/>
                <w:lang w:eastAsia="x-none"/>
              </w:rPr>
              <w:t>dmrs</w:t>
            </w:r>
            <w:proofErr w:type="spellEnd"/>
            <w:r w:rsidRPr="00EE6E73">
              <w:rPr>
                <w:b/>
                <w:bCs/>
                <w:i/>
                <w:iCs/>
                <w:lang w:eastAsia="x-none"/>
              </w:rPr>
              <w:t>-</w:t>
            </w:r>
            <w:proofErr w:type="spellStart"/>
            <w:r w:rsidRPr="00EE6E73">
              <w:rPr>
                <w:b/>
                <w:bCs/>
                <w:i/>
                <w:iCs/>
                <w:lang w:eastAsia="x-none"/>
              </w:rPr>
              <w:t>BundlingPUSCH</w:t>
            </w:r>
            <w:proofErr w:type="spellEnd"/>
            <w:r w:rsidRPr="00EE6E73">
              <w:rPr>
                <w:b/>
                <w:bCs/>
                <w:i/>
                <w:iCs/>
                <w:lang w:eastAsia="x-none"/>
              </w:rPr>
              <w:t>-Config</w:t>
            </w:r>
          </w:p>
          <w:p w14:paraId="06805FCA" w14:textId="4CAD20C3" w:rsidR="003E7B2B" w:rsidRPr="00EE6E73" w:rsidRDefault="003E7B2B" w:rsidP="00771058">
            <w:pPr>
              <w:pStyle w:val="TAL"/>
              <w:rPr>
                <w:b/>
                <w:i/>
                <w:szCs w:val="22"/>
                <w:lang w:eastAsia="sv-SE"/>
              </w:rPr>
            </w:pPr>
            <w:r w:rsidRPr="00EE6E73">
              <w:rPr>
                <w:szCs w:val="22"/>
                <w:lang w:eastAsia="sv-SE"/>
              </w:rPr>
              <w:t>Configure the parameters for DMRS bundling for PUSCH (see TS 38.214 [19], clause 6.1.7).</w:t>
            </w:r>
            <w:r w:rsidR="00032481" w:rsidRPr="00EE6E73">
              <w:rPr>
                <w:szCs w:val="22"/>
                <w:lang w:eastAsia="sv-SE"/>
              </w:rPr>
              <w:t xml:space="preserve"> In this release, this is not applicable to FR2-2.</w:t>
            </w:r>
          </w:p>
        </w:tc>
      </w:tr>
      <w:tr w:rsidR="004112C8" w:rsidRPr="00EE6E73"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EE6E73" w:rsidRDefault="00394471" w:rsidP="00964CC4">
            <w:pPr>
              <w:pStyle w:val="TAL"/>
              <w:rPr>
                <w:b/>
                <w:bCs/>
                <w:i/>
                <w:iCs/>
                <w:lang w:eastAsia="x-none"/>
              </w:rPr>
            </w:pPr>
            <w:r w:rsidRPr="00EE6E73">
              <w:rPr>
                <w:b/>
                <w:bCs/>
                <w:i/>
                <w:iCs/>
                <w:lang w:eastAsia="x-none"/>
              </w:rPr>
              <w:t>dmrs-SequenceInitializationDCI-0-2</w:t>
            </w:r>
          </w:p>
          <w:p w14:paraId="0372E245" w14:textId="77777777" w:rsidR="00394471" w:rsidRPr="00EE6E73" w:rsidRDefault="00394471" w:rsidP="00964CC4">
            <w:pPr>
              <w:pStyle w:val="TAL"/>
              <w:rPr>
                <w:b/>
                <w:i/>
                <w:szCs w:val="22"/>
                <w:lang w:eastAsia="sv-SE"/>
              </w:rPr>
            </w:pPr>
            <w:r w:rsidRPr="00EE6E73">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EE6E73"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EE6E73" w:rsidRDefault="00394471" w:rsidP="00964CC4">
            <w:pPr>
              <w:pStyle w:val="TAL"/>
              <w:rPr>
                <w:szCs w:val="22"/>
                <w:lang w:eastAsia="sv-SE"/>
              </w:rPr>
            </w:pPr>
            <w:proofErr w:type="spellStart"/>
            <w:r w:rsidRPr="00EE6E73">
              <w:rPr>
                <w:b/>
                <w:i/>
                <w:szCs w:val="22"/>
                <w:lang w:eastAsia="sv-SE"/>
              </w:rPr>
              <w:t>dmrs-UplinkForPUSCH-MappingTypeA</w:t>
            </w:r>
            <w:proofErr w:type="spellEnd"/>
            <w:r w:rsidRPr="00EE6E73">
              <w:rPr>
                <w:b/>
                <w:i/>
                <w:szCs w:val="22"/>
                <w:lang w:eastAsia="sv-SE"/>
              </w:rPr>
              <w:t>, dmrs-UplinkForPUSCH-MappingTypeA-</w:t>
            </w:r>
            <w:r w:rsidRPr="00EE6E73">
              <w:rPr>
                <w:b/>
                <w:i/>
                <w:szCs w:val="22"/>
              </w:rPr>
              <w:t>DCI-</w:t>
            </w:r>
            <w:r w:rsidRPr="00EE6E73">
              <w:rPr>
                <w:b/>
                <w:i/>
                <w:szCs w:val="22"/>
                <w:lang w:eastAsia="sv-SE"/>
              </w:rPr>
              <w:t>0-2</w:t>
            </w:r>
          </w:p>
          <w:p w14:paraId="68349740" w14:textId="2387BDB7"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A (chosen dynamically via </w:t>
            </w:r>
            <w:r w:rsidRPr="00EE6E73">
              <w:rPr>
                <w:i/>
                <w:szCs w:val="22"/>
                <w:lang w:eastAsia="sv-SE"/>
              </w:rPr>
              <w:t>PUSCH-</w:t>
            </w:r>
            <w:proofErr w:type="spellStart"/>
            <w:r w:rsidRPr="00EE6E73">
              <w:rPr>
                <w:i/>
                <w:szCs w:val="22"/>
                <w:lang w:eastAsia="sv-SE"/>
              </w:rPr>
              <w:t>TimeDomainResourceAllocation</w:t>
            </w:r>
            <w:proofErr w:type="spellEnd"/>
            <w:r w:rsidRPr="00EE6E73">
              <w:rPr>
                <w:szCs w:val="22"/>
                <w:lang w:eastAsia="sv-SE"/>
              </w:rPr>
              <w:t xml:space="preserve">). Only the fields </w:t>
            </w:r>
            <w:proofErr w:type="spellStart"/>
            <w:r w:rsidRPr="00EE6E73">
              <w:rPr>
                <w:i/>
                <w:szCs w:val="22"/>
                <w:lang w:eastAsia="sv-SE"/>
              </w:rPr>
              <w:t>dmrs</w:t>
            </w:r>
            <w:proofErr w:type="spellEnd"/>
            <w:r w:rsidRPr="00EE6E73">
              <w:rPr>
                <w:i/>
                <w:szCs w:val="22"/>
                <w:lang w:eastAsia="sv-SE"/>
              </w:rPr>
              <w:t>-Type</w:t>
            </w:r>
            <w:r w:rsidRPr="00EE6E73">
              <w:rPr>
                <w:szCs w:val="22"/>
                <w:lang w:eastAsia="sv-SE"/>
              </w:rPr>
              <w:t xml:space="preserve">, </w:t>
            </w:r>
            <w:proofErr w:type="spellStart"/>
            <w:r w:rsidRPr="00EE6E73">
              <w:rPr>
                <w:i/>
                <w:szCs w:val="22"/>
                <w:lang w:eastAsia="sv-SE"/>
              </w:rPr>
              <w:t>dmrs-AdditionalPosition</w:t>
            </w:r>
            <w:proofErr w:type="spellEnd"/>
            <w:r w:rsidRPr="00EE6E73">
              <w:rPr>
                <w:szCs w:val="22"/>
                <w:lang w:eastAsia="sv-SE"/>
              </w:rPr>
              <w:t xml:space="preserve"> and </w:t>
            </w:r>
            <w:proofErr w:type="spellStart"/>
            <w:r w:rsidRPr="00EE6E73">
              <w:rPr>
                <w:i/>
                <w:szCs w:val="22"/>
                <w:lang w:eastAsia="sv-SE"/>
              </w:rPr>
              <w:t>maxLength</w:t>
            </w:r>
            <w:proofErr w:type="spellEnd"/>
            <w:r w:rsidRPr="00EE6E73">
              <w:rPr>
                <w:szCs w:val="22"/>
                <w:lang w:eastAsia="sv-SE"/>
              </w:rPr>
              <w:t xml:space="preserve"> may be set differently for mapping type A and B. The field </w:t>
            </w:r>
            <w:proofErr w:type="spellStart"/>
            <w:r w:rsidRPr="00EE6E73">
              <w:rPr>
                <w:i/>
                <w:szCs w:val="22"/>
                <w:lang w:eastAsia="sv-SE"/>
              </w:rPr>
              <w:t>dmrs-UplinkForPUSCH-MappingTypeA</w:t>
            </w:r>
            <w:proofErr w:type="spellEnd"/>
            <w:r w:rsidRPr="00EE6E73">
              <w:rPr>
                <w:i/>
                <w:szCs w:val="22"/>
                <w:lang w:eastAsia="sv-SE"/>
              </w:rPr>
              <w:t xml:space="preserve">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A-</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EE6E73" w:rsidRDefault="00394471" w:rsidP="00964CC4">
            <w:pPr>
              <w:pStyle w:val="TAL"/>
              <w:rPr>
                <w:szCs w:val="22"/>
                <w:lang w:eastAsia="sv-SE"/>
              </w:rPr>
            </w:pPr>
            <w:proofErr w:type="spellStart"/>
            <w:r w:rsidRPr="00EE6E73">
              <w:rPr>
                <w:b/>
                <w:i/>
                <w:szCs w:val="22"/>
                <w:lang w:eastAsia="sv-SE"/>
              </w:rPr>
              <w:t>dmrs-UplinkForPUSCH-MappingTypeB</w:t>
            </w:r>
            <w:proofErr w:type="spellEnd"/>
            <w:r w:rsidRPr="00EE6E73">
              <w:rPr>
                <w:b/>
                <w:i/>
                <w:szCs w:val="22"/>
                <w:lang w:eastAsia="sv-SE"/>
              </w:rPr>
              <w:t>, dmrs-UplinkForPUSCH-MappingTypeB-</w:t>
            </w:r>
            <w:r w:rsidRPr="00EE6E73">
              <w:rPr>
                <w:b/>
                <w:i/>
                <w:szCs w:val="22"/>
              </w:rPr>
              <w:t>DCI-</w:t>
            </w:r>
            <w:r w:rsidRPr="00EE6E73">
              <w:rPr>
                <w:b/>
                <w:i/>
                <w:szCs w:val="22"/>
                <w:lang w:eastAsia="sv-SE"/>
              </w:rPr>
              <w:t>0-2</w:t>
            </w:r>
          </w:p>
          <w:p w14:paraId="79288E08" w14:textId="07BDF180"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B (chosen dynamically via </w:t>
            </w:r>
            <w:r w:rsidRPr="00EE6E73">
              <w:rPr>
                <w:i/>
                <w:szCs w:val="22"/>
                <w:lang w:eastAsia="sv-SE"/>
              </w:rPr>
              <w:t>PUSCH-</w:t>
            </w:r>
            <w:proofErr w:type="spellStart"/>
            <w:r w:rsidRPr="00EE6E73">
              <w:rPr>
                <w:i/>
                <w:szCs w:val="22"/>
                <w:lang w:eastAsia="sv-SE"/>
              </w:rPr>
              <w:t>TimeDomainResourceAllocation</w:t>
            </w:r>
            <w:proofErr w:type="spellEnd"/>
            <w:r w:rsidRPr="00EE6E73">
              <w:rPr>
                <w:szCs w:val="22"/>
                <w:lang w:eastAsia="sv-SE"/>
              </w:rPr>
              <w:t xml:space="preserve">). Only the fields </w:t>
            </w:r>
            <w:proofErr w:type="spellStart"/>
            <w:r w:rsidRPr="00EE6E73">
              <w:rPr>
                <w:i/>
                <w:szCs w:val="22"/>
                <w:lang w:eastAsia="sv-SE"/>
              </w:rPr>
              <w:t>dmrs</w:t>
            </w:r>
            <w:proofErr w:type="spellEnd"/>
            <w:r w:rsidRPr="00EE6E73">
              <w:rPr>
                <w:i/>
                <w:szCs w:val="22"/>
                <w:lang w:eastAsia="sv-SE"/>
              </w:rPr>
              <w:t>-Type</w:t>
            </w:r>
            <w:r w:rsidRPr="00EE6E73">
              <w:rPr>
                <w:szCs w:val="22"/>
                <w:lang w:eastAsia="sv-SE"/>
              </w:rPr>
              <w:t xml:space="preserve">, </w:t>
            </w:r>
            <w:proofErr w:type="spellStart"/>
            <w:r w:rsidRPr="00EE6E73">
              <w:rPr>
                <w:i/>
                <w:szCs w:val="22"/>
                <w:lang w:eastAsia="sv-SE"/>
              </w:rPr>
              <w:t>dmrs-AdditionalPosition</w:t>
            </w:r>
            <w:proofErr w:type="spellEnd"/>
            <w:r w:rsidRPr="00EE6E73">
              <w:rPr>
                <w:szCs w:val="22"/>
                <w:lang w:eastAsia="sv-SE"/>
              </w:rPr>
              <w:t xml:space="preserve"> and </w:t>
            </w:r>
            <w:proofErr w:type="spellStart"/>
            <w:r w:rsidRPr="00EE6E73">
              <w:rPr>
                <w:i/>
                <w:szCs w:val="22"/>
                <w:lang w:eastAsia="sv-SE"/>
              </w:rPr>
              <w:t>maxLength</w:t>
            </w:r>
            <w:proofErr w:type="spellEnd"/>
            <w:r w:rsidRPr="00EE6E73">
              <w:rPr>
                <w:szCs w:val="22"/>
                <w:lang w:eastAsia="sv-SE"/>
              </w:rPr>
              <w:t xml:space="preserve"> may be set differently for mapping type A and B. The field </w:t>
            </w:r>
            <w:proofErr w:type="spellStart"/>
            <w:r w:rsidRPr="00EE6E73">
              <w:rPr>
                <w:i/>
                <w:szCs w:val="22"/>
                <w:lang w:eastAsia="sv-SE"/>
              </w:rPr>
              <w:t>dmrs-UplinkForPUSCH-MappingTypeB</w:t>
            </w:r>
            <w:proofErr w:type="spellEnd"/>
            <w:r w:rsidRPr="00EE6E73">
              <w:rPr>
                <w:i/>
                <w:szCs w:val="22"/>
                <w:lang w:eastAsia="sv-SE"/>
              </w:rPr>
              <w:t xml:space="preserve">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B-</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EE6E73" w:rsidRDefault="00566BC6" w:rsidP="00B4120F">
            <w:pPr>
              <w:pStyle w:val="TAL"/>
              <w:rPr>
                <w:b/>
                <w:bCs/>
                <w:i/>
                <w:iCs/>
                <w:lang w:eastAsia="sv-SE"/>
              </w:rPr>
            </w:pPr>
            <w:r w:rsidRPr="00EE6E73">
              <w:rPr>
                <w:b/>
                <w:bCs/>
                <w:i/>
                <w:iCs/>
                <w:lang w:eastAsia="sv-SE"/>
              </w:rPr>
              <w:t>dynamicTransformPrecoderFieldPresenceDCI-0-1</w:t>
            </w:r>
          </w:p>
          <w:p w14:paraId="58254748" w14:textId="489DD9E7" w:rsidR="00566BC6" w:rsidRPr="00EE6E73" w:rsidRDefault="00566BC6" w:rsidP="00566BC6">
            <w:pPr>
              <w:pStyle w:val="TAL"/>
              <w:rPr>
                <w:b/>
                <w:i/>
                <w:szCs w:val="22"/>
                <w:lang w:eastAsia="sv-SE"/>
              </w:rPr>
            </w:pPr>
            <w:r w:rsidRPr="00EE6E73">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EE6E73">
              <w:rPr>
                <w:szCs w:val="22"/>
              </w:rPr>
              <w:t xml:space="preserve"> The network ensures </w:t>
            </w:r>
            <w:r w:rsidR="00AD0C30" w:rsidRPr="00EE6E73">
              <w:rPr>
                <w:i/>
                <w:szCs w:val="22"/>
              </w:rPr>
              <w:t xml:space="preserve">dynamicTransformPrecoderFieldPresenceDCI-0-1-r18 </w:t>
            </w:r>
            <w:r w:rsidR="00AD0C30" w:rsidRPr="00EE6E73">
              <w:rPr>
                <w:szCs w:val="22"/>
              </w:rPr>
              <w:t xml:space="preserve">and </w:t>
            </w:r>
            <w:r w:rsidR="00AD0C30" w:rsidRPr="00EE6E73">
              <w:rPr>
                <w:i/>
              </w:rPr>
              <w:t>twoPHRMode-r17</w:t>
            </w:r>
            <w:r w:rsidR="00AD0C30" w:rsidRPr="00EE6E73">
              <w:t xml:space="preserve"> cannot be configured at the same time for a UE.</w:t>
            </w:r>
          </w:p>
        </w:tc>
      </w:tr>
      <w:tr w:rsidR="004112C8" w:rsidRPr="00EE6E73"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EE6E73" w:rsidRDefault="00566BC6" w:rsidP="00B4120F">
            <w:pPr>
              <w:pStyle w:val="TAL"/>
              <w:rPr>
                <w:b/>
                <w:bCs/>
                <w:i/>
                <w:iCs/>
                <w:lang w:eastAsia="sv-SE"/>
              </w:rPr>
            </w:pPr>
            <w:r w:rsidRPr="00EE6E73">
              <w:rPr>
                <w:b/>
                <w:bCs/>
                <w:i/>
                <w:iCs/>
                <w:lang w:eastAsia="sv-SE"/>
              </w:rPr>
              <w:lastRenderedPageBreak/>
              <w:t>dynamicTransformPrecoderFieldPresenceDCI-0-2</w:t>
            </w:r>
          </w:p>
          <w:p w14:paraId="4DE042EA" w14:textId="7DAD2540" w:rsidR="00566BC6" w:rsidRPr="00EE6E73" w:rsidRDefault="00566BC6" w:rsidP="00566BC6">
            <w:pPr>
              <w:pStyle w:val="TAL"/>
              <w:rPr>
                <w:b/>
                <w:i/>
                <w:szCs w:val="22"/>
                <w:lang w:eastAsia="sv-SE"/>
              </w:rPr>
            </w:pPr>
            <w:r w:rsidRPr="00EE6E73">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EE6E73">
              <w:rPr>
                <w:szCs w:val="22"/>
              </w:rPr>
              <w:t xml:space="preserve"> The network ensures </w:t>
            </w:r>
            <w:r w:rsidR="00AD0C30" w:rsidRPr="00EE6E73">
              <w:rPr>
                <w:i/>
                <w:szCs w:val="22"/>
              </w:rPr>
              <w:t>dynamicTransformPrecoderFieldPresenceDCI-0-2-r18</w:t>
            </w:r>
            <w:r w:rsidR="00AD0C30" w:rsidRPr="00EE6E73">
              <w:rPr>
                <w:szCs w:val="22"/>
              </w:rPr>
              <w:t xml:space="preserve"> and </w:t>
            </w:r>
            <w:r w:rsidR="00AD0C30" w:rsidRPr="00EE6E73">
              <w:rPr>
                <w:i/>
                <w:szCs w:val="22"/>
              </w:rPr>
              <w:t>twoPHRMode</w:t>
            </w:r>
            <w:r w:rsidR="00AD0C30" w:rsidRPr="00EE6E73">
              <w:rPr>
                <w:szCs w:val="22"/>
              </w:rPr>
              <w:t>-r17 cannot be configured at the same time for a UE.</w:t>
            </w:r>
          </w:p>
        </w:tc>
      </w:tr>
      <w:tr w:rsidR="004112C8" w:rsidRPr="00EE6E73"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EE6E73" w:rsidRDefault="00394471" w:rsidP="00964CC4">
            <w:pPr>
              <w:pStyle w:val="TAL"/>
              <w:rPr>
                <w:szCs w:val="22"/>
                <w:lang w:eastAsia="sv-SE"/>
              </w:rPr>
            </w:pPr>
            <w:proofErr w:type="spellStart"/>
            <w:r w:rsidRPr="00EE6E73">
              <w:rPr>
                <w:b/>
                <w:i/>
                <w:szCs w:val="22"/>
                <w:lang w:eastAsia="sv-SE"/>
              </w:rPr>
              <w:t>frequencyHopping</w:t>
            </w:r>
            <w:proofErr w:type="spellEnd"/>
          </w:p>
          <w:p w14:paraId="745D9B02" w14:textId="5376C41F" w:rsidR="00394471" w:rsidRPr="00EE6E73" w:rsidRDefault="00394471" w:rsidP="00964CC4">
            <w:pPr>
              <w:pStyle w:val="TAL"/>
              <w:rPr>
                <w:szCs w:val="22"/>
                <w:lang w:eastAsia="sv-SE"/>
              </w:rPr>
            </w:pPr>
            <w:r w:rsidRPr="00EE6E73">
              <w:rPr>
                <w:szCs w:val="22"/>
                <w:lang w:eastAsia="sv-SE"/>
              </w:rPr>
              <w:t xml:space="preserve">The value </w:t>
            </w:r>
            <w:proofErr w:type="spellStart"/>
            <w:r w:rsidRPr="00EE6E73">
              <w:rPr>
                <w:i/>
                <w:szCs w:val="22"/>
                <w:lang w:eastAsia="sv-SE"/>
              </w:rPr>
              <w:t>intraSlot</w:t>
            </w:r>
            <w:proofErr w:type="spellEnd"/>
            <w:r w:rsidRPr="00EE6E73">
              <w:rPr>
                <w:szCs w:val="22"/>
                <w:lang w:eastAsia="sv-SE"/>
              </w:rPr>
              <w:t xml:space="preserve"> enables 'Intra-slot frequency hopping' and the value </w:t>
            </w:r>
            <w:proofErr w:type="spellStart"/>
            <w:r w:rsidRPr="00EE6E73">
              <w:rPr>
                <w:i/>
                <w:szCs w:val="22"/>
                <w:lang w:eastAsia="sv-SE"/>
              </w:rPr>
              <w:t>interSlot</w:t>
            </w:r>
            <w:proofErr w:type="spellEnd"/>
            <w:r w:rsidRPr="00EE6E73">
              <w:rPr>
                <w:szCs w:val="22"/>
                <w:lang w:eastAsia="sv-SE"/>
              </w:rPr>
              <w:t xml:space="preserve"> enables 'Inter-slot frequency hopping'. If the field is absent, frequency hopping is not configured </w:t>
            </w:r>
            <w:r w:rsidRPr="00EE6E73">
              <w:rPr>
                <w:szCs w:val="22"/>
              </w:rPr>
              <w:t>for '</w:t>
            </w:r>
            <w:proofErr w:type="spellStart"/>
            <w:r w:rsidRPr="00EE6E73">
              <w:rPr>
                <w:szCs w:val="22"/>
              </w:rPr>
              <w:t>pusch-RepTypeA</w:t>
            </w:r>
            <w:proofErr w:type="spellEnd"/>
            <w:r w:rsidRPr="00EE6E73">
              <w:rPr>
                <w:szCs w:val="22"/>
              </w:rPr>
              <w:t xml:space="preserve">' </w:t>
            </w:r>
            <w:r w:rsidRPr="00EE6E73">
              <w:rPr>
                <w:szCs w:val="22"/>
                <w:lang w:eastAsia="sv-SE"/>
              </w:rPr>
              <w:t xml:space="preserve">(see TS 38.214 [19], clause 6.3). The field </w:t>
            </w:r>
            <w:proofErr w:type="spellStart"/>
            <w:r w:rsidRPr="00EE6E73">
              <w:rPr>
                <w:i/>
                <w:szCs w:val="22"/>
                <w:lang w:eastAsia="sv-SE"/>
              </w:rPr>
              <w:t>frequencyHopping</w:t>
            </w:r>
            <w:proofErr w:type="spellEnd"/>
            <w:r w:rsidRPr="00EE6E73">
              <w:rPr>
                <w:szCs w:val="22"/>
                <w:lang w:eastAsia="sv-SE"/>
              </w:rPr>
              <w:t xml:space="preserve"> applies to DCI format</w:t>
            </w:r>
            <w:r w:rsidR="007B48B7" w:rsidRPr="00EE6E73">
              <w:rPr>
                <w:szCs w:val="22"/>
                <w:lang w:eastAsia="sv-SE"/>
              </w:rPr>
              <w:t>s</w:t>
            </w:r>
            <w:r w:rsidRPr="00EE6E73">
              <w:rPr>
                <w:szCs w:val="22"/>
                <w:lang w:eastAsia="sv-SE"/>
              </w:rPr>
              <w:t xml:space="preserve"> 0_</w:t>
            </w:r>
            <w:r w:rsidRPr="00EE6E73">
              <w:rPr>
                <w:szCs w:val="22"/>
              </w:rPr>
              <w:t>0</w:t>
            </w:r>
            <w:r w:rsidR="007B48B7" w:rsidRPr="00EE6E73">
              <w:rPr>
                <w:szCs w:val="22"/>
              </w:rPr>
              <w:t>,</w:t>
            </w:r>
            <w:r w:rsidRPr="00EE6E73">
              <w:rPr>
                <w:szCs w:val="22"/>
              </w:rPr>
              <w:t xml:space="preserve"> 0_1</w:t>
            </w:r>
            <w:r w:rsidR="007B48B7" w:rsidRPr="00EE6E73">
              <w:rPr>
                <w:szCs w:val="22"/>
                <w:lang w:eastAsia="sv-SE"/>
              </w:rPr>
              <w:t xml:space="preserve"> and 0_3</w:t>
            </w:r>
            <w:r w:rsidRPr="00EE6E73">
              <w:rPr>
                <w:szCs w:val="22"/>
                <w:lang w:eastAsia="sv-SE"/>
              </w:rPr>
              <w:t xml:space="preserve"> for '</w:t>
            </w:r>
            <w:proofErr w:type="spellStart"/>
            <w:r w:rsidRPr="00EE6E73">
              <w:rPr>
                <w:szCs w:val="22"/>
                <w:lang w:eastAsia="sv-SE"/>
              </w:rPr>
              <w:t>pusch-RepTypeA</w:t>
            </w:r>
            <w:proofErr w:type="spellEnd"/>
            <w:r w:rsidRPr="00EE6E73">
              <w:rPr>
                <w:szCs w:val="22"/>
                <w:lang w:eastAsia="sv-SE"/>
              </w:rPr>
              <w:t>'.</w:t>
            </w:r>
          </w:p>
        </w:tc>
      </w:tr>
      <w:tr w:rsidR="004112C8" w:rsidRPr="00EE6E73"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EE6E73" w:rsidRDefault="00394471" w:rsidP="00964CC4">
            <w:pPr>
              <w:pStyle w:val="TAL"/>
              <w:rPr>
                <w:b/>
                <w:bCs/>
                <w:i/>
                <w:iCs/>
                <w:lang w:eastAsia="x-none"/>
              </w:rPr>
            </w:pPr>
            <w:r w:rsidRPr="00EE6E73">
              <w:rPr>
                <w:b/>
                <w:bCs/>
                <w:i/>
                <w:iCs/>
                <w:lang w:eastAsia="x-none"/>
              </w:rPr>
              <w:t>frequencyHoppingDCI-0-1</w:t>
            </w:r>
          </w:p>
          <w:p w14:paraId="3837F4B4" w14:textId="411330E8" w:rsidR="00394471" w:rsidRPr="00EE6E73" w:rsidRDefault="00394471" w:rsidP="00964CC4">
            <w:pPr>
              <w:pStyle w:val="TAL"/>
              <w:rPr>
                <w:b/>
                <w:i/>
                <w:szCs w:val="22"/>
                <w:lang w:eastAsia="sv-SE"/>
              </w:rPr>
            </w:pPr>
            <w:r w:rsidRPr="00EE6E73">
              <w:rPr>
                <w:rFonts w:cs="Arial"/>
                <w:szCs w:val="18"/>
                <w:lang w:eastAsia="sv-SE"/>
              </w:rPr>
              <w:t xml:space="preserve">Indicates the frequency hopping scheme for DCI format 0_1 when </w:t>
            </w:r>
            <w:r w:rsidRPr="00EE6E73">
              <w:rPr>
                <w:rFonts w:cs="Arial"/>
                <w:i/>
                <w:szCs w:val="18"/>
                <w:lang w:eastAsia="sv-SE"/>
              </w:rPr>
              <w:t>pusch-RepTypeIndicatorDCI-0-1</w:t>
            </w:r>
            <w:r w:rsidRPr="00EE6E73">
              <w:rPr>
                <w:rFonts w:cs="Arial"/>
                <w:szCs w:val="18"/>
                <w:lang w:eastAsia="sv-SE"/>
              </w:rPr>
              <w:t xml:space="preserve"> is set to '</w:t>
            </w:r>
            <w:proofErr w:type="spellStart"/>
            <w:r w:rsidRPr="00EE6E73">
              <w:rPr>
                <w:rFonts w:cs="Arial"/>
                <w:szCs w:val="18"/>
                <w:lang w:eastAsia="sv-SE"/>
              </w:rPr>
              <w:t>pusch-RepTypeB</w:t>
            </w:r>
            <w:proofErr w:type="spellEnd"/>
            <w:r w:rsidRPr="00EE6E73">
              <w:rPr>
                <w:rFonts w:cs="Arial"/>
                <w:szCs w:val="18"/>
                <w:lang w:eastAsia="sv-SE"/>
              </w:rPr>
              <w:t xml:space="preserve">', </w:t>
            </w:r>
            <w:r w:rsidRPr="00EE6E73">
              <w:rPr>
                <w:szCs w:val="22"/>
                <w:lang w:eastAsia="sv-SE"/>
              </w:rPr>
              <w:t xml:space="preserve">The value </w:t>
            </w:r>
            <w:proofErr w:type="spellStart"/>
            <w:r w:rsidRPr="00EE6E73">
              <w:rPr>
                <w:i/>
                <w:szCs w:val="22"/>
                <w:lang w:eastAsia="sv-SE"/>
              </w:rPr>
              <w:t>interRepetition</w:t>
            </w:r>
            <w:proofErr w:type="spellEnd"/>
            <w:r w:rsidRPr="00EE6E73">
              <w:rPr>
                <w:szCs w:val="22"/>
                <w:lang w:eastAsia="sv-SE"/>
              </w:rPr>
              <w:t xml:space="preserve"> enables 'Inter-repetition frequency hopping', and the value </w:t>
            </w:r>
            <w:proofErr w:type="spellStart"/>
            <w:r w:rsidRPr="00EE6E73">
              <w:rPr>
                <w:i/>
                <w:szCs w:val="22"/>
                <w:lang w:eastAsia="sv-SE"/>
              </w:rPr>
              <w:t>interSlot</w:t>
            </w:r>
            <w:proofErr w:type="spellEnd"/>
            <w:r w:rsidRPr="00EE6E73">
              <w:rPr>
                <w:szCs w:val="22"/>
                <w:lang w:eastAsia="sv-SE"/>
              </w:rPr>
              <w:t xml:space="preserve"> enables 'Inter-slot frequency hopping'. </w:t>
            </w:r>
            <w:r w:rsidRPr="00EE6E73">
              <w:rPr>
                <w:rFonts w:cs="Arial"/>
                <w:szCs w:val="18"/>
                <w:lang w:eastAsia="sv-SE"/>
              </w:rPr>
              <w:t xml:space="preserve">If the field is absent, frequency hopping is not configured for DCI format 0_1 </w:t>
            </w:r>
            <w:r w:rsidR="00442C2A" w:rsidRPr="00EE6E73">
              <w:rPr>
                <w:rFonts w:eastAsia="SimSun" w:cs="Arial"/>
                <w:szCs w:val="18"/>
              </w:rPr>
              <w:t xml:space="preserve">for </w:t>
            </w:r>
            <w:r w:rsidR="00442C2A" w:rsidRPr="00EE6E73">
              <w:rPr>
                <w:szCs w:val="22"/>
              </w:rPr>
              <w:t>'</w:t>
            </w:r>
            <w:proofErr w:type="spellStart"/>
            <w:r w:rsidR="00442C2A" w:rsidRPr="00EE6E73">
              <w:rPr>
                <w:szCs w:val="22"/>
              </w:rPr>
              <w:t>pusch-RepType</w:t>
            </w:r>
            <w:r w:rsidR="00442C2A" w:rsidRPr="00EE6E73">
              <w:rPr>
                <w:rFonts w:eastAsia="SimSun"/>
                <w:szCs w:val="22"/>
              </w:rPr>
              <w:t>B</w:t>
            </w:r>
            <w:proofErr w:type="spellEnd"/>
            <w:r w:rsidR="00442C2A" w:rsidRPr="00EE6E73">
              <w:rPr>
                <w:szCs w:val="22"/>
              </w:rPr>
              <w:t>'</w:t>
            </w:r>
            <w:r w:rsidR="00442C2A" w:rsidRPr="00EE6E73">
              <w:rPr>
                <w:rFonts w:eastAsia="SimSun"/>
                <w:szCs w:val="22"/>
              </w:rPr>
              <w:t xml:space="preserve"> </w:t>
            </w:r>
            <w:r w:rsidRPr="00EE6E73">
              <w:rPr>
                <w:rFonts w:cs="Arial"/>
                <w:szCs w:val="18"/>
                <w:lang w:eastAsia="sv-SE"/>
              </w:rPr>
              <w:t>(see TS 38.214 [19], clause 6.1).</w:t>
            </w:r>
          </w:p>
        </w:tc>
      </w:tr>
      <w:tr w:rsidR="004112C8" w:rsidRPr="00EE6E73"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EE6E73" w:rsidRDefault="00394471" w:rsidP="00442C2A">
            <w:pPr>
              <w:pStyle w:val="TAL"/>
              <w:rPr>
                <w:b/>
                <w:bCs/>
                <w:i/>
                <w:iCs/>
              </w:rPr>
            </w:pPr>
            <w:r w:rsidRPr="00EE6E73">
              <w:rPr>
                <w:b/>
                <w:bCs/>
                <w:i/>
                <w:iCs/>
              </w:rPr>
              <w:t>frequencyHoppingDCI-0-2</w:t>
            </w:r>
          </w:p>
          <w:p w14:paraId="701498A1" w14:textId="4FFB2336" w:rsidR="00394471" w:rsidRPr="00EE6E73" w:rsidRDefault="00394471" w:rsidP="00A12BD9">
            <w:pPr>
              <w:pStyle w:val="TAL"/>
              <w:rPr>
                <w:szCs w:val="22"/>
                <w:lang w:eastAsia="sv-SE"/>
              </w:rPr>
            </w:pPr>
            <w:r w:rsidRPr="00EE6E73">
              <w:rPr>
                <w:szCs w:val="22"/>
                <w:lang w:eastAsia="sv-SE"/>
              </w:rPr>
              <w:t xml:space="preserve">Indicate the frequency hopping scheme for DCI format 0_2. The value </w:t>
            </w:r>
            <w:proofErr w:type="spellStart"/>
            <w:r w:rsidRPr="00EE6E73">
              <w:rPr>
                <w:i/>
                <w:iCs/>
                <w:szCs w:val="22"/>
                <w:lang w:eastAsia="sv-SE"/>
              </w:rPr>
              <w:t>intraSlot</w:t>
            </w:r>
            <w:proofErr w:type="spellEnd"/>
            <w:r w:rsidRPr="00EE6E73">
              <w:rPr>
                <w:szCs w:val="22"/>
                <w:lang w:eastAsia="sv-SE"/>
              </w:rPr>
              <w:t xml:space="preserve"> enables 'intra-slot frequency hopping', and the value </w:t>
            </w:r>
            <w:proofErr w:type="spellStart"/>
            <w:r w:rsidRPr="00EE6E73">
              <w:rPr>
                <w:i/>
                <w:iCs/>
                <w:szCs w:val="22"/>
                <w:lang w:eastAsia="sv-SE"/>
              </w:rPr>
              <w:t>interRepetition</w:t>
            </w:r>
            <w:proofErr w:type="spellEnd"/>
            <w:r w:rsidRPr="00EE6E73">
              <w:rPr>
                <w:szCs w:val="22"/>
                <w:lang w:eastAsia="sv-SE"/>
              </w:rPr>
              <w:t xml:space="preserve"> enables 'Inter-repetition frequency hopping', and the value </w:t>
            </w:r>
            <w:proofErr w:type="spellStart"/>
            <w:r w:rsidRPr="00EE6E73">
              <w:rPr>
                <w:i/>
                <w:iCs/>
                <w:szCs w:val="22"/>
                <w:lang w:eastAsia="sv-SE"/>
              </w:rPr>
              <w:t>interSlot</w:t>
            </w:r>
            <w:proofErr w:type="spellEnd"/>
            <w:r w:rsidRPr="00EE6E73">
              <w:rPr>
                <w:szCs w:val="22"/>
                <w:lang w:eastAsia="sv-SE"/>
              </w:rPr>
              <w:t xml:space="preserve"> enables 'Inter-slot frequency hopping'. When </w:t>
            </w:r>
            <w:r w:rsidRPr="00EE6E73">
              <w:rPr>
                <w:i/>
                <w:iCs/>
                <w:szCs w:val="22"/>
                <w:lang w:eastAsia="sv-SE"/>
              </w:rPr>
              <w:t>pusch-RepTypeIndicatorDCI-0-2</w:t>
            </w:r>
            <w:r w:rsidRPr="00EE6E73">
              <w:rPr>
                <w:szCs w:val="22"/>
                <w:lang w:eastAsia="sv-SE"/>
              </w:rPr>
              <w:t xml:space="preserve"> is </w:t>
            </w:r>
            <w:r w:rsidR="00783DE4" w:rsidRPr="00EE6E73">
              <w:rPr>
                <w:rFonts w:eastAsia="SimSun"/>
                <w:szCs w:val="22"/>
              </w:rPr>
              <w:t xml:space="preserve">not </w:t>
            </w:r>
            <w:r w:rsidRPr="00EE6E73">
              <w:rPr>
                <w:szCs w:val="22"/>
                <w:lang w:eastAsia="sv-SE"/>
              </w:rPr>
              <w:t>set to '</w:t>
            </w:r>
            <w:proofErr w:type="spellStart"/>
            <w:r w:rsidRPr="00EE6E73">
              <w:rPr>
                <w:i/>
                <w:iCs/>
                <w:szCs w:val="22"/>
                <w:lang w:eastAsia="sv-SE"/>
              </w:rPr>
              <w:t>pusch-RepType</w:t>
            </w:r>
            <w:r w:rsidR="00783DE4" w:rsidRPr="00EE6E73">
              <w:rPr>
                <w:i/>
                <w:iCs/>
                <w:szCs w:val="22"/>
                <w:lang w:eastAsia="sv-SE"/>
              </w:rPr>
              <w:t>B</w:t>
            </w:r>
            <w:proofErr w:type="spellEnd"/>
            <w:r w:rsidRPr="00EE6E73">
              <w:rPr>
                <w:szCs w:val="22"/>
                <w:lang w:eastAsia="sv-SE"/>
              </w:rPr>
              <w:t xml:space="preserve">', the frequency hopping scheme can be chosen between 'intra-slot frequency hopping and 'inter-slot frequency hopping' if enabled. When </w:t>
            </w:r>
            <w:r w:rsidRPr="00EE6E73">
              <w:rPr>
                <w:i/>
                <w:iCs/>
                <w:szCs w:val="22"/>
                <w:lang w:eastAsia="sv-SE"/>
              </w:rPr>
              <w:t>pusch-RepTypeIndicatorDCI-0-2</w:t>
            </w:r>
            <w:r w:rsidRPr="00EE6E73">
              <w:rPr>
                <w:szCs w:val="22"/>
                <w:lang w:eastAsia="sv-SE"/>
              </w:rPr>
              <w:t xml:space="preserve"> is set to '</w:t>
            </w:r>
            <w:proofErr w:type="spellStart"/>
            <w:r w:rsidRPr="00EE6E73">
              <w:rPr>
                <w:i/>
                <w:iCs/>
                <w:szCs w:val="22"/>
                <w:lang w:eastAsia="sv-SE"/>
              </w:rPr>
              <w:t>pusch-RepTypeB</w:t>
            </w:r>
            <w:proofErr w:type="spellEnd"/>
            <w:r w:rsidRPr="00EE6E73">
              <w:rPr>
                <w:szCs w:val="22"/>
                <w:lang w:eastAsia="sv-SE"/>
              </w:rPr>
              <w:t>', the frequency hopping scheme can be chosen between 'inter-repetition frequency hopping' and 'inter-slot frequency hopping' if enabled. If the field is absent, frequency hopping is not configured for DCI format 0_2</w:t>
            </w:r>
            <w:r w:rsidRPr="00EE6E73">
              <w:rPr>
                <w:szCs w:val="22"/>
              </w:rPr>
              <w:t xml:space="preserve"> </w:t>
            </w:r>
            <w:r w:rsidRPr="00EE6E73">
              <w:rPr>
                <w:szCs w:val="22"/>
                <w:lang w:eastAsia="sv-SE"/>
              </w:rPr>
              <w:t>(see TS 38.214 [19], clause 6.3).</w:t>
            </w:r>
          </w:p>
        </w:tc>
      </w:tr>
      <w:tr w:rsidR="004112C8" w:rsidRPr="00EE6E73"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EE6E73" w:rsidRDefault="00394471" w:rsidP="00964CC4">
            <w:pPr>
              <w:pStyle w:val="TAL"/>
              <w:rPr>
                <w:szCs w:val="22"/>
                <w:lang w:eastAsia="sv-SE"/>
              </w:rPr>
            </w:pPr>
            <w:proofErr w:type="spellStart"/>
            <w:r w:rsidRPr="00EE6E73">
              <w:rPr>
                <w:b/>
                <w:i/>
                <w:szCs w:val="22"/>
                <w:lang w:eastAsia="sv-SE"/>
              </w:rPr>
              <w:t>frequencyHoppingOffsetLists</w:t>
            </w:r>
            <w:proofErr w:type="spellEnd"/>
            <w:r w:rsidRPr="00EE6E73">
              <w:rPr>
                <w:b/>
                <w:i/>
                <w:szCs w:val="22"/>
                <w:lang w:eastAsia="sv-SE"/>
              </w:rPr>
              <w:t>, frequencyHoppingOffsetListsDCI-0-2</w:t>
            </w:r>
          </w:p>
          <w:p w14:paraId="4A00E4FD" w14:textId="71936D66" w:rsidR="00394471" w:rsidRPr="00EE6E73" w:rsidRDefault="00394471" w:rsidP="00964CC4">
            <w:pPr>
              <w:pStyle w:val="TAL"/>
              <w:rPr>
                <w:szCs w:val="22"/>
                <w:lang w:eastAsia="sv-SE"/>
              </w:rPr>
            </w:pPr>
            <w:r w:rsidRPr="00EE6E73">
              <w:rPr>
                <w:szCs w:val="22"/>
                <w:lang w:eastAsia="sv-SE"/>
              </w:rPr>
              <w:t>Set of frequency hopping offsets used when frequency hopping is enabled for granted transmission (not msg3) and type 2 configured grant activation (see TS 38.214 [19], clause 6.3).</w:t>
            </w:r>
            <w:r w:rsidRPr="00EE6E73">
              <w:rPr>
                <w:rFonts w:cs="Arial"/>
                <w:szCs w:val="18"/>
                <w:lang w:eastAsia="sv-SE"/>
              </w:rPr>
              <w:t xml:space="preserve"> </w:t>
            </w:r>
            <w:r w:rsidRPr="00EE6E73">
              <w:rPr>
                <w:szCs w:val="22"/>
                <w:lang w:eastAsia="sv-SE"/>
              </w:rPr>
              <w:t xml:space="preserve">The field </w:t>
            </w:r>
            <w:proofErr w:type="spellStart"/>
            <w:r w:rsidRPr="00EE6E73">
              <w:rPr>
                <w:i/>
                <w:szCs w:val="22"/>
                <w:lang w:eastAsia="sv-SE"/>
              </w:rPr>
              <w:t>frequencyHoppingOffsetLists</w:t>
            </w:r>
            <w:proofErr w:type="spellEnd"/>
            <w:r w:rsidRPr="00EE6E73">
              <w:rPr>
                <w:i/>
                <w:szCs w:val="22"/>
                <w:lang w:eastAsia="sv-SE"/>
              </w:rPr>
              <w:t xml:space="preserve">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szCs w:val="22"/>
                <w:lang w:eastAsia="sv-SE"/>
              </w:rPr>
              <w:t xml:space="preserve"> and 0_3,</w:t>
            </w:r>
            <w:r w:rsidRPr="00EE6E73">
              <w:rPr>
                <w:szCs w:val="22"/>
                <w:lang w:eastAsia="sv-SE"/>
              </w:rPr>
              <w:t xml:space="preserve"> and the field </w:t>
            </w:r>
            <w:r w:rsidRPr="00EE6E73">
              <w:rPr>
                <w:i/>
                <w:szCs w:val="22"/>
                <w:lang w:eastAsia="sv-SE"/>
              </w:rPr>
              <w:t>frequencyHoppingOffsetListsDCI-0-2</w:t>
            </w:r>
            <w:r w:rsidRPr="00EE6E73">
              <w:rPr>
                <w:szCs w:val="22"/>
                <w:lang w:eastAsia="sv-SE"/>
              </w:rPr>
              <w:t xml:space="preserve"> applies to DCI format 0_2 (see TS 38.214 [19], clause 6.3).</w:t>
            </w:r>
          </w:p>
        </w:tc>
      </w:tr>
      <w:tr w:rsidR="004112C8" w:rsidRPr="00EE6E73"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EE6E73" w:rsidRDefault="00394471" w:rsidP="00964CC4">
            <w:pPr>
              <w:pStyle w:val="TAL"/>
              <w:rPr>
                <w:b/>
                <w:bCs/>
                <w:i/>
                <w:iCs/>
              </w:rPr>
            </w:pPr>
            <w:r w:rsidRPr="00EE6E73">
              <w:rPr>
                <w:b/>
                <w:bCs/>
                <w:i/>
                <w:iCs/>
              </w:rPr>
              <w:t>harq-ProcessNumberSizeDCI-0-2</w:t>
            </w:r>
          </w:p>
          <w:p w14:paraId="60587E47" w14:textId="77777777" w:rsidR="00394471" w:rsidRPr="00EE6E73" w:rsidRDefault="00394471" w:rsidP="00964CC4">
            <w:pPr>
              <w:pStyle w:val="TAL"/>
              <w:rPr>
                <w:szCs w:val="22"/>
                <w:lang w:eastAsia="sv-SE"/>
              </w:rPr>
            </w:pPr>
            <w:r w:rsidRPr="00EE6E73">
              <w:rPr>
                <w:szCs w:val="22"/>
                <w:lang w:eastAsia="sv-SE"/>
              </w:rPr>
              <w:t>Configure the number of bits for the field "HARQ process number" in DCI format 0_2 (see TS 38.212 [17], clause 7.3.1).</w:t>
            </w:r>
          </w:p>
        </w:tc>
      </w:tr>
      <w:tr w:rsidR="004112C8" w:rsidRPr="00EE6E73"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EE6E73" w:rsidRDefault="00394471" w:rsidP="00964CC4">
            <w:pPr>
              <w:pStyle w:val="TAL"/>
              <w:rPr>
                <w:szCs w:val="22"/>
                <w:lang w:eastAsia="sv-SE"/>
              </w:rPr>
            </w:pPr>
            <w:proofErr w:type="spellStart"/>
            <w:r w:rsidRPr="00EE6E73">
              <w:rPr>
                <w:b/>
                <w:i/>
                <w:szCs w:val="22"/>
                <w:lang w:eastAsia="sv-SE"/>
              </w:rPr>
              <w:t>invalidSymbolPattern</w:t>
            </w:r>
            <w:proofErr w:type="spellEnd"/>
          </w:p>
          <w:p w14:paraId="3AFC264E" w14:textId="77777777" w:rsidR="00394471" w:rsidRPr="00EE6E73" w:rsidRDefault="00394471" w:rsidP="00964CC4">
            <w:pPr>
              <w:pStyle w:val="TAL"/>
              <w:rPr>
                <w:b/>
                <w:i/>
                <w:szCs w:val="22"/>
                <w:lang w:eastAsia="sv-SE"/>
              </w:rPr>
            </w:pPr>
            <w:r w:rsidRPr="00EE6E73">
              <w:rPr>
                <w:rFonts w:cs="Arial"/>
                <w:szCs w:val="18"/>
                <w:lang w:eastAsia="sv-SE"/>
              </w:rPr>
              <w:t xml:space="preserve">Indicates one pattern for invalid symbols for PUSCH transmission repetition type B applicable to both DCI format 0_1 and 0_2. If </w:t>
            </w:r>
            <w:proofErr w:type="spellStart"/>
            <w:r w:rsidRPr="00EE6E73">
              <w:rPr>
                <w:rFonts w:cs="Arial"/>
                <w:i/>
                <w:szCs w:val="18"/>
                <w:lang w:eastAsia="sv-SE"/>
              </w:rPr>
              <w:t>InvalidSymbolPattern</w:t>
            </w:r>
            <w:proofErr w:type="spellEnd"/>
            <w:r w:rsidRPr="00EE6E73">
              <w:rPr>
                <w:rFonts w:cs="Arial"/>
                <w:szCs w:val="18"/>
                <w:lang w:eastAsia="sv-SE"/>
              </w:rPr>
              <w:t xml:space="preserve"> is not configured, semi-static flexible symbols are used for PUSCH. Segmentation occurs only around semi-static DL symbols</w:t>
            </w:r>
            <w:r w:rsidRPr="00EE6E73">
              <w:rPr>
                <w:rFonts w:cs="Arial"/>
                <w:szCs w:val="18"/>
              </w:rPr>
              <w:t xml:space="preserve"> (see TS 38.214 [19] clause 6.1).</w:t>
            </w:r>
          </w:p>
        </w:tc>
      </w:tr>
      <w:tr w:rsidR="004112C8" w:rsidRPr="00EE6E73"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EE6E73" w:rsidRDefault="00394471" w:rsidP="00964CC4">
            <w:pPr>
              <w:pStyle w:val="TAL"/>
              <w:rPr>
                <w:rFonts w:cs="Arial"/>
                <w:b/>
                <w:i/>
                <w:szCs w:val="18"/>
                <w:lang w:eastAsia="sv-SE"/>
              </w:rPr>
            </w:pPr>
            <w:r w:rsidRPr="00EE6E73">
              <w:rPr>
                <w:rFonts w:cs="Arial"/>
                <w:b/>
                <w:i/>
                <w:szCs w:val="18"/>
                <w:lang w:eastAsia="sv-SE"/>
              </w:rPr>
              <w:t>invalidSymbolPatternIndicatorDCI-0-1</w:t>
            </w:r>
            <w:r w:rsidRPr="00EE6E73">
              <w:rPr>
                <w:rFonts w:cs="Arial"/>
                <w:b/>
                <w:i/>
                <w:szCs w:val="18"/>
              </w:rPr>
              <w:t xml:space="preserve">, </w:t>
            </w:r>
            <w:r w:rsidRPr="00EE6E73">
              <w:rPr>
                <w:rFonts w:cs="Arial"/>
                <w:b/>
                <w:i/>
                <w:szCs w:val="18"/>
                <w:lang w:eastAsia="sv-SE"/>
              </w:rPr>
              <w:t>invalidSymbolPatternIndicatorDCI-0-2</w:t>
            </w:r>
          </w:p>
          <w:p w14:paraId="784A5E79" w14:textId="1100D919" w:rsidR="00394471" w:rsidRPr="00EE6E73" w:rsidRDefault="00394471" w:rsidP="00964CC4">
            <w:pPr>
              <w:pStyle w:val="TAL"/>
              <w:rPr>
                <w:b/>
                <w:i/>
                <w:szCs w:val="22"/>
                <w:lang w:eastAsia="sv-SE"/>
              </w:rPr>
            </w:pPr>
            <w:r w:rsidRPr="00EE6E73">
              <w:rPr>
                <w:rFonts w:cs="Arial"/>
                <w:szCs w:val="18"/>
                <w:lang w:eastAsia="sv-SE"/>
              </w:rPr>
              <w:t xml:space="preserve">Indicates the presence of an additional bit in the DCI format 0_1/0_2. If </w:t>
            </w:r>
            <w:proofErr w:type="spellStart"/>
            <w:r w:rsidRPr="00EE6E73">
              <w:rPr>
                <w:rFonts w:cs="Arial"/>
                <w:i/>
                <w:szCs w:val="18"/>
                <w:lang w:eastAsia="sv-SE"/>
              </w:rPr>
              <w:t>invalidSymbolPattern</w:t>
            </w:r>
            <w:proofErr w:type="spellEnd"/>
            <w:r w:rsidRPr="00EE6E73">
              <w:rPr>
                <w:rFonts w:cs="Arial"/>
                <w:szCs w:val="18"/>
                <w:lang w:eastAsia="sv-SE"/>
              </w:rPr>
              <w:t xml:space="preserve"> is </w:t>
            </w:r>
            <w:r w:rsidRPr="00EE6E73">
              <w:rPr>
                <w:rFonts w:cs="Arial"/>
                <w:szCs w:val="18"/>
              </w:rPr>
              <w:t>absent</w:t>
            </w:r>
            <w:r w:rsidRPr="00EE6E73">
              <w:rPr>
                <w:rFonts w:cs="Arial"/>
                <w:szCs w:val="18"/>
                <w:lang w:eastAsia="sv-SE"/>
              </w:rPr>
              <w:t xml:space="preserve">, then </w:t>
            </w:r>
            <w:r w:rsidRPr="00EE6E73">
              <w:rPr>
                <w:rFonts w:cs="Arial"/>
                <w:szCs w:val="18"/>
              </w:rPr>
              <w:t xml:space="preserve">both </w:t>
            </w:r>
            <w:r w:rsidRPr="00EE6E73">
              <w:rPr>
                <w:rFonts w:cs="Arial"/>
                <w:i/>
                <w:szCs w:val="18"/>
              </w:rPr>
              <w:t>invalidSymbolPatternIndicatorDCI-0-1</w:t>
            </w:r>
            <w:r w:rsidRPr="00EE6E73">
              <w:rPr>
                <w:rFonts w:cs="Arial"/>
                <w:szCs w:val="18"/>
              </w:rPr>
              <w:t xml:space="preserve"> and </w:t>
            </w:r>
            <w:r w:rsidRPr="00EE6E73">
              <w:rPr>
                <w:rFonts w:cs="Arial"/>
                <w:i/>
                <w:szCs w:val="18"/>
              </w:rPr>
              <w:t>invalidSymbolPatternIndicatorDCI-0</w:t>
            </w:r>
            <w:r w:rsidRPr="00EE6E73">
              <w:rPr>
                <w:rFonts w:eastAsiaTheme="minorEastAsia" w:cs="Arial"/>
                <w:i/>
                <w:szCs w:val="18"/>
              </w:rPr>
              <w:t>-</w:t>
            </w:r>
            <w:r w:rsidRPr="00EE6E73">
              <w:rPr>
                <w:i/>
              </w:rPr>
              <w:t>2</w:t>
            </w:r>
            <w:r w:rsidRPr="00EE6E73">
              <w:rPr>
                <w:rFonts w:cs="Arial"/>
                <w:szCs w:val="18"/>
              </w:rPr>
              <w:t xml:space="preserve"> are absent</w:t>
            </w:r>
            <w:r w:rsidRPr="00EE6E73">
              <w:rPr>
                <w:rFonts w:cs="Arial"/>
                <w:szCs w:val="18"/>
                <w:lang w:eastAsia="sv-SE"/>
              </w:rPr>
              <w:t xml:space="preserve">. The field </w:t>
            </w:r>
            <w:r w:rsidRPr="00EE6E73">
              <w:rPr>
                <w:rFonts w:cs="Arial"/>
                <w:i/>
                <w:szCs w:val="18"/>
                <w:lang w:eastAsia="sv-SE"/>
              </w:rPr>
              <w:t>invalidSymbolPatternIndicatorDCI-0-1</w:t>
            </w:r>
            <w:r w:rsidRPr="00EE6E73">
              <w:rPr>
                <w:rFonts w:cs="Arial"/>
                <w:szCs w:val="18"/>
                <w:lang w:eastAsia="sv-SE"/>
              </w:rPr>
              <w:t xml:space="preserve"> applies to the DCI format 0_1 and the field </w:t>
            </w:r>
            <w:r w:rsidRPr="00EE6E73">
              <w:rPr>
                <w:rFonts w:cs="Arial"/>
                <w:i/>
                <w:szCs w:val="18"/>
                <w:lang w:eastAsia="sv-SE"/>
              </w:rPr>
              <w:t>invalidSymbolPatternIndicatorDCI-0-</w:t>
            </w:r>
            <w:r w:rsidR="00990C7B" w:rsidRPr="00EE6E73">
              <w:rPr>
                <w:rFonts w:cs="Arial"/>
                <w:i/>
                <w:szCs w:val="18"/>
                <w:lang w:eastAsia="sv-SE"/>
              </w:rPr>
              <w:t>2</w:t>
            </w:r>
            <w:r w:rsidRPr="00EE6E73">
              <w:rPr>
                <w:rFonts w:cs="Arial"/>
                <w:szCs w:val="18"/>
                <w:lang w:eastAsia="sv-SE"/>
              </w:rPr>
              <w:t xml:space="preserve"> applies to DCI format 0_2 (see TS 38.214 [19] clause 6.1).</w:t>
            </w:r>
            <w:r w:rsidR="00990C7B" w:rsidRPr="00EE6E73">
              <w:rPr>
                <w:rFonts w:cs="Arial"/>
                <w:szCs w:val="18"/>
                <w:lang w:eastAsia="sv-SE"/>
              </w:rPr>
              <w:t xml:space="preserve"> If the field is absent, the UE behaviour is specified in TS 38.214 [19], clause 6.1.2.1.</w:t>
            </w:r>
          </w:p>
        </w:tc>
      </w:tr>
      <w:tr w:rsidR="004112C8" w:rsidRPr="00EE6E73"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EE6E73" w:rsidRDefault="00651368" w:rsidP="00771058">
            <w:pPr>
              <w:pStyle w:val="TAL"/>
              <w:rPr>
                <w:b/>
                <w:bCs/>
                <w:i/>
                <w:iCs/>
                <w:lang w:eastAsia="x-none"/>
              </w:rPr>
            </w:pPr>
            <w:proofErr w:type="spellStart"/>
            <w:r w:rsidRPr="00EE6E73">
              <w:rPr>
                <w:b/>
                <w:bCs/>
                <w:i/>
                <w:iCs/>
                <w:lang w:eastAsia="x-none"/>
              </w:rPr>
              <w:t>mappingPattern</w:t>
            </w:r>
            <w:proofErr w:type="spellEnd"/>
          </w:p>
          <w:p w14:paraId="0CFE0B57" w14:textId="0AA1B09E" w:rsidR="00651368" w:rsidRPr="00EE6E73" w:rsidRDefault="00651368" w:rsidP="00771058">
            <w:pPr>
              <w:pStyle w:val="TAL"/>
              <w:rPr>
                <w:rFonts w:cs="Arial"/>
                <w:b/>
                <w:i/>
                <w:szCs w:val="18"/>
                <w:lang w:eastAsia="sv-SE"/>
              </w:rPr>
            </w:pPr>
            <w:r w:rsidRPr="00EE6E73">
              <w:rPr>
                <w:lang w:eastAsia="x-none"/>
              </w:rPr>
              <w:t xml:space="preserve">Indicates whether the UE should follow Cyclical mapping pattern or Sequential mapping pattern for when two SRS resource sets </w:t>
            </w:r>
            <w:r w:rsidR="00770F46" w:rsidRPr="00EE6E73">
              <w:rPr>
                <w:lang w:eastAsia="x-none"/>
              </w:rPr>
              <w:t xml:space="preserve">are configured in </w:t>
            </w:r>
            <w:proofErr w:type="spellStart"/>
            <w:r w:rsidR="00770F46" w:rsidRPr="00EE6E73">
              <w:rPr>
                <w:rFonts w:cs="Arial"/>
                <w:i/>
                <w:iCs/>
              </w:rPr>
              <w:t>srs-ResourceSetToAddModList</w:t>
            </w:r>
            <w:proofErr w:type="spellEnd"/>
            <w:r w:rsidR="00770F46" w:rsidRPr="00EE6E73">
              <w:rPr>
                <w:rFonts w:cs="Arial"/>
                <w:i/>
                <w:iCs/>
              </w:rPr>
              <w:t xml:space="preserve"> </w:t>
            </w:r>
            <w:r w:rsidR="00770F46" w:rsidRPr="00EE6E73">
              <w:rPr>
                <w:rFonts w:cs="Arial"/>
              </w:rPr>
              <w:t xml:space="preserve">or </w:t>
            </w:r>
            <w:r w:rsidR="00770F46" w:rsidRPr="00EE6E73">
              <w:rPr>
                <w:rFonts w:cs="Arial"/>
                <w:i/>
                <w:iCs/>
              </w:rPr>
              <w:t>srs-ResourceSetToAddModListDCI-0-2</w:t>
            </w:r>
            <w:r w:rsidR="00770F46" w:rsidRPr="00EE6E73">
              <w:rPr>
                <w:rFonts w:cs="Arial"/>
              </w:rPr>
              <w:t xml:space="preserve"> with usage </w:t>
            </w:r>
            <w:r w:rsidR="00743BF8" w:rsidRPr="00EE6E73">
              <w:rPr>
                <w:rFonts w:cs="Arial"/>
              </w:rPr>
              <w:t>'</w:t>
            </w:r>
            <w:r w:rsidR="00770F46" w:rsidRPr="00EE6E73">
              <w:rPr>
                <w:rFonts w:cs="Arial"/>
              </w:rPr>
              <w:t>codebook</w:t>
            </w:r>
            <w:r w:rsidR="00743BF8" w:rsidRPr="00EE6E73">
              <w:rPr>
                <w:rFonts w:cs="Arial"/>
              </w:rPr>
              <w:t>'</w:t>
            </w:r>
            <w:r w:rsidR="00770F46" w:rsidRPr="00EE6E73">
              <w:rPr>
                <w:lang w:eastAsia="x-none"/>
              </w:rPr>
              <w:t xml:space="preserve"> or </w:t>
            </w:r>
            <w:r w:rsidR="00743BF8" w:rsidRPr="00EE6E73">
              <w:rPr>
                <w:rFonts w:cs="Arial"/>
              </w:rPr>
              <w:t>'</w:t>
            </w:r>
            <w:proofErr w:type="spellStart"/>
            <w:r w:rsidR="00770F46" w:rsidRPr="00EE6E73">
              <w:rPr>
                <w:rFonts w:cs="Arial"/>
              </w:rPr>
              <w:t>noncodebook</w:t>
            </w:r>
            <w:proofErr w:type="spellEnd"/>
            <w:r w:rsidR="00743BF8" w:rsidRPr="00EE6E73">
              <w:rPr>
                <w:rFonts w:cs="Arial"/>
              </w:rPr>
              <w:t>'</w:t>
            </w:r>
            <w:r w:rsidRPr="00EE6E73">
              <w:rPr>
                <w:lang w:eastAsia="x-none"/>
              </w:rPr>
              <w:t xml:space="preserve"> for PUSCH transmission and the PUSCH transmission occasions are associated with both SRS resource sets.</w:t>
            </w:r>
          </w:p>
        </w:tc>
      </w:tr>
      <w:tr w:rsidR="004112C8" w:rsidRPr="00EE6E73"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EE6E73" w:rsidRDefault="00394471" w:rsidP="00964CC4">
            <w:pPr>
              <w:pStyle w:val="TAL"/>
              <w:rPr>
                <w:szCs w:val="22"/>
                <w:lang w:eastAsia="sv-SE"/>
              </w:rPr>
            </w:pPr>
            <w:proofErr w:type="spellStart"/>
            <w:r w:rsidRPr="00EE6E73">
              <w:rPr>
                <w:b/>
                <w:i/>
                <w:szCs w:val="22"/>
                <w:lang w:eastAsia="sv-SE"/>
              </w:rPr>
              <w:t>maxRank</w:t>
            </w:r>
            <w:proofErr w:type="spellEnd"/>
            <w:r w:rsidRPr="00EE6E73">
              <w:rPr>
                <w:b/>
                <w:i/>
                <w:szCs w:val="22"/>
                <w:lang w:eastAsia="sv-SE"/>
              </w:rPr>
              <w:t>, maxRankDCI-0-2</w:t>
            </w:r>
          </w:p>
          <w:p w14:paraId="4651A60A" w14:textId="20BB9057" w:rsidR="00394471" w:rsidRPr="00EE6E73" w:rsidRDefault="00394471" w:rsidP="00964CC4">
            <w:pPr>
              <w:pStyle w:val="TAL"/>
              <w:rPr>
                <w:szCs w:val="22"/>
                <w:lang w:eastAsia="sv-SE"/>
              </w:rPr>
            </w:pPr>
            <w:r w:rsidRPr="00EE6E73">
              <w:rPr>
                <w:szCs w:val="22"/>
                <w:lang w:eastAsia="sv-SE"/>
              </w:rPr>
              <w:t xml:space="preserve">Subset of PMIs addressed by TRIs from 1 to </w:t>
            </w:r>
            <w:proofErr w:type="spellStart"/>
            <w:r w:rsidRPr="00EE6E73">
              <w:rPr>
                <w:szCs w:val="22"/>
                <w:lang w:eastAsia="sv-SE"/>
              </w:rPr>
              <w:t>ULmaxRank</w:t>
            </w:r>
            <w:proofErr w:type="spellEnd"/>
            <w:r w:rsidRPr="00EE6E73">
              <w:rPr>
                <w:szCs w:val="22"/>
                <w:lang w:eastAsia="sv-SE"/>
              </w:rPr>
              <w:t xml:space="preserve"> (see TS 38.214 [19], clause 6.1.1.1). The field </w:t>
            </w:r>
            <w:proofErr w:type="spellStart"/>
            <w:r w:rsidRPr="00EE6E73">
              <w:rPr>
                <w:i/>
                <w:szCs w:val="22"/>
                <w:lang w:eastAsia="sv-SE"/>
              </w:rPr>
              <w:t>maxRank</w:t>
            </w:r>
            <w:proofErr w:type="spellEnd"/>
            <w:r w:rsidRPr="00EE6E73">
              <w:rPr>
                <w:i/>
                <w:szCs w:val="22"/>
                <w:lang w:eastAsia="sv-SE"/>
              </w:rPr>
              <w:t xml:space="preserve"> </w:t>
            </w:r>
            <w:r w:rsidRPr="00EE6E73">
              <w:rPr>
                <w:szCs w:val="22"/>
                <w:lang w:eastAsia="sv-SE"/>
              </w:rPr>
              <w:t>appl</w:t>
            </w:r>
            <w:r w:rsidR="001679BB" w:rsidRPr="00EE6E73">
              <w:rPr>
                <w:szCs w:val="22"/>
                <w:lang w:eastAsia="sv-SE"/>
              </w:rPr>
              <w:t>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0_1</w:t>
            </w:r>
            <w:r w:rsidR="007B48B7" w:rsidRPr="00EE6E73">
              <w:rPr>
                <w:szCs w:val="22"/>
                <w:lang w:eastAsia="sv-SE"/>
              </w:rPr>
              <w:t xml:space="preserve"> and 0_3</w:t>
            </w:r>
            <w:r w:rsidR="006A1035" w:rsidRPr="00EE6E73">
              <w:rPr>
                <w:szCs w:val="22"/>
                <w:lang w:eastAsia="sv-SE"/>
              </w:rPr>
              <w:t>,</w:t>
            </w:r>
            <w:r w:rsidRPr="00EE6E73">
              <w:rPr>
                <w:szCs w:val="22"/>
                <w:lang w:eastAsia="sv-SE"/>
              </w:rPr>
              <w:t xml:space="preserve"> and the field </w:t>
            </w:r>
            <w:r w:rsidRPr="00EE6E73">
              <w:rPr>
                <w:i/>
                <w:szCs w:val="22"/>
                <w:lang w:eastAsia="sv-SE"/>
              </w:rPr>
              <w:t>maxRankDCI-0-2</w:t>
            </w:r>
            <w:r w:rsidRPr="00EE6E73">
              <w:rPr>
                <w:szCs w:val="22"/>
                <w:lang w:eastAsia="sv-SE"/>
              </w:rPr>
              <w:t xml:space="preserve"> applies to DCI format 0_2 (see TS 38.214 [19], clause 6.1.1.1).</w:t>
            </w:r>
            <w:r w:rsidR="001679BB" w:rsidRPr="00EE6E73">
              <w:rPr>
                <w:szCs w:val="22"/>
                <w:lang w:eastAsia="sv-SE"/>
              </w:rPr>
              <w:t xml:space="preserve"> If network configures </w:t>
            </w:r>
            <w:r w:rsidR="001679BB" w:rsidRPr="00EE6E73">
              <w:rPr>
                <w:i/>
                <w:iCs/>
                <w:szCs w:val="22"/>
                <w:lang w:eastAsia="sv-SE"/>
              </w:rPr>
              <w:t>maxRank-v1810</w:t>
            </w:r>
            <w:r w:rsidR="001679BB" w:rsidRPr="00EE6E73">
              <w:rPr>
                <w:szCs w:val="22"/>
                <w:lang w:eastAsia="sv-SE"/>
              </w:rPr>
              <w:t xml:space="preserve"> UE ignores </w:t>
            </w:r>
            <w:proofErr w:type="spellStart"/>
            <w:r w:rsidR="001679BB" w:rsidRPr="00EE6E73">
              <w:rPr>
                <w:i/>
                <w:iCs/>
                <w:szCs w:val="22"/>
                <w:lang w:eastAsia="sv-SE"/>
              </w:rPr>
              <w:t>maxRank</w:t>
            </w:r>
            <w:proofErr w:type="spellEnd"/>
            <w:r w:rsidR="001679BB" w:rsidRPr="00EE6E73">
              <w:rPr>
                <w:szCs w:val="22"/>
                <w:lang w:eastAsia="sv-SE"/>
              </w:rPr>
              <w:t xml:space="preserve"> (without suffix).</w:t>
            </w:r>
          </w:p>
        </w:tc>
      </w:tr>
      <w:tr w:rsidR="004112C8" w:rsidRPr="00EE6E73"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EE6E73" w:rsidRDefault="00394471" w:rsidP="00964CC4">
            <w:pPr>
              <w:pStyle w:val="TAL"/>
              <w:rPr>
                <w:szCs w:val="22"/>
                <w:lang w:eastAsia="sv-SE"/>
              </w:rPr>
            </w:pPr>
            <w:proofErr w:type="spellStart"/>
            <w:r w:rsidRPr="00EE6E73">
              <w:rPr>
                <w:b/>
                <w:i/>
                <w:szCs w:val="22"/>
                <w:lang w:eastAsia="sv-SE"/>
              </w:rPr>
              <w:t>mcs</w:t>
            </w:r>
            <w:proofErr w:type="spellEnd"/>
            <w:r w:rsidRPr="00EE6E73">
              <w:rPr>
                <w:b/>
                <w:i/>
                <w:szCs w:val="22"/>
                <w:lang w:eastAsia="sv-SE"/>
              </w:rPr>
              <w:t>-Table, mcs-TableFormat0-2</w:t>
            </w:r>
          </w:p>
          <w:p w14:paraId="6742A808" w14:textId="569D2D60" w:rsidR="00394471" w:rsidRPr="00EE6E73" w:rsidRDefault="00394471" w:rsidP="00964CC4">
            <w:pPr>
              <w:pStyle w:val="TAL"/>
              <w:rPr>
                <w:szCs w:val="22"/>
                <w:lang w:eastAsia="sv-SE"/>
              </w:rPr>
            </w:pPr>
            <w:r w:rsidRPr="00EE6E73">
              <w:rPr>
                <w:szCs w:val="22"/>
                <w:lang w:eastAsia="sv-SE"/>
              </w:rPr>
              <w:t xml:space="preserve">Indicates which MCS table the UE shall use for PUSCH without transform precoder (see TS 38.214 [19], clause 6.1.4.1). If the field is absent the UE applies the value 64QAM. The field </w:t>
            </w:r>
            <w:proofErr w:type="spellStart"/>
            <w:r w:rsidRPr="00EE6E73">
              <w:rPr>
                <w:i/>
                <w:szCs w:val="22"/>
                <w:lang w:eastAsia="sv-SE"/>
              </w:rPr>
              <w:t>mcs</w:t>
            </w:r>
            <w:proofErr w:type="spellEnd"/>
            <w:r w:rsidRPr="00EE6E73">
              <w:rPr>
                <w:i/>
                <w:szCs w:val="22"/>
                <w:lang w:eastAsia="sv-SE"/>
              </w:rPr>
              <w:t xml:space="preserve">-Table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DCI-0-2</w:t>
            </w:r>
            <w:r w:rsidRPr="00EE6E73">
              <w:rPr>
                <w:szCs w:val="22"/>
                <w:lang w:eastAsia="sv-SE"/>
              </w:rPr>
              <w:t xml:space="preserve"> applies to DCI format 0_2 (see TS 38.214 [19], clause 6.1.4.1).</w:t>
            </w:r>
          </w:p>
        </w:tc>
      </w:tr>
      <w:tr w:rsidR="004112C8" w:rsidRPr="00EE6E73"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EE6E73" w:rsidRDefault="00394471" w:rsidP="00964CC4">
            <w:pPr>
              <w:pStyle w:val="TAL"/>
              <w:rPr>
                <w:szCs w:val="22"/>
                <w:lang w:eastAsia="sv-SE"/>
              </w:rPr>
            </w:pPr>
            <w:proofErr w:type="spellStart"/>
            <w:r w:rsidRPr="00EE6E73">
              <w:rPr>
                <w:b/>
                <w:i/>
                <w:szCs w:val="22"/>
                <w:lang w:eastAsia="sv-SE"/>
              </w:rPr>
              <w:t>mcs-TableTransformPrecoder</w:t>
            </w:r>
            <w:proofErr w:type="spellEnd"/>
            <w:r w:rsidRPr="00EE6E73">
              <w:rPr>
                <w:b/>
                <w:i/>
                <w:szCs w:val="22"/>
                <w:lang w:eastAsia="sv-SE"/>
              </w:rPr>
              <w:t>, mcs-</w:t>
            </w:r>
            <w:r w:rsidRPr="00EE6E73">
              <w:rPr>
                <w:b/>
                <w:i/>
                <w:szCs w:val="22"/>
              </w:rPr>
              <w:t>TableTransformPrecoderDCI-0</w:t>
            </w:r>
            <w:r w:rsidRPr="00EE6E73">
              <w:rPr>
                <w:b/>
                <w:i/>
                <w:szCs w:val="22"/>
                <w:lang w:eastAsia="sv-SE"/>
              </w:rPr>
              <w:t>-2</w:t>
            </w:r>
          </w:p>
          <w:p w14:paraId="3042ED95" w14:textId="55E46C27" w:rsidR="00394471" w:rsidRPr="00EE6E73" w:rsidRDefault="00394471" w:rsidP="00964CC4">
            <w:pPr>
              <w:pStyle w:val="TAL"/>
              <w:rPr>
                <w:szCs w:val="22"/>
                <w:lang w:eastAsia="sv-SE"/>
              </w:rPr>
            </w:pPr>
            <w:r w:rsidRPr="00EE6E73">
              <w:rPr>
                <w:szCs w:val="22"/>
                <w:lang w:eastAsia="sv-SE"/>
              </w:rPr>
              <w:t xml:space="preserve">Indicates which MCS table the UE shall use for PUSCH with transform precoding (see TS 38.214 [19], clause 6.1.4.1) If the field is absent the UE applies the value 64QAM. The field </w:t>
            </w:r>
            <w:proofErr w:type="spellStart"/>
            <w:r w:rsidRPr="00EE6E73">
              <w:rPr>
                <w:i/>
                <w:szCs w:val="22"/>
                <w:lang w:eastAsia="sv-SE"/>
              </w:rPr>
              <w:t>mcs-TableTransformPrecoder</w:t>
            </w:r>
            <w:proofErr w:type="spellEnd"/>
            <w:r w:rsidRPr="00EE6E73">
              <w:rPr>
                <w:i/>
                <w:szCs w:val="22"/>
                <w:lang w:eastAsia="sv-SE"/>
              </w:rPr>
              <w:t xml:space="preserve"> </w:t>
            </w:r>
            <w:r w:rsidRPr="00EE6E73">
              <w:rPr>
                <w:szCs w:val="22"/>
                <w:lang w:eastAsia="sv-SE"/>
              </w:rPr>
              <w:t>applies to DCI format</w:t>
            </w:r>
            <w:r w:rsidR="0093374F"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TransformPrecoderDCI-0-2</w:t>
            </w:r>
            <w:r w:rsidRPr="00EE6E73">
              <w:rPr>
                <w:szCs w:val="22"/>
                <w:lang w:eastAsia="sv-SE"/>
              </w:rPr>
              <w:t xml:space="preserve"> applies to DCI format 0_2 (see TS 38.214 [19], clause 6.1.4.1).</w:t>
            </w:r>
          </w:p>
        </w:tc>
      </w:tr>
      <w:tr w:rsidR="004112C8" w:rsidRPr="00EE6E73"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EE6E73" w:rsidRDefault="00394471" w:rsidP="00964CC4">
            <w:pPr>
              <w:pStyle w:val="TAL"/>
              <w:rPr>
                <w:b/>
                <w:i/>
                <w:szCs w:val="22"/>
                <w:lang w:eastAsia="sv-SE"/>
              </w:rPr>
            </w:pPr>
            <w:r w:rsidRPr="00EE6E73">
              <w:rPr>
                <w:b/>
                <w:i/>
                <w:szCs w:val="22"/>
                <w:lang w:eastAsia="sv-SE"/>
              </w:rPr>
              <w:lastRenderedPageBreak/>
              <w:t>minimumSchedulingOffsetK2</w:t>
            </w:r>
          </w:p>
          <w:p w14:paraId="62B50FA3" w14:textId="77777777" w:rsidR="00394471" w:rsidRPr="00EE6E73" w:rsidRDefault="00394471" w:rsidP="00964CC4">
            <w:pPr>
              <w:pStyle w:val="TAL"/>
              <w:rPr>
                <w:b/>
                <w:i/>
                <w:szCs w:val="22"/>
                <w:lang w:eastAsia="sv-SE"/>
              </w:rPr>
            </w:pPr>
            <w:r w:rsidRPr="00EE6E73">
              <w:rPr>
                <w:szCs w:val="22"/>
                <w:lang w:eastAsia="sv-SE"/>
              </w:rPr>
              <w:t>List of minimum K2 values.</w:t>
            </w:r>
            <w:r w:rsidRPr="00EE6E73">
              <w:rPr>
                <w:lang w:eastAsia="sv-SE"/>
              </w:rPr>
              <w:t xml:space="preserve"> </w:t>
            </w:r>
            <w:r w:rsidRPr="00EE6E73">
              <w:rPr>
                <w:szCs w:val="22"/>
                <w:lang w:eastAsia="sv-SE"/>
              </w:rPr>
              <w:t xml:space="preserve">Minimum K2 parameter denotes minimum applicable value(s) for the </w:t>
            </w:r>
            <w:r w:rsidRPr="00EE6E73">
              <w:rPr>
                <w:i/>
                <w:szCs w:val="22"/>
                <w:lang w:eastAsia="sv-SE"/>
              </w:rPr>
              <w:t>Time domain resource assignment</w:t>
            </w:r>
            <w:r w:rsidRPr="00EE6E73">
              <w:rPr>
                <w:szCs w:val="22"/>
                <w:lang w:eastAsia="sv-SE"/>
              </w:rPr>
              <w:t xml:space="preserve"> table for PUSCH (see TS 38.214 [19], clause 6.1.2.1).</w:t>
            </w:r>
          </w:p>
        </w:tc>
      </w:tr>
      <w:tr w:rsidR="004112C8" w:rsidRPr="00EE6E73"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EE6E73" w:rsidRDefault="00770F46" w:rsidP="00770F46">
            <w:pPr>
              <w:pStyle w:val="TAL"/>
              <w:rPr>
                <w:b/>
                <w:i/>
                <w:szCs w:val="22"/>
                <w:lang w:eastAsia="sv-SE"/>
              </w:rPr>
            </w:pPr>
            <w:proofErr w:type="spellStart"/>
            <w:r w:rsidRPr="00EE6E73">
              <w:rPr>
                <w:b/>
                <w:i/>
                <w:szCs w:val="22"/>
                <w:lang w:eastAsia="sv-SE"/>
              </w:rPr>
              <w:t>mpe-ResourcePoolToAddModList</w:t>
            </w:r>
            <w:proofErr w:type="spellEnd"/>
          </w:p>
          <w:p w14:paraId="3C94ADFF" w14:textId="57CC1FFB" w:rsidR="00770F46" w:rsidRPr="00EE6E73" w:rsidRDefault="00770F46" w:rsidP="00770F46">
            <w:pPr>
              <w:pStyle w:val="TAL"/>
              <w:rPr>
                <w:b/>
                <w:i/>
                <w:szCs w:val="22"/>
                <w:lang w:eastAsia="sv-SE"/>
              </w:rPr>
            </w:pPr>
            <w:r w:rsidRPr="00EE6E73">
              <w:rPr>
                <w:bCs/>
              </w:rPr>
              <w:t xml:space="preserve">List of </w:t>
            </w:r>
            <w:r w:rsidRPr="00EE6E73">
              <w:t xml:space="preserve">SSB/CSI-RS resources for P-MPR reporting. Each resource is configured with serving cell index where the resource is configured for the UE. The </w:t>
            </w:r>
            <w:proofErr w:type="spellStart"/>
            <w:r w:rsidRPr="00EE6E73">
              <w:rPr>
                <w:i/>
                <w:iCs/>
              </w:rPr>
              <w:t>additionalPCI</w:t>
            </w:r>
            <w:proofErr w:type="spellEnd"/>
            <w:r w:rsidRPr="00EE6E73">
              <w:t xml:space="preserve"> is configured only if the resource is SSB. For each resource, </w:t>
            </w:r>
            <w:r w:rsidR="0005240D" w:rsidRPr="00EE6E73">
              <w:t>i</w:t>
            </w:r>
            <w:r w:rsidRPr="00EE6E73">
              <w:t xml:space="preserve">f neither </w:t>
            </w:r>
            <w:r w:rsidRPr="00EE6E73">
              <w:rPr>
                <w:i/>
                <w:iCs/>
              </w:rPr>
              <w:t>cell</w:t>
            </w:r>
            <w:r w:rsidRPr="00EE6E73">
              <w:t xml:space="preserve"> nor </w:t>
            </w:r>
            <w:proofErr w:type="spellStart"/>
            <w:r w:rsidRPr="00EE6E73">
              <w:rPr>
                <w:i/>
                <w:iCs/>
              </w:rPr>
              <w:t>additionalPCI</w:t>
            </w:r>
            <w:proofErr w:type="spellEnd"/>
            <w:r w:rsidRPr="00EE6E73">
              <w:t xml:space="preserve"> is present, the SSB/CSI-RS resource is from the serving cell where the </w:t>
            </w:r>
            <w:r w:rsidRPr="00EE6E73">
              <w:rPr>
                <w:i/>
                <w:iCs/>
              </w:rPr>
              <w:t>PUSCH-Config</w:t>
            </w:r>
            <w:r w:rsidRPr="00EE6E73">
              <w:t xml:space="preserve"> is</w:t>
            </w:r>
            <w:r w:rsidR="0005240D" w:rsidRPr="00EE6E73">
              <w:t xml:space="preserve"> configured</w:t>
            </w:r>
            <w:r w:rsidRPr="00EE6E73">
              <w:t>.</w:t>
            </w:r>
          </w:p>
        </w:tc>
      </w:tr>
      <w:tr w:rsidR="004112C8" w:rsidRPr="00EE6E73"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EE6E73" w:rsidRDefault="00C51366" w:rsidP="00C51366">
            <w:pPr>
              <w:pStyle w:val="TAL"/>
              <w:rPr>
                <w:b/>
                <w:i/>
                <w:szCs w:val="22"/>
                <w:lang w:eastAsia="sv-SE"/>
              </w:rPr>
            </w:pPr>
            <w:proofErr w:type="spellStart"/>
            <w:r w:rsidRPr="00EE6E73">
              <w:rPr>
                <w:b/>
                <w:i/>
                <w:szCs w:val="22"/>
                <w:lang w:eastAsia="sv-SE"/>
              </w:rPr>
              <w:t>multipanelScheme</w:t>
            </w:r>
            <w:r w:rsidR="001679BB" w:rsidRPr="00EE6E73">
              <w:rPr>
                <w:b/>
                <w:i/>
                <w:szCs w:val="22"/>
                <w:lang w:eastAsia="sv-SE"/>
              </w:rPr>
              <w:t>SDM</w:t>
            </w:r>
            <w:proofErr w:type="spellEnd"/>
          </w:p>
          <w:p w14:paraId="76A0DE4B" w14:textId="18F03879" w:rsidR="00C51366" w:rsidRPr="00EE6E73" w:rsidRDefault="00C51366" w:rsidP="00C51366">
            <w:pPr>
              <w:pStyle w:val="TAL"/>
              <w:rPr>
                <w:b/>
                <w:i/>
                <w:szCs w:val="22"/>
                <w:lang w:eastAsia="sv-SE"/>
              </w:rPr>
            </w:pPr>
            <w:r w:rsidRPr="00EE6E73">
              <w:rPr>
                <w:bCs/>
                <w:iCs/>
                <w:szCs w:val="22"/>
                <w:lang w:eastAsia="sv-SE"/>
              </w:rPr>
              <w:t>Configures UE with a multiple panel simultaneous uplink transmission SDM scheme for PUSCH</w:t>
            </w:r>
            <w:r w:rsidR="00CA6188" w:rsidRPr="00EE6E73">
              <w:rPr>
                <w:bCs/>
                <w:iCs/>
                <w:szCs w:val="22"/>
                <w:lang w:eastAsia="sv-SE"/>
              </w:rPr>
              <w:t>, as specified in TS 38.214 [19], clause 6.1</w:t>
            </w:r>
            <w:r w:rsidRPr="00EE6E73">
              <w:rPr>
                <w:bCs/>
                <w:iCs/>
                <w:szCs w:val="22"/>
                <w:lang w:eastAsia="sv-SE"/>
              </w:rPr>
              <w:t>.</w:t>
            </w:r>
            <w:r w:rsidR="001679BB" w:rsidRPr="00EE6E73">
              <w:rPr>
                <w:bCs/>
                <w:iCs/>
                <w:szCs w:val="22"/>
                <w:lang w:eastAsia="sv-SE"/>
              </w:rPr>
              <w:t xml:space="preserve"> Network does not configure </w:t>
            </w:r>
            <w:proofErr w:type="spellStart"/>
            <w:r w:rsidR="001679BB" w:rsidRPr="00EE6E73">
              <w:rPr>
                <w:bCs/>
                <w:i/>
                <w:szCs w:val="22"/>
                <w:lang w:eastAsia="sv-SE"/>
              </w:rPr>
              <w:t>multipanelSchemeSDM</w:t>
            </w:r>
            <w:proofErr w:type="spellEnd"/>
            <w:r w:rsidR="001679BB" w:rsidRPr="00EE6E73">
              <w:rPr>
                <w:bCs/>
                <w:iCs/>
                <w:szCs w:val="22"/>
                <w:lang w:eastAsia="sv-SE"/>
              </w:rPr>
              <w:t xml:space="preserve"> with </w:t>
            </w:r>
            <w:proofErr w:type="spellStart"/>
            <w:r w:rsidR="001679BB" w:rsidRPr="00EE6E73">
              <w:rPr>
                <w:bCs/>
                <w:i/>
                <w:szCs w:val="22"/>
                <w:lang w:eastAsia="sv-SE"/>
              </w:rPr>
              <w:t>multipanelSchemeSFN</w:t>
            </w:r>
            <w:proofErr w:type="spellEnd"/>
            <w:r w:rsidR="001679BB" w:rsidRPr="00EE6E73">
              <w:rPr>
                <w:bCs/>
                <w:iCs/>
                <w:szCs w:val="22"/>
                <w:lang w:eastAsia="sv-SE"/>
              </w:rPr>
              <w:t>.</w:t>
            </w:r>
            <w:r w:rsidR="001679BB"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proofErr w:type="spellStart"/>
            <w:r w:rsidR="00CA6188" w:rsidRPr="00EE6E73">
              <w:rPr>
                <w:i/>
                <w:szCs w:val="22"/>
                <w:lang w:eastAsia="sv-SE"/>
              </w:rPr>
              <w:t>noncodebook</w:t>
            </w:r>
            <w:proofErr w:type="spellEnd"/>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proofErr w:type="spellStart"/>
            <w:r w:rsidR="00CA6188" w:rsidRPr="00EE6E73">
              <w:rPr>
                <w:i/>
                <w:iCs/>
                <w:szCs w:val="22"/>
                <w:lang w:eastAsia="sv-SE"/>
              </w:rPr>
              <w:t>srs-ResourceSetToAddModList</w:t>
            </w:r>
            <w:proofErr w:type="spellEnd"/>
            <w:r w:rsidR="00CA6188" w:rsidRPr="00EE6E73">
              <w:rPr>
                <w:i/>
                <w:iCs/>
                <w:szCs w:val="22"/>
                <w:lang w:eastAsia="sv-SE"/>
              </w:rPr>
              <w:t xml:space="preserve"> </w:t>
            </w:r>
            <w:r w:rsidR="00CA6188" w:rsidRPr="00EE6E73">
              <w:rPr>
                <w:szCs w:val="22"/>
                <w:lang w:eastAsia="sv-SE"/>
              </w:rPr>
              <w:t xml:space="preserve">or </w:t>
            </w:r>
            <w:r w:rsidR="00CA6188" w:rsidRPr="00EE6E73">
              <w:rPr>
                <w:i/>
                <w:iCs/>
                <w:szCs w:val="22"/>
                <w:lang w:eastAsia="sv-SE"/>
              </w:rPr>
              <w:t>srs-ResourceSetToAddModListDCI-0-2</w:t>
            </w:r>
            <w:r w:rsidR="00CA6188" w:rsidRPr="00EE6E73">
              <w:rPr>
                <w:szCs w:val="22"/>
                <w:lang w:eastAsia="sv-SE"/>
              </w:rPr>
              <w:t>.</w:t>
            </w:r>
          </w:p>
        </w:tc>
      </w:tr>
      <w:tr w:rsidR="004112C8" w:rsidRPr="00EE6E73"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EE6E73" w:rsidRDefault="001679BB" w:rsidP="001679BB">
            <w:pPr>
              <w:pStyle w:val="TAL"/>
              <w:rPr>
                <w:b/>
                <w:i/>
                <w:szCs w:val="22"/>
                <w:lang w:eastAsia="sv-SE"/>
              </w:rPr>
            </w:pPr>
            <w:proofErr w:type="spellStart"/>
            <w:r w:rsidRPr="00EE6E73">
              <w:rPr>
                <w:b/>
                <w:i/>
                <w:szCs w:val="22"/>
                <w:lang w:eastAsia="sv-SE"/>
              </w:rPr>
              <w:t>multipanelSchemeSFN</w:t>
            </w:r>
            <w:proofErr w:type="spellEnd"/>
          </w:p>
          <w:p w14:paraId="61549961" w14:textId="315ECC3F" w:rsidR="001679BB" w:rsidRPr="00EE6E73" w:rsidRDefault="001679BB" w:rsidP="001679BB">
            <w:pPr>
              <w:pStyle w:val="TAL"/>
              <w:rPr>
                <w:b/>
                <w:i/>
                <w:szCs w:val="22"/>
                <w:lang w:eastAsia="sv-SE"/>
              </w:rPr>
            </w:pPr>
            <w:r w:rsidRPr="00EE6E73">
              <w:rPr>
                <w:bCs/>
                <w:iCs/>
                <w:szCs w:val="22"/>
                <w:lang w:eastAsia="sv-SE"/>
              </w:rPr>
              <w:t>Configures UE with a multiple panel simultaneous uplink transmission SFN scheme for PUSCH</w:t>
            </w:r>
            <w:r w:rsidR="00CA6188" w:rsidRPr="00EE6E73">
              <w:rPr>
                <w:bCs/>
                <w:iCs/>
                <w:szCs w:val="22"/>
                <w:lang w:eastAsia="sv-SE"/>
              </w:rPr>
              <w:t>, as specified in TS 38.214 [19], clause 6.1</w:t>
            </w:r>
            <w:r w:rsidRPr="00EE6E73">
              <w:rPr>
                <w:bCs/>
                <w:iCs/>
                <w:szCs w:val="22"/>
                <w:lang w:eastAsia="sv-SE"/>
              </w:rPr>
              <w:t xml:space="preserve">. Network does not configure </w:t>
            </w:r>
            <w:proofErr w:type="spellStart"/>
            <w:r w:rsidRPr="00EE6E73">
              <w:rPr>
                <w:bCs/>
                <w:i/>
                <w:szCs w:val="22"/>
                <w:lang w:eastAsia="sv-SE"/>
              </w:rPr>
              <w:t>multipanelSchemeSFN</w:t>
            </w:r>
            <w:proofErr w:type="spellEnd"/>
            <w:r w:rsidRPr="00EE6E73">
              <w:rPr>
                <w:bCs/>
                <w:iCs/>
                <w:szCs w:val="22"/>
                <w:lang w:eastAsia="sv-SE"/>
              </w:rPr>
              <w:t xml:space="preserve"> with </w:t>
            </w:r>
            <w:proofErr w:type="spellStart"/>
            <w:r w:rsidRPr="00EE6E73">
              <w:rPr>
                <w:bCs/>
                <w:i/>
                <w:szCs w:val="22"/>
                <w:lang w:eastAsia="sv-SE"/>
              </w:rPr>
              <w:t>multipanelSchemeSDM</w:t>
            </w:r>
            <w:proofErr w:type="spellEnd"/>
            <w:r w:rsidRPr="00EE6E73">
              <w:rPr>
                <w:bCs/>
                <w:iCs/>
                <w:szCs w:val="22"/>
                <w:lang w:eastAsia="sv-SE"/>
              </w:rPr>
              <w:t>.</w:t>
            </w:r>
            <w:r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proofErr w:type="spellStart"/>
            <w:r w:rsidR="00CA6188" w:rsidRPr="00EE6E73">
              <w:rPr>
                <w:i/>
                <w:szCs w:val="22"/>
                <w:lang w:eastAsia="sv-SE"/>
              </w:rPr>
              <w:t>noncodebook</w:t>
            </w:r>
            <w:proofErr w:type="spellEnd"/>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proofErr w:type="spellStart"/>
            <w:r w:rsidR="00CA6188" w:rsidRPr="00EE6E73">
              <w:rPr>
                <w:i/>
                <w:iCs/>
                <w:szCs w:val="22"/>
                <w:lang w:eastAsia="sv-SE"/>
              </w:rPr>
              <w:t>srs-ResourceSetToAddModList</w:t>
            </w:r>
            <w:proofErr w:type="spellEnd"/>
            <w:r w:rsidR="00CA6188" w:rsidRPr="00EE6E73">
              <w:rPr>
                <w:szCs w:val="22"/>
                <w:lang w:eastAsia="sv-SE"/>
              </w:rPr>
              <w:t xml:space="preserve"> or </w:t>
            </w:r>
            <w:r w:rsidR="00CA6188" w:rsidRPr="00EE6E73">
              <w:rPr>
                <w:i/>
                <w:iCs/>
                <w:szCs w:val="22"/>
                <w:lang w:eastAsia="sv-SE"/>
              </w:rPr>
              <w:t>srs-ResourceSetToAddModListDCI-0-2</w:t>
            </w:r>
            <w:r w:rsidR="00CA6188" w:rsidRPr="00EE6E73">
              <w:rPr>
                <w:szCs w:val="22"/>
                <w:lang w:eastAsia="sv-SE"/>
              </w:rPr>
              <w:t>.</w:t>
            </w:r>
          </w:p>
        </w:tc>
      </w:tr>
      <w:tr w:rsidR="004112C8" w:rsidRPr="00EE6E73"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EE6E73" w:rsidRDefault="00394471" w:rsidP="00964CC4">
            <w:pPr>
              <w:pStyle w:val="TAL"/>
              <w:rPr>
                <w:b/>
                <w:i/>
                <w:szCs w:val="22"/>
                <w:lang w:eastAsia="sv-SE"/>
              </w:rPr>
            </w:pPr>
            <w:r w:rsidRPr="00EE6E73">
              <w:rPr>
                <w:b/>
                <w:i/>
                <w:szCs w:val="22"/>
                <w:lang w:eastAsia="sv-SE"/>
              </w:rPr>
              <w:t>numberOfBits</w:t>
            </w:r>
            <w:r w:rsidR="00654402" w:rsidRPr="00EE6E73">
              <w:rPr>
                <w:b/>
                <w:i/>
                <w:szCs w:val="22"/>
                <w:lang w:eastAsia="sv-SE"/>
              </w:rPr>
              <w:t>For</w:t>
            </w:r>
            <w:r w:rsidRPr="00EE6E73">
              <w:rPr>
                <w:b/>
                <w:i/>
                <w:szCs w:val="22"/>
                <w:lang w:eastAsia="sv-SE"/>
              </w:rPr>
              <w:t>RV-DCI-0-2</w:t>
            </w:r>
          </w:p>
          <w:p w14:paraId="4A911D0F" w14:textId="77777777" w:rsidR="00394471" w:rsidRPr="00EE6E73" w:rsidRDefault="00394471" w:rsidP="00964CC4">
            <w:pPr>
              <w:pStyle w:val="TAL"/>
              <w:rPr>
                <w:b/>
                <w:i/>
                <w:szCs w:val="22"/>
                <w:lang w:eastAsia="sv-SE"/>
              </w:rPr>
            </w:pPr>
            <w:r w:rsidRPr="00EE6E73">
              <w:rPr>
                <w:rFonts w:cs="Arial"/>
                <w:szCs w:val="18"/>
                <w:lang w:eastAsia="sv-SE"/>
              </w:rPr>
              <w:t>Configures the number of bits for "Redundancy version" in the DCI format 0_2 (see TS 38.212 [17], clause 7.3.1 and TS 38.214 [19], clause 6.1.2.1).</w:t>
            </w:r>
          </w:p>
        </w:tc>
      </w:tr>
      <w:tr w:rsidR="004112C8" w:rsidRPr="00EE6E73"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EE6E73" w:rsidRDefault="00394471" w:rsidP="00964CC4">
            <w:pPr>
              <w:pStyle w:val="TAL"/>
              <w:rPr>
                <w:b/>
                <w:bCs/>
                <w:i/>
                <w:iCs/>
              </w:rPr>
            </w:pPr>
            <w:proofErr w:type="spellStart"/>
            <w:r w:rsidRPr="00EE6E73">
              <w:rPr>
                <w:b/>
                <w:bCs/>
                <w:i/>
                <w:iCs/>
              </w:rPr>
              <w:t>numberOfInvalidSymbolsForDL</w:t>
            </w:r>
            <w:proofErr w:type="spellEnd"/>
            <w:r w:rsidRPr="00EE6E73">
              <w:rPr>
                <w:b/>
                <w:bCs/>
                <w:i/>
                <w:iCs/>
              </w:rPr>
              <w:t>-UL-Switching</w:t>
            </w:r>
          </w:p>
          <w:p w14:paraId="68246FDF" w14:textId="77777777" w:rsidR="00394471" w:rsidRPr="00EE6E73" w:rsidRDefault="00394471" w:rsidP="00964CC4">
            <w:pPr>
              <w:pStyle w:val="TAL"/>
              <w:rPr>
                <w:b/>
                <w:i/>
                <w:szCs w:val="22"/>
                <w:lang w:eastAsia="sv-SE"/>
              </w:rPr>
            </w:pPr>
            <w:r w:rsidRPr="00EE6E73">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EE6E73"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EE6E73" w:rsidRDefault="00394471" w:rsidP="00964CC4">
            <w:pPr>
              <w:pStyle w:val="TAL"/>
              <w:rPr>
                <w:rFonts w:eastAsia="MS Mincho"/>
                <w:b/>
                <w:i/>
                <w:szCs w:val="22"/>
                <w:lang w:eastAsia="sv-SE"/>
              </w:rPr>
            </w:pPr>
            <w:r w:rsidRPr="00EE6E73">
              <w:rPr>
                <w:b/>
                <w:i/>
                <w:szCs w:val="22"/>
                <w:lang w:eastAsia="sv-SE"/>
              </w:rPr>
              <w:t xml:space="preserve">priorityIndicatorDCI-0-1, </w:t>
            </w:r>
            <w:r w:rsidRPr="00EE6E73">
              <w:rPr>
                <w:b/>
                <w:i/>
                <w:szCs w:val="22"/>
              </w:rPr>
              <w:t>priorityIndicatorDCI</w:t>
            </w:r>
            <w:r w:rsidRPr="00EE6E73">
              <w:rPr>
                <w:b/>
                <w:i/>
                <w:szCs w:val="22"/>
                <w:lang w:eastAsia="sv-SE"/>
              </w:rPr>
              <w:t>-0-2</w:t>
            </w:r>
          </w:p>
          <w:p w14:paraId="52C0C8AB" w14:textId="77777777" w:rsidR="00394471" w:rsidRPr="00EE6E73" w:rsidRDefault="00394471" w:rsidP="00964CC4">
            <w:pPr>
              <w:pStyle w:val="TAL"/>
              <w:rPr>
                <w:b/>
                <w:i/>
                <w:szCs w:val="22"/>
                <w:lang w:eastAsia="sv-SE"/>
              </w:rPr>
            </w:pPr>
            <w:r w:rsidRPr="00EE6E73">
              <w:rPr>
                <w:lang w:eastAsia="sv-SE"/>
              </w:rPr>
              <w:t xml:space="preserve">Configures the presence of "priority indicator" in DCI format 0_1/0_2. When the field is absent in the IE, then the UE shall apply 0 bit for "Priority indicator" in DCI format 0_1/0_2. </w:t>
            </w:r>
            <w:r w:rsidRPr="00EE6E73">
              <w:rPr>
                <w:szCs w:val="22"/>
                <w:lang w:eastAsia="sv-SE"/>
              </w:rPr>
              <w:t xml:space="preserve">The field </w:t>
            </w:r>
            <w:r w:rsidRPr="00EE6E73">
              <w:rPr>
                <w:i/>
                <w:szCs w:val="22"/>
                <w:lang w:eastAsia="sv-SE"/>
              </w:rPr>
              <w:t xml:space="preserve">priorityIndicatorDCI-0-1 </w:t>
            </w:r>
            <w:r w:rsidRPr="00EE6E73">
              <w:rPr>
                <w:szCs w:val="22"/>
                <w:lang w:eastAsia="sv-SE"/>
              </w:rPr>
              <w:t xml:space="preserve">applies to DCI format 0_1 and the field </w:t>
            </w:r>
            <w:r w:rsidRPr="00EE6E73">
              <w:rPr>
                <w:i/>
                <w:szCs w:val="22"/>
                <w:lang w:eastAsia="sv-SE"/>
              </w:rPr>
              <w:t>priorityIndicatorDCI-0-2</w:t>
            </w:r>
            <w:r w:rsidRPr="00EE6E73">
              <w:rPr>
                <w:szCs w:val="22"/>
                <w:lang w:eastAsia="sv-SE"/>
              </w:rPr>
              <w:t xml:space="preserve"> applies to DCI format 0_2</w:t>
            </w:r>
            <w:r w:rsidRPr="00EE6E73">
              <w:rPr>
                <w:lang w:eastAsia="sv-SE"/>
              </w:rPr>
              <w:t xml:space="preserve"> (see TS 38.212 [17] clause 7.3.1 and TS 38.213 [13] clause 9).</w:t>
            </w:r>
          </w:p>
        </w:tc>
      </w:tr>
      <w:tr w:rsidR="004112C8" w:rsidRPr="00EE6E73"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EE6E73" w:rsidRDefault="00394471" w:rsidP="00964CC4">
            <w:pPr>
              <w:pStyle w:val="TAL"/>
              <w:rPr>
                <w:szCs w:val="22"/>
                <w:lang w:eastAsia="sv-SE"/>
              </w:rPr>
            </w:pPr>
            <w:proofErr w:type="spellStart"/>
            <w:r w:rsidRPr="00EE6E73">
              <w:rPr>
                <w:b/>
                <w:i/>
                <w:szCs w:val="22"/>
                <w:lang w:eastAsia="sv-SE"/>
              </w:rPr>
              <w:t>pusch-AggregationFactor</w:t>
            </w:r>
            <w:proofErr w:type="spellEnd"/>
          </w:p>
          <w:p w14:paraId="55D73B66" w14:textId="77777777" w:rsidR="00394471" w:rsidRPr="00EE6E73" w:rsidRDefault="00394471" w:rsidP="00964CC4">
            <w:pPr>
              <w:pStyle w:val="TAL"/>
              <w:rPr>
                <w:szCs w:val="22"/>
                <w:lang w:eastAsia="sv-SE"/>
              </w:rPr>
            </w:pPr>
            <w:r w:rsidRPr="00EE6E73">
              <w:rPr>
                <w:szCs w:val="22"/>
                <w:lang w:eastAsia="sv-SE"/>
              </w:rPr>
              <w:t>Number of repetitions for data (see TS 38.214 [19], clause 6.1.2.1). If the field is absent the UE applies the value 1.</w:t>
            </w:r>
          </w:p>
        </w:tc>
      </w:tr>
      <w:tr w:rsidR="004112C8" w:rsidRPr="00EE6E73"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EE6E73" w:rsidRDefault="00770F46" w:rsidP="00770F46">
            <w:pPr>
              <w:pStyle w:val="TAL"/>
              <w:rPr>
                <w:b/>
                <w:i/>
                <w:szCs w:val="22"/>
                <w:lang w:eastAsia="sv-SE"/>
              </w:rPr>
            </w:pPr>
            <w:proofErr w:type="spellStart"/>
            <w:r w:rsidRPr="00EE6E73">
              <w:rPr>
                <w:b/>
                <w:i/>
                <w:szCs w:val="22"/>
                <w:lang w:eastAsia="sv-SE"/>
              </w:rPr>
              <w:t>pusch-PowerControl</w:t>
            </w:r>
            <w:proofErr w:type="spellEnd"/>
          </w:p>
          <w:p w14:paraId="029544A6" w14:textId="770A78F4" w:rsidR="00770F46" w:rsidRPr="00EE6E73" w:rsidRDefault="00770F46" w:rsidP="00770F46">
            <w:pPr>
              <w:pStyle w:val="TAL"/>
              <w:rPr>
                <w:b/>
                <w:i/>
                <w:szCs w:val="22"/>
                <w:lang w:eastAsia="sv-SE"/>
              </w:rPr>
            </w:pPr>
            <w:r w:rsidRPr="00EE6E73">
              <w:rPr>
                <w:bCs/>
                <w:iCs/>
                <w:szCs w:val="22"/>
                <w:lang w:eastAsia="sv-SE"/>
              </w:rPr>
              <w:t xml:space="preserve">Configures power control parameters PUSCH transmission. </w:t>
            </w:r>
          </w:p>
        </w:tc>
      </w:tr>
      <w:tr w:rsidR="004112C8" w:rsidRPr="00EE6E73"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EE6E73" w:rsidRDefault="00770F46" w:rsidP="00770F46">
            <w:pPr>
              <w:pStyle w:val="TAL"/>
              <w:rPr>
                <w:b/>
                <w:bCs/>
                <w:i/>
                <w:iCs/>
                <w:lang w:eastAsia="x-none"/>
              </w:rPr>
            </w:pPr>
            <w:r w:rsidRPr="00EE6E73">
              <w:rPr>
                <w:b/>
                <w:bCs/>
                <w:i/>
                <w:iCs/>
                <w:lang w:eastAsia="x-none"/>
              </w:rPr>
              <w:t>pusch-RepTypeIndicatorDCI-0-1, pusch-RepTypeIndicatorDCI-0-2</w:t>
            </w:r>
          </w:p>
          <w:p w14:paraId="1F3A0D84" w14:textId="77777777" w:rsidR="00770F46" w:rsidRPr="00EE6E73" w:rsidRDefault="00770F46" w:rsidP="00770F46">
            <w:pPr>
              <w:pStyle w:val="TAL"/>
              <w:rPr>
                <w:b/>
                <w:i/>
                <w:szCs w:val="22"/>
                <w:lang w:eastAsia="sv-SE"/>
              </w:rPr>
            </w:pPr>
            <w:r w:rsidRPr="00EE6E73">
              <w:rPr>
                <w:szCs w:val="22"/>
                <w:lang w:eastAsia="sv-SE"/>
              </w:rPr>
              <w:t xml:space="preserve">Indicates whether UE follows the </w:t>
            </w:r>
            <w:proofErr w:type="spellStart"/>
            <w:r w:rsidRPr="00EE6E73">
              <w:rPr>
                <w:szCs w:val="22"/>
                <w:lang w:eastAsia="sv-SE"/>
              </w:rPr>
              <w:t>behavior</w:t>
            </w:r>
            <w:proofErr w:type="spellEnd"/>
            <w:r w:rsidRPr="00EE6E73">
              <w:rPr>
                <w:szCs w:val="22"/>
                <w:lang w:eastAsia="sv-SE"/>
              </w:rPr>
              <w:t xml:space="preserve"> for "PUSCH repetition type A" or the </w:t>
            </w:r>
            <w:proofErr w:type="spellStart"/>
            <w:r w:rsidRPr="00EE6E73">
              <w:rPr>
                <w:szCs w:val="22"/>
                <w:lang w:eastAsia="sv-SE"/>
              </w:rPr>
              <w:t>behavior</w:t>
            </w:r>
            <w:proofErr w:type="spellEnd"/>
            <w:r w:rsidRPr="00EE6E73">
              <w:rPr>
                <w:szCs w:val="22"/>
                <w:lang w:eastAsia="sv-SE"/>
              </w:rPr>
              <w:t xml:space="preserve"> for "PUSCH repetition type B" for the PUSCH scheduled by DCI format 0_1/0_2 and for Type 2 CG associated with the activating DCI format 0_1/0_2.The value </w:t>
            </w:r>
            <w:proofErr w:type="spellStart"/>
            <w:r w:rsidRPr="00EE6E73">
              <w:rPr>
                <w:i/>
                <w:szCs w:val="22"/>
                <w:lang w:eastAsia="sv-SE"/>
              </w:rPr>
              <w:t>pusch-RepTypeA</w:t>
            </w:r>
            <w:proofErr w:type="spellEnd"/>
            <w:r w:rsidRPr="00EE6E73">
              <w:rPr>
                <w:i/>
                <w:szCs w:val="22"/>
                <w:lang w:eastAsia="sv-SE"/>
              </w:rPr>
              <w:t xml:space="preserve"> </w:t>
            </w:r>
            <w:r w:rsidRPr="00EE6E73">
              <w:rPr>
                <w:szCs w:val="22"/>
                <w:lang w:eastAsia="sv-SE"/>
              </w:rPr>
              <w:t xml:space="preserve">enables the 'PUSCH repetition type A' and the value </w:t>
            </w:r>
            <w:proofErr w:type="spellStart"/>
            <w:r w:rsidRPr="00EE6E73">
              <w:rPr>
                <w:i/>
                <w:szCs w:val="22"/>
                <w:lang w:eastAsia="sv-SE"/>
              </w:rPr>
              <w:t>pusch-RepTypeB</w:t>
            </w:r>
            <w:proofErr w:type="spellEnd"/>
            <w:r w:rsidRPr="00EE6E73">
              <w:rPr>
                <w:szCs w:val="22"/>
                <w:lang w:eastAsia="sv-SE"/>
              </w:rPr>
              <w:t xml:space="preserve"> enables the 'PUSCH repetition type B'. The field </w:t>
            </w:r>
            <w:r w:rsidRPr="00EE6E73">
              <w:rPr>
                <w:i/>
                <w:szCs w:val="22"/>
                <w:lang w:eastAsia="sv-SE"/>
              </w:rPr>
              <w:t xml:space="preserve">pusch-RepTypeIndicatorDCI-0-1 </w:t>
            </w:r>
            <w:r w:rsidRPr="00EE6E73">
              <w:rPr>
                <w:szCs w:val="22"/>
                <w:lang w:eastAsia="sv-SE"/>
              </w:rPr>
              <w:t xml:space="preserve">applies to DCI format 0_1 and the field </w:t>
            </w:r>
            <w:r w:rsidRPr="00EE6E73">
              <w:rPr>
                <w:i/>
                <w:szCs w:val="22"/>
                <w:lang w:eastAsia="sv-SE"/>
              </w:rPr>
              <w:t>pusch-RepTypeIndicatorDCI-0-2</w:t>
            </w:r>
            <w:r w:rsidRPr="00EE6E73">
              <w:rPr>
                <w:szCs w:val="22"/>
                <w:lang w:eastAsia="sv-SE"/>
              </w:rPr>
              <w:t xml:space="preserve"> applies to DCI format 0_2 (see TS 38.214 [19], clause 6.1.2.1).</w:t>
            </w:r>
          </w:p>
        </w:tc>
      </w:tr>
      <w:tr w:rsidR="004112C8" w:rsidRPr="00EE6E73"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EE6E73" w:rsidRDefault="00770F46" w:rsidP="00770F46">
            <w:pPr>
              <w:pStyle w:val="TAL"/>
              <w:rPr>
                <w:szCs w:val="22"/>
                <w:lang w:eastAsia="sv-SE"/>
              </w:rPr>
            </w:pPr>
            <w:proofErr w:type="spellStart"/>
            <w:r w:rsidRPr="00EE6E73">
              <w:rPr>
                <w:b/>
                <w:i/>
                <w:szCs w:val="22"/>
                <w:lang w:eastAsia="sv-SE"/>
              </w:rPr>
              <w:t>pusch-TimeDomainAllocationList</w:t>
            </w:r>
            <w:proofErr w:type="spellEnd"/>
          </w:p>
          <w:p w14:paraId="5C088220" w14:textId="4E451E25" w:rsidR="00770F46" w:rsidRPr="00EE6E73" w:rsidRDefault="00770F46" w:rsidP="00770F46">
            <w:pPr>
              <w:pStyle w:val="TAL"/>
              <w:rPr>
                <w:szCs w:val="22"/>
                <w:lang w:eastAsia="sv-SE"/>
              </w:rPr>
            </w:pPr>
            <w:r w:rsidRPr="00EE6E73">
              <w:rPr>
                <w:szCs w:val="22"/>
                <w:lang w:eastAsia="sv-SE"/>
              </w:rPr>
              <w:t xml:space="preserve">List of time domain allocations for timing of UL assignment to UL data (see TS 38.214 [19], table 6.1.2.1.1-1). The field </w:t>
            </w:r>
            <w:proofErr w:type="spellStart"/>
            <w:r w:rsidRPr="00EE6E73">
              <w:rPr>
                <w:i/>
                <w:szCs w:val="22"/>
                <w:lang w:eastAsia="sv-SE"/>
              </w:rPr>
              <w:t>pusch-TimeDomainAllocationList</w:t>
            </w:r>
            <w:proofErr w:type="spellEnd"/>
            <w:r w:rsidRPr="00EE6E73">
              <w:rPr>
                <w:szCs w:val="22"/>
                <w:lang w:eastAsia="sv-SE"/>
              </w:rPr>
              <w:t xml:space="preserve"> applies to DCI format 0_0</w:t>
            </w:r>
            <w:r w:rsidR="007B48B7" w:rsidRPr="00EE6E73">
              <w:rPr>
                <w:szCs w:val="22"/>
                <w:lang w:eastAsia="sv-SE"/>
              </w:rPr>
              <w:t>,</w:t>
            </w:r>
            <w:r w:rsidRPr="00EE6E73">
              <w:rPr>
                <w:szCs w:val="22"/>
                <w:lang w:eastAsia="sv-SE"/>
              </w:rPr>
              <w:t xml:space="preserve"> 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when the field </w:t>
            </w:r>
            <w:r w:rsidRPr="00EE6E73">
              <w:rPr>
                <w:i/>
                <w:szCs w:val="22"/>
                <w:lang w:eastAsia="sv-SE"/>
              </w:rPr>
              <w:t>pusch-TimeDomainAllocationListDCI-0-1</w:t>
            </w:r>
            <w:r w:rsidRPr="00EE6E73">
              <w:rPr>
                <w:szCs w:val="22"/>
                <w:lang w:eastAsia="sv-SE"/>
              </w:rPr>
              <w:t xml:space="preserve"> is not configured (see TS 38.214 [19], table 6.1.2.1.1-1 and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 xml:space="preserve">). The network does not configure the </w:t>
            </w:r>
            <w:proofErr w:type="spellStart"/>
            <w:r w:rsidRPr="00EE6E73">
              <w:rPr>
                <w:i/>
                <w:iCs/>
                <w:szCs w:val="22"/>
                <w:lang w:eastAsia="sv-SE"/>
              </w:rPr>
              <w:t>pusch-TimeDomainAllocationList</w:t>
            </w:r>
            <w:proofErr w:type="spellEnd"/>
            <w:r w:rsidRPr="00EE6E73">
              <w:rPr>
                <w:szCs w:val="22"/>
                <w:lang w:eastAsia="sv-SE"/>
              </w:rPr>
              <w:t xml:space="preserve"> (without suffix) simultaneously with the </w:t>
            </w:r>
            <w:r w:rsidRPr="00EE6E73">
              <w:rPr>
                <w:i/>
                <w:iCs/>
              </w:rPr>
              <w:t>pusch-TimeDomainAllocationListDCI-0-2-r16</w:t>
            </w:r>
            <w:r w:rsidRPr="00EE6E73">
              <w:t xml:space="preserve"> </w:t>
            </w:r>
            <w:r w:rsidRPr="00EE6E73">
              <w:rPr>
                <w:szCs w:val="22"/>
                <w:lang w:eastAsia="sv-SE"/>
              </w:rPr>
              <w:t>or</w:t>
            </w:r>
            <w:r w:rsidRPr="00EE6E73">
              <w:rPr>
                <w:i/>
                <w:iCs/>
                <w:szCs w:val="22"/>
                <w:lang w:eastAsia="sv-SE"/>
              </w:rPr>
              <w:t xml:space="preserve"> </w:t>
            </w:r>
            <w:r w:rsidRPr="00EE6E73">
              <w:rPr>
                <w:i/>
                <w:iCs/>
              </w:rPr>
              <w:t>pusch-TimeDomainAllocationListDCI-0-1-r16</w:t>
            </w:r>
            <w:r w:rsidRPr="00EE6E73">
              <w:t xml:space="preserve"> or </w:t>
            </w:r>
            <w:r w:rsidRPr="00EE6E73">
              <w:rPr>
                <w:i/>
                <w:iCs/>
              </w:rPr>
              <w:t>pusch-TimeDomainAllocationListForMultiPUSCH-r16</w:t>
            </w:r>
            <w:r w:rsidRPr="00EE6E73">
              <w:rPr>
                <w:szCs w:val="22"/>
                <w:lang w:eastAsia="sv-SE"/>
              </w:rPr>
              <w:t>.</w:t>
            </w:r>
          </w:p>
        </w:tc>
      </w:tr>
      <w:tr w:rsidR="004112C8" w:rsidRPr="00EE6E73"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EE6E73" w:rsidRDefault="00770F46" w:rsidP="00770F46">
            <w:pPr>
              <w:pStyle w:val="TAL"/>
              <w:rPr>
                <w:b/>
                <w:bCs/>
                <w:i/>
                <w:iCs/>
                <w:lang w:eastAsia="x-none"/>
              </w:rPr>
            </w:pPr>
            <w:r w:rsidRPr="00EE6E73">
              <w:rPr>
                <w:b/>
                <w:bCs/>
                <w:i/>
                <w:iCs/>
                <w:lang w:eastAsia="x-none"/>
              </w:rPr>
              <w:t>pusch-TimeDomainAllocationListDCI-0-1</w:t>
            </w:r>
          </w:p>
          <w:p w14:paraId="432317A3" w14:textId="173C872F"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see TS 38.214 [19], clause 6.1,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w:t>
            </w:r>
          </w:p>
        </w:tc>
      </w:tr>
      <w:tr w:rsidR="004112C8" w:rsidRPr="00EE6E73"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EE6E73" w:rsidRDefault="00770F46" w:rsidP="00770F46">
            <w:pPr>
              <w:pStyle w:val="TAL"/>
              <w:rPr>
                <w:b/>
                <w:bCs/>
                <w:i/>
                <w:iCs/>
                <w:lang w:eastAsia="x-none"/>
              </w:rPr>
            </w:pPr>
            <w:r w:rsidRPr="00EE6E73">
              <w:rPr>
                <w:b/>
                <w:bCs/>
                <w:i/>
                <w:iCs/>
                <w:lang w:eastAsia="x-none"/>
              </w:rPr>
              <w:t>pusch-TimeDomainAllocationListDCI-0-2</w:t>
            </w:r>
          </w:p>
          <w:p w14:paraId="40EA2B77" w14:textId="77777777"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 0_2 (see TS 38.214 [19], clause 6.1.2, table 6.1.2.1.1-1B).</w:t>
            </w:r>
          </w:p>
        </w:tc>
      </w:tr>
      <w:tr w:rsidR="004112C8" w:rsidRPr="00EE6E73"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EE6E73" w:rsidRDefault="00770F46" w:rsidP="00770F46">
            <w:pPr>
              <w:pStyle w:val="TAL"/>
              <w:rPr>
                <w:b/>
                <w:bCs/>
                <w:i/>
                <w:iCs/>
              </w:rPr>
            </w:pPr>
            <w:proofErr w:type="spellStart"/>
            <w:r w:rsidRPr="00EE6E73">
              <w:rPr>
                <w:b/>
                <w:bCs/>
                <w:i/>
                <w:iCs/>
              </w:rPr>
              <w:lastRenderedPageBreak/>
              <w:t>pusch-TimeDomainAllocationListForMultiPUSCH</w:t>
            </w:r>
            <w:proofErr w:type="spellEnd"/>
          </w:p>
          <w:p w14:paraId="28997802" w14:textId="25FD6C5C" w:rsidR="00770F46" w:rsidRPr="00EE6E73" w:rsidRDefault="00770F46" w:rsidP="00770F46">
            <w:pPr>
              <w:pStyle w:val="TAL"/>
            </w:pPr>
            <w:r w:rsidRPr="00EE6E73">
              <w:t xml:space="preserve">Configuration of the time domain resource allocation (TDRA) table for multiple PUSCH (see TS 38.214 [19], clause 6.1.2). The network configures at most </w:t>
            </w:r>
            <w:r w:rsidR="003F2FDF" w:rsidRPr="00EE6E73">
              <w:t>64</w:t>
            </w:r>
            <w:r w:rsidRPr="00EE6E73">
              <w:t xml:space="preserve"> rows in this TDRA table in </w:t>
            </w:r>
            <w:r w:rsidRPr="00EE6E73">
              <w:rPr>
                <w:i/>
                <w:iCs/>
              </w:rPr>
              <w:t>PUSCH-TimeDomainResourceAllocationList-r16</w:t>
            </w:r>
            <w:r w:rsidRPr="00EE6E73">
              <w:t xml:space="preserve"> configured by this field. This field is not configured simultaneously with </w:t>
            </w:r>
            <w:proofErr w:type="spellStart"/>
            <w:r w:rsidRPr="00EE6E73">
              <w:rPr>
                <w:i/>
                <w:iCs/>
              </w:rPr>
              <w:t>pusch-AggregationFactor</w:t>
            </w:r>
            <w:proofErr w:type="spellEnd"/>
            <w:r w:rsidR="00CF3519" w:rsidRPr="00EE6E73">
              <w:rPr>
                <w:lang w:eastAsia="ja-JP"/>
              </w:rPr>
              <w:t xml:space="preserve"> if </w:t>
            </w:r>
            <w:r w:rsidR="00CF3519" w:rsidRPr="00EE6E73">
              <w:rPr>
                <w:i/>
                <w:iCs/>
                <w:lang w:eastAsia="ja-JP"/>
              </w:rPr>
              <w:t>extendedK2</w:t>
            </w:r>
            <w:r w:rsidR="00CF3519" w:rsidRPr="00EE6E73">
              <w:rPr>
                <w:lang w:eastAsia="ja-JP"/>
              </w:rPr>
              <w:t xml:space="preserve"> is not configured</w:t>
            </w:r>
            <w:r w:rsidRPr="00EE6E73">
              <w:t>.</w:t>
            </w:r>
            <w:r w:rsidR="00E24267" w:rsidRPr="00EE6E73">
              <w:t xml:space="preserve"> </w:t>
            </w:r>
            <w:r w:rsidR="00E24267" w:rsidRPr="00EE6E73">
              <w:rPr>
                <w:szCs w:val="22"/>
                <w:lang w:eastAsia="sv-SE"/>
              </w:rPr>
              <w:t xml:space="preserve">The network does not configure the </w:t>
            </w:r>
            <w:r w:rsidR="00E24267" w:rsidRPr="00EE6E73">
              <w:rPr>
                <w:i/>
                <w:iCs/>
              </w:rPr>
              <w:t xml:space="preserve">pusch-TimeDomainAllocationListForMultiPUSCH-r16 </w:t>
            </w:r>
            <w:r w:rsidR="00E24267" w:rsidRPr="00EE6E73">
              <w:rPr>
                <w:szCs w:val="22"/>
                <w:lang w:eastAsia="sv-SE"/>
              </w:rPr>
              <w:t xml:space="preserve">simultaneously with the </w:t>
            </w:r>
            <w:r w:rsidR="00E24267" w:rsidRPr="00EE6E73">
              <w:rPr>
                <w:i/>
                <w:iCs/>
              </w:rPr>
              <w:t>pusch-TimeDomainAllocationListDCI-0-1-r16</w:t>
            </w:r>
            <w:r w:rsidR="00E24267" w:rsidRPr="00EE6E73">
              <w:t>.</w:t>
            </w:r>
            <w:r w:rsidR="00E76A07" w:rsidRPr="00EE6E73">
              <w:t xml:space="preserve"> </w:t>
            </w:r>
            <w:r w:rsidR="00E76A07" w:rsidRPr="00EE6E73">
              <w:rPr>
                <w:rFonts w:cs="Arial"/>
                <w:szCs w:val="18"/>
                <w:lang w:eastAsia="sv-SE"/>
              </w:rPr>
              <w:t xml:space="preserve">The network does not configure the </w:t>
            </w:r>
            <w:r w:rsidR="00E76A07" w:rsidRPr="00EE6E73">
              <w:rPr>
                <w:rFonts w:cs="Arial"/>
                <w:i/>
                <w:iCs/>
                <w:szCs w:val="18"/>
              </w:rPr>
              <w:t>pusch-TimeDomainAllocationListForMultiPUSCH-r16</w:t>
            </w:r>
            <w:r w:rsidR="00E76A07" w:rsidRPr="00EE6E73">
              <w:rPr>
                <w:rFonts w:cs="Arial"/>
                <w:szCs w:val="18"/>
                <w:lang w:eastAsia="sv-SE"/>
              </w:rPr>
              <w:t xml:space="preserve"> simultaneously with the</w:t>
            </w:r>
            <w:r w:rsidR="00E76A07" w:rsidRPr="00EE6E73">
              <w:rPr>
                <w:rFonts w:cs="Arial"/>
                <w:i/>
                <w:szCs w:val="18"/>
                <w:lang w:eastAsia="sv-SE"/>
              </w:rPr>
              <w:t xml:space="preserve"> numberOfSlotsTBoMS-r17</w:t>
            </w:r>
            <w:r w:rsidR="00E76A07" w:rsidRPr="00EE6E73">
              <w:rPr>
                <w:rFonts w:cs="Arial"/>
                <w:szCs w:val="18"/>
              </w:rPr>
              <w:t>.</w:t>
            </w:r>
          </w:p>
        </w:tc>
      </w:tr>
      <w:tr w:rsidR="004112C8" w:rsidRPr="00EE6E73"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EE6E73" w:rsidRDefault="00770F46" w:rsidP="00770F46">
            <w:pPr>
              <w:pStyle w:val="TAL"/>
              <w:rPr>
                <w:szCs w:val="22"/>
                <w:lang w:eastAsia="sv-SE"/>
              </w:rPr>
            </w:pPr>
            <w:proofErr w:type="spellStart"/>
            <w:r w:rsidRPr="00EE6E73">
              <w:rPr>
                <w:b/>
                <w:i/>
                <w:szCs w:val="22"/>
                <w:lang w:eastAsia="sv-SE"/>
              </w:rPr>
              <w:t>rbg</w:t>
            </w:r>
            <w:proofErr w:type="spellEnd"/>
            <w:r w:rsidRPr="00EE6E73">
              <w:rPr>
                <w:b/>
                <w:i/>
                <w:szCs w:val="22"/>
                <w:lang w:eastAsia="sv-SE"/>
              </w:rPr>
              <w:t>-Size</w:t>
            </w:r>
          </w:p>
          <w:p w14:paraId="6D19DEFF" w14:textId="5CD078AF" w:rsidR="00770F46" w:rsidRPr="00EE6E73" w:rsidRDefault="00770F46" w:rsidP="00770F46">
            <w:pPr>
              <w:pStyle w:val="TAL"/>
              <w:rPr>
                <w:szCs w:val="22"/>
                <w:lang w:eastAsia="sv-SE"/>
              </w:rPr>
            </w:pPr>
            <w:r w:rsidRPr="00EE6E73">
              <w:rPr>
                <w:szCs w:val="22"/>
                <w:lang w:eastAsia="sv-SE"/>
              </w:rPr>
              <w:t>Selection between configuration 1 and configuration 2 for RBG size for PUSCH</w:t>
            </w:r>
            <w:r w:rsidR="007B48B7" w:rsidRPr="00EE6E73">
              <w:rPr>
                <w:rFonts w:cs="Arial"/>
                <w:szCs w:val="22"/>
                <w:lang w:eastAsia="sv-SE"/>
              </w:rPr>
              <w:t xml:space="preserve"> except PUSCH scheduled by DCI format 0_3</w:t>
            </w:r>
            <w:r w:rsidRPr="00EE6E73">
              <w:rPr>
                <w:szCs w:val="22"/>
                <w:lang w:eastAsia="sv-SE"/>
              </w:rPr>
              <w:t xml:space="preserve">. The UE does not apply this field if </w:t>
            </w:r>
            <w:proofErr w:type="spellStart"/>
            <w:r w:rsidRPr="00EE6E73">
              <w:rPr>
                <w:i/>
                <w:szCs w:val="22"/>
                <w:lang w:eastAsia="sv-SE"/>
              </w:rPr>
              <w:t>resourceAllocation</w:t>
            </w:r>
            <w:proofErr w:type="spellEnd"/>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see TS 38.214 [19], clause 6.1.2.2.1).</w:t>
            </w:r>
          </w:p>
        </w:tc>
      </w:tr>
      <w:tr w:rsidR="004112C8" w:rsidRPr="00EE6E73"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EE6E73" w:rsidRDefault="00770F46" w:rsidP="00770F46">
            <w:pPr>
              <w:pStyle w:val="TAL"/>
              <w:rPr>
                <w:szCs w:val="22"/>
                <w:lang w:eastAsia="sv-SE"/>
              </w:rPr>
            </w:pPr>
            <w:proofErr w:type="spellStart"/>
            <w:r w:rsidRPr="00EE6E73">
              <w:rPr>
                <w:b/>
                <w:i/>
                <w:szCs w:val="22"/>
                <w:lang w:eastAsia="sv-SE"/>
              </w:rPr>
              <w:t>resourceAllocation</w:t>
            </w:r>
            <w:proofErr w:type="spellEnd"/>
            <w:r w:rsidRPr="00EE6E73">
              <w:rPr>
                <w:b/>
                <w:i/>
                <w:szCs w:val="22"/>
                <w:lang w:eastAsia="sv-SE"/>
              </w:rPr>
              <w:t>, resourceAllocationDCI-0-2</w:t>
            </w:r>
          </w:p>
          <w:p w14:paraId="69CE51C4" w14:textId="77777777" w:rsidR="00770F46" w:rsidRPr="00EE6E73" w:rsidRDefault="00770F46" w:rsidP="00770F46">
            <w:pPr>
              <w:pStyle w:val="TAL"/>
              <w:rPr>
                <w:szCs w:val="22"/>
                <w:lang w:eastAsia="sv-SE"/>
              </w:rPr>
            </w:pPr>
            <w:r w:rsidRPr="00EE6E73">
              <w:rPr>
                <w:szCs w:val="22"/>
                <w:lang w:eastAsia="sv-SE"/>
              </w:rPr>
              <w:t xml:space="preserve">Configuration of resource allocation type 0 and resource allocation type 1 for non-fallback DCI (see TS 38.214 [19], clause 6.1.2). The field </w:t>
            </w:r>
            <w:proofErr w:type="spellStart"/>
            <w:r w:rsidRPr="00EE6E73">
              <w:rPr>
                <w:i/>
                <w:szCs w:val="22"/>
                <w:lang w:eastAsia="sv-SE"/>
              </w:rPr>
              <w:t>resourceAllocation</w:t>
            </w:r>
            <w:proofErr w:type="spellEnd"/>
            <w:r w:rsidRPr="00EE6E73">
              <w:rPr>
                <w:i/>
                <w:szCs w:val="22"/>
                <w:lang w:eastAsia="sv-SE"/>
              </w:rPr>
              <w:t xml:space="preserve"> </w:t>
            </w:r>
            <w:r w:rsidRPr="00EE6E73">
              <w:rPr>
                <w:szCs w:val="22"/>
                <w:lang w:eastAsia="sv-SE"/>
              </w:rPr>
              <w:t xml:space="preserve">applies to DCI format 0_1 and the field </w:t>
            </w:r>
            <w:r w:rsidRPr="00EE6E73">
              <w:rPr>
                <w:i/>
                <w:szCs w:val="22"/>
                <w:lang w:eastAsia="sv-SE"/>
              </w:rPr>
              <w:t>resourceAllocationDCI-0-2</w:t>
            </w:r>
            <w:r w:rsidRPr="00EE6E73">
              <w:rPr>
                <w:szCs w:val="22"/>
                <w:lang w:eastAsia="sv-SE"/>
              </w:rPr>
              <w:t xml:space="preserve"> applies to DCI format 0_2 (see TS 38.214 [19], clause 6.1.2).</w:t>
            </w:r>
          </w:p>
        </w:tc>
      </w:tr>
      <w:tr w:rsidR="004112C8" w:rsidRPr="00EE6E73"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EE6E73" w:rsidRDefault="00770F46" w:rsidP="00770F46">
            <w:pPr>
              <w:pStyle w:val="TAL"/>
              <w:rPr>
                <w:b/>
                <w:bCs/>
                <w:i/>
                <w:iCs/>
                <w:lang w:eastAsia="x-none"/>
              </w:rPr>
            </w:pPr>
            <w:r w:rsidRPr="00EE6E73">
              <w:rPr>
                <w:b/>
                <w:bCs/>
                <w:i/>
                <w:iCs/>
                <w:lang w:eastAsia="x-none"/>
              </w:rPr>
              <w:t>resourceAllocationType1GranularityDCI-0-2</w:t>
            </w:r>
          </w:p>
          <w:p w14:paraId="7BEBA413" w14:textId="77777777" w:rsidR="00770F46" w:rsidRPr="00EE6E73" w:rsidRDefault="00770F46" w:rsidP="00770F46">
            <w:pPr>
              <w:pStyle w:val="TAL"/>
              <w:rPr>
                <w:b/>
                <w:i/>
                <w:szCs w:val="22"/>
                <w:lang w:eastAsia="sv-SE"/>
              </w:rPr>
            </w:pPr>
            <w:r w:rsidRPr="00EE6E73">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EE6E73"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EE6E73" w:rsidRDefault="00770F46" w:rsidP="00770F46">
            <w:pPr>
              <w:pStyle w:val="TAL"/>
              <w:rPr>
                <w:b/>
                <w:bCs/>
                <w:i/>
                <w:iCs/>
              </w:rPr>
            </w:pPr>
            <w:r w:rsidRPr="00EE6E73">
              <w:rPr>
                <w:b/>
                <w:bCs/>
                <w:i/>
                <w:iCs/>
              </w:rPr>
              <w:t>secondTPCFieldDCI-0-1, secondTPCFieldDCI-0-2</w:t>
            </w:r>
          </w:p>
          <w:p w14:paraId="2D6F10B7" w14:textId="081B52F8" w:rsidR="00770F46" w:rsidRPr="00EE6E73" w:rsidRDefault="00770F46" w:rsidP="00770F46">
            <w:pPr>
              <w:pStyle w:val="TAL"/>
              <w:rPr>
                <w:lang w:eastAsia="x-none"/>
              </w:rPr>
            </w:pPr>
            <w:r w:rsidRPr="00EE6E73">
              <w:rPr>
                <w:lang w:eastAsia="x-none"/>
              </w:rPr>
              <w:t>A second TPC field can be configured via RRC for DCI-0-1 and DCI-0-2. Each TPC field is for each closed-loop index value respectively (i.e., 1st /2nd TPC fields correspond to "</w:t>
            </w:r>
            <w:proofErr w:type="spellStart"/>
            <w:r w:rsidRPr="00EE6E73">
              <w:rPr>
                <w:lang w:eastAsia="x-none"/>
              </w:rPr>
              <w:t>closedLoopIndex</w:t>
            </w:r>
            <w:proofErr w:type="spellEnd"/>
            <w:r w:rsidRPr="00EE6E73">
              <w:rPr>
                <w:lang w:eastAsia="x-none"/>
              </w:rPr>
              <w:t>" value = 0 and 1,</w:t>
            </w:r>
          </w:p>
        </w:tc>
      </w:tr>
      <w:tr w:rsidR="004112C8" w:rsidRPr="00EE6E73"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EE6E73" w:rsidRDefault="00770F46" w:rsidP="00770F46">
            <w:pPr>
              <w:pStyle w:val="TAL"/>
              <w:rPr>
                <w:b/>
                <w:i/>
                <w:szCs w:val="22"/>
                <w:lang w:eastAsia="sv-SE"/>
              </w:rPr>
            </w:pPr>
            <w:proofErr w:type="spellStart"/>
            <w:r w:rsidRPr="00EE6E73">
              <w:rPr>
                <w:b/>
                <w:i/>
                <w:szCs w:val="22"/>
                <w:lang w:eastAsia="sv-SE"/>
              </w:rPr>
              <w:t>sequenceOffsetForRV</w:t>
            </w:r>
            <w:proofErr w:type="spellEnd"/>
          </w:p>
          <w:p w14:paraId="788493F1" w14:textId="059C5227" w:rsidR="00770F46" w:rsidRPr="00EE6E73" w:rsidRDefault="00770F46" w:rsidP="00770F46">
            <w:pPr>
              <w:pStyle w:val="TAL"/>
              <w:rPr>
                <w:b/>
                <w:i/>
                <w:szCs w:val="22"/>
                <w:lang w:eastAsia="sv-SE"/>
              </w:rPr>
            </w:pPr>
            <w:r w:rsidRPr="00EE6E73">
              <w:rPr>
                <w:bCs/>
                <w:iCs/>
                <w:szCs w:val="22"/>
                <w:lang w:eastAsia="sv-SE"/>
              </w:rPr>
              <w:t>Configures the RV offset for the starting RV for the first repetition (first actual repetition in PUSCH repetition Type B) towards the second 'SRS resource set' for PUSCH</w:t>
            </w:r>
            <w:r w:rsidRPr="00EE6E73">
              <w:rPr>
                <w:lang w:eastAsia="x-none"/>
              </w:rPr>
              <w:t xml:space="preserve"> configured in either </w:t>
            </w:r>
            <w:proofErr w:type="spellStart"/>
            <w:r w:rsidRPr="00EE6E73">
              <w:rPr>
                <w:rFonts w:cs="Arial"/>
                <w:i/>
                <w:iCs/>
              </w:rPr>
              <w:t>srs-ResourceSetToAddModList</w:t>
            </w:r>
            <w:proofErr w:type="spellEnd"/>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proofErr w:type="spellStart"/>
            <w:r w:rsidRPr="00EE6E73">
              <w:rPr>
                <w:rFonts w:cs="Arial"/>
              </w:rPr>
              <w:t>noncodebook</w:t>
            </w:r>
            <w:proofErr w:type="spellEnd"/>
            <w:r w:rsidR="00743BF8" w:rsidRPr="00EE6E73">
              <w:rPr>
                <w:rFonts w:cs="Arial"/>
              </w:rPr>
              <w:t>'</w:t>
            </w:r>
            <w:r w:rsidRPr="00EE6E73">
              <w:rPr>
                <w:bCs/>
                <w:iCs/>
                <w:szCs w:val="22"/>
                <w:lang w:eastAsia="sv-SE"/>
              </w:rPr>
              <w:t>.</w:t>
            </w:r>
          </w:p>
        </w:tc>
      </w:tr>
      <w:tr w:rsidR="004112C8" w:rsidRPr="00EE6E73"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EE6E73" w:rsidRDefault="00C51366" w:rsidP="00C51366">
            <w:pPr>
              <w:pStyle w:val="TAL"/>
              <w:rPr>
                <w:b/>
                <w:i/>
                <w:szCs w:val="22"/>
                <w:lang w:eastAsia="sv-SE"/>
              </w:rPr>
            </w:pPr>
            <w:r w:rsidRPr="00EE6E73">
              <w:rPr>
                <w:b/>
                <w:i/>
                <w:szCs w:val="22"/>
                <w:lang w:eastAsia="sv-SE"/>
              </w:rPr>
              <w:t>s</w:t>
            </w:r>
            <w:r w:rsidR="001679BB" w:rsidRPr="00EE6E73">
              <w:rPr>
                <w:b/>
                <w:i/>
                <w:szCs w:val="22"/>
                <w:lang w:eastAsia="sv-SE"/>
              </w:rPr>
              <w:t>T</w:t>
            </w:r>
            <w:r w:rsidRPr="00EE6E73">
              <w:rPr>
                <w:b/>
                <w:i/>
                <w:szCs w:val="22"/>
                <w:lang w:eastAsia="sv-SE"/>
              </w:rPr>
              <w:t>x-</w:t>
            </w:r>
            <w:r w:rsidR="001679BB" w:rsidRPr="00EE6E73">
              <w:rPr>
                <w:b/>
                <w:i/>
                <w:szCs w:val="22"/>
                <w:lang w:eastAsia="sv-SE"/>
              </w:rPr>
              <w:t>2</w:t>
            </w:r>
            <w:r w:rsidRPr="00EE6E73">
              <w:rPr>
                <w:b/>
                <w:i/>
                <w:szCs w:val="22"/>
                <w:lang w:eastAsia="sv-SE"/>
              </w:rPr>
              <w:t>Panel</w:t>
            </w:r>
          </w:p>
          <w:p w14:paraId="51736826" w14:textId="6A849CC2" w:rsidR="00C51366" w:rsidRPr="00EE6E73" w:rsidRDefault="00C51366" w:rsidP="00C51366">
            <w:pPr>
              <w:pStyle w:val="TAL"/>
              <w:rPr>
                <w:b/>
                <w:i/>
                <w:szCs w:val="22"/>
                <w:lang w:eastAsia="sv-SE"/>
              </w:rPr>
            </w:pPr>
            <w:r w:rsidRPr="00EE6E73">
              <w:rPr>
                <w:szCs w:val="22"/>
                <w:lang w:eastAsia="sv-SE"/>
              </w:rPr>
              <w:t>Parameter to enable PUSCH+PUSCH multiple panel simultaneous uplink transmission</w:t>
            </w:r>
            <w:r w:rsidR="00CA6188" w:rsidRPr="00EE6E73">
              <w:rPr>
                <w:lang w:eastAsia="x-none"/>
              </w:rPr>
              <w:t>,</w:t>
            </w:r>
            <w:r w:rsidR="00CA6188" w:rsidRPr="00EE6E73">
              <w:t xml:space="preserve"> as specified in TS 38.214 </w:t>
            </w:r>
            <w:r w:rsidR="000C3290" w:rsidRPr="00EE6E73">
              <w:t xml:space="preserve">[19], </w:t>
            </w:r>
            <w:r w:rsidR="00CA6188" w:rsidRPr="00EE6E73">
              <w:t>clause 6.1.</w:t>
            </w:r>
          </w:p>
        </w:tc>
      </w:tr>
      <w:tr w:rsidR="004112C8" w:rsidRPr="00EE6E73"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EE6E73" w:rsidRDefault="00770F46" w:rsidP="00770F46">
            <w:pPr>
              <w:pStyle w:val="TAL"/>
              <w:rPr>
                <w:szCs w:val="22"/>
                <w:lang w:eastAsia="sv-SE"/>
              </w:rPr>
            </w:pPr>
            <w:r w:rsidRPr="00EE6E73">
              <w:rPr>
                <w:b/>
                <w:i/>
                <w:szCs w:val="22"/>
                <w:lang w:eastAsia="sv-SE"/>
              </w:rPr>
              <w:t>tp-pi2BPSK</w:t>
            </w:r>
          </w:p>
          <w:p w14:paraId="768140D6" w14:textId="77777777" w:rsidR="00770F46" w:rsidRPr="00EE6E73" w:rsidRDefault="00770F46" w:rsidP="00770F46">
            <w:pPr>
              <w:pStyle w:val="TAL"/>
              <w:rPr>
                <w:szCs w:val="22"/>
                <w:lang w:eastAsia="sv-SE"/>
              </w:rPr>
            </w:pPr>
            <w:r w:rsidRPr="00EE6E73">
              <w:rPr>
                <w:szCs w:val="22"/>
                <w:lang w:eastAsia="sv-SE"/>
              </w:rPr>
              <w:t xml:space="preserve">Enables pi/2-BPSK modulation with transform precoding if the field is present and disables it otherwise. </w:t>
            </w:r>
          </w:p>
        </w:tc>
      </w:tr>
      <w:tr w:rsidR="004112C8" w:rsidRPr="00EE6E73"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EE6E73" w:rsidRDefault="00770F46" w:rsidP="00770F46">
            <w:pPr>
              <w:pStyle w:val="TAL"/>
              <w:rPr>
                <w:szCs w:val="22"/>
                <w:lang w:eastAsia="sv-SE"/>
              </w:rPr>
            </w:pPr>
            <w:proofErr w:type="spellStart"/>
            <w:r w:rsidRPr="00EE6E73">
              <w:rPr>
                <w:b/>
                <w:i/>
                <w:szCs w:val="22"/>
                <w:lang w:eastAsia="sv-SE"/>
              </w:rPr>
              <w:t>transformPrecoder</w:t>
            </w:r>
            <w:proofErr w:type="spellEnd"/>
          </w:p>
          <w:p w14:paraId="424BD687" w14:textId="5FCB1B53" w:rsidR="00770F46" w:rsidRPr="00EE6E73" w:rsidRDefault="00770F46" w:rsidP="00770F46">
            <w:pPr>
              <w:pStyle w:val="TAL"/>
              <w:rPr>
                <w:szCs w:val="22"/>
                <w:lang w:eastAsia="sv-SE"/>
              </w:rPr>
            </w:pPr>
            <w:r w:rsidRPr="00EE6E73">
              <w:rPr>
                <w:szCs w:val="22"/>
                <w:lang w:eastAsia="sv-SE"/>
              </w:rPr>
              <w:t xml:space="preserve">The UE specific selection of transformer precoder for PUSCH (see TS 38.214 [19], clause 6.1.3). When the field is absent the UE applies the value of the field </w:t>
            </w:r>
            <w:r w:rsidRPr="00EE6E73">
              <w:rPr>
                <w:i/>
                <w:lang w:eastAsia="sv-SE"/>
              </w:rPr>
              <w:t>msg3-transformPrecoder</w:t>
            </w:r>
            <w:r w:rsidR="005D6B48" w:rsidRPr="00EE6E73">
              <w:rPr>
                <w:iCs/>
              </w:rPr>
              <w:t xml:space="preserve"> </w:t>
            </w:r>
            <w:r w:rsidR="005D6B48" w:rsidRPr="00EE6E73">
              <w:rPr>
                <w:iCs/>
                <w:lang w:eastAsia="sv-SE"/>
              </w:rPr>
              <w:t xml:space="preserve">from </w:t>
            </w:r>
            <w:proofErr w:type="spellStart"/>
            <w:r w:rsidR="005D6B48" w:rsidRPr="00EE6E73">
              <w:rPr>
                <w:i/>
                <w:lang w:eastAsia="sv-SE"/>
              </w:rPr>
              <w:t>rach-ConfigCommon</w:t>
            </w:r>
            <w:proofErr w:type="spellEnd"/>
            <w:r w:rsidR="005D6B48" w:rsidRPr="00EE6E73">
              <w:rPr>
                <w:iCs/>
                <w:lang w:eastAsia="sv-SE"/>
              </w:rPr>
              <w:t xml:space="preserve"> included directly within BWP configuration (i.e., not included in </w:t>
            </w:r>
            <w:proofErr w:type="spellStart"/>
            <w:r w:rsidR="005D6B48" w:rsidRPr="00EE6E73">
              <w:rPr>
                <w:i/>
                <w:lang w:eastAsia="sv-SE"/>
              </w:rPr>
              <w:t>additionalRACH-ConfigList</w:t>
            </w:r>
            <w:proofErr w:type="spellEnd"/>
            <w:r w:rsidR="005D6B48" w:rsidRPr="00EE6E73">
              <w:rPr>
                <w:iCs/>
                <w:lang w:eastAsia="sv-SE"/>
              </w:rPr>
              <w:t>)</w:t>
            </w:r>
            <w:r w:rsidRPr="00EE6E73">
              <w:rPr>
                <w:szCs w:val="22"/>
                <w:lang w:eastAsia="sv-SE"/>
              </w:rPr>
              <w:t>.</w:t>
            </w:r>
          </w:p>
        </w:tc>
      </w:tr>
      <w:tr w:rsidR="004112C8" w:rsidRPr="00EE6E73"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EE6E73" w:rsidRDefault="00770F46" w:rsidP="00770F46">
            <w:pPr>
              <w:pStyle w:val="TAL"/>
              <w:rPr>
                <w:szCs w:val="22"/>
                <w:lang w:eastAsia="sv-SE"/>
              </w:rPr>
            </w:pPr>
            <w:proofErr w:type="spellStart"/>
            <w:r w:rsidRPr="00EE6E73">
              <w:rPr>
                <w:b/>
                <w:i/>
                <w:szCs w:val="22"/>
                <w:lang w:eastAsia="sv-SE"/>
              </w:rPr>
              <w:t>txConfig</w:t>
            </w:r>
            <w:proofErr w:type="spellEnd"/>
          </w:p>
          <w:p w14:paraId="6519B956" w14:textId="77777777" w:rsidR="00770F46" w:rsidRPr="00EE6E73" w:rsidRDefault="00770F46" w:rsidP="00770F46">
            <w:pPr>
              <w:pStyle w:val="TAL"/>
              <w:rPr>
                <w:szCs w:val="22"/>
                <w:lang w:eastAsia="sv-SE"/>
              </w:rPr>
            </w:pPr>
            <w:r w:rsidRPr="00EE6E73">
              <w:rPr>
                <w:szCs w:val="22"/>
                <w:lang w:eastAsia="sv-SE"/>
              </w:rPr>
              <w:t>Whether UE uses codebook based or non-codebook based transmission (see TS 38.214 [19], clause 6.1.1). If the field is absent, the UE transmits PUSCH on one antenna port, see TS 38.214 [19], clause 6.1.1.</w:t>
            </w:r>
          </w:p>
        </w:tc>
      </w:tr>
      <w:tr w:rsidR="004112C8" w:rsidRPr="00EE6E73"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EE6E73" w:rsidRDefault="00770F46" w:rsidP="00770F46">
            <w:pPr>
              <w:pStyle w:val="TAL"/>
              <w:rPr>
                <w:b/>
                <w:i/>
                <w:lang w:eastAsia="x-none"/>
              </w:rPr>
            </w:pPr>
            <w:r w:rsidRPr="00EE6E73">
              <w:rPr>
                <w:b/>
                <w:i/>
                <w:lang w:eastAsia="x-none"/>
              </w:rPr>
              <w:t>uci-OnPUSCH-ListDCI-0-1, uci-OnPUSCH-ListDCI-0-2</w:t>
            </w:r>
          </w:p>
          <w:p w14:paraId="2F7B3D5D" w14:textId="77777777" w:rsidR="00770F46" w:rsidRPr="00EE6E73" w:rsidRDefault="00770F46" w:rsidP="00770F46">
            <w:pPr>
              <w:pStyle w:val="TAL"/>
              <w:rPr>
                <w:lang w:eastAsia="sv-SE"/>
              </w:rPr>
            </w:pPr>
            <w:r w:rsidRPr="00EE6E73">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EE6E73"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EE6E73" w:rsidRDefault="00770F46" w:rsidP="00770F46">
            <w:pPr>
              <w:pStyle w:val="TAL"/>
              <w:rPr>
                <w:szCs w:val="22"/>
              </w:rPr>
            </w:pPr>
            <w:r w:rsidRPr="00EE6E73">
              <w:rPr>
                <w:b/>
                <w:i/>
                <w:iCs/>
                <w:szCs w:val="22"/>
              </w:rPr>
              <w:t>ul-AccessConfigListDCI-0-1, ul-AccessConfigListDCI-0-2</w:t>
            </w:r>
          </w:p>
          <w:p w14:paraId="24F0805D" w14:textId="1329A82C" w:rsidR="00770F46" w:rsidRPr="00EE6E73" w:rsidRDefault="00770F46" w:rsidP="00770F46">
            <w:pPr>
              <w:pStyle w:val="TAL"/>
              <w:rPr>
                <w:b/>
                <w:i/>
                <w:szCs w:val="22"/>
                <w:lang w:eastAsia="sv-SE"/>
              </w:rPr>
            </w:pPr>
            <w:r w:rsidRPr="00EE6E73">
              <w:rPr>
                <w:szCs w:val="22"/>
                <w:lang w:eastAsia="sv-SE"/>
              </w:rPr>
              <w:t xml:space="preserve">List of the combinations of </w:t>
            </w:r>
            <w:r w:rsidRPr="00EE6E73">
              <w:rPr>
                <w:szCs w:val="22"/>
              </w:rPr>
              <w:t>cyclic prefix</w:t>
            </w:r>
            <w:r w:rsidRPr="00EE6E73">
              <w:rPr>
                <w:szCs w:val="22"/>
                <w:lang w:eastAsia="sv-SE"/>
              </w:rPr>
              <w:t xml:space="preserve"> extension</w:t>
            </w:r>
            <w:r w:rsidRPr="00EE6E73">
              <w:rPr>
                <w:szCs w:val="22"/>
              </w:rPr>
              <w:t>, channel access priority class (CAPC),</w:t>
            </w:r>
            <w:r w:rsidRPr="00EE6E73">
              <w:rPr>
                <w:szCs w:val="22"/>
                <w:lang w:eastAsia="sv-SE"/>
              </w:rPr>
              <w:t xml:space="preserve"> and UL channel access </w:t>
            </w:r>
            <w:r w:rsidRPr="00EE6E73">
              <w:rPr>
                <w:szCs w:val="22"/>
              </w:rPr>
              <w:t xml:space="preserve">type </w:t>
            </w:r>
            <w:r w:rsidRPr="00EE6E73">
              <w:rPr>
                <w:szCs w:val="22"/>
                <w:lang w:eastAsia="sv-SE"/>
              </w:rPr>
              <w:t xml:space="preserve">(see TS 38.212 [17], </w:t>
            </w:r>
            <w:r w:rsidR="00C36811" w:rsidRPr="00EE6E73">
              <w:rPr>
                <w:szCs w:val="22"/>
                <w:lang w:eastAsia="sv-SE"/>
              </w:rPr>
              <w:t>clause 7.3.1</w:t>
            </w:r>
            <w:r w:rsidRPr="00EE6E73">
              <w:rPr>
                <w:szCs w:val="22"/>
                <w:lang w:eastAsia="sv-SE"/>
              </w:rPr>
              <w:t>) applicable for DCI format 0_1 and DCI format 0_2, respectively.</w:t>
            </w:r>
            <w:r w:rsidRPr="00EE6E73">
              <w:rPr>
                <w:bCs/>
                <w:i/>
                <w:iCs/>
                <w:szCs w:val="22"/>
              </w:rPr>
              <w:t xml:space="preserve"> </w:t>
            </w:r>
            <w:r w:rsidR="00C36811" w:rsidRPr="00EE6E73">
              <w:rPr>
                <w:szCs w:val="22"/>
                <w:lang w:eastAsia="sv-SE"/>
              </w:rPr>
              <w:t xml:space="preserve">The fields </w:t>
            </w:r>
            <w:r w:rsidR="00C36811" w:rsidRPr="00EE6E73">
              <w:rPr>
                <w:i/>
                <w:iCs/>
                <w:szCs w:val="22"/>
                <w:lang w:eastAsia="sv-SE"/>
              </w:rPr>
              <w:t>ul-AccessConfigListDCI-0-1-r16</w:t>
            </w:r>
            <w:r w:rsidR="00C36811" w:rsidRPr="00EE6E73">
              <w:rPr>
                <w:szCs w:val="22"/>
                <w:lang w:eastAsia="sv-SE"/>
              </w:rPr>
              <w:t xml:space="preserve"> and </w:t>
            </w:r>
            <w:r w:rsidR="00C36811" w:rsidRPr="00EE6E73">
              <w:rPr>
                <w:i/>
                <w:iCs/>
                <w:szCs w:val="22"/>
                <w:lang w:eastAsia="sv-SE"/>
              </w:rPr>
              <w:t>ul-AccessConfigListDCI-0-2-r17</w:t>
            </w:r>
            <w:r w:rsidR="00C36811" w:rsidRPr="00EE6E73">
              <w:rPr>
                <w:szCs w:val="22"/>
                <w:lang w:eastAsia="sv-SE"/>
              </w:rPr>
              <w:t xml:space="preserve"> are only applicable for FR1 (see TS 38.212 [17], Table 7.3.1.1.2-35). </w:t>
            </w:r>
            <w:r w:rsidRPr="00EE6E73">
              <w:rPr>
                <w:bCs/>
                <w:szCs w:val="22"/>
              </w:rPr>
              <w:t xml:space="preserve">The field </w:t>
            </w:r>
            <w:r w:rsidRPr="00EE6E73">
              <w:rPr>
                <w:bCs/>
                <w:i/>
                <w:iCs/>
                <w:szCs w:val="22"/>
              </w:rPr>
              <w:t xml:space="preserve">ul-AccessConfigListDCI-0-1-r17 </w:t>
            </w:r>
            <w:r w:rsidRPr="00EE6E73">
              <w:rPr>
                <w:szCs w:val="22"/>
              </w:rPr>
              <w:t xml:space="preserve">only contains a list of UL channel access types </w:t>
            </w:r>
            <w:r w:rsidRPr="00EE6E73">
              <w:rPr>
                <w:rFonts w:cs="Arial"/>
                <w:lang w:eastAsia="x-none"/>
              </w:rPr>
              <w:t xml:space="preserve">and is only applicable for FR2-2 </w:t>
            </w:r>
            <w:r w:rsidRPr="00EE6E73">
              <w:rPr>
                <w:szCs w:val="22"/>
              </w:rPr>
              <w:t>(</w:t>
            </w:r>
            <w:r w:rsidRPr="00EE6E73">
              <w:rPr>
                <w:szCs w:val="22"/>
                <w:lang w:eastAsia="sv-SE"/>
              </w:rPr>
              <w:t>see TS 38.212 [17], Table 7.3.1.1.2-35A).</w:t>
            </w:r>
          </w:p>
        </w:tc>
      </w:tr>
      <w:tr w:rsidR="00B4120F" w:rsidRPr="00EE6E73"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EE6E73" w:rsidRDefault="00770F46" w:rsidP="00770F46">
            <w:pPr>
              <w:pStyle w:val="TAL"/>
              <w:rPr>
                <w:b/>
                <w:i/>
                <w:szCs w:val="22"/>
                <w:lang w:eastAsia="sv-SE"/>
              </w:rPr>
            </w:pPr>
            <w:r w:rsidRPr="00EE6E73">
              <w:rPr>
                <w:b/>
                <w:i/>
                <w:szCs w:val="22"/>
                <w:lang w:eastAsia="sv-SE"/>
              </w:rPr>
              <w:t>ul-</w:t>
            </w:r>
            <w:proofErr w:type="spellStart"/>
            <w:r w:rsidRPr="00EE6E73">
              <w:rPr>
                <w:b/>
                <w:i/>
                <w:szCs w:val="22"/>
                <w:lang w:eastAsia="sv-SE"/>
              </w:rPr>
              <w:t>FullPowerTransmission</w:t>
            </w:r>
            <w:proofErr w:type="spellEnd"/>
          </w:p>
          <w:p w14:paraId="7E8D59D0" w14:textId="3AE1215C" w:rsidR="00770F46" w:rsidRPr="00EE6E73" w:rsidRDefault="00770F46" w:rsidP="00770F46">
            <w:pPr>
              <w:pStyle w:val="TAL"/>
              <w:rPr>
                <w:b/>
                <w:i/>
                <w:szCs w:val="22"/>
                <w:lang w:eastAsia="sv-SE"/>
              </w:rPr>
            </w:pPr>
            <w:r w:rsidRPr="00EE6E73">
              <w:rPr>
                <w:szCs w:val="22"/>
                <w:lang w:eastAsia="sv-SE"/>
              </w:rPr>
              <w:t>Configures the UE with UL full power transmission mode as specified in TS 38.213</w:t>
            </w:r>
            <w:r w:rsidR="008779EC" w:rsidRPr="00EE6E73">
              <w:rPr>
                <w:lang w:eastAsia="sv-SE"/>
              </w:rPr>
              <w:t xml:space="preserve"> [13]</w:t>
            </w:r>
            <w:r w:rsidRPr="00EE6E73">
              <w:rPr>
                <w:szCs w:val="22"/>
                <w:lang w:eastAsia="sv-SE"/>
              </w:rPr>
              <w:t xml:space="preserve">. </w:t>
            </w:r>
            <w:r w:rsidRPr="00EE6E73">
              <w:rPr>
                <w:bCs/>
                <w:iCs/>
                <w:szCs w:val="22"/>
                <w:lang w:eastAsia="sv-SE"/>
              </w:rPr>
              <w:t xml:space="preserve">This field is not configured </w:t>
            </w:r>
            <w:r w:rsidRPr="00EE6E73">
              <w:rPr>
                <w:lang w:eastAsia="sv-SE"/>
              </w:rPr>
              <w:t xml:space="preserve">if </w:t>
            </w:r>
            <w:r w:rsidRPr="00EE6E73">
              <w:rPr>
                <w:i/>
                <w:iCs/>
              </w:rPr>
              <w:t>ul-</w:t>
            </w:r>
            <w:proofErr w:type="spellStart"/>
            <w:r w:rsidRPr="00EE6E73">
              <w:rPr>
                <w:i/>
                <w:iCs/>
              </w:rPr>
              <w:t>powerControl</w:t>
            </w:r>
            <w:proofErr w:type="spellEnd"/>
            <w:r w:rsidRPr="00EE6E73">
              <w:t xml:space="preserve"> is configured in the </w:t>
            </w:r>
            <w:r w:rsidRPr="00EE6E73">
              <w:rPr>
                <w:i/>
                <w:iCs/>
              </w:rPr>
              <w:t>BWP-</w:t>
            </w:r>
            <w:proofErr w:type="spellStart"/>
            <w:r w:rsidRPr="00EE6E73">
              <w:rPr>
                <w:i/>
                <w:iCs/>
              </w:rPr>
              <w:t>UplinkDedicated</w:t>
            </w:r>
            <w:proofErr w:type="spellEnd"/>
            <w:r w:rsidRPr="00EE6E73">
              <w:t xml:space="preserve"> in which the </w:t>
            </w:r>
            <w:r w:rsidRPr="00EE6E73">
              <w:rPr>
                <w:i/>
                <w:iCs/>
              </w:rPr>
              <w:t>PUCCH-Config</w:t>
            </w:r>
            <w:r w:rsidRPr="00EE6E73">
              <w:t xml:space="preserve"> is included.</w:t>
            </w:r>
          </w:p>
        </w:tc>
      </w:tr>
    </w:tbl>
    <w:p w14:paraId="267ED9B0" w14:textId="77777777" w:rsidR="006A1035" w:rsidRPr="00EE6E73"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EE6E73" w:rsidRDefault="006A1035" w:rsidP="00467478">
            <w:pPr>
              <w:pStyle w:val="TAH"/>
              <w:rPr>
                <w:lang w:eastAsia="sv-SE"/>
              </w:rPr>
            </w:pPr>
            <w:r w:rsidRPr="00EE6E73">
              <w:rPr>
                <w:i/>
                <w:iCs/>
                <w:lang w:eastAsia="sv-SE"/>
              </w:rPr>
              <w:lastRenderedPageBreak/>
              <w:t>PUSCH-ConfigDCI-0-3</w:t>
            </w:r>
            <w:r w:rsidRPr="00EE6E73">
              <w:rPr>
                <w:lang w:eastAsia="sv-SE"/>
              </w:rPr>
              <w:t xml:space="preserve"> field descriptions</w:t>
            </w:r>
          </w:p>
        </w:tc>
      </w:tr>
      <w:tr w:rsidR="004112C8" w:rsidRPr="00EE6E73"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EE6E73" w:rsidRDefault="006A1035" w:rsidP="00467478">
            <w:pPr>
              <w:pStyle w:val="TAL"/>
              <w:rPr>
                <w:b/>
                <w:bCs/>
                <w:i/>
                <w:iCs/>
              </w:rPr>
            </w:pPr>
            <w:r w:rsidRPr="00EE6E73">
              <w:rPr>
                <w:b/>
                <w:bCs/>
                <w:i/>
                <w:iCs/>
              </w:rPr>
              <w:t>harq-ProcessNumberSizeDCI-0-3</w:t>
            </w:r>
          </w:p>
          <w:p w14:paraId="1BF117D9" w14:textId="77777777" w:rsidR="006A1035" w:rsidRPr="00EE6E73" w:rsidRDefault="006A1035" w:rsidP="00467478">
            <w:pPr>
              <w:pStyle w:val="TAL"/>
              <w:rPr>
                <w:szCs w:val="22"/>
                <w:lang w:eastAsia="sv-SE"/>
              </w:rPr>
            </w:pPr>
            <w:r w:rsidRPr="00EE6E73">
              <w:rPr>
                <w:szCs w:val="22"/>
                <w:lang w:eastAsia="sv-SE"/>
              </w:rPr>
              <w:t>Configure the number of bits for the field "HARQ process number" in DCI format 0_3 (see TS 38.212 [17], clause 7.3.1).</w:t>
            </w:r>
          </w:p>
        </w:tc>
      </w:tr>
      <w:tr w:rsidR="004112C8" w:rsidRPr="00EE6E73"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EE6E73" w:rsidRDefault="006A1035" w:rsidP="00467478">
            <w:pPr>
              <w:pStyle w:val="TAL"/>
              <w:rPr>
                <w:b/>
                <w:bCs/>
                <w:i/>
                <w:iCs/>
                <w:szCs w:val="22"/>
                <w:lang w:eastAsia="sv-SE"/>
              </w:rPr>
            </w:pPr>
            <w:r w:rsidRPr="00EE6E73">
              <w:rPr>
                <w:b/>
                <w:bCs/>
                <w:i/>
                <w:iCs/>
                <w:szCs w:val="22"/>
                <w:lang w:eastAsia="sv-SE"/>
              </w:rPr>
              <w:t>numberOfBitsForRV-DCI-0-3</w:t>
            </w:r>
          </w:p>
          <w:p w14:paraId="1CA25EF9" w14:textId="77777777" w:rsidR="006A1035" w:rsidRPr="00EE6E73" w:rsidRDefault="006A1035" w:rsidP="00467478">
            <w:pPr>
              <w:pStyle w:val="TAL"/>
              <w:rPr>
                <w:szCs w:val="22"/>
                <w:lang w:eastAsia="sv-SE"/>
              </w:rPr>
            </w:pPr>
            <w:r w:rsidRPr="00EE6E73">
              <w:rPr>
                <w:rFonts w:cs="Arial"/>
                <w:szCs w:val="18"/>
                <w:lang w:eastAsia="sv-SE"/>
              </w:rPr>
              <w:t>Configures the number of bits for "Redundancy version" in the DCI format 0_3 (see TS 38.212 [17], clause 7.3.1 and TS 38.214 [19], clause 6.1.2.1).</w:t>
            </w:r>
          </w:p>
        </w:tc>
      </w:tr>
      <w:tr w:rsidR="004112C8" w:rsidRPr="00EE6E73"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EE6E73" w:rsidRDefault="006A1035" w:rsidP="00467478">
            <w:pPr>
              <w:pStyle w:val="TAL"/>
              <w:rPr>
                <w:b/>
                <w:bCs/>
                <w:i/>
                <w:iCs/>
                <w:szCs w:val="22"/>
                <w:lang w:eastAsia="sv-SE"/>
              </w:rPr>
            </w:pPr>
            <w:r w:rsidRPr="00EE6E73">
              <w:rPr>
                <w:b/>
                <w:bCs/>
                <w:i/>
                <w:iCs/>
                <w:szCs w:val="22"/>
                <w:lang w:eastAsia="sv-SE"/>
              </w:rPr>
              <w:t>rbg-SizeDCI-0-3</w:t>
            </w:r>
          </w:p>
          <w:p w14:paraId="020335CD" w14:textId="4A71B20D" w:rsidR="006A1035" w:rsidRPr="00EE6E73" w:rsidRDefault="006A1035" w:rsidP="00467478">
            <w:pPr>
              <w:pStyle w:val="TAL"/>
              <w:rPr>
                <w:szCs w:val="22"/>
                <w:lang w:eastAsia="sv-SE"/>
              </w:rPr>
            </w:pPr>
            <w:r w:rsidRPr="00EE6E73">
              <w:rPr>
                <w:szCs w:val="22"/>
                <w:lang w:eastAsia="sv-SE"/>
              </w:rPr>
              <w:t>Selection among configuration 1, configuration 2 and configuration 3 for RBG size for PUSCH</w:t>
            </w:r>
            <w:r w:rsidR="007B48B7" w:rsidRPr="00EE6E73">
              <w:rPr>
                <w:rFonts w:cs="Arial"/>
                <w:szCs w:val="22"/>
                <w:lang w:eastAsia="sv-SE"/>
              </w:rPr>
              <w:t xml:space="preserve"> scheduled by DCI format 0_3</w:t>
            </w:r>
            <w:r w:rsidRPr="00EE6E73">
              <w:rPr>
                <w:szCs w:val="22"/>
                <w:lang w:eastAsia="sv-SE"/>
              </w:rPr>
              <w:t xml:space="preserve">. The UE does not apply this field if </w:t>
            </w:r>
            <w:r w:rsidRPr="00EE6E73">
              <w:rPr>
                <w:i/>
                <w:iCs/>
                <w:szCs w:val="22"/>
                <w:lang w:eastAsia="sv-SE"/>
              </w:rPr>
              <w:t>resourceAllocationDC</w:t>
            </w:r>
            <w:r w:rsidR="007B48B7" w:rsidRPr="00EE6E73">
              <w:rPr>
                <w:i/>
                <w:iCs/>
                <w:szCs w:val="22"/>
                <w:lang w:eastAsia="sv-SE"/>
              </w:rPr>
              <w:t>I</w:t>
            </w:r>
            <w:r w:rsidRPr="00EE6E73">
              <w:rPr>
                <w:i/>
                <w:iCs/>
                <w:szCs w:val="22"/>
                <w:lang w:eastAsia="sv-SE"/>
              </w:rPr>
              <w:t>-0-3</w:t>
            </w:r>
            <w:r w:rsidRPr="00EE6E73">
              <w:rPr>
                <w:szCs w:val="22"/>
                <w:lang w:eastAsia="sv-SE"/>
              </w:rPr>
              <w:t xml:space="preserve"> is set to </w:t>
            </w:r>
            <w:r w:rsidRPr="00EE6E73">
              <w:rPr>
                <w:i/>
                <w:iCs/>
                <w:szCs w:val="22"/>
                <w:lang w:eastAsia="sv-SE"/>
              </w:rPr>
              <w:t>resourceAllocationType1</w:t>
            </w:r>
            <w:r w:rsidRPr="00EE6E73">
              <w:rPr>
                <w:szCs w:val="22"/>
                <w:lang w:eastAsia="sv-SE"/>
              </w:rPr>
              <w:t xml:space="preserve">. Otherwise, the UE applies the value </w:t>
            </w:r>
            <w:r w:rsidRPr="00EE6E73">
              <w:rPr>
                <w:i/>
                <w:iCs/>
                <w:szCs w:val="22"/>
                <w:lang w:eastAsia="sv-SE"/>
              </w:rPr>
              <w:t>config1</w:t>
            </w:r>
            <w:r w:rsidRPr="00EE6E73">
              <w:rPr>
                <w:szCs w:val="22"/>
                <w:lang w:eastAsia="sv-SE"/>
              </w:rPr>
              <w:t xml:space="preserve"> when the field is absent (see TS 38.214 [19], clause 6.1.2.2.1).</w:t>
            </w:r>
          </w:p>
        </w:tc>
      </w:tr>
      <w:tr w:rsidR="004112C8" w:rsidRPr="00EE6E73"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EE6E73" w:rsidRDefault="006A1035" w:rsidP="00467478">
            <w:pPr>
              <w:pStyle w:val="TAL"/>
              <w:rPr>
                <w:b/>
                <w:bCs/>
                <w:i/>
                <w:iCs/>
                <w:szCs w:val="22"/>
                <w:lang w:eastAsia="sv-SE"/>
              </w:rPr>
            </w:pPr>
            <w:r w:rsidRPr="00EE6E73">
              <w:rPr>
                <w:b/>
                <w:bCs/>
                <w:i/>
                <w:iCs/>
                <w:szCs w:val="22"/>
                <w:lang w:eastAsia="sv-SE"/>
              </w:rPr>
              <w:t>resourceAllocationDCI-0-3</w:t>
            </w:r>
          </w:p>
          <w:p w14:paraId="74585EF4" w14:textId="328AE4C0" w:rsidR="006A1035" w:rsidRPr="00EE6E73" w:rsidRDefault="006A1035" w:rsidP="00467478">
            <w:pPr>
              <w:pStyle w:val="TAL"/>
              <w:rPr>
                <w:szCs w:val="22"/>
                <w:lang w:eastAsia="sv-SE"/>
              </w:rPr>
            </w:pPr>
            <w:r w:rsidRPr="00EE6E73">
              <w:rPr>
                <w:szCs w:val="22"/>
                <w:lang w:eastAsia="sv-SE"/>
              </w:rPr>
              <w:t xml:space="preserve">Configuration of resource allocation type 0 and resource allocation type 1 for DCI </w:t>
            </w:r>
            <w:r w:rsidR="007B48B7" w:rsidRPr="00EE6E73">
              <w:rPr>
                <w:rFonts w:cs="Arial"/>
                <w:szCs w:val="22"/>
                <w:lang w:eastAsia="sv-SE"/>
              </w:rPr>
              <w:t xml:space="preserve">format 0_3 </w:t>
            </w:r>
            <w:r w:rsidRPr="00EE6E73">
              <w:rPr>
                <w:szCs w:val="22"/>
                <w:lang w:eastAsia="sv-SE"/>
              </w:rPr>
              <w:t>(see TS 38.214 [19], clause 6.1.2).</w:t>
            </w:r>
          </w:p>
        </w:tc>
      </w:tr>
      <w:tr w:rsidR="004112C8" w:rsidRPr="00EE6E73"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EE6E73" w:rsidRDefault="006A1035" w:rsidP="00467478">
            <w:pPr>
              <w:pStyle w:val="TAL"/>
              <w:rPr>
                <w:b/>
                <w:bCs/>
                <w:i/>
                <w:iCs/>
                <w:lang w:eastAsia="x-none"/>
              </w:rPr>
            </w:pPr>
            <w:r w:rsidRPr="00EE6E73">
              <w:rPr>
                <w:b/>
                <w:bCs/>
                <w:i/>
                <w:iCs/>
                <w:lang w:eastAsia="x-none"/>
              </w:rPr>
              <w:t>resourceAllocationType1GranularityDCI-0-3</w:t>
            </w:r>
          </w:p>
          <w:p w14:paraId="7C0C30FE" w14:textId="77777777" w:rsidR="006A1035" w:rsidRPr="00EE6E73" w:rsidRDefault="006A1035" w:rsidP="00467478">
            <w:pPr>
              <w:pStyle w:val="TAL"/>
              <w:rPr>
                <w:szCs w:val="22"/>
                <w:lang w:eastAsia="sv-SE"/>
              </w:rPr>
            </w:pPr>
            <w:r w:rsidRPr="00EE6E73">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EE6E73"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EE6E73" w:rsidRDefault="006A1035" w:rsidP="00467478">
            <w:pPr>
              <w:pStyle w:val="TAL"/>
              <w:rPr>
                <w:b/>
                <w:bCs/>
                <w:i/>
                <w:iCs/>
                <w:lang w:eastAsia="x-none"/>
              </w:rPr>
            </w:pPr>
            <w:r w:rsidRPr="00EE6E73">
              <w:rPr>
                <w:b/>
                <w:bCs/>
                <w:i/>
                <w:iCs/>
                <w:lang w:eastAsia="x-none"/>
              </w:rPr>
              <w:t>uci-OnPUSCH-ListDCI-0-3</w:t>
            </w:r>
          </w:p>
          <w:p w14:paraId="7D52207F" w14:textId="67CF313C" w:rsidR="006A1035" w:rsidRPr="00EE6E73" w:rsidRDefault="0093374F" w:rsidP="00467478">
            <w:pPr>
              <w:pStyle w:val="TAL"/>
              <w:rPr>
                <w:lang w:eastAsia="x-none"/>
              </w:rPr>
            </w:pPr>
            <w:r w:rsidRPr="00EE6E73">
              <w:rPr>
                <w:lang w:eastAsia="sv-SE"/>
              </w:rPr>
              <w:t>Configuration for up to 2 HARQ-ACK codebooks specific to DCI format 0_3 (see TS 38.212 [17], clause 7.3.1 and TS 38.213 [13] clause 9.3).</w:t>
            </w:r>
          </w:p>
        </w:tc>
      </w:tr>
    </w:tbl>
    <w:p w14:paraId="4FF7E02E"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EE6E73" w:rsidRDefault="00C51366" w:rsidP="00467478">
            <w:pPr>
              <w:pStyle w:val="TAH"/>
              <w:rPr>
                <w:szCs w:val="22"/>
                <w:lang w:eastAsia="sv-SE"/>
              </w:rPr>
            </w:pPr>
            <w:r w:rsidRPr="00EE6E73">
              <w:rPr>
                <w:i/>
                <w:szCs w:val="22"/>
                <w:lang w:eastAsia="sv-SE"/>
              </w:rPr>
              <w:t xml:space="preserve">SDM-Scheme </w:t>
            </w:r>
            <w:r w:rsidRPr="00EE6E73">
              <w:rPr>
                <w:szCs w:val="22"/>
                <w:lang w:eastAsia="sv-SE"/>
              </w:rPr>
              <w:t>field descriptions</w:t>
            </w:r>
          </w:p>
        </w:tc>
      </w:tr>
      <w:tr w:rsidR="00B4120F" w:rsidRPr="00EE6E73"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EE6E73" w:rsidRDefault="00C51366" w:rsidP="00467478">
            <w:pPr>
              <w:pStyle w:val="TAL"/>
              <w:rPr>
                <w:b/>
                <w:bCs/>
                <w:i/>
                <w:iCs/>
                <w:szCs w:val="22"/>
                <w:lang w:eastAsia="sv-SE"/>
              </w:rPr>
            </w:pPr>
            <w:proofErr w:type="spellStart"/>
            <w:r w:rsidRPr="00EE6E73">
              <w:rPr>
                <w:b/>
                <w:bCs/>
                <w:i/>
                <w:iCs/>
              </w:rPr>
              <w:t>maxRankSDM</w:t>
            </w:r>
            <w:proofErr w:type="spellEnd"/>
            <w:r w:rsidRPr="00EE6E73">
              <w:rPr>
                <w:b/>
                <w:bCs/>
                <w:i/>
                <w:iCs/>
              </w:rPr>
              <w:t>,</w:t>
            </w:r>
            <w:r w:rsidRPr="00EE6E73">
              <w:t xml:space="preserve"> </w:t>
            </w:r>
            <w:r w:rsidRPr="00EE6E73">
              <w:rPr>
                <w:b/>
                <w:bCs/>
                <w:i/>
                <w:iCs/>
              </w:rPr>
              <w:t>maxRankSDM-DCI-0-2</w:t>
            </w:r>
          </w:p>
          <w:p w14:paraId="5E954211"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DM scheme for codebook based PUSCH or for DCI 0_2 for codebook based PUSCH.</w:t>
            </w:r>
          </w:p>
        </w:tc>
      </w:tr>
    </w:tbl>
    <w:p w14:paraId="30F8F1D7"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EE6E73" w:rsidRDefault="00C51366" w:rsidP="00467478">
            <w:pPr>
              <w:pStyle w:val="TAH"/>
              <w:rPr>
                <w:szCs w:val="22"/>
                <w:lang w:eastAsia="sv-SE"/>
              </w:rPr>
            </w:pPr>
            <w:r w:rsidRPr="00EE6E73">
              <w:rPr>
                <w:i/>
                <w:szCs w:val="22"/>
                <w:lang w:eastAsia="sv-SE"/>
              </w:rPr>
              <w:t xml:space="preserve">SFN-Scheme </w:t>
            </w:r>
            <w:r w:rsidRPr="00EE6E73">
              <w:rPr>
                <w:szCs w:val="22"/>
                <w:lang w:eastAsia="sv-SE"/>
              </w:rPr>
              <w:t>field descriptions</w:t>
            </w:r>
          </w:p>
        </w:tc>
      </w:tr>
      <w:tr w:rsidR="00B4120F" w:rsidRPr="00EE6E73"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EE6E73" w:rsidRDefault="00C51366" w:rsidP="00467478">
            <w:pPr>
              <w:pStyle w:val="TAL"/>
              <w:rPr>
                <w:b/>
                <w:bCs/>
                <w:i/>
                <w:iCs/>
                <w:szCs w:val="22"/>
                <w:lang w:eastAsia="sv-SE"/>
              </w:rPr>
            </w:pPr>
            <w:proofErr w:type="spellStart"/>
            <w:r w:rsidRPr="00EE6E73">
              <w:rPr>
                <w:b/>
                <w:bCs/>
                <w:i/>
                <w:iCs/>
              </w:rPr>
              <w:t>maxRankSFN</w:t>
            </w:r>
            <w:proofErr w:type="spellEnd"/>
            <w:r w:rsidRPr="00EE6E73">
              <w:rPr>
                <w:b/>
                <w:bCs/>
                <w:i/>
                <w:iCs/>
              </w:rPr>
              <w:t>,</w:t>
            </w:r>
            <w:r w:rsidRPr="00EE6E73">
              <w:t xml:space="preserve"> </w:t>
            </w:r>
            <w:r w:rsidRPr="00EE6E73">
              <w:rPr>
                <w:b/>
                <w:bCs/>
                <w:i/>
                <w:iCs/>
              </w:rPr>
              <w:t>maxRankSFN-DCI-0-2</w:t>
            </w:r>
          </w:p>
          <w:p w14:paraId="092F16F5"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FN scheme for codebook based PUSCH or for DCI 0_2 for codebook based PUSCH.</w:t>
            </w:r>
          </w:p>
        </w:tc>
      </w:tr>
    </w:tbl>
    <w:p w14:paraId="2844A5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EE6E73" w:rsidRDefault="00394471" w:rsidP="00964CC4">
            <w:pPr>
              <w:pStyle w:val="TAH"/>
              <w:rPr>
                <w:szCs w:val="22"/>
                <w:lang w:eastAsia="sv-SE"/>
              </w:rPr>
            </w:pPr>
            <w:r w:rsidRPr="00EE6E73">
              <w:rPr>
                <w:i/>
                <w:szCs w:val="22"/>
                <w:lang w:eastAsia="sv-SE"/>
              </w:rPr>
              <w:t>UCI-</w:t>
            </w:r>
            <w:proofErr w:type="spellStart"/>
            <w:r w:rsidRPr="00EE6E73">
              <w:rPr>
                <w:i/>
                <w:szCs w:val="22"/>
                <w:lang w:eastAsia="sv-SE"/>
              </w:rPr>
              <w:t>OnPUSCH</w:t>
            </w:r>
            <w:proofErr w:type="spellEnd"/>
            <w:r w:rsidRPr="00EE6E73">
              <w:rPr>
                <w:i/>
                <w:szCs w:val="22"/>
                <w:lang w:eastAsia="sv-SE"/>
              </w:rPr>
              <w:t xml:space="preserve"> </w:t>
            </w:r>
            <w:r w:rsidRPr="00EE6E73">
              <w:rPr>
                <w:szCs w:val="22"/>
                <w:lang w:eastAsia="sv-SE"/>
              </w:rPr>
              <w:t>field descriptions</w:t>
            </w:r>
          </w:p>
        </w:tc>
      </w:tr>
      <w:tr w:rsidR="004112C8" w:rsidRPr="00EE6E73"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EE6E73" w:rsidRDefault="00394471" w:rsidP="00964CC4">
            <w:pPr>
              <w:pStyle w:val="TAL"/>
              <w:rPr>
                <w:b/>
                <w:i/>
                <w:szCs w:val="22"/>
                <w:lang w:eastAsia="sv-SE"/>
              </w:rPr>
            </w:pPr>
            <w:proofErr w:type="spellStart"/>
            <w:r w:rsidRPr="00EE6E73">
              <w:rPr>
                <w:b/>
                <w:i/>
                <w:szCs w:val="22"/>
                <w:lang w:eastAsia="sv-SE"/>
              </w:rPr>
              <w:t>betaOffsets</w:t>
            </w:r>
            <w:proofErr w:type="spellEnd"/>
          </w:p>
          <w:p w14:paraId="5384D177" w14:textId="77777777" w:rsidR="00394471" w:rsidRPr="00EE6E73" w:rsidRDefault="00394471" w:rsidP="00964CC4">
            <w:pPr>
              <w:pStyle w:val="TAL"/>
              <w:rPr>
                <w:szCs w:val="22"/>
                <w:lang w:eastAsia="sv-SE"/>
              </w:rPr>
            </w:pPr>
            <w:r w:rsidRPr="00EE6E73">
              <w:rPr>
                <w:szCs w:val="22"/>
                <w:lang w:eastAsia="sv-SE"/>
              </w:rPr>
              <w:t>Selection between and configuration of dynamic and semi-static beta-offset for DCI formats other than DCI format 0_2. If the field is not configured, the UE applies the value '</w:t>
            </w:r>
            <w:proofErr w:type="spellStart"/>
            <w:r w:rsidRPr="00EE6E73">
              <w:rPr>
                <w:szCs w:val="22"/>
                <w:lang w:eastAsia="sv-SE"/>
              </w:rPr>
              <w:t>semiStatic</w:t>
            </w:r>
            <w:proofErr w:type="spellEnd"/>
            <w:r w:rsidRPr="00EE6E73">
              <w:rPr>
                <w:szCs w:val="22"/>
                <w:lang w:eastAsia="sv-SE"/>
              </w:rPr>
              <w:t>' (see TS 38.213 [13], clause 9.3).</w:t>
            </w:r>
          </w:p>
        </w:tc>
      </w:tr>
      <w:tr w:rsidR="00394471" w:rsidRPr="00EE6E73"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EE6E73" w:rsidRDefault="00394471" w:rsidP="00964CC4">
            <w:pPr>
              <w:pStyle w:val="TAL"/>
              <w:rPr>
                <w:szCs w:val="22"/>
                <w:lang w:eastAsia="sv-SE"/>
              </w:rPr>
            </w:pPr>
            <w:r w:rsidRPr="00EE6E73">
              <w:rPr>
                <w:b/>
                <w:i/>
                <w:szCs w:val="22"/>
                <w:lang w:eastAsia="sv-SE"/>
              </w:rPr>
              <w:t>scaling</w:t>
            </w:r>
          </w:p>
          <w:p w14:paraId="395FA231" w14:textId="77777777" w:rsidR="00394471" w:rsidRPr="00EE6E73" w:rsidRDefault="00394471" w:rsidP="00964CC4">
            <w:pPr>
              <w:pStyle w:val="TAL"/>
              <w:rPr>
                <w:szCs w:val="22"/>
                <w:lang w:eastAsia="sv-SE"/>
              </w:rPr>
            </w:pPr>
            <w:r w:rsidRPr="00EE6E73">
              <w:rPr>
                <w:szCs w:val="22"/>
                <w:lang w:eastAsia="sv-SE"/>
              </w:rPr>
              <w:t xml:space="preserve">Indicates a scaling factor to limit the number of resource elements assigned to UCI on PUSCH for DCI formats other than DCI format 0_2. Value </w:t>
            </w:r>
            <w:r w:rsidRPr="00EE6E73">
              <w:rPr>
                <w:i/>
                <w:szCs w:val="22"/>
                <w:lang w:eastAsia="sv-SE"/>
              </w:rPr>
              <w:t>f0p5</w:t>
            </w:r>
            <w:r w:rsidRPr="00EE6E73">
              <w:rPr>
                <w:szCs w:val="22"/>
                <w:lang w:eastAsia="sv-SE"/>
              </w:rPr>
              <w:t xml:space="preserve"> corresponds to 0.5, value </w:t>
            </w:r>
            <w:r w:rsidRPr="00EE6E73">
              <w:rPr>
                <w:i/>
                <w:szCs w:val="22"/>
                <w:lang w:eastAsia="sv-SE"/>
              </w:rPr>
              <w:t>f0p65</w:t>
            </w:r>
            <w:r w:rsidRPr="00EE6E73">
              <w:rPr>
                <w:szCs w:val="22"/>
                <w:lang w:eastAsia="sv-SE"/>
              </w:rPr>
              <w:t xml:space="preserve"> corresponds to 0.65, and so on. The value configured herein is applicable for PUSCH with configured grant (see TS 38.212 [17], clause 6.3).</w:t>
            </w:r>
          </w:p>
        </w:tc>
      </w:tr>
    </w:tbl>
    <w:p w14:paraId="74BC4C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EE6E73" w:rsidRDefault="00394471" w:rsidP="00964CC4">
            <w:pPr>
              <w:pStyle w:val="TAH"/>
              <w:rPr>
                <w:b w:val="0"/>
                <w:i/>
                <w:iCs/>
                <w:lang w:eastAsia="x-none"/>
              </w:rPr>
            </w:pPr>
            <w:r w:rsidRPr="00EE6E73">
              <w:rPr>
                <w:i/>
                <w:iCs/>
                <w:lang w:eastAsia="x-none"/>
              </w:rPr>
              <w:lastRenderedPageBreak/>
              <w:t xml:space="preserve">UCI-OnPUSCH-DCI-0-2 </w:t>
            </w:r>
            <w:r w:rsidRPr="00EE6E73">
              <w:rPr>
                <w:lang w:eastAsia="x-none"/>
              </w:rPr>
              <w:t>field descriptions</w:t>
            </w:r>
          </w:p>
        </w:tc>
      </w:tr>
      <w:tr w:rsidR="004112C8" w:rsidRPr="00EE6E73"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EE6E73" w:rsidRDefault="00394471" w:rsidP="00964CC4">
            <w:pPr>
              <w:pStyle w:val="TAL"/>
              <w:rPr>
                <w:b/>
                <w:bCs/>
                <w:i/>
                <w:iCs/>
                <w:lang w:eastAsia="x-none"/>
              </w:rPr>
            </w:pPr>
            <w:r w:rsidRPr="00EE6E73">
              <w:rPr>
                <w:b/>
                <w:bCs/>
                <w:i/>
                <w:iCs/>
                <w:lang w:eastAsia="x-none"/>
              </w:rPr>
              <w:t>betaOffsetsDCI-0-2</w:t>
            </w:r>
          </w:p>
          <w:p w14:paraId="28566875" w14:textId="77777777" w:rsidR="00394471" w:rsidRPr="00EE6E73" w:rsidRDefault="00394471" w:rsidP="00964CC4">
            <w:pPr>
              <w:pStyle w:val="TAL"/>
              <w:rPr>
                <w:lang w:eastAsia="sv-SE"/>
              </w:rPr>
            </w:pPr>
            <w:r w:rsidRPr="00EE6E73">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EE6E73"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EE6E73" w:rsidRDefault="00394471" w:rsidP="00964CC4">
            <w:pPr>
              <w:pStyle w:val="TAL"/>
              <w:rPr>
                <w:b/>
                <w:bCs/>
                <w:i/>
                <w:iCs/>
                <w:lang w:eastAsia="x-none"/>
              </w:rPr>
            </w:pPr>
            <w:r w:rsidRPr="00EE6E73">
              <w:rPr>
                <w:b/>
                <w:bCs/>
                <w:i/>
                <w:iCs/>
                <w:lang w:eastAsia="x-none"/>
              </w:rPr>
              <w:t>dynamicDCI-0-2</w:t>
            </w:r>
          </w:p>
          <w:p w14:paraId="7B6396AF" w14:textId="77777777" w:rsidR="00394471" w:rsidRPr="00EE6E73" w:rsidRDefault="00394471" w:rsidP="00964CC4">
            <w:pPr>
              <w:pStyle w:val="TAL"/>
              <w:rPr>
                <w:lang w:eastAsia="sv-SE"/>
              </w:rPr>
            </w:pPr>
            <w:r w:rsidRPr="00EE6E73">
              <w:rPr>
                <w:lang w:eastAsia="sv-SE"/>
              </w:rPr>
              <w:t>Indicates the UE applies the value 'dynamic' for DCI format 0_2 (see TS 38.212 [17], clause 7.3.1 and TS 38.213 [13], clause 9.3).</w:t>
            </w:r>
          </w:p>
        </w:tc>
      </w:tr>
      <w:tr w:rsidR="004112C8" w:rsidRPr="00EE6E73"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EE6E73" w:rsidRDefault="00394471" w:rsidP="00964CC4">
            <w:pPr>
              <w:pStyle w:val="TAL"/>
              <w:rPr>
                <w:b/>
                <w:bCs/>
                <w:i/>
                <w:iCs/>
                <w:lang w:eastAsia="x-none"/>
              </w:rPr>
            </w:pPr>
            <w:r w:rsidRPr="00EE6E73">
              <w:rPr>
                <w:b/>
                <w:bCs/>
                <w:i/>
                <w:iCs/>
                <w:lang w:eastAsia="x-none"/>
              </w:rPr>
              <w:t>semiStaticDCI-0-2</w:t>
            </w:r>
          </w:p>
          <w:p w14:paraId="7D875C08" w14:textId="77777777" w:rsidR="00394471" w:rsidRPr="00EE6E73" w:rsidRDefault="00394471" w:rsidP="00964CC4">
            <w:pPr>
              <w:pStyle w:val="TAL"/>
              <w:rPr>
                <w:lang w:eastAsia="sv-SE"/>
              </w:rPr>
            </w:pPr>
            <w:r w:rsidRPr="00EE6E73">
              <w:rPr>
                <w:lang w:eastAsia="sv-SE"/>
              </w:rPr>
              <w:t>Indicates the UE applies the value '</w:t>
            </w:r>
            <w:proofErr w:type="spellStart"/>
            <w:r w:rsidRPr="00EE6E73">
              <w:rPr>
                <w:lang w:eastAsia="sv-SE"/>
              </w:rPr>
              <w:t>semiStatic</w:t>
            </w:r>
            <w:proofErr w:type="spellEnd"/>
            <w:r w:rsidRPr="00EE6E73">
              <w:rPr>
                <w:lang w:eastAsia="sv-SE"/>
              </w:rPr>
              <w:t>' for DCI format 0_2. (see TS 38.212 [17], clause 7.3.1 and see TS 38.213 [13], clause 9.3).</w:t>
            </w:r>
          </w:p>
        </w:tc>
      </w:tr>
      <w:tr w:rsidR="00B4120F" w:rsidRPr="00EE6E73"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EE6E73" w:rsidRDefault="00394471" w:rsidP="00964CC4">
            <w:pPr>
              <w:pStyle w:val="TAL"/>
              <w:rPr>
                <w:b/>
                <w:bCs/>
                <w:i/>
                <w:iCs/>
                <w:lang w:eastAsia="x-none"/>
              </w:rPr>
            </w:pPr>
            <w:r w:rsidRPr="00EE6E73">
              <w:rPr>
                <w:b/>
                <w:bCs/>
                <w:i/>
                <w:iCs/>
                <w:lang w:eastAsia="x-none"/>
              </w:rPr>
              <w:t>scalingDCI-0-2</w:t>
            </w:r>
          </w:p>
          <w:p w14:paraId="7623A89B" w14:textId="77777777" w:rsidR="00394471" w:rsidRPr="00EE6E73" w:rsidRDefault="00394471" w:rsidP="00964CC4">
            <w:pPr>
              <w:pStyle w:val="TAL"/>
              <w:rPr>
                <w:rFonts w:eastAsia="MS Mincho"/>
                <w:lang w:eastAsia="sv-SE"/>
              </w:rPr>
            </w:pPr>
            <w:r w:rsidRPr="00EE6E73">
              <w:rPr>
                <w:lang w:eastAsia="sv-SE"/>
              </w:rPr>
              <w:t xml:space="preserve">Indicates a scaling factor to limit the number of resource elements assigned to UCI on PUSCH for DCI format 0_2. Value f0p5 corresponds to 0.5, value </w:t>
            </w:r>
            <w:r w:rsidRPr="00EE6E73">
              <w:rPr>
                <w:i/>
                <w:iCs/>
                <w:lang w:eastAsia="x-none"/>
              </w:rPr>
              <w:t>f0p65</w:t>
            </w:r>
            <w:r w:rsidRPr="00EE6E73">
              <w:rPr>
                <w:lang w:eastAsia="sv-SE"/>
              </w:rPr>
              <w:t xml:space="preserve"> corresponds to 0.65, and so on (see TS 38.212 [17], clause 6.3).</w:t>
            </w:r>
          </w:p>
        </w:tc>
      </w:tr>
    </w:tbl>
    <w:p w14:paraId="0F4A6138" w14:textId="77777777" w:rsidR="00AD2800" w:rsidRPr="00EE6E73"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EE6E73" w:rsidRDefault="00394471" w:rsidP="00964CC4">
            <w:pPr>
              <w:pStyle w:val="TAH"/>
              <w:rPr>
                <w:lang w:eastAsia="sv-SE"/>
              </w:rPr>
            </w:pPr>
            <w:r w:rsidRPr="00EE6E73">
              <w:rPr>
                <w:lang w:eastAsia="sv-SE"/>
              </w:rPr>
              <w:t>Explanation</w:t>
            </w:r>
          </w:p>
        </w:tc>
      </w:tr>
      <w:tr w:rsidR="004112C8" w:rsidRPr="00EE6E73"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EE6E73" w:rsidRDefault="00394471" w:rsidP="00964CC4">
            <w:pPr>
              <w:pStyle w:val="TAL"/>
              <w:rPr>
                <w:i/>
                <w:lang w:eastAsia="sv-SE"/>
              </w:rPr>
            </w:pPr>
            <w:proofErr w:type="spellStart"/>
            <w:r w:rsidRPr="00EE6E73">
              <w:rPr>
                <w:i/>
                <w:lang w:eastAsia="sv-SE"/>
              </w:rPr>
              <w:t>codebookBas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EE6E73" w:rsidRDefault="00394471" w:rsidP="00964CC4">
            <w:pPr>
              <w:pStyle w:val="TAL"/>
              <w:rPr>
                <w:lang w:eastAsia="sv-SE"/>
              </w:rPr>
            </w:pPr>
            <w:r w:rsidRPr="00EE6E73">
              <w:rPr>
                <w:lang w:eastAsia="sv-SE"/>
              </w:rPr>
              <w:t xml:space="preserve">The field is mandatory present if </w:t>
            </w:r>
            <w:proofErr w:type="spellStart"/>
            <w:r w:rsidRPr="00EE6E73">
              <w:rPr>
                <w:i/>
                <w:lang w:eastAsia="sv-SE"/>
              </w:rPr>
              <w:t>txConfig</w:t>
            </w:r>
            <w:proofErr w:type="spellEnd"/>
            <w:r w:rsidRPr="00EE6E73">
              <w:rPr>
                <w:lang w:eastAsia="sv-SE"/>
              </w:rPr>
              <w:t xml:space="preserve"> is set to codebook and absent otherwise.</w:t>
            </w:r>
          </w:p>
        </w:tc>
      </w:tr>
      <w:tr w:rsidR="004112C8" w:rsidRPr="00EE6E73"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EE6E73" w:rsidRDefault="00394471" w:rsidP="00964CC4">
            <w:pPr>
              <w:pStyle w:val="TAL"/>
              <w:rPr>
                <w:i/>
                <w:lang w:eastAsia="sv-SE"/>
              </w:rPr>
            </w:pPr>
            <w:proofErr w:type="spellStart"/>
            <w:r w:rsidRPr="00EE6E73">
              <w:rPr>
                <w:i/>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EE6E73" w:rsidRDefault="00394471" w:rsidP="00964CC4">
            <w:pPr>
              <w:pStyle w:val="TAL"/>
              <w:rPr>
                <w:lang w:eastAsia="sv-SE"/>
              </w:rPr>
            </w:pPr>
            <w:r w:rsidRPr="00EE6E73">
              <w:t xml:space="preserve">The field is optionally present, Need S, if </w:t>
            </w:r>
            <w:r w:rsidRPr="00EE6E73">
              <w:rPr>
                <w:i/>
              </w:rPr>
              <w:t>pusch-RepTypeIndicatorDCI-0-1</w:t>
            </w:r>
            <w:r w:rsidRPr="00EE6E73">
              <w:t xml:space="preserve"> is set to </w:t>
            </w:r>
            <w:proofErr w:type="spellStart"/>
            <w:r w:rsidRPr="00EE6E73">
              <w:t>pusch-RepTypeB</w:t>
            </w:r>
            <w:proofErr w:type="spellEnd"/>
            <w:r w:rsidRPr="00EE6E73">
              <w:t>. It is absent otherwise.</w:t>
            </w:r>
          </w:p>
        </w:tc>
      </w:tr>
      <w:tr w:rsidR="004112C8" w:rsidRPr="00EE6E73"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EE6E73" w:rsidRDefault="00394471" w:rsidP="00964CC4">
            <w:pPr>
              <w:pStyle w:val="TAL"/>
              <w:rPr>
                <w:rFonts w:eastAsiaTheme="minorEastAsia"/>
                <w:i/>
                <w:iCs/>
              </w:rPr>
            </w:pPr>
            <w:r w:rsidRPr="00EE6E73">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EE6E73" w:rsidRDefault="00394471" w:rsidP="00964CC4">
            <w:pPr>
              <w:pStyle w:val="TAL"/>
              <w:rPr>
                <w:rFonts w:eastAsiaTheme="minorEastAsia"/>
              </w:rPr>
            </w:pPr>
            <w:r w:rsidRPr="00EE6E73">
              <w:rPr>
                <w:rFonts w:eastAsiaTheme="minorEastAsia"/>
              </w:rPr>
              <w:t xml:space="preserve">The field is optionally present, Need S, if </w:t>
            </w:r>
            <w:r w:rsidRPr="00EE6E73">
              <w:rPr>
                <w:i/>
                <w:iCs/>
              </w:rPr>
              <w:t>pusch-RepTypeIndicatorDCI-0-1</w:t>
            </w:r>
            <w:r w:rsidRPr="00EE6E73">
              <w:t xml:space="preserve"> or </w:t>
            </w:r>
            <w:r w:rsidRPr="00EE6E73">
              <w:rPr>
                <w:i/>
                <w:iCs/>
              </w:rPr>
              <w:t>pusch-RepTypeIndicatorDCI-0-2</w:t>
            </w:r>
            <w:r w:rsidRPr="00EE6E73">
              <w:t xml:space="preserve"> is set to </w:t>
            </w:r>
            <w:proofErr w:type="spellStart"/>
            <w:r w:rsidRPr="00EE6E73">
              <w:t>pusch-RepTypeB</w:t>
            </w:r>
            <w:proofErr w:type="spellEnd"/>
            <w:r w:rsidRPr="00EE6E73">
              <w:t>. It is absent otherwise.</w:t>
            </w:r>
          </w:p>
        </w:tc>
      </w:tr>
      <w:tr w:rsidR="00F747EB" w:rsidRPr="00EE6E73"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EE6E73" w:rsidRDefault="00770F46" w:rsidP="0071565C">
            <w:pPr>
              <w:pStyle w:val="TAL"/>
              <w:rPr>
                <w:rFonts w:eastAsiaTheme="minorEastAsia"/>
                <w:i/>
                <w:iCs/>
              </w:rPr>
            </w:pPr>
            <w:proofErr w:type="spellStart"/>
            <w:r w:rsidRPr="00EE6E73">
              <w:rPr>
                <w:rFonts w:eastAsiaTheme="minorEastAsia"/>
                <w:i/>
                <w:iCs/>
              </w:rPr>
              <w:t>SRSsets</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EE6E73" w:rsidRDefault="00770F46" w:rsidP="0071565C">
            <w:pPr>
              <w:pStyle w:val="TAL"/>
              <w:rPr>
                <w:rFonts w:eastAsiaTheme="minorEastAsia"/>
              </w:rPr>
            </w:pPr>
            <w:r w:rsidRPr="00EE6E73">
              <w:rPr>
                <w:rFonts w:eastAsiaTheme="minorEastAsia"/>
              </w:rPr>
              <w:t xml:space="preserve">This field is mandatory present when UE is configured with two SRS sets in either </w:t>
            </w:r>
            <w:proofErr w:type="spellStart"/>
            <w:r w:rsidRPr="00EE6E73">
              <w:rPr>
                <w:rFonts w:eastAsiaTheme="minorEastAsia"/>
                <w:i/>
                <w:iCs/>
              </w:rPr>
              <w:t>srs-ResourceSetToAddModList</w:t>
            </w:r>
            <w:proofErr w:type="spellEnd"/>
            <w:r w:rsidRPr="00EE6E73">
              <w:rPr>
                <w:rFonts w:eastAsiaTheme="minorEastAsia"/>
                <w:i/>
                <w:iCs/>
              </w:rPr>
              <w:t xml:space="preserve"> </w:t>
            </w:r>
            <w:r w:rsidRPr="00EE6E73">
              <w:rPr>
                <w:rFonts w:eastAsiaTheme="minorEastAsia"/>
              </w:rPr>
              <w:t xml:space="preserve">or </w:t>
            </w:r>
            <w:r w:rsidRPr="00EE6E73">
              <w:rPr>
                <w:rFonts w:eastAsiaTheme="minorEastAsia"/>
                <w:i/>
                <w:iCs/>
              </w:rPr>
              <w:t>srs-ResourceSetToAddModListDCI-0-2</w:t>
            </w:r>
            <w:r w:rsidRPr="00EE6E73">
              <w:rPr>
                <w:rFonts w:eastAsiaTheme="minorEastAsia"/>
              </w:rPr>
              <w:t xml:space="preserve"> with usage codebook or non-codebook</w:t>
            </w:r>
            <w:r w:rsidR="0039111B" w:rsidRPr="00EE6E73">
              <w:t xml:space="preserve"> and none of </w:t>
            </w:r>
            <w:proofErr w:type="spellStart"/>
            <w:r w:rsidR="0039111B" w:rsidRPr="00EE6E73">
              <w:rPr>
                <w:i/>
                <w:iCs/>
              </w:rPr>
              <w:t>multipanelSchemeSDM</w:t>
            </w:r>
            <w:proofErr w:type="spellEnd"/>
            <w:r w:rsidR="0039111B" w:rsidRPr="00EE6E73">
              <w:t xml:space="preserve"> or </w:t>
            </w:r>
            <w:proofErr w:type="spellStart"/>
            <w:r w:rsidR="0039111B" w:rsidRPr="00EE6E73">
              <w:rPr>
                <w:i/>
                <w:iCs/>
              </w:rPr>
              <w:t>multipanelSchemeSFN</w:t>
            </w:r>
            <w:proofErr w:type="spellEnd"/>
            <w:r w:rsidR="0039111B" w:rsidRPr="00EE6E73">
              <w:t xml:space="preserve"> or </w:t>
            </w:r>
            <w:r w:rsidR="0039111B" w:rsidRPr="00EE6E73">
              <w:rPr>
                <w:i/>
                <w:iCs/>
              </w:rPr>
              <w:t>sTx-2Panel</w:t>
            </w:r>
            <w:r w:rsidR="0039111B" w:rsidRPr="00EE6E73">
              <w:t xml:space="preserve"> is configured. It is absent otherwise</w:t>
            </w:r>
            <w:r w:rsidRPr="00EE6E73">
              <w:rPr>
                <w:rFonts w:eastAsiaTheme="minorEastAsia"/>
              </w:rPr>
              <w:t>.</w:t>
            </w:r>
          </w:p>
        </w:tc>
      </w:tr>
    </w:tbl>
    <w:p w14:paraId="69619CE6" w14:textId="77777777" w:rsidR="00394471" w:rsidRPr="00EE6E73" w:rsidRDefault="00394471" w:rsidP="00394471"/>
    <w:p w14:paraId="60CD16A5" w14:textId="77777777" w:rsidR="00394471" w:rsidRPr="00EE6E73" w:rsidRDefault="00394471" w:rsidP="00394471">
      <w:pPr>
        <w:pStyle w:val="Heading4"/>
      </w:pPr>
      <w:bookmarkStart w:id="5181" w:name="_Toc60777323"/>
      <w:bookmarkStart w:id="5182" w:name="_Toc193446325"/>
      <w:bookmarkStart w:id="5183" w:name="_Toc193452130"/>
      <w:bookmarkStart w:id="5184" w:name="_Toc193463402"/>
      <w:bookmarkStart w:id="5185" w:name="_Toc201295689"/>
      <w:bookmarkStart w:id="5186" w:name="MCCQCTEMPBM_00000409"/>
      <w:r w:rsidRPr="00EE6E73">
        <w:t>–</w:t>
      </w:r>
      <w:r w:rsidRPr="00EE6E73">
        <w:tab/>
      </w:r>
      <w:r w:rsidRPr="00EE6E73">
        <w:rPr>
          <w:i/>
        </w:rPr>
        <w:t>PUSCH-</w:t>
      </w:r>
      <w:proofErr w:type="spellStart"/>
      <w:r w:rsidRPr="00EE6E73">
        <w:rPr>
          <w:i/>
        </w:rPr>
        <w:t>ConfigCommon</w:t>
      </w:r>
      <w:bookmarkEnd w:id="5181"/>
      <w:bookmarkEnd w:id="5182"/>
      <w:bookmarkEnd w:id="5183"/>
      <w:bookmarkEnd w:id="5184"/>
      <w:bookmarkEnd w:id="5185"/>
      <w:proofErr w:type="spellEnd"/>
    </w:p>
    <w:bookmarkEnd w:id="5186"/>
    <w:p w14:paraId="36EA91C8" w14:textId="77777777" w:rsidR="00394471" w:rsidRPr="00EE6E73" w:rsidRDefault="00394471" w:rsidP="00394471">
      <w:r w:rsidRPr="00EE6E73">
        <w:t xml:space="preserve">The IE </w:t>
      </w:r>
      <w:r w:rsidRPr="00EE6E73">
        <w:rPr>
          <w:i/>
        </w:rPr>
        <w:t>PUSCH-</w:t>
      </w:r>
      <w:proofErr w:type="spellStart"/>
      <w:r w:rsidRPr="00EE6E73">
        <w:rPr>
          <w:i/>
        </w:rPr>
        <w:t>ConfigCommon</w:t>
      </w:r>
      <w:proofErr w:type="spellEnd"/>
      <w:r w:rsidRPr="00EE6E73">
        <w:t xml:space="preserve"> is used to configure the cell specific PUSCH parameters.</w:t>
      </w:r>
    </w:p>
    <w:p w14:paraId="5FE77754" w14:textId="77777777" w:rsidR="00394471" w:rsidRPr="00EE6E73" w:rsidRDefault="00394471" w:rsidP="00394471">
      <w:pPr>
        <w:pStyle w:val="TH"/>
      </w:pPr>
      <w:r w:rsidRPr="00EE6E73">
        <w:rPr>
          <w:bCs/>
          <w:i/>
          <w:iCs/>
        </w:rPr>
        <w:t>PUSCH-</w:t>
      </w:r>
      <w:proofErr w:type="spellStart"/>
      <w:r w:rsidRPr="00EE6E73">
        <w:rPr>
          <w:bCs/>
          <w:i/>
          <w:iCs/>
        </w:rPr>
        <w:t>ConfigCommon</w:t>
      </w:r>
      <w:proofErr w:type="spellEnd"/>
      <w:r w:rsidRPr="00EE6E73">
        <w:rPr>
          <w:bCs/>
          <w:i/>
          <w:iCs/>
        </w:rPr>
        <w:t xml:space="preserve"> </w:t>
      </w:r>
      <w:r w:rsidRPr="00EE6E73">
        <w:t>information element</w:t>
      </w:r>
    </w:p>
    <w:p w14:paraId="4DD9AAE8" w14:textId="77777777" w:rsidR="00394471" w:rsidRPr="00EE6E73" w:rsidRDefault="00394471" w:rsidP="00EE6E73">
      <w:pPr>
        <w:pStyle w:val="PL"/>
        <w:rPr>
          <w:color w:val="808080"/>
        </w:rPr>
      </w:pPr>
      <w:r w:rsidRPr="00EE6E73">
        <w:rPr>
          <w:color w:val="808080"/>
        </w:rPr>
        <w:t>-- ASN1START</w:t>
      </w:r>
    </w:p>
    <w:p w14:paraId="327E5482" w14:textId="77777777" w:rsidR="00394471" w:rsidRPr="00EE6E73" w:rsidRDefault="00394471" w:rsidP="00EE6E73">
      <w:pPr>
        <w:pStyle w:val="PL"/>
        <w:rPr>
          <w:color w:val="808080"/>
        </w:rPr>
      </w:pPr>
      <w:r w:rsidRPr="00EE6E73">
        <w:rPr>
          <w:color w:val="808080"/>
        </w:rPr>
        <w:t>-- TAG-PUSCH-CONFIGCOMMON-START</w:t>
      </w:r>
    </w:p>
    <w:p w14:paraId="337CCAFB" w14:textId="77777777" w:rsidR="00394471" w:rsidRPr="00EE6E73" w:rsidRDefault="00394471" w:rsidP="00EE6E73">
      <w:pPr>
        <w:pStyle w:val="PL"/>
      </w:pPr>
    </w:p>
    <w:p w14:paraId="5583CB29" w14:textId="77777777" w:rsidR="00394471" w:rsidRPr="00EE6E73" w:rsidRDefault="00394471" w:rsidP="00EE6E73">
      <w:pPr>
        <w:pStyle w:val="PL"/>
      </w:pPr>
      <w:r w:rsidRPr="00EE6E73">
        <w:t>PUSCH-</w:t>
      </w:r>
      <w:proofErr w:type="spellStart"/>
      <w:r w:rsidRPr="00EE6E73">
        <w:t>ConfigCommon</w:t>
      </w:r>
      <w:proofErr w:type="spellEnd"/>
      <w:r w:rsidRPr="00EE6E73">
        <w:t xml:space="preserve"> ::=                  </w:t>
      </w:r>
      <w:r w:rsidRPr="00EE6E73">
        <w:rPr>
          <w:color w:val="993366"/>
        </w:rPr>
        <w:t>SEQUENCE</w:t>
      </w:r>
      <w:r w:rsidRPr="00EE6E73">
        <w:t xml:space="preserve"> {</w:t>
      </w:r>
    </w:p>
    <w:p w14:paraId="3C15C4C7" w14:textId="77777777" w:rsidR="00394471" w:rsidRPr="00EE6E73" w:rsidRDefault="00394471" w:rsidP="00EE6E73">
      <w:pPr>
        <w:pStyle w:val="PL"/>
        <w:rPr>
          <w:color w:val="808080"/>
        </w:rPr>
      </w:pPr>
      <w:r w:rsidRPr="00EE6E73">
        <w:t xml:space="preserve">    </w:t>
      </w:r>
      <w:proofErr w:type="spellStart"/>
      <w:r w:rsidRPr="00EE6E73">
        <w:t>groupHoppingEnabledTransformPrecoding</w:t>
      </w:r>
      <w:proofErr w:type="spellEnd"/>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A2ADAD0" w14:textId="77777777" w:rsidR="00394471" w:rsidRPr="00EE6E73" w:rsidRDefault="00394471" w:rsidP="00EE6E73">
      <w:pPr>
        <w:pStyle w:val="PL"/>
        <w:rPr>
          <w:color w:val="808080"/>
        </w:rPr>
      </w:pPr>
      <w:r w:rsidRPr="00EE6E73">
        <w:t xml:space="preserve">    </w:t>
      </w:r>
      <w:proofErr w:type="spellStart"/>
      <w:r w:rsidRPr="00EE6E73">
        <w:t>pusch-TimeDomainAllocationList</w:t>
      </w:r>
      <w:proofErr w:type="spellEnd"/>
      <w:r w:rsidRPr="00EE6E73">
        <w:t xml:space="preserve">          PUSCH-</w:t>
      </w:r>
      <w:proofErr w:type="spellStart"/>
      <w:r w:rsidRPr="00EE6E73">
        <w:t>TimeDomainResourceAllocationList</w:t>
      </w:r>
      <w:proofErr w:type="spellEnd"/>
      <w:r w:rsidRPr="00EE6E73">
        <w:t xml:space="preserve">                              </w:t>
      </w:r>
      <w:r w:rsidRPr="00EE6E73">
        <w:rPr>
          <w:color w:val="993366"/>
        </w:rPr>
        <w:t>OPTIONAL</w:t>
      </w:r>
      <w:r w:rsidRPr="00EE6E73">
        <w:t xml:space="preserve">,   </w:t>
      </w:r>
      <w:r w:rsidRPr="00EE6E73">
        <w:rPr>
          <w:color w:val="808080"/>
        </w:rPr>
        <w:t>-- Need R</w:t>
      </w:r>
    </w:p>
    <w:p w14:paraId="49193335" w14:textId="77777777" w:rsidR="00394471" w:rsidRPr="00EE6E73" w:rsidRDefault="00394471" w:rsidP="00EE6E73">
      <w:pPr>
        <w:pStyle w:val="PL"/>
        <w:rPr>
          <w:color w:val="808080"/>
        </w:rPr>
      </w:pPr>
      <w:r w:rsidRPr="00EE6E73">
        <w:t xml:space="preserve">    msg3-DeltaPreamble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6CE4354" w14:textId="77777777" w:rsidR="00394471" w:rsidRPr="00EE6E73" w:rsidRDefault="00394471" w:rsidP="00EE6E73">
      <w:pPr>
        <w:pStyle w:val="PL"/>
        <w:rPr>
          <w:color w:val="808080"/>
        </w:rPr>
      </w:pPr>
      <w:r w:rsidRPr="00EE6E73">
        <w:t xml:space="preserve">    p0-NominalWith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1F9EDDF" w14:textId="77777777" w:rsidR="00394471" w:rsidRPr="00EE6E73" w:rsidRDefault="00394471" w:rsidP="00EE6E73">
      <w:pPr>
        <w:pStyle w:val="PL"/>
      </w:pPr>
      <w:r w:rsidRPr="00EE6E73">
        <w:t xml:space="preserve">    ...</w:t>
      </w:r>
    </w:p>
    <w:p w14:paraId="3C273D42" w14:textId="77777777" w:rsidR="00394471" w:rsidRPr="00EE6E73" w:rsidRDefault="00394471" w:rsidP="00EE6E73">
      <w:pPr>
        <w:pStyle w:val="PL"/>
      </w:pPr>
      <w:r w:rsidRPr="00EE6E73">
        <w:t>}</w:t>
      </w:r>
    </w:p>
    <w:p w14:paraId="4865DE20" w14:textId="77777777" w:rsidR="00394471" w:rsidRPr="00EE6E73" w:rsidRDefault="00394471" w:rsidP="00EE6E73">
      <w:pPr>
        <w:pStyle w:val="PL"/>
      </w:pPr>
    </w:p>
    <w:p w14:paraId="0707409A" w14:textId="77777777" w:rsidR="00394471" w:rsidRPr="00EE6E73" w:rsidRDefault="00394471" w:rsidP="00EE6E73">
      <w:pPr>
        <w:pStyle w:val="PL"/>
        <w:rPr>
          <w:color w:val="808080"/>
        </w:rPr>
      </w:pPr>
      <w:r w:rsidRPr="00EE6E73">
        <w:rPr>
          <w:color w:val="808080"/>
        </w:rPr>
        <w:t>-- TAG-PUSCH-CONFIGCOMMON-STOP</w:t>
      </w:r>
    </w:p>
    <w:p w14:paraId="3C4618A8" w14:textId="77777777" w:rsidR="00394471" w:rsidRPr="00EE6E73" w:rsidRDefault="00394471" w:rsidP="00EE6E73">
      <w:pPr>
        <w:pStyle w:val="PL"/>
        <w:rPr>
          <w:color w:val="808080"/>
        </w:rPr>
      </w:pPr>
      <w:r w:rsidRPr="00EE6E73">
        <w:rPr>
          <w:color w:val="808080"/>
        </w:rPr>
        <w:t>-- ASN1STOP</w:t>
      </w:r>
    </w:p>
    <w:p w14:paraId="682CAE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EE6E73" w:rsidRDefault="00394471" w:rsidP="00964CC4">
            <w:pPr>
              <w:pStyle w:val="TAH"/>
              <w:rPr>
                <w:szCs w:val="22"/>
                <w:lang w:eastAsia="sv-SE"/>
              </w:rPr>
            </w:pPr>
            <w:r w:rsidRPr="00EE6E73">
              <w:rPr>
                <w:i/>
                <w:szCs w:val="22"/>
                <w:lang w:eastAsia="sv-SE"/>
              </w:rPr>
              <w:lastRenderedPageBreak/>
              <w:t>PUSCH-</w:t>
            </w:r>
            <w:proofErr w:type="spellStart"/>
            <w:r w:rsidRPr="00EE6E73">
              <w:rPr>
                <w:i/>
                <w:szCs w:val="22"/>
                <w:lang w:eastAsia="sv-SE"/>
              </w:rPr>
              <w:t>ConfigCommon</w:t>
            </w:r>
            <w:proofErr w:type="spellEnd"/>
            <w:r w:rsidRPr="00EE6E73">
              <w:rPr>
                <w:i/>
                <w:szCs w:val="22"/>
                <w:lang w:eastAsia="sv-SE"/>
              </w:rPr>
              <w:t xml:space="preserve"> </w:t>
            </w:r>
            <w:r w:rsidRPr="00EE6E73">
              <w:rPr>
                <w:szCs w:val="22"/>
                <w:lang w:eastAsia="sv-SE"/>
              </w:rPr>
              <w:t>field descriptions</w:t>
            </w:r>
          </w:p>
        </w:tc>
      </w:tr>
      <w:tr w:rsidR="004112C8" w:rsidRPr="00EE6E73"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EE6E73" w:rsidRDefault="00394471" w:rsidP="00964CC4">
            <w:pPr>
              <w:pStyle w:val="TAL"/>
              <w:rPr>
                <w:szCs w:val="22"/>
                <w:lang w:eastAsia="sv-SE"/>
              </w:rPr>
            </w:pPr>
            <w:proofErr w:type="spellStart"/>
            <w:r w:rsidRPr="00EE6E73">
              <w:rPr>
                <w:b/>
                <w:i/>
                <w:szCs w:val="22"/>
                <w:lang w:eastAsia="sv-SE"/>
              </w:rPr>
              <w:t>groupHoppingEnabledTransformPrecoding</w:t>
            </w:r>
            <w:proofErr w:type="spellEnd"/>
          </w:p>
          <w:p w14:paraId="1AEC4079" w14:textId="77777777" w:rsidR="00394471" w:rsidRPr="00EE6E73" w:rsidRDefault="00394471" w:rsidP="00964CC4">
            <w:pPr>
              <w:pStyle w:val="TAL"/>
              <w:rPr>
                <w:szCs w:val="22"/>
                <w:lang w:eastAsia="sv-SE"/>
              </w:rPr>
            </w:pPr>
            <w:r w:rsidRPr="00EE6E73">
              <w:rPr>
                <w:szCs w:val="22"/>
                <w:lang w:eastAsia="sv-SE"/>
              </w:rPr>
              <w:t>For DMRS transmission with transform precoder, the NW may configure group hopping by this cell-specific parameter, see TS 38.211 [16], clause 6.4.1.1.1.2.</w:t>
            </w:r>
          </w:p>
        </w:tc>
      </w:tr>
      <w:tr w:rsidR="004112C8" w:rsidRPr="00EE6E73"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EE6E73" w:rsidRDefault="00394471" w:rsidP="00964CC4">
            <w:pPr>
              <w:pStyle w:val="TAL"/>
              <w:rPr>
                <w:szCs w:val="22"/>
                <w:lang w:eastAsia="sv-SE"/>
              </w:rPr>
            </w:pPr>
            <w:r w:rsidRPr="00EE6E73">
              <w:rPr>
                <w:b/>
                <w:i/>
                <w:szCs w:val="22"/>
                <w:lang w:eastAsia="sv-SE"/>
              </w:rPr>
              <w:t>msg3-DeltaPreamble</w:t>
            </w:r>
          </w:p>
          <w:p w14:paraId="785B04FE" w14:textId="77777777" w:rsidR="00394471" w:rsidRPr="00EE6E73" w:rsidRDefault="00394471" w:rsidP="00964CC4">
            <w:pPr>
              <w:pStyle w:val="TAL"/>
              <w:rPr>
                <w:szCs w:val="22"/>
                <w:lang w:eastAsia="sv-SE"/>
              </w:rPr>
            </w:pPr>
            <w:r w:rsidRPr="00EE6E73">
              <w:rPr>
                <w:szCs w:val="22"/>
                <w:lang w:eastAsia="sv-SE"/>
              </w:rPr>
              <w:t>Power offset between msg3 and RACH preamble transmission. Actual value = field value * 2 [dB] (see TS 38.213 [13], clause 7.1)</w:t>
            </w:r>
          </w:p>
        </w:tc>
      </w:tr>
      <w:tr w:rsidR="004112C8" w:rsidRPr="00EE6E73"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EE6E73" w:rsidRDefault="00394471" w:rsidP="00964CC4">
            <w:pPr>
              <w:pStyle w:val="TAL"/>
              <w:rPr>
                <w:szCs w:val="22"/>
                <w:lang w:eastAsia="sv-SE"/>
              </w:rPr>
            </w:pPr>
            <w:r w:rsidRPr="00EE6E73">
              <w:rPr>
                <w:b/>
                <w:i/>
                <w:szCs w:val="22"/>
                <w:lang w:eastAsia="sv-SE"/>
              </w:rPr>
              <w:t>p0-NominalWithGrant</w:t>
            </w:r>
          </w:p>
          <w:p w14:paraId="2E771914" w14:textId="77777777" w:rsidR="00394471" w:rsidRPr="00EE6E73" w:rsidRDefault="00394471" w:rsidP="00964CC4">
            <w:pPr>
              <w:pStyle w:val="TAL"/>
              <w:rPr>
                <w:szCs w:val="22"/>
                <w:lang w:eastAsia="sv-SE"/>
              </w:rPr>
            </w:pPr>
            <w:r w:rsidRPr="00EE6E73">
              <w:rPr>
                <w:szCs w:val="22"/>
                <w:lang w:eastAsia="sv-SE"/>
              </w:rPr>
              <w:t>P0 value for PUSCH with grant (except msg3). Value in dBm. Only even values (step size 2) allowed (see TS 38.213 [13], clause 7.1) This field is cell specific</w:t>
            </w:r>
          </w:p>
        </w:tc>
      </w:tr>
      <w:tr w:rsidR="00394471" w:rsidRPr="00EE6E73"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EE6E73" w:rsidRDefault="00394471" w:rsidP="00964CC4">
            <w:pPr>
              <w:pStyle w:val="TAL"/>
              <w:rPr>
                <w:szCs w:val="22"/>
                <w:lang w:eastAsia="sv-SE"/>
              </w:rPr>
            </w:pPr>
            <w:proofErr w:type="spellStart"/>
            <w:r w:rsidRPr="00EE6E73">
              <w:rPr>
                <w:b/>
                <w:i/>
                <w:szCs w:val="22"/>
                <w:lang w:eastAsia="sv-SE"/>
              </w:rPr>
              <w:t>pusch-TimeDomainAllocationList</w:t>
            </w:r>
            <w:proofErr w:type="spellEnd"/>
          </w:p>
          <w:p w14:paraId="00D0636C" w14:textId="77777777" w:rsidR="00394471" w:rsidRPr="00EE6E73" w:rsidRDefault="00394471" w:rsidP="00964CC4">
            <w:pPr>
              <w:pStyle w:val="TAL"/>
              <w:rPr>
                <w:szCs w:val="22"/>
                <w:lang w:eastAsia="sv-SE"/>
              </w:rPr>
            </w:pPr>
            <w:r w:rsidRPr="00EE6E73">
              <w:rPr>
                <w:szCs w:val="22"/>
                <w:lang w:eastAsia="sv-SE"/>
              </w:rPr>
              <w:t>List of time domain allocations for timing of UL assignment to UL data (see TS 38.214 [19], table 6.1.2.1.1-1).</w:t>
            </w:r>
          </w:p>
        </w:tc>
      </w:tr>
    </w:tbl>
    <w:p w14:paraId="1A177393" w14:textId="77777777" w:rsidR="00394471" w:rsidRPr="00EE6E73" w:rsidRDefault="00394471" w:rsidP="00394471"/>
    <w:p w14:paraId="10B98EEB" w14:textId="77777777" w:rsidR="00394471" w:rsidRPr="00EE6E73" w:rsidRDefault="00394471" w:rsidP="00394471">
      <w:pPr>
        <w:pStyle w:val="Heading4"/>
      </w:pPr>
      <w:bookmarkStart w:id="5187" w:name="_Toc60777324"/>
      <w:bookmarkStart w:id="5188" w:name="_Toc193446326"/>
      <w:bookmarkStart w:id="5189" w:name="_Toc193452131"/>
      <w:bookmarkStart w:id="5190" w:name="_Toc193463403"/>
      <w:bookmarkStart w:id="5191" w:name="_Toc201295690"/>
      <w:bookmarkStart w:id="5192" w:name="MCCQCTEMPBM_00000410"/>
      <w:r w:rsidRPr="00EE6E73">
        <w:t>–</w:t>
      </w:r>
      <w:r w:rsidRPr="00EE6E73">
        <w:tab/>
      </w:r>
      <w:r w:rsidRPr="00EE6E73">
        <w:rPr>
          <w:i/>
        </w:rPr>
        <w:t>PUSCH-</w:t>
      </w:r>
      <w:proofErr w:type="spellStart"/>
      <w:r w:rsidRPr="00EE6E73">
        <w:rPr>
          <w:i/>
        </w:rPr>
        <w:t>PowerControl</w:t>
      </w:r>
      <w:bookmarkEnd w:id="5187"/>
      <w:bookmarkEnd w:id="5188"/>
      <w:bookmarkEnd w:id="5189"/>
      <w:bookmarkEnd w:id="5190"/>
      <w:bookmarkEnd w:id="5191"/>
      <w:proofErr w:type="spellEnd"/>
    </w:p>
    <w:bookmarkEnd w:id="5192"/>
    <w:p w14:paraId="39AC8FE8" w14:textId="77777777" w:rsidR="00394471" w:rsidRPr="00EE6E73" w:rsidRDefault="00394471" w:rsidP="00394471">
      <w:r w:rsidRPr="00EE6E73">
        <w:t xml:space="preserve">The IE </w:t>
      </w:r>
      <w:r w:rsidRPr="00EE6E73">
        <w:rPr>
          <w:i/>
        </w:rPr>
        <w:t>PUSCH-</w:t>
      </w:r>
      <w:proofErr w:type="spellStart"/>
      <w:r w:rsidRPr="00EE6E73">
        <w:rPr>
          <w:i/>
        </w:rPr>
        <w:t>PowerControl</w:t>
      </w:r>
      <w:proofErr w:type="spellEnd"/>
      <w:r w:rsidRPr="00EE6E73">
        <w:t xml:space="preserve"> is used to configure UE specific power control parameter for PUSCH.</w:t>
      </w:r>
    </w:p>
    <w:p w14:paraId="2C199C83" w14:textId="77777777" w:rsidR="00394471" w:rsidRPr="00EE6E73" w:rsidRDefault="00394471" w:rsidP="00394471">
      <w:pPr>
        <w:pStyle w:val="TH"/>
      </w:pPr>
      <w:r w:rsidRPr="00EE6E73">
        <w:rPr>
          <w:i/>
        </w:rPr>
        <w:t>PUSCH-</w:t>
      </w:r>
      <w:proofErr w:type="spellStart"/>
      <w:r w:rsidRPr="00EE6E73">
        <w:rPr>
          <w:i/>
        </w:rPr>
        <w:t>PowerControl</w:t>
      </w:r>
      <w:proofErr w:type="spellEnd"/>
      <w:r w:rsidRPr="00EE6E73">
        <w:t xml:space="preserve"> information element</w:t>
      </w:r>
    </w:p>
    <w:p w14:paraId="6D961046" w14:textId="77777777" w:rsidR="00394471" w:rsidRPr="00EE6E73" w:rsidRDefault="00394471" w:rsidP="00EE6E73">
      <w:pPr>
        <w:pStyle w:val="PL"/>
        <w:rPr>
          <w:color w:val="808080"/>
        </w:rPr>
      </w:pPr>
      <w:r w:rsidRPr="00EE6E73">
        <w:rPr>
          <w:color w:val="808080"/>
        </w:rPr>
        <w:t>-- ASN1START</w:t>
      </w:r>
    </w:p>
    <w:p w14:paraId="30FB4099" w14:textId="77777777" w:rsidR="00394471" w:rsidRPr="00EE6E73" w:rsidRDefault="00394471" w:rsidP="00EE6E73">
      <w:pPr>
        <w:pStyle w:val="PL"/>
        <w:rPr>
          <w:color w:val="808080"/>
        </w:rPr>
      </w:pPr>
      <w:r w:rsidRPr="00EE6E73">
        <w:rPr>
          <w:color w:val="808080"/>
        </w:rPr>
        <w:t>-- TAG-PUSCH-POWERCONTROL-START</w:t>
      </w:r>
    </w:p>
    <w:p w14:paraId="31E9E81A" w14:textId="77777777" w:rsidR="00394471" w:rsidRPr="00EE6E73" w:rsidRDefault="00394471" w:rsidP="00EE6E73">
      <w:pPr>
        <w:pStyle w:val="PL"/>
      </w:pPr>
    </w:p>
    <w:p w14:paraId="757A01F6" w14:textId="5819ACFE" w:rsidR="00394471" w:rsidRPr="00EE6E73" w:rsidRDefault="00394471" w:rsidP="00EE6E73">
      <w:pPr>
        <w:pStyle w:val="PL"/>
      </w:pPr>
      <w:r w:rsidRPr="00EE6E73">
        <w:t>PUSCH-</w:t>
      </w:r>
      <w:proofErr w:type="spellStart"/>
      <w:r w:rsidRPr="00EE6E73">
        <w:t>PowerControl</w:t>
      </w:r>
      <w:proofErr w:type="spellEnd"/>
      <w:r w:rsidRPr="00EE6E73">
        <w:t xml:space="preserve"> ::=              </w:t>
      </w:r>
      <w:r w:rsidRPr="00EE6E73">
        <w:rPr>
          <w:color w:val="993366"/>
        </w:rPr>
        <w:t>SEQUENCE</w:t>
      </w:r>
      <w:r w:rsidRPr="00EE6E73">
        <w:t xml:space="preserve"> {</w:t>
      </w:r>
    </w:p>
    <w:p w14:paraId="64AA365F" w14:textId="77777777" w:rsidR="00394471" w:rsidRPr="00EE6E73" w:rsidRDefault="00394471" w:rsidP="00EE6E73">
      <w:pPr>
        <w:pStyle w:val="PL"/>
        <w:rPr>
          <w:color w:val="808080"/>
        </w:rPr>
      </w:pPr>
      <w:r w:rsidRPr="00EE6E73">
        <w:t xml:space="preserve">    </w:t>
      </w:r>
      <w:proofErr w:type="spellStart"/>
      <w:r w:rsidRPr="00EE6E73">
        <w:t>tpc</w:t>
      </w:r>
      <w:proofErr w:type="spellEnd"/>
      <w:r w:rsidRPr="00EE6E73">
        <w:t xml:space="preserve">-Accumulation                    </w:t>
      </w:r>
      <w:r w:rsidRPr="00EE6E73">
        <w:rPr>
          <w:color w:val="993366"/>
        </w:rPr>
        <w:t>ENUMERATED</w:t>
      </w:r>
      <w:r w:rsidRPr="00EE6E73">
        <w:t xml:space="preserve"> { disabled }                                                 </w:t>
      </w:r>
      <w:r w:rsidRPr="00EE6E73">
        <w:rPr>
          <w:color w:val="993366"/>
        </w:rPr>
        <w:t>OPTIONAL</w:t>
      </w:r>
      <w:r w:rsidRPr="00EE6E73">
        <w:t xml:space="preserve">, </w:t>
      </w:r>
      <w:r w:rsidRPr="00EE6E73">
        <w:rPr>
          <w:color w:val="808080"/>
        </w:rPr>
        <w:t>-- Need S</w:t>
      </w:r>
    </w:p>
    <w:p w14:paraId="70F4CC07" w14:textId="77777777" w:rsidR="00394471" w:rsidRPr="00EE6E73" w:rsidRDefault="00394471" w:rsidP="00EE6E73">
      <w:pPr>
        <w:pStyle w:val="PL"/>
        <w:rPr>
          <w:color w:val="808080"/>
        </w:rPr>
      </w:pPr>
      <w:r w:rsidRPr="00EE6E73">
        <w:t xml:space="preserve">    msg3-Alpha                          Alpha                                                                   </w:t>
      </w:r>
      <w:r w:rsidRPr="00EE6E73">
        <w:rPr>
          <w:color w:val="993366"/>
        </w:rPr>
        <w:t>OPTIONAL</w:t>
      </w:r>
      <w:r w:rsidRPr="00EE6E73">
        <w:t xml:space="preserve">, </w:t>
      </w:r>
      <w:r w:rsidRPr="00EE6E73">
        <w:rPr>
          <w:color w:val="808080"/>
        </w:rPr>
        <w:t>-- Need S</w:t>
      </w:r>
    </w:p>
    <w:p w14:paraId="7A44097F" w14:textId="77777777" w:rsidR="00394471" w:rsidRPr="00EE6E73" w:rsidRDefault="00394471" w:rsidP="00EE6E73">
      <w:pPr>
        <w:pStyle w:val="PL"/>
        <w:rPr>
          <w:color w:val="808080"/>
        </w:rPr>
      </w:pPr>
      <w:r w:rsidRPr="00EE6E73">
        <w:t xml:space="preserve">    p0-NominalWithout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1F2D4F24" w14:textId="77777777" w:rsidR="00394471" w:rsidRPr="00EE6E73" w:rsidRDefault="00394471" w:rsidP="00EE6E73">
      <w:pPr>
        <w:pStyle w:val="PL"/>
        <w:rPr>
          <w:color w:val="808080"/>
        </w:rPr>
      </w:pPr>
      <w:r w:rsidRPr="00EE6E73">
        <w:t xml:space="preserve">    p0-AlphaSets                        </w:t>
      </w:r>
      <w:r w:rsidRPr="00EE6E73">
        <w:rPr>
          <w:color w:val="993366"/>
        </w:rPr>
        <w:t>SEQUENCE</w:t>
      </w:r>
      <w:r w:rsidRPr="00EE6E73">
        <w:t xml:space="preserve"> (</w:t>
      </w:r>
      <w:r w:rsidRPr="00EE6E73">
        <w:rPr>
          <w:color w:val="993366"/>
        </w:rPr>
        <w:t>SIZE</w:t>
      </w:r>
      <w:r w:rsidRPr="00EE6E73">
        <w:t xml:space="preserve"> (1..maxNrofP0-PUSCH-AlphaSets))</w:t>
      </w:r>
      <w:r w:rsidRPr="00EE6E73">
        <w:rPr>
          <w:color w:val="993366"/>
        </w:rPr>
        <w:t xml:space="preserve"> OF</w:t>
      </w:r>
      <w:r w:rsidRPr="00EE6E73">
        <w:t xml:space="preserve"> P0-PUSCH-AlphaSet     </w:t>
      </w:r>
      <w:r w:rsidRPr="00EE6E73">
        <w:rPr>
          <w:color w:val="993366"/>
        </w:rPr>
        <w:t>OPTIONAL</w:t>
      </w:r>
      <w:r w:rsidRPr="00EE6E73">
        <w:t xml:space="preserve">, </w:t>
      </w:r>
      <w:r w:rsidRPr="00EE6E73">
        <w:rPr>
          <w:color w:val="808080"/>
        </w:rPr>
        <w:t>-- Need M</w:t>
      </w:r>
    </w:p>
    <w:p w14:paraId="2841D140" w14:textId="77777777" w:rsidR="00394471" w:rsidRPr="00EE6E73" w:rsidRDefault="00394471" w:rsidP="00EE6E73">
      <w:pPr>
        <w:pStyle w:val="PL"/>
      </w:pPr>
      <w:r w:rsidRPr="00EE6E73">
        <w:t xml:space="preserve">    </w:t>
      </w:r>
      <w:proofErr w:type="spellStart"/>
      <w:r w:rsidRPr="00EE6E73">
        <w:t>pathlossReferenceRS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w:t>
      </w:r>
      <w:proofErr w:type="spellStart"/>
      <w:r w:rsidRPr="00EE6E73">
        <w:t>PathlossReferenceRS</w:t>
      </w:r>
      <w:proofErr w:type="spellEnd"/>
    </w:p>
    <w:p w14:paraId="00054E6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9EA50E" w14:textId="77777777" w:rsidR="00394471" w:rsidRPr="00EE6E73" w:rsidRDefault="00394471" w:rsidP="00EE6E73">
      <w:pPr>
        <w:pStyle w:val="PL"/>
      </w:pPr>
      <w:r w:rsidRPr="00EE6E73">
        <w:t xml:space="preserve">    </w:t>
      </w:r>
      <w:proofErr w:type="spellStart"/>
      <w:r w:rsidRPr="00EE6E73">
        <w:t>pathlossReferenceRS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w:t>
      </w:r>
      <w:proofErr w:type="spellStart"/>
      <w:r w:rsidRPr="00EE6E73">
        <w:t>PathlossReferenceRS</w:t>
      </w:r>
      <w:proofErr w:type="spellEnd"/>
      <w:r w:rsidRPr="00EE6E73">
        <w:t>-Id</w:t>
      </w:r>
    </w:p>
    <w:p w14:paraId="6F2EF4C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7719D88" w14:textId="77777777" w:rsidR="00394471" w:rsidRPr="00EE6E73" w:rsidRDefault="00394471" w:rsidP="00EE6E73">
      <w:pPr>
        <w:pStyle w:val="PL"/>
        <w:rPr>
          <w:color w:val="808080"/>
        </w:rPr>
      </w:pPr>
      <w:r w:rsidRPr="00EE6E73">
        <w:t xml:space="preserve">    </w:t>
      </w:r>
      <w:proofErr w:type="spellStart"/>
      <w:r w:rsidRPr="00EE6E73">
        <w:t>twoPUSCH</w:t>
      </w:r>
      <w:proofErr w:type="spellEnd"/>
      <w:r w:rsidRPr="00EE6E73">
        <w:t>-PC-</w:t>
      </w:r>
      <w:proofErr w:type="spellStart"/>
      <w:r w:rsidRPr="00EE6E73">
        <w:t>AdjustmentStates</w:t>
      </w:r>
      <w:proofErr w:type="spellEnd"/>
      <w:r w:rsidRPr="00EE6E73">
        <w:t xml:space="preserve">        </w:t>
      </w:r>
      <w:r w:rsidRPr="00EE6E73">
        <w:rPr>
          <w:color w:val="993366"/>
        </w:rPr>
        <w:t>ENUMERATED</w:t>
      </w:r>
      <w:r w:rsidRPr="00EE6E73">
        <w:t xml:space="preserve"> {</w:t>
      </w:r>
      <w:proofErr w:type="spellStart"/>
      <w:r w:rsidRPr="00EE6E73">
        <w:t>twoStates</w:t>
      </w:r>
      <w:proofErr w:type="spellEnd"/>
      <w:r w:rsidRPr="00EE6E73">
        <w:t xml:space="preserve">}                                                  </w:t>
      </w:r>
      <w:r w:rsidRPr="00EE6E73">
        <w:rPr>
          <w:color w:val="993366"/>
        </w:rPr>
        <w:t>OPTIONAL</w:t>
      </w:r>
      <w:r w:rsidRPr="00EE6E73">
        <w:t xml:space="preserve">, </w:t>
      </w:r>
      <w:r w:rsidRPr="00EE6E73">
        <w:rPr>
          <w:color w:val="808080"/>
        </w:rPr>
        <w:t>-- Need S</w:t>
      </w:r>
    </w:p>
    <w:p w14:paraId="5CB5546E" w14:textId="77777777" w:rsidR="00394471" w:rsidRPr="00EE6E73" w:rsidRDefault="00394471" w:rsidP="00EE6E73">
      <w:pPr>
        <w:pStyle w:val="PL"/>
        <w:rPr>
          <w:color w:val="808080"/>
        </w:rPr>
      </w:pPr>
      <w:r w:rsidRPr="00EE6E73">
        <w:t xml:space="preserve">    </w:t>
      </w:r>
      <w:proofErr w:type="spellStart"/>
      <w:r w:rsidRPr="00EE6E73">
        <w:t>deltaMCS</w:t>
      </w:r>
      <w:proofErr w:type="spellEnd"/>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374DAB3" w14:textId="77777777" w:rsidR="00394471" w:rsidRPr="00EE6E73" w:rsidRDefault="00394471" w:rsidP="00EE6E73">
      <w:pPr>
        <w:pStyle w:val="PL"/>
      </w:pPr>
      <w:r w:rsidRPr="00EE6E73">
        <w:t xml:space="preserve">    </w:t>
      </w:r>
      <w:proofErr w:type="spellStart"/>
      <w:r w:rsidRPr="00EE6E73">
        <w:t>sri</w:t>
      </w:r>
      <w:proofErr w:type="spellEnd"/>
      <w:r w:rsidRPr="00EE6E73">
        <w:t>-PUSCH-</w:t>
      </w:r>
      <w:proofErr w:type="spellStart"/>
      <w:r w:rsidRPr="00EE6E73">
        <w:t>Mapping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w:t>
      </w:r>
      <w:proofErr w:type="spellStart"/>
      <w:r w:rsidRPr="00EE6E73">
        <w:t>PowerControl</w:t>
      </w:r>
      <w:proofErr w:type="spellEnd"/>
    </w:p>
    <w:p w14:paraId="24F6DD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9FDE85" w14:textId="77777777" w:rsidR="00394471" w:rsidRPr="00EE6E73" w:rsidRDefault="00394471" w:rsidP="00EE6E73">
      <w:pPr>
        <w:pStyle w:val="PL"/>
      </w:pPr>
      <w:r w:rsidRPr="00EE6E73">
        <w:t xml:space="preserve">    </w:t>
      </w:r>
      <w:proofErr w:type="spellStart"/>
      <w:r w:rsidRPr="00EE6E73">
        <w:t>sri</w:t>
      </w:r>
      <w:proofErr w:type="spellEnd"/>
      <w:r w:rsidRPr="00EE6E73">
        <w:t>-PUSCH-</w:t>
      </w:r>
      <w:proofErr w:type="spellStart"/>
      <w:r w:rsidRPr="00EE6E73">
        <w:t>Mapping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w:t>
      </w:r>
      <w:proofErr w:type="spellStart"/>
      <w:r w:rsidRPr="00EE6E73">
        <w:t>PowerControlId</w:t>
      </w:r>
      <w:proofErr w:type="spellEnd"/>
    </w:p>
    <w:p w14:paraId="6928670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E05B27D" w14:textId="77777777" w:rsidR="00394471" w:rsidRPr="00EE6E73" w:rsidRDefault="00394471" w:rsidP="00EE6E73">
      <w:pPr>
        <w:pStyle w:val="PL"/>
      </w:pPr>
      <w:r w:rsidRPr="00EE6E73">
        <w:t>}</w:t>
      </w:r>
    </w:p>
    <w:p w14:paraId="4B9D46AB" w14:textId="77777777" w:rsidR="00394471" w:rsidRPr="00EE6E73" w:rsidRDefault="00394471" w:rsidP="00EE6E73">
      <w:pPr>
        <w:pStyle w:val="PL"/>
      </w:pPr>
    </w:p>
    <w:p w14:paraId="6BACDF1E" w14:textId="77777777" w:rsidR="00394471" w:rsidRPr="00EE6E73" w:rsidRDefault="00394471" w:rsidP="00EE6E73">
      <w:pPr>
        <w:pStyle w:val="PL"/>
      </w:pPr>
      <w:r w:rsidRPr="00EE6E73">
        <w:t xml:space="preserve">P0-PUSCH-AlphaSet ::=               </w:t>
      </w:r>
      <w:r w:rsidRPr="00EE6E73">
        <w:rPr>
          <w:color w:val="993366"/>
        </w:rPr>
        <w:t>SEQUENCE</w:t>
      </w:r>
      <w:r w:rsidRPr="00EE6E73">
        <w:t xml:space="preserve"> {</w:t>
      </w:r>
    </w:p>
    <w:p w14:paraId="61F8694C" w14:textId="77777777" w:rsidR="00394471" w:rsidRPr="00EE6E73" w:rsidRDefault="00394471" w:rsidP="00EE6E73">
      <w:pPr>
        <w:pStyle w:val="PL"/>
      </w:pPr>
      <w:r w:rsidRPr="00EE6E73">
        <w:t xml:space="preserve">    p0-PUSCH-AlphaSetId                 </w:t>
      </w:r>
      <w:proofErr w:type="spellStart"/>
      <w:r w:rsidRPr="00EE6E73">
        <w:t>P0-PUSCH-AlphaSetId</w:t>
      </w:r>
      <w:proofErr w:type="spellEnd"/>
      <w:r w:rsidRPr="00EE6E73">
        <w:t>,</w:t>
      </w:r>
    </w:p>
    <w:p w14:paraId="11EC7BED"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5AFB7B" w14:textId="77777777" w:rsidR="00394471" w:rsidRPr="00EE6E73" w:rsidRDefault="00394471" w:rsidP="00EE6E73">
      <w:pPr>
        <w:pStyle w:val="PL"/>
        <w:rPr>
          <w:color w:val="808080"/>
        </w:rPr>
      </w:pPr>
      <w:r w:rsidRPr="00EE6E73">
        <w:t xml:space="preserve">    alpha                               </w:t>
      </w:r>
      <w:proofErr w:type="spellStart"/>
      <w:r w:rsidRPr="00EE6E73">
        <w:t>Alpha</w:t>
      </w:r>
      <w:proofErr w:type="spellEnd"/>
      <w:r w:rsidRPr="00EE6E73">
        <w:t xml:space="preserve">                                                                   </w:t>
      </w:r>
      <w:r w:rsidRPr="00EE6E73">
        <w:rPr>
          <w:color w:val="993366"/>
        </w:rPr>
        <w:t>OPTIONAL</w:t>
      </w:r>
      <w:r w:rsidRPr="00EE6E73">
        <w:t xml:space="preserve">  </w:t>
      </w:r>
      <w:r w:rsidRPr="00EE6E73">
        <w:rPr>
          <w:color w:val="808080"/>
        </w:rPr>
        <w:t>-- Need S</w:t>
      </w:r>
    </w:p>
    <w:p w14:paraId="156E62FF" w14:textId="77777777" w:rsidR="00394471" w:rsidRPr="00EE6E73" w:rsidRDefault="00394471" w:rsidP="00EE6E73">
      <w:pPr>
        <w:pStyle w:val="PL"/>
      </w:pPr>
      <w:r w:rsidRPr="00EE6E73">
        <w:t>}</w:t>
      </w:r>
    </w:p>
    <w:p w14:paraId="46D884C9" w14:textId="77777777" w:rsidR="00394471" w:rsidRPr="00EE6E73" w:rsidRDefault="00394471" w:rsidP="00EE6E73">
      <w:pPr>
        <w:pStyle w:val="PL"/>
      </w:pPr>
    </w:p>
    <w:p w14:paraId="7B6AFD0A" w14:textId="77777777" w:rsidR="00394471" w:rsidRPr="00EE6E73" w:rsidRDefault="00394471" w:rsidP="00EE6E73">
      <w:pPr>
        <w:pStyle w:val="PL"/>
      </w:pPr>
      <w:r w:rsidRPr="00EE6E73">
        <w:t xml:space="preserve">P0-PUSCH-AlphaSetId ::=             </w:t>
      </w:r>
      <w:r w:rsidRPr="00EE6E73">
        <w:rPr>
          <w:color w:val="993366"/>
        </w:rPr>
        <w:t>INTEGER</w:t>
      </w:r>
      <w:r w:rsidRPr="00EE6E73">
        <w:t xml:space="preserve"> (0..maxNrofP0-PUSCH-AlphaSets-1)</w:t>
      </w:r>
    </w:p>
    <w:p w14:paraId="527A69A9" w14:textId="77777777" w:rsidR="00394471" w:rsidRPr="00EE6E73" w:rsidRDefault="00394471" w:rsidP="00EE6E73">
      <w:pPr>
        <w:pStyle w:val="PL"/>
      </w:pPr>
    </w:p>
    <w:p w14:paraId="3D344A24" w14:textId="77777777" w:rsidR="00394471" w:rsidRPr="00EE6E73" w:rsidRDefault="00394471" w:rsidP="00EE6E73">
      <w:pPr>
        <w:pStyle w:val="PL"/>
      </w:pPr>
      <w:r w:rsidRPr="00EE6E73">
        <w:t>PUSCH-</w:t>
      </w:r>
      <w:proofErr w:type="spellStart"/>
      <w:r w:rsidRPr="00EE6E73">
        <w:t>PathlossReferenceRS</w:t>
      </w:r>
      <w:proofErr w:type="spellEnd"/>
      <w:r w:rsidRPr="00EE6E73">
        <w:t xml:space="preserve"> ::=       </w:t>
      </w:r>
      <w:r w:rsidRPr="00EE6E73">
        <w:rPr>
          <w:color w:val="993366"/>
        </w:rPr>
        <w:t>SEQUENCE</w:t>
      </w:r>
      <w:r w:rsidRPr="00EE6E73">
        <w:t xml:space="preserve"> {</w:t>
      </w:r>
    </w:p>
    <w:p w14:paraId="1A0D2770" w14:textId="77777777" w:rsidR="00394471" w:rsidRPr="00EE6E73" w:rsidRDefault="00394471" w:rsidP="00EE6E73">
      <w:pPr>
        <w:pStyle w:val="PL"/>
      </w:pPr>
      <w:r w:rsidRPr="00EE6E73">
        <w:t xml:space="preserve">    </w:t>
      </w:r>
      <w:proofErr w:type="spellStart"/>
      <w:r w:rsidRPr="00EE6E73">
        <w:t>pusch</w:t>
      </w:r>
      <w:proofErr w:type="spellEnd"/>
      <w:r w:rsidRPr="00EE6E73">
        <w:t>-</w:t>
      </w:r>
      <w:proofErr w:type="spellStart"/>
      <w:r w:rsidRPr="00EE6E73">
        <w:t>PathlossReferenceRS</w:t>
      </w:r>
      <w:proofErr w:type="spellEnd"/>
      <w:r w:rsidRPr="00EE6E73">
        <w:t>-Id        PUSCH-</w:t>
      </w:r>
      <w:proofErr w:type="spellStart"/>
      <w:r w:rsidRPr="00EE6E73">
        <w:t>PathlossReferenceRS</w:t>
      </w:r>
      <w:proofErr w:type="spellEnd"/>
      <w:r w:rsidRPr="00EE6E73">
        <w:t>-Id,</w:t>
      </w:r>
    </w:p>
    <w:p w14:paraId="05AEBDCC" w14:textId="77777777" w:rsidR="00394471" w:rsidRPr="00EE6E73" w:rsidRDefault="00394471" w:rsidP="00EE6E73">
      <w:pPr>
        <w:pStyle w:val="PL"/>
      </w:pPr>
      <w:r w:rsidRPr="00EE6E73">
        <w:t xml:space="preserve">    </w:t>
      </w:r>
      <w:proofErr w:type="spellStart"/>
      <w:r w:rsidRPr="00EE6E73">
        <w:t>referenceSignal</w:t>
      </w:r>
      <w:proofErr w:type="spellEnd"/>
      <w:r w:rsidRPr="00EE6E73">
        <w:t xml:space="preserve">                     </w:t>
      </w:r>
      <w:r w:rsidRPr="00EE6E73">
        <w:rPr>
          <w:color w:val="993366"/>
        </w:rPr>
        <w:t>CHOICE</w:t>
      </w:r>
      <w:r w:rsidRPr="00EE6E73">
        <w:t xml:space="preserve"> {</w:t>
      </w:r>
    </w:p>
    <w:p w14:paraId="1BB3E0E0" w14:textId="77777777" w:rsidR="00394471" w:rsidRPr="00EE6E73" w:rsidRDefault="00394471" w:rsidP="00EE6E73">
      <w:pPr>
        <w:pStyle w:val="PL"/>
      </w:pPr>
      <w:r w:rsidRPr="00EE6E73">
        <w:t xml:space="preserve">        </w:t>
      </w:r>
      <w:proofErr w:type="spellStart"/>
      <w:r w:rsidRPr="00EE6E73">
        <w:t>ssb</w:t>
      </w:r>
      <w:proofErr w:type="spellEnd"/>
      <w:r w:rsidRPr="00EE6E73">
        <w:t>-Index                           SSB-Index,</w:t>
      </w:r>
    </w:p>
    <w:p w14:paraId="5EC6B9D4" w14:textId="77777777" w:rsidR="00394471" w:rsidRPr="00EE6E73" w:rsidRDefault="00394471" w:rsidP="00EE6E73">
      <w:pPr>
        <w:pStyle w:val="PL"/>
      </w:pPr>
      <w:r w:rsidRPr="00EE6E73">
        <w:lastRenderedPageBreak/>
        <w:t xml:space="preserve">        </w:t>
      </w:r>
      <w:proofErr w:type="spellStart"/>
      <w:r w:rsidRPr="00EE6E73">
        <w:t>csi</w:t>
      </w:r>
      <w:proofErr w:type="spellEnd"/>
      <w:r w:rsidRPr="00EE6E73">
        <w:t>-RS-Index                        NZP-CSI-RS-</w:t>
      </w:r>
      <w:proofErr w:type="spellStart"/>
      <w:r w:rsidRPr="00EE6E73">
        <w:t>ResourceId</w:t>
      </w:r>
      <w:proofErr w:type="spellEnd"/>
    </w:p>
    <w:p w14:paraId="08D3ECA9" w14:textId="77777777" w:rsidR="00394471" w:rsidRPr="00EE6E73" w:rsidRDefault="00394471" w:rsidP="00EE6E73">
      <w:pPr>
        <w:pStyle w:val="PL"/>
      </w:pPr>
      <w:r w:rsidRPr="00EE6E73">
        <w:t xml:space="preserve">    }</w:t>
      </w:r>
    </w:p>
    <w:p w14:paraId="452ABF6C" w14:textId="77777777" w:rsidR="00394471" w:rsidRPr="00EE6E73" w:rsidRDefault="00394471" w:rsidP="00EE6E73">
      <w:pPr>
        <w:pStyle w:val="PL"/>
      </w:pPr>
      <w:r w:rsidRPr="00EE6E73">
        <w:t>}</w:t>
      </w:r>
    </w:p>
    <w:p w14:paraId="13FE7CA3" w14:textId="77777777" w:rsidR="00394471" w:rsidRPr="00EE6E73" w:rsidRDefault="00394471" w:rsidP="00EE6E73">
      <w:pPr>
        <w:pStyle w:val="PL"/>
      </w:pPr>
    </w:p>
    <w:p w14:paraId="250029FF" w14:textId="77777777" w:rsidR="00394471" w:rsidRPr="00EE6E73" w:rsidRDefault="00394471" w:rsidP="00EE6E73">
      <w:pPr>
        <w:pStyle w:val="PL"/>
      </w:pPr>
      <w:r w:rsidRPr="00EE6E73">
        <w:t xml:space="preserve">PUSCH-PathlossReferenceRS-r16 ::=   </w:t>
      </w:r>
      <w:r w:rsidRPr="00EE6E73">
        <w:rPr>
          <w:color w:val="993366"/>
        </w:rPr>
        <w:t>SEQUENCE</w:t>
      </w:r>
      <w:r w:rsidRPr="00EE6E73">
        <w:t xml:space="preserve"> {</w:t>
      </w:r>
    </w:p>
    <w:p w14:paraId="1257D8A2" w14:textId="77777777" w:rsidR="00394471" w:rsidRPr="00EE6E73" w:rsidRDefault="00394471" w:rsidP="00EE6E73">
      <w:pPr>
        <w:pStyle w:val="PL"/>
      </w:pPr>
      <w:r w:rsidRPr="00EE6E73">
        <w:t xml:space="preserve">    pusch-PathlossReferenceRS-Id-r16    PUSCH-PathlossReferenceRS-Id-v1610,</w:t>
      </w:r>
    </w:p>
    <w:p w14:paraId="4F1E6CC8"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5D401BC2" w14:textId="77777777" w:rsidR="00394471" w:rsidRPr="00EE6E73" w:rsidRDefault="00394471" w:rsidP="00EE6E73">
      <w:pPr>
        <w:pStyle w:val="PL"/>
      </w:pPr>
      <w:r w:rsidRPr="00EE6E73">
        <w:t xml:space="preserve">        ssb-Index-r16                       SSB-Index,</w:t>
      </w:r>
    </w:p>
    <w:p w14:paraId="7F75B8EA" w14:textId="77777777" w:rsidR="00394471" w:rsidRPr="00EE6E73" w:rsidRDefault="00394471" w:rsidP="00EE6E73">
      <w:pPr>
        <w:pStyle w:val="PL"/>
      </w:pPr>
      <w:r w:rsidRPr="00EE6E73">
        <w:t xml:space="preserve">        csi-RS-Index-r16                    NZP-CSI-RS-</w:t>
      </w:r>
      <w:proofErr w:type="spellStart"/>
      <w:r w:rsidRPr="00EE6E73">
        <w:t>ResourceId</w:t>
      </w:r>
      <w:proofErr w:type="spellEnd"/>
    </w:p>
    <w:p w14:paraId="6243E83C" w14:textId="77777777" w:rsidR="00394471" w:rsidRPr="00EE6E73" w:rsidRDefault="00394471" w:rsidP="00EE6E73">
      <w:pPr>
        <w:pStyle w:val="PL"/>
      </w:pPr>
      <w:r w:rsidRPr="00EE6E73">
        <w:t xml:space="preserve">    }</w:t>
      </w:r>
    </w:p>
    <w:p w14:paraId="6231301E" w14:textId="77777777" w:rsidR="00394471" w:rsidRPr="00EE6E73" w:rsidRDefault="00394471" w:rsidP="00EE6E73">
      <w:pPr>
        <w:pStyle w:val="PL"/>
      </w:pPr>
      <w:r w:rsidRPr="00EE6E73">
        <w:t>}</w:t>
      </w:r>
    </w:p>
    <w:p w14:paraId="4D97EFEC" w14:textId="77777777" w:rsidR="00770F46" w:rsidRPr="00EE6E73" w:rsidRDefault="00770F46" w:rsidP="00EE6E73">
      <w:pPr>
        <w:pStyle w:val="PL"/>
      </w:pPr>
    </w:p>
    <w:p w14:paraId="58DC11EA" w14:textId="7082BF3B" w:rsidR="00770F46" w:rsidRPr="00EE6E73" w:rsidRDefault="00167A48" w:rsidP="00EE6E73">
      <w:pPr>
        <w:pStyle w:val="PL"/>
      </w:pPr>
      <w:r w:rsidRPr="00EE6E73">
        <w:t>DummyPathlossReferenceRS-v1710</w:t>
      </w:r>
      <w:r w:rsidR="00770F46" w:rsidRPr="00EE6E73">
        <w:t xml:space="preserve"> ::= </w:t>
      </w:r>
      <w:r w:rsidR="00770F46" w:rsidRPr="00EE6E73">
        <w:rPr>
          <w:color w:val="993366"/>
        </w:rPr>
        <w:t>SEQUENCE</w:t>
      </w:r>
      <w:r w:rsidR="00770F46" w:rsidRPr="00EE6E73">
        <w:t xml:space="preserve"> {</w:t>
      </w:r>
    </w:p>
    <w:p w14:paraId="0DA82E67" w14:textId="77777777" w:rsidR="00770F46" w:rsidRPr="00EE6E73" w:rsidRDefault="00770F46" w:rsidP="00EE6E73">
      <w:pPr>
        <w:pStyle w:val="PL"/>
      </w:pPr>
      <w:r w:rsidRPr="00EE6E73">
        <w:t xml:space="preserve">    pusch-PathlossReferenceRS-Id-r17    </w:t>
      </w:r>
      <w:proofErr w:type="spellStart"/>
      <w:r w:rsidRPr="00EE6E73">
        <w:t>PUSCH-PathlossReferenceRS-Id-r17</w:t>
      </w:r>
      <w:proofErr w:type="spellEnd"/>
      <w:r w:rsidRPr="00EE6E73">
        <w:t>,</w:t>
      </w:r>
    </w:p>
    <w:p w14:paraId="0808EA95" w14:textId="2DAEBA91" w:rsidR="00770F46" w:rsidRPr="00EE6E73" w:rsidRDefault="00770F46" w:rsidP="00EE6E73">
      <w:pPr>
        <w:pStyle w:val="PL"/>
        <w:rPr>
          <w:color w:val="808080"/>
        </w:rPr>
      </w:pPr>
      <w:r w:rsidRPr="00EE6E73">
        <w:t xml:space="preserve">    </w:t>
      </w:r>
      <w:r w:rsidRPr="00EE6E73">
        <w:rPr>
          <w:rFonts w:eastAsiaTheme="minorEastAsia"/>
        </w:rPr>
        <w:t>additionalPCI-r17</w:t>
      </w:r>
      <w:r w:rsidRPr="00EE6E73">
        <w:t xml:space="preserve">                   AdditionalPCIIndex-r17                                         </w:t>
      </w:r>
      <w:r w:rsidRPr="00EE6E73">
        <w:rPr>
          <w:color w:val="993366"/>
        </w:rPr>
        <w:t>OPTIONAL</w:t>
      </w:r>
      <w:r w:rsidRPr="00EE6E73">
        <w:t xml:space="preserve">  </w:t>
      </w:r>
      <w:r w:rsidRPr="00EE6E73">
        <w:rPr>
          <w:color w:val="808080"/>
        </w:rPr>
        <w:t>-- Need R</w:t>
      </w:r>
    </w:p>
    <w:p w14:paraId="21AC87E0" w14:textId="77777777" w:rsidR="00770F46" w:rsidRPr="00EE6E73" w:rsidRDefault="00770F46" w:rsidP="00EE6E73">
      <w:pPr>
        <w:pStyle w:val="PL"/>
      </w:pPr>
      <w:r w:rsidRPr="00EE6E73">
        <w:t>}</w:t>
      </w:r>
    </w:p>
    <w:p w14:paraId="140FE570" w14:textId="77777777" w:rsidR="00394471" w:rsidRPr="00EE6E73" w:rsidRDefault="00394471" w:rsidP="00EE6E73">
      <w:pPr>
        <w:pStyle w:val="PL"/>
      </w:pPr>
    </w:p>
    <w:p w14:paraId="40E1BACD" w14:textId="77777777" w:rsidR="00394471" w:rsidRPr="00EE6E73" w:rsidRDefault="00394471" w:rsidP="00EE6E73">
      <w:pPr>
        <w:pStyle w:val="PL"/>
      </w:pPr>
      <w:r w:rsidRPr="00EE6E73">
        <w:t>PUSCH-</w:t>
      </w:r>
      <w:proofErr w:type="spellStart"/>
      <w:r w:rsidRPr="00EE6E73">
        <w:t>PathlossReferenceRS</w:t>
      </w:r>
      <w:proofErr w:type="spellEnd"/>
      <w:r w:rsidRPr="00EE6E73">
        <w:t xml:space="preserve">-Id ::=    </w:t>
      </w:r>
      <w:r w:rsidRPr="00EE6E73">
        <w:rPr>
          <w:color w:val="993366"/>
        </w:rPr>
        <w:t>INTEGER</w:t>
      </w:r>
      <w:r w:rsidRPr="00EE6E73">
        <w:t xml:space="preserve"> (0..maxNrofPUSCH-PathlossReferenceRSs-1)</w:t>
      </w:r>
    </w:p>
    <w:p w14:paraId="2EC81E65" w14:textId="77777777" w:rsidR="00394471" w:rsidRPr="00EE6E73" w:rsidRDefault="00394471" w:rsidP="00EE6E73">
      <w:pPr>
        <w:pStyle w:val="PL"/>
      </w:pPr>
    </w:p>
    <w:p w14:paraId="4E42CCF3" w14:textId="77777777" w:rsidR="00394471" w:rsidRPr="00EE6E73" w:rsidRDefault="00394471" w:rsidP="00EE6E73">
      <w:pPr>
        <w:pStyle w:val="PL"/>
      </w:pPr>
      <w:r w:rsidRPr="00EE6E73">
        <w:t xml:space="preserve">PUSCH-PathlossReferenceRS-Id-v1610 ::= </w:t>
      </w:r>
      <w:r w:rsidRPr="00EE6E73">
        <w:rPr>
          <w:color w:val="993366"/>
        </w:rPr>
        <w:t>INTEGER</w:t>
      </w:r>
      <w:r w:rsidRPr="00EE6E73">
        <w:t xml:space="preserve"> (maxNrofPUSCH-PathlossReferenceRSs..maxNrofPUSCH-PathlossReferenceRSs-1-r16)</w:t>
      </w:r>
    </w:p>
    <w:p w14:paraId="73BD7252" w14:textId="0257C28F" w:rsidR="00394471" w:rsidRPr="00EE6E73" w:rsidRDefault="00394471" w:rsidP="00EE6E73">
      <w:pPr>
        <w:pStyle w:val="PL"/>
      </w:pPr>
    </w:p>
    <w:p w14:paraId="39EC83C0" w14:textId="61C107E8" w:rsidR="00770F46" w:rsidRPr="00EE6E73" w:rsidRDefault="00770F46" w:rsidP="00EE6E73">
      <w:pPr>
        <w:pStyle w:val="PL"/>
      </w:pPr>
      <w:r w:rsidRPr="00EE6E73">
        <w:t xml:space="preserve">PUSCH-PathlossReferenceRS-Id-r17 ::= </w:t>
      </w:r>
      <w:r w:rsidRPr="00EE6E73">
        <w:rPr>
          <w:color w:val="993366"/>
        </w:rPr>
        <w:t>INTEGER</w:t>
      </w:r>
      <w:r w:rsidRPr="00EE6E73">
        <w:t xml:space="preserve"> (0..maxNrofPUSCH-PathlossReferenceRSs-1-r16)</w:t>
      </w:r>
    </w:p>
    <w:p w14:paraId="7BCF9042" w14:textId="77777777" w:rsidR="00770F46" w:rsidRPr="00EE6E73" w:rsidRDefault="00770F46" w:rsidP="00EE6E73">
      <w:pPr>
        <w:pStyle w:val="PL"/>
      </w:pPr>
    </w:p>
    <w:p w14:paraId="45D7B125" w14:textId="77777777" w:rsidR="00394471" w:rsidRPr="00EE6E73" w:rsidRDefault="00394471" w:rsidP="00EE6E73">
      <w:pPr>
        <w:pStyle w:val="PL"/>
      </w:pPr>
      <w:r w:rsidRPr="00EE6E73">
        <w:t>SRI-PUSCH-</w:t>
      </w:r>
      <w:proofErr w:type="spellStart"/>
      <w:r w:rsidRPr="00EE6E73">
        <w:t>PowerControl</w:t>
      </w:r>
      <w:proofErr w:type="spellEnd"/>
      <w:r w:rsidRPr="00EE6E73">
        <w:t xml:space="preserve"> ::=          </w:t>
      </w:r>
      <w:r w:rsidRPr="00EE6E73">
        <w:rPr>
          <w:color w:val="993366"/>
        </w:rPr>
        <w:t>SEQUENCE</w:t>
      </w:r>
      <w:r w:rsidRPr="00EE6E73">
        <w:t xml:space="preserve"> {</w:t>
      </w:r>
    </w:p>
    <w:p w14:paraId="7EB3ADEE" w14:textId="77777777" w:rsidR="00394471" w:rsidRPr="00EE6E73" w:rsidRDefault="00394471" w:rsidP="00EE6E73">
      <w:pPr>
        <w:pStyle w:val="PL"/>
      </w:pPr>
      <w:r w:rsidRPr="00EE6E73">
        <w:t xml:space="preserve">    </w:t>
      </w:r>
      <w:proofErr w:type="spellStart"/>
      <w:r w:rsidRPr="00EE6E73">
        <w:t>sri</w:t>
      </w:r>
      <w:proofErr w:type="spellEnd"/>
      <w:r w:rsidRPr="00EE6E73">
        <w:t>-PUSCH-</w:t>
      </w:r>
      <w:proofErr w:type="spellStart"/>
      <w:r w:rsidRPr="00EE6E73">
        <w:t>PowerControlId</w:t>
      </w:r>
      <w:proofErr w:type="spellEnd"/>
      <w:r w:rsidRPr="00EE6E73">
        <w:t xml:space="preserve">            SRI-PUSCH-</w:t>
      </w:r>
      <w:proofErr w:type="spellStart"/>
      <w:r w:rsidRPr="00EE6E73">
        <w:t>PowerControlId</w:t>
      </w:r>
      <w:proofErr w:type="spellEnd"/>
      <w:r w:rsidRPr="00EE6E73">
        <w:t>,</w:t>
      </w:r>
    </w:p>
    <w:p w14:paraId="4E248D54" w14:textId="77777777" w:rsidR="00394471" w:rsidRPr="00EE6E73" w:rsidRDefault="00394471" w:rsidP="00EE6E73">
      <w:pPr>
        <w:pStyle w:val="PL"/>
      </w:pPr>
      <w:r w:rsidRPr="00EE6E73">
        <w:t xml:space="preserve">    </w:t>
      </w:r>
      <w:proofErr w:type="spellStart"/>
      <w:r w:rsidRPr="00EE6E73">
        <w:t>sri</w:t>
      </w:r>
      <w:proofErr w:type="spellEnd"/>
      <w:r w:rsidRPr="00EE6E73">
        <w:t>-PUSCH-</w:t>
      </w:r>
      <w:proofErr w:type="spellStart"/>
      <w:r w:rsidRPr="00EE6E73">
        <w:t>PathlossReferenceRS</w:t>
      </w:r>
      <w:proofErr w:type="spellEnd"/>
      <w:r w:rsidRPr="00EE6E73">
        <w:t>-Id    PUSCH-</w:t>
      </w:r>
      <w:proofErr w:type="spellStart"/>
      <w:r w:rsidRPr="00EE6E73">
        <w:t>PathlossReferenceRS</w:t>
      </w:r>
      <w:proofErr w:type="spellEnd"/>
      <w:r w:rsidRPr="00EE6E73">
        <w:t>-Id,</w:t>
      </w:r>
    </w:p>
    <w:p w14:paraId="6B4EB1BF" w14:textId="77777777" w:rsidR="00394471" w:rsidRPr="00EE6E73" w:rsidRDefault="00394471" w:rsidP="00EE6E73">
      <w:pPr>
        <w:pStyle w:val="PL"/>
      </w:pPr>
      <w:r w:rsidRPr="00EE6E73">
        <w:t xml:space="preserve">    sri-P0-PUSCH-AlphaSetId             P0-PUSCH-AlphaSetId,</w:t>
      </w:r>
    </w:p>
    <w:p w14:paraId="4505CB3F" w14:textId="77777777" w:rsidR="00394471" w:rsidRPr="00EE6E73" w:rsidRDefault="00394471" w:rsidP="00EE6E73">
      <w:pPr>
        <w:pStyle w:val="PL"/>
      </w:pPr>
      <w:r w:rsidRPr="00EE6E73">
        <w:t xml:space="preserve">    </w:t>
      </w:r>
      <w:proofErr w:type="spellStart"/>
      <w:r w:rsidRPr="00EE6E73">
        <w:t>sri</w:t>
      </w:r>
      <w:proofErr w:type="spellEnd"/>
      <w:r w:rsidRPr="00EE6E73">
        <w:t>-PUSCH-</w:t>
      </w:r>
      <w:proofErr w:type="spellStart"/>
      <w:r w:rsidRPr="00EE6E73">
        <w:t>ClosedLoopIndex</w:t>
      </w:r>
      <w:proofErr w:type="spellEnd"/>
      <w:r w:rsidRPr="00EE6E73">
        <w:t xml:space="preserve">           </w:t>
      </w:r>
      <w:r w:rsidRPr="00EE6E73">
        <w:rPr>
          <w:color w:val="993366"/>
        </w:rPr>
        <w:t>ENUMERATED</w:t>
      </w:r>
      <w:r w:rsidRPr="00EE6E73">
        <w:t xml:space="preserve"> { i0, i1 }</w:t>
      </w:r>
    </w:p>
    <w:p w14:paraId="0A53083B" w14:textId="77777777" w:rsidR="00394471" w:rsidRPr="00EE6E73" w:rsidRDefault="00394471" w:rsidP="00EE6E73">
      <w:pPr>
        <w:pStyle w:val="PL"/>
      </w:pPr>
      <w:r w:rsidRPr="00EE6E73">
        <w:t>}</w:t>
      </w:r>
    </w:p>
    <w:p w14:paraId="2E6F78D4" w14:textId="77777777" w:rsidR="00394471" w:rsidRPr="00EE6E73" w:rsidRDefault="00394471" w:rsidP="00EE6E73">
      <w:pPr>
        <w:pStyle w:val="PL"/>
      </w:pPr>
    </w:p>
    <w:p w14:paraId="057B3C1B" w14:textId="77777777" w:rsidR="00394471" w:rsidRPr="00EE6E73" w:rsidRDefault="00394471" w:rsidP="00EE6E73">
      <w:pPr>
        <w:pStyle w:val="PL"/>
      </w:pPr>
      <w:r w:rsidRPr="00EE6E73">
        <w:t>SRI-PUSCH-</w:t>
      </w:r>
      <w:proofErr w:type="spellStart"/>
      <w:r w:rsidRPr="00EE6E73">
        <w:t>PowerControlId</w:t>
      </w:r>
      <w:proofErr w:type="spellEnd"/>
      <w:r w:rsidRPr="00EE6E73">
        <w:t xml:space="preserve"> ::=        </w:t>
      </w:r>
      <w:r w:rsidRPr="00EE6E73">
        <w:rPr>
          <w:color w:val="993366"/>
        </w:rPr>
        <w:t>INTEGER</w:t>
      </w:r>
      <w:r w:rsidRPr="00EE6E73">
        <w:t xml:space="preserve"> (0..maxNrofSRI-PUSCH-Mappings-1)</w:t>
      </w:r>
    </w:p>
    <w:p w14:paraId="63BD782D" w14:textId="77777777" w:rsidR="00394471" w:rsidRPr="00EE6E73" w:rsidRDefault="00394471" w:rsidP="00EE6E73">
      <w:pPr>
        <w:pStyle w:val="PL"/>
      </w:pPr>
    </w:p>
    <w:p w14:paraId="76B8422B" w14:textId="77777777" w:rsidR="00394471" w:rsidRPr="00EE6E73" w:rsidRDefault="00394471" w:rsidP="00EE6E73">
      <w:pPr>
        <w:pStyle w:val="PL"/>
      </w:pPr>
      <w:r w:rsidRPr="00EE6E73">
        <w:t xml:space="preserve">PUSCH-PowerControl-v1610 ::=        </w:t>
      </w:r>
      <w:r w:rsidRPr="00EE6E73">
        <w:rPr>
          <w:color w:val="993366"/>
        </w:rPr>
        <w:t>SEQUENCE</w:t>
      </w:r>
      <w:r w:rsidRPr="00EE6E73">
        <w:t xml:space="preserve"> {</w:t>
      </w:r>
    </w:p>
    <w:p w14:paraId="15CF5413" w14:textId="4963DE11" w:rsidR="00394471" w:rsidRPr="00EE6E73" w:rsidRDefault="00394471" w:rsidP="00EE6E73">
      <w:pPr>
        <w:pStyle w:val="PL"/>
      </w:pPr>
      <w:r w:rsidRPr="00EE6E73">
        <w:t xml:space="preserve">    pathlossReferenceRS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r16</w:t>
      </w:r>
    </w:p>
    <w:p w14:paraId="4DD9187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8C9CF2" w14:textId="370730E2" w:rsidR="00394471" w:rsidRPr="00EE6E73" w:rsidRDefault="00394471" w:rsidP="00EE6E73">
      <w:pPr>
        <w:pStyle w:val="PL"/>
      </w:pPr>
      <w:r w:rsidRPr="00EE6E73">
        <w:t xml:space="preserve">    pathlossReferenceRS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Id-v1610</w:t>
      </w:r>
    </w:p>
    <w:p w14:paraId="596DB23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5B2B64" w14:textId="77777777" w:rsidR="00394471" w:rsidRPr="00EE6E73" w:rsidRDefault="00394471" w:rsidP="00EE6E73">
      <w:pPr>
        <w:pStyle w:val="PL"/>
        <w:rPr>
          <w:color w:val="808080"/>
        </w:rPr>
      </w:pPr>
      <w:r w:rsidRPr="00EE6E73">
        <w:t xml:space="preserve">    p0-PUSCH-SetList-r16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Pr="00EE6E73">
        <w:t xml:space="preserve">, </w:t>
      </w:r>
      <w:r w:rsidRPr="00EE6E73">
        <w:rPr>
          <w:color w:val="808080"/>
        </w:rPr>
        <w:t>-- Need R</w:t>
      </w:r>
    </w:p>
    <w:p w14:paraId="249C90BE" w14:textId="77777777" w:rsidR="00394471" w:rsidRPr="00EE6E73" w:rsidRDefault="00394471" w:rsidP="00EE6E73">
      <w:pPr>
        <w:pStyle w:val="PL"/>
      </w:pPr>
      <w:r w:rsidRPr="00EE6E73">
        <w:t xml:space="preserve">    </w:t>
      </w:r>
      <w:proofErr w:type="spellStart"/>
      <w:r w:rsidRPr="00EE6E73">
        <w:t>olpc-ParameterSet</w:t>
      </w:r>
      <w:proofErr w:type="spellEnd"/>
      <w:r w:rsidRPr="00EE6E73">
        <w:t xml:space="preserve">                   </w:t>
      </w:r>
      <w:r w:rsidRPr="00EE6E73">
        <w:rPr>
          <w:color w:val="993366"/>
        </w:rPr>
        <w:t>SEQUENCE</w:t>
      </w:r>
      <w:r w:rsidRPr="00EE6E73">
        <w:t xml:space="preserve"> {</w:t>
      </w:r>
    </w:p>
    <w:p w14:paraId="256994B4" w14:textId="77777777" w:rsidR="00394471" w:rsidRPr="00EE6E73" w:rsidRDefault="00394471" w:rsidP="00EE6E73">
      <w:pPr>
        <w:pStyle w:val="PL"/>
        <w:rPr>
          <w:color w:val="808080"/>
        </w:rPr>
      </w:pPr>
      <w:r w:rsidRPr="00EE6E73">
        <w:t xml:space="preserve">        olpc-ParameterSetDCI-0-1-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E7A8266" w14:textId="77777777" w:rsidR="00394471" w:rsidRPr="00EE6E73" w:rsidRDefault="00394471" w:rsidP="00EE6E73">
      <w:pPr>
        <w:pStyle w:val="PL"/>
        <w:rPr>
          <w:color w:val="808080"/>
        </w:rPr>
      </w:pPr>
      <w:r w:rsidRPr="00EE6E73">
        <w:t xml:space="preserve">        olpc-ParameterSe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CE9680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02218AC" w14:textId="798AC2EE" w:rsidR="00651368" w:rsidRPr="00EE6E73" w:rsidRDefault="00394471" w:rsidP="00EE6E73">
      <w:pPr>
        <w:pStyle w:val="PL"/>
      </w:pPr>
      <w:r w:rsidRPr="00EE6E73">
        <w:t xml:space="preserve">    ...</w:t>
      </w:r>
      <w:r w:rsidR="00651368" w:rsidRPr="00EE6E73">
        <w:t>,</w:t>
      </w:r>
    </w:p>
    <w:p w14:paraId="57193747" w14:textId="77777777" w:rsidR="00651368" w:rsidRPr="00EE6E73" w:rsidRDefault="00651368" w:rsidP="00EE6E73">
      <w:pPr>
        <w:pStyle w:val="PL"/>
      </w:pPr>
      <w:r w:rsidRPr="00EE6E73">
        <w:t xml:space="preserve">    [[</w:t>
      </w:r>
    </w:p>
    <w:p w14:paraId="7D6A92DA" w14:textId="7003AD44" w:rsidR="00651368" w:rsidRPr="00EE6E73" w:rsidRDefault="00651368" w:rsidP="00EE6E73">
      <w:pPr>
        <w:pStyle w:val="PL"/>
      </w:pPr>
      <w:r w:rsidRPr="00EE6E73">
        <w:t xml:space="preserve">    sri-PUSCH-MappingToAddMod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w:t>
      </w:r>
      <w:proofErr w:type="spellStart"/>
      <w:r w:rsidRPr="00EE6E73">
        <w:t>PowerControl</w:t>
      </w:r>
      <w:proofErr w:type="spellEnd"/>
    </w:p>
    <w:p w14:paraId="7C90C342" w14:textId="6BDEE00E"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45E070" w14:textId="56F3E582" w:rsidR="00770F46" w:rsidRPr="00EE6E73" w:rsidRDefault="00770F46" w:rsidP="00EE6E73">
      <w:pPr>
        <w:pStyle w:val="PL"/>
        <w:rPr>
          <w:color w:val="808080"/>
        </w:rPr>
      </w:pPr>
      <w:r w:rsidRPr="00EE6E73">
        <w:t xml:space="preserve">    sri-PUSCH-MappingToRelease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w:t>
      </w:r>
      <w:proofErr w:type="spellStart"/>
      <w:r w:rsidRPr="00EE6E73">
        <w:t>PowerControlId</w:t>
      </w:r>
      <w:proofErr w:type="spellEnd"/>
      <w:r w:rsidRPr="00EE6E73">
        <w:t xml:space="preserve"> </w:t>
      </w:r>
      <w:r w:rsidRPr="00EE6E73">
        <w:rPr>
          <w:color w:val="993366"/>
        </w:rPr>
        <w:t>OPTIONAL</w:t>
      </w:r>
      <w:r w:rsidRPr="00EE6E73">
        <w:t xml:space="preserve">, </w:t>
      </w:r>
      <w:r w:rsidRPr="00EE6E73">
        <w:rPr>
          <w:color w:val="808080"/>
        </w:rPr>
        <w:t>-- Need N</w:t>
      </w:r>
    </w:p>
    <w:p w14:paraId="589FA3CD" w14:textId="40255EC6" w:rsidR="00651368" w:rsidRPr="00EE6E73" w:rsidRDefault="00651368" w:rsidP="00EE6E73">
      <w:pPr>
        <w:pStyle w:val="PL"/>
        <w:rPr>
          <w:color w:val="808080"/>
        </w:rPr>
      </w:pPr>
      <w:r w:rsidRPr="00EE6E73">
        <w:t xml:space="preserve">    p0-PUSCH-Set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007B122D" w:rsidRPr="00EE6E73">
        <w:t>,</w:t>
      </w:r>
      <w:r w:rsidRPr="00EE6E73">
        <w:t xml:space="preserve"> </w:t>
      </w:r>
      <w:r w:rsidRPr="00EE6E73">
        <w:rPr>
          <w:color w:val="808080"/>
        </w:rPr>
        <w:t>-- Need R</w:t>
      </w:r>
    </w:p>
    <w:p w14:paraId="11B09761" w14:textId="5B69EB44" w:rsidR="007B122D" w:rsidRPr="00EE6E73" w:rsidRDefault="007B122D" w:rsidP="00EE6E73">
      <w:pPr>
        <w:pStyle w:val="PL"/>
        <w:rPr>
          <w:color w:val="808080"/>
        </w:rPr>
      </w:pPr>
      <w:r w:rsidRPr="00EE6E73">
        <w:t xml:space="preserve">    </w:t>
      </w:r>
      <w:r w:rsidR="00FC0CBC" w:rsidRPr="00EE6E73">
        <w:t>dummy</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r16))</w:t>
      </w:r>
      <w:r w:rsidRPr="00EE6E73">
        <w:rPr>
          <w:color w:val="993366"/>
        </w:rPr>
        <w:t xml:space="preserve"> OF</w:t>
      </w:r>
      <w:r w:rsidRPr="00EE6E73">
        <w:t xml:space="preserve"> </w:t>
      </w:r>
      <w:r w:rsidR="00AD26FD" w:rsidRPr="00EE6E73">
        <w:t>DummyPathlossReferenceRS-v1710</w:t>
      </w:r>
      <w:r w:rsidR="002570A4" w:rsidRPr="00EE6E73">
        <w:t xml:space="preserve">          </w:t>
      </w:r>
      <w:r w:rsidR="002570A4" w:rsidRPr="00EE6E73">
        <w:rPr>
          <w:color w:val="993366"/>
        </w:rPr>
        <w:t>OPTIONAL</w:t>
      </w:r>
      <w:r w:rsidR="002570A4" w:rsidRPr="00EE6E73">
        <w:t xml:space="preserve">  </w:t>
      </w:r>
      <w:r w:rsidR="002570A4" w:rsidRPr="00EE6E73">
        <w:rPr>
          <w:color w:val="808080"/>
        </w:rPr>
        <w:t>-- Need N</w:t>
      </w:r>
    </w:p>
    <w:p w14:paraId="4149DB98" w14:textId="7F5BCDCE" w:rsidR="00394471" w:rsidRPr="00EE6E73" w:rsidRDefault="00651368" w:rsidP="00EE6E73">
      <w:pPr>
        <w:pStyle w:val="PL"/>
      </w:pPr>
      <w:r w:rsidRPr="00EE6E73">
        <w:t xml:space="preserve">    ]]</w:t>
      </w:r>
    </w:p>
    <w:p w14:paraId="497A2F62" w14:textId="77777777" w:rsidR="00394471" w:rsidRPr="00EE6E73" w:rsidRDefault="00394471" w:rsidP="00EE6E73">
      <w:pPr>
        <w:pStyle w:val="PL"/>
      </w:pPr>
      <w:r w:rsidRPr="00EE6E73">
        <w:t>}</w:t>
      </w:r>
    </w:p>
    <w:p w14:paraId="6F78A248" w14:textId="77777777" w:rsidR="00394471" w:rsidRPr="00EE6E73" w:rsidRDefault="00394471" w:rsidP="00EE6E73">
      <w:pPr>
        <w:pStyle w:val="PL"/>
      </w:pPr>
    </w:p>
    <w:p w14:paraId="01F6A2A4" w14:textId="77777777" w:rsidR="00394471" w:rsidRPr="00EE6E73" w:rsidRDefault="00394471" w:rsidP="00EE6E73">
      <w:pPr>
        <w:pStyle w:val="PL"/>
      </w:pPr>
      <w:r w:rsidRPr="00EE6E73">
        <w:t xml:space="preserve">P0-PUSCH-Set-r16 ::=                </w:t>
      </w:r>
      <w:r w:rsidRPr="00EE6E73">
        <w:rPr>
          <w:color w:val="993366"/>
        </w:rPr>
        <w:t>SEQUENCE</w:t>
      </w:r>
      <w:r w:rsidRPr="00EE6E73">
        <w:t xml:space="preserve"> {</w:t>
      </w:r>
    </w:p>
    <w:p w14:paraId="6DCA1211" w14:textId="77777777" w:rsidR="00394471" w:rsidRPr="00EE6E73" w:rsidRDefault="00394471" w:rsidP="00EE6E73">
      <w:pPr>
        <w:pStyle w:val="PL"/>
      </w:pPr>
      <w:r w:rsidRPr="00EE6E73">
        <w:t xml:space="preserve">    p0-PUSCH-SetId-r16                  </w:t>
      </w:r>
      <w:proofErr w:type="spellStart"/>
      <w:r w:rsidRPr="00EE6E73">
        <w:t>P0-PUSCH-SetId-r16</w:t>
      </w:r>
      <w:proofErr w:type="spellEnd"/>
      <w:r w:rsidRPr="00EE6E73">
        <w:t>,</w:t>
      </w:r>
    </w:p>
    <w:p w14:paraId="7C24019F" w14:textId="77777777" w:rsidR="00394471" w:rsidRPr="00EE6E73" w:rsidRDefault="00394471" w:rsidP="00EE6E73">
      <w:pPr>
        <w:pStyle w:val="PL"/>
        <w:rPr>
          <w:color w:val="808080"/>
        </w:rPr>
      </w:pPr>
      <w:r w:rsidRPr="00EE6E73">
        <w:t xml:space="preserve">    p0-List-r16                         </w:t>
      </w:r>
      <w:r w:rsidRPr="00EE6E73">
        <w:rPr>
          <w:color w:val="993366"/>
        </w:rPr>
        <w:t>SEQUENCE</w:t>
      </w:r>
      <w:r w:rsidRPr="00EE6E73">
        <w:t xml:space="preserve"> (</w:t>
      </w:r>
      <w:r w:rsidRPr="00EE6E73">
        <w:rPr>
          <w:color w:val="993366"/>
        </w:rPr>
        <w:t>SIZE</w:t>
      </w:r>
      <w:r w:rsidRPr="00EE6E73">
        <w:t xml:space="preserve"> (1..maxNrofP0-PUSCH-Set-r16))</w:t>
      </w:r>
      <w:r w:rsidRPr="00EE6E73">
        <w:rPr>
          <w:color w:val="993366"/>
        </w:rPr>
        <w:t xml:space="preserve"> OF</w:t>
      </w:r>
      <w:r w:rsidRPr="00EE6E73">
        <w:t xml:space="preserve"> P0-PUSCH-r16            </w:t>
      </w:r>
      <w:r w:rsidRPr="00EE6E73">
        <w:rPr>
          <w:color w:val="993366"/>
        </w:rPr>
        <w:t>OPTIONAL</w:t>
      </w:r>
      <w:r w:rsidRPr="00EE6E73">
        <w:t xml:space="preserve">, </w:t>
      </w:r>
      <w:r w:rsidRPr="00EE6E73">
        <w:rPr>
          <w:color w:val="808080"/>
        </w:rPr>
        <w:t>-- Need R</w:t>
      </w:r>
    </w:p>
    <w:p w14:paraId="0C5F33D1" w14:textId="77777777" w:rsidR="00394471" w:rsidRPr="00EE6E73" w:rsidRDefault="00394471" w:rsidP="00EE6E73">
      <w:pPr>
        <w:pStyle w:val="PL"/>
      </w:pPr>
      <w:r w:rsidRPr="00EE6E73">
        <w:t xml:space="preserve">    ...</w:t>
      </w:r>
    </w:p>
    <w:p w14:paraId="3B538090" w14:textId="77777777" w:rsidR="00394471" w:rsidRPr="00EE6E73" w:rsidRDefault="00394471" w:rsidP="00EE6E73">
      <w:pPr>
        <w:pStyle w:val="PL"/>
      </w:pPr>
      <w:r w:rsidRPr="00EE6E73">
        <w:t>}</w:t>
      </w:r>
    </w:p>
    <w:p w14:paraId="0D77F187" w14:textId="77777777" w:rsidR="00394471" w:rsidRPr="00EE6E73" w:rsidRDefault="00394471" w:rsidP="00EE6E73">
      <w:pPr>
        <w:pStyle w:val="PL"/>
      </w:pPr>
    </w:p>
    <w:p w14:paraId="4D797A05" w14:textId="77777777" w:rsidR="00394471" w:rsidRPr="00EE6E73" w:rsidRDefault="00394471" w:rsidP="00EE6E73">
      <w:pPr>
        <w:pStyle w:val="PL"/>
      </w:pPr>
      <w:r w:rsidRPr="00EE6E73">
        <w:t xml:space="preserve">P0-PUSCH-SetId-r16 ::=              </w:t>
      </w:r>
      <w:r w:rsidRPr="00EE6E73">
        <w:rPr>
          <w:color w:val="993366"/>
        </w:rPr>
        <w:t>INTEGER</w:t>
      </w:r>
      <w:r w:rsidRPr="00EE6E73">
        <w:t xml:space="preserve"> (0..maxNrofSRI-PUSCH-Mappings-1)</w:t>
      </w:r>
    </w:p>
    <w:p w14:paraId="484AF193" w14:textId="77777777" w:rsidR="00394471" w:rsidRPr="00EE6E73" w:rsidRDefault="00394471" w:rsidP="00EE6E73">
      <w:pPr>
        <w:pStyle w:val="PL"/>
      </w:pPr>
    </w:p>
    <w:p w14:paraId="7E22737C" w14:textId="77777777" w:rsidR="00394471" w:rsidRPr="00EE6E73" w:rsidRDefault="00394471" w:rsidP="00EE6E73">
      <w:pPr>
        <w:pStyle w:val="PL"/>
      </w:pPr>
      <w:r w:rsidRPr="00EE6E73">
        <w:t xml:space="preserve">P0-PUSCH-r16 ::=                    </w:t>
      </w:r>
      <w:r w:rsidRPr="00EE6E73">
        <w:rPr>
          <w:color w:val="993366"/>
        </w:rPr>
        <w:t>INTEGER</w:t>
      </w:r>
      <w:r w:rsidRPr="00EE6E73">
        <w:t xml:space="preserve"> (-16..15)</w:t>
      </w:r>
    </w:p>
    <w:p w14:paraId="0AB54925" w14:textId="77777777" w:rsidR="00394471" w:rsidRPr="00EE6E73" w:rsidRDefault="00394471" w:rsidP="00EE6E73">
      <w:pPr>
        <w:pStyle w:val="PL"/>
      </w:pPr>
    </w:p>
    <w:p w14:paraId="67C3D5E6" w14:textId="77777777" w:rsidR="00394471" w:rsidRPr="00EE6E73" w:rsidRDefault="00394471" w:rsidP="00EE6E73">
      <w:pPr>
        <w:pStyle w:val="PL"/>
        <w:rPr>
          <w:color w:val="808080"/>
        </w:rPr>
      </w:pPr>
      <w:r w:rsidRPr="00EE6E73">
        <w:rPr>
          <w:color w:val="808080"/>
        </w:rPr>
        <w:t>-- TAG-PUSCH-POWERCONTROL-STOP</w:t>
      </w:r>
    </w:p>
    <w:p w14:paraId="5EF1C101" w14:textId="77777777" w:rsidR="00394471" w:rsidRPr="00EE6E73" w:rsidRDefault="00394471" w:rsidP="00EE6E73">
      <w:pPr>
        <w:pStyle w:val="PL"/>
        <w:rPr>
          <w:color w:val="808080"/>
        </w:rPr>
      </w:pPr>
      <w:r w:rsidRPr="00EE6E73">
        <w:rPr>
          <w:color w:val="808080"/>
        </w:rPr>
        <w:t>-- ASN1STOP</w:t>
      </w:r>
    </w:p>
    <w:p w14:paraId="7B86252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EE6E73" w:rsidRDefault="00394471" w:rsidP="00964CC4">
            <w:pPr>
              <w:pStyle w:val="TAH"/>
              <w:rPr>
                <w:szCs w:val="22"/>
                <w:lang w:eastAsia="sv-SE"/>
              </w:rPr>
            </w:pPr>
            <w:r w:rsidRPr="00EE6E73">
              <w:rPr>
                <w:i/>
                <w:szCs w:val="22"/>
                <w:lang w:eastAsia="sv-SE"/>
              </w:rPr>
              <w:t xml:space="preserve">P0-PUSCH-AlphaSet </w:t>
            </w:r>
            <w:r w:rsidRPr="00EE6E73">
              <w:rPr>
                <w:szCs w:val="22"/>
                <w:lang w:eastAsia="sv-SE"/>
              </w:rPr>
              <w:t>field descriptions</w:t>
            </w:r>
          </w:p>
        </w:tc>
      </w:tr>
      <w:tr w:rsidR="004112C8" w:rsidRPr="00EE6E73"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EE6E73" w:rsidRDefault="00394471" w:rsidP="00964CC4">
            <w:pPr>
              <w:pStyle w:val="TAL"/>
              <w:rPr>
                <w:szCs w:val="22"/>
                <w:lang w:eastAsia="sv-SE"/>
              </w:rPr>
            </w:pPr>
            <w:r w:rsidRPr="00EE6E73">
              <w:rPr>
                <w:b/>
                <w:i/>
                <w:szCs w:val="22"/>
                <w:lang w:eastAsia="sv-SE"/>
              </w:rPr>
              <w:t>alpha</w:t>
            </w:r>
          </w:p>
          <w:p w14:paraId="4DAB3F44" w14:textId="77777777" w:rsidR="00394471" w:rsidRPr="00EE6E73" w:rsidRDefault="00394471" w:rsidP="00964CC4">
            <w:pPr>
              <w:pStyle w:val="TAL"/>
              <w:rPr>
                <w:szCs w:val="22"/>
                <w:lang w:eastAsia="sv-SE"/>
              </w:rPr>
            </w:pPr>
            <w:r w:rsidRPr="00EE6E73">
              <w:rPr>
                <w:szCs w:val="22"/>
                <w:lang w:eastAsia="sv-SE"/>
              </w:rPr>
              <w:t>alpha value for PUSCH with grant (except msg3) (see TS 38.213 [13], clause 7.1). When the field is absent the UE applies the value 1.</w:t>
            </w:r>
          </w:p>
        </w:tc>
      </w:tr>
      <w:tr w:rsidR="00394471" w:rsidRPr="00EE6E73"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EE6E73" w:rsidRDefault="00394471" w:rsidP="00964CC4">
            <w:pPr>
              <w:pStyle w:val="TAL"/>
              <w:rPr>
                <w:szCs w:val="22"/>
                <w:lang w:eastAsia="sv-SE"/>
              </w:rPr>
            </w:pPr>
            <w:r w:rsidRPr="00EE6E73">
              <w:rPr>
                <w:b/>
                <w:i/>
                <w:szCs w:val="22"/>
                <w:lang w:eastAsia="sv-SE"/>
              </w:rPr>
              <w:t>p0</w:t>
            </w:r>
          </w:p>
          <w:p w14:paraId="61713885" w14:textId="77777777" w:rsidR="00394471" w:rsidRPr="00EE6E73" w:rsidRDefault="00394471" w:rsidP="00964CC4">
            <w:pPr>
              <w:pStyle w:val="TAL"/>
              <w:rPr>
                <w:szCs w:val="22"/>
                <w:lang w:eastAsia="sv-SE"/>
              </w:rPr>
            </w:pPr>
            <w:r w:rsidRPr="00EE6E73">
              <w:rPr>
                <w:szCs w:val="22"/>
                <w:lang w:eastAsia="sv-SE"/>
              </w:rPr>
              <w:t>P0 value for PUSCH with grant (except msg3) in steps of 1dB (see TS 38.213 [13], clause 7.1). When the field is absent the UE applies the value 0.</w:t>
            </w:r>
          </w:p>
        </w:tc>
      </w:tr>
    </w:tbl>
    <w:p w14:paraId="35302176"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EE6E73" w:rsidRDefault="00394471" w:rsidP="00964CC4">
            <w:pPr>
              <w:pStyle w:val="TAH"/>
              <w:rPr>
                <w:b w:val="0"/>
                <w:lang w:eastAsia="sv-SE"/>
              </w:rPr>
            </w:pPr>
            <w:r w:rsidRPr="00EE6E73">
              <w:rPr>
                <w:i/>
                <w:lang w:eastAsia="sv-SE"/>
              </w:rPr>
              <w:t xml:space="preserve">P0-PUSCH-Set </w:t>
            </w:r>
            <w:r w:rsidRPr="00EE6E73">
              <w:rPr>
                <w:lang w:eastAsia="sv-SE"/>
              </w:rPr>
              <w:t>field descriptions</w:t>
            </w:r>
          </w:p>
        </w:tc>
      </w:tr>
      <w:tr w:rsidR="004112C8" w:rsidRPr="00EE6E73"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EE6E73" w:rsidRDefault="00394471" w:rsidP="00964CC4">
            <w:pPr>
              <w:pStyle w:val="TAL"/>
              <w:rPr>
                <w:b/>
                <w:bCs/>
                <w:i/>
                <w:iCs/>
                <w:lang w:eastAsia="x-none"/>
              </w:rPr>
            </w:pPr>
            <w:r w:rsidRPr="00EE6E73">
              <w:rPr>
                <w:b/>
                <w:bCs/>
                <w:i/>
                <w:iCs/>
                <w:lang w:eastAsia="x-none"/>
              </w:rPr>
              <w:t>p0-List</w:t>
            </w:r>
          </w:p>
          <w:p w14:paraId="17FAE55F" w14:textId="77777777" w:rsidR="00394471" w:rsidRPr="00EE6E73" w:rsidRDefault="00394471" w:rsidP="00964CC4">
            <w:pPr>
              <w:pStyle w:val="TAL"/>
              <w:rPr>
                <w:lang w:eastAsia="sv-SE"/>
              </w:rPr>
            </w:pPr>
            <w:r w:rsidRPr="00EE6E73">
              <w:rPr>
                <w:lang w:eastAsia="sv-SE"/>
              </w:rPr>
              <w:t xml:space="preserve">Configuration of {p0-PUSCH, p0-PUSCH} sets for PUSCH. If SRI is present in the DCI, then one p0-PUSCH can be configured in P0-PUSCH-Set. If SRI is not present in the DCI, and both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are configured to be 1 bit, then one p0-PUSCH can be configured in P0-PUSCH-Set. If SRI is not present in the DCI, and if any of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is configured to be 2 bits, then two p0-PUSCH values can be configured in P0-PUSCH-Set (see TS 38.213 [13] clause 7 and TS 38.212 [17] clause 7.3.1).</w:t>
            </w:r>
          </w:p>
        </w:tc>
      </w:tr>
      <w:tr w:rsidR="00394471" w:rsidRPr="00EE6E73"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EE6E73" w:rsidRDefault="00394471" w:rsidP="00964CC4">
            <w:pPr>
              <w:pStyle w:val="TAL"/>
              <w:rPr>
                <w:b/>
                <w:bCs/>
                <w:i/>
                <w:iCs/>
                <w:lang w:eastAsia="x-none"/>
              </w:rPr>
            </w:pPr>
            <w:r w:rsidRPr="00EE6E73">
              <w:rPr>
                <w:b/>
                <w:bCs/>
                <w:i/>
                <w:iCs/>
                <w:lang w:eastAsia="x-none"/>
              </w:rPr>
              <w:t>p0-PUSCH-SetId</w:t>
            </w:r>
          </w:p>
          <w:p w14:paraId="23591289" w14:textId="77777777" w:rsidR="00394471" w:rsidRPr="00EE6E73" w:rsidRDefault="00394471" w:rsidP="00964CC4">
            <w:pPr>
              <w:pStyle w:val="TAL"/>
              <w:rPr>
                <w:lang w:eastAsia="sv-SE"/>
              </w:rPr>
            </w:pPr>
            <w:r w:rsidRPr="00EE6E73">
              <w:rPr>
                <w:lang w:eastAsia="sv-SE"/>
              </w:rPr>
              <w:t>Configure the index of a p0-PUSCH-Set (see TS 38.213 [13] clause 7 and TS 38.212 [17] clause 7.3.1).</w:t>
            </w:r>
          </w:p>
        </w:tc>
      </w:tr>
    </w:tbl>
    <w:p w14:paraId="58B615F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EE6E73" w:rsidRDefault="00394471" w:rsidP="00964CC4">
            <w:pPr>
              <w:pStyle w:val="TAH"/>
              <w:rPr>
                <w:szCs w:val="22"/>
                <w:lang w:eastAsia="sv-SE"/>
              </w:rPr>
            </w:pPr>
            <w:r w:rsidRPr="00EE6E73">
              <w:rPr>
                <w:i/>
                <w:szCs w:val="22"/>
                <w:lang w:eastAsia="sv-SE"/>
              </w:rPr>
              <w:lastRenderedPageBreak/>
              <w:t>PUSCH-</w:t>
            </w:r>
            <w:proofErr w:type="spellStart"/>
            <w:r w:rsidRPr="00EE6E73">
              <w:rPr>
                <w:i/>
                <w:szCs w:val="22"/>
                <w:lang w:eastAsia="sv-SE"/>
              </w:rPr>
              <w:t>PowerControl</w:t>
            </w:r>
            <w:proofErr w:type="spellEnd"/>
            <w:r w:rsidRPr="00EE6E73">
              <w:rPr>
                <w:i/>
                <w:szCs w:val="22"/>
                <w:lang w:eastAsia="sv-SE"/>
              </w:rPr>
              <w:t xml:space="preserve"> </w:t>
            </w:r>
            <w:r w:rsidRPr="00EE6E73">
              <w:rPr>
                <w:szCs w:val="22"/>
                <w:lang w:eastAsia="sv-SE"/>
              </w:rPr>
              <w:t>field descriptions</w:t>
            </w:r>
          </w:p>
        </w:tc>
      </w:tr>
      <w:tr w:rsidR="004112C8" w:rsidRPr="00EE6E73"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EE6E73" w:rsidRDefault="00394471" w:rsidP="00964CC4">
            <w:pPr>
              <w:pStyle w:val="TAL"/>
              <w:rPr>
                <w:szCs w:val="22"/>
                <w:lang w:eastAsia="sv-SE"/>
              </w:rPr>
            </w:pPr>
            <w:proofErr w:type="spellStart"/>
            <w:r w:rsidRPr="00EE6E73">
              <w:rPr>
                <w:b/>
                <w:i/>
                <w:szCs w:val="22"/>
                <w:lang w:eastAsia="sv-SE"/>
              </w:rPr>
              <w:t>deltaMCS</w:t>
            </w:r>
            <w:proofErr w:type="spellEnd"/>
          </w:p>
          <w:p w14:paraId="1640ADE9" w14:textId="77777777" w:rsidR="00394471" w:rsidRPr="00EE6E73" w:rsidRDefault="00394471" w:rsidP="00964CC4">
            <w:pPr>
              <w:pStyle w:val="TAL"/>
              <w:rPr>
                <w:szCs w:val="22"/>
                <w:lang w:eastAsia="sv-SE"/>
              </w:rPr>
            </w:pPr>
            <w:r w:rsidRPr="00EE6E73">
              <w:rPr>
                <w:szCs w:val="22"/>
                <w:lang w:eastAsia="sv-SE"/>
              </w:rPr>
              <w:t xml:space="preserve">Indicates whether to apply delta MCS. When the field is absent, the UE applies Ks = 0 in </w:t>
            </w:r>
            <w:proofErr w:type="spellStart"/>
            <w:r w:rsidRPr="00EE6E73">
              <w:rPr>
                <w:szCs w:val="22"/>
                <w:lang w:eastAsia="sv-SE"/>
              </w:rPr>
              <w:t>delta_TFC</w:t>
            </w:r>
            <w:proofErr w:type="spellEnd"/>
            <w:r w:rsidRPr="00EE6E73">
              <w:rPr>
                <w:szCs w:val="22"/>
                <w:lang w:eastAsia="sv-SE"/>
              </w:rPr>
              <w:t xml:space="preserve"> formula for PUSCH (see TS 38.213 [13], clause 7.1).</w:t>
            </w:r>
          </w:p>
        </w:tc>
      </w:tr>
      <w:tr w:rsidR="004112C8" w:rsidRPr="00EE6E73"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EE6E73" w:rsidRDefault="00FC0CBC" w:rsidP="0071565C">
            <w:pPr>
              <w:pStyle w:val="TAL"/>
              <w:rPr>
                <w:b/>
                <w:bCs/>
                <w:i/>
                <w:noProof/>
                <w:lang w:eastAsia="en-GB"/>
              </w:rPr>
            </w:pPr>
            <w:r w:rsidRPr="00EE6E73">
              <w:rPr>
                <w:b/>
                <w:bCs/>
                <w:i/>
                <w:noProof/>
                <w:lang w:eastAsia="en-GB"/>
              </w:rPr>
              <w:t>dummy</w:t>
            </w:r>
          </w:p>
          <w:p w14:paraId="12C02237" w14:textId="77777777" w:rsidR="00FC0CBC" w:rsidRPr="00EE6E73" w:rsidRDefault="00FC0CBC"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EE6E73" w:rsidRDefault="00394471" w:rsidP="00964CC4">
            <w:pPr>
              <w:pStyle w:val="TAL"/>
              <w:rPr>
                <w:szCs w:val="22"/>
                <w:lang w:eastAsia="sv-SE"/>
              </w:rPr>
            </w:pPr>
            <w:r w:rsidRPr="00EE6E73">
              <w:rPr>
                <w:b/>
                <w:i/>
                <w:szCs w:val="22"/>
                <w:lang w:eastAsia="sv-SE"/>
              </w:rPr>
              <w:t>msg3-Alpha</w:t>
            </w:r>
          </w:p>
          <w:p w14:paraId="368D852F" w14:textId="77777777" w:rsidR="00394471" w:rsidRPr="00EE6E73" w:rsidRDefault="00394471" w:rsidP="00964CC4">
            <w:pPr>
              <w:pStyle w:val="TAL"/>
              <w:rPr>
                <w:szCs w:val="22"/>
                <w:lang w:eastAsia="sv-SE"/>
              </w:rPr>
            </w:pPr>
            <w:r w:rsidRPr="00EE6E73">
              <w:rPr>
                <w:szCs w:val="22"/>
                <w:lang w:eastAsia="sv-SE"/>
              </w:rPr>
              <w:t>Dedicated alpha value for msg3 PUSCH (see TS 38.213 [13], clause 7.1). When the field is absent the UE applies the value 1.</w:t>
            </w:r>
          </w:p>
        </w:tc>
      </w:tr>
      <w:tr w:rsidR="004112C8" w:rsidRPr="00EE6E73"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EE6E73" w:rsidRDefault="00394471" w:rsidP="00964CC4">
            <w:pPr>
              <w:pStyle w:val="TAL"/>
              <w:rPr>
                <w:rFonts w:eastAsia="MS Mincho"/>
                <w:b/>
                <w:bCs/>
                <w:i/>
                <w:iCs/>
                <w:lang w:eastAsia="x-none"/>
              </w:rPr>
            </w:pPr>
            <w:r w:rsidRPr="00EE6E73">
              <w:rPr>
                <w:b/>
                <w:bCs/>
                <w:i/>
                <w:iCs/>
                <w:lang w:eastAsia="x-none"/>
              </w:rPr>
              <w:t>olpc-ParameterSetDCI-0-1, olpc-ParameterSetDCI-0-2</w:t>
            </w:r>
          </w:p>
          <w:p w14:paraId="5B524C76" w14:textId="77777777" w:rsidR="00394471" w:rsidRPr="00EE6E73" w:rsidRDefault="00394471" w:rsidP="00964CC4">
            <w:pPr>
              <w:pStyle w:val="TAL"/>
              <w:rPr>
                <w:b/>
                <w:i/>
                <w:szCs w:val="22"/>
                <w:lang w:eastAsia="sv-SE"/>
              </w:rPr>
            </w:pPr>
            <w:r w:rsidRPr="00EE6E73">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EE6E73">
              <w:rPr>
                <w:i/>
                <w:szCs w:val="22"/>
                <w:lang w:eastAsia="sv-SE"/>
              </w:rPr>
              <w:t xml:space="preserve">olpc-ParameterSetDCI-0-1 </w:t>
            </w:r>
            <w:r w:rsidRPr="00EE6E73">
              <w:rPr>
                <w:szCs w:val="22"/>
              </w:rPr>
              <w:t>applies</w:t>
            </w:r>
            <w:r w:rsidRPr="00EE6E73">
              <w:rPr>
                <w:szCs w:val="22"/>
                <w:lang w:eastAsia="sv-SE"/>
              </w:rPr>
              <w:t xml:space="preserve"> to DCI format 0_1 and the field </w:t>
            </w:r>
            <w:r w:rsidRPr="00EE6E73">
              <w:rPr>
                <w:i/>
                <w:szCs w:val="22"/>
                <w:lang w:eastAsia="sv-SE"/>
              </w:rPr>
              <w:t>olpc-ParameterSetDCI-0-2</w:t>
            </w:r>
            <w:r w:rsidRPr="00EE6E73">
              <w:rPr>
                <w:szCs w:val="22"/>
                <w:lang w:eastAsia="sv-SE"/>
              </w:rPr>
              <w:t xml:space="preserve"> </w:t>
            </w:r>
            <w:r w:rsidRPr="00EE6E73">
              <w:rPr>
                <w:szCs w:val="22"/>
              </w:rPr>
              <w:t>applies</w:t>
            </w:r>
            <w:r w:rsidRPr="00EE6E73">
              <w:rPr>
                <w:szCs w:val="22"/>
                <w:lang w:eastAsia="sv-SE"/>
              </w:rPr>
              <w:t xml:space="preserve"> to DCI format 0_2 (see TS 38.212 [17], clause 7.3.1 and TS 38.213 [13], clause 11).</w:t>
            </w:r>
          </w:p>
        </w:tc>
      </w:tr>
      <w:tr w:rsidR="004112C8" w:rsidRPr="00EE6E73"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EE6E73" w:rsidRDefault="00394471" w:rsidP="00964CC4">
            <w:pPr>
              <w:pStyle w:val="TAL"/>
              <w:rPr>
                <w:szCs w:val="22"/>
                <w:lang w:eastAsia="sv-SE"/>
              </w:rPr>
            </w:pPr>
            <w:r w:rsidRPr="00EE6E73">
              <w:rPr>
                <w:b/>
                <w:i/>
                <w:szCs w:val="22"/>
                <w:lang w:eastAsia="sv-SE"/>
              </w:rPr>
              <w:t>p0-AlphaSets</w:t>
            </w:r>
          </w:p>
          <w:p w14:paraId="1C8568A8" w14:textId="6CA5D7AB" w:rsidR="00394471" w:rsidRPr="00EE6E73" w:rsidRDefault="00287551" w:rsidP="00964CC4">
            <w:pPr>
              <w:pStyle w:val="TAL"/>
              <w:rPr>
                <w:szCs w:val="22"/>
                <w:lang w:eastAsia="sv-SE"/>
              </w:rPr>
            </w:pPr>
            <w:r w:rsidRPr="00EE6E73">
              <w:rPr>
                <w:szCs w:val="22"/>
                <w:lang w:eastAsia="sv-SE"/>
              </w:rPr>
              <w:t>C</w:t>
            </w:r>
            <w:r w:rsidR="00394471" w:rsidRPr="00EE6E73">
              <w:rPr>
                <w:szCs w:val="22"/>
                <w:lang w:eastAsia="sv-SE"/>
              </w:rPr>
              <w:t>onfiguration {p0-pusch, alpha} sets for PUSCH (except msg3</w:t>
            </w:r>
            <w:r w:rsidR="00D26B85" w:rsidRPr="00EE6E73">
              <w:rPr>
                <w:szCs w:val="22"/>
                <w:lang w:eastAsia="sv-SE"/>
              </w:rPr>
              <w:t xml:space="preserve"> and </w:t>
            </w:r>
            <w:proofErr w:type="spellStart"/>
            <w:r w:rsidR="00D26B85" w:rsidRPr="00EE6E73">
              <w:rPr>
                <w:szCs w:val="22"/>
                <w:lang w:eastAsia="sv-SE"/>
              </w:rPr>
              <w:t>msgA</w:t>
            </w:r>
            <w:proofErr w:type="spellEnd"/>
            <w:r w:rsidR="00D26B85" w:rsidRPr="00EE6E73">
              <w:rPr>
                <w:szCs w:val="22"/>
                <w:lang w:eastAsia="sv-SE"/>
              </w:rPr>
              <w:t xml:space="preserve"> PUSCH</w:t>
            </w:r>
            <w:r w:rsidR="00394471" w:rsidRPr="00EE6E73">
              <w:rPr>
                <w:szCs w:val="22"/>
                <w:lang w:eastAsia="sv-SE"/>
              </w:rPr>
              <w:t>), i.e., { {p0,alpha,index1}, {p0,alpha,index2},...} (see TS 38.213 [13], clause 7.1). When no set is configured, the UE uses the P0-nominal for msg3</w:t>
            </w:r>
            <w:r w:rsidRPr="00EE6E73">
              <w:rPr>
                <w:szCs w:val="22"/>
                <w:lang w:eastAsia="sv-SE"/>
              </w:rPr>
              <w:t>/</w:t>
            </w:r>
            <w:proofErr w:type="spellStart"/>
            <w:r w:rsidRPr="00EE6E73">
              <w:rPr>
                <w:szCs w:val="22"/>
                <w:lang w:eastAsia="sv-SE"/>
              </w:rPr>
              <w:t>msgA</w:t>
            </w:r>
            <w:proofErr w:type="spellEnd"/>
            <w:r w:rsidR="00394471" w:rsidRPr="00EE6E73">
              <w:rPr>
                <w:szCs w:val="22"/>
                <w:lang w:eastAsia="sv-SE"/>
              </w:rPr>
              <w:t xml:space="preserve"> PUSCH, P0-UE is set to 0 and alpha is set according to </w:t>
            </w:r>
            <w:r w:rsidRPr="00EE6E73">
              <w:rPr>
                <w:szCs w:val="22"/>
                <w:lang w:eastAsia="sv-SE"/>
              </w:rPr>
              <w:t xml:space="preserve">either </w:t>
            </w:r>
            <w:r w:rsidR="00394471" w:rsidRPr="00EE6E73">
              <w:rPr>
                <w:szCs w:val="22"/>
                <w:lang w:eastAsia="sv-SE"/>
              </w:rPr>
              <w:t>msg3-Alpha</w:t>
            </w:r>
            <w:r w:rsidRPr="00EE6E73">
              <w:rPr>
                <w:szCs w:val="22"/>
                <w:lang w:eastAsia="sv-SE"/>
              </w:rPr>
              <w:t xml:space="preserve"> or </w:t>
            </w:r>
            <w:proofErr w:type="spellStart"/>
            <w:r w:rsidRPr="00EE6E73">
              <w:rPr>
                <w:szCs w:val="22"/>
                <w:lang w:eastAsia="sv-SE"/>
              </w:rPr>
              <w:t>msgA</w:t>
            </w:r>
            <w:proofErr w:type="spellEnd"/>
            <w:r w:rsidRPr="00EE6E73">
              <w:rPr>
                <w:szCs w:val="22"/>
                <w:lang w:eastAsia="sv-SE"/>
              </w:rPr>
              <w:t>-Alpha (see TS 38.213 [13], clause 7.1)</w:t>
            </w:r>
            <w:r w:rsidR="00394471" w:rsidRPr="00EE6E73">
              <w:rPr>
                <w:szCs w:val="22"/>
                <w:lang w:eastAsia="sv-SE"/>
              </w:rPr>
              <w:t>.</w:t>
            </w:r>
            <w:r w:rsidR="00746B45" w:rsidRPr="00EE6E73">
              <w:rPr>
                <w:szCs w:val="22"/>
                <w:lang w:eastAsia="sv-SE"/>
              </w:rPr>
              <w:t xml:space="preserve"> </w:t>
            </w:r>
            <w:r w:rsidR="00746B45" w:rsidRPr="00EE6E73">
              <w:rPr>
                <w:bCs/>
                <w:iCs/>
                <w:szCs w:val="22"/>
                <w:lang w:eastAsia="sv-SE"/>
              </w:rPr>
              <w:t xml:space="preserve">This field is not configured if </w:t>
            </w:r>
            <w:proofErr w:type="spellStart"/>
            <w:r w:rsidR="00746B45" w:rsidRPr="00EE6E73">
              <w:rPr>
                <w:bCs/>
                <w:i/>
                <w:szCs w:val="22"/>
                <w:lang w:eastAsia="sv-SE"/>
              </w:rPr>
              <w:t>unifiedTCI-StateType</w:t>
            </w:r>
            <w:proofErr w:type="spellEnd"/>
            <w:r w:rsidR="00746B45" w:rsidRPr="00EE6E73">
              <w:rPr>
                <w:bCs/>
                <w:iCs/>
                <w:szCs w:val="22"/>
                <w:lang w:eastAsia="sv-SE"/>
              </w:rPr>
              <w:t xml:space="preserve"> is configured for the serving cell</w:t>
            </w:r>
            <w:r w:rsidR="00746B45" w:rsidRPr="00EE6E73">
              <w:t>.</w:t>
            </w:r>
          </w:p>
        </w:tc>
      </w:tr>
      <w:tr w:rsidR="004112C8" w:rsidRPr="00EE6E73"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EE6E73" w:rsidRDefault="00394471" w:rsidP="00964CC4">
            <w:pPr>
              <w:pStyle w:val="TAL"/>
              <w:rPr>
                <w:szCs w:val="22"/>
                <w:lang w:eastAsia="sv-SE"/>
              </w:rPr>
            </w:pPr>
            <w:r w:rsidRPr="00EE6E73">
              <w:rPr>
                <w:b/>
                <w:i/>
                <w:szCs w:val="22"/>
                <w:lang w:eastAsia="sv-SE"/>
              </w:rPr>
              <w:t>p0-NominalWithoutGrant</w:t>
            </w:r>
          </w:p>
          <w:p w14:paraId="3DB2332F" w14:textId="77777777" w:rsidR="00394471" w:rsidRPr="00EE6E73" w:rsidRDefault="00394471" w:rsidP="00964CC4">
            <w:pPr>
              <w:pStyle w:val="TAL"/>
              <w:rPr>
                <w:szCs w:val="22"/>
                <w:lang w:eastAsia="sv-SE"/>
              </w:rPr>
            </w:pPr>
            <w:r w:rsidRPr="00EE6E73">
              <w:rPr>
                <w:szCs w:val="22"/>
                <w:lang w:eastAsia="sv-SE"/>
              </w:rPr>
              <w:t>P0 value for UL grant-free/SPS based PUSCH. Value in dBm. Only even values (step size 2) allowed (see TS 38.213 [13], clause 7.1).</w:t>
            </w:r>
          </w:p>
        </w:tc>
      </w:tr>
      <w:tr w:rsidR="004112C8" w:rsidRPr="00EE6E73"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EE6E73" w:rsidRDefault="00394471" w:rsidP="00964CC4">
            <w:pPr>
              <w:pStyle w:val="TAL"/>
              <w:rPr>
                <w:b/>
                <w:bCs/>
                <w:i/>
                <w:iCs/>
                <w:lang w:eastAsia="x-none"/>
              </w:rPr>
            </w:pPr>
            <w:r w:rsidRPr="00EE6E73">
              <w:rPr>
                <w:b/>
                <w:bCs/>
                <w:i/>
                <w:iCs/>
                <w:lang w:eastAsia="x-none"/>
              </w:rPr>
              <w:t>p0-PUSCH-SetList</w:t>
            </w:r>
          </w:p>
          <w:p w14:paraId="348BFBDD" w14:textId="77777777" w:rsidR="00394471" w:rsidRPr="00EE6E73" w:rsidRDefault="00394471" w:rsidP="00964CC4">
            <w:pPr>
              <w:pStyle w:val="TAL"/>
              <w:rPr>
                <w:b/>
                <w:i/>
                <w:szCs w:val="22"/>
                <w:lang w:eastAsia="sv-SE"/>
              </w:rPr>
            </w:pPr>
            <w:r w:rsidRPr="00EE6E73">
              <w:rPr>
                <w:szCs w:val="22"/>
                <w:lang w:eastAsia="sv-SE"/>
              </w:rPr>
              <w:t xml:space="preserve">Configure one additional </w:t>
            </w:r>
            <w:r w:rsidRPr="00EE6E73">
              <w:rPr>
                <w:i/>
                <w:szCs w:val="22"/>
                <w:lang w:eastAsia="sv-SE"/>
              </w:rPr>
              <w:t>P0-PUSCH-Set</w:t>
            </w:r>
            <w:r w:rsidRPr="00EE6E73">
              <w:rPr>
                <w:szCs w:val="22"/>
                <w:lang w:eastAsia="sv-SE"/>
              </w:rPr>
              <w:t xml:space="preserve"> per SRI. If present, the one bit or 2 bits in the DCI is used to dynamically indicate among the P0 value from the existing </w:t>
            </w:r>
            <w:r w:rsidRPr="00EE6E73">
              <w:rPr>
                <w:i/>
                <w:szCs w:val="22"/>
                <w:lang w:eastAsia="sv-SE"/>
              </w:rPr>
              <w:t>P0-PUSCH-AlphaSet</w:t>
            </w:r>
            <w:r w:rsidRPr="00EE6E73">
              <w:rPr>
                <w:szCs w:val="22"/>
                <w:lang w:eastAsia="sv-SE"/>
              </w:rPr>
              <w:t xml:space="preserve"> and the P0 value(s) from the </w:t>
            </w:r>
            <w:r w:rsidRPr="00EE6E73">
              <w:rPr>
                <w:i/>
                <w:szCs w:val="22"/>
                <w:lang w:eastAsia="sv-SE"/>
              </w:rPr>
              <w:t xml:space="preserve">P0-PUSCH-Set </w:t>
            </w:r>
            <w:r w:rsidRPr="00EE6E73">
              <w:rPr>
                <w:szCs w:val="22"/>
                <w:lang w:eastAsia="sv-SE"/>
              </w:rPr>
              <w:t>(See TS 38.212 [17], clause 7.3.1 and TS 38.213 [13], clause 17).</w:t>
            </w:r>
          </w:p>
        </w:tc>
      </w:tr>
      <w:tr w:rsidR="004112C8" w:rsidRPr="00EE6E73"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EE6E73" w:rsidRDefault="00651368" w:rsidP="00771058">
            <w:pPr>
              <w:pStyle w:val="TAL"/>
              <w:rPr>
                <w:b/>
                <w:bCs/>
                <w:i/>
                <w:iCs/>
                <w:lang w:eastAsia="x-none"/>
              </w:rPr>
            </w:pPr>
            <w:r w:rsidRPr="00EE6E73">
              <w:rPr>
                <w:b/>
                <w:bCs/>
                <w:i/>
                <w:iCs/>
                <w:lang w:eastAsia="x-none"/>
              </w:rPr>
              <w:t>p0-PUSCH-SetList2</w:t>
            </w:r>
          </w:p>
          <w:p w14:paraId="3B9BF2FA" w14:textId="50ABB90B" w:rsidR="00651368" w:rsidRPr="00EE6E73" w:rsidRDefault="00651368" w:rsidP="00771058">
            <w:pPr>
              <w:pStyle w:val="TAL"/>
              <w:rPr>
                <w:b/>
                <w:bCs/>
                <w:i/>
                <w:iCs/>
                <w:lang w:eastAsia="x-none"/>
              </w:rPr>
            </w:pPr>
            <w:r w:rsidRPr="00EE6E73">
              <w:rPr>
                <w:szCs w:val="22"/>
                <w:lang w:eastAsia="sv-SE"/>
              </w:rPr>
              <w:t xml:space="preserve">For indicating per-TRP OLPC set in DCI format 0_1/0_2 with the </w:t>
            </w:r>
            <w:r w:rsidR="00463370" w:rsidRPr="00EE6E73">
              <w:rPr>
                <w:szCs w:val="22"/>
                <w:lang w:eastAsia="sv-SE"/>
              </w:rPr>
              <w:t>open-loop power control parameter set indication</w:t>
            </w:r>
            <w:r w:rsidRPr="00EE6E73">
              <w:rPr>
                <w:szCs w:val="22"/>
                <w:lang w:eastAsia="sv-SE"/>
              </w:rPr>
              <w:t xml:space="preserve"> field, a second </w:t>
            </w:r>
            <w:r w:rsidRPr="00EE6E73">
              <w:rPr>
                <w:i/>
                <w:iCs/>
                <w:szCs w:val="22"/>
                <w:lang w:eastAsia="sv-SE"/>
              </w:rPr>
              <w:t>p0-PUSCH-SetList-r16</w:t>
            </w:r>
            <w:r w:rsidRPr="00EE6E73">
              <w:rPr>
                <w:szCs w:val="22"/>
                <w:lang w:eastAsia="sv-SE"/>
              </w:rPr>
              <w:t xml:space="preserve"> is used. When this field is present the </w:t>
            </w:r>
            <w:r w:rsidRPr="00EE6E73">
              <w:rPr>
                <w:i/>
                <w:iCs/>
                <w:szCs w:val="22"/>
                <w:lang w:eastAsia="sv-SE"/>
              </w:rPr>
              <w:t>p0-PUSCH-SetList</w:t>
            </w:r>
            <w:r w:rsidR="00404BBA" w:rsidRPr="00EE6E73">
              <w:rPr>
                <w:i/>
                <w:iCs/>
                <w:szCs w:val="22"/>
                <w:lang w:eastAsia="sv-SE"/>
              </w:rPr>
              <w:t>-r16</w:t>
            </w:r>
            <w:r w:rsidRPr="00EE6E73">
              <w:rPr>
                <w:szCs w:val="22"/>
                <w:lang w:eastAsia="sv-SE"/>
              </w:rPr>
              <w:t xml:space="preserve"> corresponds to the first SRS resource set (see TS 38.213</w:t>
            </w:r>
            <w:r w:rsidR="00404BBA" w:rsidRPr="00EE6E73">
              <w:rPr>
                <w:szCs w:val="22"/>
                <w:lang w:eastAsia="sv-SE"/>
              </w:rPr>
              <w:t xml:space="preserve"> [13]</w:t>
            </w:r>
            <w:r w:rsidRPr="00EE6E73">
              <w:rPr>
                <w:szCs w:val="22"/>
                <w:lang w:eastAsia="sv-SE"/>
              </w:rPr>
              <w:t>).</w:t>
            </w:r>
          </w:p>
        </w:tc>
      </w:tr>
      <w:tr w:rsidR="004112C8" w:rsidRPr="00EE6E73"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EE6E73" w:rsidRDefault="00394471" w:rsidP="00964CC4">
            <w:pPr>
              <w:pStyle w:val="TAL"/>
              <w:rPr>
                <w:szCs w:val="22"/>
                <w:lang w:eastAsia="sv-SE"/>
              </w:rPr>
            </w:pPr>
            <w:proofErr w:type="spellStart"/>
            <w:r w:rsidRPr="00EE6E73">
              <w:rPr>
                <w:b/>
                <w:i/>
                <w:szCs w:val="22"/>
                <w:lang w:eastAsia="sv-SE"/>
              </w:rPr>
              <w:t>pathlossReferenceRSToAddModList</w:t>
            </w:r>
            <w:proofErr w:type="spellEnd"/>
            <w:r w:rsidRPr="00EE6E73">
              <w:rPr>
                <w:b/>
                <w:i/>
                <w:szCs w:val="22"/>
                <w:lang w:eastAsia="sv-SE"/>
              </w:rPr>
              <w:t xml:space="preserve">, </w:t>
            </w:r>
            <w:proofErr w:type="spellStart"/>
            <w:r w:rsidRPr="00EE6E73">
              <w:rPr>
                <w:b/>
                <w:i/>
                <w:szCs w:val="22"/>
                <w:lang w:eastAsia="sv-SE"/>
              </w:rPr>
              <w:t>pathlossReferenceRSToAddModList</w:t>
            </w:r>
            <w:r w:rsidR="00C5556C" w:rsidRPr="00EE6E73">
              <w:rPr>
                <w:b/>
                <w:i/>
                <w:szCs w:val="22"/>
                <w:lang w:eastAsia="sv-SE"/>
              </w:rPr>
              <w:t>SizeExt</w:t>
            </w:r>
            <w:proofErr w:type="spellEnd"/>
          </w:p>
          <w:p w14:paraId="13033447" w14:textId="0FDBA80D"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SCH path loss estimation. The set consists of Reference Signals configured using </w:t>
            </w:r>
            <w:proofErr w:type="spellStart"/>
            <w:r w:rsidRPr="00EE6E73">
              <w:rPr>
                <w:i/>
                <w:iCs/>
                <w:szCs w:val="22"/>
                <w:lang w:eastAsia="sv-SE"/>
              </w:rPr>
              <w:t>pathLossReferenceRSToAddModList</w:t>
            </w:r>
            <w:proofErr w:type="spellEnd"/>
            <w:r w:rsidRPr="00EE6E73">
              <w:rPr>
                <w:szCs w:val="22"/>
                <w:lang w:eastAsia="sv-SE"/>
              </w:rPr>
              <w:t xml:space="preserve"> and </w:t>
            </w:r>
            <w:r w:rsidRPr="00EE6E73">
              <w:rPr>
                <w:i/>
                <w:iCs/>
                <w:szCs w:val="22"/>
                <w:lang w:eastAsia="sv-SE"/>
              </w:rPr>
              <w:t>Reference</w:t>
            </w:r>
            <w:r w:rsidRPr="00EE6E73">
              <w:rPr>
                <w:szCs w:val="22"/>
                <w:lang w:eastAsia="sv-SE"/>
              </w:rPr>
              <w:t xml:space="preserve"> Signals configured using </w:t>
            </w:r>
            <w:proofErr w:type="spellStart"/>
            <w:r w:rsidRPr="00EE6E73">
              <w:rPr>
                <w:i/>
                <w:iCs/>
                <w:szCs w:val="22"/>
                <w:lang w:eastAsia="sv-SE"/>
              </w:rPr>
              <w:t>pathlossReferenceRSToAddModList</w:t>
            </w:r>
            <w:r w:rsidR="00C5556C" w:rsidRPr="00EE6E73">
              <w:rPr>
                <w:i/>
                <w:szCs w:val="22"/>
                <w:lang w:eastAsia="sv-SE"/>
              </w:rPr>
              <w:t>SizeExt</w:t>
            </w:r>
            <w:proofErr w:type="spellEnd"/>
            <w:r w:rsidRPr="00EE6E73">
              <w:rPr>
                <w:szCs w:val="22"/>
                <w:lang w:eastAsia="sv-SE"/>
              </w:rPr>
              <w:t>.</w:t>
            </w:r>
            <w:r w:rsidR="007B122D" w:rsidRPr="00EE6E73">
              <w:rPr>
                <w:szCs w:val="22"/>
                <w:lang w:eastAsia="sv-SE"/>
              </w:rPr>
              <w:t xml:space="preserve"> </w:t>
            </w:r>
            <w:r w:rsidRPr="00EE6E73">
              <w:rPr>
                <w:szCs w:val="22"/>
                <w:lang w:eastAsia="sv-SE"/>
              </w:rPr>
              <w:t xml:space="preserve">Up to </w:t>
            </w:r>
            <w:proofErr w:type="spellStart"/>
            <w:r w:rsidRPr="00EE6E73">
              <w:rPr>
                <w:i/>
                <w:szCs w:val="22"/>
                <w:lang w:eastAsia="sv-SE"/>
              </w:rPr>
              <w:t>maxNrofPUSCH-PathlossReferenceRSs</w:t>
            </w:r>
            <w:proofErr w:type="spellEnd"/>
            <w:r w:rsidRPr="00EE6E73">
              <w:rPr>
                <w:szCs w:val="22"/>
                <w:lang w:eastAsia="sv-SE"/>
              </w:rPr>
              <w:t xml:space="preserve"> may be configured (see TS 38.213 [13], clause 7.1).</w:t>
            </w:r>
            <w:r w:rsidR="00746B45" w:rsidRPr="00EE6E73">
              <w:rPr>
                <w:szCs w:val="22"/>
                <w:lang w:eastAsia="sv-SE"/>
              </w:rPr>
              <w:t xml:space="preserve"> </w:t>
            </w:r>
            <w:r w:rsidR="00746B45" w:rsidRPr="00EE6E73">
              <w:rPr>
                <w:bCs/>
                <w:iCs/>
                <w:szCs w:val="22"/>
                <w:lang w:eastAsia="sv-SE"/>
              </w:rPr>
              <w:t xml:space="preserve">No elements in the list </w:t>
            </w:r>
            <w:proofErr w:type="spellStart"/>
            <w:r w:rsidR="00746B45" w:rsidRPr="00EE6E73">
              <w:rPr>
                <w:i/>
                <w:iCs/>
                <w:szCs w:val="22"/>
                <w:lang w:eastAsia="sv-SE"/>
              </w:rPr>
              <w:t>pathLossReferenceRSToAddModList</w:t>
            </w:r>
            <w:proofErr w:type="spellEnd"/>
            <w:r w:rsidR="00746B45" w:rsidRPr="00EE6E73">
              <w:rPr>
                <w:szCs w:val="22"/>
                <w:lang w:eastAsia="sv-SE"/>
              </w:rPr>
              <w:t xml:space="preserve"> nor </w:t>
            </w:r>
            <w:proofErr w:type="spellStart"/>
            <w:r w:rsidR="00746B45" w:rsidRPr="00EE6E73">
              <w:rPr>
                <w:i/>
                <w:iCs/>
                <w:szCs w:val="22"/>
                <w:lang w:eastAsia="sv-SE"/>
              </w:rPr>
              <w:t>pathlossReferenceRSToAddModList</w:t>
            </w:r>
            <w:r w:rsidR="00746B45" w:rsidRPr="00EE6E73">
              <w:rPr>
                <w:i/>
                <w:szCs w:val="22"/>
                <w:lang w:eastAsia="sv-SE"/>
              </w:rPr>
              <w:t>SizeExt</w:t>
            </w:r>
            <w:proofErr w:type="spellEnd"/>
            <w:r w:rsidR="00746B45" w:rsidRPr="00EE6E73">
              <w:rPr>
                <w:bCs/>
                <w:iCs/>
                <w:szCs w:val="22"/>
                <w:lang w:eastAsia="sv-SE"/>
              </w:rPr>
              <w:t xml:space="preserve"> are configured if </w:t>
            </w:r>
            <w:proofErr w:type="spellStart"/>
            <w:r w:rsidR="00746B45" w:rsidRPr="00EE6E73">
              <w:rPr>
                <w:bCs/>
                <w:i/>
                <w:szCs w:val="22"/>
                <w:lang w:eastAsia="sv-SE"/>
              </w:rPr>
              <w:t>unifiedTCI-StateType</w:t>
            </w:r>
            <w:proofErr w:type="spellEnd"/>
            <w:r w:rsidR="00746B45" w:rsidRPr="00EE6E73">
              <w:rPr>
                <w:bCs/>
                <w:iCs/>
                <w:szCs w:val="22"/>
                <w:lang w:eastAsia="sv-SE"/>
              </w:rPr>
              <w:t xml:space="preserve"> is configured for the serving cell</w:t>
            </w:r>
            <w:r w:rsidR="00746B45" w:rsidRPr="00EE6E73">
              <w:t>.</w:t>
            </w:r>
          </w:p>
        </w:tc>
      </w:tr>
      <w:tr w:rsidR="004112C8" w:rsidRPr="00EE6E73"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EE6E73" w:rsidRDefault="00C5556C" w:rsidP="008E4C89">
            <w:pPr>
              <w:pStyle w:val="TAL"/>
              <w:rPr>
                <w:b/>
                <w:bCs/>
                <w:i/>
                <w:iCs/>
                <w:lang w:eastAsia="sv-SE"/>
              </w:rPr>
            </w:pPr>
            <w:proofErr w:type="spellStart"/>
            <w:r w:rsidRPr="00EE6E73">
              <w:rPr>
                <w:b/>
                <w:bCs/>
                <w:i/>
                <w:iCs/>
                <w:lang w:eastAsia="sv-SE"/>
              </w:rPr>
              <w:t>pathlossReferenceRSToReleaseList</w:t>
            </w:r>
            <w:proofErr w:type="spellEnd"/>
            <w:r w:rsidRPr="00EE6E73">
              <w:rPr>
                <w:b/>
                <w:bCs/>
                <w:i/>
                <w:iCs/>
                <w:lang w:eastAsia="sv-SE"/>
              </w:rPr>
              <w:t xml:space="preserve">, </w:t>
            </w:r>
            <w:proofErr w:type="spellStart"/>
            <w:r w:rsidRPr="00EE6E73">
              <w:rPr>
                <w:b/>
                <w:bCs/>
                <w:i/>
                <w:iCs/>
                <w:lang w:eastAsia="sv-SE"/>
              </w:rPr>
              <w:t>pathlossReferenceRSToReleaseListSizeExt</w:t>
            </w:r>
            <w:proofErr w:type="spellEnd"/>
          </w:p>
          <w:p w14:paraId="5F58B9A3" w14:textId="74B1B402" w:rsidR="00C5556C" w:rsidRPr="00EE6E73" w:rsidRDefault="00C5556C" w:rsidP="008E4C89">
            <w:pPr>
              <w:pStyle w:val="TAL"/>
              <w:rPr>
                <w:lang w:eastAsia="sv-SE"/>
              </w:rPr>
            </w:pPr>
            <w:r w:rsidRPr="00EE6E73">
              <w:rPr>
                <w:lang w:eastAsia="sv-SE"/>
              </w:rPr>
              <w:t xml:space="preserve">Lists of reference </w:t>
            </w:r>
            <w:r w:rsidR="007B122D" w:rsidRPr="00EE6E73">
              <w:rPr>
                <w:lang w:eastAsia="sv-SE"/>
              </w:rPr>
              <w:t xml:space="preserve">signals </w:t>
            </w:r>
            <w:r w:rsidRPr="00EE6E73">
              <w:rPr>
                <w:lang w:eastAsia="sv-SE"/>
              </w:rPr>
              <w:t>for PUSCH path loss estimation to be released by the UE.</w:t>
            </w:r>
          </w:p>
        </w:tc>
      </w:tr>
      <w:tr w:rsidR="004112C8" w:rsidRPr="00EE6E73"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EE6E73" w:rsidRDefault="00394471" w:rsidP="00964CC4">
            <w:pPr>
              <w:pStyle w:val="TAL"/>
              <w:rPr>
                <w:szCs w:val="22"/>
                <w:lang w:eastAsia="sv-SE"/>
              </w:rPr>
            </w:pPr>
            <w:proofErr w:type="spellStart"/>
            <w:r w:rsidRPr="00EE6E73">
              <w:rPr>
                <w:b/>
                <w:i/>
                <w:szCs w:val="22"/>
                <w:lang w:eastAsia="sv-SE"/>
              </w:rPr>
              <w:t>sri</w:t>
            </w:r>
            <w:proofErr w:type="spellEnd"/>
            <w:r w:rsidRPr="00EE6E73">
              <w:rPr>
                <w:b/>
                <w:i/>
                <w:szCs w:val="22"/>
                <w:lang w:eastAsia="sv-SE"/>
              </w:rPr>
              <w:t>-PUSCH-</w:t>
            </w:r>
            <w:proofErr w:type="spellStart"/>
            <w:r w:rsidRPr="00EE6E73">
              <w:rPr>
                <w:b/>
                <w:i/>
                <w:szCs w:val="22"/>
                <w:lang w:eastAsia="sv-SE"/>
              </w:rPr>
              <w:t>MappingToAddModList</w:t>
            </w:r>
            <w:proofErr w:type="spellEnd"/>
          </w:p>
          <w:p w14:paraId="1D48655D" w14:textId="1A778107" w:rsidR="00394471" w:rsidRPr="00EE6E73" w:rsidRDefault="00394471" w:rsidP="00964CC4">
            <w:pPr>
              <w:pStyle w:val="TAL"/>
              <w:rPr>
                <w:szCs w:val="22"/>
                <w:lang w:eastAsia="sv-SE"/>
              </w:rPr>
            </w:pPr>
            <w:r w:rsidRPr="00EE6E73">
              <w:rPr>
                <w:szCs w:val="22"/>
                <w:lang w:eastAsia="sv-SE"/>
              </w:rPr>
              <w:t xml:space="preserve">A list of </w:t>
            </w:r>
            <w:r w:rsidRPr="00EE6E73">
              <w:rPr>
                <w:i/>
                <w:szCs w:val="22"/>
                <w:lang w:eastAsia="sv-SE"/>
              </w:rPr>
              <w:t>SRI-PUSCH-</w:t>
            </w:r>
            <w:proofErr w:type="spellStart"/>
            <w:r w:rsidRPr="00EE6E73">
              <w:rPr>
                <w:i/>
                <w:szCs w:val="22"/>
                <w:lang w:eastAsia="sv-SE"/>
              </w:rPr>
              <w:t>PowerControl</w:t>
            </w:r>
            <w:proofErr w:type="spellEnd"/>
            <w:r w:rsidRPr="00EE6E73">
              <w:rPr>
                <w:szCs w:val="22"/>
                <w:lang w:eastAsia="sv-SE"/>
              </w:rPr>
              <w:t xml:space="preserve"> elements among which one is selected by the SRI field in DCI (see TS 38.213 [13], clause 7.1).</w:t>
            </w:r>
            <w:r w:rsidR="00746B45" w:rsidRPr="00EE6E73">
              <w:rPr>
                <w:bCs/>
                <w:iCs/>
                <w:szCs w:val="22"/>
                <w:lang w:eastAsia="sv-SE"/>
              </w:rPr>
              <w:t xml:space="preserve"> No elements in this list are configured if </w:t>
            </w:r>
            <w:proofErr w:type="spellStart"/>
            <w:r w:rsidR="00746B45" w:rsidRPr="00EE6E73">
              <w:rPr>
                <w:bCs/>
                <w:i/>
                <w:szCs w:val="22"/>
                <w:lang w:eastAsia="sv-SE"/>
              </w:rPr>
              <w:t>unifiedTCI-StateType</w:t>
            </w:r>
            <w:proofErr w:type="spellEnd"/>
            <w:r w:rsidR="00746B45" w:rsidRPr="00EE6E73">
              <w:rPr>
                <w:bCs/>
                <w:iCs/>
                <w:szCs w:val="22"/>
                <w:lang w:eastAsia="sv-SE"/>
              </w:rPr>
              <w:t xml:space="preserve"> is configured for the serving cell</w:t>
            </w:r>
            <w:r w:rsidR="00746B45" w:rsidRPr="00EE6E73">
              <w:t>.</w:t>
            </w:r>
          </w:p>
        </w:tc>
      </w:tr>
      <w:tr w:rsidR="004112C8" w:rsidRPr="00EE6E73"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EE6E73" w:rsidRDefault="00651368" w:rsidP="00771058">
            <w:pPr>
              <w:pStyle w:val="TAL"/>
              <w:rPr>
                <w:szCs w:val="22"/>
                <w:lang w:eastAsia="sv-SE"/>
              </w:rPr>
            </w:pPr>
            <w:r w:rsidRPr="00EE6E73">
              <w:rPr>
                <w:b/>
                <w:i/>
                <w:szCs w:val="22"/>
                <w:lang w:eastAsia="sv-SE"/>
              </w:rPr>
              <w:t>sri-PUSCH-MappingToAddModList2</w:t>
            </w:r>
          </w:p>
          <w:p w14:paraId="023976A7" w14:textId="05F5B853" w:rsidR="00651368" w:rsidRPr="00EE6E73" w:rsidRDefault="00651368" w:rsidP="00771058">
            <w:pPr>
              <w:pStyle w:val="TAL"/>
              <w:rPr>
                <w:b/>
                <w:i/>
                <w:szCs w:val="22"/>
                <w:lang w:eastAsia="sv-SE"/>
              </w:rPr>
            </w:pPr>
            <w:r w:rsidRPr="00EE6E73">
              <w:rPr>
                <w:szCs w:val="22"/>
                <w:lang w:eastAsia="sv-SE"/>
              </w:rPr>
              <w:t xml:space="preserve">A list of </w:t>
            </w:r>
            <w:r w:rsidRPr="00EE6E73">
              <w:rPr>
                <w:i/>
                <w:szCs w:val="22"/>
                <w:lang w:eastAsia="sv-SE"/>
              </w:rPr>
              <w:t>SRI-PUSCH-</w:t>
            </w:r>
            <w:proofErr w:type="spellStart"/>
            <w:r w:rsidRPr="00EE6E73">
              <w:rPr>
                <w:i/>
                <w:szCs w:val="22"/>
                <w:lang w:eastAsia="sv-SE"/>
              </w:rPr>
              <w:t>PowerControl</w:t>
            </w:r>
            <w:proofErr w:type="spellEnd"/>
            <w:r w:rsidRPr="00EE6E73">
              <w:rPr>
                <w:szCs w:val="22"/>
                <w:lang w:eastAsia="sv-SE"/>
              </w:rPr>
              <w:t xml:space="preserve"> elements for second SRS-resource set, among which one is selected by the SRI field in DCI (see TS 38.213 [13], clause 7.1). When this field is present the </w:t>
            </w:r>
            <w:proofErr w:type="spellStart"/>
            <w:r w:rsidRPr="00EE6E73">
              <w:rPr>
                <w:i/>
                <w:iCs/>
                <w:szCs w:val="22"/>
                <w:lang w:eastAsia="sv-SE"/>
              </w:rPr>
              <w:t>sri</w:t>
            </w:r>
            <w:proofErr w:type="spellEnd"/>
            <w:r w:rsidRPr="00EE6E73">
              <w:rPr>
                <w:i/>
                <w:iCs/>
                <w:szCs w:val="22"/>
                <w:lang w:eastAsia="sv-SE"/>
              </w:rPr>
              <w:t>-PUSCH-</w:t>
            </w:r>
            <w:proofErr w:type="spellStart"/>
            <w:r w:rsidRPr="00EE6E73">
              <w:rPr>
                <w:i/>
                <w:iCs/>
                <w:szCs w:val="22"/>
                <w:lang w:eastAsia="sv-SE"/>
              </w:rPr>
              <w:t>MappingToAddModList</w:t>
            </w:r>
            <w:proofErr w:type="spellEnd"/>
            <w:r w:rsidRPr="00EE6E73">
              <w:rPr>
                <w:szCs w:val="22"/>
                <w:lang w:eastAsia="sv-SE"/>
              </w:rPr>
              <w:t xml:space="preserve"> corresponds to the first SRS resource set for PUSCH.</w:t>
            </w:r>
            <w:r w:rsidR="00746B45" w:rsidRPr="00EE6E73">
              <w:rPr>
                <w:bCs/>
                <w:iCs/>
                <w:szCs w:val="22"/>
                <w:lang w:eastAsia="sv-SE"/>
              </w:rPr>
              <w:t xml:space="preserve"> No elements in this list are configured if </w:t>
            </w:r>
            <w:proofErr w:type="spellStart"/>
            <w:r w:rsidR="00746B45" w:rsidRPr="00EE6E73">
              <w:rPr>
                <w:bCs/>
                <w:i/>
                <w:szCs w:val="22"/>
                <w:lang w:eastAsia="sv-SE"/>
              </w:rPr>
              <w:t>unifiedTCI-StateType</w:t>
            </w:r>
            <w:proofErr w:type="spellEnd"/>
            <w:r w:rsidR="00746B45" w:rsidRPr="00EE6E73">
              <w:rPr>
                <w:bCs/>
                <w:iCs/>
                <w:szCs w:val="22"/>
                <w:lang w:eastAsia="sv-SE"/>
              </w:rPr>
              <w:t xml:space="preserve"> is configured for the serving cell</w:t>
            </w:r>
            <w:r w:rsidR="00746B45" w:rsidRPr="00EE6E73">
              <w:t>.</w:t>
            </w:r>
          </w:p>
        </w:tc>
      </w:tr>
      <w:tr w:rsidR="004112C8" w:rsidRPr="00EE6E73"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EE6E73" w:rsidRDefault="00394471" w:rsidP="00964CC4">
            <w:pPr>
              <w:pStyle w:val="TAL"/>
              <w:rPr>
                <w:szCs w:val="22"/>
                <w:lang w:eastAsia="sv-SE"/>
              </w:rPr>
            </w:pPr>
            <w:proofErr w:type="spellStart"/>
            <w:r w:rsidRPr="00EE6E73">
              <w:rPr>
                <w:b/>
                <w:i/>
                <w:szCs w:val="22"/>
                <w:lang w:eastAsia="sv-SE"/>
              </w:rPr>
              <w:t>tpc</w:t>
            </w:r>
            <w:proofErr w:type="spellEnd"/>
            <w:r w:rsidRPr="00EE6E73">
              <w:rPr>
                <w:b/>
                <w:i/>
                <w:szCs w:val="22"/>
                <w:lang w:eastAsia="sv-SE"/>
              </w:rPr>
              <w:t>-Accumulation</w:t>
            </w:r>
          </w:p>
          <w:p w14:paraId="7EE69AB3" w14:textId="77777777" w:rsidR="00394471" w:rsidRPr="00EE6E73" w:rsidRDefault="00394471" w:rsidP="00964CC4">
            <w:pPr>
              <w:pStyle w:val="TAL"/>
              <w:rPr>
                <w:szCs w:val="22"/>
                <w:lang w:eastAsia="sv-SE"/>
              </w:rPr>
            </w:pPr>
            <w:r w:rsidRPr="00EE6E73">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EE6E73"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EE6E73" w:rsidRDefault="00394471" w:rsidP="00964CC4">
            <w:pPr>
              <w:pStyle w:val="TAL"/>
              <w:rPr>
                <w:szCs w:val="22"/>
                <w:lang w:eastAsia="sv-SE"/>
              </w:rPr>
            </w:pPr>
            <w:proofErr w:type="spellStart"/>
            <w:r w:rsidRPr="00EE6E73">
              <w:rPr>
                <w:b/>
                <w:i/>
                <w:szCs w:val="22"/>
                <w:lang w:eastAsia="sv-SE"/>
              </w:rPr>
              <w:t>twoPUSCH</w:t>
            </w:r>
            <w:proofErr w:type="spellEnd"/>
            <w:r w:rsidRPr="00EE6E73">
              <w:rPr>
                <w:b/>
                <w:i/>
                <w:szCs w:val="22"/>
                <w:lang w:eastAsia="sv-SE"/>
              </w:rPr>
              <w:t>-PC-</w:t>
            </w:r>
            <w:proofErr w:type="spellStart"/>
            <w:r w:rsidRPr="00EE6E73">
              <w:rPr>
                <w:b/>
                <w:i/>
                <w:szCs w:val="22"/>
                <w:lang w:eastAsia="sv-SE"/>
              </w:rPr>
              <w:t>AdjustmentStates</w:t>
            </w:r>
            <w:proofErr w:type="spellEnd"/>
          </w:p>
          <w:p w14:paraId="420A19E1" w14:textId="77777777" w:rsidR="00394471" w:rsidRPr="00EE6E73" w:rsidRDefault="00394471" w:rsidP="00964CC4">
            <w:pPr>
              <w:pStyle w:val="TAL"/>
              <w:rPr>
                <w:szCs w:val="22"/>
                <w:lang w:eastAsia="sv-SE"/>
              </w:rPr>
            </w:pPr>
            <w:r w:rsidRPr="00EE6E73">
              <w:rPr>
                <w:szCs w:val="22"/>
                <w:lang w:eastAsia="sv-SE"/>
              </w:rPr>
              <w:t>Number of PUSCH power control adjustment states maintained by the UE (i.e., fc(i)). If the field is present (</w:t>
            </w:r>
            <w:r w:rsidRPr="00EE6E73">
              <w:rPr>
                <w:i/>
                <w:szCs w:val="22"/>
                <w:lang w:eastAsia="sv-SE"/>
              </w:rPr>
              <w:t>n2</w:t>
            </w:r>
            <w:r w:rsidRPr="00EE6E73">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EE6E73" w:rsidRDefault="00394471" w:rsidP="00964CC4">
            <w:pPr>
              <w:pStyle w:val="TAH"/>
              <w:rPr>
                <w:szCs w:val="22"/>
                <w:lang w:eastAsia="sv-SE"/>
              </w:rPr>
            </w:pPr>
            <w:r w:rsidRPr="00EE6E73">
              <w:rPr>
                <w:i/>
                <w:szCs w:val="22"/>
                <w:lang w:eastAsia="sv-SE"/>
              </w:rPr>
              <w:lastRenderedPageBreak/>
              <w:t>SRI-PUSCH-</w:t>
            </w:r>
            <w:proofErr w:type="spellStart"/>
            <w:r w:rsidRPr="00EE6E73">
              <w:rPr>
                <w:i/>
                <w:szCs w:val="22"/>
                <w:lang w:eastAsia="sv-SE"/>
              </w:rPr>
              <w:t>PowerControl</w:t>
            </w:r>
            <w:proofErr w:type="spellEnd"/>
            <w:r w:rsidRPr="00EE6E73">
              <w:rPr>
                <w:i/>
                <w:szCs w:val="22"/>
                <w:lang w:eastAsia="sv-SE"/>
              </w:rPr>
              <w:t xml:space="preserve"> </w:t>
            </w:r>
            <w:r w:rsidRPr="00EE6E73">
              <w:rPr>
                <w:szCs w:val="22"/>
                <w:lang w:eastAsia="sv-SE"/>
              </w:rPr>
              <w:t>field descriptions</w:t>
            </w:r>
          </w:p>
        </w:tc>
      </w:tr>
      <w:tr w:rsidR="004112C8" w:rsidRPr="00EE6E73"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EE6E73" w:rsidRDefault="00394471" w:rsidP="00964CC4">
            <w:pPr>
              <w:pStyle w:val="TAL"/>
              <w:rPr>
                <w:szCs w:val="22"/>
                <w:lang w:eastAsia="sv-SE"/>
              </w:rPr>
            </w:pPr>
            <w:r w:rsidRPr="00EE6E73">
              <w:rPr>
                <w:b/>
                <w:i/>
                <w:szCs w:val="22"/>
                <w:lang w:eastAsia="sv-SE"/>
              </w:rPr>
              <w:t>sri-P0-PUSCH-AlphaSetId</w:t>
            </w:r>
          </w:p>
          <w:p w14:paraId="6991C726"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szCs w:val="22"/>
                <w:lang w:eastAsia="sv-SE"/>
              </w:rPr>
              <w:t>P0-PUSCH-AlphaSet</w:t>
            </w:r>
            <w:r w:rsidRPr="00EE6E73">
              <w:rPr>
                <w:szCs w:val="22"/>
                <w:lang w:eastAsia="sv-SE"/>
              </w:rPr>
              <w:t xml:space="preserve"> as configured in </w:t>
            </w:r>
            <w:r w:rsidRPr="00EE6E73">
              <w:rPr>
                <w:i/>
                <w:szCs w:val="22"/>
                <w:lang w:eastAsia="sv-SE"/>
              </w:rPr>
              <w:t>p0-AlphaSets</w:t>
            </w:r>
            <w:r w:rsidRPr="00EE6E73">
              <w:rPr>
                <w:szCs w:val="22"/>
                <w:lang w:eastAsia="sv-SE"/>
              </w:rPr>
              <w:t xml:space="preserve"> </w:t>
            </w:r>
            <w:r w:rsidRPr="00EE6E73">
              <w:rPr>
                <w:i/>
                <w:szCs w:val="22"/>
                <w:lang w:eastAsia="sv-SE"/>
              </w:rPr>
              <w:t>in PUSCH-</w:t>
            </w:r>
            <w:proofErr w:type="spellStart"/>
            <w:r w:rsidRPr="00EE6E73">
              <w:rPr>
                <w:i/>
                <w:szCs w:val="22"/>
                <w:lang w:eastAsia="sv-SE"/>
              </w:rPr>
              <w:t>PowerControl</w:t>
            </w:r>
            <w:proofErr w:type="spellEnd"/>
            <w:r w:rsidRPr="00EE6E73">
              <w:rPr>
                <w:szCs w:val="22"/>
                <w:lang w:eastAsia="sv-SE"/>
              </w:rPr>
              <w:t>.</w:t>
            </w:r>
          </w:p>
        </w:tc>
      </w:tr>
      <w:tr w:rsidR="004112C8" w:rsidRPr="00EE6E73"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EE6E73" w:rsidRDefault="00394471" w:rsidP="00964CC4">
            <w:pPr>
              <w:pStyle w:val="TAL"/>
              <w:rPr>
                <w:szCs w:val="22"/>
                <w:lang w:eastAsia="sv-SE"/>
              </w:rPr>
            </w:pPr>
            <w:proofErr w:type="spellStart"/>
            <w:r w:rsidRPr="00EE6E73">
              <w:rPr>
                <w:b/>
                <w:i/>
                <w:szCs w:val="22"/>
                <w:lang w:eastAsia="sv-SE"/>
              </w:rPr>
              <w:t>sri</w:t>
            </w:r>
            <w:proofErr w:type="spellEnd"/>
            <w:r w:rsidRPr="00EE6E73">
              <w:rPr>
                <w:b/>
                <w:i/>
                <w:szCs w:val="22"/>
                <w:lang w:eastAsia="sv-SE"/>
              </w:rPr>
              <w:t>-PUSCH-</w:t>
            </w:r>
            <w:proofErr w:type="spellStart"/>
            <w:r w:rsidRPr="00EE6E73">
              <w:rPr>
                <w:b/>
                <w:i/>
                <w:szCs w:val="22"/>
                <w:lang w:eastAsia="sv-SE"/>
              </w:rPr>
              <w:t>ClosedLoopIndex</w:t>
            </w:r>
            <w:proofErr w:type="spellEnd"/>
          </w:p>
          <w:p w14:paraId="17B2DAE4" w14:textId="77777777" w:rsidR="00394471" w:rsidRPr="00EE6E73" w:rsidRDefault="00394471" w:rsidP="00964CC4">
            <w:pPr>
              <w:pStyle w:val="TAL"/>
              <w:rPr>
                <w:szCs w:val="22"/>
                <w:lang w:eastAsia="sv-SE"/>
              </w:rPr>
            </w:pPr>
            <w:r w:rsidRPr="00EE6E73">
              <w:rPr>
                <w:szCs w:val="22"/>
                <w:lang w:eastAsia="sv-SE"/>
              </w:rPr>
              <w:t xml:space="preserve">The index of the closed power control loop associated with this </w:t>
            </w:r>
            <w:r w:rsidRPr="00EE6E73">
              <w:rPr>
                <w:i/>
                <w:szCs w:val="22"/>
                <w:lang w:eastAsia="sv-SE"/>
              </w:rPr>
              <w:t>SRI-PUSCH-</w:t>
            </w:r>
            <w:proofErr w:type="spellStart"/>
            <w:r w:rsidRPr="00EE6E73">
              <w:rPr>
                <w:i/>
                <w:szCs w:val="22"/>
                <w:lang w:eastAsia="sv-SE"/>
              </w:rPr>
              <w:t>PowerControl</w:t>
            </w:r>
            <w:proofErr w:type="spellEnd"/>
            <w:r w:rsidRPr="00EE6E73">
              <w:rPr>
                <w:i/>
                <w:szCs w:val="22"/>
                <w:lang w:eastAsia="sv-SE"/>
              </w:rPr>
              <w:t>.</w:t>
            </w:r>
          </w:p>
        </w:tc>
      </w:tr>
      <w:tr w:rsidR="004112C8" w:rsidRPr="00EE6E73"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EE6E73" w:rsidRDefault="00394471" w:rsidP="00964CC4">
            <w:pPr>
              <w:pStyle w:val="TAL"/>
              <w:rPr>
                <w:szCs w:val="22"/>
                <w:lang w:eastAsia="sv-SE"/>
              </w:rPr>
            </w:pPr>
            <w:proofErr w:type="spellStart"/>
            <w:r w:rsidRPr="00EE6E73">
              <w:rPr>
                <w:b/>
                <w:i/>
                <w:szCs w:val="22"/>
                <w:lang w:eastAsia="sv-SE"/>
              </w:rPr>
              <w:t>sri</w:t>
            </w:r>
            <w:proofErr w:type="spellEnd"/>
            <w:r w:rsidRPr="00EE6E73">
              <w:rPr>
                <w:b/>
                <w:i/>
                <w:szCs w:val="22"/>
                <w:lang w:eastAsia="sv-SE"/>
              </w:rPr>
              <w:t>-PUSCH-</w:t>
            </w:r>
            <w:proofErr w:type="spellStart"/>
            <w:r w:rsidRPr="00EE6E73">
              <w:rPr>
                <w:b/>
                <w:i/>
                <w:szCs w:val="22"/>
                <w:lang w:eastAsia="sv-SE"/>
              </w:rPr>
              <w:t>PathlossReferenceRS</w:t>
            </w:r>
            <w:proofErr w:type="spellEnd"/>
            <w:r w:rsidRPr="00EE6E73">
              <w:rPr>
                <w:b/>
                <w:i/>
                <w:szCs w:val="22"/>
                <w:lang w:eastAsia="sv-SE"/>
              </w:rPr>
              <w:t>-Id</w:t>
            </w:r>
          </w:p>
          <w:p w14:paraId="4F690E57" w14:textId="77777777" w:rsidR="00394471" w:rsidRPr="00EE6E73" w:rsidRDefault="00394471" w:rsidP="00964CC4">
            <w:pPr>
              <w:pStyle w:val="TAL"/>
              <w:rPr>
                <w:szCs w:val="22"/>
                <w:lang w:eastAsia="sv-SE"/>
              </w:rPr>
            </w:pPr>
            <w:r w:rsidRPr="00EE6E73">
              <w:rPr>
                <w:szCs w:val="22"/>
                <w:lang w:eastAsia="sv-SE"/>
              </w:rPr>
              <w:t xml:space="preserve">The ID of </w:t>
            </w:r>
            <w:r w:rsidRPr="00EE6E73">
              <w:rPr>
                <w:i/>
                <w:szCs w:val="22"/>
                <w:lang w:eastAsia="sv-SE"/>
              </w:rPr>
              <w:t>PUSCH-</w:t>
            </w:r>
            <w:proofErr w:type="spellStart"/>
            <w:r w:rsidRPr="00EE6E73">
              <w:rPr>
                <w:i/>
                <w:szCs w:val="22"/>
                <w:lang w:eastAsia="sv-SE"/>
              </w:rPr>
              <w:t>PathlossReferenceRS</w:t>
            </w:r>
            <w:proofErr w:type="spellEnd"/>
            <w:r w:rsidRPr="00EE6E73">
              <w:rPr>
                <w:szCs w:val="22"/>
                <w:lang w:eastAsia="sv-SE"/>
              </w:rPr>
              <w:t xml:space="preserve"> as configured in the </w:t>
            </w:r>
            <w:proofErr w:type="spellStart"/>
            <w:r w:rsidRPr="00EE6E73">
              <w:rPr>
                <w:i/>
                <w:szCs w:val="22"/>
                <w:lang w:eastAsia="sv-SE"/>
              </w:rPr>
              <w:t>pathlossReferenceRSToAddModList</w:t>
            </w:r>
            <w:proofErr w:type="spellEnd"/>
            <w:r w:rsidRPr="00EE6E73">
              <w:rPr>
                <w:szCs w:val="22"/>
                <w:lang w:eastAsia="sv-SE"/>
              </w:rPr>
              <w:t xml:space="preserve"> in </w:t>
            </w:r>
            <w:r w:rsidRPr="00EE6E73">
              <w:rPr>
                <w:i/>
                <w:szCs w:val="22"/>
                <w:lang w:eastAsia="sv-SE"/>
              </w:rPr>
              <w:t>PUSCH-</w:t>
            </w:r>
            <w:proofErr w:type="spellStart"/>
            <w:r w:rsidRPr="00EE6E73">
              <w:rPr>
                <w:i/>
                <w:szCs w:val="22"/>
                <w:lang w:eastAsia="sv-SE"/>
              </w:rPr>
              <w:t>PowerControl</w:t>
            </w:r>
            <w:proofErr w:type="spellEnd"/>
            <w:r w:rsidRPr="00EE6E73">
              <w:rPr>
                <w:szCs w:val="22"/>
                <w:lang w:eastAsia="sv-SE"/>
              </w:rPr>
              <w:t>.</w:t>
            </w:r>
          </w:p>
        </w:tc>
      </w:tr>
      <w:tr w:rsidR="00394471" w:rsidRPr="00EE6E73"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EE6E73" w:rsidRDefault="00394471" w:rsidP="00964CC4">
            <w:pPr>
              <w:pStyle w:val="TAL"/>
              <w:rPr>
                <w:szCs w:val="22"/>
                <w:lang w:eastAsia="sv-SE"/>
              </w:rPr>
            </w:pPr>
            <w:proofErr w:type="spellStart"/>
            <w:r w:rsidRPr="00EE6E73">
              <w:rPr>
                <w:b/>
                <w:i/>
                <w:szCs w:val="22"/>
                <w:lang w:eastAsia="sv-SE"/>
              </w:rPr>
              <w:t>sri</w:t>
            </w:r>
            <w:proofErr w:type="spellEnd"/>
            <w:r w:rsidRPr="00EE6E73">
              <w:rPr>
                <w:b/>
                <w:i/>
                <w:szCs w:val="22"/>
                <w:lang w:eastAsia="sv-SE"/>
              </w:rPr>
              <w:t>-PUSCH-</w:t>
            </w:r>
            <w:proofErr w:type="spellStart"/>
            <w:r w:rsidRPr="00EE6E73">
              <w:rPr>
                <w:b/>
                <w:i/>
                <w:szCs w:val="22"/>
                <w:lang w:eastAsia="sv-SE"/>
              </w:rPr>
              <w:t>PowerControlId</w:t>
            </w:r>
            <w:proofErr w:type="spellEnd"/>
          </w:p>
          <w:p w14:paraId="5FF1436D" w14:textId="77777777" w:rsidR="00394471" w:rsidRPr="00EE6E73" w:rsidRDefault="00394471" w:rsidP="00964CC4">
            <w:pPr>
              <w:pStyle w:val="TAL"/>
              <w:rPr>
                <w:szCs w:val="22"/>
                <w:lang w:eastAsia="sv-SE"/>
              </w:rPr>
            </w:pPr>
            <w:r w:rsidRPr="00EE6E73">
              <w:rPr>
                <w:szCs w:val="22"/>
                <w:lang w:eastAsia="sv-SE"/>
              </w:rPr>
              <w:t xml:space="preserve">The ID of this </w:t>
            </w:r>
            <w:r w:rsidRPr="00EE6E73">
              <w:rPr>
                <w:i/>
                <w:szCs w:val="22"/>
                <w:lang w:eastAsia="sv-SE"/>
              </w:rPr>
              <w:t>SRI-PUSCH-</w:t>
            </w:r>
            <w:proofErr w:type="spellStart"/>
            <w:r w:rsidRPr="00EE6E73">
              <w:rPr>
                <w:i/>
                <w:szCs w:val="22"/>
                <w:lang w:eastAsia="sv-SE"/>
              </w:rPr>
              <w:t>PowerControl</w:t>
            </w:r>
            <w:proofErr w:type="spellEnd"/>
            <w:r w:rsidRPr="00EE6E73">
              <w:rPr>
                <w:szCs w:val="22"/>
                <w:lang w:eastAsia="sv-SE"/>
              </w:rPr>
              <w:t xml:space="preserve"> configuration. It is used as the codepoint (payload) in the SRI DCI field.</w:t>
            </w:r>
          </w:p>
        </w:tc>
      </w:tr>
    </w:tbl>
    <w:p w14:paraId="3B84B21E" w14:textId="77777777" w:rsidR="00394471" w:rsidRPr="00EE6E73" w:rsidRDefault="00394471" w:rsidP="00394471"/>
    <w:p w14:paraId="6CB1F001" w14:textId="77777777" w:rsidR="00394471" w:rsidRPr="00EE6E73" w:rsidRDefault="00394471" w:rsidP="00394471">
      <w:pPr>
        <w:pStyle w:val="Heading4"/>
      </w:pPr>
      <w:bookmarkStart w:id="5193" w:name="_Toc60777325"/>
      <w:bookmarkStart w:id="5194" w:name="_Toc193446327"/>
      <w:bookmarkStart w:id="5195" w:name="_Toc193452132"/>
      <w:bookmarkStart w:id="5196" w:name="_Toc193463404"/>
      <w:bookmarkStart w:id="5197" w:name="_Toc201295691"/>
      <w:bookmarkStart w:id="5198" w:name="MCCQCTEMPBM_00000411"/>
      <w:r w:rsidRPr="00EE6E73">
        <w:t>–</w:t>
      </w:r>
      <w:r w:rsidRPr="00EE6E73">
        <w:tab/>
      </w:r>
      <w:r w:rsidRPr="00EE6E73">
        <w:rPr>
          <w:i/>
        </w:rPr>
        <w:t>PUSCH-</w:t>
      </w:r>
      <w:proofErr w:type="spellStart"/>
      <w:r w:rsidRPr="00EE6E73">
        <w:rPr>
          <w:i/>
        </w:rPr>
        <w:t>ServingCellConfig</w:t>
      </w:r>
      <w:bookmarkEnd w:id="5193"/>
      <w:bookmarkEnd w:id="5194"/>
      <w:bookmarkEnd w:id="5195"/>
      <w:bookmarkEnd w:id="5196"/>
      <w:bookmarkEnd w:id="5197"/>
      <w:proofErr w:type="spellEnd"/>
    </w:p>
    <w:bookmarkEnd w:id="5198"/>
    <w:p w14:paraId="01513EAB" w14:textId="77777777" w:rsidR="00394471" w:rsidRPr="00EE6E73" w:rsidRDefault="00394471" w:rsidP="00394471">
      <w:r w:rsidRPr="00EE6E73">
        <w:t xml:space="preserve">The IE </w:t>
      </w:r>
      <w:r w:rsidRPr="00EE6E73">
        <w:rPr>
          <w:i/>
        </w:rPr>
        <w:t>PUSCH-</w:t>
      </w:r>
      <w:proofErr w:type="spellStart"/>
      <w:r w:rsidRPr="00EE6E73">
        <w:rPr>
          <w:i/>
        </w:rPr>
        <w:t>ServingCellConfig</w:t>
      </w:r>
      <w:proofErr w:type="spellEnd"/>
      <w:r w:rsidRPr="00EE6E73">
        <w:t xml:space="preserve"> is used to configure UE specific PUSCH parameters that are common across the UE's BWPs of one serving cell.</w:t>
      </w:r>
    </w:p>
    <w:p w14:paraId="24DDD39B" w14:textId="77777777" w:rsidR="00394471" w:rsidRPr="00EE6E73" w:rsidRDefault="00394471" w:rsidP="00394471">
      <w:pPr>
        <w:pStyle w:val="TH"/>
      </w:pPr>
      <w:r w:rsidRPr="00EE6E73">
        <w:rPr>
          <w:i/>
        </w:rPr>
        <w:t>PUSCH-</w:t>
      </w:r>
      <w:proofErr w:type="spellStart"/>
      <w:r w:rsidRPr="00EE6E73">
        <w:rPr>
          <w:i/>
        </w:rPr>
        <w:t>ServingCellConfig</w:t>
      </w:r>
      <w:proofErr w:type="spellEnd"/>
      <w:r w:rsidRPr="00EE6E73">
        <w:t xml:space="preserve"> information element</w:t>
      </w:r>
    </w:p>
    <w:p w14:paraId="6D0B9E99" w14:textId="77777777" w:rsidR="00394471" w:rsidRPr="00EE6E73" w:rsidRDefault="00394471" w:rsidP="00EE6E73">
      <w:pPr>
        <w:pStyle w:val="PL"/>
        <w:rPr>
          <w:color w:val="808080"/>
        </w:rPr>
      </w:pPr>
      <w:r w:rsidRPr="00EE6E73">
        <w:rPr>
          <w:color w:val="808080"/>
        </w:rPr>
        <w:t>-- ASN1START</w:t>
      </w:r>
    </w:p>
    <w:p w14:paraId="71D04F40" w14:textId="77777777" w:rsidR="00394471" w:rsidRPr="00EE6E73" w:rsidRDefault="00394471" w:rsidP="00EE6E73">
      <w:pPr>
        <w:pStyle w:val="PL"/>
        <w:rPr>
          <w:color w:val="808080"/>
        </w:rPr>
      </w:pPr>
      <w:r w:rsidRPr="00EE6E73">
        <w:rPr>
          <w:color w:val="808080"/>
        </w:rPr>
        <w:t>-- TAG-PUSCH-SERVINGCELLCONFIG-START</w:t>
      </w:r>
    </w:p>
    <w:p w14:paraId="5F7D2FA0" w14:textId="77777777" w:rsidR="00394471" w:rsidRPr="00EE6E73" w:rsidRDefault="00394471" w:rsidP="00EE6E73">
      <w:pPr>
        <w:pStyle w:val="PL"/>
      </w:pPr>
    </w:p>
    <w:p w14:paraId="6099042F" w14:textId="77777777" w:rsidR="00394471" w:rsidRPr="00EE6E73" w:rsidRDefault="00394471" w:rsidP="00EE6E73">
      <w:pPr>
        <w:pStyle w:val="PL"/>
      </w:pPr>
      <w:r w:rsidRPr="00EE6E73">
        <w:t>PUSCH-</w:t>
      </w:r>
      <w:proofErr w:type="spellStart"/>
      <w:r w:rsidRPr="00EE6E73">
        <w:t>ServingCellConfig</w:t>
      </w:r>
      <w:proofErr w:type="spellEnd"/>
      <w:r w:rsidRPr="00EE6E73">
        <w:t xml:space="preserve"> ::=             </w:t>
      </w:r>
      <w:r w:rsidRPr="00EE6E73">
        <w:rPr>
          <w:color w:val="993366"/>
        </w:rPr>
        <w:t>SEQUENCE</w:t>
      </w:r>
      <w:r w:rsidRPr="00EE6E73">
        <w:t xml:space="preserve"> {</w:t>
      </w:r>
    </w:p>
    <w:p w14:paraId="694270F7" w14:textId="77777777" w:rsidR="00394471" w:rsidRPr="00EE6E73" w:rsidRDefault="00394471" w:rsidP="00EE6E73">
      <w:pPr>
        <w:pStyle w:val="PL"/>
        <w:rPr>
          <w:color w:val="808080"/>
        </w:rPr>
      </w:pPr>
      <w:r w:rsidRPr="00EE6E73">
        <w:t xml:space="preserve">    </w:t>
      </w:r>
      <w:proofErr w:type="spellStart"/>
      <w:r w:rsidRPr="00EE6E73">
        <w:t>codeBlockGroupTransmission</w:t>
      </w:r>
      <w:proofErr w:type="spellEnd"/>
      <w:r w:rsidRPr="00EE6E73">
        <w:t xml:space="preserve">              </w:t>
      </w:r>
      <w:proofErr w:type="spellStart"/>
      <w:r w:rsidRPr="00EE6E73">
        <w:t>SetupRelease</w:t>
      </w:r>
      <w:proofErr w:type="spellEnd"/>
      <w:r w:rsidRPr="00EE6E73">
        <w:t xml:space="preserve"> { PUSCH-</w:t>
      </w:r>
      <w:proofErr w:type="spellStart"/>
      <w:r w:rsidRPr="00EE6E73">
        <w:t>CodeBlockGroupTransmission</w:t>
      </w:r>
      <w:proofErr w:type="spellEnd"/>
      <w:r w:rsidRPr="00EE6E73">
        <w:t xml:space="preserve"> }       </w:t>
      </w:r>
      <w:r w:rsidRPr="00EE6E73">
        <w:rPr>
          <w:color w:val="993366"/>
        </w:rPr>
        <w:t>OPTIONAL</w:t>
      </w:r>
      <w:r w:rsidRPr="00EE6E73">
        <w:t xml:space="preserve">,   </w:t>
      </w:r>
      <w:r w:rsidRPr="00EE6E73">
        <w:rPr>
          <w:color w:val="808080"/>
        </w:rPr>
        <w:t>-- Need M</w:t>
      </w:r>
    </w:p>
    <w:p w14:paraId="34F4912B" w14:textId="77777777" w:rsidR="00394471" w:rsidRPr="00EE6E73" w:rsidRDefault="00394471" w:rsidP="00EE6E73">
      <w:pPr>
        <w:pStyle w:val="PL"/>
        <w:rPr>
          <w:color w:val="808080"/>
        </w:rPr>
      </w:pPr>
      <w:r w:rsidRPr="00EE6E73">
        <w:t xml:space="preserve">    </w:t>
      </w:r>
      <w:proofErr w:type="spellStart"/>
      <w:r w:rsidRPr="00EE6E73">
        <w:t>rateMatching</w:t>
      </w:r>
      <w:proofErr w:type="spellEnd"/>
      <w:r w:rsidRPr="00EE6E73">
        <w:t xml:space="preserve">                            </w:t>
      </w:r>
      <w:r w:rsidRPr="00EE6E73">
        <w:rPr>
          <w:color w:val="993366"/>
        </w:rPr>
        <w:t>ENUMERATED</w:t>
      </w:r>
      <w:r w:rsidRPr="00EE6E73">
        <w:t xml:space="preserve"> {</w:t>
      </w:r>
      <w:proofErr w:type="spellStart"/>
      <w:r w:rsidRPr="00EE6E73">
        <w:t>limitedBufferRM</w:t>
      </w:r>
      <w:proofErr w:type="spellEnd"/>
      <w:r w:rsidRPr="00EE6E73">
        <w:t xml:space="preserve">}                            </w:t>
      </w:r>
      <w:r w:rsidRPr="00EE6E73">
        <w:rPr>
          <w:color w:val="993366"/>
        </w:rPr>
        <w:t>OPTIONAL</w:t>
      </w:r>
      <w:r w:rsidRPr="00EE6E73">
        <w:t xml:space="preserve">,   </w:t>
      </w:r>
      <w:r w:rsidRPr="00EE6E73">
        <w:rPr>
          <w:color w:val="808080"/>
        </w:rPr>
        <w:t>-- Need S</w:t>
      </w:r>
    </w:p>
    <w:p w14:paraId="2571E581" w14:textId="77777777" w:rsidR="00394471" w:rsidRPr="00EE6E73" w:rsidRDefault="00394471" w:rsidP="00EE6E73">
      <w:pPr>
        <w:pStyle w:val="PL"/>
        <w:rPr>
          <w:color w:val="808080"/>
        </w:rPr>
      </w:pPr>
      <w:r w:rsidRPr="00EE6E73">
        <w:t xml:space="preserve">    </w:t>
      </w:r>
      <w:proofErr w:type="spellStart"/>
      <w:r w:rsidRPr="00EE6E73">
        <w:t>xOverhead</w:t>
      </w:r>
      <w:proofErr w:type="spellEnd"/>
      <w:r w:rsidRPr="00EE6E73">
        <w:t xml:space="preserve">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1D7E5943" w14:textId="77777777" w:rsidR="00394471" w:rsidRPr="00EE6E73" w:rsidRDefault="00394471" w:rsidP="00EE6E73">
      <w:pPr>
        <w:pStyle w:val="PL"/>
      </w:pPr>
      <w:r w:rsidRPr="00EE6E73">
        <w:t xml:space="preserve">    ...,</w:t>
      </w:r>
    </w:p>
    <w:p w14:paraId="13331930" w14:textId="77777777" w:rsidR="00394471" w:rsidRPr="00EE6E73" w:rsidRDefault="00394471" w:rsidP="00EE6E73">
      <w:pPr>
        <w:pStyle w:val="PL"/>
      </w:pPr>
      <w:r w:rsidRPr="00EE6E73">
        <w:t xml:space="preserve">    [[</w:t>
      </w:r>
    </w:p>
    <w:p w14:paraId="2A5A029B" w14:textId="77777777" w:rsidR="00394471" w:rsidRPr="00EE6E73" w:rsidRDefault="00394471" w:rsidP="00EE6E73">
      <w:pPr>
        <w:pStyle w:val="PL"/>
        <w:rPr>
          <w:color w:val="808080"/>
        </w:rPr>
      </w:pPr>
      <w:r w:rsidRPr="00EE6E73">
        <w:t xml:space="preserve">    </w:t>
      </w:r>
      <w:proofErr w:type="spellStart"/>
      <w:r w:rsidRPr="00EE6E73">
        <w:t>maxMIMO</w:t>
      </w:r>
      <w:proofErr w:type="spellEnd"/>
      <w:r w:rsidRPr="00EE6E73">
        <w:t xml:space="preserve">-Layers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5A22C8AD"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37982EC" w14:textId="77777777" w:rsidR="00394471" w:rsidRPr="00EE6E73" w:rsidRDefault="00394471" w:rsidP="00EE6E73">
      <w:pPr>
        <w:pStyle w:val="PL"/>
      </w:pPr>
      <w:r w:rsidRPr="00EE6E73">
        <w:t xml:space="preserve">    ]],</w:t>
      </w:r>
    </w:p>
    <w:p w14:paraId="67A044B0" w14:textId="77777777" w:rsidR="00394471" w:rsidRPr="00EE6E73" w:rsidRDefault="00394471" w:rsidP="00EE6E73">
      <w:pPr>
        <w:pStyle w:val="PL"/>
      </w:pPr>
      <w:r w:rsidRPr="00EE6E73">
        <w:t xml:space="preserve">    [[</w:t>
      </w:r>
    </w:p>
    <w:p w14:paraId="0A78138B" w14:textId="77777777" w:rsidR="00394471" w:rsidRPr="00EE6E73" w:rsidRDefault="00394471" w:rsidP="00EE6E73">
      <w:pPr>
        <w:pStyle w:val="PL"/>
        <w:rPr>
          <w:color w:val="808080"/>
        </w:rPr>
      </w:pPr>
      <w:r w:rsidRPr="00EE6E73">
        <w:t xml:space="preserve">    maxMIMO-LayersDCI-0-2-r16               </w:t>
      </w:r>
      <w:proofErr w:type="spellStart"/>
      <w:r w:rsidRPr="00EE6E73">
        <w:t>SetupRelease</w:t>
      </w:r>
      <w:proofErr w:type="spellEnd"/>
      <w:r w:rsidRPr="00EE6E73">
        <w:t xml:space="preserve"> { MaxMIMO-LayersDCI-0-2-r16}               </w:t>
      </w:r>
      <w:r w:rsidRPr="00EE6E73">
        <w:rPr>
          <w:color w:val="993366"/>
        </w:rPr>
        <w:t>OPTIONAL</w:t>
      </w:r>
      <w:r w:rsidRPr="00EE6E73">
        <w:t xml:space="preserve">    </w:t>
      </w:r>
      <w:r w:rsidRPr="00EE6E73">
        <w:rPr>
          <w:color w:val="808080"/>
        </w:rPr>
        <w:t>-- Need M</w:t>
      </w:r>
    </w:p>
    <w:p w14:paraId="6183995D" w14:textId="4EDB0303" w:rsidR="005B7637" w:rsidRPr="00EE6E73" w:rsidRDefault="00394471" w:rsidP="00EE6E73">
      <w:pPr>
        <w:pStyle w:val="PL"/>
      </w:pPr>
      <w:r w:rsidRPr="00EE6E73">
        <w:t xml:space="preserve">    ]]</w:t>
      </w:r>
      <w:r w:rsidR="005B7637" w:rsidRPr="00EE6E73">
        <w:t>,</w:t>
      </w:r>
    </w:p>
    <w:p w14:paraId="109F5D34" w14:textId="5B8D17E8" w:rsidR="005B7637" w:rsidRPr="00EE6E73" w:rsidRDefault="005B7637" w:rsidP="00EE6E73">
      <w:pPr>
        <w:pStyle w:val="PL"/>
      </w:pPr>
      <w:r w:rsidRPr="00EE6E73">
        <w:t xml:space="preserve">    [[</w:t>
      </w:r>
    </w:p>
    <w:p w14:paraId="4CC75441" w14:textId="67926896" w:rsidR="005B7637" w:rsidRPr="00EE6E73" w:rsidRDefault="005B7637" w:rsidP="00EE6E73">
      <w:pPr>
        <w:pStyle w:val="PL"/>
        <w:rPr>
          <w:color w:val="808080"/>
        </w:rPr>
      </w:pPr>
      <w:r w:rsidRPr="00EE6E73">
        <w:t xml:space="preserve">    nrofHARQ-ProcessesForP</w:t>
      </w:r>
      <w:r w:rsidR="00FE5A80" w:rsidRPr="00EE6E73">
        <w:t>U</w:t>
      </w:r>
      <w:r w:rsidRPr="00EE6E73">
        <w:t xml:space="preserve">SCH-r17          </w:t>
      </w:r>
      <w:r w:rsidRPr="00EE6E73">
        <w:rPr>
          <w:color w:val="993366"/>
        </w:rPr>
        <w:t>ENUMERATED</w:t>
      </w:r>
      <w:r w:rsidRPr="00EE6E73">
        <w:t xml:space="preserve"> {n32}                                   </w:t>
      </w:r>
      <w:r w:rsidR="00C51366"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15F81C94" w14:textId="2185083D" w:rsidR="005B7637" w:rsidRPr="00EE6E73" w:rsidRDefault="005B7637" w:rsidP="00EE6E73">
      <w:pPr>
        <w:pStyle w:val="PL"/>
        <w:rPr>
          <w:color w:val="808080"/>
        </w:rPr>
      </w:pPr>
      <w:r w:rsidRPr="00EE6E73">
        <w:t xml:space="preserve">    uplinkHARQ-mode-r17                     </w:t>
      </w:r>
      <w:proofErr w:type="spellStart"/>
      <w:r w:rsidR="00771058" w:rsidRPr="00EE6E73">
        <w:t>SetupRelease</w:t>
      </w:r>
      <w:proofErr w:type="spellEnd"/>
      <w:r w:rsidR="00771058" w:rsidRPr="00EE6E73">
        <w:t xml:space="preserve"> { UplinkHARQ-mode-r17}</w:t>
      </w:r>
      <w:r w:rsidRPr="00EE6E73">
        <w:t xml:space="preserve">                     </w:t>
      </w:r>
      <w:r w:rsidRPr="00EE6E73">
        <w:rPr>
          <w:color w:val="993366"/>
        </w:rPr>
        <w:t>OPTIONAL</w:t>
      </w:r>
      <w:r w:rsidRPr="00EE6E73">
        <w:t xml:space="preserve">    </w:t>
      </w:r>
      <w:r w:rsidRPr="00EE6E73">
        <w:rPr>
          <w:color w:val="808080"/>
        </w:rPr>
        <w:t>-- Need M</w:t>
      </w:r>
    </w:p>
    <w:p w14:paraId="6F822485" w14:textId="628AB016" w:rsidR="00C51366" w:rsidRPr="00EE6E73" w:rsidRDefault="005B7637" w:rsidP="00EE6E73">
      <w:pPr>
        <w:pStyle w:val="PL"/>
      </w:pPr>
      <w:r w:rsidRPr="00EE6E73">
        <w:t xml:space="preserve">    ]]</w:t>
      </w:r>
      <w:r w:rsidR="00C51366" w:rsidRPr="00EE6E73">
        <w:t>,</w:t>
      </w:r>
    </w:p>
    <w:p w14:paraId="6FF73C61" w14:textId="5C7175A3" w:rsidR="00C51366" w:rsidRPr="00EE6E73" w:rsidRDefault="00C51366" w:rsidP="00EE6E73">
      <w:pPr>
        <w:pStyle w:val="PL"/>
      </w:pPr>
      <w:r w:rsidRPr="00EE6E73">
        <w:t xml:space="preserve">    [[</w:t>
      </w:r>
    </w:p>
    <w:p w14:paraId="6EBFFC13" w14:textId="1CC52232" w:rsidR="00C51366" w:rsidRPr="00EE6E73" w:rsidRDefault="00C51366" w:rsidP="00EE6E73">
      <w:pPr>
        <w:pStyle w:val="PL"/>
        <w:rPr>
          <w:color w:val="808080"/>
        </w:rPr>
      </w:pPr>
      <w:r w:rsidRPr="00EE6E73">
        <w:t xml:space="preserve">    maxMIMO-Layers-</w:t>
      </w:r>
      <w:r w:rsidR="001679BB" w:rsidRPr="00EE6E73">
        <w:t>v</w:t>
      </w:r>
      <w:r w:rsidRPr="00EE6E73">
        <w:t>18</w:t>
      </w:r>
      <w:r w:rsidR="001679BB" w:rsidRPr="00EE6E73">
        <w:t>10</w:t>
      </w:r>
      <w:r w:rsidRPr="00EE6E73">
        <w:t xml:space="preserve">                   </w:t>
      </w:r>
      <w:r w:rsidR="001679BB" w:rsidRPr="00EE6E73">
        <w:t xml:space="preserve"> </w:t>
      </w:r>
      <w:r w:rsidR="001679BB" w:rsidRPr="00EE6E73">
        <w:rPr>
          <w:color w:val="993366"/>
        </w:rPr>
        <w:t>INTEGER</w:t>
      </w:r>
      <w:r w:rsidR="001679BB" w:rsidRPr="00EE6E73">
        <w:t xml:space="preserve"> (5..8)</w:t>
      </w:r>
      <w:r w:rsidRPr="00EE6E73">
        <w:t xml:space="preserve">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R</w:t>
      </w:r>
    </w:p>
    <w:p w14:paraId="5636452F" w14:textId="4D2944E1" w:rsidR="00C51366" w:rsidRPr="00EE6E73" w:rsidRDefault="00C51366" w:rsidP="00EE6E73">
      <w:pPr>
        <w:pStyle w:val="PL"/>
        <w:rPr>
          <w:color w:val="808080"/>
        </w:rPr>
      </w:pPr>
      <w:r w:rsidRPr="00EE6E73">
        <w:t xml:space="preserve">    maxMIMO-Layersfor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7B0905A5" w14:textId="424BB93A" w:rsidR="00C51366" w:rsidRPr="00EE6E73" w:rsidRDefault="00C51366" w:rsidP="00EE6E73">
      <w:pPr>
        <w:pStyle w:val="PL"/>
        <w:rPr>
          <w:color w:val="808080"/>
        </w:rPr>
      </w:pPr>
      <w:r w:rsidRPr="00EE6E73">
        <w:t xml:space="preserve">    maxMIMO-Layersfor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242A8886" w14:textId="5869185E" w:rsidR="00C51366" w:rsidRPr="00EE6E73" w:rsidRDefault="00C51366" w:rsidP="00EE6E73">
      <w:pPr>
        <w:pStyle w:val="PL"/>
        <w:rPr>
          <w:color w:val="808080"/>
        </w:rPr>
      </w:pPr>
      <w:r w:rsidRPr="00EE6E73">
        <w:t xml:space="preserve">    maxMIMO-Layersfor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EC440A5" w14:textId="2856160A" w:rsidR="00C51366" w:rsidRPr="00EE6E73" w:rsidRDefault="00C51366" w:rsidP="00EE6E73">
      <w:pPr>
        <w:pStyle w:val="PL"/>
        <w:rPr>
          <w:color w:val="808080"/>
        </w:rPr>
      </w:pPr>
      <w:r w:rsidRPr="00EE6E73">
        <w:t xml:space="preserve">    maxMIMO-Layersfor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B927BC9" w14:textId="19F0A3C1" w:rsidR="00394471" w:rsidRPr="00EE6E73" w:rsidRDefault="00C51366" w:rsidP="00EE6E73">
      <w:pPr>
        <w:pStyle w:val="PL"/>
      </w:pPr>
      <w:r w:rsidRPr="00EE6E73">
        <w:t xml:space="preserve">    ]]</w:t>
      </w:r>
    </w:p>
    <w:p w14:paraId="7DA3A203" w14:textId="77777777" w:rsidR="00394471" w:rsidRPr="00EE6E73" w:rsidRDefault="00394471" w:rsidP="00EE6E73">
      <w:pPr>
        <w:pStyle w:val="PL"/>
      </w:pPr>
      <w:r w:rsidRPr="00EE6E73">
        <w:t>}</w:t>
      </w:r>
    </w:p>
    <w:p w14:paraId="098B3EAF" w14:textId="77777777" w:rsidR="00394471" w:rsidRPr="00EE6E73" w:rsidRDefault="00394471" w:rsidP="00EE6E73">
      <w:pPr>
        <w:pStyle w:val="PL"/>
      </w:pPr>
    </w:p>
    <w:p w14:paraId="3DF08123" w14:textId="77777777" w:rsidR="00394471" w:rsidRPr="00EE6E73" w:rsidRDefault="00394471" w:rsidP="00EE6E73">
      <w:pPr>
        <w:pStyle w:val="PL"/>
      </w:pPr>
      <w:r w:rsidRPr="00EE6E73">
        <w:t>PUSCH-</w:t>
      </w:r>
      <w:proofErr w:type="spellStart"/>
      <w:r w:rsidRPr="00EE6E73">
        <w:t>CodeBlockGroupTransmission</w:t>
      </w:r>
      <w:proofErr w:type="spellEnd"/>
      <w:r w:rsidRPr="00EE6E73">
        <w:t xml:space="preserve"> ::=    </w:t>
      </w:r>
      <w:r w:rsidRPr="00EE6E73">
        <w:rPr>
          <w:color w:val="993366"/>
        </w:rPr>
        <w:t>SEQUENCE</w:t>
      </w:r>
      <w:r w:rsidRPr="00EE6E73">
        <w:t xml:space="preserve"> {</w:t>
      </w:r>
    </w:p>
    <w:p w14:paraId="4E96F315" w14:textId="77777777" w:rsidR="00394471" w:rsidRPr="00EE6E73" w:rsidRDefault="00394471" w:rsidP="00EE6E73">
      <w:pPr>
        <w:pStyle w:val="PL"/>
      </w:pPr>
      <w:r w:rsidRPr="00EE6E73">
        <w:t xml:space="preserve">    </w:t>
      </w:r>
      <w:proofErr w:type="spellStart"/>
      <w:r w:rsidRPr="00EE6E73">
        <w:t>maxCodeBlockGroupsPerTransportBlock</w:t>
      </w:r>
      <w:proofErr w:type="spellEnd"/>
      <w:r w:rsidRPr="00EE6E73">
        <w:t xml:space="preserve">     </w:t>
      </w:r>
      <w:r w:rsidRPr="00EE6E73">
        <w:rPr>
          <w:color w:val="993366"/>
        </w:rPr>
        <w:t>ENUMERATED</w:t>
      </w:r>
      <w:r w:rsidRPr="00EE6E73">
        <w:t xml:space="preserve"> {n2, n4, n6, n8},</w:t>
      </w:r>
    </w:p>
    <w:p w14:paraId="0FF83E87" w14:textId="77777777" w:rsidR="00394471" w:rsidRPr="00EE6E73" w:rsidRDefault="00394471" w:rsidP="00EE6E73">
      <w:pPr>
        <w:pStyle w:val="PL"/>
      </w:pPr>
      <w:r w:rsidRPr="00EE6E73">
        <w:t xml:space="preserve">    ...</w:t>
      </w:r>
    </w:p>
    <w:p w14:paraId="418388F9" w14:textId="77777777" w:rsidR="00394471" w:rsidRPr="00EE6E73" w:rsidRDefault="00394471" w:rsidP="00EE6E73">
      <w:pPr>
        <w:pStyle w:val="PL"/>
      </w:pPr>
      <w:r w:rsidRPr="00EE6E73">
        <w:t>}</w:t>
      </w:r>
    </w:p>
    <w:p w14:paraId="6E2AA0AE" w14:textId="77777777" w:rsidR="00394471" w:rsidRPr="00EE6E73" w:rsidRDefault="00394471" w:rsidP="00EE6E73">
      <w:pPr>
        <w:pStyle w:val="PL"/>
      </w:pPr>
    </w:p>
    <w:p w14:paraId="74632673" w14:textId="77777777" w:rsidR="00394471" w:rsidRPr="00EE6E73" w:rsidRDefault="00394471" w:rsidP="00EE6E73">
      <w:pPr>
        <w:pStyle w:val="PL"/>
      </w:pPr>
      <w:r w:rsidRPr="00EE6E73">
        <w:t xml:space="preserve">MaxMIMO-LayersDCI-0-2-r16 ::=           </w:t>
      </w:r>
      <w:r w:rsidRPr="00EE6E73">
        <w:rPr>
          <w:color w:val="993366"/>
        </w:rPr>
        <w:t>INTEGER</w:t>
      </w:r>
      <w:r w:rsidRPr="00EE6E73">
        <w:t xml:space="preserve"> (1..4)</w:t>
      </w:r>
    </w:p>
    <w:p w14:paraId="756C3D50" w14:textId="77777777" w:rsidR="00771058" w:rsidRPr="00EE6E73" w:rsidRDefault="00771058" w:rsidP="00EE6E73">
      <w:pPr>
        <w:pStyle w:val="PL"/>
      </w:pPr>
    </w:p>
    <w:p w14:paraId="1AC6F1B5" w14:textId="63E375A8" w:rsidR="00394471" w:rsidRPr="00EE6E73" w:rsidRDefault="00771058" w:rsidP="00EE6E73">
      <w:pPr>
        <w:pStyle w:val="PL"/>
      </w:pPr>
      <w:r w:rsidRPr="00EE6E73">
        <w:t xml:space="preserve">UplinkHARQ-mode-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2901BDC" w14:textId="77777777" w:rsidR="00771058" w:rsidRPr="00EE6E73" w:rsidRDefault="00771058" w:rsidP="00EE6E73">
      <w:pPr>
        <w:pStyle w:val="PL"/>
      </w:pPr>
    </w:p>
    <w:p w14:paraId="5D335DD5" w14:textId="77777777" w:rsidR="00394471" w:rsidRPr="00EE6E73" w:rsidRDefault="00394471" w:rsidP="00EE6E73">
      <w:pPr>
        <w:pStyle w:val="PL"/>
        <w:rPr>
          <w:color w:val="808080"/>
        </w:rPr>
      </w:pPr>
      <w:r w:rsidRPr="00EE6E73">
        <w:rPr>
          <w:color w:val="808080"/>
        </w:rPr>
        <w:t>-- TAG-PUSCH-SERVINGCELLCONFIG-STOP</w:t>
      </w:r>
    </w:p>
    <w:p w14:paraId="16A38D3F" w14:textId="77777777" w:rsidR="00394471" w:rsidRPr="00EE6E73" w:rsidRDefault="00394471" w:rsidP="00EE6E73">
      <w:pPr>
        <w:pStyle w:val="PL"/>
        <w:rPr>
          <w:color w:val="808080"/>
        </w:rPr>
      </w:pPr>
      <w:r w:rsidRPr="00EE6E73">
        <w:rPr>
          <w:color w:val="808080"/>
        </w:rPr>
        <w:t>-- ASN1STOP</w:t>
      </w:r>
    </w:p>
    <w:p w14:paraId="1B6E6DB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EE6E73" w:rsidRDefault="00394471" w:rsidP="00964CC4">
            <w:pPr>
              <w:pStyle w:val="TAH"/>
              <w:rPr>
                <w:szCs w:val="22"/>
                <w:lang w:eastAsia="sv-SE"/>
              </w:rPr>
            </w:pPr>
            <w:r w:rsidRPr="00EE6E73">
              <w:rPr>
                <w:i/>
                <w:szCs w:val="22"/>
                <w:lang w:eastAsia="sv-SE"/>
              </w:rPr>
              <w:t>PUSCH-</w:t>
            </w:r>
            <w:proofErr w:type="spellStart"/>
            <w:r w:rsidRPr="00EE6E73">
              <w:rPr>
                <w:i/>
                <w:szCs w:val="22"/>
                <w:lang w:eastAsia="sv-SE"/>
              </w:rPr>
              <w:t>CodeBlockGroupTransmission</w:t>
            </w:r>
            <w:proofErr w:type="spellEnd"/>
            <w:r w:rsidRPr="00EE6E73">
              <w:rPr>
                <w:i/>
                <w:szCs w:val="22"/>
                <w:lang w:eastAsia="sv-SE"/>
              </w:rPr>
              <w:t xml:space="preserve"> </w:t>
            </w:r>
            <w:r w:rsidRPr="00EE6E73">
              <w:rPr>
                <w:szCs w:val="22"/>
                <w:lang w:eastAsia="sv-SE"/>
              </w:rPr>
              <w:t>field descriptions</w:t>
            </w:r>
          </w:p>
        </w:tc>
      </w:tr>
      <w:tr w:rsidR="00394471" w:rsidRPr="00EE6E73"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EE6E73" w:rsidRDefault="00394471" w:rsidP="00964CC4">
            <w:pPr>
              <w:pStyle w:val="TAL"/>
              <w:rPr>
                <w:szCs w:val="22"/>
                <w:lang w:eastAsia="sv-SE"/>
              </w:rPr>
            </w:pPr>
            <w:proofErr w:type="spellStart"/>
            <w:r w:rsidRPr="00EE6E73">
              <w:rPr>
                <w:b/>
                <w:i/>
                <w:szCs w:val="22"/>
                <w:lang w:eastAsia="sv-SE"/>
              </w:rPr>
              <w:t>maxCodeBlockGroupsPerTransportBlock</w:t>
            </w:r>
            <w:proofErr w:type="spellEnd"/>
          </w:p>
          <w:p w14:paraId="241938F0" w14:textId="77777777" w:rsidR="00394471" w:rsidRPr="00EE6E73" w:rsidRDefault="00394471" w:rsidP="00964CC4">
            <w:pPr>
              <w:pStyle w:val="TAL"/>
              <w:rPr>
                <w:szCs w:val="22"/>
                <w:lang w:eastAsia="sv-SE"/>
              </w:rPr>
            </w:pPr>
            <w:r w:rsidRPr="00EE6E73">
              <w:rPr>
                <w:szCs w:val="22"/>
                <w:lang w:eastAsia="sv-SE"/>
              </w:rPr>
              <w:t>Maximum number of code-block-groups (CBGs) per TB (see TS 38.213 [13], clause 9.1).</w:t>
            </w:r>
          </w:p>
        </w:tc>
      </w:tr>
    </w:tbl>
    <w:p w14:paraId="75BEA8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EE6E73" w:rsidRDefault="00394471" w:rsidP="00964CC4">
            <w:pPr>
              <w:pStyle w:val="TAH"/>
              <w:rPr>
                <w:szCs w:val="22"/>
                <w:lang w:eastAsia="sv-SE"/>
              </w:rPr>
            </w:pPr>
            <w:r w:rsidRPr="00EE6E73">
              <w:rPr>
                <w:i/>
                <w:szCs w:val="22"/>
                <w:lang w:eastAsia="sv-SE"/>
              </w:rPr>
              <w:lastRenderedPageBreak/>
              <w:t>PUSCH-</w:t>
            </w:r>
            <w:proofErr w:type="spellStart"/>
            <w:r w:rsidRPr="00EE6E73">
              <w:rPr>
                <w:i/>
                <w:szCs w:val="22"/>
                <w:lang w:eastAsia="sv-SE"/>
              </w:rPr>
              <w:t>ServingCellConfig</w:t>
            </w:r>
            <w:proofErr w:type="spellEnd"/>
            <w:r w:rsidRPr="00EE6E73">
              <w:rPr>
                <w:i/>
                <w:szCs w:val="22"/>
                <w:lang w:eastAsia="sv-SE"/>
              </w:rPr>
              <w:t xml:space="preserve"> </w:t>
            </w:r>
            <w:r w:rsidRPr="00EE6E73">
              <w:rPr>
                <w:szCs w:val="22"/>
                <w:lang w:eastAsia="sv-SE"/>
              </w:rPr>
              <w:t>field descriptions</w:t>
            </w:r>
          </w:p>
        </w:tc>
      </w:tr>
      <w:tr w:rsidR="004112C8" w:rsidRPr="00EE6E73"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EE6E73" w:rsidRDefault="00394471" w:rsidP="00964CC4">
            <w:pPr>
              <w:pStyle w:val="TAL"/>
              <w:rPr>
                <w:szCs w:val="22"/>
                <w:lang w:eastAsia="sv-SE"/>
              </w:rPr>
            </w:pPr>
            <w:proofErr w:type="spellStart"/>
            <w:r w:rsidRPr="00EE6E73">
              <w:rPr>
                <w:b/>
                <w:i/>
                <w:szCs w:val="22"/>
                <w:lang w:eastAsia="sv-SE"/>
              </w:rPr>
              <w:t>codeBlockGroupTransmission</w:t>
            </w:r>
            <w:proofErr w:type="spellEnd"/>
          </w:p>
          <w:p w14:paraId="3470ED4E" w14:textId="7D7CD168" w:rsidR="008C38BA" w:rsidRPr="00EE6E73" w:rsidRDefault="00394471" w:rsidP="008C38BA">
            <w:pPr>
              <w:pStyle w:val="TAL"/>
              <w:rPr>
                <w:szCs w:val="22"/>
                <w:lang w:eastAsia="sv-SE"/>
              </w:rPr>
            </w:pPr>
            <w:r w:rsidRPr="00EE6E73">
              <w:rPr>
                <w:szCs w:val="22"/>
                <w:lang w:eastAsia="sv-SE"/>
              </w:rPr>
              <w:t xml:space="preserve">Enables and configures code-block-group (CBG) based transmission (see TS 38.214 [19], clause </w:t>
            </w:r>
            <w:r w:rsidR="008A0B6D" w:rsidRPr="00EE6E73">
              <w:rPr>
                <w:szCs w:val="22"/>
                <w:lang w:eastAsia="sv-SE"/>
              </w:rPr>
              <w:t>6</w:t>
            </w:r>
            <w:r w:rsidRPr="00EE6E73">
              <w:rPr>
                <w:szCs w:val="22"/>
                <w:lang w:eastAsia="sv-SE"/>
              </w:rPr>
              <w:t>.1.5).</w:t>
            </w:r>
          </w:p>
          <w:p w14:paraId="64CEBF22" w14:textId="0B053B2C" w:rsidR="00394471" w:rsidRPr="00EE6E73" w:rsidRDefault="008C38BA" w:rsidP="008C38BA">
            <w:pPr>
              <w:pStyle w:val="TAL"/>
              <w:rPr>
                <w:szCs w:val="22"/>
                <w:lang w:eastAsia="sv-SE"/>
              </w:rPr>
            </w:pPr>
            <w:r w:rsidRPr="00EE6E73">
              <w:rPr>
                <w:szCs w:val="22"/>
                <w:lang w:eastAsia="sv-SE"/>
              </w:rPr>
              <w:t xml:space="preserve">The network does not configure this field if the SCS </w:t>
            </w:r>
            <w:r w:rsidR="00E76A07" w:rsidRPr="00EE6E73">
              <w:rPr>
                <w:rFonts w:cs="Arial"/>
                <w:szCs w:val="18"/>
                <w:lang w:eastAsia="sv-SE"/>
              </w:rPr>
              <w:t>of at least one UL BWP configured in the cell</w:t>
            </w:r>
            <w:r w:rsidR="00E76A07" w:rsidRPr="00EE6E73">
              <w:rPr>
                <w:szCs w:val="22"/>
                <w:lang w:eastAsia="sv-SE"/>
              </w:rPr>
              <w:t xml:space="preserve"> </w:t>
            </w:r>
            <w:r w:rsidRPr="00EE6E73">
              <w:rPr>
                <w:szCs w:val="22"/>
                <w:lang w:eastAsia="sv-SE"/>
              </w:rPr>
              <w:t>is 480 or 960 kHz.</w:t>
            </w:r>
          </w:p>
        </w:tc>
      </w:tr>
      <w:tr w:rsidR="004112C8" w:rsidRPr="00EE6E73"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EE6E73" w:rsidRDefault="00394471" w:rsidP="00964CC4">
            <w:pPr>
              <w:pStyle w:val="TAL"/>
              <w:rPr>
                <w:b/>
                <w:i/>
                <w:szCs w:val="22"/>
                <w:lang w:eastAsia="sv-SE"/>
              </w:rPr>
            </w:pPr>
            <w:proofErr w:type="spellStart"/>
            <w:r w:rsidRPr="00EE6E73">
              <w:rPr>
                <w:b/>
                <w:i/>
                <w:szCs w:val="22"/>
                <w:lang w:eastAsia="sv-SE"/>
              </w:rPr>
              <w:t>maxMIMO</w:t>
            </w:r>
            <w:proofErr w:type="spellEnd"/>
            <w:r w:rsidRPr="00EE6E73">
              <w:rPr>
                <w:b/>
                <w:i/>
                <w:szCs w:val="22"/>
                <w:lang w:eastAsia="sv-SE"/>
              </w:rPr>
              <w:t>-Layers</w:t>
            </w:r>
          </w:p>
          <w:p w14:paraId="4EB9028E" w14:textId="4232E47A" w:rsidR="00394471" w:rsidRPr="00EE6E73" w:rsidRDefault="00394471" w:rsidP="00964CC4">
            <w:pPr>
              <w:pStyle w:val="TAL"/>
              <w:rPr>
                <w:szCs w:val="22"/>
                <w:lang w:eastAsia="sv-SE"/>
              </w:rPr>
            </w:pPr>
            <w:r w:rsidRPr="00EE6E73">
              <w:rPr>
                <w:szCs w:val="22"/>
                <w:lang w:eastAsia="sv-SE"/>
              </w:rPr>
              <w:t xml:space="preserve">Indicates the maximum MIMO layer to be used for PUSCH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proofErr w:type="spellStart"/>
            <w:r w:rsidRPr="00EE6E73">
              <w:rPr>
                <w:i/>
                <w:szCs w:val="22"/>
                <w:lang w:eastAsia="sv-SE"/>
              </w:rPr>
              <w:t>maxRank</w:t>
            </w:r>
            <w:proofErr w:type="spellEnd"/>
            <w:r w:rsidRPr="00EE6E73">
              <w:rPr>
                <w:szCs w:val="22"/>
                <w:lang w:eastAsia="sv-SE"/>
              </w:rPr>
              <w:t xml:space="preserve"> to the same value. The field </w:t>
            </w:r>
            <w:proofErr w:type="spellStart"/>
            <w:r w:rsidRPr="00EE6E73">
              <w:rPr>
                <w:i/>
                <w:szCs w:val="22"/>
                <w:lang w:eastAsia="sv-SE"/>
              </w:rPr>
              <w:t>maxMIMO</w:t>
            </w:r>
            <w:proofErr w:type="spellEnd"/>
            <w:r w:rsidRPr="00EE6E73">
              <w:rPr>
                <w:i/>
                <w:szCs w:val="22"/>
                <w:lang w:eastAsia="sv-SE"/>
              </w:rPr>
              <w:t xml:space="preserve">-Layers </w:t>
            </w:r>
            <w:r w:rsidRPr="00EE6E73">
              <w:rPr>
                <w:szCs w:val="22"/>
                <w:lang w:eastAsia="sv-SE"/>
              </w:rPr>
              <w:t>refers to DCI format 0_1.</w:t>
            </w:r>
            <w:r w:rsidR="001679BB" w:rsidRPr="00EE6E73">
              <w:rPr>
                <w:szCs w:val="22"/>
                <w:lang w:eastAsia="sv-SE"/>
              </w:rPr>
              <w:t xml:space="preserve"> If network configures </w:t>
            </w:r>
            <w:r w:rsidR="001679BB" w:rsidRPr="00EE6E73">
              <w:rPr>
                <w:i/>
                <w:szCs w:val="22"/>
                <w:lang w:eastAsia="sv-SE"/>
              </w:rPr>
              <w:t>maxMIMO-Layers-v18</w:t>
            </w:r>
            <w:r w:rsidR="0037076E" w:rsidRPr="00EE6E73">
              <w:rPr>
                <w:i/>
                <w:szCs w:val="22"/>
                <w:lang w:eastAsia="sv-SE"/>
              </w:rPr>
              <w:t>10</w:t>
            </w:r>
            <w:r w:rsidR="001679BB" w:rsidRPr="00EE6E73">
              <w:rPr>
                <w:iCs/>
                <w:szCs w:val="22"/>
                <w:lang w:eastAsia="sv-SE"/>
              </w:rPr>
              <w:t xml:space="preserve"> the UE ignores </w:t>
            </w:r>
            <w:proofErr w:type="spellStart"/>
            <w:r w:rsidR="001679BB" w:rsidRPr="00EE6E73">
              <w:rPr>
                <w:i/>
                <w:szCs w:val="22"/>
                <w:lang w:eastAsia="sv-SE"/>
              </w:rPr>
              <w:t>maxMIMO</w:t>
            </w:r>
            <w:proofErr w:type="spellEnd"/>
            <w:r w:rsidR="001679BB" w:rsidRPr="00EE6E73">
              <w:rPr>
                <w:i/>
                <w:szCs w:val="22"/>
                <w:lang w:eastAsia="sv-SE"/>
              </w:rPr>
              <w:t xml:space="preserve">-Layers </w:t>
            </w:r>
            <w:r w:rsidR="001679BB" w:rsidRPr="00EE6E73">
              <w:rPr>
                <w:iCs/>
                <w:szCs w:val="22"/>
                <w:lang w:eastAsia="sv-SE"/>
              </w:rPr>
              <w:t>(without suffix).</w:t>
            </w:r>
          </w:p>
        </w:tc>
      </w:tr>
      <w:tr w:rsidR="004112C8" w:rsidRPr="00EE6E73"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EE6E73" w:rsidRDefault="00C51366" w:rsidP="00C51366">
            <w:pPr>
              <w:pStyle w:val="TAL"/>
              <w:rPr>
                <w:b/>
                <w:i/>
                <w:szCs w:val="22"/>
                <w:lang w:eastAsia="sv-SE"/>
              </w:rPr>
            </w:pPr>
            <w:proofErr w:type="spellStart"/>
            <w:r w:rsidRPr="00EE6E73">
              <w:rPr>
                <w:b/>
                <w:i/>
                <w:szCs w:val="22"/>
                <w:lang w:eastAsia="sv-SE"/>
              </w:rPr>
              <w:t>maxMIMO-LayersforSDM</w:t>
            </w:r>
            <w:proofErr w:type="spellEnd"/>
          </w:p>
          <w:p w14:paraId="697BDE79" w14:textId="68B2921F"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NCB PUSCH</w:t>
            </w:r>
          </w:p>
        </w:tc>
      </w:tr>
      <w:tr w:rsidR="004112C8" w:rsidRPr="00EE6E73"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EE6E73" w:rsidRDefault="00C51366" w:rsidP="00C51366">
            <w:pPr>
              <w:pStyle w:val="TAL"/>
              <w:rPr>
                <w:b/>
                <w:i/>
                <w:szCs w:val="22"/>
                <w:lang w:eastAsia="sv-SE"/>
              </w:rPr>
            </w:pPr>
            <w:r w:rsidRPr="00EE6E73">
              <w:rPr>
                <w:b/>
                <w:i/>
                <w:szCs w:val="22"/>
                <w:lang w:eastAsia="sv-SE"/>
              </w:rPr>
              <w:t>maxMIMO-LayersforSDM-DCI-0-2</w:t>
            </w:r>
          </w:p>
          <w:p w14:paraId="05DB574E" w14:textId="055ACD0C"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DCI format 0_2 for NCB PUSCH</w:t>
            </w:r>
          </w:p>
        </w:tc>
      </w:tr>
      <w:tr w:rsidR="004112C8" w:rsidRPr="00EE6E73"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EE6E73" w:rsidRDefault="00C51366" w:rsidP="00C51366">
            <w:pPr>
              <w:pStyle w:val="TAL"/>
              <w:rPr>
                <w:b/>
                <w:i/>
                <w:szCs w:val="22"/>
                <w:lang w:eastAsia="sv-SE"/>
              </w:rPr>
            </w:pPr>
            <w:proofErr w:type="spellStart"/>
            <w:r w:rsidRPr="00EE6E73">
              <w:rPr>
                <w:b/>
                <w:i/>
                <w:szCs w:val="22"/>
                <w:lang w:eastAsia="sv-SE"/>
              </w:rPr>
              <w:t>maxMIMO-LayersforSFN</w:t>
            </w:r>
            <w:proofErr w:type="spellEnd"/>
          </w:p>
          <w:p w14:paraId="75FE6C10" w14:textId="464842EA"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NCB PUSCH</w:t>
            </w:r>
          </w:p>
        </w:tc>
      </w:tr>
      <w:tr w:rsidR="004112C8" w:rsidRPr="00EE6E73"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EE6E73" w:rsidRDefault="00C51366" w:rsidP="00C51366">
            <w:pPr>
              <w:pStyle w:val="TAL"/>
              <w:rPr>
                <w:b/>
                <w:i/>
                <w:szCs w:val="22"/>
                <w:lang w:eastAsia="sv-SE"/>
              </w:rPr>
            </w:pPr>
            <w:r w:rsidRPr="00EE6E73">
              <w:rPr>
                <w:b/>
                <w:i/>
                <w:szCs w:val="22"/>
                <w:lang w:eastAsia="sv-SE"/>
              </w:rPr>
              <w:t>maxMIMO-LayersforSFN-DCI-0-2</w:t>
            </w:r>
          </w:p>
          <w:p w14:paraId="33F416AA" w14:textId="5F091C05"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DCI format 0_2 for NCB PUSCH</w:t>
            </w:r>
          </w:p>
        </w:tc>
      </w:tr>
      <w:tr w:rsidR="004112C8" w:rsidRPr="00EE6E73"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EE6E73" w:rsidRDefault="005B7637" w:rsidP="00771058">
            <w:pPr>
              <w:pStyle w:val="TAL"/>
              <w:rPr>
                <w:szCs w:val="22"/>
                <w:lang w:eastAsia="sv-SE"/>
              </w:rPr>
            </w:pPr>
            <w:proofErr w:type="spellStart"/>
            <w:r w:rsidRPr="00EE6E73">
              <w:rPr>
                <w:b/>
                <w:i/>
                <w:szCs w:val="22"/>
                <w:lang w:eastAsia="sv-SE"/>
              </w:rPr>
              <w:t>nrofHARQ-ProcessesForPUSCH</w:t>
            </w:r>
            <w:proofErr w:type="spellEnd"/>
          </w:p>
          <w:p w14:paraId="2BAD86F3" w14:textId="3369A643" w:rsidR="005B7637" w:rsidRPr="00EE6E73" w:rsidRDefault="005B7637" w:rsidP="00771058">
            <w:pPr>
              <w:pStyle w:val="TAL"/>
              <w:rPr>
                <w:b/>
                <w:i/>
                <w:szCs w:val="22"/>
                <w:lang w:eastAsia="sv-SE"/>
              </w:rPr>
            </w:pPr>
            <w:r w:rsidRPr="00EE6E73">
              <w:rPr>
                <w:szCs w:val="22"/>
                <w:lang w:eastAsia="sv-SE"/>
              </w:rPr>
              <w:t xml:space="preserve">The number of HARQ processes to be used on the PUSCH of a serving cell. Value </w:t>
            </w:r>
            <w:r w:rsidRPr="00EE6E73">
              <w:rPr>
                <w:i/>
                <w:szCs w:val="22"/>
                <w:lang w:eastAsia="sv-SE"/>
              </w:rPr>
              <w:t>n</w:t>
            </w:r>
            <w:r w:rsidR="00771058" w:rsidRPr="00EE6E73">
              <w:rPr>
                <w:i/>
                <w:szCs w:val="22"/>
                <w:lang w:eastAsia="sv-SE"/>
              </w:rPr>
              <w:t>32</w:t>
            </w:r>
            <w:r w:rsidRPr="00EE6E73">
              <w:rPr>
                <w:szCs w:val="22"/>
                <w:lang w:eastAsia="sv-SE"/>
              </w:rPr>
              <w:t xml:space="preserve"> corresponds to </w:t>
            </w:r>
            <w:r w:rsidR="00771058" w:rsidRPr="00EE6E73">
              <w:rPr>
                <w:szCs w:val="22"/>
                <w:lang w:eastAsia="sv-SE"/>
              </w:rPr>
              <w:t>32</w:t>
            </w:r>
            <w:r w:rsidRPr="00EE6E73">
              <w:rPr>
                <w:szCs w:val="22"/>
                <w:lang w:eastAsia="sv-SE"/>
              </w:rPr>
              <w:t xml:space="preserve"> HARQ processes. If the field is absent, the UE uses 16</w:t>
            </w:r>
            <w:r w:rsidR="00771058" w:rsidRPr="00EE6E73">
              <w:rPr>
                <w:szCs w:val="22"/>
                <w:lang w:eastAsia="sv-SE"/>
              </w:rPr>
              <w:t xml:space="preserve"> </w:t>
            </w:r>
            <w:r w:rsidRPr="00EE6E73">
              <w:rPr>
                <w:szCs w:val="22"/>
                <w:lang w:eastAsia="sv-SE"/>
              </w:rPr>
              <w:t xml:space="preserve">HARQ processes (see TS 38.214 [19], clause </w:t>
            </w:r>
            <w:r w:rsidR="00771058" w:rsidRPr="00EE6E73">
              <w:rPr>
                <w:szCs w:val="22"/>
                <w:lang w:eastAsia="sv-SE"/>
              </w:rPr>
              <w:t>6</w:t>
            </w:r>
            <w:r w:rsidRPr="00EE6E73">
              <w:rPr>
                <w:szCs w:val="22"/>
                <w:lang w:eastAsia="sv-SE"/>
              </w:rPr>
              <w:t>.1).</w:t>
            </w:r>
          </w:p>
        </w:tc>
      </w:tr>
      <w:tr w:rsidR="004112C8" w:rsidRPr="00EE6E73"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EE6E73" w:rsidRDefault="00394471" w:rsidP="00964CC4">
            <w:pPr>
              <w:pStyle w:val="TAL"/>
              <w:rPr>
                <w:b/>
                <w:i/>
                <w:lang w:eastAsia="sv-SE"/>
              </w:rPr>
            </w:pPr>
            <w:r w:rsidRPr="00EE6E73">
              <w:rPr>
                <w:b/>
                <w:i/>
                <w:lang w:eastAsia="sv-SE"/>
              </w:rPr>
              <w:t>processingType2Enabled</w:t>
            </w:r>
          </w:p>
          <w:p w14:paraId="4E40636C" w14:textId="77777777" w:rsidR="00394471" w:rsidRPr="00EE6E73" w:rsidRDefault="00394471" w:rsidP="00964CC4">
            <w:pPr>
              <w:pStyle w:val="TAL"/>
              <w:rPr>
                <w:lang w:eastAsia="sv-SE"/>
              </w:rPr>
            </w:pPr>
            <w:r w:rsidRPr="00EE6E73">
              <w:rPr>
                <w:rFonts w:eastAsia="Yu Mincho"/>
                <w:lang w:eastAsia="sv-SE"/>
              </w:rPr>
              <w:t>Enables configuration of advanced processing time capability 2 for PUSCH (see 38.214 [19], clause 6.4).</w:t>
            </w:r>
          </w:p>
        </w:tc>
      </w:tr>
      <w:tr w:rsidR="004112C8" w:rsidRPr="00EE6E73"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EE6E73" w:rsidRDefault="00394471" w:rsidP="00964CC4">
            <w:pPr>
              <w:pStyle w:val="TAL"/>
              <w:rPr>
                <w:szCs w:val="22"/>
                <w:lang w:eastAsia="sv-SE"/>
              </w:rPr>
            </w:pPr>
            <w:proofErr w:type="spellStart"/>
            <w:r w:rsidRPr="00EE6E73">
              <w:rPr>
                <w:b/>
                <w:i/>
                <w:szCs w:val="22"/>
                <w:lang w:eastAsia="sv-SE"/>
              </w:rPr>
              <w:t>rateMatching</w:t>
            </w:r>
            <w:proofErr w:type="spellEnd"/>
          </w:p>
          <w:p w14:paraId="4C86B696" w14:textId="77777777" w:rsidR="00394471" w:rsidRPr="00EE6E73" w:rsidRDefault="00394471" w:rsidP="00964CC4">
            <w:pPr>
              <w:pStyle w:val="TAL"/>
              <w:rPr>
                <w:szCs w:val="22"/>
                <w:lang w:eastAsia="sv-SE"/>
              </w:rPr>
            </w:pPr>
            <w:r w:rsidRPr="00EE6E73">
              <w:rPr>
                <w:szCs w:val="22"/>
                <w:lang w:eastAsia="sv-SE"/>
              </w:rPr>
              <w:t>Enables LBRM (Limited buffer rate-matching). When the field is absent the UE applies FBRM (Full buffer rate-</w:t>
            </w:r>
            <w:proofErr w:type="spellStart"/>
            <w:r w:rsidRPr="00EE6E73">
              <w:rPr>
                <w:szCs w:val="22"/>
                <w:lang w:eastAsia="sv-SE"/>
              </w:rPr>
              <w:t>matchingLBRM</w:t>
            </w:r>
            <w:proofErr w:type="spellEnd"/>
            <w:r w:rsidRPr="00EE6E73">
              <w:rPr>
                <w:szCs w:val="22"/>
                <w:lang w:eastAsia="sv-SE"/>
              </w:rPr>
              <w:t>) (see TS 38.212 [17], clause 5.4.2).</w:t>
            </w:r>
          </w:p>
        </w:tc>
      </w:tr>
      <w:tr w:rsidR="004112C8" w:rsidRPr="00EE6E73"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EE6E73" w:rsidRDefault="00394471" w:rsidP="00964CC4">
            <w:pPr>
              <w:pStyle w:val="TAL"/>
              <w:rPr>
                <w:szCs w:val="22"/>
                <w:lang w:eastAsia="sv-SE"/>
              </w:rPr>
            </w:pPr>
            <w:proofErr w:type="spellStart"/>
            <w:r w:rsidRPr="00EE6E73">
              <w:rPr>
                <w:b/>
                <w:i/>
                <w:szCs w:val="22"/>
                <w:lang w:eastAsia="sv-SE"/>
              </w:rPr>
              <w:t>xOverhead</w:t>
            </w:r>
            <w:proofErr w:type="spellEnd"/>
          </w:p>
          <w:p w14:paraId="2E5F208E" w14:textId="4D39A3BA" w:rsidR="00394471" w:rsidRPr="00EE6E73" w:rsidRDefault="00394471" w:rsidP="00964CC4">
            <w:pPr>
              <w:pStyle w:val="TAL"/>
              <w:rPr>
                <w:szCs w:val="22"/>
                <w:lang w:eastAsia="sv-SE"/>
              </w:rPr>
            </w:pPr>
            <w:r w:rsidRPr="00EE6E73">
              <w:rPr>
                <w:szCs w:val="22"/>
                <w:lang w:eastAsia="sv-SE"/>
              </w:rPr>
              <w:t xml:space="preserve">If the field is absent, the UE applies the value </w:t>
            </w:r>
            <w:r w:rsidR="008A0B6D" w:rsidRPr="00EE6E73">
              <w:rPr>
                <w:szCs w:val="22"/>
                <w:lang w:eastAsia="sv-SE"/>
              </w:rPr>
              <w:t xml:space="preserve">0 </w:t>
            </w:r>
            <w:r w:rsidRPr="00EE6E73">
              <w:rPr>
                <w:szCs w:val="22"/>
                <w:lang w:eastAsia="sv-SE"/>
              </w:rPr>
              <w:t xml:space="preserve">(see TS 38.214 [19], clause </w:t>
            </w:r>
            <w:r w:rsidR="008A0B6D" w:rsidRPr="00EE6E73">
              <w:rPr>
                <w:szCs w:val="22"/>
                <w:lang w:eastAsia="sv-SE"/>
              </w:rPr>
              <w:t>6.1.4.2</w:t>
            </w:r>
            <w:r w:rsidRPr="00EE6E73">
              <w:rPr>
                <w:szCs w:val="22"/>
                <w:lang w:eastAsia="sv-SE"/>
              </w:rPr>
              <w:t>).</w:t>
            </w:r>
          </w:p>
        </w:tc>
      </w:tr>
      <w:tr w:rsidR="004112C8" w:rsidRPr="00EE6E73"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EE6E73" w:rsidRDefault="00394471" w:rsidP="00964CC4">
            <w:pPr>
              <w:pStyle w:val="TAL"/>
              <w:rPr>
                <w:b/>
                <w:bCs/>
                <w:i/>
                <w:iCs/>
                <w:lang w:eastAsia="x-none"/>
              </w:rPr>
            </w:pPr>
            <w:r w:rsidRPr="00EE6E73">
              <w:rPr>
                <w:b/>
                <w:bCs/>
                <w:i/>
                <w:iCs/>
                <w:lang w:eastAsia="x-none"/>
              </w:rPr>
              <w:t>maxMIMO-LayersDCI-0-2</w:t>
            </w:r>
          </w:p>
          <w:p w14:paraId="558D4516" w14:textId="7A9C7378" w:rsidR="00394471" w:rsidRPr="00EE6E73" w:rsidRDefault="00394471" w:rsidP="00964CC4">
            <w:pPr>
              <w:pStyle w:val="TAL"/>
              <w:rPr>
                <w:b/>
                <w:i/>
                <w:szCs w:val="22"/>
                <w:lang w:eastAsia="sv-SE"/>
              </w:rPr>
            </w:pPr>
            <w:r w:rsidRPr="00EE6E73">
              <w:rPr>
                <w:szCs w:val="22"/>
                <w:lang w:eastAsia="sv-SE"/>
              </w:rPr>
              <w:t xml:space="preserve">Indicates the maximum MIMO layer to be used for PUSCH for DCI format 0_2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 xml:space="preserve">maxRankDCI-0-2 </w:t>
            </w:r>
            <w:r w:rsidRPr="00EE6E73">
              <w:rPr>
                <w:szCs w:val="22"/>
                <w:lang w:eastAsia="sv-SE"/>
              </w:rPr>
              <w:t>to the same value.</w:t>
            </w:r>
          </w:p>
        </w:tc>
      </w:tr>
      <w:tr w:rsidR="000830BB" w:rsidRPr="00EE6E73"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EE6E73" w:rsidRDefault="005B7637" w:rsidP="00771058">
            <w:pPr>
              <w:pStyle w:val="TAL"/>
              <w:rPr>
                <w:b/>
                <w:bCs/>
                <w:i/>
                <w:iCs/>
                <w:lang w:eastAsia="x-none"/>
              </w:rPr>
            </w:pPr>
            <w:proofErr w:type="spellStart"/>
            <w:r w:rsidRPr="00EE6E73">
              <w:rPr>
                <w:b/>
                <w:bCs/>
                <w:i/>
                <w:iCs/>
                <w:lang w:eastAsia="x-none"/>
              </w:rPr>
              <w:t>uplinkHARQ</w:t>
            </w:r>
            <w:proofErr w:type="spellEnd"/>
            <w:r w:rsidRPr="00EE6E73">
              <w:rPr>
                <w:b/>
                <w:bCs/>
                <w:i/>
                <w:iCs/>
                <w:lang w:eastAsia="x-none"/>
              </w:rPr>
              <w:t>-mode</w:t>
            </w:r>
          </w:p>
          <w:p w14:paraId="5D6D8A37" w14:textId="0E848E7C" w:rsidR="005B7637" w:rsidRPr="00EE6E73" w:rsidRDefault="005B7637" w:rsidP="00771058">
            <w:pPr>
              <w:pStyle w:val="TAL"/>
              <w:rPr>
                <w:lang w:eastAsia="x-none"/>
              </w:rPr>
            </w:pPr>
            <w:r w:rsidRPr="00EE6E73">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proofErr w:type="spellStart"/>
            <w:r w:rsidRPr="00EE6E73">
              <w:rPr>
                <w:i/>
                <w:iCs/>
                <w:lang w:eastAsia="x-none"/>
              </w:rPr>
              <w:t>HARQmodeA</w:t>
            </w:r>
            <w:proofErr w:type="spellEnd"/>
            <w:r w:rsidRPr="00EE6E73">
              <w:rPr>
                <w:lang w:eastAsia="x-none"/>
              </w:rPr>
              <w:t xml:space="preserve"> and a bit set to zero identifies a HARQ process with </w:t>
            </w:r>
            <w:r w:rsidRPr="00EE6E73">
              <w:rPr>
                <w:i/>
                <w:iCs/>
                <w:lang w:eastAsia="x-none"/>
              </w:rPr>
              <w:t xml:space="preserve">HARQ </w:t>
            </w:r>
            <w:proofErr w:type="spellStart"/>
            <w:r w:rsidRPr="00EE6E73">
              <w:rPr>
                <w:i/>
                <w:iCs/>
                <w:lang w:eastAsia="x-none"/>
              </w:rPr>
              <w:t>modeB</w:t>
            </w:r>
            <w:proofErr w:type="spellEnd"/>
            <w:r w:rsidRPr="00EE6E73">
              <w:rPr>
                <w:lang w:eastAsia="x-none"/>
              </w:rPr>
              <w:t>. This field applies for SRB</w:t>
            </w:r>
            <w:r w:rsidR="00771058" w:rsidRPr="00EE6E73">
              <w:t>s and DRBs</w:t>
            </w:r>
            <w:r w:rsidRPr="00EE6E73">
              <w:rPr>
                <w:lang w:eastAsia="x-none"/>
              </w:rPr>
              <w:t>.</w:t>
            </w:r>
          </w:p>
        </w:tc>
      </w:tr>
    </w:tbl>
    <w:p w14:paraId="4C46EE4E" w14:textId="77777777" w:rsidR="00394471" w:rsidRPr="00EE6E73" w:rsidRDefault="00394471" w:rsidP="00394471"/>
    <w:p w14:paraId="5830F948" w14:textId="77777777" w:rsidR="00394471" w:rsidRPr="00EE6E73" w:rsidRDefault="00394471" w:rsidP="00394471">
      <w:pPr>
        <w:pStyle w:val="Heading4"/>
      </w:pPr>
      <w:bookmarkStart w:id="5199" w:name="_Toc60777326"/>
      <w:bookmarkStart w:id="5200" w:name="_Toc193446328"/>
      <w:bookmarkStart w:id="5201" w:name="_Toc193452133"/>
      <w:bookmarkStart w:id="5202" w:name="_Toc193463405"/>
      <w:bookmarkStart w:id="5203" w:name="_Toc201295692"/>
      <w:bookmarkStart w:id="5204" w:name="MCCQCTEMPBM_00000412"/>
      <w:r w:rsidRPr="00EE6E73">
        <w:t>–</w:t>
      </w:r>
      <w:r w:rsidRPr="00EE6E73">
        <w:tab/>
      </w:r>
      <w:r w:rsidRPr="00EE6E73">
        <w:rPr>
          <w:i/>
        </w:rPr>
        <w:t>PUSCH-</w:t>
      </w:r>
      <w:proofErr w:type="spellStart"/>
      <w:r w:rsidRPr="00EE6E73">
        <w:rPr>
          <w:i/>
        </w:rPr>
        <w:t>TimeDomainResourceAllocationList</w:t>
      </w:r>
      <w:bookmarkEnd w:id="5199"/>
      <w:bookmarkEnd w:id="5200"/>
      <w:bookmarkEnd w:id="5201"/>
      <w:bookmarkEnd w:id="5202"/>
      <w:bookmarkEnd w:id="5203"/>
      <w:proofErr w:type="spellEnd"/>
    </w:p>
    <w:bookmarkEnd w:id="5204"/>
    <w:p w14:paraId="69D81BEA" w14:textId="77777777" w:rsidR="00394471" w:rsidRPr="00EE6E73" w:rsidRDefault="00394471" w:rsidP="00394471">
      <w:r w:rsidRPr="00EE6E73">
        <w:t xml:space="preserve">The IE </w:t>
      </w:r>
      <w:r w:rsidRPr="00EE6E73">
        <w:rPr>
          <w:i/>
        </w:rPr>
        <w:t>PUSCH-</w:t>
      </w:r>
      <w:proofErr w:type="spellStart"/>
      <w:r w:rsidRPr="00EE6E73">
        <w:rPr>
          <w:i/>
        </w:rPr>
        <w:t>TimeDomainResourceAllocation</w:t>
      </w:r>
      <w:proofErr w:type="spellEnd"/>
      <w:r w:rsidRPr="00EE6E73">
        <w:t xml:space="preserve"> is used to configure a time domain relation between PDCCH and PUSCH. </w:t>
      </w:r>
      <w:r w:rsidRPr="00EE6E73">
        <w:rPr>
          <w:i/>
        </w:rPr>
        <w:t>PUSCH-</w:t>
      </w:r>
      <w:proofErr w:type="spellStart"/>
      <w:r w:rsidRPr="00EE6E73">
        <w:rPr>
          <w:i/>
        </w:rPr>
        <w:t>TimeDomainResourceAllocationList</w:t>
      </w:r>
      <w:proofErr w:type="spellEnd"/>
      <w:r w:rsidRPr="00EE6E73">
        <w:t xml:space="preserve"> contains one or more of such </w:t>
      </w:r>
      <w:r w:rsidRPr="00EE6E73">
        <w:rPr>
          <w:i/>
        </w:rPr>
        <w:t>PUSCH-</w:t>
      </w:r>
      <w:proofErr w:type="spellStart"/>
      <w:r w:rsidRPr="00EE6E73">
        <w:rPr>
          <w:i/>
        </w:rPr>
        <w:t>TimeDomainResourceAllocations</w:t>
      </w:r>
      <w:proofErr w:type="spellEnd"/>
      <w:r w:rsidRPr="00EE6E73">
        <w:t xml:space="preserve">. The network indicates in the UL grant which of the configured time domain allocations the UE shall apply for that UL grant. The UE determines the bit width of the DCI field based on the number of entries in the </w:t>
      </w:r>
      <w:r w:rsidRPr="00EE6E73">
        <w:rPr>
          <w:i/>
        </w:rPr>
        <w:t>PUSCH-</w:t>
      </w:r>
      <w:proofErr w:type="spellStart"/>
      <w:r w:rsidRPr="00EE6E73">
        <w:rPr>
          <w:i/>
        </w:rPr>
        <w:t>TimeDomainResourceAllocationList</w:t>
      </w:r>
      <w:proofErr w:type="spellEnd"/>
      <w:r w:rsidRPr="00EE6E73">
        <w:t>. Value 0 in the DCI field refers to the first element in this list, value 1 in the DCI field refers to the second element in this list, and so on.</w:t>
      </w:r>
    </w:p>
    <w:p w14:paraId="22B3DB44" w14:textId="77777777" w:rsidR="00394471" w:rsidRPr="00EE6E73" w:rsidRDefault="00394471" w:rsidP="00394471">
      <w:pPr>
        <w:pStyle w:val="TH"/>
      </w:pPr>
      <w:r w:rsidRPr="00EE6E73">
        <w:rPr>
          <w:i/>
        </w:rPr>
        <w:t>PUSCH-</w:t>
      </w:r>
      <w:proofErr w:type="spellStart"/>
      <w:r w:rsidRPr="00EE6E73">
        <w:rPr>
          <w:i/>
        </w:rPr>
        <w:t>TimeDomainResourceAllocation</w:t>
      </w:r>
      <w:proofErr w:type="spellEnd"/>
      <w:r w:rsidRPr="00EE6E73">
        <w:t xml:space="preserve"> information element</w:t>
      </w:r>
    </w:p>
    <w:p w14:paraId="68EF91D3" w14:textId="77777777" w:rsidR="00394471" w:rsidRPr="00EE6E73" w:rsidRDefault="00394471" w:rsidP="00EE6E73">
      <w:pPr>
        <w:pStyle w:val="PL"/>
        <w:rPr>
          <w:color w:val="808080"/>
        </w:rPr>
      </w:pPr>
      <w:r w:rsidRPr="00EE6E73">
        <w:rPr>
          <w:color w:val="808080"/>
        </w:rPr>
        <w:t>-- ASN1START</w:t>
      </w:r>
    </w:p>
    <w:p w14:paraId="49BA287D" w14:textId="77777777" w:rsidR="00394471" w:rsidRPr="00EE6E73" w:rsidRDefault="00394471" w:rsidP="00EE6E73">
      <w:pPr>
        <w:pStyle w:val="PL"/>
        <w:rPr>
          <w:color w:val="808080"/>
        </w:rPr>
      </w:pPr>
      <w:r w:rsidRPr="00EE6E73">
        <w:rPr>
          <w:color w:val="808080"/>
        </w:rPr>
        <w:t>-- TAG-PUSCH-TIMEDOMAINRESOURCEALLOCATIONLIST-START</w:t>
      </w:r>
    </w:p>
    <w:p w14:paraId="05B01F47" w14:textId="77777777" w:rsidR="00394471" w:rsidRPr="00EE6E73" w:rsidRDefault="00394471" w:rsidP="00EE6E73">
      <w:pPr>
        <w:pStyle w:val="PL"/>
      </w:pPr>
    </w:p>
    <w:p w14:paraId="50AC8E6E" w14:textId="77777777" w:rsidR="00394471" w:rsidRPr="00EE6E73" w:rsidRDefault="00394471" w:rsidP="00EE6E73">
      <w:pPr>
        <w:pStyle w:val="PL"/>
      </w:pPr>
      <w:r w:rsidRPr="00EE6E73">
        <w:t>PUSCH-</w:t>
      </w:r>
      <w:proofErr w:type="spellStart"/>
      <w:r w:rsidRPr="00EE6E73">
        <w:t>TimeDomainResourceAllocationList</w:t>
      </w:r>
      <w:proofErr w:type="spellEnd"/>
      <w:r w:rsidRPr="00EE6E73">
        <w:t xml:space="preserve"> ::=  </w:t>
      </w:r>
      <w:r w:rsidRPr="00EE6E73">
        <w:rPr>
          <w:color w:val="993366"/>
        </w:rPr>
        <w:t>SEQUENCE</w:t>
      </w:r>
      <w:r w:rsidRPr="00EE6E73">
        <w:t xml:space="preserve"> (</w:t>
      </w:r>
      <w:r w:rsidRPr="00EE6E73">
        <w:rPr>
          <w:color w:val="993366"/>
        </w:rPr>
        <w:t>SIZE</w:t>
      </w:r>
      <w:r w:rsidRPr="00EE6E73">
        <w:t>(1..maxNrofUL-Allocations))</w:t>
      </w:r>
      <w:r w:rsidRPr="00EE6E73">
        <w:rPr>
          <w:color w:val="993366"/>
        </w:rPr>
        <w:t xml:space="preserve"> OF</w:t>
      </w:r>
      <w:r w:rsidRPr="00EE6E73">
        <w:t xml:space="preserve"> PUSCH-</w:t>
      </w:r>
      <w:proofErr w:type="spellStart"/>
      <w:r w:rsidRPr="00EE6E73">
        <w:t>TimeDomainResourceAllocation</w:t>
      </w:r>
      <w:proofErr w:type="spellEnd"/>
    </w:p>
    <w:p w14:paraId="06E0EF2D" w14:textId="77777777" w:rsidR="00394471" w:rsidRPr="00EE6E73" w:rsidRDefault="00394471" w:rsidP="00EE6E73">
      <w:pPr>
        <w:pStyle w:val="PL"/>
      </w:pPr>
    </w:p>
    <w:p w14:paraId="7E444352" w14:textId="77777777" w:rsidR="00394471" w:rsidRPr="00EE6E73" w:rsidRDefault="00394471" w:rsidP="00EE6E73">
      <w:pPr>
        <w:pStyle w:val="PL"/>
      </w:pPr>
      <w:r w:rsidRPr="00EE6E73">
        <w:t>PUSCH-</w:t>
      </w:r>
      <w:proofErr w:type="spellStart"/>
      <w:r w:rsidRPr="00EE6E73">
        <w:t>TimeDomainResourceAllocation</w:t>
      </w:r>
      <w:proofErr w:type="spellEnd"/>
      <w:r w:rsidRPr="00EE6E73">
        <w:t xml:space="preserve"> ::=  </w:t>
      </w:r>
      <w:r w:rsidRPr="00EE6E73">
        <w:rPr>
          <w:color w:val="993366"/>
        </w:rPr>
        <w:t>SEQUENCE</w:t>
      </w:r>
      <w:r w:rsidRPr="00EE6E73">
        <w:t xml:space="preserve"> {</w:t>
      </w:r>
    </w:p>
    <w:p w14:paraId="1BD7A6EA" w14:textId="77777777" w:rsidR="00394471" w:rsidRPr="00EE6E73" w:rsidRDefault="00394471" w:rsidP="00EE6E73">
      <w:pPr>
        <w:pStyle w:val="PL"/>
        <w:rPr>
          <w:color w:val="808080"/>
        </w:rPr>
      </w:pPr>
      <w:r w:rsidRPr="00EE6E73">
        <w:t xml:space="preserve">    k2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3B2B17E1" w14:textId="77777777" w:rsidR="00394471" w:rsidRPr="00EE6E73" w:rsidRDefault="00394471" w:rsidP="00EE6E73">
      <w:pPr>
        <w:pStyle w:val="PL"/>
      </w:pPr>
      <w:r w:rsidRPr="00EE6E73">
        <w:t xml:space="preserve">    </w:t>
      </w:r>
      <w:proofErr w:type="spellStart"/>
      <w:r w:rsidRPr="00EE6E73">
        <w:t>mappingType</w:t>
      </w:r>
      <w:proofErr w:type="spellEnd"/>
      <w:r w:rsidRPr="00EE6E73">
        <w:t xml:space="preserve">                             </w:t>
      </w:r>
      <w:r w:rsidRPr="00EE6E73">
        <w:rPr>
          <w:color w:val="993366"/>
        </w:rPr>
        <w:t>ENUMERATED</w:t>
      </w:r>
      <w:r w:rsidRPr="00EE6E73">
        <w:t xml:space="preserve"> {</w:t>
      </w:r>
      <w:proofErr w:type="spellStart"/>
      <w:r w:rsidRPr="00EE6E73">
        <w:t>typeA</w:t>
      </w:r>
      <w:proofErr w:type="spellEnd"/>
      <w:r w:rsidRPr="00EE6E73">
        <w:t xml:space="preserve">, </w:t>
      </w:r>
      <w:proofErr w:type="spellStart"/>
      <w:r w:rsidRPr="00EE6E73">
        <w:t>typeB</w:t>
      </w:r>
      <w:proofErr w:type="spellEnd"/>
      <w:r w:rsidRPr="00EE6E73">
        <w:t>},</w:t>
      </w:r>
    </w:p>
    <w:p w14:paraId="7F3FE767" w14:textId="77777777" w:rsidR="00394471" w:rsidRPr="00EE6E73" w:rsidRDefault="00394471" w:rsidP="00EE6E73">
      <w:pPr>
        <w:pStyle w:val="PL"/>
      </w:pPr>
      <w:r w:rsidRPr="00EE6E73">
        <w:t xml:space="preserve">    </w:t>
      </w:r>
      <w:proofErr w:type="spellStart"/>
      <w:r w:rsidRPr="00EE6E73">
        <w:t>startSymbolAndLength</w:t>
      </w:r>
      <w:proofErr w:type="spellEnd"/>
      <w:r w:rsidRPr="00EE6E73">
        <w:t xml:space="preserve">                    </w:t>
      </w:r>
      <w:r w:rsidRPr="00EE6E73">
        <w:rPr>
          <w:color w:val="993366"/>
        </w:rPr>
        <w:t>INTEGER</w:t>
      </w:r>
      <w:r w:rsidRPr="00EE6E73">
        <w:t xml:space="preserve"> (0..127)</w:t>
      </w:r>
    </w:p>
    <w:p w14:paraId="519D645C" w14:textId="77777777" w:rsidR="00394471" w:rsidRPr="00EE6E73" w:rsidRDefault="00394471" w:rsidP="00EE6E73">
      <w:pPr>
        <w:pStyle w:val="PL"/>
      </w:pPr>
      <w:r w:rsidRPr="00EE6E73">
        <w:t>}</w:t>
      </w:r>
    </w:p>
    <w:p w14:paraId="1E2006B3" w14:textId="77777777" w:rsidR="00394471" w:rsidRPr="00EE6E73" w:rsidRDefault="00394471" w:rsidP="00EE6E73">
      <w:pPr>
        <w:pStyle w:val="PL"/>
      </w:pPr>
    </w:p>
    <w:p w14:paraId="4DADBC5F" w14:textId="77777777" w:rsidR="00394471" w:rsidRPr="00EE6E73" w:rsidRDefault="00394471" w:rsidP="00EE6E73">
      <w:pPr>
        <w:pStyle w:val="PL"/>
      </w:pPr>
      <w:r w:rsidRPr="00EE6E73">
        <w:t xml:space="preserve">PUSCH-TimeDomainResourceAllocationList-r16 ::=  </w:t>
      </w:r>
      <w:r w:rsidRPr="00EE6E73">
        <w:rPr>
          <w:color w:val="993366"/>
        </w:rPr>
        <w:t>SEQUENCE</w:t>
      </w:r>
      <w:r w:rsidRPr="00EE6E73">
        <w:t xml:space="preserve"> (</w:t>
      </w:r>
      <w:r w:rsidRPr="00EE6E73">
        <w:rPr>
          <w:color w:val="993366"/>
        </w:rPr>
        <w:t>SIZE</w:t>
      </w:r>
      <w:r w:rsidRPr="00EE6E73">
        <w:t>(1..maxNrofUL-Allocations-r16))</w:t>
      </w:r>
      <w:r w:rsidRPr="00EE6E73">
        <w:rPr>
          <w:color w:val="993366"/>
        </w:rPr>
        <w:t xml:space="preserve"> OF</w:t>
      </w:r>
      <w:r w:rsidRPr="00EE6E73">
        <w:t xml:space="preserve"> PUSCH-TimeDomainResourceAllocation-r16</w:t>
      </w:r>
    </w:p>
    <w:p w14:paraId="1D205CF5" w14:textId="77777777" w:rsidR="00394471" w:rsidRPr="00EE6E73" w:rsidRDefault="00394471" w:rsidP="00EE6E73">
      <w:pPr>
        <w:pStyle w:val="PL"/>
      </w:pPr>
    </w:p>
    <w:p w14:paraId="7D9AF1AD" w14:textId="77777777" w:rsidR="00394471" w:rsidRPr="00EE6E73" w:rsidRDefault="00394471" w:rsidP="00EE6E73">
      <w:pPr>
        <w:pStyle w:val="PL"/>
      </w:pPr>
      <w:r w:rsidRPr="00EE6E73">
        <w:t xml:space="preserve">PUSCH-TimeDomainResourceAllocation-r16 ::=  </w:t>
      </w:r>
      <w:r w:rsidRPr="00EE6E73">
        <w:rPr>
          <w:color w:val="993366"/>
        </w:rPr>
        <w:t>SEQUENCE</w:t>
      </w:r>
      <w:r w:rsidRPr="00EE6E73">
        <w:t xml:space="preserve"> {</w:t>
      </w:r>
    </w:p>
    <w:p w14:paraId="3C366F69" w14:textId="77777777" w:rsidR="00394471" w:rsidRPr="00EE6E73" w:rsidRDefault="00394471" w:rsidP="00EE6E73">
      <w:pPr>
        <w:pStyle w:val="PL"/>
        <w:rPr>
          <w:color w:val="808080"/>
        </w:rPr>
      </w:pPr>
      <w:r w:rsidRPr="00EE6E73">
        <w:t xml:space="preserve">    k2-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0F5CE8D6" w14:textId="77777777" w:rsidR="00394471" w:rsidRPr="00EE6E73" w:rsidRDefault="00394471" w:rsidP="00EE6E73">
      <w:pPr>
        <w:pStyle w:val="PL"/>
      </w:pPr>
      <w:r w:rsidRPr="00EE6E73">
        <w:t xml:space="preserve">    puschAllocationList-r16                    </w:t>
      </w:r>
      <w:r w:rsidRPr="00EE6E73">
        <w:rPr>
          <w:color w:val="993366"/>
        </w:rPr>
        <w:t>SEQUENCE</w:t>
      </w:r>
      <w:r w:rsidRPr="00EE6E73">
        <w:t xml:space="preserve"> (</w:t>
      </w:r>
      <w:r w:rsidRPr="00EE6E73">
        <w:rPr>
          <w:color w:val="993366"/>
        </w:rPr>
        <w:t>SIZE</w:t>
      </w:r>
      <w:r w:rsidRPr="00EE6E73">
        <w:t>(1..maxNrofMultiplePUSCHs-r16))</w:t>
      </w:r>
      <w:r w:rsidRPr="00EE6E73">
        <w:rPr>
          <w:color w:val="993366"/>
        </w:rPr>
        <w:t xml:space="preserve"> OF</w:t>
      </w:r>
      <w:r w:rsidRPr="00EE6E73">
        <w:t xml:space="preserve"> PUSCH-Allocation-r16,</w:t>
      </w:r>
    </w:p>
    <w:p w14:paraId="7A5D1D79" w14:textId="2CF32A4C" w:rsidR="00394471" w:rsidRPr="00EE6E73" w:rsidRDefault="00394471" w:rsidP="00EE6E73">
      <w:pPr>
        <w:pStyle w:val="PL"/>
      </w:pPr>
      <w:r w:rsidRPr="00EE6E73">
        <w:t>...</w:t>
      </w:r>
    </w:p>
    <w:p w14:paraId="6140B2F3" w14:textId="77777777" w:rsidR="00394471" w:rsidRPr="00EE6E73" w:rsidRDefault="00394471" w:rsidP="00EE6E73">
      <w:pPr>
        <w:pStyle w:val="PL"/>
      </w:pPr>
      <w:r w:rsidRPr="00EE6E73">
        <w:t>}</w:t>
      </w:r>
    </w:p>
    <w:p w14:paraId="0A1E0832" w14:textId="77777777" w:rsidR="00394471" w:rsidRPr="00EE6E73" w:rsidRDefault="00394471" w:rsidP="00EE6E73">
      <w:pPr>
        <w:pStyle w:val="PL"/>
      </w:pPr>
    </w:p>
    <w:p w14:paraId="3D2D1991" w14:textId="77777777" w:rsidR="00394471" w:rsidRPr="00EE6E73" w:rsidRDefault="00394471" w:rsidP="00EE6E73">
      <w:pPr>
        <w:pStyle w:val="PL"/>
      </w:pPr>
      <w:r w:rsidRPr="00EE6E73">
        <w:t xml:space="preserve">PUSCH-Allocation-r16 ::=  </w:t>
      </w:r>
      <w:r w:rsidRPr="00EE6E73">
        <w:rPr>
          <w:color w:val="993366"/>
        </w:rPr>
        <w:t>SEQUENCE</w:t>
      </w:r>
      <w:r w:rsidRPr="00EE6E73">
        <w:t xml:space="preserve"> {</w:t>
      </w:r>
    </w:p>
    <w:p w14:paraId="063A9A62" w14:textId="77777777" w:rsidR="00394471" w:rsidRPr="00EE6E73" w:rsidRDefault="00394471" w:rsidP="00EE6E73">
      <w:pPr>
        <w:pStyle w:val="PL"/>
        <w:rPr>
          <w:color w:val="808080"/>
        </w:rPr>
      </w:pPr>
      <w:r w:rsidRPr="00EE6E73">
        <w:t xml:space="preserve">    mappingType-r16                           </w:t>
      </w:r>
      <w:r w:rsidRPr="00EE6E73">
        <w:rPr>
          <w:color w:val="993366"/>
        </w:rPr>
        <w:t>ENUMERATED</w:t>
      </w:r>
      <w:r w:rsidRPr="00EE6E73">
        <w:t xml:space="preserve"> {</w:t>
      </w:r>
      <w:proofErr w:type="spellStart"/>
      <w:r w:rsidRPr="00EE6E73">
        <w:t>typeA</w:t>
      </w:r>
      <w:proofErr w:type="spellEnd"/>
      <w:r w:rsidRPr="00EE6E73">
        <w:t xml:space="preserve">, </w:t>
      </w:r>
      <w:proofErr w:type="spellStart"/>
      <w:r w:rsidRPr="00EE6E73">
        <w:t>typeB</w:t>
      </w:r>
      <w:proofErr w:type="spellEnd"/>
      <w:r w:rsidRPr="00EE6E73">
        <w:t xml:space="preserve">}                     </w:t>
      </w:r>
      <w:r w:rsidRPr="00EE6E73">
        <w:rPr>
          <w:color w:val="993366"/>
        </w:rPr>
        <w:t>OPTIONAL</w:t>
      </w:r>
      <w:r w:rsidRPr="00EE6E73">
        <w:t xml:space="preserve">,   </w:t>
      </w:r>
      <w:r w:rsidRPr="00EE6E73">
        <w:rPr>
          <w:color w:val="808080"/>
        </w:rPr>
        <w:t>-- Cond NotFormat01-02-Or-TypeA</w:t>
      </w:r>
    </w:p>
    <w:p w14:paraId="114158C1" w14:textId="77777777" w:rsidR="00394471" w:rsidRPr="00EE6E73" w:rsidRDefault="00394471" w:rsidP="00EE6E73">
      <w:pPr>
        <w:pStyle w:val="PL"/>
        <w:rPr>
          <w:color w:val="808080"/>
        </w:rPr>
      </w:pPr>
      <w:r w:rsidRPr="00EE6E73">
        <w:t xml:space="preserve">    startSymbolAndLength-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Cond NotFormat01-02-Or-TypeA</w:t>
      </w:r>
    </w:p>
    <w:p w14:paraId="12F68B9B" w14:textId="77777777" w:rsidR="00394471" w:rsidRPr="00EE6E73" w:rsidRDefault="00394471" w:rsidP="00EE6E73">
      <w:pPr>
        <w:pStyle w:val="PL"/>
        <w:rPr>
          <w:color w:val="808080"/>
        </w:rPr>
      </w:pPr>
      <w:r w:rsidRPr="00EE6E73">
        <w:t xml:space="preserve">    startSymbol-r16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xml:space="preserve">-- Cond </w:t>
      </w:r>
      <w:proofErr w:type="spellStart"/>
      <w:r w:rsidRPr="00EE6E73">
        <w:rPr>
          <w:color w:val="808080"/>
        </w:rPr>
        <w:t>RepTypeB</w:t>
      </w:r>
      <w:proofErr w:type="spellEnd"/>
    </w:p>
    <w:p w14:paraId="17566239" w14:textId="77777777" w:rsidR="00394471" w:rsidRPr="00EE6E73" w:rsidRDefault="00394471" w:rsidP="00EE6E73">
      <w:pPr>
        <w:pStyle w:val="PL"/>
        <w:rPr>
          <w:color w:val="808080"/>
        </w:rPr>
      </w:pPr>
      <w:r w:rsidRPr="00EE6E73">
        <w:t xml:space="preserve">    length-r16                                </w:t>
      </w:r>
      <w:r w:rsidRPr="00EE6E73">
        <w:rPr>
          <w:color w:val="993366"/>
        </w:rPr>
        <w:t>INTEGER</w:t>
      </w:r>
      <w:r w:rsidRPr="00EE6E73">
        <w:t xml:space="preserve"> (1..14)                               </w:t>
      </w:r>
      <w:r w:rsidRPr="00EE6E73">
        <w:rPr>
          <w:color w:val="993366"/>
        </w:rPr>
        <w:t>OPTIONAL</w:t>
      </w:r>
      <w:r w:rsidRPr="00EE6E73">
        <w:t xml:space="preserve">,   </w:t>
      </w:r>
      <w:r w:rsidRPr="00EE6E73">
        <w:rPr>
          <w:color w:val="808080"/>
        </w:rPr>
        <w:t xml:space="preserve">-- Cond </w:t>
      </w:r>
      <w:proofErr w:type="spellStart"/>
      <w:r w:rsidRPr="00EE6E73">
        <w:rPr>
          <w:color w:val="808080"/>
        </w:rPr>
        <w:t>RepTypeB</w:t>
      </w:r>
      <w:proofErr w:type="spellEnd"/>
    </w:p>
    <w:p w14:paraId="6802DEED" w14:textId="77777777" w:rsidR="00394471" w:rsidRPr="00EE6E73" w:rsidRDefault="00394471" w:rsidP="00EE6E73">
      <w:pPr>
        <w:pStyle w:val="PL"/>
        <w:rPr>
          <w:color w:val="808080"/>
        </w:rPr>
      </w:pPr>
      <w:r w:rsidRPr="00EE6E73">
        <w:t xml:space="preserve">    numberOfRepetitions-r16                   </w:t>
      </w:r>
      <w:r w:rsidRPr="00EE6E73">
        <w:rPr>
          <w:color w:val="993366"/>
        </w:rPr>
        <w:t>ENUMERATED</w:t>
      </w:r>
      <w:r w:rsidRPr="00EE6E73">
        <w:t xml:space="preserve"> {n1, n2, n3, n4, n7, n8, n12, n16} </w:t>
      </w:r>
      <w:r w:rsidRPr="00EE6E73">
        <w:rPr>
          <w:color w:val="993366"/>
        </w:rPr>
        <w:t>OPTIONAL</w:t>
      </w:r>
      <w:r w:rsidRPr="00EE6E73">
        <w:t xml:space="preserve">,   </w:t>
      </w:r>
      <w:r w:rsidRPr="00EE6E73">
        <w:rPr>
          <w:color w:val="808080"/>
        </w:rPr>
        <w:t>-- Cond Format01-02</w:t>
      </w:r>
    </w:p>
    <w:p w14:paraId="2E2E5CF3" w14:textId="21BAD707" w:rsidR="003E7B2B" w:rsidRPr="00EE6E73" w:rsidRDefault="00394471" w:rsidP="00EE6E73">
      <w:pPr>
        <w:pStyle w:val="PL"/>
      </w:pPr>
      <w:r w:rsidRPr="00EE6E73">
        <w:t xml:space="preserve">    ...</w:t>
      </w:r>
      <w:r w:rsidR="003E7B2B" w:rsidRPr="00EE6E73">
        <w:t>,</w:t>
      </w:r>
    </w:p>
    <w:p w14:paraId="43B093CB" w14:textId="77777777" w:rsidR="003E7B2B" w:rsidRPr="00EE6E73" w:rsidRDefault="003E7B2B" w:rsidP="00EE6E73">
      <w:pPr>
        <w:pStyle w:val="PL"/>
      </w:pPr>
      <w:r w:rsidRPr="00EE6E73">
        <w:t xml:space="preserve">    [[</w:t>
      </w:r>
    </w:p>
    <w:p w14:paraId="3555285B" w14:textId="77777777" w:rsidR="003E7B2B" w:rsidRPr="00EE6E73" w:rsidRDefault="003E7B2B" w:rsidP="00EE6E73">
      <w:pPr>
        <w:pStyle w:val="PL"/>
      </w:pPr>
      <w:r w:rsidRPr="00EE6E73">
        <w:t xml:space="preserve">    numberOfRepetitionsExt-r17                </w:t>
      </w:r>
      <w:r w:rsidRPr="00EE6E73">
        <w:rPr>
          <w:color w:val="993366"/>
        </w:rPr>
        <w:t>ENUMERATED</w:t>
      </w:r>
      <w:r w:rsidRPr="00EE6E73">
        <w:t xml:space="preserve"> {n1, n2, n3, n4, n7, n8, n12, n16, n20, n24, n28, n32, spare4, spare3, spare2,</w:t>
      </w:r>
    </w:p>
    <w:p w14:paraId="6443AF8A" w14:textId="394044F2" w:rsidR="003E7B2B" w:rsidRPr="00EE6E73" w:rsidRDefault="003E7B2B"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Cond Format01-02-For-TypeA</w:t>
      </w:r>
    </w:p>
    <w:p w14:paraId="0E068E40" w14:textId="4959127A" w:rsidR="008C38BA" w:rsidRPr="00EE6E73" w:rsidRDefault="003E7B2B" w:rsidP="00EE6E73">
      <w:pPr>
        <w:pStyle w:val="PL"/>
        <w:rPr>
          <w:color w:val="808080"/>
        </w:rPr>
      </w:pPr>
      <w:r w:rsidRPr="00EE6E73">
        <w:t xml:space="preserve">    numberOfSlotsTBoMS-r17                   </w:t>
      </w:r>
      <w:r w:rsidRPr="00EE6E73">
        <w:rPr>
          <w:color w:val="993366"/>
        </w:rPr>
        <w:t>ENUMERATED</w:t>
      </w:r>
      <w:r w:rsidRPr="00EE6E73">
        <w:t xml:space="preserve"> {n1, n2, n4, n8, spare4, spare3, spare2, spare1}   </w:t>
      </w:r>
      <w:r w:rsidRPr="00EE6E73">
        <w:rPr>
          <w:color w:val="993366"/>
        </w:rPr>
        <w:t>OPTIONAL</w:t>
      </w:r>
      <w:r w:rsidR="008C38BA" w:rsidRPr="00EE6E73">
        <w:t>,</w:t>
      </w:r>
      <w:r w:rsidRPr="00EE6E73">
        <w:t xml:space="preserve">   </w:t>
      </w:r>
      <w:r w:rsidRPr="00EE6E73">
        <w:rPr>
          <w:color w:val="808080"/>
        </w:rPr>
        <w:t xml:space="preserve">-- Need </w:t>
      </w:r>
      <w:r w:rsidR="00DC3894" w:rsidRPr="00EE6E73">
        <w:rPr>
          <w:color w:val="808080"/>
        </w:rPr>
        <w:t>R</w:t>
      </w:r>
    </w:p>
    <w:p w14:paraId="13B227B6" w14:textId="7FA7F8DF" w:rsidR="003E7B2B" w:rsidRPr="00EE6E73" w:rsidRDefault="008C38BA" w:rsidP="00EE6E73">
      <w:pPr>
        <w:pStyle w:val="PL"/>
        <w:rPr>
          <w:color w:val="808080"/>
        </w:rPr>
      </w:pPr>
      <w:r w:rsidRPr="00EE6E73">
        <w:t xml:space="preserve">    extendedK2-r17                            </w:t>
      </w:r>
      <w:r w:rsidRPr="00EE6E73">
        <w:rPr>
          <w:color w:val="993366"/>
        </w:rPr>
        <w:t>INTEGER</w:t>
      </w:r>
      <w:r w:rsidRPr="00EE6E73">
        <w:t xml:space="preserve"> (0..128)                              </w:t>
      </w:r>
      <w:r w:rsidRPr="00EE6E73">
        <w:rPr>
          <w:color w:val="993366"/>
        </w:rPr>
        <w:t>OPTIONAL</w:t>
      </w:r>
      <w:r w:rsidRPr="00EE6E73">
        <w:t xml:space="preserve">    </w:t>
      </w:r>
      <w:r w:rsidRPr="00EE6E73">
        <w:rPr>
          <w:color w:val="808080"/>
        </w:rPr>
        <w:t xml:space="preserve">-- Cond </w:t>
      </w:r>
      <w:proofErr w:type="spellStart"/>
      <w:r w:rsidRPr="00EE6E73">
        <w:rPr>
          <w:color w:val="808080"/>
        </w:rPr>
        <w:t>MultiPUSCH</w:t>
      </w:r>
      <w:proofErr w:type="spellEnd"/>
    </w:p>
    <w:p w14:paraId="34AA3E25" w14:textId="77777777" w:rsidR="003E7B2B" w:rsidRPr="00EE6E73" w:rsidRDefault="003E7B2B" w:rsidP="00EE6E73">
      <w:pPr>
        <w:pStyle w:val="PL"/>
      </w:pPr>
      <w:r w:rsidRPr="00EE6E73">
        <w:t xml:space="preserve">    ]]</w:t>
      </w:r>
    </w:p>
    <w:p w14:paraId="0732F190" w14:textId="77777777" w:rsidR="00A55B26" w:rsidRPr="00EE6E73" w:rsidRDefault="00394471" w:rsidP="00EE6E73">
      <w:pPr>
        <w:pStyle w:val="PL"/>
      </w:pPr>
      <w:r w:rsidRPr="00EE6E73">
        <w:t>}</w:t>
      </w:r>
    </w:p>
    <w:p w14:paraId="4869E8DE" w14:textId="77777777" w:rsidR="00A55B26" w:rsidRPr="00EE6E73" w:rsidRDefault="00A55B26" w:rsidP="00EE6E73">
      <w:pPr>
        <w:pStyle w:val="PL"/>
      </w:pPr>
    </w:p>
    <w:p w14:paraId="098D6D48" w14:textId="77777777" w:rsidR="00394471" w:rsidRPr="00EE6E73" w:rsidRDefault="00394471" w:rsidP="00EE6E73">
      <w:pPr>
        <w:pStyle w:val="PL"/>
        <w:rPr>
          <w:color w:val="808080"/>
        </w:rPr>
      </w:pPr>
      <w:r w:rsidRPr="00EE6E73">
        <w:rPr>
          <w:color w:val="808080"/>
        </w:rPr>
        <w:t>-- TAG-PUSCH-TIMEDOMAINRESOURCEALLOCATIONLIST-STOP</w:t>
      </w:r>
    </w:p>
    <w:p w14:paraId="11A62219" w14:textId="77777777" w:rsidR="00394471" w:rsidRPr="00EE6E73" w:rsidRDefault="00394471" w:rsidP="00EE6E73">
      <w:pPr>
        <w:pStyle w:val="PL"/>
        <w:rPr>
          <w:color w:val="808080"/>
        </w:rPr>
      </w:pPr>
      <w:r w:rsidRPr="00EE6E73">
        <w:rPr>
          <w:color w:val="808080"/>
        </w:rPr>
        <w:t>-- ASN1STOP</w:t>
      </w:r>
    </w:p>
    <w:p w14:paraId="2D76E2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EE6E73" w:rsidRDefault="00394471" w:rsidP="00964CC4">
            <w:pPr>
              <w:pStyle w:val="TAH"/>
              <w:rPr>
                <w:szCs w:val="22"/>
                <w:lang w:eastAsia="sv-SE"/>
              </w:rPr>
            </w:pPr>
            <w:r w:rsidRPr="00EE6E73">
              <w:rPr>
                <w:i/>
                <w:szCs w:val="22"/>
                <w:lang w:eastAsia="sv-SE"/>
              </w:rPr>
              <w:lastRenderedPageBreak/>
              <w:t>PUSCH-</w:t>
            </w:r>
            <w:proofErr w:type="spellStart"/>
            <w:r w:rsidRPr="00EE6E73">
              <w:rPr>
                <w:i/>
                <w:szCs w:val="22"/>
                <w:lang w:eastAsia="sv-SE"/>
              </w:rPr>
              <w:t>TimeDomainResourceAllocationList</w:t>
            </w:r>
            <w:proofErr w:type="spellEnd"/>
            <w:r w:rsidRPr="00EE6E73">
              <w:rPr>
                <w:i/>
                <w:szCs w:val="22"/>
                <w:lang w:eastAsia="sv-SE"/>
              </w:rPr>
              <w:t xml:space="preserve"> </w:t>
            </w:r>
            <w:r w:rsidRPr="00EE6E73">
              <w:rPr>
                <w:szCs w:val="22"/>
                <w:lang w:eastAsia="sv-SE"/>
              </w:rPr>
              <w:t>field descriptions</w:t>
            </w:r>
          </w:p>
        </w:tc>
      </w:tr>
      <w:tr w:rsidR="004112C8" w:rsidRPr="00EE6E73"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EE6E73" w:rsidRDefault="008C38BA" w:rsidP="00771058">
            <w:pPr>
              <w:pStyle w:val="TAL"/>
              <w:rPr>
                <w:szCs w:val="22"/>
                <w:lang w:eastAsia="sv-SE"/>
              </w:rPr>
            </w:pPr>
            <w:r w:rsidRPr="00EE6E73">
              <w:rPr>
                <w:b/>
                <w:i/>
                <w:szCs w:val="22"/>
                <w:lang w:eastAsia="sv-SE"/>
              </w:rPr>
              <w:t>extendedK2</w:t>
            </w:r>
          </w:p>
          <w:p w14:paraId="6191CA38" w14:textId="6AFA0867" w:rsidR="008C38BA" w:rsidRPr="00EE6E73" w:rsidRDefault="008C38BA" w:rsidP="00771058">
            <w:pPr>
              <w:pStyle w:val="TAL"/>
              <w:rPr>
                <w:szCs w:val="22"/>
                <w:lang w:eastAsia="sv-SE"/>
              </w:rPr>
            </w:pPr>
            <w:r w:rsidRPr="00EE6E73">
              <w:rPr>
                <w:szCs w:val="22"/>
                <w:lang w:eastAsia="sv-SE"/>
              </w:rPr>
              <w:t>Corresponds to L1 parameter 'K2' (see TS 38.214 [19], clause 6.1.2.1) configurable per PUSCH allocation. Only values {0..32} are applicable for PUSCH SCS of 120 kHz</w:t>
            </w:r>
            <w:r w:rsidR="001522A0" w:rsidRPr="00EE6E73">
              <w:rPr>
                <w:rFonts w:eastAsiaTheme="minorEastAsia"/>
                <w:szCs w:val="22"/>
              </w:rPr>
              <w:t xml:space="preserve"> and for FR1</w:t>
            </w:r>
            <w:r w:rsidRPr="00EE6E73">
              <w:rPr>
                <w:szCs w:val="22"/>
                <w:lang w:eastAsia="sv-SE"/>
              </w:rPr>
              <w:t>.</w:t>
            </w:r>
          </w:p>
          <w:p w14:paraId="3107A2E2" w14:textId="6C3208D2" w:rsidR="008C38BA" w:rsidRPr="00EE6E73" w:rsidRDefault="008C38BA" w:rsidP="00771058">
            <w:pPr>
              <w:pStyle w:val="TAL"/>
              <w:rPr>
                <w:b/>
                <w:i/>
                <w:szCs w:val="22"/>
                <w:lang w:eastAsia="sv-SE"/>
              </w:rPr>
            </w:pPr>
            <w:r w:rsidRPr="00EE6E73">
              <w:rPr>
                <w:szCs w:val="22"/>
                <w:lang w:eastAsia="sv-SE"/>
              </w:rPr>
              <w:t>When the field is absent for the first PUSCH if multiple PUSCH are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or when the field is absent and only one PUSCH is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EE6E73">
              <w:rPr>
                <w:szCs w:val="22"/>
                <w:lang w:eastAsia="sv-SE"/>
              </w:rPr>
              <w:t xml:space="preserve"> </w:t>
            </w:r>
            <w:bookmarkStart w:id="5205" w:name="_Hlk133917369"/>
            <w:r w:rsidR="00F65952" w:rsidRPr="00EE6E73">
              <w:rPr>
                <w:szCs w:val="22"/>
                <w:lang w:eastAsia="sv-SE"/>
              </w:rPr>
              <w:t>If multiple contiguous PUSCHs are configured per PDCCH, w</w:t>
            </w:r>
            <w:r w:rsidR="00F65952" w:rsidRPr="00EE6E73">
              <w:rPr>
                <w:bCs/>
                <w:szCs w:val="22"/>
                <w:lang w:eastAsia="sv-SE"/>
              </w:rPr>
              <w:t xml:space="preserve">hen </w:t>
            </w:r>
            <w:r w:rsidR="00F65952" w:rsidRPr="00EE6E73">
              <w:rPr>
                <w:lang w:eastAsia="sv-SE"/>
              </w:rPr>
              <w:t xml:space="preserve">the field </w:t>
            </w:r>
            <w:r w:rsidR="00F65952" w:rsidRPr="00EE6E73">
              <w:rPr>
                <w:i/>
                <w:iCs/>
                <w:lang w:eastAsia="sv-SE"/>
              </w:rPr>
              <w:t>extendedK2(n)</w:t>
            </w:r>
            <w:r w:rsidR="00F65952" w:rsidRPr="00EE6E73">
              <w:rPr>
                <w:lang w:eastAsia="sv-SE"/>
              </w:rPr>
              <w:t xml:space="preserve"> corresponding to k2 of the PUSCH(s) in the n-</w:t>
            </w:r>
            <w:proofErr w:type="spellStart"/>
            <w:r w:rsidR="00F65952" w:rsidRPr="00EE6E73">
              <w:rPr>
                <w:lang w:eastAsia="sv-SE"/>
              </w:rPr>
              <w:t>th</w:t>
            </w:r>
            <w:proofErr w:type="spellEnd"/>
            <w:r w:rsidR="00F65952" w:rsidRPr="00EE6E73">
              <w:rPr>
                <w:lang w:eastAsia="sv-SE"/>
              </w:rPr>
              <w:t xml:space="preserve"> slot (n&gt;1)</w:t>
            </w:r>
            <w:r w:rsidR="00F65952" w:rsidRPr="00EE6E73">
              <w:rPr>
                <w:rFonts w:cs="Arial"/>
                <w:szCs w:val="18"/>
                <w:lang w:eastAsia="sv-SE"/>
              </w:rPr>
              <w:t>, or of the PUSCH(s) except the first PUSCH in the first slot (n=1),</w:t>
            </w:r>
            <w:r w:rsidR="00F65952" w:rsidRPr="00EE6E73">
              <w:rPr>
                <w:lang w:eastAsia="sv-SE"/>
              </w:rPr>
              <w:t xml:space="preserve"> is absent</w:t>
            </w:r>
            <w:r w:rsidR="00F65952" w:rsidRPr="00EE6E73">
              <w:rPr>
                <w:szCs w:val="22"/>
                <w:lang w:eastAsia="sv-SE"/>
              </w:rPr>
              <w:t>, the UE applies k2 of the first PUSCH plus n-1.</w:t>
            </w:r>
            <w:bookmarkEnd w:id="5205"/>
          </w:p>
        </w:tc>
      </w:tr>
      <w:tr w:rsidR="004112C8" w:rsidRPr="00EE6E73"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EE6E73" w:rsidRDefault="00394471" w:rsidP="00964CC4">
            <w:pPr>
              <w:pStyle w:val="TAL"/>
              <w:rPr>
                <w:szCs w:val="22"/>
                <w:lang w:eastAsia="sv-SE"/>
              </w:rPr>
            </w:pPr>
            <w:r w:rsidRPr="00EE6E73">
              <w:rPr>
                <w:b/>
                <w:i/>
                <w:szCs w:val="22"/>
                <w:lang w:eastAsia="sv-SE"/>
              </w:rPr>
              <w:t>k2</w:t>
            </w:r>
          </w:p>
          <w:p w14:paraId="75F7DDAA" w14:textId="3C8DC866" w:rsidR="00394471" w:rsidRPr="00EE6E73" w:rsidRDefault="00394471" w:rsidP="00964CC4">
            <w:pPr>
              <w:pStyle w:val="TAL"/>
              <w:rPr>
                <w:szCs w:val="22"/>
                <w:lang w:eastAsia="sv-SE"/>
              </w:rPr>
            </w:pPr>
            <w:r w:rsidRPr="00EE6E73">
              <w:rPr>
                <w:szCs w:val="22"/>
                <w:lang w:eastAsia="sv-SE"/>
              </w:rPr>
              <w:t>Corresponds to L1 parameter 'K2' (see TS 38.214 [19], clause 6.1.2.1)</w:t>
            </w:r>
            <w:r w:rsidR="00A55B26" w:rsidRPr="00EE6E73">
              <w:rPr>
                <w:szCs w:val="22"/>
                <w:lang w:eastAsia="sv-SE"/>
              </w:rPr>
              <w:t xml:space="preserve">. </w:t>
            </w:r>
            <w:r w:rsidR="008C38BA" w:rsidRPr="00EE6E73">
              <w:rPr>
                <w:szCs w:val="22"/>
                <w:lang w:eastAsia="sv-SE"/>
              </w:rPr>
              <w:t xml:space="preserve">When the field is absent the UE applies the value 1 when PUSCH SCS is 15/30 kHz; the value 2 when PUSCH SCS is 60 kHz, and the value 3 when PUSCH SCS is 120 kHz. k2 is absent/ignored if </w:t>
            </w:r>
            <w:r w:rsidR="008C38BA" w:rsidRPr="00EE6E73">
              <w:rPr>
                <w:i/>
                <w:iCs/>
                <w:szCs w:val="22"/>
                <w:lang w:eastAsia="sv-SE"/>
              </w:rPr>
              <w:t>extendedK2</w:t>
            </w:r>
            <w:r w:rsidR="008C38BA" w:rsidRPr="00EE6E73">
              <w:rPr>
                <w:szCs w:val="22"/>
                <w:lang w:eastAsia="sv-SE"/>
              </w:rPr>
              <w:t xml:space="preserve"> is present.</w:t>
            </w:r>
          </w:p>
        </w:tc>
      </w:tr>
      <w:tr w:rsidR="004112C8" w:rsidRPr="00EE6E73"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length</w:t>
            </w:r>
          </w:p>
          <w:p w14:paraId="3674C71E" w14:textId="77777777" w:rsidR="00394471" w:rsidRPr="00EE6E73" w:rsidRDefault="00394471" w:rsidP="00964CC4">
            <w:pPr>
              <w:keepNext/>
              <w:keepLines/>
              <w:spacing w:after="0"/>
              <w:rPr>
                <w:rFonts w:ascii="Arial" w:eastAsia="MS Mincho" w:hAnsi="Arial"/>
                <w:sz w:val="18"/>
                <w:szCs w:val="22"/>
                <w:lang w:eastAsia="sv-SE"/>
              </w:rPr>
            </w:pPr>
            <w:r w:rsidRPr="00EE6E73">
              <w:rPr>
                <w:rFonts w:ascii="Arial" w:hAnsi="Arial"/>
                <w:sz w:val="18"/>
                <w:szCs w:val="22"/>
                <w:lang w:eastAsia="sv-SE"/>
              </w:rPr>
              <w:t>Indicates the length allocated for PUSCH for DCI format 0_1/0_2 (see TS 38.214 [19], clause 6.1.2.1).</w:t>
            </w:r>
          </w:p>
        </w:tc>
      </w:tr>
      <w:tr w:rsidR="004112C8" w:rsidRPr="00EE6E73"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EE6E73" w:rsidRDefault="00394471" w:rsidP="00964CC4">
            <w:pPr>
              <w:pStyle w:val="TAL"/>
              <w:rPr>
                <w:szCs w:val="22"/>
                <w:lang w:eastAsia="sv-SE"/>
              </w:rPr>
            </w:pPr>
            <w:proofErr w:type="spellStart"/>
            <w:r w:rsidRPr="00EE6E73">
              <w:rPr>
                <w:b/>
                <w:i/>
                <w:szCs w:val="22"/>
                <w:lang w:eastAsia="sv-SE"/>
              </w:rPr>
              <w:t>mappingType</w:t>
            </w:r>
            <w:proofErr w:type="spellEnd"/>
          </w:p>
          <w:p w14:paraId="5511870B" w14:textId="77777777" w:rsidR="00394471" w:rsidRPr="00EE6E73" w:rsidRDefault="00394471" w:rsidP="00964CC4">
            <w:pPr>
              <w:pStyle w:val="TAL"/>
              <w:rPr>
                <w:szCs w:val="22"/>
                <w:lang w:eastAsia="sv-SE"/>
              </w:rPr>
            </w:pPr>
            <w:r w:rsidRPr="00EE6E73">
              <w:rPr>
                <w:szCs w:val="22"/>
                <w:lang w:eastAsia="sv-SE"/>
              </w:rPr>
              <w:t>Mapping type (see TS 38.214 [19], clause 6.1.2.1).</w:t>
            </w:r>
          </w:p>
        </w:tc>
      </w:tr>
      <w:tr w:rsidR="004112C8" w:rsidRPr="00EE6E73"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EE6E73" w:rsidRDefault="00394471" w:rsidP="00964CC4">
            <w:pPr>
              <w:keepNext/>
              <w:keepLines/>
              <w:spacing w:after="0"/>
              <w:rPr>
                <w:rFonts w:ascii="Arial" w:hAnsi="Arial"/>
                <w:sz w:val="18"/>
                <w:szCs w:val="22"/>
                <w:lang w:eastAsia="sv-SE"/>
              </w:rPr>
            </w:pPr>
            <w:proofErr w:type="spellStart"/>
            <w:r w:rsidRPr="00EE6E73">
              <w:rPr>
                <w:rFonts w:ascii="Arial" w:hAnsi="Arial"/>
                <w:b/>
                <w:i/>
                <w:sz w:val="18"/>
                <w:szCs w:val="22"/>
                <w:lang w:eastAsia="sv-SE"/>
              </w:rPr>
              <w:t>numberOfRepetitions</w:t>
            </w:r>
            <w:proofErr w:type="spellEnd"/>
          </w:p>
          <w:p w14:paraId="5914D2A8" w14:textId="2A236703"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Number of repetitions for DCI format 0_1/0_2 (see TS 38.214 [19], clause 6.1.2.1).</w:t>
            </w:r>
            <w:r w:rsidR="003E7B2B" w:rsidRPr="00EE6E73">
              <w:rPr>
                <w:rFonts w:ascii="Arial" w:hAnsi="Arial"/>
                <w:sz w:val="18"/>
                <w:szCs w:val="22"/>
                <w:lang w:eastAsia="sv-SE"/>
              </w:rPr>
              <w:t xml:space="preserve"> When </w:t>
            </w:r>
            <w:r w:rsidR="003E7B2B" w:rsidRPr="00EE6E73">
              <w:rPr>
                <w:rFonts w:ascii="Arial" w:hAnsi="Arial"/>
                <w:i/>
                <w:sz w:val="18"/>
                <w:szCs w:val="22"/>
                <w:lang w:eastAsia="sv-SE"/>
              </w:rPr>
              <w:t xml:space="preserve">numberOfSlotsTBoMS-r17 </w:t>
            </w:r>
            <w:r w:rsidR="003E7B2B" w:rsidRPr="00EE6E73">
              <w:rPr>
                <w:rFonts w:ascii="Arial" w:hAnsi="Arial"/>
                <w:sz w:val="18"/>
                <w:szCs w:val="22"/>
                <w:lang w:eastAsia="sv-SE"/>
              </w:rPr>
              <w:t>is set to 2, 4 or 8 (i.e. TB processing over multi-slot (</w:t>
            </w:r>
            <w:proofErr w:type="spellStart"/>
            <w:r w:rsidR="003E7B2B" w:rsidRPr="00EE6E73">
              <w:rPr>
                <w:rFonts w:ascii="Arial" w:hAnsi="Arial"/>
                <w:sz w:val="18"/>
                <w:szCs w:val="22"/>
                <w:lang w:eastAsia="sv-SE"/>
              </w:rPr>
              <w:t>TBoMS</w:t>
            </w:r>
            <w:proofErr w:type="spellEnd"/>
            <w:r w:rsidR="003E7B2B" w:rsidRPr="00EE6E73">
              <w:rPr>
                <w:rFonts w:ascii="Arial" w:hAnsi="Arial"/>
                <w:sz w:val="18"/>
                <w:szCs w:val="22"/>
                <w:lang w:eastAsia="sv-SE"/>
              </w:rPr>
              <w:t xml:space="preserve">) PUSCH is enabled), it indicates the number of repetitions of a single </w:t>
            </w:r>
            <w:proofErr w:type="spellStart"/>
            <w:r w:rsidR="003E7B2B" w:rsidRPr="00EE6E73">
              <w:rPr>
                <w:rFonts w:ascii="Arial" w:hAnsi="Arial"/>
                <w:sz w:val="18"/>
                <w:szCs w:val="22"/>
                <w:lang w:eastAsia="sv-SE"/>
              </w:rPr>
              <w:t>TBoMS</w:t>
            </w:r>
            <w:proofErr w:type="spellEnd"/>
            <w:r w:rsidR="003E7B2B" w:rsidRPr="00EE6E73">
              <w:rPr>
                <w:rFonts w:ascii="Arial" w:hAnsi="Arial"/>
                <w:sz w:val="18"/>
                <w:szCs w:val="22"/>
                <w:lang w:eastAsia="sv-SE"/>
              </w:rPr>
              <w:t>.</w:t>
            </w:r>
          </w:p>
        </w:tc>
      </w:tr>
      <w:tr w:rsidR="004112C8" w:rsidRPr="00EE6E73"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EE6E73" w:rsidRDefault="003E7B2B" w:rsidP="000830BB">
            <w:pPr>
              <w:pStyle w:val="TAL"/>
              <w:rPr>
                <w:b/>
                <w:bCs/>
                <w:i/>
                <w:iCs/>
                <w:lang w:eastAsia="sv-SE"/>
              </w:rPr>
            </w:pPr>
            <w:proofErr w:type="spellStart"/>
            <w:r w:rsidRPr="00EE6E73">
              <w:rPr>
                <w:b/>
                <w:bCs/>
                <w:i/>
                <w:iCs/>
                <w:lang w:eastAsia="sv-SE"/>
              </w:rPr>
              <w:t>numberOfRepetitionsExt</w:t>
            </w:r>
            <w:proofErr w:type="spellEnd"/>
          </w:p>
          <w:p w14:paraId="22F374C4" w14:textId="7FB219CA" w:rsidR="003E7B2B" w:rsidRPr="00EE6E73" w:rsidRDefault="003E7B2B" w:rsidP="000830BB">
            <w:pPr>
              <w:pStyle w:val="TAL"/>
              <w:rPr>
                <w:lang w:eastAsia="sv-SE"/>
              </w:rPr>
            </w:pPr>
            <w:r w:rsidRPr="00EE6E73">
              <w:rPr>
                <w:lang w:eastAsia="sv-SE"/>
              </w:rPr>
              <w:t xml:space="preserve">Number of repetitions for DCI format 0_1/0_2 if </w:t>
            </w:r>
            <w:r w:rsidRPr="00EE6E73">
              <w:rPr>
                <w:i/>
              </w:rPr>
              <w:t>pusch-RepTypeIndicatorDCI-0-1</w:t>
            </w:r>
            <w:r w:rsidRPr="00EE6E73">
              <w:rPr>
                <w:lang w:eastAsia="sv-SE"/>
              </w:rPr>
              <w:t>/</w:t>
            </w:r>
            <w:r w:rsidRPr="00EE6E73">
              <w:rPr>
                <w:i/>
              </w:rPr>
              <w:t>pusch-RepTypeIndicatorDCI-0-2</w:t>
            </w:r>
            <w:r w:rsidRPr="00EE6E73">
              <w:rPr>
                <w:iCs/>
              </w:rPr>
              <w:t xml:space="preserve"> </w:t>
            </w:r>
            <w:r w:rsidRPr="00EE6E73">
              <w:rPr>
                <w:lang w:eastAsia="sv-SE"/>
              </w:rPr>
              <w:t xml:space="preserve">is </w:t>
            </w:r>
            <w:r w:rsidR="00F50FE3" w:rsidRPr="00EE6E73">
              <w:rPr>
                <w:rFonts w:eastAsia="SimSun"/>
              </w:rPr>
              <w:t xml:space="preserve">not </w:t>
            </w:r>
            <w:r w:rsidRPr="00EE6E73">
              <w:rPr>
                <w:lang w:eastAsia="sv-SE"/>
              </w:rPr>
              <w:t xml:space="preserve">set to </w:t>
            </w:r>
            <w:proofErr w:type="spellStart"/>
            <w:r w:rsidRPr="00EE6E73">
              <w:rPr>
                <w:i/>
                <w:iCs/>
                <w:lang w:eastAsia="sv-SE"/>
              </w:rPr>
              <w:t>pusch-RepType</w:t>
            </w:r>
            <w:r w:rsidR="00F50FE3" w:rsidRPr="00EE6E73">
              <w:rPr>
                <w:i/>
                <w:iCs/>
                <w:lang w:eastAsia="sv-SE"/>
              </w:rPr>
              <w:t>B</w:t>
            </w:r>
            <w:proofErr w:type="spellEnd"/>
            <w:r w:rsidRPr="00EE6E73">
              <w:rPr>
                <w:lang w:eastAsia="sv-SE"/>
              </w:rPr>
              <w:t xml:space="preserve"> (see TS 38.214 [19], clause 6.1.2.1).</w:t>
            </w:r>
            <w:r w:rsidRPr="00EE6E73">
              <w:rPr>
                <w:lang w:eastAsia="en-GB"/>
              </w:rPr>
              <w:t xml:space="preserve"> </w:t>
            </w:r>
            <w:r w:rsidRPr="00EE6E73">
              <w:rPr>
                <w:lang w:eastAsia="sv-SE"/>
              </w:rPr>
              <w:t xml:space="preserve">If this field is present, the field </w:t>
            </w:r>
            <w:r w:rsidRPr="00EE6E73">
              <w:rPr>
                <w:i/>
                <w:iCs/>
                <w:lang w:eastAsia="sv-SE"/>
              </w:rPr>
              <w:t>numberOfRepeitions-r16</w:t>
            </w:r>
            <w:r w:rsidRPr="00EE6E73">
              <w:rPr>
                <w:lang w:eastAsia="sv-SE"/>
              </w:rPr>
              <w:t xml:space="preserve"> is ignored for PUSCH repetition Type A.</w:t>
            </w:r>
          </w:p>
        </w:tc>
      </w:tr>
      <w:tr w:rsidR="004112C8" w:rsidRPr="00EE6E73"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EE6E73" w:rsidRDefault="003E7B2B" w:rsidP="000830BB">
            <w:pPr>
              <w:pStyle w:val="TAL"/>
              <w:rPr>
                <w:b/>
                <w:bCs/>
                <w:i/>
                <w:iCs/>
                <w:lang w:eastAsia="sv-SE"/>
              </w:rPr>
            </w:pPr>
            <w:proofErr w:type="spellStart"/>
            <w:r w:rsidRPr="00EE6E73">
              <w:rPr>
                <w:b/>
                <w:bCs/>
                <w:i/>
                <w:iCs/>
                <w:lang w:eastAsia="sv-SE"/>
              </w:rPr>
              <w:t>numberOfSlotsTBoMS</w:t>
            </w:r>
            <w:proofErr w:type="spellEnd"/>
          </w:p>
          <w:p w14:paraId="2BA689E9" w14:textId="701F639E" w:rsidR="003E7B2B" w:rsidRPr="00EE6E73" w:rsidRDefault="003E7B2B" w:rsidP="000830BB">
            <w:pPr>
              <w:pStyle w:val="TAL"/>
              <w:rPr>
                <w:rFonts w:cs="Arial"/>
                <w:szCs w:val="18"/>
                <w:lang w:eastAsia="sv-SE"/>
              </w:rPr>
            </w:pPr>
            <w:r w:rsidRPr="00EE6E73">
              <w:rPr>
                <w:lang w:eastAsia="sv-SE"/>
              </w:rPr>
              <w:t>Number of slots allocated for TB processing over multi-slot PUSCH for DCI format 0_1/0_2</w:t>
            </w:r>
            <w:r w:rsidR="00DC3894" w:rsidRPr="00EE6E73">
              <w:rPr>
                <w:lang w:eastAsia="sv-SE"/>
              </w:rPr>
              <w:t xml:space="preserve">. If a number of repetitions K is configured by </w:t>
            </w:r>
            <w:proofErr w:type="spellStart"/>
            <w:r w:rsidR="00DC3894" w:rsidRPr="00EE6E73">
              <w:rPr>
                <w:i/>
                <w:lang w:eastAsia="sv-SE"/>
              </w:rPr>
              <w:t>numberOfRepetitions</w:t>
            </w:r>
            <w:proofErr w:type="spellEnd"/>
            <w:r w:rsidR="00DC3894" w:rsidRPr="00EE6E73">
              <w:rPr>
                <w:lang w:eastAsia="sv-SE"/>
              </w:rPr>
              <w:t xml:space="preserve"> or </w:t>
            </w:r>
            <w:proofErr w:type="spellStart"/>
            <w:r w:rsidR="00DC3894" w:rsidRPr="00EE6E73">
              <w:rPr>
                <w:i/>
                <w:lang w:eastAsia="sv-SE"/>
              </w:rPr>
              <w:t>numberOfRepetitionsExt</w:t>
            </w:r>
            <w:proofErr w:type="spellEnd"/>
            <w:r w:rsidR="00DC3894" w:rsidRPr="00EE6E73">
              <w:rPr>
                <w:lang w:eastAsia="sv-SE"/>
              </w:rPr>
              <w:t>, the network configures</w:t>
            </w:r>
            <w:r w:rsidR="00962B3F" w:rsidRPr="00EE6E73">
              <w:rPr>
                <w:lang w:eastAsia="sv-SE"/>
              </w:rPr>
              <w:t xml:space="preserve"> </w:t>
            </w:r>
            <w:proofErr w:type="spellStart"/>
            <w:r w:rsidR="00DC3894" w:rsidRPr="00EE6E73">
              <w:rPr>
                <w:i/>
                <w:lang w:eastAsia="sv-SE"/>
              </w:rPr>
              <w:t>numberOfSlotsTBoMS</w:t>
            </w:r>
            <w:proofErr w:type="spellEnd"/>
            <w:r w:rsidR="00962B3F" w:rsidRPr="00EE6E73">
              <w:rPr>
                <w:lang w:eastAsia="sv-SE"/>
              </w:rPr>
              <w:t xml:space="preserve"> </w:t>
            </w:r>
            <w:r w:rsidR="00DC3894" w:rsidRPr="00EE6E73">
              <w:rPr>
                <w:lang w:eastAsia="sv-SE"/>
              </w:rPr>
              <w:t>(N) and K such that N*K ≤ 32</w:t>
            </w:r>
            <w:r w:rsidRPr="00EE6E73">
              <w:rPr>
                <w:lang w:eastAsia="sv-SE"/>
              </w:rPr>
              <w:t xml:space="preserve"> (see TS 38.214 [19], clause 6.1.2.1).</w:t>
            </w:r>
            <w:r w:rsidR="00FD4505" w:rsidRPr="00EE6E73">
              <w:rPr>
                <w:rFonts w:cs="Arial"/>
                <w:szCs w:val="18"/>
                <w:lang w:eastAsia="sv-SE"/>
              </w:rPr>
              <w:t xml:space="preserve"> The network does not configure the </w:t>
            </w:r>
            <w:r w:rsidR="00FD4505" w:rsidRPr="00EE6E73">
              <w:rPr>
                <w:rFonts w:cs="Arial"/>
                <w:i/>
                <w:szCs w:val="18"/>
                <w:lang w:eastAsia="sv-SE"/>
              </w:rPr>
              <w:t>numberOfSlotsTBoMS-r17</w:t>
            </w:r>
            <w:r w:rsidR="00FD4505" w:rsidRPr="00EE6E73">
              <w:rPr>
                <w:rFonts w:cs="Arial"/>
                <w:szCs w:val="18"/>
                <w:lang w:eastAsia="sv-SE"/>
              </w:rPr>
              <w:t xml:space="preserve"> simultaneously with the </w:t>
            </w:r>
            <w:r w:rsidR="00FD4505" w:rsidRPr="00EE6E73">
              <w:rPr>
                <w:rFonts w:cs="Arial"/>
                <w:i/>
                <w:iCs/>
                <w:szCs w:val="18"/>
              </w:rPr>
              <w:t>pusch-TimeDomainAllocationListForMultiPUSCH-r16</w:t>
            </w:r>
            <w:r w:rsidR="00FD4505" w:rsidRPr="00EE6E73">
              <w:rPr>
                <w:rFonts w:cs="Arial"/>
                <w:szCs w:val="18"/>
              </w:rPr>
              <w:t>.</w:t>
            </w:r>
            <w:r w:rsidR="005D415A" w:rsidRPr="00EE6E73">
              <w:rPr>
                <w:rFonts w:cs="Arial"/>
                <w:szCs w:val="18"/>
              </w:rPr>
              <w:t xml:space="preserve"> </w:t>
            </w:r>
            <w:r w:rsidR="005D415A" w:rsidRPr="00EE6E73">
              <w:rPr>
                <w:rFonts w:eastAsia="–¾’©"/>
              </w:rPr>
              <w:t xml:space="preserve">The network does not configure </w:t>
            </w:r>
            <w:r w:rsidR="005D415A" w:rsidRPr="00EE6E73">
              <w:rPr>
                <w:rFonts w:eastAsia="–¾’©"/>
                <w:i/>
                <w:iCs/>
              </w:rPr>
              <w:t>numberOfSlotsTBoMS-r17</w:t>
            </w:r>
            <w:r w:rsidR="005D415A" w:rsidRPr="00EE6E73">
              <w:rPr>
                <w:rFonts w:eastAsia="–¾’©"/>
              </w:rPr>
              <w:t xml:space="preserve"> together</w:t>
            </w:r>
            <w:r w:rsidR="005D415A" w:rsidRPr="00EE6E73">
              <w:rPr>
                <w:rFonts w:cs="Arial"/>
                <w:szCs w:val="18"/>
                <w:lang w:eastAsia="sv-SE"/>
              </w:rPr>
              <w:t xml:space="preserve"> with</w:t>
            </w:r>
            <w:r w:rsidR="005D415A" w:rsidRPr="00EE6E73">
              <w:rPr>
                <w:rFonts w:eastAsia="–¾’©"/>
                <w:i/>
                <w:iCs/>
              </w:rPr>
              <w:t xml:space="preserve"> </w:t>
            </w:r>
            <w:proofErr w:type="spellStart"/>
            <w:r w:rsidR="005D415A" w:rsidRPr="00EE6E73">
              <w:rPr>
                <w:rFonts w:eastAsia="–¾’©"/>
                <w:i/>
                <w:iCs/>
              </w:rPr>
              <w:t>enhancedSkipUplinkTxDynamic</w:t>
            </w:r>
            <w:proofErr w:type="spellEnd"/>
            <w:r w:rsidR="005D415A" w:rsidRPr="00EE6E73">
              <w:rPr>
                <w:rFonts w:eastAsia="–¾’©"/>
              </w:rPr>
              <w:t xml:space="preserve"> or </w:t>
            </w:r>
            <w:proofErr w:type="spellStart"/>
            <w:r w:rsidR="005D415A" w:rsidRPr="00EE6E73">
              <w:rPr>
                <w:rFonts w:eastAsia="–¾’©"/>
                <w:i/>
                <w:iCs/>
              </w:rPr>
              <w:t>enhancedSkipUplinkTxConfigured</w:t>
            </w:r>
            <w:proofErr w:type="spellEnd"/>
            <w:r w:rsidR="005D415A" w:rsidRPr="00EE6E73">
              <w:rPr>
                <w:rFonts w:eastAsia="–¾’©"/>
              </w:rPr>
              <w:t xml:space="preserve"> with value </w:t>
            </w:r>
            <w:r w:rsidR="005D415A" w:rsidRPr="00EE6E73">
              <w:rPr>
                <w:rFonts w:eastAsia="–¾’©"/>
                <w:i/>
                <w:iCs/>
              </w:rPr>
              <w:t>true</w:t>
            </w:r>
            <w:r w:rsidR="005D415A" w:rsidRPr="00EE6E73">
              <w:rPr>
                <w:rFonts w:eastAsia="–¾’©"/>
              </w:rPr>
              <w:t>.</w:t>
            </w:r>
          </w:p>
        </w:tc>
      </w:tr>
      <w:tr w:rsidR="004112C8" w:rsidRPr="00EE6E73"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EE6E73" w:rsidRDefault="00394471" w:rsidP="000830BB">
            <w:pPr>
              <w:pStyle w:val="TAL"/>
              <w:rPr>
                <w:b/>
                <w:bCs/>
                <w:i/>
                <w:iCs/>
                <w:lang w:eastAsia="sv-SE"/>
              </w:rPr>
            </w:pPr>
            <w:proofErr w:type="spellStart"/>
            <w:r w:rsidRPr="00EE6E73">
              <w:rPr>
                <w:b/>
                <w:bCs/>
                <w:i/>
                <w:iCs/>
                <w:lang w:eastAsia="sv-SE"/>
              </w:rPr>
              <w:t>puschAllocationList</w:t>
            </w:r>
            <w:proofErr w:type="spellEnd"/>
          </w:p>
          <w:p w14:paraId="58625EAB" w14:textId="4C93859F" w:rsidR="00394471" w:rsidRPr="00EE6E73" w:rsidRDefault="00A55B26" w:rsidP="000830BB">
            <w:pPr>
              <w:pStyle w:val="TAL"/>
              <w:rPr>
                <w:lang w:eastAsia="sv-SE"/>
              </w:rPr>
            </w:pPr>
            <w:r w:rsidRPr="00EE6E73">
              <w:rPr>
                <w:iCs/>
                <w:lang w:eastAsia="sv-SE"/>
              </w:rPr>
              <w:t>The field</w:t>
            </w:r>
            <w:r w:rsidRPr="00EE6E73">
              <w:rPr>
                <w:lang w:eastAsia="sv-SE"/>
              </w:rPr>
              <w:t xml:space="preserve"> </w:t>
            </w:r>
            <w:r w:rsidRPr="00EE6E73">
              <w:rPr>
                <w:i/>
                <w:iCs/>
                <w:lang w:eastAsia="sv-SE"/>
              </w:rPr>
              <w:t>puschAllocationList-r16</w:t>
            </w:r>
            <w:r w:rsidRPr="00EE6E73">
              <w:rPr>
                <w:lang w:eastAsia="sv-SE"/>
              </w:rPr>
              <w:t xml:space="preserve"> indicates o</w:t>
            </w:r>
            <w:r w:rsidR="00394471" w:rsidRPr="00EE6E73">
              <w:rPr>
                <w:lang w:eastAsia="sv-SE"/>
              </w:rPr>
              <w:t>ne or multiple PUSCH continuous in time domain which share a common k2 (see TS 38.214 [19], clause 6.1.2.1).</w:t>
            </w:r>
            <w:r w:rsidR="000E7F43" w:rsidRPr="00EE6E73">
              <w:rPr>
                <w:lang w:eastAsia="sv-SE"/>
              </w:rPr>
              <w:t xml:space="preserve"> In this release, this</w:t>
            </w:r>
            <w:r w:rsidRPr="00EE6E73">
              <w:rPr>
                <w:lang w:eastAsia="sv-SE"/>
              </w:rPr>
              <w:t xml:space="preserve"> field configures one or multiple PUSCH that may be in consecutive or non-consecutive slots (see TS 38.214 [19], clause 6.1.2.1). The </w:t>
            </w:r>
            <w:r w:rsidRPr="00EE6E73">
              <w:rPr>
                <w:i/>
                <w:iCs/>
                <w:lang w:eastAsia="sv-SE"/>
              </w:rPr>
              <w:t>puschAllocationList-r16</w:t>
            </w:r>
            <w:r w:rsidR="00394471" w:rsidRPr="00EE6E73">
              <w:rPr>
                <w:lang w:eastAsia="sv-SE"/>
              </w:rPr>
              <w:t xml:space="preserve"> only has one element in </w:t>
            </w:r>
            <w:r w:rsidR="00394471" w:rsidRPr="00EE6E73">
              <w:rPr>
                <w:i/>
                <w:iCs/>
                <w:lang w:eastAsia="sv-SE"/>
              </w:rPr>
              <w:t>pusch-TimeDomainAllocationListDCI-0-1-r16</w:t>
            </w:r>
            <w:r w:rsidR="00394471" w:rsidRPr="00EE6E73">
              <w:rPr>
                <w:lang w:eastAsia="sv-SE"/>
              </w:rPr>
              <w:t xml:space="preserve"> and in </w:t>
            </w:r>
            <w:r w:rsidR="00394471" w:rsidRPr="00EE6E73">
              <w:rPr>
                <w:i/>
                <w:iCs/>
                <w:lang w:eastAsia="sv-SE"/>
              </w:rPr>
              <w:t>pusch-TimeDomainAllocationListDCI-0-2-r16</w:t>
            </w:r>
            <w:r w:rsidR="00394471" w:rsidRPr="00EE6E73">
              <w:rPr>
                <w:lang w:eastAsia="sv-SE"/>
              </w:rPr>
              <w:t>.</w:t>
            </w:r>
          </w:p>
        </w:tc>
      </w:tr>
      <w:tr w:rsidR="004112C8" w:rsidRPr="00EE6E73"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EE6E73" w:rsidRDefault="00394471" w:rsidP="00964CC4">
            <w:pPr>
              <w:keepNext/>
              <w:keepLines/>
              <w:spacing w:after="0"/>
              <w:rPr>
                <w:rFonts w:ascii="Arial" w:hAnsi="Arial"/>
                <w:sz w:val="18"/>
                <w:szCs w:val="22"/>
                <w:lang w:eastAsia="sv-SE"/>
              </w:rPr>
            </w:pPr>
            <w:proofErr w:type="spellStart"/>
            <w:r w:rsidRPr="00EE6E73">
              <w:rPr>
                <w:rFonts w:ascii="Arial" w:hAnsi="Arial"/>
                <w:b/>
                <w:i/>
                <w:sz w:val="18"/>
                <w:szCs w:val="22"/>
                <w:lang w:eastAsia="sv-SE"/>
              </w:rPr>
              <w:t>startSymbol</w:t>
            </w:r>
            <w:proofErr w:type="spellEnd"/>
          </w:p>
          <w:p w14:paraId="5F3A147D"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Indicates the index of start symbol for PUSCH for DCI format 0_1/0_2 (see TS 38.214 [19], clause 6.1.2.1).</w:t>
            </w:r>
          </w:p>
        </w:tc>
      </w:tr>
      <w:tr w:rsidR="00394471" w:rsidRPr="00EE6E73"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EE6E73" w:rsidRDefault="00394471" w:rsidP="00964CC4">
            <w:pPr>
              <w:pStyle w:val="TAL"/>
              <w:rPr>
                <w:szCs w:val="22"/>
                <w:lang w:eastAsia="sv-SE"/>
              </w:rPr>
            </w:pPr>
            <w:proofErr w:type="spellStart"/>
            <w:r w:rsidRPr="00EE6E73">
              <w:rPr>
                <w:b/>
                <w:i/>
                <w:szCs w:val="22"/>
                <w:lang w:eastAsia="sv-SE"/>
              </w:rPr>
              <w:t>startSymbolAndLength</w:t>
            </w:r>
            <w:proofErr w:type="spellEnd"/>
          </w:p>
          <w:p w14:paraId="5CC1A26C"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EE6E73" w:rsidRDefault="00394471" w:rsidP="000830BB">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EE6E73" w:rsidRDefault="00394471" w:rsidP="000830BB">
            <w:pPr>
              <w:pStyle w:val="TAH"/>
              <w:rPr>
                <w:lang w:eastAsia="sv-SE"/>
              </w:rPr>
            </w:pPr>
            <w:r w:rsidRPr="00EE6E73">
              <w:rPr>
                <w:lang w:eastAsia="sv-SE"/>
              </w:rPr>
              <w:t>Explanation</w:t>
            </w:r>
          </w:p>
        </w:tc>
      </w:tr>
      <w:tr w:rsidR="004112C8" w:rsidRPr="00EE6E73"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EE6E73" w:rsidRDefault="00394471" w:rsidP="000830BB">
            <w:pPr>
              <w:pStyle w:val="TAL"/>
              <w:rPr>
                <w:i/>
                <w:iCs/>
                <w:lang w:eastAsia="sv-SE"/>
              </w:rPr>
            </w:pPr>
            <w:r w:rsidRPr="00EE6E73">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4CCA9C1F" w14:textId="77777777"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and in </w:t>
            </w:r>
            <w:r w:rsidRPr="00EE6E73">
              <w:rPr>
                <w:i/>
                <w:iCs/>
                <w:lang w:eastAsia="sv-SE"/>
              </w:rPr>
              <w:t>pusch-TimeDomainAllocationListDCI-0-2</w:t>
            </w:r>
            <w:r w:rsidRPr="00EE6E73">
              <w:rPr>
                <w:lang w:eastAsia="sv-SE"/>
              </w:rPr>
              <w:t>, the field is mandatory present.</w:t>
            </w:r>
          </w:p>
        </w:tc>
      </w:tr>
      <w:tr w:rsidR="004112C8" w:rsidRPr="00EE6E73"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EE6E73" w:rsidRDefault="003E7B2B" w:rsidP="000830BB">
            <w:pPr>
              <w:pStyle w:val="TAL"/>
              <w:rPr>
                <w:i/>
                <w:iCs/>
                <w:lang w:eastAsia="sv-SE"/>
              </w:rPr>
            </w:pPr>
            <w:r w:rsidRPr="00EE6E73">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EE6E73" w:rsidRDefault="003E7B2B"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569F61D5" w14:textId="0056C0A2"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optionally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 xml:space="preserve">set to </w:t>
            </w:r>
            <w:proofErr w:type="spellStart"/>
            <w:r w:rsidRPr="00EE6E73">
              <w:rPr>
                <w:lang w:eastAsia="sv-SE"/>
              </w:rPr>
              <w:t>pusch-RepType</w:t>
            </w:r>
            <w:r w:rsidR="00F50FE3" w:rsidRPr="00EE6E73">
              <w:rPr>
                <w:lang w:eastAsia="sv-SE"/>
              </w:rPr>
              <w:t>B</w:t>
            </w:r>
            <w:proofErr w:type="spellEnd"/>
            <w:r w:rsidRPr="00EE6E73">
              <w:rPr>
                <w:lang w:eastAsia="sv-SE"/>
              </w:rPr>
              <w:t>, Need R. It is absent otherwise, Need R.</w:t>
            </w:r>
          </w:p>
          <w:p w14:paraId="3B7905E4" w14:textId="1B28A75F"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optionally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 xml:space="preserve">set to </w:t>
            </w:r>
            <w:proofErr w:type="spellStart"/>
            <w:r w:rsidRPr="00EE6E73">
              <w:rPr>
                <w:lang w:eastAsia="sv-SE"/>
              </w:rPr>
              <w:t>pusch-RepType</w:t>
            </w:r>
            <w:r w:rsidR="00F50FE3" w:rsidRPr="00EE6E73">
              <w:rPr>
                <w:lang w:eastAsia="sv-SE"/>
              </w:rPr>
              <w:t>B</w:t>
            </w:r>
            <w:proofErr w:type="spellEnd"/>
            <w:r w:rsidRPr="00EE6E73">
              <w:rPr>
                <w:lang w:eastAsia="sv-SE"/>
              </w:rPr>
              <w:t>, Need R. It is absent otherwise, Need R.</w:t>
            </w:r>
          </w:p>
        </w:tc>
      </w:tr>
      <w:tr w:rsidR="004112C8" w:rsidRPr="00EE6E73"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EE6E73" w:rsidRDefault="00394471" w:rsidP="000830BB">
            <w:pPr>
              <w:pStyle w:val="TAL"/>
              <w:rPr>
                <w:i/>
                <w:iCs/>
              </w:rPr>
            </w:pPr>
            <w:r w:rsidRPr="00EE6E73">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mandatory present.</w:t>
            </w:r>
          </w:p>
          <w:p w14:paraId="61CB961C" w14:textId="677444E0"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 xml:space="preserve">set to </w:t>
            </w:r>
            <w:proofErr w:type="spellStart"/>
            <w:r w:rsidRPr="00EE6E73">
              <w:rPr>
                <w:lang w:eastAsia="sv-SE"/>
              </w:rPr>
              <w:t>pusch-RepType</w:t>
            </w:r>
            <w:r w:rsidR="00F50FE3" w:rsidRPr="00EE6E73">
              <w:rPr>
                <w:lang w:eastAsia="sv-SE"/>
              </w:rPr>
              <w:t>B</w:t>
            </w:r>
            <w:proofErr w:type="spellEnd"/>
            <w:r w:rsidRPr="00EE6E73">
              <w:rPr>
                <w:lang w:eastAsia="sv-SE"/>
              </w:rPr>
              <w:t>. It is absent otherwise, Need R.</w:t>
            </w:r>
          </w:p>
          <w:p w14:paraId="5A4AA728" w14:textId="7283231C"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 xml:space="preserve">set to </w:t>
            </w:r>
            <w:proofErr w:type="spellStart"/>
            <w:r w:rsidRPr="00EE6E73">
              <w:rPr>
                <w:lang w:eastAsia="sv-SE"/>
              </w:rPr>
              <w:t>pusch-RepType</w:t>
            </w:r>
            <w:r w:rsidR="00F50FE3" w:rsidRPr="00EE6E73">
              <w:rPr>
                <w:lang w:eastAsia="sv-SE"/>
              </w:rPr>
              <w:t>B</w:t>
            </w:r>
            <w:proofErr w:type="spellEnd"/>
            <w:r w:rsidRPr="00EE6E73">
              <w:rPr>
                <w:lang w:eastAsia="sv-SE"/>
              </w:rPr>
              <w:t>. It is absent otherwise, Need R.</w:t>
            </w:r>
          </w:p>
        </w:tc>
      </w:tr>
      <w:tr w:rsidR="004112C8" w:rsidRPr="00EE6E73"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EE6E73" w:rsidRDefault="00394471" w:rsidP="000830BB">
            <w:pPr>
              <w:pStyle w:val="TAL"/>
              <w:rPr>
                <w:i/>
                <w:iCs/>
              </w:rPr>
            </w:pPr>
            <w:proofErr w:type="spellStart"/>
            <w:r w:rsidRPr="00EE6E73">
              <w:rPr>
                <w:i/>
                <w:iCs/>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7103326D" w14:textId="0840DDB8"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1</w:t>
            </w:r>
            <w:r w:rsidRPr="00EE6E73">
              <w:rPr>
                <w:lang w:eastAsia="sv-SE"/>
              </w:rPr>
              <w:t xml:space="preserve"> is set to </w:t>
            </w:r>
            <w:proofErr w:type="spellStart"/>
            <w:r w:rsidRPr="00EE6E73">
              <w:rPr>
                <w:lang w:eastAsia="sv-SE"/>
              </w:rPr>
              <w:t>pusch-RepTypeB</w:t>
            </w:r>
            <w:proofErr w:type="spellEnd"/>
            <w:r w:rsidRPr="00EE6E73">
              <w:rPr>
                <w:lang w:eastAsia="sv-SE"/>
              </w:rPr>
              <w:t>. It is absent otherwise, Need R.</w:t>
            </w:r>
          </w:p>
          <w:p w14:paraId="22B26C2C" w14:textId="624894E4"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2</w:t>
            </w:r>
            <w:r w:rsidRPr="00EE6E73">
              <w:rPr>
                <w:lang w:eastAsia="sv-SE"/>
              </w:rPr>
              <w:t xml:space="preserve"> is set to </w:t>
            </w:r>
            <w:proofErr w:type="spellStart"/>
            <w:r w:rsidRPr="00EE6E73">
              <w:rPr>
                <w:lang w:eastAsia="sv-SE"/>
              </w:rPr>
              <w:t>pusch-RepTypeB</w:t>
            </w:r>
            <w:proofErr w:type="spellEnd"/>
            <w:r w:rsidRPr="00EE6E73">
              <w:rPr>
                <w:lang w:eastAsia="sv-SE"/>
              </w:rPr>
              <w:t>. It is absent otherwise, Need R.</w:t>
            </w:r>
          </w:p>
        </w:tc>
      </w:tr>
      <w:tr w:rsidR="000830BB" w:rsidRPr="00EE6E73"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EE6E73" w:rsidRDefault="00A55B26" w:rsidP="00A55B26">
            <w:pPr>
              <w:pStyle w:val="TAL"/>
              <w:rPr>
                <w:i/>
                <w:iCs/>
              </w:rPr>
            </w:pPr>
            <w:proofErr w:type="spellStart"/>
            <w:r w:rsidRPr="00EE6E73">
              <w:rPr>
                <w:i/>
                <w:iCs/>
              </w:rPr>
              <w:t>MultiPUS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EE6E73" w:rsidRDefault="00A55B26" w:rsidP="00A55B26">
            <w:pPr>
              <w:pStyle w:val="TAL"/>
              <w:rPr>
                <w:lang w:eastAsia="sv-SE"/>
              </w:rPr>
            </w:pPr>
            <w:r w:rsidRPr="00EE6E73">
              <w:rPr>
                <w:lang w:eastAsia="sv-SE"/>
              </w:rPr>
              <w:t xml:space="preserve">In </w:t>
            </w:r>
            <w:r w:rsidR="008C38BA" w:rsidRPr="00EE6E73">
              <w:rPr>
                <w:lang w:eastAsia="sv-SE"/>
              </w:rPr>
              <w:t xml:space="preserve">case size of </w:t>
            </w:r>
            <w:proofErr w:type="spellStart"/>
            <w:r w:rsidR="008C38BA" w:rsidRPr="00EE6E73">
              <w:rPr>
                <w:i/>
                <w:lang w:eastAsia="sv-SE"/>
              </w:rPr>
              <w:t>puschAllocationList</w:t>
            </w:r>
            <w:proofErr w:type="spellEnd"/>
            <w:r w:rsidR="008C38BA" w:rsidRPr="00EE6E73">
              <w:rPr>
                <w:lang w:eastAsia="sv-SE"/>
              </w:rPr>
              <w:t xml:space="preserve"> is higher than 1</w:t>
            </w:r>
            <w:r w:rsidRPr="00EE6E73">
              <w:rPr>
                <w:lang w:eastAsia="sv-SE"/>
              </w:rPr>
              <w:t xml:space="preserve">, the field </w:t>
            </w:r>
            <w:r w:rsidR="008C38BA" w:rsidRPr="00EE6E73">
              <w:rPr>
                <w:i/>
                <w:iCs/>
                <w:lang w:eastAsia="sv-SE"/>
              </w:rPr>
              <w:t>extendedK</w:t>
            </w:r>
            <w:r w:rsidRPr="00EE6E73">
              <w:rPr>
                <w:i/>
                <w:iCs/>
                <w:lang w:eastAsia="sv-SE"/>
              </w:rPr>
              <w:t>2(n)</w:t>
            </w:r>
            <w:r w:rsidRPr="00EE6E73">
              <w:rPr>
                <w:lang w:eastAsia="sv-SE"/>
              </w:rPr>
              <w:t xml:space="preserve"> corresponding to k2 of the n-</w:t>
            </w:r>
            <w:proofErr w:type="spellStart"/>
            <w:r w:rsidRPr="00EE6E73">
              <w:rPr>
                <w:lang w:eastAsia="sv-SE"/>
              </w:rPr>
              <w:t>th</w:t>
            </w:r>
            <w:proofErr w:type="spellEnd"/>
            <w:r w:rsidRPr="00EE6E73">
              <w:rPr>
                <w:lang w:eastAsia="sv-SE"/>
              </w:rPr>
              <w:t xml:space="preserve"> PUSCH, n&gt;1, is mandatory present</w:t>
            </w:r>
            <w:r w:rsidR="000E7F43" w:rsidRPr="00EE6E73">
              <w:rPr>
                <w:lang w:eastAsia="sv-SE"/>
              </w:rPr>
              <w:t xml:space="preserve"> for all n</w:t>
            </w:r>
            <w:r w:rsidR="00186972" w:rsidRPr="00EE6E73">
              <w:rPr>
                <w:lang w:eastAsia="sv-SE"/>
              </w:rPr>
              <w:t>,</w:t>
            </w:r>
            <w:r w:rsidR="000E7F43" w:rsidRPr="00EE6E73">
              <w:rPr>
                <w:lang w:eastAsia="sv-SE"/>
              </w:rPr>
              <w:t xml:space="preserve"> if any two consecutive PUSCHs are non-contiguous</w:t>
            </w:r>
            <w:r w:rsidRPr="00EE6E73">
              <w:rPr>
                <w:lang w:eastAsia="sv-SE"/>
              </w:rPr>
              <w:t>. Otherwise, it is optionally present, Need S.</w:t>
            </w:r>
          </w:p>
        </w:tc>
      </w:tr>
    </w:tbl>
    <w:p w14:paraId="5B3ABE59" w14:textId="77777777" w:rsidR="00394471" w:rsidRPr="00EE6E73" w:rsidRDefault="00394471" w:rsidP="00394471"/>
    <w:p w14:paraId="77A5375E" w14:textId="77777777" w:rsidR="00394471" w:rsidRPr="00EE6E73" w:rsidRDefault="00394471" w:rsidP="00394471">
      <w:pPr>
        <w:pStyle w:val="Heading4"/>
      </w:pPr>
      <w:bookmarkStart w:id="5206" w:name="_Toc60777327"/>
      <w:bookmarkStart w:id="5207" w:name="_Toc193446329"/>
      <w:bookmarkStart w:id="5208" w:name="_Toc193452134"/>
      <w:bookmarkStart w:id="5209" w:name="_Toc193463406"/>
      <w:bookmarkStart w:id="5210" w:name="_Toc201295693"/>
      <w:bookmarkStart w:id="5211" w:name="MCCQCTEMPBM_00000413"/>
      <w:r w:rsidRPr="00EE6E73">
        <w:t>–</w:t>
      </w:r>
      <w:r w:rsidRPr="00EE6E73">
        <w:tab/>
      </w:r>
      <w:r w:rsidRPr="00EE6E73">
        <w:rPr>
          <w:i/>
        </w:rPr>
        <w:t>PUSCH-TPC-</w:t>
      </w:r>
      <w:proofErr w:type="spellStart"/>
      <w:r w:rsidRPr="00EE6E73">
        <w:rPr>
          <w:i/>
        </w:rPr>
        <w:t>CommandConfig</w:t>
      </w:r>
      <w:bookmarkEnd w:id="5206"/>
      <w:bookmarkEnd w:id="5207"/>
      <w:bookmarkEnd w:id="5208"/>
      <w:bookmarkEnd w:id="5209"/>
      <w:bookmarkEnd w:id="5210"/>
      <w:proofErr w:type="spellEnd"/>
    </w:p>
    <w:bookmarkEnd w:id="5211"/>
    <w:p w14:paraId="184A0597" w14:textId="77777777" w:rsidR="00394471" w:rsidRPr="00EE6E73" w:rsidRDefault="00394471" w:rsidP="00394471">
      <w:r w:rsidRPr="00EE6E73">
        <w:t xml:space="preserve">The IE </w:t>
      </w:r>
      <w:r w:rsidRPr="00EE6E73">
        <w:rPr>
          <w:i/>
        </w:rPr>
        <w:t>PUSCH-TPC-</w:t>
      </w:r>
      <w:proofErr w:type="spellStart"/>
      <w:r w:rsidRPr="00EE6E73">
        <w:rPr>
          <w:i/>
        </w:rPr>
        <w:t>CommandConfig</w:t>
      </w:r>
      <w:proofErr w:type="spellEnd"/>
      <w:r w:rsidRPr="00EE6E73">
        <w:t xml:space="preserve"> is used to configure the UE for extracting TPC commands for PUSCH from a group-TPC messages on DCI.</w:t>
      </w:r>
    </w:p>
    <w:p w14:paraId="6AC52FD2" w14:textId="77777777" w:rsidR="00394471" w:rsidRPr="00EE6E73" w:rsidRDefault="00394471" w:rsidP="00394471">
      <w:pPr>
        <w:pStyle w:val="TH"/>
      </w:pPr>
      <w:r w:rsidRPr="00EE6E73">
        <w:rPr>
          <w:i/>
        </w:rPr>
        <w:t>PUSCH-TPC-</w:t>
      </w:r>
      <w:proofErr w:type="spellStart"/>
      <w:r w:rsidRPr="00EE6E73">
        <w:rPr>
          <w:i/>
        </w:rPr>
        <w:t>CommandConfig</w:t>
      </w:r>
      <w:proofErr w:type="spellEnd"/>
      <w:r w:rsidRPr="00EE6E73">
        <w:t xml:space="preserve"> information element</w:t>
      </w:r>
    </w:p>
    <w:p w14:paraId="29C86D72" w14:textId="77777777" w:rsidR="00394471" w:rsidRPr="00EE6E73" w:rsidRDefault="00394471" w:rsidP="00EE6E73">
      <w:pPr>
        <w:pStyle w:val="PL"/>
        <w:rPr>
          <w:color w:val="808080"/>
        </w:rPr>
      </w:pPr>
      <w:r w:rsidRPr="00EE6E73">
        <w:rPr>
          <w:color w:val="808080"/>
        </w:rPr>
        <w:t>-- ASN1START</w:t>
      </w:r>
    </w:p>
    <w:p w14:paraId="091B8675" w14:textId="77777777" w:rsidR="00394471" w:rsidRPr="00EE6E73" w:rsidRDefault="00394471" w:rsidP="00EE6E73">
      <w:pPr>
        <w:pStyle w:val="PL"/>
        <w:rPr>
          <w:color w:val="808080"/>
        </w:rPr>
      </w:pPr>
      <w:r w:rsidRPr="00EE6E73">
        <w:rPr>
          <w:color w:val="808080"/>
        </w:rPr>
        <w:t>-- TAG-PUSCH-TPC-COMMANDCONFIG-START</w:t>
      </w:r>
    </w:p>
    <w:p w14:paraId="0001FA65" w14:textId="77777777" w:rsidR="00394471" w:rsidRPr="00EE6E73" w:rsidRDefault="00394471" w:rsidP="00EE6E73">
      <w:pPr>
        <w:pStyle w:val="PL"/>
      </w:pPr>
    </w:p>
    <w:p w14:paraId="66EF9788" w14:textId="77777777" w:rsidR="00394471" w:rsidRPr="00EE6E73" w:rsidRDefault="00394471" w:rsidP="00EE6E73">
      <w:pPr>
        <w:pStyle w:val="PL"/>
      </w:pPr>
      <w:r w:rsidRPr="00EE6E73">
        <w:t>PUSCH-TPC-</w:t>
      </w:r>
      <w:proofErr w:type="spellStart"/>
      <w:r w:rsidRPr="00EE6E73">
        <w:t>CommandConfig</w:t>
      </w:r>
      <w:proofErr w:type="spellEnd"/>
      <w:r w:rsidRPr="00EE6E73">
        <w:t xml:space="preserve"> ::=         </w:t>
      </w:r>
      <w:r w:rsidRPr="00EE6E73">
        <w:rPr>
          <w:color w:val="993366"/>
        </w:rPr>
        <w:t>SEQUENCE</w:t>
      </w:r>
      <w:r w:rsidRPr="00EE6E73">
        <w:t xml:space="preserve"> {</w:t>
      </w:r>
    </w:p>
    <w:p w14:paraId="10952802" w14:textId="77777777" w:rsidR="00394471" w:rsidRPr="00EE6E73" w:rsidRDefault="00394471" w:rsidP="00EE6E73">
      <w:pPr>
        <w:pStyle w:val="PL"/>
        <w:rPr>
          <w:color w:val="808080"/>
        </w:rPr>
      </w:pPr>
      <w:r w:rsidRPr="00EE6E73">
        <w:t xml:space="preserve">    </w:t>
      </w:r>
      <w:proofErr w:type="spellStart"/>
      <w:r w:rsidRPr="00EE6E73">
        <w:t>tpc</w:t>
      </w:r>
      <w:proofErr w:type="spellEnd"/>
      <w:r w:rsidRPr="00EE6E73">
        <w:t xml:space="preserve">-Index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w:t>
      </w:r>
    </w:p>
    <w:p w14:paraId="452C8FC5" w14:textId="77777777" w:rsidR="00394471" w:rsidRPr="00EE6E73" w:rsidRDefault="00394471" w:rsidP="00EE6E73">
      <w:pPr>
        <w:pStyle w:val="PL"/>
        <w:rPr>
          <w:color w:val="808080"/>
        </w:rPr>
      </w:pPr>
      <w:r w:rsidRPr="00EE6E73">
        <w:t xml:space="preserve">    </w:t>
      </w:r>
      <w:proofErr w:type="spellStart"/>
      <w:r w:rsidRPr="00EE6E73">
        <w:t>tpc-IndexSUL</w:t>
      </w:r>
      <w:proofErr w:type="spellEnd"/>
      <w:r w:rsidRPr="00EE6E73">
        <w:t xml:space="preserve">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Only</w:t>
      </w:r>
    </w:p>
    <w:p w14:paraId="59945780" w14:textId="77777777" w:rsidR="00394471" w:rsidRPr="00EE6E73" w:rsidRDefault="00394471" w:rsidP="00EE6E73">
      <w:pPr>
        <w:pStyle w:val="PL"/>
        <w:rPr>
          <w:color w:val="808080"/>
        </w:rPr>
      </w:pPr>
      <w:r w:rsidRPr="00EE6E73">
        <w:t xml:space="preserve">    </w:t>
      </w:r>
      <w:proofErr w:type="spellStart"/>
      <w:r w:rsidRPr="00EE6E73">
        <w:t>targetCell</w:t>
      </w:r>
      <w:proofErr w:type="spellEnd"/>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S</w:t>
      </w:r>
    </w:p>
    <w:p w14:paraId="2AEDA8A9" w14:textId="77777777" w:rsidR="00394471" w:rsidRPr="00EE6E73" w:rsidRDefault="00394471" w:rsidP="00EE6E73">
      <w:pPr>
        <w:pStyle w:val="PL"/>
      </w:pPr>
      <w:r w:rsidRPr="00EE6E73">
        <w:t xml:space="preserve">    ...</w:t>
      </w:r>
    </w:p>
    <w:p w14:paraId="7A6C2918" w14:textId="77777777" w:rsidR="00394471" w:rsidRPr="00EE6E73" w:rsidRDefault="00394471" w:rsidP="00EE6E73">
      <w:pPr>
        <w:pStyle w:val="PL"/>
      </w:pPr>
      <w:r w:rsidRPr="00EE6E73">
        <w:t>}</w:t>
      </w:r>
    </w:p>
    <w:p w14:paraId="2271656C" w14:textId="77777777" w:rsidR="00394471" w:rsidRPr="00EE6E73" w:rsidRDefault="00394471" w:rsidP="00EE6E73">
      <w:pPr>
        <w:pStyle w:val="PL"/>
      </w:pPr>
    </w:p>
    <w:p w14:paraId="734CA2B1" w14:textId="77777777" w:rsidR="00394471" w:rsidRPr="00EE6E73" w:rsidRDefault="00394471" w:rsidP="00EE6E73">
      <w:pPr>
        <w:pStyle w:val="PL"/>
        <w:rPr>
          <w:color w:val="808080"/>
        </w:rPr>
      </w:pPr>
      <w:r w:rsidRPr="00EE6E73">
        <w:rPr>
          <w:color w:val="808080"/>
        </w:rPr>
        <w:t>-- TAG-PUSCH-TPC-COMMANDCONFIG-STOP</w:t>
      </w:r>
    </w:p>
    <w:p w14:paraId="5E0A64EC" w14:textId="77777777" w:rsidR="00394471" w:rsidRPr="00EE6E73" w:rsidRDefault="00394471" w:rsidP="00EE6E73">
      <w:pPr>
        <w:pStyle w:val="PL"/>
        <w:rPr>
          <w:color w:val="808080"/>
        </w:rPr>
      </w:pPr>
      <w:r w:rsidRPr="00EE6E73">
        <w:rPr>
          <w:color w:val="808080"/>
        </w:rPr>
        <w:t>-- ASN1STOP</w:t>
      </w:r>
    </w:p>
    <w:p w14:paraId="4FCE9F0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EE6E73" w:rsidRDefault="00394471" w:rsidP="00964CC4">
            <w:pPr>
              <w:pStyle w:val="TAH"/>
              <w:rPr>
                <w:szCs w:val="22"/>
                <w:lang w:eastAsia="sv-SE"/>
              </w:rPr>
            </w:pPr>
            <w:r w:rsidRPr="00EE6E73">
              <w:rPr>
                <w:i/>
                <w:szCs w:val="22"/>
                <w:lang w:eastAsia="sv-SE"/>
              </w:rPr>
              <w:lastRenderedPageBreak/>
              <w:t>PUSCH-TPC-</w:t>
            </w:r>
            <w:proofErr w:type="spellStart"/>
            <w:r w:rsidRPr="00EE6E73">
              <w:rPr>
                <w:i/>
                <w:szCs w:val="22"/>
                <w:lang w:eastAsia="sv-SE"/>
              </w:rPr>
              <w:t>CommandConfig</w:t>
            </w:r>
            <w:proofErr w:type="spellEnd"/>
            <w:r w:rsidRPr="00EE6E73">
              <w:rPr>
                <w:i/>
                <w:szCs w:val="22"/>
                <w:lang w:eastAsia="sv-SE"/>
              </w:rPr>
              <w:t xml:space="preserve"> </w:t>
            </w:r>
            <w:r w:rsidRPr="00EE6E73">
              <w:rPr>
                <w:szCs w:val="22"/>
                <w:lang w:eastAsia="sv-SE"/>
              </w:rPr>
              <w:t>field descriptions</w:t>
            </w:r>
          </w:p>
        </w:tc>
      </w:tr>
      <w:tr w:rsidR="004112C8" w:rsidRPr="00EE6E73"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EE6E73" w:rsidRDefault="00394471" w:rsidP="00964CC4">
            <w:pPr>
              <w:pStyle w:val="TAL"/>
              <w:rPr>
                <w:szCs w:val="22"/>
                <w:lang w:eastAsia="sv-SE"/>
              </w:rPr>
            </w:pPr>
            <w:proofErr w:type="spellStart"/>
            <w:r w:rsidRPr="00EE6E73">
              <w:rPr>
                <w:b/>
                <w:i/>
                <w:szCs w:val="22"/>
                <w:lang w:eastAsia="sv-SE"/>
              </w:rPr>
              <w:t>targetCell</w:t>
            </w:r>
            <w:proofErr w:type="spellEnd"/>
          </w:p>
          <w:p w14:paraId="215722A7" w14:textId="77777777" w:rsidR="00394471" w:rsidRPr="00EE6E73" w:rsidRDefault="00394471" w:rsidP="00964CC4">
            <w:pPr>
              <w:pStyle w:val="TAL"/>
              <w:rPr>
                <w:szCs w:val="22"/>
                <w:lang w:eastAsia="sv-SE"/>
              </w:rPr>
            </w:pPr>
            <w:r w:rsidRPr="00EE6E73">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EE6E73"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EE6E73" w:rsidRDefault="00394471" w:rsidP="00964CC4">
            <w:pPr>
              <w:pStyle w:val="TAL"/>
              <w:rPr>
                <w:szCs w:val="22"/>
                <w:lang w:eastAsia="sv-SE"/>
              </w:rPr>
            </w:pPr>
            <w:proofErr w:type="spellStart"/>
            <w:r w:rsidRPr="00EE6E73">
              <w:rPr>
                <w:b/>
                <w:i/>
                <w:szCs w:val="22"/>
                <w:lang w:eastAsia="sv-SE"/>
              </w:rPr>
              <w:t>tpc</w:t>
            </w:r>
            <w:proofErr w:type="spellEnd"/>
            <w:r w:rsidRPr="00EE6E73">
              <w:rPr>
                <w:b/>
                <w:i/>
                <w:szCs w:val="22"/>
                <w:lang w:eastAsia="sv-SE"/>
              </w:rPr>
              <w:t>-Index</w:t>
            </w:r>
          </w:p>
          <w:p w14:paraId="335F9D79"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r w:rsidR="00394471" w:rsidRPr="00EE6E73"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EE6E73" w:rsidRDefault="00394471" w:rsidP="00964CC4">
            <w:pPr>
              <w:pStyle w:val="TAL"/>
              <w:rPr>
                <w:szCs w:val="22"/>
                <w:lang w:eastAsia="sv-SE"/>
              </w:rPr>
            </w:pPr>
            <w:proofErr w:type="spellStart"/>
            <w:r w:rsidRPr="00EE6E73">
              <w:rPr>
                <w:b/>
                <w:i/>
                <w:szCs w:val="22"/>
                <w:lang w:eastAsia="sv-SE"/>
              </w:rPr>
              <w:t>tpc-IndexSUL</w:t>
            </w:r>
            <w:proofErr w:type="spellEnd"/>
          </w:p>
          <w:p w14:paraId="6B4578E0"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bl>
    <w:p w14:paraId="6BB4B2C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EE6E73" w:rsidRDefault="00394471" w:rsidP="00964CC4">
            <w:pPr>
              <w:pStyle w:val="TAH"/>
              <w:rPr>
                <w:lang w:eastAsia="sv-SE"/>
              </w:rPr>
            </w:pPr>
            <w:r w:rsidRPr="00EE6E73">
              <w:rPr>
                <w:lang w:eastAsia="sv-SE"/>
              </w:rPr>
              <w:t>Explanation</w:t>
            </w:r>
          </w:p>
        </w:tc>
      </w:tr>
      <w:tr w:rsidR="004112C8" w:rsidRPr="00EE6E73"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EE6E73" w:rsidRDefault="00394471" w:rsidP="00964CC4">
            <w:pPr>
              <w:pStyle w:val="TAL"/>
              <w:rPr>
                <w:i/>
                <w:lang w:eastAsia="sv-SE"/>
              </w:rPr>
            </w:pPr>
            <w:r w:rsidRPr="00EE6E73">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EE6E73" w:rsidRDefault="00394471" w:rsidP="00964CC4">
            <w:pPr>
              <w:pStyle w:val="TAL"/>
              <w:rPr>
                <w:lang w:eastAsia="sv-SE"/>
              </w:rPr>
            </w:pPr>
            <w:r w:rsidRPr="00EE6E73">
              <w:rPr>
                <w:lang w:eastAsia="sv-SE"/>
              </w:rPr>
              <w:t xml:space="preserve">The field is optionally present, Need R, if </w:t>
            </w:r>
            <w:proofErr w:type="spellStart"/>
            <w:r w:rsidRPr="00EE6E73">
              <w:rPr>
                <w:i/>
                <w:iCs/>
                <w:lang w:eastAsia="sv-SE"/>
              </w:rPr>
              <w:t>supplementaryUplink</w:t>
            </w:r>
            <w:proofErr w:type="spellEnd"/>
            <w:r w:rsidRPr="00EE6E73">
              <w:rPr>
                <w:lang w:eastAsia="sv-SE"/>
              </w:rPr>
              <w:t xml:space="preserve"> is configured within </w:t>
            </w:r>
            <w:proofErr w:type="spellStart"/>
            <w:r w:rsidRPr="00EE6E73">
              <w:rPr>
                <w:lang w:eastAsia="sv-SE"/>
              </w:rPr>
              <w:t>S</w:t>
            </w:r>
            <w:r w:rsidRPr="00EE6E73">
              <w:rPr>
                <w:i/>
                <w:iCs/>
                <w:lang w:eastAsia="sv-SE"/>
              </w:rPr>
              <w:t>ervingCellConfig</w:t>
            </w:r>
            <w:proofErr w:type="spellEnd"/>
            <w:r w:rsidRPr="00EE6E73">
              <w:rPr>
                <w:lang w:eastAsia="sv-SE"/>
              </w:rPr>
              <w:t>. It is absent otherwise.</w:t>
            </w:r>
          </w:p>
        </w:tc>
      </w:tr>
      <w:tr w:rsidR="00394471" w:rsidRPr="00EE6E73"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EE6E73" w:rsidRDefault="00394471" w:rsidP="00964CC4">
            <w:pPr>
              <w:pStyle w:val="TAL"/>
              <w:rPr>
                <w:i/>
                <w:lang w:eastAsia="sv-SE"/>
              </w:rPr>
            </w:pPr>
            <w:r w:rsidRPr="00EE6E73">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EE6E73" w:rsidRDefault="00394471" w:rsidP="00964CC4">
            <w:pPr>
              <w:pStyle w:val="TAL"/>
              <w:rPr>
                <w:lang w:eastAsia="sv-SE"/>
              </w:rPr>
            </w:pPr>
            <w:r w:rsidRPr="00EE6E73">
              <w:rPr>
                <w:lang w:eastAsia="sv-SE"/>
              </w:rPr>
              <w:t xml:space="preserve">The field is optionally present, Need R, if </w:t>
            </w:r>
            <w:proofErr w:type="spellStart"/>
            <w:r w:rsidRPr="00EE6E73">
              <w:rPr>
                <w:i/>
                <w:iCs/>
                <w:lang w:eastAsia="sv-SE"/>
              </w:rPr>
              <w:t>supplementaryUplink</w:t>
            </w:r>
            <w:proofErr w:type="spellEnd"/>
            <w:r w:rsidRPr="00EE6E73">
              <w:rPr>
                <w:lang w:eastAsia="sv-SE"/>
              </w:rPr>
              <w:t xml:space="preserve"> is configured within </w:t>
            </w:r>
            <w:proofErr w:type="spellStart"/>
            <w:r w:rsidRPr="00EE6E73">
              <w:rPr>
                <w:lang w:eastAsia="sv-SE"/>
              </w:rPr>
              <w:t>S</w:t>
            </w:r>
            <w:r w:rsidRPr="00EE6E73">
              <w:rPr>
                <w:i/>
                <w:iCs/>
                <w:lang w:eastAsia="sv-SE"/>
              </w:rPr>
              <w:t>ervingCellConfig</w:t>
            </w:r>
            <w:proofErr w:type="spellEnd"/>
            <w:r w:rsidRPr="00EE6E73">
              <w:rPr>
                <w:lang w:eastAsia="sv-SE"/>
              </w:rPr>
              <w:t>. It is mandatory present otherwise.</w:t>
            </w:r>
          </w:p>
        </w:tc>
      </w:tr>
    </w:tbl>
    <w:p w14:paraId="5BA5AA45" w14:textId="77777777" w:rsidR="00116409" w:rsidRPr="00EE6E73" w:rsidRDefault="00116409" w:rsidP="00116409"/>
    <w:p w14:paraId="7D821179" w14:textId="77777777" w:rsidR="00116409" w:rsidRPr="00EE6E73" w:rsidRDefault="00116409" w:rsidP="00116409">
      <w:pPr>
        <w:pStyle w:val="Heading4"/>
        <w:rPr>
          <w:rFonts w:eastAsia="MS Mincho"/>
          <w:i/>
          <w:iCs/>
        </w:rPr>
      </w:pPr>
      <w:bookmarkStart w:id="5212" w:name="_Toc193446330"/>
      <w:bookmarkStart w:id="5213" w:name="_Toc193452135"/>
      <w:bookmarkStart w:id="5214" w:name="_Toc193463407"/>
      <w:bookmarkStart w:id="5215" w:name="_Toc201295694"/>
      <w:bookmarkStart w:id="5216" w:name="MCCQCTEMPBM_00000414"/>
      <w:r w:rsidRPr="00EE6E73">
        <w:rPr>
          <w:rFonts w:eastAsia="MS Mincho"/>
          <w:i/>
          <w:iCs/>
        </w:rPr>
        <w:t>–</w:t>
      </w:r>
      <w:r w:rsidRPr="00EE6E73">
        <w:rPr>
          <w:rFonts w:eastAsia="MS Mincho"/>
          <w:i/>
          <w:iCs/>
        </w:rPr>
        <w:tab/>
        <w:t>QFI</w:t>
      </w:r>
      <w:bookmarkEnd w:id="5212"/>
      <w:bookmarkEnd w:id="5213"/>
      <w:bookmarkEnd w:id="5214"/>
      <w:bookmarkEnd w:id="5215"/>
    </w:p>
    <w:bookmarkEnd w:id="5216"/>
    <w:p w14:paraId="01E54B31" w14:textId="77777777" w:rsidR="00116409" w:rsidRPr="00EE6E73" w:rsidRDefault="00116409" w:rsidP="00116409">
      <w:pPr>
        <w:rPr>
          <w:rFonts w:eastAsia="MS Mincho"/>
        </w:rPr>
      </w:pPr>
      <w:r w:rsidRPr="00EE6E73">
        <w:t xml:space="preserve">The IE </w:t>
      </w:r>
      <w:r w:rsidRPr="00EE6E73">
        <w:rPr>
          <w:i/>
        </w:rPr>
        <w:t>QFI</w:t>
      </w:r>
      <w:r w:rsidRPr="00EE6E73">
        <w:t xml:space="preserve"> is used to indicate the QoS Flow Identifier.</w:t>
      </w:r>
    </w:p>
    <w:p w14:paraId="54825092" w14:textId="77777777" w:rsidR="00116409" w:rsidRPr="00EE6E73" w:rsidRDefault="00116409" w:rsidP="00116409">
      <w:pPr>
        <w:pStyle w:val="TH"/>
      </w:pPr>
      <w:r w:rsidRPr="00EE6E73">
        <w:rPr>
          <w:bCs/>
          <w:i/>
          <w:iCs/>
        </w:rPr>
        <w:t>QFI</w:t>
      </w:r>
      <w:r w:rsidRPr="00EE6E73">
        <w:t xml:space="preserve"> information element</w:t>
      </w:r>
    </w:p>
    <w:p w14:paraId="2659CC9B" w14:textId="77777777" w:rsidR="00116409" w:rsidRPr="00EE6E73" w:rsidRDefault="00116409" w:rsidP="00EE6E73">
      <w:pPr>
        <w:pStyle w:val="PL"/>
        <w:rPr>
          <w:color w:val="808080"/>
        </w:rPr>
      </w:pPr>
      <w:r w:rsidRPr="00EE6E73">
        <w:rPr>
          <w:color w:val="808080"/>
        </w:rPr>
        <w:t>-- ASN1START</w:t>
      </w:r>
    </w:p>
    <w:p w14:paraId="5E0B1F70" w14:textId="77777777" w:rsidR="00116409" w:rsidRPr="00EE6E73" w:rsidRDefault="00116409" w:rsidP="00EE6E73">
      <w:pPr>
        <w:pStyle w:val="PL"/>
        <w:rPr>
          <w:color w:val="808080"/>
        </w:rPr>
      </w:pPr>
      <w:r w:rsidRPr="00EE6E73">
        <w:rPr>
          <w:color w:val="808080"/>
        </w:rPr>
        <w:t>-- TAG-QFI-START</w:t>
      </w:r>
    </w:p>
    <w:p w14:paraId="6BC1F050" w14:textId="77777777" w:rsidR="00116409" w:rsidRPr="00EE6E73" w:rsidRDefault="00116409" w:rsidP="00EE6E73">
      <w:pPr>
        <w:pStyle w:val="PL"/>
      </w:pPr>
    </w:p>
    <w:p w14:paraId="0A2D2B18" w14:textId="77777777" w:rsidR="00116409" w:rsidRPr="00EE6E73" w:rsidRDefault="00116409" w:rsidP="00EE6E73">
      <w:pPr>
        <w:pStyle w:val="PL"/>
      </w:pPr>
      <w:r w:rsidRPr="00EE6E73">
        <w:t xml:space="preserve">QFI ::=                             </w:t>
      </w:r>
      <w:r w:rsidRPr="00EE6E73">
        <w:rPr>
          <w:color w:val="993366"/>
        </w:rPr>
        <w:t>INTEGER</w:t>
      </w:r>
      <w:r w:rsidRPr="00EE6E73">
        <w:t xml:space="preserve"> (0..maxQFI)</w:t>
      </w:r>
    </w:p>
    <w:p w14:paraId="01DAFF48" w14:textId="77777777" w:rsidR="00116409" w:rsidRPr="00EE6E73" w:rsidRDefault="00116409" w:rsidP="00EE6E73">
      <w:pPr>
        <w:pStyle w:val="PL"/>
      </w:pPr>
    </w:p>
    <w:p w14:paraId="49800C2D" w14:textId="77777777" w:rsidR="00116409" w:rsidRPr="00EE6E73" w:rsidRDefault="00116409" w:rsidP="00EE6E73">
      <w:pPr>
        <w:pStyle w:val="PL"/>
        <w:rPr>
          <w:color w:val="808080"/>
        </w:rPr>
      </w:pPr>
      <w:r w:rsidRPr="00EE6E73">
        <w:rPr>
          <w:color w:val="808080"/>
        </w:rPr>
        <w:t>-- TAG-QFI-STOP</w:t>
      </w:r>
    </w:p>
    <w:p w14:paraId="505FFBD5" w14:textId="77777777" w:rsidR="00116409" w:rsidRPr="00EE6E73" w:rsidRDefault="00116409" w:rsidP="00EE6E73">
      <w:pPr>
        <w:pStyle w:val="PL"/>
        <w:rPr>
          <w:color w:val="808080"/>
        </w:rPr>
      </w:pPr>
      <w:r w:rsidRPr="00EE6E73">
        <w:rPr>
          <w:color w:val="808080"/>
        </w:rPr>
        <w:t>-- ASN1STOP</w:t>
      </w:r>
    </w:p>
    <w:p w14:paraId="5C8F5239" w14:textId="77777777" w:rsidR="00394471" w:rsidRPr="00EE6E73" w:rsidRDefault="00394471" w:rsidP="00394471"/>
    <w:p w14:paraId="01524361" w14:textId="77777777" w:rsidR="00394471" w:rsidRPr="00EE6E73" w:rsidRDefault="00394471" w:rsidP="00394471">
      <w:pPr>
        <w:pStyle w:val="Heading4"/>
        <w:rPr>
          <w:rFonts w:eastAsia="MS Mincho"/>
          <w:i/>
          <w:iCs/>
        </w:rPr>
      </w:pPr>
      <w:bookmarkStart w:id="5217" w:name="_Toc60777328"/>
      <w:bookmarkStart w:id="5218" w:name="_Toc193446331"/>
      <w:bookmarkStart w:id="5219" w:name="_Toc193452136"/>
      <w:bookmarkStart w:id="5220" w:name="_Toc193463408"/>
      <w:bookmarkStart w:id="5221" w:name="_Toc201295695"/>
      <w:bookmarkStart w:id="5222" w:name="MCCQCTEMPBM_00000415"/>
      <w:r w:rsidRPr="00EE6E73">
        <w:rPr>
          <w:rFonts w:eastAsia="MS Mincho"/>
          <w:i/>
          <w:iCs/>
        </w:rPr>
        <w:t>–</w:t>
      </w:r>
      <w:r w:rsidRPr="00EE6E73">
        <w:rPr>
          <w:rFonts w:eastAsia="MS Mincho"/>
          <w:i/>
          <w:iCs/>
        </w:rPr>
        <w:tab/>
        <w:t>Q-</w:t>
      </w:r>
      <w:proofErr w:type="spellStart"/>
      <w:r w:rsidRPr="00EE6E73">
        <w:rPr>
          <w:rFonts w:eastAsia="MS Mincho"/>
          <w:i/>
          <w:iCs/>
        </w:rPr>
        <w:t>OffsetRange</w:t>
      </w:r>
      <w:bookmarkEnd w:id="5217"/>
      <w:bookmarkEnd w:id="5218"/>
      <w:bookmarkEnd w:id="5219"/>
      <w:bookmarkEnd w:id="5220"/>
      <w:bookmarkEnd w:id="5221"/>
      <w:proofErr w:type="spellEnd"/>
    </w:p>
    <w:bookmarkEnd w:id="5222"/>
    <w:p w14:paraId="4BEF9E94" w14:textId="77777777" w:rsidR="00394471" w:rsidRPr="00EE6E73" w:rsidRDefault="00394471" w:rsidP="00394471">
      <w:pPr>
        <w:rPr>
          <w:rFonts w:eastAsia="MS Mincho"/>
        </w:rPr>
      </w:pPr>
      <w:r w:rsidRPr="00EE6E73">
        <w:t xml:space="preserve">The IE </w:t>
      </w:r>
      <w:r w:rsidRPr="00EE6E73">
        <w:rPr>
          <w:i/>
        </w:rPr>
        <w:t>Q-</w:t>
      </w:r>
      <w:proofErr w:type="spellStart"/>
      <w:r w:rsidRPr="00EE6E73">
        <w:rPr>
          <w:i/>
        </w:rPr>
        <w:t>OffsetRange</w:t>
      </w:r>
      <w:proofErr w:type="spellEnd"/>
      <w:r w:rsidRPr="00EE6E73">
        <w:t xml:space="preserve"> is used to indicate a cell, beam or measurement object specific offset to be applied when evaluating candidates for cell re-selection or when evaluating triggering conditions for measurement reporting. The value is in </w:t>
      </w:r>
      <w:proofErr w:type="spellStart"/>
      <w:r w:rsidRPr="00EE6E73">
        <w:t>dB.</w:t>
      </w:r>
      <w:proofErr w:type="spellEnd"/>
      <w:r w:rsidRPr="00EE6E73">
        <w:t xml:space="preserve"> Value </w:t>
      </w:r>
      <w:r w:rsidRPr="00EE6E73">
        <w:rPr>
          <w:i/>
        </w:rPr>
        <w:t>dB-24</w:t>
      </w:r>
      <w:r w:rsidRPr="00EE6E73">
        <w:t xml:space="preserve"> corresponds to -24 dB, </w:t>
      </w:r>
      <w:r w:rsidRPr="00EE6E73">
        <w:rPr>
          <w:i/>
        </w:rPr>
        <w:t>dB-22</w:t>
      </w:r>
      <w:r w:rsidRPr="00EE6E73">
        <w:t xml:space="preserve"> corresponds to -22 dB and so on.</w:t>
      </w:r>
    </w:p>
    <w:p w14:paraId="42A37267" w14:textId="77777777" w:rsidR="00394471" w:rsidRPr="00EE6E73" w:rsidRDefault="00394471" w:rsidP="00394471">
      <w:pPr>
        <w:pStyle w:val="TH"/>
      </w:pPr>
      <w:r w:rsidRPr="00EE6E73">
        <w:rPr>
          <w:bCs/>
          <w:i/>
          <w:iCs/>
        </w:rPr>
        <w:t>Q-</w:t>
      </w:r>
      <w:proofErr w:type="spellStart"/>
      <w:r w:rsidRPr="00EE6E73">
        <w:rPr>
          <w:bCs/>
          <w:i/>
          <w:iCs/>
        </w:rPr>
        <w:t>OffsetRange</w:t>
      </w:r>
      <w:proofErr w:type="spellEnd"/>
      <w:r w:rsidRPr="00EE6E73">
        <w:t xml:space="preserve"> information element</w:t>
      </w:r>
    </w:p>
    <w:p w14:paraId="1368A82C" w14:textId="77777777" w:rsidR="00394471" w:rsidRPr="00EE6E73" w:rsidRDefault="00394471" w:rsidP="00EE6E73">
      <w:pPr>
        <w:pStyle w:val="PL"/>
        <w:rPr>
          <w:color w:val="808080"/>
        </w:rPr>
      </w:pPr>
      <w:r w:rsidRPr="00EE6E73">
        <w:rPr>
          <w:color w:val="808080"/>
        </w:rPr>
        <w:t>-- ASN1START</w:t>
      </w:r>
    </w:p>
    <w:p w14:paraId="31084FCA" w14:textId="77777777" w:rsidR="00394471" w:rsidRPr="00EE6E73" w:rsidRDefault="00394471" w:rsidP="00EE6E73">
      <w:pPr>
        <w:pStyle w:val="PL"/>
        <w:rPr>
          <w:color w:val="808080"/>
        </w:rPr>
      </w:pPr>
      <w:r w:rsidRPr="00EE6E73">
        <w:rPr>
          <w:color w:val="808080"/>
        </w:rPr>
        <w:t>-- TAG-Q-OFFSETRANGE-START</w:t>
      </w:r>
    </w:p>
    <w:p w14:paraId="26E9CDE1" w14:textId="77777777" w:rsidR="00394471" w:rsidRPr="00EE6E73" w:rsidRDefault="00394471" w:rsidP="00EE6E73">
      <w:pPr>
        <w:pStyle w:val="PL"/>
      </w:pPr>
    </w:p>
    <w:p w14:paraId="728BEDE1" w14:textId="77777777" w:rsidR="00394471" w:rsidRPr="00EE6E73" w:rsidRDefault="00394471" w:rsidP="00EE6E73">
      <w:pPr>
        <w:pStyle w:val="PL"/>
      </w:pPr>
      <w:r w:rsidRPr="00EE6E73">
        <w:t>Q-</w:t>
      </w:r>
      <w:proofErr w:type="spellStart"/>
      <w:r w:rsidRPr="00EE6E73">
        <w:t>OffsetRange</w:t>
      </w:r>
      <w:proofErr w:type="spellEnd"/>
      <w:r w:rsidRPr="00EE6E73">
        <w:t xml:space="preserve"> ::=                   </w:t>
      </w:r>
      <w:r w:rsidRPr="00EE6E73">
        <w:rPr>
          <w:color w:val="993366"/>
        </w:rPr>
        <w:t>ENUMERATED</w:t>
      </w:r>
      <w:r w:rsidRPr="00EE6E73">
        <w:t xml:space="preserve"> {</w:t>
      </w:r>
    </w:p>
    <w:p w14:paraId="7D31B2F7" w14:textId="77777777" w:rsidR="00394471" w:rsidRPr="00EE6E73" w:rsidRDefault="00394471" w:rsidP="00EE6E73">
      <w:pPr>
        <w:pStyle w:val="PL"/>
      </w:pPr>
      <w:r w:rsidRPr="00EE6E73">
        <w:t xml:space="preserve">                                                dB-24, dB-22, dB-20, dB-18, dB-16, dB-14,</w:t>
      </w:r>
    </w:p>
    <w:p w14:paraId="76ABB306" w14:textId="77777777" w:rsidR="00394471" w:rsidRPr="00EE6E73" w:rsidRDefault="00394471" w:rsidP="00EE6E73">
      <w:pPr>
        <w:pStyle w:val="PL"/>
      </w:pPr>
      <w:r w:rsidRPr="00EE6E73">
        <w:t xml:space="preserve">                                                dB-12, dB-10, dB-8, dB-6, dB-5, dB-4, dB-3,</w:t>
      </w:r>
    </w:p>
    <w:p w14:paraId="33FFF2C7" w14:textId="77777777" w:rsidR="00394471" w:rsidRPr="00EE6E73" w:rsidRDefault="00394471" w:rsidP="00EE6E73">
      <w:pPr>
        <w:pStyle w:val="PL"/>
      </w:pPr>
      <w:r w:rsidRPr="00EE6E73">
        <w:t xml:space="preserve">                                                dB-2, dB-1, dB0, dB1, dB2, dB3, dB4, dB5,</w:t>
      </w:r>
    </w:p>
    <w:p w14:paraId="7D119109" w14:textId="77777777" w:rsidR="00394471" w:rsidRPr="00EE6E73" w:rsidRDefault="00394471" w:rsidP="00EE6E73">
      <w:pPr>
        <w:pStyle w:val="PL"/>
      </w:pPr>
      <w:r w:rsidRPr="00EE6E73">
        <w:t xml:space="preserve">                                                dB6, dB8, dB10, dB12, dB14, dB16, dB18,</w:t>
      </w:r>
    </w:p>
    <w:p w14:paraId="25F5F0D2" w14:textId="77777777" w:rsidR="00394471" w:rsidRPr="00EE6E73" w:rsidRDefault="00394471" w:rsidP="00EE6E73">
      <w:pPr>
        <w:pStyle w:val="PL"/>
      </w:pPr>
      <w:r w:rsidRPr="00EE6E73">
        <w:t xml:space="preserve">                                                dB20, dB22, dB24}</w:t>
      </w:r>
    </w:p>
    <w:p w14:paraId="67246727" w14:textId="77777777" w:rsidR="00394471" w:rsidRPr="00EE6E73" w:rsidRDefault="00394471" w:rsidP="00EE6E73">
      <w:pPr>
        <w:pStyle w:val="PL"/>
      </w:pPr>
    </w:p>
    <w:p w14:paraId="7A962C37" w14:textId="77777777" w:rsidR="00394471" w:rsidRPr="00EE6E73" w:rsidRDefault="00394471" w:rsidP="00EE6E73">
      <w:pPr>
        <w:pStyle w:val="PL"/>
        <w:rPr>
          <w:color w:val="808080"/>
        </w:rPr>
      </w:pPr>
      <w:r w:rsidRPr="00EE6E73">
        <w:rPr>
          <w:color w:val="808080"/>
        </w:rPr>
        <w:t>-- TAG-Q-OFFSETRANGE-STOP</w:t>
      </w:r>
    </w:p>
    <w:p w14:paraId="6E2B2D25" w14:textId="77777777" w:rsidR="00394471" w:rsidRPr="00EE6E73" w:rsidRDefault="00394471" w:rsidP="00EE6E73">
      <w:pPr>
        <w:pStyle w:val="PL"/>
        <w:rPr>
          <w:color w:val="808080"/>
        </w:rPr>
      </w:pPr>
      <w:r w:rsidRPr="00EE6E73">
        <w:rPr>
          <w:color w:val="808080"/>
        </w:rPr>
        <w:t>-- ASN1STOP</w:t>
      </w:r>
    </w:p>
    <w:p w14:paraId="096FC554" w14:textId="77777777" w:rsidR="00394471" w:rsidRPr="00EE6E73" w:rsidRDefault="00394471" w:rsidP="00394471"/>
    <w:p w14:paraId="1FF1D5C0" w14:textId="77777777" w:rsidR="00394471" w:rsidRPr="00EE6E73" w:rsidRDefault="00394471" w:rsidP="00394471">
      <w:pPr>
        <w:pStyle w:val="Heading4"/>
        <w:rPr>
          <w:rFonts w:eastAsia="SimSun"/>
        </w:rPr>
      </w:pPr>
      <w:bookmarkStart w:id="5223" w:name="_Toc60777329"/>
      <w:bookmarkStart w:id="5224" w:name="_Toc193446332"/>
      <w:bookmarkStart w:id="5225" w:name="_Toc193452137"/>
      <w:bookmarkStart w:id="5226" w:name="_Toc193463409"/>
      <w:bookmarkStart w:id="5227" w:name="_Toc201295696"/>
      <w:bookmarkStart w:id="5228" w:name="MCCQCTEMPBM_00000416"/>
      <w:r w:rsidRPr="00EE6E73">
        <w:rPr>
          <w:rFonts w:eastAsia="SimSun"/>
        </w:rPr>
        <w:t>–</w:t>
      </w:r>
      <w:r w:rsidRPr="00EE6E73">
        <w:rPr>
          <w:rFonts w:eastAsia="SimSun"/>
        </w:rPr>
        <w:tab/>
      </w:r>
      <w:r w:rsidRPr="00EE6E73">
        <w:rPr>
          <w:rFonts w:eastAsia="SimSun"/>
          <w:i/>
        </w:rPr>
        <w:t>Q-</w:t>
      </w:r>
      <w:proofErr w:type="spellStart"/>
      <w:r w:rsidRPr="00EE6E73">
        <w:rPr>
          <w:rFonts w:eastAsia="SimSun"/>
          <w:i/>
        </w:rPr>
        <w:t>QualMin</w:t>
      </w:r>
      <w:bookmarkEnd w:id="5223"/>
      <w:bookmarkEnd w:id="5224"/>
      <w:bookmarkEnd w:id="5225"/>
      <w:bookmarkEnd w:id="5226"/>
      <w:bookmarkEnd w:id="5227"/>
      <w:proofErr w:type="spellEnd"/>
    </w:p>
    <w:bookmarkEnd w:id="5228"/>
    <w:p w14:paraId="1BA1DD00" w14:textId="77777777" w:rsidR="00394471" w:rsidRPr="00EE6E73" w:rsidRDefault="00394471" w:rsidP="00394471">
      <w:pPr>
        <w:rPr>
          <w:rFonts w:eastAsia="SimSun"/>
        </w:rPr>
      </w:pPr>
      <w:r w:rsidRPr="00EE6E73">
        <w:t xml:space="preserve">The IE </w:t>
      </w:r>
      <w:r w:rsidRPr="00EE6E73">
        <w:rPr>
          <w:i/>
          <w:noProof/>
        </w:rPr>
        <w:t>Q-QualMin</w:t>
      </w:r>
      <w:r w:rsidRPr="00EE6E73">
        <w:t xml:space="preserve"> is used to indicate for cell selection/ re-selection the required minimum received RSRQ level in the (NR) cell. Corresponds to parameter </w:t>
      </w:r>
      <w:proofErr w:type="spellStart"/>
      <w:r w:rsidRPr="00EE6E73">
        <w:t>Q</w:t>
      </w:r>
      <w:r w:rsidRPr="00EE6E73">
        <w:rPr>
          <w:vertAlign w:val="subscript"/>
        </w:rPr>
        <w:t>qualmin</w:t>
      </w:r>
      <w:proofErr w:type="spellEnd"/>
      <w:r w:rsidRPr="00EE6E73">
        <w:t xml:space="preserve"> in TS 38.304 [20]. Actual value </w:t>
      </w:r>
      <w:proofErr w:type="spellStart"/>
      <w:r w:rsidRPr="00EE6E73">
        <w:t>Q</w:t>
      </w:r>
      <w:r w:rsidRPr="00EE6E73">
        <w:rPr>
          <w:vertAlign w:val="subscript"/>
        </w:rPr>
        <w:t>qualmin</w:t>
      </w:r>
      <w:proofErr w:type="spellEnd"/>
      <w:r w:rsidRPr="00EE6E73">
        <w:t xml:space="preserve"> = field value [dB].</w:t>
      </w:r>
    </w:p>
    <w:p w14:paraId="2BA80FF5" w14:textId="77777777" w:rsidR="00394471" w:rsidRPr="00EE6E73" w:rsidRDefault="00394471" w:rsidP="00394471">
      <w:pPr>
        <w:pStyle w:val="TH"/>
      </w:pPr>
      <w:r w:rsidRPr="00EE6E73">
        <w:rPr>
          <w:bCs/>
          <w:i/>
          <w:iCs/>
        </w:rPr>
        <w:t>Q-</w:t>
      </w:r>
      <w:proofErr w:type="spellStart"/>
      <w:r w:rsidRPr="00EE6E73">
        <w:rPr>
          <w:bCs/>
          <w:i/>
          <w:iCs/>
        </w:rPr>
        <w:t>QualMin</w:t>
      </w:r>
      <w:proofErr w:type="spellEnd"/>
      <w:r w:rsidRPr="00EE6E73">
        <w:rPr>
          <w:bCs/>
          <w:i/>
          <w:iCs/>
        </w:rPr>
        <w:t xml:space="preserve"> </w:t>
      </w:r>
      <w:r w:rsidRPr="00EE6E73">
        <w:t>information element</w:t>
      </w:r>
    </w:p>
    <w:p w14:paraId="6979045D" w14:textId="77777777" w:rsidR="00394471" w:rsidRPr="00EE6E73" w:rsidRDefault="00394471" w:rsidP="00EE6E73">
      <w:pPr>
        <w:pStyle w:val="PL"/>
        <w:rPr>
          <w:color w:val="808080"/>
        </w:rPr>
      </w:pPr>
      <w:r w:rsidRPr="00EE6E73">
        <w:rPr>
          <w:color w:val="808080"/>
        </w:rPr>
        <w:t>-- ASN1START</w:t>
      </w:r>
    </w:p>
    <w:p w14:paraId="62A9663C" w14:textId="77777777" w:rsidR="00394471" w:rsidRPr="00EE6E73" w:rsidRDefault="00394471" w:rsidP="00EE6E73">
      <w:pPr>
        <w:pStyle w:val="PL"/>
        <w:rPr>
          <w:color w:val="808080"/>
        </w:rPr>
      </w:pPr>
      <w:r w:rsidRPr="00EE6E73">
        <w:rPr>
          <w:color w:val="808080"/>
        </w:rPr>
        <w:t>-- TAG-Q-QUALMIN-START</w:t>
      </w:r>
    </w:p>
    <w:p w14:paraId="17C3EEB4" w14:textId="77777777" w:rsidR="00394471" w:rsidRPr="00EE6E73" w:rsidRDefault="00394471" w:rsidP="00EE6E73">
      <w:pPr>
        <w:pStyle w:val="PL"/>
      </w:pPr>
    </w:p>
    <w:p w14:paraId="52A9403D" w14:textId="77777777" w:rsidR="00394471" w:rsidRPr="00EE6E73" w:rsidRDefault="00394471" w:rsidP="00EE6E73">
      <w:pPr>
        <w:pStyle w:val="PL"/>
      </w:pPr>
      <w:r w:rsidRPr="00EE6E73">
        <w:t>Q-</w:t>
      </w:r>
      <w:proofErr w:type="spellStart"/>
      <w:r w:rsidRPr="00EE6E73">
        <w:t>QualMin</w:t>
      </w:r>
      <w:proofErr w:type="spellEnd"/>
      <w:r w:rsidRPr="00EE6E73">
        <w:t xml:space="preserve"> ::=                       </w:t>
      </w:r>
      <w:r w:rsidRPr="00EE6E73">
        <w:rPr>
          <w:color w:val="993366"/>
        </w:rPr>
        <w:t>INTEGER</w:t>
      </w:r>
      <w:r w:rsidRPr="00EE6E73">
        <w:t xml:space="preserve"> (-43..-12)</w:t>
      </w:r>
    </w:p>
    <w:p w14:paraId="42123DA0" w14:textId="77777777" w:rsidR="00394471" w:rsidRPr="00EE6E73" w:rsidRDefault="00394471" w:rsidP="00EE6E73">
      <w:pPr>
        <w:pStyle w:val="PL"/>
      </w:pPr>
    </w:p>
    <w:p w14:paraId="50D2F851" w14:textId="77777777" w:rsidR="00394471" w:rsidRPr="00EE6E73" w:rsidRDefault="00394471" w:rsidP="00EE6E73">
      <w:pPr>
        <w:pStyle w:val="PL"/>
        <w:rPr>
          <w:color w:val="808080"/>
        </w:rPr>
      </w:pPr>
      <w:r w:rsidRPr="00EE6E73">
        <w:rPr>
          <w:color w:val="808080"/>
        </w:rPr>
        <w:t>-- TAG-Q-QUALMIN-STOP</w:t>
      </w:r>
    </w:p>
    <w:p w14:paraId="488D296C" w14:textId="77777777" w:rsidR="00394471" w:rsidRPr="00EE6E73" w:rsidRDefault="00394471" w:rsidP="00EE6E73">
      <w:pPr>
        <w:pStyle w:val="PL"/>
        <w:rPr>
          <w:rFonts w:eastAsia="SimSun"/>
          <w:color w:val="808080"/>
        </w:rPr>
      </w:pPr>
      <w:r w:rsidRPr="00EE6E73">
        <w:rPr>
          <w:color w:val="808080"/>
        </w:rPr>
        <w:t>-- ASN1STOP</w:t>
      </w:r>
    </w:p>
    <w:p w14:paraId="6A7AE096" w14:textId="77777777" w:rsidR="00394471" w:rsidRPr="00EE6E73" w:rsidRDefault="00394471" w:rsidP="00394471"/>
    <w:p w14:paraId="0706B7DB" w14:textId="77777777" w:rsidR="00394471" w:rsidRPr="00EE6E73" w:rsidRDefault="00394471" w:rsidP="00394471">
      <w:pPr>
        <w:pStyle w:val="Heading4"/>
        <w:rPr>
          <w:rFonts w:eastAsia="SimSun"/>
        </w:rPr>
      </w:pPr>
      <w:bookmarkStart w:id="5229" w:name="_Toc60777330"/>
      <w:bookmarkStart w:id="5230" w:name="_Toc193446333"/>
      <w:bookmarkStart w:id="5231" w:name="_Toc193452138"/>
      <w:bookmarkStart w:id="5232" w:name="_Toc193463410"/>
      <w:bookmarkStart w:id="5233" w:name="_Toc201295697"/>
      <w:bookmarkStart w:id="5234" w:name="MCCQCTEMPBM_00000417"/>
      <w:r w:rsidRPr="00EE6E73">
        <w:rPr>
          <w:rFonts w:eastAsia="SimSun"/>
        </w:rPr>
        <w:t>–</w:t>
      </w:r>
      <w:r w:rsidRPr="00EE6E73">
        <w:rPr>
          <w:rFonts w:eastAsia="SimSun"/>
        </w:rPr>
        <w:tab/>
      </w:r>
      <w:r w:rsidRPr="00EE6E73">
        <w:rPr>
          <w:rFonts w:eastAsia="SimSun"/>
          <w:i/>
        </w:rPr>
        <w:t>Q-</w:t>
      </w:r>
      <w:proofErr w:type="spellStart"/>
      <w:r w:rsidRPr="00EE6E73">
        <w:rPr>
          <w:rFonts w:eastAsia="SimSun"/>
          <w:i/>
        </w:rPr>
        <w:t>RxLevMin</w:t>
      </w:r>
      <w:bookmarkEnd w:id="5229"/>
      <w:bookmarkEnd w:id="5230"/>
      <w:bookmarkEnd w:id="5231"/>
      <w:bookmarkEnd w:id="5232"/>
      <w:bookmarkEnd w:id="5233"/>
      <w:proofErr w:type="spellEnd"/>
    </w:p>
    <w:bookmarkEnd w:id="5234"/>
    <w:p w14:paraId="27C80C79" w14:textId="77777777" w:rsidR="00394471" w:rsidRPr="00EE6E73" w:rsidRDefault="00394471" w:rsidP="00394471">
      <w:pPr>
        <w:rPr>
          <w:rFonts w:eastAsia="SimSun"/>
        </w:rPr>
      </w:pPr>
      <w:r w:rsidRPr="00EE6E73">
        <w:t xml:space="preserve">The IE </w:t>
      </w:r>
      <w:r w:rsidRPr="00EE6E73">
        <w:rPr>
          <w:i/>
          <w:noProof/>
        </w:rPr>
        <w:t>Q-RxLevMin</w:t>
      </w:r>
      <w:r w:rsidRPr="00EE6E73">
        <w:t xml:space="preserve"> is used to indicate for cell selection/ re-selection the required minimum received RSRP level in the (NR) cell. Corresponds to parameter </w:t>
      </w:r>
      <w:proofErr w:type="spellStart"/>
      <w:r w:rsidRPr="00EE6E73">
        <w:t>Q</w:t>
      </w:r>
      <w:r w:rsidRPr="00EE6E73">
        <w:rPr>
          <w:vertAlign w:val="subscript"/>
        </w:rPr>
        <w:t>rxlevmin</w:t>
      </w:r>
      <w:proofErr w:type="spellEnd"/>
      <w:r w:rsidRPr="00EE6E73">
        <w:t xml:space="preserve"> in TS 38.304 [20]. Actual value </w:t>
      </w:r>
      <w:proofErr w:type="spellStart"/>
      <w:r w:rsidRPr="00EE6E73">
        <w:t>Q</w:t>
      </w:r>
      <w:r w:rsidRPr="00EE6E73">
        <w:rPr>
          <w:vertAlign w:val="subscript"/>
        </w:rPr>
        <w:t>rxlevmin</w:t>
      </w:r>
      <w:proofErr w:type="spellEnd"/>
      <w:r w:rsidRPr="00EE6E73">
        <w:t xml:space="preserve"> = field value * 2 [dBm].</w:t>
      </w:r>
    </w:p>
    <w:p w14:paraId="40935579" w14:textId="77777777" w:rsidR="00394471" w:rsidRPr="00EE6E73" w:rsidRDefault="00394471" w:rsidP="00394471">
      <w:pPr>
        <w:pStyle w:val="TH"/>
      </w:pPr>
      <w:r w:rsidRPr="00EE6E73">
        <w:rPr>
          <w:i/>
        </w:rPr>
        <w:t>Q-</w:t>
      </w:r>
      <w:proofErr w:type="spellStart"/>
      <w:r w:rsidRPr="00EE6E73">
        <w:rPr>
          <w:i/>
        </w:rPr>
        <w:t>RxLevMin</w:t>
      </w:r>
      <w:proofErr w:type="spellEnd"/>
      <w:r w:rsidRPr="00EE6E73">
        <w:t xml:space="preserve"> information element</w:t>
      </w:r>
    </w:p>
    <w:p w14:paraId="6F42E2CA" w14:textId="77777777" w:rsidR="00394471" w:rsidRPr="00EE6E73" w:rsidRDefault="00394471" w:rsidP="00EE6E73">
      <w:pPr>
        <w:pStyle w:val="PL"/>
        <w:rPr>
          <w:color w:val="808080"/>
        </w:rPr>
      </w:pPr>
      <w:r w:rsidRPr="00EE6E73">
        <w:rPr>
          <w:color w:val="808080"/>
        </w:rPr>
        <w:t>-- ASN1START</w:t>
      </w:r>
    </w:p>
    <w:p w14:paraId="7403456F" w14:textId="77777777" w:rsidR="00394471" w:rsidRPr="00EE6E73" w:rsidRDefault="00394471" w:rsidP="00EE6E73">
      <w:pPr>
        <w:pStyle w:val="PL"/>
        <w:rPr>
          <w:color w:val="808080"/>
        </w:rPr>
      </w:pPr>
      <w:r w:rsidRPr="00EE6E73">
        <w:rPr>
          <w:color w:val="808080"/>
        </w:rPr>
        <w:t>-- TAG-Q-RXLEVMIN-START</w:t>
      </w:r>
    </w:p>
    <w:p w14:paraId="3C8B9C73" w14:textId="77777777" w:rsidR="00394471" w:rsidRPr="00EE6E73" w:rsidRDefault="00394471" w:rsidP="00EE6E73">
      <w:pPr>
        <w:pStyle w:val="PL"/>
      </w:pPr>
    </w:p>
    <w:p w14:paraId="52FDBB9F" w14:textId="77777777" w:rsidR="00394471" w:rsidRPr="00EE6E73" w:rsidRDefault="00394471" w:rsidP="00EE6E73">
      <w:pPr>
        <w:pStyle w:val="PL"/>
      </w:pPr>
      <w:r w:rsidRPr="00EE6E73">
        <w:t>Q-</w:t>
      </w:r>
      <w:proofErr w:type="spellStart"/>
      <w:r w:rsidRPr="00EE6E73">
        <w:t>RxLevMin</w:t>
      </w:r>
      <w:proofErr w:type="spellEnd"/>
      <w:r w:rsidRPr="00EE6E73">
        <w:t xml:space="preserve"> ::=                      </w:t>
      </w:r>
      <w:r w:rsidRPr="00EE6E73">
        <w:rPr>
          <w:color w:val="993366"/>
        </w:rPr>
        <w:t>INTEGER</w:t>
      </w:r>
      <w:r w:rsidRPr="00EE6E73">
        <w:t xml:space="preserve"> (-70..-22)</w:t>
      </w:r>
    </w:p>
    <w:p w14:paraId="6B13A66A" w14:textId="77777777" w:rsidR="00394471" w:rsidRPr="00EE6E73" w:rsidRDefault="00394471" w:rsidP="00EE6E73">
      <w:pPr>
        <w:pStyle w:val="PL"/>
      </w:pPr>
    </w:p>
    <w:p w14:paraId="6BE420AC" w14:textId="77777777" w:rsidR="00394471" w:rsidRPr="00EE6E73" w:rsidRDefault="00394471" w:rsidP="00EE6E73">
      <w:pPr>
        <w:pStyle w:val="PL"/>
        <w:rPr>
          <w:color w:val="808080"/>
        </w:rPr>
      </w:pPr>
      <w:r w:rsidRPr="00EE6E73">
        <w:rPr>
          <w:color w:val="808080"/>
        </w:rPr>
        <w:t>-- TAG-Q-RXLEVMIN-STOP</w:t>
      </w:r>
    </w:p>
    <w:p w14:paraId="29C6638B" w14:textId="77777777" w:rsidR="00394471" w:rsidRPr="00EE6E73" w:rsidRDefault="00394471" w:rsidP="00EE6E73">
      <w:pPr>
        <w:pStyle w:val="PL"/>
        <w:rPr>
          <w:rFonts w:eastAsia="SimSun"/>
          <w:color w:val="808080"/>
        </w:rPr>
      </w:pPr>
      <w:r w:rsidRPr="00EE6E73">
        <w:rPr>
          <w:color w:val="808080"/>
        </w:rPr>
        <w:t>-- ASN1STOP</w:t>
      </w:r>
    </w:p>
    <w:p w14:paraId="3AE5851E" w14:textId="77777777" w:rsidR="00394471" w:rsidRPr="00EE6E73" w:rsidRDefault="00394471" w:rsidP="00394471"/>
    <w:p w14:paraId="12309D87" w14:textId="77777777" w:rsidR="00394471" w:rsidRPr="00EE6E73" w:rsidRDefault="00394471" w:rsidP="00394471">
      <w:pPr>
        <w:pStyle w:val="Heading4"/>
        <w:rPr>
          <w:rFonts w:eastAsia="MS Mincho"/>
          <w:i/>
        </w:rPr>
      </w:pPr>
      <w:bookmarkStart w:id="5235" w:name="_Toc60777331"/>
      <w:bookmarkStart w:id="5236" w:name="_Toc193446334"/>
      <w:bookmarkStart w:id="5237" w:name="_Toc193452139"/>
      <w:bookmarkStart w:id="5238" w:name="_Toc193463411"/>
      <w:bookmarkStart w:id="5239" w:name="_Toc201295698"/>
      <w:bookmarkStart w:id="5240" w:name="MCCQCTEMPBM_00000418"/>
      <w:r w:rsidRPr="00EE6E73">
        <w:rPr>
          <w:rFonts w:eastAsia="MS Mincho"/>
        </w:rPr>
        <w:t>–</w:t>
      </w:r>
      <w:r w:rsidRPr="00EE6E73">
        <w:rPr>
          <w:rFonts w:eastAsia="MS Mincho"/>
        </w:rPr>
        <w:tab/>
      </w:r>
      <w:proofErr w:type="spellStart"/>
      <w:r w:rsidRPr="00EE6E73">
        <w:rPr>
          <w:rFonts w:eastAsia="MS Mincho"/>
          <w:i/>
        </w:rPr>
        <w:t>QuantityConfig</w:t>
      </w:r>
      <w:bookmarkEnd w:id="5235"/>
      <w:bookmarkEnd w:id="5236"/>
      <w:bookmarkEnd w:id="5237"/>
      <w:bookmarkEnd w:id="5238"/>
      <w:bookmarkEnd w:id="5239"/>
      <w:proofErr w:type="spellEnd"/>
    </w:p>
    <w:bookmarkEnd w:id="5240"/>
    <w:p w14:paraId="6E17FE69" w14:textId="77777777" w:rsidR="00394471" w:rsidRPr="00EE6E73" w:rsidRDefault="00394471" w:rsidP="00394471">
      <w:pPr>
        <w:rPr>
          <w:rFonts w:eastAsia="MS Mincho"/>
        </w:rPr>
      </w:pPr>
      <w:r w:rsidRPr="00EE6E73">
        <w:t xml:space="preserve">The IE </w:t>
      </w:r>
      <w:proofErr w:type="spellStart"/>
      <w:r w:rsidRPr="00EE6E73">
        <w:rPr>
          <w:i/>
        </w:rPr>
        <w:t>QuantityConfig</w:t>
      </w:r>
      <w:proofErr w:type="spellEnd"/>
      <w:r w:rsidRPr="00EE6E73">
        <w:t xml:space="preserve"> specifies the measurement quantities and layer 3 filtering coefficients for NR and inter-RAT measurements.</w:t>
      </w:r>
    </w:p>
    <w:p w14:paraId="2987EF18" w14:textId="77777777" w:rsidR="00394471" w:rsidRPr="00EE6E73" w:rsidRDefault="00394471" w:rsidP="00394471">
      <w:pPr>
        <w:pStyle w:val="TH"/>
      </w:pPr>
      <w:proofErr w:type="spellStart"/>
      <w:r w:rsidRPr="00EE6E73">
        <w:t>QuantityConfig</w:t>
      </w:r>
      <w:proofErr w:type="spellEnd"/>
      <w:r w:rsidRPr="00EE6E73">
        <w:t xml:space="preserve"> information element</w:t>
      </w:r>
    </w:p>
    <w:p w14:paraId="5EEC2364" w14:textId="77777777" w:rsidR="00394471" w:rsidRPr="00EE6E73" w:rsidRDefault="00394471" w:rsidP="00EE6E73">
      <w:pPr>
        <w:pStyle w:val="PL"/>
        <w:rPr>
          <w:color w:val="808080"/>
        </w:rPr>
      </w:pPr>
      <w:r w:rsidRPr="00EE6E73">
        <w:rPr>
          <w:color w:val="808080"/>
        </w:rPr>
        <w:t>-- ASN1START</w:t>
      </w:r>
    </w:p>
    <w:p w14:paraId="24168B98" w14:textId="77777777" w:rsidR="00394471" w:rsidRPr="00EE6E73" w:rsidRDefault="00394471" w:rsidP="00EE6E73">
      <w:pPr>
        <w:pStyle w:val="PL"/>
        <w:rPr>
          <w:color w:val="808080"/>
        </w:rPr>
      </w:pPr>
      <w:r w:rsidRPr="00EE6E73">
        <w:rPr>
          <w:color w:val="808080"/>
        </w:rPr>
        <w:t>-- TAG-QUANTITYCONFIG-START</w:t>
      </w:r>
    </w:p>
    <w:p w14:paraId="0FF61F03" w14:textId="77777777" w:rsidR="00394471" w:rsidRPr="00EE6E73" w:rsidRDefault="00394471" w:rsidP="00EE6E73">
      <w:pPr>
        <w:pStyle w:val="PL"/>
      </w:pPr>
    </w:p>
    <w:p w14:paraId="701072EE" w14:textId="77777777" w:rsidR="00394471" w:rsidRPr="00EE6E73" w:rsidRDefault="00394471" w:rsidP="00EE6E73">
      <w:pPr>
        <w:pStyle w:val="PL"/>
      </w:pPr>
    </w:p>
    <w:p w14:paraId="4216012F" w14:textId="77777777" w:rsidR="00394471" w:rsidRPr="00EE6E73" w:rsidRDefault="00394471" w:rsidP="00EE6E73">
      <w:pPr>
        <w:pStyle w:val="PL"/>
      </w:pPr>
      <w:proofErr w:type="spellStart"/>
      <w:r w:rsidRPr="00EE6E73">
        <w:t>QuantityConfig</w:t>
      </w:r>
      <w:proofErr w:type="spellEnd"/>
      <w:r w:rsidRPr="00EE6E73">
        <w:t xml:space="preserve"> ::=                  </w:t>
      </w:r>
      <w:r w:rsidRPr="00EE6E73">
        <w:rPr>
          <w:color w:val="993366"/>
        </w:rPr>
        <w:t>SEQUENCE</w:t>
      </w:r>
      <w:r w:rsidRPr="00EE6E73">
        <w:t xml:space="preserve"> {</w:t>
      </w:r>
    </w:p>
    <w:p w14:paraId="61383121" w14:textId="77777777" w:rsidR="00394471" w:rsidRPr="00EE6E73" w:rsidRDefault="00394471" w:rsidP="00EE6E73">
      <w:pPr>
        <w:pStyle w:val="PL"/>
        <w:rPr>
          <w:color w:val="808080"/>
        </w:rPr>
      </w:pPr>
      <w:r w:rsidRPr="00EE6E73">
        <w:lastRenderedPageBreak/>
        <w:t xml:space="preserve">    </w:t>
      </w:r>
      <w:proofErr w:type="spellStart"/>
      <w:r w:rsidRPr="00EE6E73">
        <w:t>quantityConfigNR</w:t>
      </w:r>
      <w:proofErr w:type="spellEnd"/>
      <w:r w:rsidRPr="00EE6E73">
        <w:t xml:space="preserve">-List               </w:t>
      </w:r>
      <w:r w:rsidRPr="00EE6E73">
        <w:rPr>
          <w:color w:val="993366"/>
        </w:rPr>
        <w:t>SEQUENCE</w:t>
      </w:r>
      <w:r w:rsidRPr="00EE6E73">
        <w:t xml:space="preserve"> (</w:t>
      </w:r>
      <w:r w:rsidRPr="00EE6E73">
        <w:rPr>
          <w:color w:val="993366"/>
        </w:rPr>
        <w:t>SIZE</w:t>
      </w:r>
      <w:r w:rsidRPr="00EE6E73">
        <w:t xml:space="preserve"> (1..maxNrofQuantityConfig))</w:t>
      </w:r>
      <w:r w:rsidRPr="00EE6E73">
        <w:rPr>
          <w:color w:val="993366"/>
        </w:rPr>
        <w:t xml:space="preserve"> OF</w:t>
      </w:r>
      <w:r w:rsidRPr="00EE6E73">
        <w:t xml:space="preserve"> </w:t>
      </w:r>
      <w:proofErr w:type="spellStart"/>
      <w:r w:rsidRPr="00EE6E73">
        <w:t>QuantityConfigNR</w:t>
      </w:r>
      <w:proofErr w:type="spellEnd"/>
      <w:r w:rsidRPr="00EE6E73">
        <w:t xml:space="preserve">          </w:t>
      </w:r>
      <w:r w:rsidRPr="00EE6E73">
        <w:rPr>
          <w:color w:val="993366"/>
        </w:rPr>
        <w:t>OPTIONAL</w:t>
      </w:r>
      <w:r w:rsidRPr="00EE6E73">
        <w:t xml:space="preserve">,   </w:t>
      </w:r>
      <w:r w:rsidRPr="00EE6E73">
        <w:rPr>
          <w:color w:val="808080"/>
        </w:rPr>
        <w:t>-- Need M</w:t>
      </w:r>
    </w:p>
    <w:p w14:paraId="43C19CA6" w14:textId="77777777" w:rsidR="00394471" w:rsidRPr="00EE6E73" w:rsidRDefault="00394471" w:rsidP="00EE6E73">
      <w:pPr>
        <w:pStyle w:val="PL"/>
      </w:pPr>
      <w:r w:rsidRPr="00EE6E73">
        <w:t xml:space="preserve">    ...,</w:t>
      </w:r>
    </w:p>
    <w:p w14:paraId="75A36817" w14:textId="77777777" w:rsidR="00394471" w:rsidRPr="00EE6E73" w:rsidRDefault="00394471" w:rsidP="00EE6E73">
      <w:pPr>
        <w:pStyle w:val="PL"/>
      </w:pPr>
      <w:r w:rsidRPr="00EE6E73">
        <w:t xml:space="preserve">    [[</w:t>
      </w:r>
    </w:p>
    <w:p w14:paraId="18DD27C1" w14:textId="77777777" w:rsidR="00394471" w:rsidRPr="00EE6E73" w:rsidRDefault="00394471" w:rsidP="00EE6E73">
      <w:pPr>
        <w:pStyle w:val="PL"/>
        <w:rPr>
          <w:color w:val="808080"/>
        </w:rPr>
      </w:pPr>
      <w:r w:rsidRPr="00EE6E73">
        <w:t xml:space="preserve">    </w:t>
      </w:r>
      <w:proofErr w:type="spellStart"/>
      <w:r w:rsidRPr="00EE6E73">
        <w:t>quantityConfigEUTRA</w:t>
      </w:r>
      <w:proofErr w:type="spellEnd"/>
      <w:r w:rsidRPr="00EE6E73">
        <w:t xml:space="preserve">                 </w:t>
      </w:r>
      <w:proofErr w:type="spellStart"/>
      <w:r w:rsidRPr="00EE6E73">
        <w:t>FilterConfig</w:t>
      </w:r>
      <w:proofErr w:type="spellEnd"/>
      <w:r w:rsidRPr="00EE6E73">
        <w:t xml:space="preserve">                                                            </w:t>
      </w:r>
      <w:r w:rsidRPr="00EE6E73">
        <w:rPr>
          <w:color w:val="993366"/>
        </w:rPr>
        <w:t>OPTIONAL</w:t>
      </w:r>
      <w:r w:rsidRPr="00EE6E73">
        <w:t xml:space="preserve">    </w:t>
      </w:r>
      <w:r w:rsidRPr="00EE6E73">
        <w:rPr>
          <w:color w:val="808080"/>
        </w:rPr>
        <w:t>-- Need M</w:t>
      </w:r>
    </w:p>
    <w:p w14:paraId="774AD214" w14:textId="77777777" w:rsidR="00394471" w:rsidRPr="00EE6E73" w:rsidRDefault="00394471" w:rsidP="00EE6E73">
      <w:pPr>
        <w:pStyle w:val="PL"/>
      </w:pPr>
      <w:r w:rsidRPr="00EE6E73">
        <w:t xml:space="preserve">    ]],</w:t>
      </w:r>
    </w:p>
    <w:p w14:paraId="0C6A4799" w14:textId="77777777" w:rsidR="00394471" w:rsidRPr="00EE6E73" w:rsidRDefault="00394471" w:rsidP="00EE6E73">
      <w:pPr>
        <w:pStyle w:val="PL"/>
      </w:pPr>
      <w:r w:rsidRPr="00EE6E73">
        <w:t xml:space="preserve">    [[</w:t>
      </w:r>
    </w:p>
    <w:p w14:paraId="644975A6" w14:textId="77777777" w:rsidR="00394471" w:rsidRPr="00EE6E73" w:rsidRDefault="00394471" w:rsidP="00EE6E73">
      <w:pPr>
        <w:pStyle w:val="PL"/>
        <w:rPr>
          <w:color w:val="808080"/>
        </w:rPr>
      </w:pPr>
      <w:r w:rsidRPr="00EE6E73">
        <w:t xml:space="preserve">    quantityConfigUTRA-FDD-r16          </w:t>
      </w:r>
      <w:proofErr w:type="spellStart"/>
      <w:r w:rsidRPr="00EE6E73">
        <w:t>QuantityConfigUTRA-FDD-r16</w:t>
      </w:r>
      <w:proofErr w:type="spellEnd"/>
      <w:r w:rsidRPr="00EE6E73">
        <w:t xml:space="preserve">                                              </w:t>
      </w:r>
      <w:r w:rsidRPr="00EE6E73">
        <w:rPr>
          <w:color w:val="993366"/>
        </w:rPr>
        <w:t>OPTIONAL</w:t>
      </w:r>
      <w:r w:rsidRPr="00EE6E73">
        <w:t xml:space="preserve">,   </w:t>
      </w:r>
      <w:r w:rsidRPr="00EE6E73">
        <w:rPr>
          <w:color w:val="808080"/>
        </w:rPr>
        <w:t>-- Need M</w:t>
      </w:r>
    </w:p>
    <w:p w14:paraId="71333C91" w14:textId="77777777" w:rsidR="00394471" w:rsidRPr="00EE6E73" w:rsidRDefault="00394471" w:rsidP="00EE6E73">
      <w:pPr>
        <w:pStyle w:val="PL"/>
        <w:rPr>
          <w:color w:val="808080"/>
        </w:rPr>
      </w:pPr>
      <w:r w:rsidRPr="00EE6E73">
        <w:t xml:space="preserve">    quantityConfigCLI-r16               FilterConfigCLI-r16                                                     </w:t>
      </w:r>
      <w:r w:rsidRPr="00EE6E73">
        <w:rPr>
          <w:color w:val="993366"/>
        </w:rPr>
        <w:t>OPTIONAL</w:t>
      </w:r>
      <w:r w:rsidRPr="00EE6E73">
        <w:t xml:space="preserve">    </w:t>
      </w:r>
      <w:r w:rsidRPr="00EE6E73">
        <w:rPr>
          <w:color w:val="808080"/>
        </w:rPr>
        <w:t>-- Need M</w:t>
      </w:r>
    </w:p>
    <w:p w14:paraId="55A769A8" w14:textId="77777777" w:rsidR="00394471" w:rsidRPr="00EE6E73" w:rsidRDefault="00394471" w:rsidP="00EE6E73">
      <w:pPr>
        <w:pStyle w:val="PL"/>
      </w:pPr>
      <w:r w:rsidRPr="00EE6E73">
        <w:t xml:space="preserve">    </w:t>
      </w:r>
      <w:r w:rsidRPr="00EE6E73">
        <w:rPr>
          <w:rFonts w:eastAsiaTheme="minorEastAsia"/>
        </w:rPr>
        <w:t>]]</w:t>
      </w:r>
    </w:p>
    <w:p w14:paraId="128D29ED" w14:textId="77777777" w:rsidR="00394471" w:rsidRPr="00EE6E73" w:rsidRDefault="00394471" w:rsidP="00EE6E73">
      <w:pPr>
        <w:pStyle w:val="PL"/>
      </w:pPr>
      <w:r w:rsidRPr="00EE6E73">
        <w:t>}</w:t>
      </w:r>
    </w:p>
    <w:p w14:paraId="4C8E1F0C" w14:textId="77777777" w:rsidR="00394471" w:rsidRPr="00EE6E73" w:rsidRDefault="00394471" w:rsidP="00EE6E73">
      <w:pPr>
        <w:pStyle w:val="PL"/>
      </w:pPr>
    </w:p>
    <w:p w14:paraId="0349E0CF" w14:textId="77777777" w:rsidR="00394471" w:rsidRPr="00EE6E73" w:rsidRDefault="00394471" w:rsidP="00EE6E73">
      <w:pPr>
        <w:pStyle w:val="PL"/>
      </w:pPr>
      <w:proofErr w:type="spellStart"/>
      <w:r w:rsidRPr="00EE6E73">
        <w:t>QuantityConfigNR</w:t>
      </w:r>
      <w:proofErr w:type="spellEnd"/>
      <w:r w:rsidRPr="00EE6E73">
        <w:t xml:space="preserve">::=                 </w:t>
      </w:r>
      <w:r w:rsidRPr="00EE6E73">
        <w:rPr>
          <w:color w:val="993366"/>
        </w:rPr>
        <w:t>SEQUENCE</w:t>
      </w:r>
      <w:r w:rsidRPr="00EE6E73">
        <w:t xml:space="preserve"> {</w:t>
      </w:r>
    </w:p>
    <w:p w14:paraId="444229AF" w14:textId="77777777" w:rsidR="00394471" w:rsidRPr="00EE6E73" w:rsidRDefault="00394471" w:rsidP="00EE6E73">
      <w:pPr>
        <w:pStyle w:val="PL"/>
      </w:pPr>
      <w:r w:rsidRPr="00EE6E73">
        <w:t xml:space="preserve">    </w:t>
      </w:r>
      <w:proofErr w:type="spellStart"/>
      <w:r w:rsidRPr="00EE6E73">
        <w:t>quantityConfigCell</w:t>
      </w:r>
      <w:proofErr w:type="spellEnd"/>
      <w:r w:rsidRPr="00EE6E73">
        <w:t xml:space="preserve">                  </w:t>
      </w:r>
      <w:proofErr w:type="spellStart"/>
      <w:r w:rsidRPr="00EE6E73">
        <w:t>QuantityConfigRS</w:t>
      </w:r>
      <w:proofErr w:type="spellEnd"/>
      <w:r w:rsidRPr="00EE6E73">
        <w:t>,</w:t>
      </w:r>
    </w:p>
    <w:p w14:paraId="3945F92A" w14:textId="77777777" w:rsidR="00394471" w:rsidRPr="00EE6E73" w:rsidRDefault="00394471" w:rsidP="00EE6E73">
      <w:pPr>
        <w:pStyle w:val="PL"/>
        <w:rPr>
          <w:color w:val="808080"/>
        </w:rPr>
      </w:pPr>
      <w:r w:rsidRPr="00EE6E73">
        <w:t xml:space="preserve">    </w:t>
      </w:r>
      <w:proofErr w:type="spellStart"/>
      <w:r w:rsidRPr="00EE6E73">
        <w:t>quantityConfigRS</w:t>
      </w:r>
      <w:proofErr w:type="spellEnd"/>
      <w:r w:rsidRPr="00EE6E73">
        <w:t xml:space="preserve">-Index              </w:t>
      </w:r>
      <w:proofErr w:type="spellStart"/>
      <w:r w:rsidRPr="00EE6E73">
        <w:t>QuantityConfigRS</w:t>
      </w:r>
      <w:proofErr w:type="spellEnd"/>
      <w:r w:rsidRPr="00EE6E73">
        <w:t xml:space="preserve">                                                        </w:t>
      </w:r>
      <w:r w:rsidRPr="00EE6E73">
        <w:rPr>
          <w:color w:val="993366"/>
        </w:rPr>
        <w:t>OPTIONAL</w:t>
      </w:r>
      <w:r w:rsidRPr="00EE6E73">
        <w:t xml:space="preserve">    </w:t>
      </w:r>
      <w:r w:rsidRPr="00EE6E73">
        <w:rPr>
          <w:color w:val="808080"/>
        </w:rPr>
        <w:t>-- Need M</w:t>
      </w:r>
    </w:p>
    <w:p w14:paraId="4C74A1E4" w14:textId="77777777" w:rsidR="00394471" w:rsidRPr="00EE6E73" w:rsidRDefault="00394471" w:rsidP="00EE6E73">
      <w:pPr>
        <w:pStyle w:val="PL"/>
      </w:pPr>
      <w:r w:rsidRPr="00EE6E73">
        <w:t>}</w:t>
      </w:r>
    </w:p>
    <w:p w14:paraId="3173754E" w14:textId="77777777" w:rsidR="00394471" w:rsidRPr="00EE6E73" w:rsidRDefault="00394471" w:rsidP="00EE6E73">
      <w:pPr>
        <w:pStyle w:val="PL"/>
      </w:pPr>
    </w:p>
    <w:p w14:paraId="35680422" w14:textId="77777777" w:rsidR="00394471" w:rsidRPr="00EE6E73" w:rsidRDefault="00394471" w:rsidP="00EE6E73">
      <w:pPr>
        <w:pStyle w:val="PL"/>
      </w:pPr>
      <w:proofErr w:type="spellStart"/>
      <w:r w:rsidRPr="00EE6E73">
        <w:t>QuantityConfigRS</w:t>
      </w:r>
      <w:proofErr w:type="spellEnd"/>
      <w:r w:rsidRPr="00EE6E73">
        <w:t xml:space="preserve"> ::=                </w:t>
      </w:r>
      <w:r w:rsidRPr="00EE6E73">
        <w:rPr>
          <w:color w:val="993366"/>
        </w:rPr>
        <w:t>SEQUENCE</w:t>
      </w:r>
      <w:r w:rsidRPr="00EE6E73">
        <w:t xml:space="preserve"> {</w:t>
      </w:r>
    </w:p>
    <w:p w14:paraId="72735B2C" w14:textId="77777777" w:rsidR="00394471" w:rsidRPr="00EE6E73" w:rsidRDefault="00394471" w:rsidP="00EE6E73">
      <w:pPr>
        <w:pStyle w:val="PL"/>
      </w:pPr>
      <w:r w:rsidRPr="00EE6E73">
        <w:t xml:space="preserve">    </w:t>
      </w:r>
      <w:proofErr w:type="spellStart"/>
      <w:r w:rsidRPr="00EE6E73">
        <w:t>ssb-FilterConfig</w:t>
      </w:r>
      <w:proofErr w:type="spellEnd"/>
      <w:r w:rsidRPr="00EE6E73">
        <w:t xml:space="preserve">                    </w:t>
      </w:r>
      <w:proofErr w:type="spellStart"/>
      <w:r w:rsidRPr="00EE6E73">
        <w:t>FilterConfig</w:t>
      </w:r>
      <w:proofErr w:type="spellEnd"/>
      <w:r w:rsidRPr="00EE6E73">
        <w:t>,</w:t>
      </w:r>
    </w:p>
    <w:p w14:paraId="4E7DAA7C" w14:textId="77777777" w:rsidR="00394471" w:rsidRPr="00EE6E73" w:rsidRDefault="00394471" w:rsidP="00EE6E73">
      <w:pPr>
        <w:pStyle w:val="PL"/>
      </w:pPr>
      <w:r w:rsidRPr="00EE6E73">
        <w:t xml:space="preserve">    </w:t>
      </w:r>
      <w:proofErr w:type="spellStart"/>
      <w:r w:rsidRPr="00EE6E73">
        <w:t>csi</w:t>
      </w:r>
      <w:proofErr w:type="spellEnd"/>
      <w:r w:rsidRPr="00EE6E73">
        <w:t>-RS-</w:t>
      </w:r>
      <w:proofErr w:type="spellStart"/>
      <w:r w:rsidRPr="00EE6E73">
        <w:t>FilterConfig</w:t>
      </w:r>
      <w:proofErr w:type="spellEnd"/>
      <w:r w:rsidRPr="00EE6E73">
        <w:t xml:space="preserve">                 </w:t>
      </w:r>
      <w:proofErr w:type="spellStart"/>
      <w:r w:rsidRPr="00EE6E73">
        <w:t>FilterConfig</w:t>
      </w:r>
      <w:proofErr w:type="spellEnd"/>
    </w:p>
    <w:p w14:paraId="4602287E" w14:textId="77777777" w:rsidR="00394471" w:rsidRPr="00EE6E73" w:rsidRDefault="00394471" w:rsidP="00EE6E73">
      <w:pPr>
        <w:pStyle w:val="PL"/>
      </w:pPr>
      <w:r w:rsidRPr="00EE6E73">
        <w:t>}</w:t>
      </w:r>
    </w:p>
    <w:p w14:paraId="5BD8549F" w14:textId="77777777" w:rsidR="00394471" w:rsidRPr="00EE6E73" w:rsidRDefault="00394471" w:rsidP="00EE6E73">
      <w:pPr>
        <w:pStyle w:val="PL"/>
      </w:pPr>
    </w:p>
    <w:p w14:paraId="1533325A" w14:textId="77777777" w:rsidR="00394471" w:rsidRPr="00EE6E73" w:rsidRDefault="00394471" w:rsidP="00EE6E73">
      <w:pPr>
        <w:pStyle w:val="PL"/>
      </w:pPr>
      <w:proofErr w:type="spellStart"/>
      <w:r w:rsidRPr="00EE6E73">
        <w:t>FilterConfig</w:t>
      </w:r>
      <w:proofErr w:type="spellEnd"/>
      <w:r w:rsidRPr="00EE6E73">
        <w:t xml:space="preserve"> ::=                    </w:t>
      </w:r>
      <w:r w:rsidRPr="00EE6E73">
        <w:rPr>
          <w:color w:val="993366"/>
        </w:rPr>
        <w:t>SEQUENCE</w:t>
      </w:r>
      <w:r w:rsidRPr="00EE6E73">
        <w:t xml:space="preserve"> {</w:t>
      </w:r>
    </w:p>
    <w:p w14:paraId="681F7152" w14:textId="77777777" w:rsidR="00394471" w:rsidRPr="00EE6E73" w:rsidRDefault="00394471" w:rsidP="00EE6E73">
      <w:pPr>
        <w:pStyle w:val="PL"/>
      </w:pPr>
      <w:r w:rsidRPr="00EE6E73">
        <w:t xml:space="preserve">    </w:t>
      </w:r>
      <w:proofErr w:type="spellStart"/>
      <w:r w:rsidRPr="00EE6E73">
        <w:t>filterCoefficientRSRP</w:t>
      </w:r>
      <w:proofErr w:type="spellEnd"/>
      <w:r w:rsidRPr="00EE6E73">
        <w:t xml:space="preserve">               </w:t>
      </w:r>
      <w:proofErr w:type="spellStart"/>
      <w:r w:rsidRPr="00EE6E73">
        <w:t>FilterCoefficient</w:t>
      </w:r>
      <w:proofErr w:type="spellEnd"/>
      <w:r w:rsidRPr="00EE6E73">
        <w:t xml:space="preserve">                                       DEFAULT fc4,</w:t>
      </w:r>
    </w:p>
    <w:p w14:paraId="194B53B2" w14:textId="77777777" w:rsidR="00394471" w:rsidRPr="00EE6E73" w:rsidRDefault="00394471" w:rsidP="00EE6E73">
      <w:pPr>
        <w:pStyle w:val="PL"/>
      </w:pPr>
      <w:r w:rsidRPr="00EE6E73">
        <w:t xml:space="preserve">    </w:t>
      </w:r>
      <w:proofErr w:type="spellStart"/>
      <w:r w:rsidRPr="00EE6E73">
        <w:t>filterCoefficientRSRQ</w:t>
      </w:r>
      <w:proofErr w:type="spellEnd"/>
      <w:r w:rsidRPr="00EE6E73">
        <w:t xml:space="preserve">               </w:t>
      </w:r>
      <w:proofErr w:type="spellStart"/>
      <w:r w:rsidRPr="00EE6E73">
        <w:t>FilterCoefficient</w:t>
      </w:r>
      <w:proofErr w:type="spellEnd"/>
      <w:r w:rsidRPr="00EE6E73">
        <w:t xml:space="preserve">                                       DEFAULT fc4,</w:t>
      </w:r>
    </w:p>
    <w:p w14:paraId="79D6A5A2" w14:textId="77777777" w:rsidR="00394471" w:rsidRPr="00EE6E73" w:rsidRDefault="00394471" w:rsidP="00EE6E73">
      <w:pPr>
        <w:pStyle w:val="PL"/>
      </w:pPr>
      <w:r w:rsidRPr="00EE6E73">
        <w:t xml:space="preserve">    </w:t>
      </w:r>
      <w:proofErr w:type="spellStart"/>
      <w:r w:rsidRPr="00EE6E73">
        <w:t>filterCoefficientRS</w:t>
      </w:r>
      <w:proofErr w:type="spellEnd"/>
      <w:r w:rsidRPr="00EE6E73">
        <w:t xml:space="preserve">-SINR            </w:t>
      </w:r>
      <w:proofErr w:type="spellStart"/>
      <w:r w:rsidRPr="00EE6E73">
        <w:t>FilterCoefficient</w:t>
      </w:r>
      <w:proofErr w:type="spellEnd"/>
      <w:r w:rsidRPr="00EE6E73">
        <w:t xml:space="preserve">                                       DEFAULT fc4</w:t>
      </w:r>
    </w:p>
    <w:p w14:paraId="3A9D2D1D" w14:textId="77777777" w:rsidR="00394471" w:rsidRPr="00EE6E73" w:rsidRDefault="00394471" w:rsidP="00EE6E73">
      <w:pPr>
        <w:pStyle w:val="PL"/>
      </w:pPr>
      <w:r w:rsidRPr="00EE6E73">
        <w:t>}</w:t>
      </w:r>
    </w:p>
    <w:p w14:paraId="3AD895B7" w14:textId="77777777" w:rsidR="00394471" w:rsidRPr="00EE6E73" w:rsidRDefault="00394471" w:rsidP="00EE6E73">
      <w:pPr>
        <w:pStyle w:val="PL"/>
      </w:pPr>
    </w:p>
    <w:p w14:paraId="21F461B4" w14:textId="77777777" w:rsidR="00394471" w:rsidRPr="00EE6E73" w:rsidRDefault="00394471" w:rsidP="00EE6E73">
      <w:pPr>
        <w:pStyle w:val="PL"/>
      </w:pPr>
      <w:r w:rsidRPr="00EE6E73">
        <w:t xml:space="preserve">FilterConfigCLI-r16 ::=             </w:t>
      </w:r>
      <w:r w:rsidRPr="00EE6E73">
        <w:rPr>
          <w:color w:val="993366"/>
        </w:rPr>
        <w:t>SEQUENCE</w:t>
      </w:r>
      <w:r w:rsidRPr="00EE6E73">
        <w:t xml:space="preserve"> {</w:t>
      </w:r>
    </w:p>
    <w:p w14:paraId="3754F029" w14:textId="77777777" w:rsidR="00394471" w:rsidRPr="00EE6E73" w:rsidRDefault="00394471" w:rsidP="00EE6E73">
      <w:pPr>
        <w:pStyle w:val="PL"/>
      </w:pPr>
      <w:r w:rsidRPr="00EE6E73">
        <w:t xml:space="preserve">    filterCoefficientSRS-RSRP-r16       </w:t>
      </w:r>
      <w:proofErr w:type="spellStart"/>
      <w:r w:rsidRPr="00EE6E73">
        <w:t>FilterCoefficient</w:t>
      </w:r>
      <w:proofErr w:type="spellEnd"/>
      <w:r w:rsidRPr="00EE6E73">
        <w:t xml:space="preserve">                                       DEFAULT fc4,</w:t>
      </w:r>
    </w:p>
    <w:p w14:paraId="508E3075" w14:textId="77777777" w:rsidR="00394471" w:rsidRPr="00EE6E73" w:rsidRDefault="00394471" w:rsidP="00EE6E73">
      <w:pPr>
        <w:pStyle w:val="PL"/>
      </w:pPr>
      <w:r w:rsidRPr="00EE6E73">
        <w:t xml:space="preserve">    filterCoefficientCLI-RSSI-r16       </w:t>
      </w:r>
      <w:proofErr w:type="spellStart"/>
      <w:r w:rsidRPr="00EE6E73">
        <w:t>FilterCoefficient</w:t>
      </w:r>
      <w:proofErr w:type="spellEnd"/>
      <w:r w:rsidRPr="00EE6E73">
        <w:t xml:space="preserve">                                       DEFAULT fc4</w:t>
      </w:r>
    </w:p>
    <w:p w14:paraId="79E5D0FE" w14:textId="77777777" w:rsidR="00394471" w:rsidRPr="00EE6E73" w:rsidRDefault="00394471" w:rsidP="00EE6E73">
      <w:pPr>
        <w:pStyle w:val="PL"/>
      </w:pPr>
      <w:r w:rsidRPr="00EE6E73">
        <w:t>}</w:t>
      </w:r>
    </w:p>
    <w:p w14:paraId="008F8DF9" w14:textId="77777777" w:rsidR="00394471" w:rsidRPr="00EE6E73" w:rsidRDefault="00394471" w:rsidP="00EE6E73">
      <w:pPr>
        <w:pStyle w:val="PL"/>
      </w:pPr>
    </w:p>
    <w:p w14:paraId="1E4639F0" w14:textId="77777777" w:rsidR="00394471" w:rsidRPr="00EE6E73" w:rsidRDefault="00394471" w:rsidP="00EE6E73">
      <w:pPr>
        <w:pStyle w:val="PL"/>
      </w:pPr>
      <w:r w:rsidRPr="00EE6E73">
        <w:t xml:space="preserve">QuantityConfigUTRA-FDD-r16 ::=      </w:t>
      </w:r>
      <w:r w:rsidRPr="00EE6E73">
        <w:rPr>
          <w:color w:val="993366"/>
        </w:rPr>
        <w:t>SEQUENCE</w:t>
      </w:r>
      <w:r w:rsidRPr="00EE6E73">
        <w:t xml:space="preserve"> {</w:t>
      </w:r>
    </w:p>
    <w:p w14:paraId="072973AD" w14:textId="77777777" w:rsidR="00394471" w:rsidRPr="00EE6E73" w:rsidRDefault="00394471" w:rsidP="00EE6E73">
      <w:pPr>
        <w:pStyle w:val="PL"/>
      </w:pPr>
      <w:r w:rsidRPr="00EE6E73">
        <w:t xml:space="preserve">    filterCoefficientRSCP-r16           </w:t>
      </w:r>
      <w:proofErr w:type="spellStart"/>
      <w:r w:rsidRPr="00EE6E73">
        <w:t>FilterCoefficient</w:t>
      </w:r>
      <w:proofErr w:type="spellEnd"/>
      <w:r w:rsidRPr="00EE6E73">
        <w:t xml:space="preserve">                                       DEFAULT fc4,</w:t>
      </w:r>
    </w:p>
    <w:p w14:paraId="5C475766" w14:textId="77777777" w:rsidR="00394471" w:rsidRPr="00EE6E73" w:rsidRDefault="00394471" w:rsidP="00EE6E73">
      <w:pPr>
        <w:pStyle w:val="PL"/>
      </w:pPr>
      <w:r w:rsidRPr="00EE6E73">
        <w:t xml:space="preserve">    filterCoefficientEcNO-r16           </w:t>
      </w:r>
      <w:proofErr w:type="spellStart"/>
      <w:r w:rsidRPr="00EE6E73">
        <w:t>FilterCoefficient</w:t>
      </w:r>
      <w:proofErr w:type="spellEnd"/>
      <w:r w:rsidRPr="00EE6E73">
        <w:t xml:space="preserve">                                       DEFAULT fc4</w:t>
      </w:r>
    </w:p>
    <w:p w14:paraId="37F0D84F" w14:textId="77777777" w:rsidR="00394471" w:rsidRPr="00EE6E73" w:rsidRDefault="00394471" w:rsidP="00EE6E73">
      <w:pPr>
        <w:pStyle w:val="PL"/>
      </w:pPr>
      <w:r w:rsidRPr="00EE6E73">
        <w:t>}</w:t>
      </w:r>
    </w:p>
    <w:p w14:paraId="2DA70E3D" w14:textId="77777777" w:rsidR="00394471" w:rsidRPr="00EE6E73" w:rsidRDefault="00394471" w:rsidP="00EE6E73">
      <w:pPr>
        <w:pStyle w:val="PL"/>
      </w:pPr>
    </w:p>
    <w:p w14:paraId="7CDA1532" w14:textId="77777777" w:rsidR="00394471" w:rsidRPr="00EE6E73" w:rsidRDefault="00394471" w:rsidP="00EE6E73">
      <w:pPr>
        <w:pStyle w:val="PL"/>
        <w:rPr>
          <w:color w:val="808080"/>
        </w:rPr>
      </w:pPr>
      <w:r w:rsidRPr="00EE6E73">
        <w:rPr>
          <w:color w:val="808080"/>
        </w:rPr>
        <w:t>-- TAG-QUANTITYCONFIG-STOP</w:t>
      </w:r>
    </w:p>
    <w:p w14:paraId="556C139A" w14:textId="77777777" w:rsidR="00394471" w:rsidRPr="00EE6E73" w:rsidRDefault="00394471" w:rsidP="00EE6E73">
      <w:pPr>
        <w:pStyle w:val="PL"/>
        <w:rPr>
          <w:color w:val="808080"/>
        </w:rPr>
      </w:pPr>
      <w:r w:rsidRPr="00EE6E73">
        <w:rPr>
          <w:color w:val="808080"/>
        </w:rPr>
        <w:t>-- ASN1STOP</w:t>
      </w:r>
    </w:p>
    <w:p w14:paraId="2E38DF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EE6E73" w:rsidRDefault="00394471" w:rsidP="00964CC4">
            <w:pPr>
              <w:pStyle w:val="TAH"/>
              <w:rPr>
                <w:szCs w:val="22"/>
                <w:lang w:eastAsia="sv-SE"/>
              </w:rPr>
            </w:pPr>
            <w:proofErr w:type="spellStart"/>
            <w:r w:rsidRPr="00EE6E73">
              <w:rPr>
                <w:i/>
                <w:szCs w:val="22"/>
                <w:lang w:eastAsia="sv-SE"/>
              </w:rPr>
              <w:t>QuantityConfigNR</w:t>
            </w:r>
            <w:proofErr w:type="spellEnd"/>
            <w:r w:rsidRPr="00EE6E73">
              <w:rPr>
                <w:i/>
                <w:szCs w:val="22"/>
                <w:lang w:eastAsia="sv-SE"/>
              </w:rPr>
              <w:t xml:space="preserve"> </w:t>
            </w:r>
            <w:r w:rsidRPr="00EE6E73">
              <w:rPr>
                <w:szCs w:val="22"/>
                <w:lang w:eastAsia="sv-SE"/>
              </w:rPr>
              <w:t>field descriptions</w:t>
            </w:r>
          </w:p>
        </w:tc>
      </w:tr>
      <w:tr w:rsidR="004112C8" w:rsidRPr="00EE6E73"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EE6E73" w:rsidRDefault="00394471" w:rsidP="00964CC4">
            <w:pPr>
              <w:pStyle w:val="TAL"/>
              <w:rPr>
                <w:szCs w:val="22"/>
                <w:lang w:eastAsia="sv-SE"/>
              </w:rPr>
            </w:pPr>
            <w:proofErr w:type="spellStart"/>
            <w:r w:rsidRPr="00EE6E73">
              <w:rPr>
                <w:b/>
                <w:i/>
                <w:szCs w:val="22"/>
                <w:lang w:eastAsia="sv-SE"/>
              </w:rPr>
              <w:t>quantityConfigCell</w:t>
            </w:r>
            <w:proofErr w:type="spellEnd"/>
          </w:p>
          <w:p w14:paraId="2FECAD75" w14:textId="77777777" w:rsidR="00394471" w:rsidRPr="00EE6E73" w:rsidRDefault="00394471" w:rsidP="00964CC4">
            <w:pPr>
              <w:pStyle w:val="TAL"/>
              <w:rPr>
                <w:szCs w:val="22"/>
                <w:lang w:eastAsia="sv-SE"/>
              </w:rPr>
            </w:pPr>
            <w:r w:rsidRPr="00EE6E73">
              <w:rPr>
                <w:szCs w:val="22"/>
                <w:lang w:eastAsia="sv-SE"/>
              </w:rPr>
              <w:t>Specifies L3 filter configurations for cell measurement results for the configurable RS Types (e.g. SS/PBCH block and CSI-RS) and the configurable measurement quantities (e.g. RSRP, RSRQ and SINR).</w:t>
            </w:r>
          </w:p>
        </w:tc>
      </w:tr>
      <w:tr w:rsidR="00394471" w:rsidRPr="00EE6E73"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EE6E73" w:rsidRDefault="00394471" w:rsidP="00964CC4">
            <w:pPr>
              <w:pStyle w:val="TAL"/>
              <w:rPr>
                <w:szCs w:val="22"/>
                <w:lang w:eastAsia="sv-SE"/>
              </w:rPr>
            </w:pPr>
            <w:proofErr w:type="spellStart"/>
            <w:r w:rsidRPr="00EE6E73">
              <w:rPr>
                <w:b/>
                <w:i/>
                <w:szCs w:val="22"/>
                <w:lang w:eastAsia="sv-SE"/>
              </w:rPr>
              <w:t>quantityConfigRS</w:t>
            </w:r>
            <w:proofErr w:type="spellEnd"/>
            <w:r w:rsidRPr="00EE6E73">
              <w:rPr>
                <w:b/>
                <w:i/>
                <w:szCs w:val="22"/>
                <w:lang w:eastAsia="sv-SE"/>
              </w:rPr>
              <w:t>-Index</w:t>
            </w:r>
          </w:p>
          <w:p w14:paraId="50563A21" w14:textId="77777777" w:rsidR="00394471" w:rsidRPr="00EE6E73" w:rsidRDefault="00394471" w:rsidP="00964CC4">
            <w:pPr>
              <w:pStyle w:val="TAL"/>
              <w:rPr>
                <w:szCs w:val="22"/>
                <w:lang w:eastAsia="sv-SE"/>
              </w:rPr>
            </w:pPr>
            <w:r w:rsidRPr="00EE6E73">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EE6E73" w:rsidRDefault="00394471" w:rsidP="00964CC4">
            <w:pPr>
              <w:pStyle w:val="TAH"/>
              <w:rPr>
                <w:szCs w:val="22"/>
                <w:lang w:eastAsia="sv-SE"/>
              </w:rPr>
            </w:pPr>
            <w:proofErr w:type="spellStart"/>
            <w:r w:rsidRPr="00EE6E73">
              <w:rPr>
                <w:i/>
                <w:szCs w:val="22"/>
                <w:lang w:eastAsia="sv-SE"/>
              </w:rPr>
              <w:lastRenderedPageBreak/>
              <w:t>QuantityConfigRS</w:t>
            </w:r>
            <w:proofErr w:type="spellEnd"/>
            <w:r w:rsidRPr="00EE6E73">
              <w:rPr>
                <w:i/>
                <w:szCs w:val="22"/>
                <w:lang w:eastAsia="sv-SE"/>
              </w:rPr>
              <w:t xml:space="preserve"> </w:t>
            </w:r>
            <w:r w:rsidRPr="00EE6E73">
              <w:rPr>
                <w:szCs w:val="22"/>
                <w:lang w:eastAsia="sv-SE"/>
              </w:rPr>
              <w:t>field descriptions</w:t>
            </w:r>
          </w:p>
        </w:tc>
      </w:tr>
      <w:tr w:rsidR="004112C8" w:rsidRPr="00EE6E73"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EE6E73" w:rsidRDefault="00394471" w:rsidP="00964CC4">
            <w:pPr>
              <w:pStyle w:val="TAL"/>
              <w:rPr>
                <w:szCs w:val="22"/>
                <w:lang w:eastAsia="sv-SE"/>
              </w:rPr>
            </w:pPr>
            <w:proofErr w:type="spellStart"/>
            <w:r w:rsidRPr="00EE6E73">
              <w:rPr>
                <w:b/>
                <w:i/>
                <w:szCs w:val="22"/>
                <w:lang w:eastAsia="sv-SE"/>
              </w:rPr>
              <w:t>csi</w:t>
            </w:r>
            <w:proofErr w:type="spellEnd"/>
            <w:r w:rsidRPr="00EE6E73">
              <w:rPr>
                <w:b/>
                <w:i/>
                <w:szCs w:val="22"/>
                <w:lang w:eastAsia="sv-SE"/>
              </w:rPr>
              <w:t>-RS-</w:t>
            </w:r>
            <w:proofErr w:type="spellStart"/>
            <w:r w:rsidRPr="00EE6E73">
              <w:rPr>
                <w:b/>
                <w:i/>
                <w:szCs w:val="22"/>
                <w:lang w:eastAsia="sv-SE"/>
              </w:rPr>
              <w:t>FilterConfig</w:t>
            </w:r>
            <w:proofErr w:type="spellEnd"/>
          </w:p>
          <w:p w14:paraId="74958262" w14:textId="77777777" w:rsidR="00394471" w:rsidRPr="00EE6E73" w:rsidRDefault="00394471" w:rsidP="00964CC4">
            <w:pPr>
              <w:pStyle w:val="TAL"/>
              <w:rPr>
                <w:szCs w:val="22"/>
                <w:lang w:eastAsia="sv-SE"/>
              </w:rPr>
            </w:pPr>
            <w:r w:rsidRPr="00EE6E73">
              <w:rPr>
                <w:szCs w:val="22"/>
                <w:lang w:eastAsia="sv-SE"/>
              </w:rPr>
              <w:t>CSI-RS based L3 filter configurations:</w:t>
            </w:r>
          </w:p>
          <w:p w14:paraId="26B7EB28" w14:textId="77777777" w:rsidR="00394471" w:rsidRPr="00EE6E73" w:rsidRDefault="00394471" w:rsidP="00964CC4">
            <w:pPr>
              <w:pStyle w:val="TAL"/>
              <w:rPr>
                <w:szCs w:val="22"/>
                <w:lang w:eastAsia="sv-SE"/>
              </w:rPr>
            </w:pPr>
            <w:r w:rsidRPr="00EE6E73">
              <w:rPr>
                <w:szCs w:val="22"/>
                <w:lang w:eastAsia="sv-SE"/>
              </w:rPr>
              <w:t>Specifies L3 filter configurations for CSI-RSRP, CSI-RSRQ and CSI-SINR measurement results from the L1 filter(s), as defined in TS 38.215 [9].</w:t>
            </w:r>
          </w:p>
        </w:tc>
      </w:tr>
      <w:tr w:rsidR="00394471" w:rsidRPr="00EE6E73"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EE6E73" w:rsidRDefault="00394471" w:rsidP="00964CC4">
            <w:pPr>
              <w:pStyle w:val="TAL"/>
              <w:rPr>
                <w:szCs w:val="22"/>
                <w:lang w:eastAsia="sv-SE"/>
              </w:rPr>
            </w:pPr>
            <w:proofErr w:type="spellStart"/>
            <w:r w:rsidRPr="00EE6E73">
              <w:rPr>
                <w:b/>
                <w:i/>
                <w:szCs w:val="22"/>
                <w:lang w:eastAsia="sv-SE"/>
              </w:rPr>
              <w:t>ssb-FilterConfig</w:t>
            </w:r>
            <w:proofErr w:type="spellEnd"/>
          </w:p>
          <w:p w14:paraId="4CDBCA2A" w14:textId="77777777" w:rsidR="00394471" w:rsidRPr="00EE6E73" w:rsidRDefault="00394471" w:rsidP="00964CC4">
            <w:pPr>
              <w:pStyle w:val="TAL"/>
              <w:rPr>
                <w:szCs w:val="22"/>
                <w:lang w:eastAsia="sv-SE"/>
              </w:rPr>
            </w:pPr>
            <w:r w:rsidRPr="00EE6E73">
              <w:rPr>
                <w:szCs w:val="22"/>
                <w:lang w:eastAsia="sv-SE"/>
              </w:rPr>
              <w:t>SS Block based L3 filter configurations:</w:t>
            </w:r>
          </w:p>
          <w:p w14:paraId="26E786B9" w14:textId="77777777" w:rsidR="00394471" w:rsidRPr="00EE6E73" w:rsidRDefault="00394471" w:rsidP="00964CC4">
            <w:pPr>
              <w:pStyle w:val="TAL"/>
              <w:rPr>
                <w:szCs w:val="22"/>
                <w:lang w:eastAsia="sv-SE"/>
              </w:rPr>
            </w:pPr>
            <w:r w:rsidRPr="00EE6E73">
              <w:rPr>
                <w:szCs w:val="22"/>
                <w:lang w:eastAsia="sv-SE"/>
              </w:rPr>
              <w:t>Specifies L3 filter configurations for SS-RSRP, SS-RSRQ and SS-SINR measurement results from the L1 filter(s), as defined in TS 38.215 [9].</w:t>
            </w:r>
          </w:p>
        </w:tc>
      </w:tr>
    </w:tbl>
    <w:p w14:paraId="71A2030C"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EE6E73" w:rsidRDefault="00394471" w:rsidP="00964CC4">
            <w:pPr>
              <w:pStyle w:val="TAH"/>
              <w:rPr>
                <w:b w:val="0"/>
                <w:i/>
                <w:iCs/>
                <w:lang w:eastAsia="x-none"/>
              </w:rPr>
            </w:pPr>
            <w:proofErr w:type="spellStart"/>
            <w:r w:rsidRPr="00EE6E73">
              <w:rPr>
                <w:i/>
                <w:iCs/>
                <w:lang w:eastAsia="x-none"/>
              </w:rPr>
              <w:t>QuantityConfigUTRA</w:t>
            </w:r>
            <w:proofErr w:type="spellEnd"/>
            <w:r w:rsidRPr="00EE6E73">
              <w:rPr>
                <w:i/>
                <w:iCs/>
                <w:lang w:eastAsia="x-none"/>
              </w:rPr>
              <w:t>-FDD field descriptions</w:t>
            </w:r>
          </w:p>
        </w:tc>
      </w:tr>
      <w:tr w:rsidR="004112C8" w:rsidRPr="00EE6E73"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EE6E73" w:rsidRDefault="00394471" w:rsidP="00964CC4">
            <w:pPr>
              <w:pStyle w:val="TAL"/>
              <w:rPr>
                <w:b/>
                <w:bCs/>
                <w:i/>
                <w:iCs/>
                <w:noProof/>
                <w:lang w:eastAsia="x-none"/>
              </w:rPr>
            </w:pPr>
            <w:r w:rsidRPr="00EE6E73">
              <w:rPr>
                <w:b/>
                <w:bCs/>
                <w:i/>
                <w:iCs/>
                <w:noProof/>
                <w:lang w:eastAsia="x-none"/>
              </w:rPr>
              <w:t>filterCoefficientRSCP</w:t>
            </w:r>
          </w:p>
          <w:p w14:paraId="391212AD" w14:textId="77777777" w:rsidR="00394471" w:rsidRPr="00EE6E73" w:rsidRDefault="00394471" w:rsidP="00964CC4">
            <w:pPr>
              <w:pStyle w:val="TAL"/>
              <w:rPr>
                <w:szCs w:val="22"/>
                <w:lang w:eastAsia="sv-SE"/>
              </w:rPr>
            </w:pPr>
            <w:r w:rsidRPr="00EE6E73">
              <w:rPr>
                <w:noProof/>
                <w:lang w:eastAsia="sv-SE"/>
              </w:rPr>
              <w:t>Specifies L3 filter coefficient for FDD UTRAN CPICH_RSCP measuement results from L1 filter.</w:t>
            </w:r>
          </w:p>
        </w:tc>
      </w:tr>
      <w:tr w:rsidR="000830BB" w:rsidRPr="00EE6E73"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EE6E73" w:rsidRDefault="00394471" w:rsidP="00964CC4">
            <w:pPr>
              <w:pStyle w:val="TAL"/>
              <w:rPr>
                <w:b/>
                <w:bCs/>
                <w:i/>
                <w:iCs/>
                <w:noProof/>
                <w:lang w:eastAsia="x-none"/>
              </w:rPr>
            </w:pPr>
            <w:r w:rsidRPr="00EE6E73">
              <w:rPr>
                <w:b/>
                <w:bCs/>
                <w:i/>
                <w:iCs/>
                <w:noProof/>
                <w:lang w:eastAsia="x-none"/>
              </w:rPr>
              <w:t>filterCoefficientEcN0</w:t>
            </w:r>
          </w:p>
          <w:p w14:paraId="72F13FC7" w14:textId="77777777" w:rsidR="00394471" w:rsidRPr="00EE6E73" w:rsidRDefault="00394471" w:rsidP="00964CC4">
            <w:pPr>
              <w:pStyle w:val="TAL"/>
              <w:rPr>
                <w:noProof/>
                <w:lang w:eastAsia="sv-SE"/>
              </w:rPr>
            </w:pPr>
            <w:r w:rsidRPr="00EE6E73">
              <w:rPr>
                <w:noProof/>
                <w:lang w:eastAsia="sv-SE"/>
              </w:rPr>
              <w:t>Specifies L3 filter coefficient for FDD UTRAN CPICH_EcN0 measuement results from L1 filter.</w:t>
            </w:r>
          </w:p>
        </w:tc>
      </w:tr>
    </w:tbl>
    <w:p w14:paraId="037A21E0" w14:textId="77777777" w:rsidR="00EC5164" w:rsidRPr="00EE6E73" w:rsidRDefault="00EC5164" w:rsidP="00394471"/>
    <w:p w14:paraId="4D307EE0" w14:textId="77777777" w:rsidR="00394471" w:rsidRPr="00EE6E73" w:rsidRDefault="00394471" w:rsidP="00394471">
      <w:pPr>
        <w:pStyle w:val="Heading4"/>
      </w:pPr>
      <w:bookmarkStart w:id="5241" w:name="_Toc60777332"/>
      <w:bookmarkStart w:id="5242" w:name="_Toc193446335"/>
      <w:bookmarkStart w:id="5243" w:name="_Toc193452140"/>
      <w:bookmarkStart w:id="5244" w:name="_Toc193463412"/>
      <w:bookmarkStart w:id="5245" w:name="_Toc201295699"/>
      <w:bookmarkStart w:id="5246" w:name="MCCQCTEMPBM_00000419"/>
      <w:r w:rsidRPr="00EE6E73">
        <w:t>–</w:t>
      </w:r>
      <w:r w:rsidRPr="00EE6E73">
        <w:tab/>
      </w:r>
      <w:r w:rsidRPr="00EE6E73">
        <w:rPr>
          <w:i/>
          <w:noProof/>
        </w:rPr>
        <w:t>RACH-ConfigCommon</w:t>
      </w:r>
      <w:bookmarkEnd w:id="5241"/>
      <w:bookmarkEnd w:id="5242"/>
      <w:bookmarkEnd w:id="5243"/>
      <w:bookmarkEnd w:id="5244"/>
      <w:bookmarkEnd w:id="5245"/>
    </w:p>
    <w:bookmarkEnd w:id="5246"/>
    <w:p w14:paraId="588041D9" w14:textId="77777777" w:rsidR="00394471" w:rsidRPr="00EE6E73" w:rsidRDefault="00394471" w:rsidP="00394471">
      <w:r w:rsidRPr="00EE6E73">
        <w:t xml:space="preserve">The IE </w:t>
      </w:r>
      <w:r w:rsidRPr="00EE6E73">
        <w:rPr>
          <w:i/>
        </w:rPr>
        <w:t>RACH-</w:t>
      </w:r>
      <w:proofErr w:type="spellStart"/>
      <w:r w:rsidRPr="00EE6E73">
        <w:rPr>
          <w:i/>
        </w:rPr>
        <w:t>ConfigCommon</w:t>
      </w:r>
      <w:proofErr w:type="spellEnd"/>
      <w:r w:rsidRPr="00EE6E73">
        <w:t xml:space="preserve"> is used to specify the cell specific random-access parameters.</w:t>
      </w:r>
    </w:p>
    <w:p w14:paraId="4B6AFFF1" w14:textId="77777777" w:rsidR="00394471" w:rsidRPr="00EE6E73" w:rsidRDefault="00394471" w:rsidP="00394471">
      <w:pPr>
        <w:pStyle w:val="TH"/>
      </w:pPr>
      <w:r w:rsidRPr="00EE6E73">
        <w:rPr>
          <w:bCs/>
          <w:i/>
          <w:iCs/>
        </w:rPr>
        <w:t>RACH-</w:t>
      </w:r>
      <w:proofErr w:type="spellStart"/>
      <w:r w:rsidRPr="00EE6E73">
        <w:rPr>
          <w:bCs/>
          <w:i/>
          <w:iCs/>
        </w:rPr>
        <w:t>ConfigCommon</w:t>
      </w:r>
      <w:proofErr w:type="spellEnd"/>
      <w:r w:rsidRPr="00EE6E73">
        <w:t xml:space="preserve"> information element</w:t>
      </w:r>
    </w:p>
    <w:p w14:paraId="62E99FC8" w14:textId="77777777" w:rsidR="00394471" w:rsidRPr="00EE6E73" w:rsidRDefault="00394471" w:rsidP="00EE6E73">
      <w:pPr>
        <w:pStyle w:val="PL"/>
        <w:rPr>
          <w:color w:val="808080"/>
        </w:rPr>
      </w:pPr>
      <w:r w:rsidRPr="00EE6E73">
        <w:rPr>
          <w:color w:val="808080"/>
        </w:rPr>
        <w:t>-- ASN1START</w:t>
      </w:r>
    </w:p>
    <w:p w14:paraId="37A3B6B0" w14:textId="77777777" w:rsidR="00394471" w:rsidRPr="00EE6E73" w:rsidRDefault="00394471" w:rsidP="00EE6E73">
      <w:pPr>
        <w:pStyle w:val="PL"/>
        <w:rPr>
          <w:color w:val="808080"/>
        </w:rPr>
      </w:pPr>
      <w:r w:rsidRPr="00EE6E73">
        <w:rPr>
          <w:color w:val="808080"/>
        </w:rPr>
        <w:t>-- TAG-RACH-CONFIGCOMMON-START</w:t>
      </w:r>
    </w:p>
    <w:p w14:paraId="1EA46185" w14:textId="77777777" w:rsidR="00394471" w:rsidRPr="00EE6E73" w:rsidRDefault="00394471" w:rsidP="00EE6E73">
      <w:pPr>
        <w:pStyle w:val="PL"/>
      </w:pPr>
    </w:p>
    <w:p w14:paraId="233DEE28" w14:textId="77777777" w:rsidR="00394471" w:rsidRPr="00EE6E73" w:rsidRDefault="00394471" w:rsidP="00EE6E73">
      <w:pPr>
        <w:pStyle w:val="PL"/>
      </w:pPr>
      <w:r w:rsidRPr="00EE6E73">
        <w:t>RACH-</w:t>
      </w:r>
      <w:proofErr w:type="spellStart"/>
      <w:r w:rsidRPr="00EE6E73">
        <w:t>ConfigCommon</w:t>
      </w:r>
      <w:proofErr w:type="spellEnd"/>
      <w:r w:rsidRPr="00EE6E73">
        <w:t xml:space="preserve"> ::=               </w:t>
      </w:r>
      <w:r w:rsidRPr="00EE6E73">
        <w:rPr>
          <w:color w:val="993366"/>
        </w:rPr>
        <w:t>SEQUENCE</w:t>
      </w:r>
      <w:r w:rsidRPr="00EE6E73">
        <w:t xml:space="preserve"> {</w:t>
      </w:r>
    </w:p>
    <w:p w14:paraId="19E628E9" w14:textId="77777777" w:rsidR="00394471" w:rsidRPr="00EE6E73" w:rsidRDefault="00394471" w:rsidP="00EE6E73">
      <w:pPr>
        <w:pStyle w:val="PL"/>
      </w:pPr>
      <w:r w:rsidRPr="00EE6E73">
        <w:t xml:space="preserve">    </w:t>
      </w:r>
      <w:proofErr w:type="spellStart"/>
      <w:r w:rsidRPr="00EE6E73">
        <w:t>rach-ConfigGeneric</w:t>
      </w:r>
      <w:proofErr w:type="spellEnd"/>
      <w:r w:rsidRPr="00EE6E73">
        <w:t xml:space="preserve">                  RACH-</w:t>
      </w:r>
      <w:proofErr w:type="spellStart"/>
      <w:r w:rsidRPr="00EE6E73">
        <w:t>ConfigGeneric</w:t>
      </w:r>
      <w:proofErr w:type="spellEnd"/>
      <w:r w:rsidRPr="00EE6E73">
        <w:t>,</w:t>
      </w:r>
    </w:p>
    <w:p w14:paraId="2DBC24D9" w14:textId="77777777" w:rsidR="00394471" w:rsidRPr="00EE6E73" w:rsidRDefault="00394471" w:rsidP="00EE6E73">
      <w:pPr>
        <w:pStyle w:val="PL"/>
        <w:rPr>
          <w:color w:val="808080"/>
        </w:rPr>
      </w:pPr>
      <w:r w:rsidRPr="00EE6E73">
        <w:t xml:space="preserve">    </w:t>
      </w:r>
      <w:proofErr w:type="spellStart"/>
      <w:r w:rsidRPr="00EE6E73">
        <w:t>totalNumberOfRA</w:t>
      </w:r>
      <w:proofErr w:type="spellEnd"/>
      <w:r w:rsidRPr="00EE6E73">
        <w:t xml:space="preserve">-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25DE6722" w14:textId="77777777" w:rsidR="00394471" w:rsidRPr="00EE6E73" w:rsidRDefault="00394471" w:rsidP="00EE6E73">
      <w:pPr>
        <w:pStyle w:val="PL"/>
      </w:pPr>
      <w:r w:rsidRPr="00EE6E73">
        <w:t xml:space="preserve">    </w:t>
      </w:r>
      <w:proofErr w:type="spellStart"/>
      <w:r w:rsidRPr="00EE6E73">
        <w:t>ssb-perRACH-OccasionAndCB-PreamblesPerSSB</w:t>
      </w:r>
      <w:proofErr w:type="spellEnd"/>
      <w:r w:rsidRPr="00EE6E73">
        <w:t xml:space="preserve">   </w:t>
      </w:r>
      <w:r w:rsidRPr="00EE6E73">
        <w:rPr>
          <w:color w:val="993366"/>
        </w:rPr>
        <w:t>CHOICE</w:t>
      </w:r>
      <w:r w:rsidRPr="00EE6E73">
        <w:t xml:space="preserve"> {</w:t>
      </w:r>
    </w:p>
    <w:p w14:paraId="60275612" w14:textId="77777777" w:rsidR="00394471" w:rsidRPr="00EE6E73" w:rsidRDefault="00394471" w:rsidP="00EE6E73">
      <w:pPr>
        <w:pStyle w:val="PL"/>
      </w:pPr>
      <w:r w:rsidRPr="00EE6E73">
        <w:t xml:space="preserve">        </w:t>
      </w:r>
      <w:proofErr w:type="spellStart"/>
      <w:r w:rsidRPr="00EE6E73">
        <w:t>oneEighth</w:t>
      </w:r>
      <w:proofErr w:type="spellEnd"/>
      <w:r w:rsidRPr="00EE6E73">
        <w:t xml:space="preserve">                                   </w:t>
      </w:r>
      <w:r w:rsidRPr="00EE6E73">
        <w:rPr>
          <w:color w:val="993366"/>
        </w:rPr>
        <w:t>ENUMERATED</w:t>
      </w:r>
      <w:r w:rsidRPr="00EE6E73">
        <w:t xml:space="preserve"> {n4,n8,n12,n16,n20,n24,n28,n32,n36,n40,n44,n48,n52,n56,n60,n64},</w:t>
      </w:r>
    </w:p>
    <w:p w14:paraId="601DDEC2" w14:textId="77777777" w:rsidR="00394471" w:rsidRPr="00EE6E73" w:rsidRDefault="00394471" w:rsidP="00EE6E73">
      <w:pPr>
        <w:pStyle w:val="PL"/>
      </w:pPr>
      <w:r w:rsidRPr="00EE6E73">
        <w:t xml:space="preserve">        </w:t>
      </w:r>
      <w:proofErr w:type="spellStart"/>
      <w:r w:rsidRPr="00EE6E73">
        <w:t>oneFourth</w:t>
      </w:r>
      <w:proofErr w:type="spellEnd"/>
      <w:r w:rsidRPr="00EE6E73">
        <w:t xml:space="preserve">                                   </w:t>
      </w:r>
      <w:r w:rsidRPr="00EE6E73">
        <w:rPr>
          <w:color w:val="993366"/>
        </w:rPr>
        <w:t>ENUMERATED</w:t>
      </w:r>
      <w:r w:rsidRPr="00EE6E73">
        <w:t xml:space="preserve"> {n4,n8,n12,n16,n20,n24,n28,n32,n36,n40,n44,n48,n52,n56,n60,n64},</w:t>
      </w:r>
    </w:p>
    <w:p w14:paraId="74F799BB" w14:textId="77777777" w:rsidR="00394471" w:rsidRPr="00EE6E73" w:rsidRDefault="00394471" w:rsidP="00EE6E73">
      <w:pPr>
        <w:pStyle w:val="PL"/>
      </w:pPr>
      <w:r w:rsidRPr="00EE6E73">
        <w:t xml:space="preserve">        </w:t>
      </w:r>
      <w:proofErr w:type="spellStart"/>
      <w:r w:rsidRPr="00EE6E73">
        <w:t>oneHalf</w:t>
      </w:r>
      <w:proofErr w:type="spellEnd"/>
      <w:r w:rsidRPr="00EE6E73">
        <w:t xml:space="preserve">                                     </w:t>
      </w:r>
      <w:r w:rsidRPr="00EE6E73">
        <w:rPr>
          <w:color w:val="993366"/>
        </w:rPr>
        <w:t>ENUMERATED</w:t>
      </w:r>
      <w:r w:rsidRPr="00EE6E73">
        <w:t xml:space="preserve"> {n4,n8,n12,n16,n20,n24,n28,n32,n36,n40,n44,n48,n52,n56,n60,n64},</w:t>
      </w:r>
    </w:p>
    <w:p w14:paraId="59D1924B"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7E62EB9"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349B4321"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36B0D40"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CE815EE"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6E9E48D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95C4F6B" w14:textId="77777777" w:rsidR="00394471" w:rsidRPr="00EE6E73" w:rsidRDefault="00394471" w:rsidP="00EE6E73">
      <w:pPr>
        <w:pStyle w:val="PL"/>
      </w:pPr>
    </w:p>
    <w:p w14:paraId="755F9F73" w14:textId="77777777" w:rsidR="00394471" w:rsidRPr="00EE6E73" w:rsidRDefault="00394471" w:rsidP="00EE6E73">
      <w:pPr>
        <w:pStyle w:val="PL"/>
      </w:pPr>
      <w:r w:rsidRPr="00EE6E73">
        <w:t xml:space="preserve">    </w:t>
      </w:r>
      <w:proofErr w:type="spellStart"/>
      <w:r w:rsidRPr="00EE6E73">
        <w:t>groupBconfigured</w:t>
      </w:r>
      <w:proofErr w:type="spellEnd"/>
      <w:r w:rsidRPr="00EE6E73">
        <w:t xml:space="preserve">                    </w:t>
      </w:r>
      <w:r w:rsidRPr="00EE6E73">
        <w:rPr>
          <w:color w:val="993366"/>
        </w:rPr>
        <w:t>SEQUENCE</w:t>
      </w:r>
      <w:r w:rsidRPr="00EE6E73">
        <w:t xml:space="preserve"> {</w:t>
      </w:r>
    </w:p>
    <w:p w14:paraId="7074E7F9" w14:textId="77777777" w:rsidR="00394471" w:rsidRPr="00EE6E73" w:rsidRDefault="00394471" w:rsidP="00EE6E73">
      <w:pPr>
        <w:pStyle w:val="PL"/>
      </w:pPr>
      <w:r w:rsidRPr="00EE6E73">
        <w:t xml:space="preserve">        ra-Msg3SizeGroupA                   </w:t>
      </w:r>
      <w:r w:rsidRPr="00EE6E73">
        <w:rPr>
          <w:color w:val="993366"/>
        </w:rPr>
        <w:t>ENUMERATED</w:t>
      </w:r>
      <w:r w:rsidRPr="00EE6E73">
        <w:t xml:space="preserve"> {b56, b144, b208, b256, b282, b480, b640,</w:t>
      </w:r>
    </w:p>
    <w:p w14:paraId="4FF43C8F" w14:textId="77777777" w:rsidR="00394471" w:rsidRPr="00EE6E73" w:rsidRDefault="00394471" w:rsidP="00EE6E73">
      <w:pPr>
        <w:pStyle w:val="PL"/>
      </w:pPr>
      <w:r w:rsidRPr="00EE6E73">
        <w:t xml:space="preserve">                                                        b800, b1000, b72, spare6, spare5,spare4, spare3, spare2, spare1},</w:t>
      </w:r>
    </w:p>
    <w:p w14:paraId="67C41296" w14:textId="77777777" w:rsidR="00394471" w:rsidRPr="00EE6E73" w:rsidRDefault="00394471" w:rsidP="00EE6E73">
      <w:pPr>
        <w:pStyle w:val="PL"/>
      </w:pPr>
      <w:r w:rsidRPr="00EE6E73">
        <w:t xml:space="preserve">        </w:t>
      </w:r>
      <w:proofErr w:type="spellStart"/>
      <w:r w:rsidRPr="00EE6E73">
        <w:t>messagePowerOffsetGroupB</w:t>
      </w:r>
      <w:proofErr w:type="spellEnd"/>
      <w:r w:rsidRPr="00EE6E73">
        <w:t xml:space="preserve">            </w:t>
      </w:r>
      <w:r w:rsidRPr="00EE6E73">
        <w:rPr>
          <w:color w:val="993366"/>
        </w:rPr>
        <w:t>ENUMERATED</w:t>
      </w:r>
      <w:r w:rsidRPr="00EE6E73">
        <w:t xml:space="preserve"> { </w:t>
      </w:r>
      <w:proofErr w:type="spellStart"/>
      <w:r w:rsidRPr="00EE6E73">
        <w:t>minusinfinity</w:t>
      </w:r>
      <w:proofErr w:type="spellEnd"/>
      <w:r w:rsidRPr="00EE6E73">
        <w:t>, dB0, dB5, dB8, dB10, dB12, dB15, dB18},</w:t>
      </w:r>
    </w:p>
    <w:p w14:paraId="680A001F" w14:textId="77777777" w:rsidR="00394471" w:rsidRPr="00EE6E73" w:rsidRDefault="00394471" w:rsidP="00EE6E73">
      <w:pPr>
        <w:pStyle w:val="PL"/>
      </w:pPr>
      <w:r w:rsidRPr="00EE6E73">
        <w:t xml:space="preserve">        </w:t>
      </w:r>
      <w:proofErr w:type="spellStart"/>
      <w:r w:rsidRPr="00EE6E73">
        <w:t>numberOfRA-PreamblesGroupA</w:t>
      </w:r>
      <w:proofErr w:type="spellEnd"/>
      <w:r w:rsidRPr="00EE6E73">
        <w:t xml:space="preserve">          </w:t>
      </w:r>
      <w:r w:rsidRPr="00EE6E73">
        <w:rPr>
          <w:color w:val="993366"/>
        </w:rPr>
        <w:t>INTEGER</w:t>
      </w:r>
      <w:r w:rsidRPr="00EE6E73">
        <w:t xml:space="preserve"> (1..64)</w:t>
      </w:r>
    </w:p>
    <w:p w14:paraId="62B39A3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306B4E" w14:textId="77777777" w:rsidR="00394471" w:rsidRPr="00EE6E73" w:rsidRDefault="00394471" w:rsidP="00EE6E73">
      <w:pPr>
        <w:pStyle w:val="PL"/>
      </w:pPr>
      <w:r w:rsidRPr="00EE6E73">
        <w:t xml:space="preserve">    </w:t>
      </w:r>
      <w:proofErr w:type="spellStart"/>
      <w:r w:rsidRPr="00EE6E73">
        <w:t>ra-ContentionResolutionTimer</w:t>
      </w:r>
      <w:proofErr w:type="spellEnd"/>
      <w:r w:rsidRPr="00EE6E73">
        <w:t xml:space="preserve">            </w:t>
      </w:r>
      <w:r w:rsidRPr="00EE6E73">
        <w:rPr>
          <w:color w:val="993366"/>
        </w:rPr>
        <w:t>ENUMERATED</w:t>
      </w:r>
      <w:r w:rsidRPr="00EE6E73">
        <w:t xml:space="preserve"> { sf8, sf16, sf24, sf32, sf40, sf48, sf56, sf64},</w:t>
      </w:r>
    </w:p>
    <w:p w14:paraId="1F9146B6" w14:textId="77777777" w:rsidR="00394471" w:rsidRPr="00EE6E73" w:rsidRDefault="00394471" w:rsidP="00EE6E73">
      <w:pPr>
        <w:pStyle w:val="PL"/>
        <w:rPr>
          <w:color w:val="808080"/>
        </w:rPr>
      </w:pPr>
      <w:r w:rsidRPr="00EE6E73">
        <w:t xml:space="preserve">    </w:t>
      </w:r>
      <w:proofErr w:type="spellStart"/>
      <w:r w:rsidRPr="00EE6E73">
        <w:t>rsrp-ThresholdSSB</w:t>
      </w:r>
      <w:proofErr w:type="spellEnd"/>
      <w:r w:rsidRPr="00EE6E73">
        <w:t xml:space="preserve">                       RSRP-Range                                                      </w:t>
      </w:r>
      <w:r w:rsidRPr="00EE6E73">
        <w:rPr>
          <w:color w:val="993366"/>
        </w:rPr>
        <w:t>OPTIONAL</w:t>
      </w:r>
      <w:r w:rsidRPr="00EE6E73">
        <w:t xml:space="preserve">,   </w:t>
      </w:r>
      <w:r w:rsidRPr="00EE6E73">
        <w:rPr>
          <w:color w:val="808080"/>
        </w:rPr>
        <w:t>-- Need R</w:t>
      </w:r>
    </w:p>
    <w:p w14:paraId="23527083" w14:textId="77777777" w:rsidR="00394471" w:rsidRPr="00EE6E73" w:rsidRDefault="00394471" w:rsidP="00EE6E73">
      <w:pPr>
        <w:pStyle w:val="PL"/>
        <w:rPr>
          <w:color w:val="808080"/>
        </w:rPr>
      </w:pPr>
      <w:r w:rsidRPr="00EE6E73">
        <w:t xml:space="preserve">    </w:t>
      </w:r>
      <w:proofErr w:type="spellStart"/>
      <w:r w:rsidRPr="00EE6E73">
        <w:t>rsrp</w:t>
      </w:r>
      <w:proofErr w:type="spellEnd"/>
      <w:r w:rsidRPr="00EE6E73">
        <w:t>-</w:t>
      </w:r>
      <w:proofErr w:type="spellStart"/>
      <w:r w:rsidRPr="00EE6E73">
        <w:t>ThresholdSSB</w:t>
      </w:r>
      <w:proofErr w:type="spellEnd"/>
      <w:r w:rsidRPr="00EE6E73">
        <w:t xml:space="preserve">-SUL                   RSRP-Range                                                      </w:t>
      </w:r>
      <w:r w:rsidRPr="00EE6E73">
        <w:rPr>
          <w:color w:val="993366"/>
        </w:rPr>
        <w:t>OPTIONAL</w:t>
      </w:r>
      <w:r w:rsidRPr="00EE6E73">
        <w:t xml:space="preserve">,   </w:t>
      </w:r>
      <w:r w:rsidRPr="00EE6E73">
        <w:rPr>
          <w:color w:val="808080"/>
        </w:rPr>
        <w:t>-- Cond SUL</w:t>
      </w:r>
    </w:p>
    <w:p w14:paraId="2CB31481" w14:textId="77777777" w:rsidR="00394471" w:rsidRPr="00EE6E73" w:rsidRDefault="00394471" w:rsidP="00EE6E73">
      <w:pPr>
        <w:pStyle w:val="PL"/>
      </w:pPr>
      <w:r w:rsidRPr="00EE6E73">
        <w:lastRenderedPageBreak/>
        <w:t xml:space="preserve">    </w:t>
      </w:r>
      <w:proofErr w:type="spellStart"/>
      <w:r w:rsidRPr="00EE6E73">
        <w:t>prach-RootSequenceIndex</w:t>
      </w:r>
      <w:proofErr w:type="spellEnd"/>
      <w:r w:rsidRPr="00EE6E73">
        <w:t xml:space="preserve">                 </w:t>
      </w:r>
      <w:r w:rsidRPr="00EE6E73">
        <w:rPr>
          <w:color w:val="993366"/>
        </w:rPr>
        <w:t>CHOICE</w:t>
      </w:r>
      <w:r w:rsidRPr="00EE6E73">
        <w:t xml:space="preserve"> {</w:t>
      </w:r>
    </w:p>
    <w:p w14:paraId="6D265434"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727949B2"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20D26C7" w14:textId="77777777" w:rsidR="00394471" w:rsidRPr="00EE6E73" w:rsidRDefault="00394471" w:rsidP="00EE6E73">
      <w:pPr>
        <w:pStyle w:val="PL"/>
      </w:pPr>
      <w:r w:rsidRPr="00EE6E73">
        <w:t xml:space="preserve">    },</w:t>
      </w:r>
    </w:p>
    <w:p w14:paraId="3D957689" w14:textId="77777777" w:rsidR="00394471" w:rsidRPr="00EE6E73" w:rsidRDefault="00394471" w:rsidP="00EE6E73">
      <w:pPr>
        <w:pStyle w:val="PL"/>
        <w:rPr>
          <w:color w:val="808080"/>
        </w:rPr>
      </w:pPr>
      <w:r w:rsidRPr="00EE6E73">
        <w:t xml:space="preserve">    msg1-SubcarrierSpacing                  </w:t>
      </w:r>
      <w:proofErr w:type="spellStart"/>
      <w:r w:rsidRPr="00EE6E73">
        <w:t>SubcarrierSpacing</w:t>
      </w:r>
      <w:proofErr w:type="spellEnd"/>
      <w:r w:rsidRPr="00EE6E73">
        <w:t xml:space="preserve">                                               </w:t>
      </w:r>
      <w:r w:rsidRPr="00EE6E73">
        <w:rPr>
          <w:color w:val="993366"/>
        </w:rPr>
        <w:t>OPTIONAL</w:t>
      </w:r>
      <w:r w:rsidRPr="00EE6E73">
        <w:t xml:space="preserve">,   </w:t>
      </w:r>
      <w:r w:rsidRPr="00EE6E73">
        <w:rPr>
          <w:color w:val="808080"/>
        </w:rPr>
        <w:t>-- Cond L139</w:t>
      </w:r>
    </w:p>
    <w:p w14:paraId="29F1423C" w14:textId="77777777" w:rsidR="00394471" w:rsidRPr="00EE6E73" w:rsidRDefault="00394471" w:rsidP="00EE6E73">
      <w:pPr>
        <w:pStyle w:val="PL"/>
      </w:pPr>
      <w:r w:rsidRPr="00EE6E73">
        <w:t xml:space="preserve">    </w:t>
      </w:r>
      <w:proofErr w:type="spellStart"/>
      <w:r w:rsidRPr="00EE6E73">
        <w:t>restrictedSetConfig</w:t>
      </w:r>
      <w:proofErr w:type="spellEnd"/>
      <w:r w:rsidRPr="00EE6E73">
        <w:t xml:space="preserve">                     </w:t>
      </w:r>
      <w:r w:rsidRPr="00EE6E73">
        <w:rPr>
          <w:color w:val="993366"/>
        </w:rPr>
        <w:t>ENUMERATED</w:t>
      </w:r>
      <w:r w:rsidRPr="00EE6E73">
        <w:t xml:space="preserve"> {</w:t>
      </w:r>
      <w:proofErr w:type="spellStart"/>
      <w:r w:rsidRPr="00EE6E73">
        <w:t>unrestrictedSet</w:t>
      </w:r>
      <w:proofErr w:type="spellEnd"/>
      <w:r w:rsidRPr="00EE6E73">
        <w:t xml:space="preserve">, </w:t>
      </w:r>
      <w:proofErr w:type="spellStart"/>
      <w:r w:rsidRPr="00EE6E73">
        <w:t>restrictedSetTypeA</w:t>
      </w:r>
      <w:proofErr w:type="spellEnd"/>
      <w:r w:rsidRPr="00EE6E73">
        <w:t xml:space="preserve">, </w:t>
      </w:r>
      <w:proofErr w:type="spellStart"/>
      <w:r w:rsidRPr="00EE6E73">
        <w:t>restrictedSetTypeB</w:t>
      </w:r>
      <w:proofErr w:type="spellEnd"/>
      <w:r w:rsidRPr="00EE6E73">
        <w:t>},</w:t>
      </w:r>
    </w:p>
    <w:p w14:paraId="2786B0D2" w14:textId="77777777" w:rsidR="00394471" w:rsidRPr="00EE6E73" w:rsidRDefault="00394471" w:rsidP="00EE6E73">
      <w:pPr>
        <w:pStyle w:val="PL"/>
        <w:rPr>
          <w:color w:val="808080"/>
        </w:rPr>
      </w:pPr>
      <w:r w:rsidRPr="00EE6E73">
        <w:t xml:space="preserve">    msg3-transformPrecoder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53A2487" w14:textId="77777777" w:rsidR="00394471" w:rsidRPr="00EE6E73" w:rsidRDefault="00394471" w:rsidP="00EE6E73">
      <w:pPr>
        <w:pStyle w:val="PL"/>
      </w:pPr>
      <w:r w:rsidRPr="00EE6E73">
        <w:t xml:space="preserve">    ...,</w:t>
      </w:r>
    </w:p>
    <w:p w14:paraId="529850BE" w14:textId="77777777" w:rsidR="00394471" w:rsidRPr="00EE6E73" w:rsidRDefault="00394471" w:rsidP="00EE6E73">
      <w:pPr>
        <w:pStyle w:val="PL"/>
      </w:pPr>
      <w:r w:rsidRPr="00EE6E73">
        <w:t xml:space="preserve">    [[</w:t>
      </w:r>
    </w:p>
    <w:p w14:paraId="385E730C" w14:textId="77777777" w:rsidR="00394471" w:rsidRPr="00EE6E73" w:rsidRDefault="00394471" w:rsidP="00EE6E73">
      <w:pPr>
        <w:pStyle w:val="PL"/>
      </w:pPr>
      <w:r w:rsidRPr="00EE6E73">
        <w:t xml:space="preserve">    ra-PrioritizationForAccessIdentity-r16  </w:t>
      </w:r>
      <w:r w:rsidRPr="00EE6E73">
        <w:rPr>
          <w:color w:val="993366"/>
        </w:rPr>
        <w:t>SEQUENCE</w:t>
      </w:r>
      <w:r w:rsidRPr="00EE6E73">
        <w:t xml:space="preserve"> {</w:t>
      </w:r>
    </w:p>
    <w:p w14:paraId="1A706E06" w14:textId="77777777" w:rsidR="00394471" w:rsidRPr="00EE6E73" w:rsidRDefault="00394471" w:rsidP="00EE6E73">
      <w:pPr>
        <w:pStyle w:val="PL"/>
      </w:pPr>
      <w:r w:rsidRPr="00EE6E73">
        <w:t xml:space="preserve">        ra-Prioritization-r16                   RA-Prioritization,</w:t>
      </w:r>
    </w:p>
    <w:p w14:paraId="6639ADC6"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DCC7DB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InitialBWP</w:t>
      </w:r>
      <w:proofErr w:type="spellEnd"/>
      <w:r w:rsidRPr="00EE6E73">
        <w:rPr>
          <w:color w:val="808080"/>
        </w:rPr>
        <w:t>-Only</w:t>
      </w:r>
    </w:p>
    <w:p w14:paraId="38FFA7D4" w14:textId="77777777" w:rsidR="00394471" w:rsidRPr="00EE6E73" w:rsidRDefault="00394471" w:rsidP="00EE6E73">
      <w:pPr>
        <w:pStyle w:val="PL"/>
      </w:pPr>
      <w:r w:rsidRPr="00EE6E73">
        <w:t xml:space="preserve">    prach-RootSequenceIndex-r16             </w:t>
      </w:r>
      <w:r w:rsidRPr="00EE6E73">
        <w:rPr>
          <w:color w:val="993366"/>
        </w:rPr>
        <w:t>CHOICE</w:t>
      </w:r>
      <w:r w:rsidRPr="00EE6E73">
        <w:t xml:space="preserve"> {</w:t>
      </w:r>
    </w:p>
    <w:p w14:paraId="42D63B65"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2FB16131"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42EA63E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C6A4A6" w14:textId="048373D7" w:rsidR="00EC5164" w:rsidRPr="00EE6E73" w:rsidRDefault="00394471" w:rsidP="00EE6E73">
      <w:pPr>
        <w:pStyle w:val="PL"/>
      </w:pPr>
      <w:r w:rsidRPr="00EE6E73">
        <w:t xml:space="preserve">    ]]</w:t>
      </w:r>
      <w:r w:rsidR="00EC5164" w:rsidRPr="00EE6E73">
        <w:t>,</w:t>
      </w:r>
    </w:p>
    <w:p w14:paraId="05A75D0F" w14:textId="77777777" w:rsidR="00EC5164" w:rsidRPr="00EE6E73" w:rsidRDefault="00EC5164" w:rsidP="00EE6E73">
      <w:pPr>
        <w:pStyle w:val="PL"/>
      </w:pPr>
      <w:r w:rsidRPr="00EE6E73">
        <w:t xml:space="preserve">    [[</w:t>
      </w:r>
    </w:p>
    <w:p w14:paraId="00A9B962" w14:textId="635126E5" w:rsidR="00EC5164" w:rsidRPr="00EE6E73" w:rsidRDefault="00EC5164" w:rsidP="00EE6E73">
      <w:pPr>
        <w:pStyle w:val="PL"/>
        <w:rPr>
          <w:color w:val="808080"/>
        </w:rPr>
      </w:pPr>
      <w:r w:rsidRPr="00EE6E73">
        <w:t xml:space="preserve">    ra-PrioritizationForSlicing-r17         </w:t>
      </w:r>
      <w:proofErr w:type="spellStart"/>
      <w:r w:rsidRPr="00EE6E73">
        <w:t>RA-PrioritizationForSlicing-r17</w:t>
      </w:r>
      <w:proofErr w:type="spellEnd"/>
      <w:r w:rsidRPr="00EE6E73">
        <w:t xml:space="preserve">                          </w:t>
      </w:r>
      <w:r w:rsidRPr="00EE6E73">
        <w:rPr>
          <w:color w:val="993366"/>
        </w:rPr>
        <w:t>OPTIONAL</w:t>
      </w:r>
      <w:r w:rsidR="00276C79" w:rsidRPr="00EE6E73">
        <w:t>,</w:t>
      </w:r>
      <w:r w:rsidRPr="00EE6E73">
        <w:t xml:space="preserve">   </w:t>
      </w:r>
      <w:r w:rsidRPr="00EE6E73">
        <w:rPr>
          <w:color w:val="808080"/>
        </w:rPr>
        <w:t xml:space="preserve">-- Cond </w:t>
      </w:r>
      <w:proofErr w:type="spellStart"/>
      <w:r w:rsidRPr="00EE6E73">
        <w:rPr>
          <w:color w:val="808080"/>
        </w:rPr>
        <w:t>InitialBWP</w:t>
      </w:r>
      <w:proofErr w:type="spellEnd"/>
      <w:r w:rsidRPr="00EE6E73">
        <w:rPr>
          <w:color w:val="808080"/>
        </w:rPr>
        <w:t>-Only</w:t>
      </w:r>
    </w:p>
    <w:p w14:paraId="71A42CD4" w14:textId="1584C73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0071669F" w:rsidRPr="00EE6E73">
        <w:t xml:space="preserve">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5D6B48" w:rsidRPr="00EE6E73">
        <w:rPr>
          <w:color w:val="808080"/>
        </w:rPr>
        <w:t xml:space="preserve">Cond </w:t>
      </w:r>
      <w:proofErr w:type="spellStart"/>
      <w:r w:rsidR="005D6B48" w:rsidRPr="00EE6E73">
        <w:rPr>
          <w:color w:val="808080"/>
        </w:rPr>
        <w:t>AdditionalRACH</w:t>
      </w:r>
      <w:proofErr w:type="spellEnd"/>
    </w:p>
    <w:p w14:paraId="7DE20A5D" w14:textId="77777777" w:rsidR="00C075CD" w:rsidRPr="00D839FF" w:rsidRDefault="00C075CD" w:rsidP="00C075CD">
      <w:pPr>
        <w:pStyle w:val="PL"/>
      </w:pPr>
      <w:r w:rsidRPr="00D839FF">
        <w:t xml:space="preserve">    ]]</w:t>
      </w:r>
      <w:r>
        <w:t>,</w:t>
      </w:r>
    </w:p>
    <w:p w14:paraId="0BA6D730" w14:textId="77777777" w:rsidR="002C478D" w:rsidRDefault="00C075CD" w:rsidP="002C478D">
      <w:pPr>
        <w:pStyle w:val="PL"/>
      </w:pPr>
      <w:r>
        <w:t xml:space="preserve">    </w:t>
      </w:r>
      <w:r w:rsidR="002C478D">
        <w:t>[[</w:t>
      </w:r>
    </w:p>
    <w:p w14:paraId="1A9A0516" w14:textId="00A283CB" w:rsidR="002C478D" w:rsidRPr="00FD7039" w:rsidRDefault="002C478D" w:rsidP="002C478D">
      <w:pPr>
        <w:pStyle w:val="PL"/>
      </w:pPr>
      <w:r>
        <w:t xml:space="preserve">    </w:t>
      </w:r>
      <w:r w:rsidRPr="00FF29E0">
        <w:t>addlRACH-Config-Adapt</w:t>
      </w:r>
      <w:r w:rsidRPr="00FD7039">
        <w:t xml:space="preserve">-r19         </w:t>
      </w:r>
      <w:r w:rsidR="00530190">
        <w:t xml:space="preserve">      </w:t>
      </w:r>
      <w:r>
        <w:t>RandomAccessAdaptConfig</w:t>
      </w:r>
      <w:r w:rsidRPr="00FD7039">
        <w:t xml:space="preserve">-r19                              </w:t>
      </w:r>
      <w:r w:rsidRPr="00FD7039">
        <w:rPr>
          <w:color w:val="993366"/>
        </w:rPr>
        <w:t xml:space="preserve">OPTIONAL  </w:t>
      </w:r>
      <w:r w:rsidR="00530190">
        <w:rPr>
          <w:color w:val="993366"/>
        </w:rPr>
        <w:t xml:space="preserve">      </w:t>
      </w:r>
      <w:r w:rsidRPr="00FD7039">
        <w:t xml:space="preserve">   </w:t>
      </w:r>
      <w:r w:rsidRPr="00FD7039">
        <w:rPr>
          <w:color w:val="808080"/>
        </w:rPr>
        <w:t>-- Need R</w:t>
      </w:r>
    </w:p>
    <w:p w14:paraId="61986238" w14:textId="21C1DCC2" w:rsidR="002C478D" w:rsidRDefault="002C478D" w:rsidP="002C478D">
      <w:pPr>
        <w:pStyle w:val="PL"/>
      </w:pPr>
      <w:r w:rsidRPr="00FD7039">
        <w:t xml:space="preserve">    ]]</w:t>
      </w:r>
    </w:p>
    <w:p w14:paraId="76B4064A" w14:textId="4120CE2A" w:rsidR="00C075CD" w:rsidRPr="00D839FF" w:rsidRDefault="00C075CD" w:rsidP="00C075CD">
      <w:pPr>
        <w:pStyle w:val="PL"/>
      </w:pPr>
    </w:p>
    <w:p w14:paraId="1A9B5947" w14:textId="77777777" w:rsidR="00394471" w:rsidRPr="00EE6E73" w:rsidRDefault="00394471" w:rsidP="00EE6E73">
      <w:pPr>
        <w:pStyle w:val="PL"/>
      </w:pPr>
      <w:r w:rsidRPr="00EE6E73">
        <w:t>}</w:t>
      </w:r>
    </w:p>
    <w:p w14:paraId="54BCB7CF" w14:textId="77777777" w:rsidR="00394471" w:rsidRPr="00EE6E73" w:rsidRDefault="00394471" w:rsidP="00EE6E73">
      <w:pPr>
        <w:pStyle w:val="PL"/>
      </w:pPr>
    </w:p>
    <w:p w14:paraId="66E450D2" w14:textId="77777777" w:rsidR="00394471" w:rsidRPr="00EE6E73" w:rsidRDefault="00394471" w:rsidP="00EE6E73">
      <w:pPr>
        <w:pStyle w:val="PL"/>
        <w:rPr>
          <w:color w:val="808080"/>
        </w:rPr>
      </w:pPr>
      <w:r w:rsidRPr="00EE6E73">
        <w:rPr>
          <w:color w:val="808080"/>
        </w:rPr>
        <w:t>-- TAG-RACH-CONFIGCOMMON-STOP</w:t>
      </w:r>
    </w:p>
    <w:p w14:paraId="5FFD7336" w14:textId="77777777" w:rsidR="00394471" w:rsidRPr="00EE6E73" w:rsidRDefault="00394471" w:rsidP="00EE6E73">
      <w:pPr>
        <w:pStyle w:val="PL"/>
        <w:rPr>
          <w:color w:val="808080"/>
        </w:rPr>
      </w:pPr>
      <w:r w:rsidRPr="00EE6E73">
        <w:rPr>
          <w:color w:val="808080"/>
        </w:rPr>
        <w:t>-- ASN1STOP</w:t>
      </w:r>
    </w:p>
    <w:p w14:paraId="1939C0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EE6E73" w:rsidRDefault="00394471" w:rsidP="00964CC4">
            <w:pPr>
              <w:pStyle w:val="TAH"/>
              <w:rPr>
                <w:szCs w:val="22"/>
                <w:lang w:eastAsia="sv-SE"/>
              </w:rPr>
            </w:pPr>
            <w:r w:rsidRPr="00EE6E73">
              <w:rPr>
                <w:i/>
                <w:szCs w:val="22"/>
                <w:lang w:eastAsia="sv-SE"/>
              </w:rPr>
              <w:lastRenderedPageBreak/>
              <w:t>RACH-</w:t>
            </w:r>
            <w:proofErr w:type="spellStart"/>
            <w:r w:rsidRPr="00EE6E73">
              <w:rPr>
                <w:i/>
                <w:szCs w:val="22"/>
                <w:lang w:eastAsia="sv-SE"/>
              </w:rPr>
              <w:t>ConfigCommon</w:t>
            </w:r>
            <w:proofErr w:type="spellEnd"/>
            <w:r w:rsidRPr="00EE6E73">
              <w:rPr>
                <w:i/>
                <w:szCs w:val="22"/>
                <w:lang w:eastAsia="sv-SE"/>
              </w:rPr>
              <w:t xml:space="preserve"> </w:t>
            </w:r>
            <w:r w:rsidRPr="00EE6E73">
              <w:rPr>
                <w:szCs w:val="22"/>
                <w:lang w:eastAsia="sv-SE"/>
              </w:rPr>
              <w:t>field descriptions</w:t>
            </w:r>
          </w:p>
        </w:tc>
      </w:tr>
      <w:tr w:rsidR="004F7B9E" w:rsidRPr="00EE6E73" w14:paraId="7668E2A9" w14:textId="77777777" w:rsidTr="00771058">
        <w:tc>
          <w:tcPr>
            <w:tcW w:w="14173" w:type="dxa"/>
            <w:tcBorders>
              <w:top w:val="single" w:sz="4" w:space="0" w:color="auto"/>
              <w:left w:val="single" w:sz="4" w:space="0" w:color="auto"/>
              <w:bottom w:val="single" w:sz="4" w:space="0" w:color="auto"/>
              <w:right w:val="single" w:sz="4" w:space="0" w:color="auto"/>
            </w:tcBorders>
          </w:tcPr>
          <w:p w14:paraId="328C4E20" w14:textId="63BC1E0A" w:rsidR="009D0F18" w:rsidRDefault="009D0F18" w:rsidP="009D0F18">
            <w:pPr>
              <w:pStyle w:val="TAL"/>
              <w:rPr>
                <w:b/>
                <w:i/>
                <w:szCs w:val="22"/>
                <w:lang w:eastAsia="sv-SE"/>
              </w:rPr>
            </w:pPr>
            <w:proofErr w:type="spellStart"/>
            <w:r w:rsidRPr="003E74B6">
              <w:rPr>
                <w:b/>
                <w:i/>
                <w:szCs w:val="22"/>
                <w:lang w:eastAsia="sv-SE"/>
              </w:rPr>
              <w:t>addlRACH</w:t>
            </w:r>
            <w:proofErr w:type="spellEnd"/>
            <w:r w:rsidRPr="003E74B6">
              <w:rPr>
                <w:b/>
                <w:i/>
                <w:szCs w:val="22"/>
                <w:lang w:eastAsia="sv-SE"/>
              </w:rPr>
              <w:t>-Config-Adapt</w:t>
            </w:r>
          </w:p>
          <w:p w14:paraId="3BB3A90B" w14:textId="4B9DF5D8" w:rsidR="004F7B9E" w:rsidRPr="00EE6E73" w:rsidRDefault="009D0F18" w:rsidP="009D0F18">
            <w:pPr>
              <w:pStyle w:val="TAL"/>
              <w:rPr>
                <w:b/>
                <w:i/>
                <w:szCs w:val="22"/>
                <w:lang w:eastAsia="sv-SE"/>
              </w:rPr>
            </w:pPr>
            <w:r w:rsidRPr="00D839FF">
              <w:rPr>
                <w:szCs w:val="22"/>
                <w:lang w:eastAsia="en-GB"/>
              </w:rPr>
              <w:t xml:space="preserve">Parameters which apply to configure </w:t>
            </w:r>
            <w:r>
              <w:rPr>
                <w:szCs w:val="22"/>
                <w:lang w:eastAsia="en-GB"/>
              </w:rPr>
              <w:t>adaptive random access occasions</w:t>
            </w:r>
            <w:r w:rsidRPr="00D839FF">
              <w:rPr>
                <w:szCs w:val="22"/>
                <w:lang w:eastAsia="en-GB"/>
              </w:rPr>
              <w:t>.</w:t>
            </w:r>
          </w:p>
        </w:tc>
      </w:tr>
      <w:tr w:rsidR="004112C8" w:rsidRPr="00EE6E73"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EE6E73" w:rsidRDefault="00276C79" w:rsidP="00771058">
            <w:pPr>
              <w:pStyle w:val="TAL"/>
              <w:rPr>
                <w:szCs w:val="22"/>
                <w:lang w:eastAsia="sv-SE"/>
              </w:rPr>
            </w:pPr>
            <w:proofErr w:type="spellStart"/>
            <w:r w:rsidRPr="00EE6E73">
              <w:rPr>
                <w:b/>
                <w:i/>
                <w:szCs w:val="22"/>
                <w:lang w:eastAsia="sv-SE"/>
              </w:rPr>
              <w:t>featureCombinationPreambles</w:t>
            </w:r>
            <w:r w:rsidR="0071669F" w:rsidRPr="00EE6E73">
              <w:rPr>
                <w:b/>
                <w:i/>
                <w:szCs w:val="22"/>
                <w:lang w:eastAsia="sv-SE"/>
              </w:rPr>
              <w:t>List</w:t>
            </w:r>
            <w:proofErr w:type="spellEnd"/>
          </w:p>
          <w:p w14:paraId="0DDB2DEE" w14:textId="7C7E9EAE"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4-step RA.</w:t>
            </w:r>
            <w:r w:rsidR="005D6B48" w:rsidRPr="00EE6E73">
              <w:rPr>
                <w:szCs w:val="22"/>
                <w:lang w:eastAsia="sv-SE"/>
              </w:rPr>
              <w:t xml:space="preserve"> The network does not configure this list to have more than </w:t>
            </w:r>
            <w:r w:rsidR="00017834" w:rsidRPr="00EE6E73">
              <w:rPr>
                <w:szCs w:val="22"/>
                <w:lang w:eastAsia="sv-SE"/>
              </w:rPr>
              <w:t>16</w:t>
            </w:r>
            <w:r w:rsidR="00566BC6" w:rsidRPr="00EE6E73">
              <w:rPr>
                <w:szCs w:val="22"/>
                <w:lang w:eastAsia="sv-SE"/>
              </w:rPr>
              <w:t xml:space="preserve"> </w:t>
            </w:r>
            <w:r w:rsidR="005D6B48" w:rsidRPr="00EE6E73">
              <w:rPr>
                <w:szCs w:val="22"/>
                <w:lang w:eastAsia="sv-SE"/>
              </w:rPr>
              <w:t>entries.</w:t>
            </w:r>
          </w:p>
        </w:tc>
      </w:tr>
      <w:tr w:rsidR="004112C8" w:rsidRPr="00EE6E73"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EE6E73" w:rsidRDefault="00394471" w:rsidP="00964CC4">
            <w:pPr>
              <w:pStyle w:val="TAL"/>
              <w:rPr>
                <w:szCs w:val="22"/>
                <w:lang w:eastAsia="sv-SE"/>
              </w:rPr>
            </w:pPr>
            <w:proofErr w:type="spellStart"/>
            <w:r w:rsidRPr="00EE6E73">
              <w:rPr>
                <w:b/>
                <w:i/>
                <w:szCs w:val="22"/>
                <w:lang w:eastAsia="sv-SE"/>
              </w:rPr>
              <w:t>messagePowerOffsetGroupB</w:t>
            </w:r>
            <w:proofErr w:type="spellEnd"/>
          </w:p>
          <w:p w14:paraId="5D81A039" w14:textId="305986E4" w:rsidR="00394471" w:rsidRPr="00EE6E73" w:rsidRDefault="00394471" w:rsidP="00964CC4">
            <w:pPr>
              <w:pStyle w:val="TAL"/>
              <w:rPr>
                <w:szCs w:val="22"/>
                <w:lang w:eastAsia="sv-SE"/>
              </w:rPr>
            </w:pPr>
            <w:r w:rsidRPr="00EE6E73">
              <w:rPr>
                <w:szCs w:val="22"/>
                <w:lang w:eastAsia="sv-SE"/>
              </w:rPr>
              <w:t xml:space="preserve">Threshold for preamble selection. Value is in </w:t>
            </w:r>
            <w:proofErr w:type="spellStart"/>
            <w:r w:rsidRPr="00EE6E73">
              <w:rPr>
                <w:szCs w:val="22"/>
                <w:lang w:eastAsia="sv-SE"/>
              </w:rPr>
              <w:t>dB.</w:t>
            </w:r>
            <w:proofErr w:type="spellEnd"/>
            <w:r w:rsidRPr="00EE6E73">
              <w:rPr>
                <w:szCs w:val="22"/>
                <w:lang w:eastAsia="sv-SE"/>
              </w:rPr>
              <w:t xml:space="preserve"> Value </w:t>
            </w:r>
            <w:proofErr w:type="spellStart"/>
            <w:r w:rsidRPr="00EE6E73">
              <w:rPr>
                <w:i/>
                <w:szCs w:val="22"/>
                <w:lang w:eastAsia="sv-SE"/>
              </w:rPr>
              <w:t>minusinfinity</w:t>
            </w:r>
            <w:proofErr w:type="spellEnd"/>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r w:rsidR="00566BC6" w:rsidRPr="00EE6E73">
              <w:rPr>
                <w:szCs w:val="22"/>
                <w:lang w:eastAsia="sv-SE"/>
              </w:rPr>
              <w:t xml:space="preserve">. This field is set to the same value for different repetition numbers associated with a specific </w:t>
            </w:r>
            <w:proofErr w:type="spellStart"/>
            <w:r w:rsidR="00566BC6" w:rsidRPr="00EE6E73">
              <w:rPr>
                <w:i/>
                <w:iCs/>
                <w:szCs w:val="22"/>
                <w:lang w:eastAsia="sv-SE"/>
              </w:rPr>
              <w:t>FeatureCombination</w:t>
            </w:r>
            <w:proofErr w:type="spellEnd"/>
            <w:r w:rsidR="00566BC6" w:rsidRPr="00EE6E73">
              <w:rPr>
                <w:iCs/>
                <w:szCs w:val="22"/>
                <w:lang w:eastAsia="sv-SE"/>
              </w:rPr>
              <w:t>.</w:t>
            </w:r>
          </w:p>
        </w:tc>
      </w:tr>
      <w:tr w:rsidR="004112C8" w:rsidRPr="00EE6E73"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EE6E73" w:rsidRDefault="00394471" w:rsidP="00964CC4">
            <w:pPr>
              <w:pStyle w:val="TAL"/>
              <w:rPr>
                <w:szCs w:val="22"/>
                <w:lang w:eastAsia="sv-SE"/>
              </w:rPr>
            </w:pPr>
            <w:r w:rsidRPr="00EE6E73">
              <w:rPr>
                <w:b/>
                <w:i/>
                <w:szCs w:val="22"/>
                <w:lang w:eastAsia="sv-SE"/>
              </w:rPr>
              <w:t>msg1-SubcarrierSpacing</w:t>
            </w:r>
          </w:p>
          <w:p w14:paraId="1CD09C79" w14:textId="1B4CEFB3" w:rsidR="00E826D8" w:rsidRPr="00EE6E73" w:rsidRDefault="00394471" w:rsidP="00964CC4">
            <w:pPr>
              <w:pStyle w:val="TAL"/>
              <w:rPr>
                <w:szCs w:val="22"/>
                <w:lang w:eastAsia="sv-SE"/>
              </w:rPr>
            </w:pPr>
            <w:r w:rsidRPr="00EE6E73">
              <w:rPr>
                <w:szCs w:val="22"/>
                <w:lang w:eastAsia="sv-SE"/>
              </w:rPr>
              <w:t>Subcarrier spacing of PRACH (see TS 38.211 [16], clause 5.3.2).</w:t>
            </w:r>
          </w:p>
          <w:p w14:paraId="49FC6CAB"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73E1B6AB" w14:textId="77777777" w:rsidR="00E826D8" w:rsidRPr="00EE6E73" w:rsidRDefault="00E826D8" w:rsidP="00E826D8">
            <w:pPr>
              <w:pStyle w:val="TAL"/>
              <w:rPr>
                <w:lang w:eastAsia="sv-SE"/>
              </w:rPr>
            </w:pPr>
            <w:r w:rsidRPr="00EE6E73">
              <w:rPr>
                <w:lang w:eastAsia="sv-SE"/>
              </w:rPr>
              <w:t>FR1:    15 or 30 kHz</w:t>
            </w:r>
          </w:p>
          <w:p w14:paraId="0256544C" w14:textId="49435BCE"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33D5C32C" w14:textId="44ECA02E" w:rsidR="00E826D8" w:rsidRPr="00EE6E73" w:rsidRDefault="00E826D8" w:rsidP="00E826D8">
            <w:pPr>
              <w:pStyle w:val="TAL"/>
              <w:rPr>
                <w:lang w:eastAsia="sv-SE"/>
              </w:rPr>
            </w:pPr>
            <w:r w:rsidRPr="00EE6E73">
              <w:rPr>
                <w:lang w:eastAsia="sv-SE"/>
              </w:rPr>
              <w:t>FR2-2:  120, 480, or 960 kHz</w:t>
            </w:r>
          </w:p>
          <w:p w14:paraId="6666FD15" w14:textId="58E3BCFB" w:rsidR="00394471" w:rsidRPr="00EE6E73" w:rsidRDefault="00394471" w:rsidP="00964CC4">
            <w:pPr>
              <w:pStyle w:val="TAL"/>
              <w:rPr>
                <w:szCs w:val="22"/>
                <w:lang w:eastAsia="sv-SE"/>
              </w:rPr>
            </w:pPr>
            <w:r w:rsidRPr="00EE6E73">
              <w:rPr>
                <w:lang w:eastAsia="sv-SE"/>
              </w:rPr>
              <w:t xml:space="preserve">If absent, the UE applies the SCS as derived from the </w:t>
            </w:r>
            <w:proofErr w:type="spellStart"/>
            <w:r w:rsidRPr="00EE6E73">
              <w:rPr>
                <w:i/>
                <w:lang w:eastAsia="sv-SE"/>
              </w:rPr>
              <w:t>prach-ConfigurationIndex</w:t>
            </w:r>
            <w:proofErr w:type="spellEnd"/>
            <w:r w:rsidRPr="00EE6E73">
              <w:rPr>
                <w:lang w:eastAsia="sv-SE"/>
              </w:rPr>
              <w:t xml:space="preserve"> in </w:t>
            </w:r>
            <w:r w:rsidRPr="00EE6E73">
              <w:rPr>
                <w:i/>
                <w:lang w:eastAsia="sv-SE"/>
              </w:rPr>
              <w:t>RACH-</w:t>
            </w:r>
            <w:proofErr w:type="spellStart"/>
            <w:r w:rsidRPr="00EE6E73">
              <w:rPr>
                <w:i/>
                <w:lang w:eastAsia="sv-SE"/>
              </w:rPr>
              <w:t>ConfigGeneric</w:t>
            </w:r>
            <w:proofErr w:type="spellEnd"/>
            <w:r w:rsidRPr="00EE6E73">
              <w:rPr>
                <w:lang w:eastAsia="sv-SE"/>
              </w:rPr>
              <w:t xml:space="preserve"> (see tables Table 6.3.3.1-1</w:t>
            </w:r>
            <w:r w:rsidR="002E75CD" w:rsidRPr="00EE6E73">
              <w:rPr>
                <w:lang w:eastAsia="sv-SE"/>
              </w:rPr>
              <w:t>, Table 6.3.3.1-2,</w:t>
            </w:r>
            <w:r w:rsidRPr="00EE6E73">
              <w:rPr>
                <w:lang w:eastAsia="sv-SE"/>
              </w:rPr>
              <w:t xml:space="preserve"> Table 6.3.3.2-2</w:t>
            </w:r>
            <w:r w:rsidR="002E75CD" w:rsidRPr="00EE6E73">
              <w:rPr>
                <w:lang w:eastAsia="sv-SE"/>
              </w:rPr>
              <w:t xml:space="preserve"> and Table 6.3.3.2-3</w:t>
            </w:r>
            <w:r w:rsidRPr="00EE6E73">
              <w:rPr>
                <w:lang w:eastAsia="sv-SE"/>
              </w:rPr>
              <w:t>, TS 38.211 [16]). The value also applies to contention free random access (</w:t>
            </w:r>
            <w:r w:rsidRPr="00EE6E73">
              <w:rPr>
                <w:i/>
                <w:lang w:eastAsia="sv-SE"/>
              </w:rPr>
              <w:t>RACH-</w:t>
            </w:r>
            <w:proofErr w:type="spellStart"/>
            <w:r w:rsidRPr="00EE6E73">
              <w:rPr>
                <w:i/>
                <w:lang w:eastAsia="sv-SE"/>
              </w:rPr>
              <w:t>ConfigDedicated</w:t>
            </w:r>
            <w:proofErr w:type="spellEnd"/>
            <w:r w:rsidRPr="00EE6E73">
              <w:rPr>
                <w:lang w:eastAsia="sv-SE"/>
              </w:rPr>
              <w:t xml:space="preserve">), to SI-request and to contention-based beam failure recovery (CB-BFR). But it does not apply for contention free beam failure recovery (CF-BFR) (see </w:t>
            </w:r>
            <w:proofErr w:type="spellStart"/>
            <w:r w:rsidRPr="00EE6E73">
              <w:rPr>
                <w:i/>
                <w:lang w:eastAsia="sv-SE"/>
              </w:rPr>
              <w:t>BeamFailureRecoveryConfig</w:t>
            </w:r>
            <w:proofErr w:type="spellEnd"/>
            <w:r w:rsidRPr="00EE6E73">
              <w:rPr>
                <w:lang w:eastAsia="sv-SE"/>
              </w:rPr>
              <w:t>).</w:t>
            </w:r>
          </w:p>
        </w:tc>
      </w:tr>
      <w:tr w:rsidR="004112C8" w:rsidRPr="00EE6E73"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EE6E73" w:rsidRDefault="00394471" w:rsidP="00964CC4">
            <w:pPr>
              <w:pStyle w:val="TAL"/>
              <w:rPr>
                <w:szCs w:val="22"/>
                <w:lang w:eastAsia="sv-SE"/>
              </w:rPr>
            </w:pPr>
            <w:r w:rsidRPr="00EE6E73">
              <w:rPr>
                <w:b/>
                <w:i/>
                <w:szCs w:val="22"/>
                <w:lang w:eastAsia="sv-SE"/>
              </w:rPr>
              <w:t>msg3-transformPrecoder</w:t>
            </w:r>
          </w:p>
          <w:p w14:paraId="6D87D174" w14:textId="77777777" w:rsidR="00394471" w:rsidRPr="00EE6E73" w:rsidRDefault="00394471" w:rsidP="00964CC4">
            <w:pPr>
              <w:pStyle w:val="TAL"/>
              <w:rPr>
                <w:szCs w:val="22"/>
                <w:lang w:eastAsia="sv-SE"/>
              </w:rPr>
            </w:pPr>
            <w:r w:rsidRPr="00EE6E73">
              <w:rPr>
                <w:szCs w:val="22"/>
                <w:lang w:eastAsia="sv-SE"/>
              </w:rPr>
              <w:t>Enables the transform precoder for Msg3 transmission according to clause 6.1.3 of TS 38.214 [19]. If the field is absent, the UE disables the transformer precoder (see TS 38.213 [13], clause 8.3).</w:t>
            </w:r>
          </w:p>
        </w:tc>
      </w:tr>
      <w:tr w:rsidR="004112C8" w:rsidRPr="00EE6E73"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EE6E73" w:rsidRDefault="00394471" w:rsidP="00964CC4">
            <w:pPr>
              <w:pStyle w:val="TAL"/>
              <w:rPr>
                <w:szCs w:val="22"/>
                <w:lang w:eastAsia="sv-SE"/>
              </w:rPr>
            </w:pPr>
            <w:proofErr w:type="spellStart"/>
            <w:r w:rsidRPr="00EE6E73">
              <w:rPr>
                <w:b/>
                <w:i/>
                <w:szCs w:val="22"/>
                <w:lang w:eastAsia="sv-SE"/>
              </w:rPr>
              <w:t>numberOfRA-PreamblesGroupA</w:t>
            </w:r>
            <w:proofErr w:type="spellEnd"/>
          </w:p>
          <w:p w14:paraId="56188B97" w14:textId="77777777" w:rsidR="00394471" w:rsidRPr="00EE6E73" w:rsidRDefault="00394471" w:rsidP="00964CC4">
            <w:pPr>
              <w:pStyle w:val="TAL"/>
              <w:rPr>
                <w:szCs w:val="22"/>
                <w:lang w:eastAsia="sv-SE"/>
              </w:rPr>
            </w:pPr>
            <w:r w:rsidRPr="00EE6E73">
              <w:rPr>
                <w:szCs w:val="22"/>
                <w:lang w:eastAsia="sv-SE"/>
              </w:rPr>
              <w:t xml:space="preserve">The number of CB preambles per SSB in group A. This determines implicitly the number of CB preambles per SSB available in group B. (see TS 38.321 [3], clause 5.1.1). The setting should be consistent with the setting of </w:t>
            </w:r>
            <w:proofErr w:type="spellStart"/>
            <w:r w:rsidRPr="00EE6E73">
              <w:rPr>
                <w:i/>
                <w:szCs w:val="22"/>
                <w:lang w:eastAsia="sv-SE"/>
              </w:rPr>
              <w:t>ssb-perRACH-OccasionAndCB-PreamblesPerSSB</w:t>
            </w:r>
            <w:proofErr w:type="spellEnd"/>
            <w:r w:rsidRPr="00EE6E73">
              <w:rPr>
                <w:szCs w:val="22"/>
                <w:lang w:eastAsia="sv-SE"/>
              </w:rPr>
              <w:t>.</w:t>
            </w:r>
          </w:p>
        </w:tc>
      </w:tr>
      <w:tr w:rsidR="004112C8" w:rsidRPr="00EE6E73"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EE6E73" w:rsidRDefault="00394471" w:rsidP="00964CC4">
            <w:pPr>
              <w:pStyle w:val="TAL"/>
              <w:rPr>
                <w:szCs w:val="22"/>
                <w:lang w:eastAsia="sv-SE"/>
              </w:rPr>
            </w:pPr>
            <w:proofErr w:type="spellStart"/>
            <w:r w:rsidRPr="00EE6E73">
              <w:rPr>
                <w:b/>
                <w:i/>
                <w:szCs w:val="22"/>
                <w:lang w:eastAsia="sv-SE"/>
              </w:rPr>
              <w:t>prach-RootSequenceIndex</w:t>
            </w:r>
            <w:proofErr w:type="spellEnd"/>
          </w:p>
          <w:p w14:paraId="42285060" w14:textId="77777777" w:rsidR="00E826D8" w:rsidRPr="00EE6E73" w:rsidRDefault="00394471" w:rsidP="00E826D8">
            <w:pPr>
              <w:pStyle w:val="TAL"/>
              <w:rPr>
                <w:szCs w:val="22"/>
                <w:lang w:eastAsia="sv-SE"/>
              </w:rPr>
            </w:pPr>
            <w:r w:rsidRPr="00EE6E73">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proofErr w:type="spellStart"/>
            <w:r w:rsidRPr="00EE6E73">
              <w:rPr>
                <w:i/>
                <w:szCs w:val="22"/>
                <w:lang w:eastAsia="sv-SE"/>
              </w:rPr>
              <w:t>prach-ConfigurationIndex</w:t>
            </w:r>
            <w:proofErr w:type="spellEnd"/>
            <w:r w:rsidRPr="00EE6E73">
              <w:rPr>
                <w:szCs w:val="22"/>
                <w:lang w:eastAsia="sv-SE"/>
              </w:rPr>
              <w:t xml:space="preserve"> in the </w:t>
            </w:r>
            <w:r w:rsidRPr="00EE6E73">
              <w:rPr>
                <w:i/>
                <w:szCs w:val="22"/>
                <w:lang w:eastAsia="sv-SE"/>
              </w:rPr>
              <w:t>RACH-</w:t>
            </w:r>
            <w:proofErr w:type="spellStart"/>
            <w:r w:rsidRPr="00EE6E73">
              <w:rPr>
                <w:i/>
                <w:szCs w:val="22"/>
                <w:lang w:eastAsia="sv-SE"/>
              </w:rPr>
              <w:t>ConfigDedicated</w:t>
            </w:r>
            <w:proofErr w:type="spellEnd"/>
            <w:r w:rsidRPr="00EE6E73">
              <w:rPr>
                <w:szCs w:val="22"/>
                <w:lang w:eastAsia="sv-SE"/>
              </w:rPr>
              <w:t xml:space="preserve"> (if configured). If </w:t>
            </w:r>
            <w:r w:rsidRPr="00EE6E73">
              <w:rPr>
                <w:i/>
                <w:szCs w:val="22"/>
                <w:lang w:eastAsia="sv-SE"/>
              </w:rPr>
              <w:t>prach-RootSequenceIndex-r16</w:t>
            </w:r>
            <w:r w:rsidRPr="00EE6E73">
              <w:rPr>
                <w:szCs w:val="22"/>
                <w:lang w:eastAsia="sv-SE"/>
              </w:rPr>
              <w:t xml:space="preserve"> is signalled, UE shall ignore the </w:t>
            </w:r>
            <w:proofErr w:type="spellStart"/>
            <w:r w:rsidRPr="00EE6E73">
              <w:rPr>
                <w:i/>
                <w:szCs w:val="22"/>
                <w:lang w:eastAsia="sv-SE"/>
              </w:rPr>
              <w:t>prach-RootSequenceIndex</w:t>
            </w:r>
            <w:proofErr w:type="spellEnd"/>
            <w:r w:rsidRPr="00EE6E73">
              <w:rPr>
                <w:i/>
                <w:szCs w:val="22"/>
                <w:lang w:eastAsia="sv-SE"/>
              </w:rPr>
              <w:t xml:space="preserve"> </w:t>
            </w:r>
            <w:r w:rsidRPr="00EE6E73">
              <w:rPr>
                <w:szCs w:val="22"/>
                <w:lang w:eastAsia="sv-SE"/>
              </w:rPr>
              <w:t>(without suffix).</w:t>
            </w:r>
          </w:p>
          <w:p w14:paraId="1FA04898" w14:textId="77777777" w:rsidR="00E826D8" w:rsidRPr="00EE6E73" w:rsidRDefault="00E826D8" w:rsidP="00E826D8">
            <w:pPr>
              <w:pStyle w:val="TAL"/>
              <w:rPr>
                <w:szCs w:val="22"/>
                <w:lang w:eastAsia="sv-SE"/>
              </w:rPr>
            </w:pPr>
            <w:r w:rsidRPr="00EE6E73">
              <w:rPr>
                <w:szCs w:val="22"/>
                <w:lang w:eastAsia="sv-SE"/>
              </w:rPr>
              <w:t>For FR2-2, only the following values are applicable depending on the used subcarrier spacing:</w:t>
            </w:r>
          </w:p>
          <w:p w14:paraId="630DC143" w14:textId="77777777" w:rsidR="00E826D8" w:rsidRPr="00EE6E73" w:rsidRDefault="00E826D8" w:rsidP="00E826D8">
            <w:pPr>
              <w:pStyle w:val="TAL"/>
              <w:rPr>
                <w:szCs w:val="22"/>
                <w:lang w:eastAsia="sv-SE"/>
              </w:rPr>
            </w:pPr>
            <w:r w:rsidRPr="00EE6E73">
              <w:rPr>
                <w:szCs w:val="22"/>
                <w:lang w:eastAsia="sv-SE"/>
              </w:rPr>
              <w:t>120 kHz:  L=139, L=571, and L=1151</w:t>
            </w:r>
          </w:p>
          <w:p w14:paraId="21BC2393" w14:textId="77777777" w:rsidR="00E826D8" w:rsidRPr="00EE6E73" w:rsidRDefault="00E826D8" w:rsidP="00E826D8">
            <w:pPr>
              <w:pStyle w:val="TAL"/>
              <w:rPr>
                <w:szCs w:val="22"/>
                <w:lang w:eastAsia="sv-SE"/>
              </w:rPr>
            </w:pPr>
            <w:r w:rsidRPr="00EE6E73">
              <w:rPr>
                <w:szCs w:val="22"/>
                <w:lang w:eastAsia="sv-SE"/>
              </w:rPr>
              <w:t>480 kHz:  L=139, and L=571</w:t>
            </w:r>
          </w:p>
          <w:p w14:paraId="33666C5A" w14:textId="49AD7806" w:rsidR="00394471" w:rsidRPr="00EE6E73" w:rsidRDefault="00E826D8" w:rsidP="00E826D8">
            <w:pPr>
              <w:pStyle w:val="TAL"/>
              <w:rPr>
                <w:szCs w:val="22"/>
                <w:lang w:eastAsia="sv-SE"/>
              </w:rPr>
            </w:pPr>
            <w:r w:rsidRPr="00EE6E73">
              <w:rPr>
                <w:szCs w:val="22"/>
                <w:lang w:eastAsia="sv-SE"/>
              </w:rPr>
              <w:t>960 kHz:  L=139</w:t>
            </w:r>
          </w:p>
        </w:tc>
      </w:tr>
      <w:tr w:rsidR="004112C8" w:rsidRPr="00EE6E73"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EE6E73" w:rsidRDefault="00394471" w:rsidP="00964CC4">
            <w:pPr>
              <w:pStyle w:val="TAL"/>
              <w:rPr>
                <w:szCs w:val="22"/>
                <w:lang w:eastAsia="sv-SE"/>
              </w:rPr>
            </w:pPr>
            <w:proofErr w:type="spellStart"/>
            <w:r w:rsidRPr="00EE6E73">
              <w:rPr>
                <w:b/>
                <w:i/>
                <w:szCs w:val="22"/>
                <w:lang w:eastAsia="sv-SE"/>
              </w:rPr>
              <w:t>ra-ContentionResolutionTimer</w:t>
            </w:r>
            <w:proofErr w:type="spellEnd"/>
          </w:p>
          <w:p w14:paraId="2E9CAE10" w14:textId="77777777" w:rsidR="00394471" w:rsidRPr="00EE6E73" w:rsidRDefault="00394471" w:rsidP="00964CC4">
            <w:pPr>
              <w:pStyle w:val="TAL"/>
              <w:rPr>
                <w:szCs w:val="22"/>
                <w:lang w:eastAsia="sv-SE"/>
              </w:rPr>
            </w:pPr>
            <w:r w:rsidRPr="00EE6E73">
              <w:rPr>
                <w:szCs w:val="22"/>
                <w:lang w:eastAsia="sv-SE"/>
              </w:rPr>
              <w:t xml:space="preserve">The initial value for the contention resolution timer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p>
        </w:tc>
      </w:tr>
      <w:tr w:rsidR="004112C8" w:rsidRPr="00EE6E73"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EE6E73" w:rsidRDefault="00394471" w:rsidP="00964CC4">
            <w:pPr>
              <w:pStyle w:val="TAL"/>
              <w:rPr>
                <w:szCs w:val="22"/>
                <w:lang w:eastAsia="sv-SE"/>
              </w:rPr>
            </w:pPr>
            <w:r w:rsidRPr="00EE6E73">
              <w:rPr>
                <w:b/>
                <w:i/>
                <w:szCs w:val="22"/>
                <w:lang w:eastAsia="sv-SE"/>
              </w:rPr>
              <w:t>ra-Msg3SizeGroupA</w:t>
            </w:r>
          </w:p>
          <w:p w14:paraId="58763B82" w14:textId="75989EBC" w:rsidR="00394471" w:rsidRPr="00EE6E73" w:rsidRDefault="00394471" w:rsidP="00964CC4">
            <w:pPr>
              <w:pStyle w:val="TAL"/>
              <w:rPr>
                <w:szCs w:val="22"/>
                <w:lang w:eastAsia="sv-SE"/>
              </w:rPr>
            </w:pPr>
            <w:r w:rsidRPr="00EE6E73">
              <w:rPr>
                <w:szCs w:val="22"/>
                <w:lang w:eastAsia="sv-SE"/>
              </w:rPr>
              <w:t>Transport Blocks size threshold in bits below which the UE shall use a contention-based RA preamble of group A (see TS 38.321 [3], clause 5.1.2).</w:t>
            </w:r>
            <w:r w:rsidR="00566BC6" w:rsidRPr="00EE6E73">
              <w:rPr>
                <w:szCs w:val="22"/>
                <w:lang w:eastAsia="sv-SE"/>
              </w:rPr>
              <w:t xml:space="preserve"> This field is set to the same value for different repetition numbers associated with a specific </w:t>
            </w:r>
            <w:proofErr w:type="spellStart"/>
            <w:r w:rsidR="00566BC6" w:rsidRPr="00EE6E73">
              <w:rPr>
                <w:i/>
                <w:iCs/>
                <w:szCs w:val="22"/>
                <w:lang w:eastAsia="sv-SE"/>
              </w:rPr>
              <w:t>FeatureCombination</w:t>
            </w:r>
            <w:proofErr w:type="spellEnd"/>
            <w:r w:rsidR="00566BC6" w:rsidRPr="00EE6E73">
              <w:rPr>
                <w:iCs/>
                <w:szCs w:val="22"/>
                <w:lang w:eastAsia="sv-SE"/>
              </w:rPr>
              <w:t>.</w:t>
            </w:r>
          </w:p>
        </w:tc>
      </w:tr>
      <w:tr w:rsidR="004112C8" w:rsidRPr="00EE6E73"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EE6E73" w:rsidRDefault="00394471" w:rsidP="00964CC4">
            <w:pPr>
              <w:pStyle w:val="TAL"/>
              <w:rPr>
                <w:b/>
                <w:bCs/>
                <w:i/>
                <w:szCs w:val="22"/>
                <w:lang w:eastAsia="en-GB"/>
              </w:rPr>
            </w:pPr>
            <w:proofErr w:type="spellStart"/>
            <w:r w:rsidRPr="00EE6E73">
              <w:rPr>
                <w:b/>
                <w:bCs/>
                <w:i/>
                <w:szCs w:val="22"/>
                <w:lang w:eastAsia="en-GB"/>
              </w:rPr>
              <w:t>ra</w:t>
            </w:r>
            <w:proofErr w:type="spellEnd"/>
            <w:r w:rsidRPr="00EE6E73">
              <w:rPr>
                <w:b/>
                <w:bCs/>
                <w:i/>
                <w:szCs w:val="22"/>
                <w:lang w:eastAsia="en-GB"/>
              </w:rPr>
              <w:t>-Prioritization</w:t>
            </w:r>
          </w:p>
          <w:p w14:paraId="6DA6C7BF" w14:textId="77777777" w:rsidR="00394471" w:rsidRPr="00EE6E73" w:rsidRDefault="00394471" w:rsidP="00964CC4">
            <w:pPr>
              <w:pStyle w:val="TAL"/>
              <w:rPr>
                <w:b/>
                <w:i/>
                <w:szCs w:val="22"/>
                <w:lang w:eastAsia="sv-SE"/>
              </w:rPr>
            </w:pPr>
            <w:r w:rsidRPr="00EE6E73">
              <w:rPr>
                <w:szCs w:val="22"/>
                <w:lang w:eastAsia="sv-SE"/>
              </w:rPr>
              <w:t xml:space="preserve">Parameters which apply for prioritized random access procedure on any UL BWP of </w:t>
            </w:r>
            <w:proofErr w:type="spellStart"/>
            <w:r w:rsidRPr="00EE6E73">
              <w:rPr>
                <w:szCs w:val="22"/>
                <w:lang w:eastAsia="sv-SE"/>
              </w:rPr>
              <w:t>SpCell</w:t>
            </w:r>
            <w:proofErr w:type="spellEnd"/>
            <w:r w:rsidRPr="00EE6E73">
              <w:rPr>
                <w:szCs w:val="22"/>
                <w:lang w:eastAsia="sv-SE"/>
              </w:rPr>
              <w:t xml:space="preserve"> for specific Access Identities (see TS 38.321 [3], clause 5.1.1a).</w:t>
            </w:r>
          </w:p>
        </w:tc>
      </w:tr>
      <w:tr w:rsidR="004112C8" w:rsidRPr="00EE6E73"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EE6E73" w:rsidRDefault="00394471" w:rsidP="00964CC4">
            <w:pPr>
              <w:pStyle w:val="TAL"/>
              <w:rPr>
                <w:b/>
                <w:bCs/>
                <w:i/>
                <w:szCs w:val="22"/>
                <w:lang w:eastAsia="en-GB"/>
              </w:rPr>
            </w:pPr>
            <w:proofErr w:type="spellStart"/>
            <w:r w:rsidRPr="00EE6E73">
              <w:rPr>
                <w:b/>
                <w:bCs/>
                <w:i/>
                <w:szCs w:val="22"/>
                <w:lang w:eastAsia="en-GB"/>
              </w:rPr>
              <w:t>ra-PrioritizationForAI</w:t>
            </w:r>
            <w:proofErr w:type="spellEnd"/>
          </w:p>
          <w:p w14:paraId="26AA51C9" w14:textId="77777777" w:rsidR="00394471" w:rsidRPr="00EE6E73" w:rsidRDefault="00394471" w:rsidP="00964CC4">
            <w:pPr>
              <w:pStyle w:val="TAL"/>
              <w:rPr>
                <w:b/>
                <w:i/>
                <w:szCs w:val="22"/>
                <w:lang w:eastAsia="sv-SE"/>
              </w:rPr>
            </w:pPr>
            <w:r w:rsidRPr="00EE6E73">
              <w:rPr>
                <w:szCs w:val="22"/>
                <w:lang w:eastAsia="en-GB"/>
              </w:rPr>
              <w:t xml:space="preserve">Indicates whether the field </w:t>
            </w:r>
            <w:r w:rsidRPr="00EE6E73">
              <w:rPr>
                <w:i/>
                <w:szCs w:val="22"/>
                <w:lang w:eastAsia="en-GB"/>
              </w:rPr>
              <w:t xml:space="preserve">ra-Prioritization-r16 </w:t>
            </w:r>
            <w:r w:rsidRPr="00EE6E73">
              <w:rPr>
                <w:szCs w:val="22"/>
                <w:lang w:eastAsia="en-GB"/>
              </w:rPr>
              <w:t xml:space="preserve">applies for Access Identities. The first/leftmost bit corresponds to Access Identity 1, the next bit corresponds to Access Identity 2. Value 1 indicates that the field </w:t>
            </w:r>
            <w:r w:rsidRPr="00EE6E73">
              <w:rPr>
                <w:i/>
                <w:szCs w:val="22"/>
                <w:lang w:eastAsia="en-GB"/>
              </w:rPr>
              <w:t>ra-Prioritization-r16</w:t>
            </w:r>
            <w:r w:rsidRPr="00EE6E73">
              <w:rPr>
                <w:szCs w:val="22"/>
                <w:lang w:eastAsia="en-GB"/>
              </w:rPr>
              <w:t xml:space="preserve"> applies otherwise the field does not apply (see TS 23.501 [32]).</w:t>
            </w:r>
          </w:p>
        </w:tc>
      </w:tr>
      <w:tr w:rsidR="004112C8" w:rsidRPr="00EE6E73"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EE6E73" w:rsidRDefault="008E5FFC" w:rsidP="008E5FFC">
            <w:pPr>
              <w:pStyle w:val="TAL"/>
              <w:rPr>
                <w:b/>
                <w:bCs/>
                <w:i/>
                <w:szCs w:val="22"/>
                <w:lang w:eastAsia="en-GB"/>
              </w:rPr>
            </w:pPr>
            <w:proofErr w:type="spellStart"/>
            <w:r w:rsidRPr="00EE6E73">
              <w:rPr>
                <w:b/>
                <w:bCs/>
                <w:i/>
                <w:szCs w:val="22"/>
                <w:lang w:eastAsia="en-GB"/>
              </w:rPr>
              <w:t>ra-PrioritizationForSlicing</w:t>
            </w:r>
            <w:proofErr w:type="spellEnd"/>
          </w:p>
          <w:p w14:paraId="2B1D60F1" w14:textId="61FFFF12" w:rsidR="008E5FFC" w:rsidRPr="00EE6E73" w:rsidRDefault="008E5FFC" w:rsidP="008E5FFC">
            <w:pPr>
              <w:pStyle w:val="TAL"/>
              <w:rPr>
                <w:b/>
                <w:bCs/>
                <w:i/>
                <w:szCs w:val="22"/>
                <w:lang w:eastAsia="en-GB"/>
              </w:rPr>
            </w:pPr>
            <w:r w:rsidRPr="00EE6E73">
              <w:rPr>
                <w:szCs w:val="22"/>
                <w:lang w:eastAsia="en-GB"/>
              </w:rPr>
              <w:t>Parameters which apply to configure prioritized CBRA 4-step random access type for slicing.</w:t>
            </w:r>
          </w:p>
        </w:tc>
      </w:tr>
      <w:tr w:rsidR="004112C8" w:rsidRPr="00EE6E73"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EE6E73" w:rsidRDefault="00394471" w:rsidP="00964CC4">
            <w:pPr>
              <w:pStyle w:val="TAL"/>
              <w:rPr>
                <w:szCs w:val="22"/>
                <w:lang w:eastAsia="sv-SE"/>
              </w:rPr>
            </w:pPr>
            <w:proofErr w:type="spellStart"/>
            <w:r w:rsidRPr="00EE6E73">
              <w:rPr>
                <w:b/>
                <w:i/>
                <w:szCs w:val="22"/>
                <w:lang w:eastAsia="sv-SE"/>
              </w:rPr>
              <w:lastRenderedPageBreak/>
              <w:t>rach-ConfigGeneric</w:t>
            </w:r>
            <w:proofErr w:type="spellEnd"/>
          </w:p>
          <w:p w14:paraId="361B6FE8" w14:textId="77777777" w:rsidR="00394471" w:rsidRPr="00EE6E73" w:rsidRDefault="00394471" w:rsidP="00964CC4">
            <w:pPr>
              <w:pStyle w:val="TAL"/>
              <w:rPr>
                <w:szCs w:val="22"/>
                <w:lang w:eastAsia="sv-SE"/>
              </w:rPr>
            </w:pPr>
            <w:r w:rsidRPr="00EE6E73">
              <w:rPr>
                <w:lang w:eastAsia="sv-SE"/>
              </w:rPr>
              <w:t>RACH parameters for both regular random access and beam failure recovery</w:t>
            </w:r>
            <w:r w:rsidRPr="00EE6E73">
              <w:rPr>
                <w:szCs w:val="22"/>
                <w:lang w:eastAsia="sv-SE"/>
              </w:rPr>
              <w:t>.</w:t>
            </w:r>
          </w:p>
        </w:tc>
      </w:tr>
      <w:tr w:rsidR="004112C8" w:rsidRPr="00EE6E73"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EE6E73" w:rsidRDefault="00394471" w:rsidP="00964CC4">
            <w:pPr>
              <w:pStyle w:val="TAL"/>
              <w:rPr>
                <w:szCs w:val="22"/>
                <w:lang w:eastAsia="sv-SE"/>
              </w:rPr>
            </w:pPr>
            <w:proofErr w:type="spellStart"/>
            <w:r w:rsidRPr="00EE6E73">
              <w:rPr>
                <w:b/>
                <w:i/>
                <w:szCs w:val="22"/>
                <w:lang w:eastAsia="sv-SE"/>
              </w:rPr>
              <w:t>restrictedSetConfig</w:t>
            </w:r>
            <w:proofErr w:type="spellEnd"/>
          </w:p>
          <w:p w14:paraId="3EBE76B8" w14:textId="77777777" w:rsidR="00394471" w:rsidRPr="00EE6E73" w:rsidRDefault="00394471" w:rsidP="00964CC4">
            <w:pPr>
              <w:pStyle w:val="TAL"/>
              <w:rPr>
                <w:szCs w:val="22"/>
                <w:lang w:eastAsia="sv-SE"/>
              </w:rPr>
            </w:pPr>
            <w:r w:rsidRPr="00EE6E73">
              <w:rPr>
                <w:szCs w:val="22"/>
                <w:lang w:eastAsia="sv-SE"/>
              </w:rPr>
              <w:t>Configuration of an unrestricted set or one of two types of restricted sets, see TS 38.211 [16], clause 6.3.3.1.</w:t>
            </w:r>
          </w:p>
        </w:tc>
      </w:tr>
      <w:tr w:rsidR="004112C8" w:rsidRPr="00EE6E73"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EE6E73" w:rsidRDefault="00394471" w:rsidP="00964CC4">
            <w:pPr>
              <w:pStyle w:val="TAL"/>
              <w:rPr>
                <w:szCs w:val="22"/>
                <w:lang w:eastAsia="sv-SE"/>
              </w:rPr>
            </w:pPr>
            <w:proofErr w:type="spellStart"/>
            <w:r w:rsidRPr="00EE6E73">
              <w:rPr>
                <w:b/>
                <w:i/>
                <w:szCs w:val="22"/>
                <w:lang w:eastAsia="sv-SE"/>
              </w:rPr>
              <w:t>rsrp-ThresholdSSB</w:t>
            </w:r>
            <w:proofErr w:type="spellEnd"/>
          </w:p>
          <w:p w14:paraId="3CD909B9"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EE6E73" w:rsidRDefault="00394471" w:rsidP="00964CC4">
            <w:pPr>
              <w:pStyle w:val="TAL"/>
              <w:rPr>
                <w:szCs w:val="22"/>
                <w:lang w:eastAsia="sv-SE"/>
              </w:rPr>
            </w:pPr>
            <w:proofErr w:type="spellStart"/>
            <w:r w:rsidRPr="00EE6E73">
              <w:rPr>
                <w:b/>
                <w:i/>
                <w:szCs w:val="22"/>
                <w:lang w:eastAsia="sv-SE"/>
              </w:rPr>
              <w:t>rsrp</w:t>
            </w:r>
            <w:proofErr w:type="spellEnd"/>
            <w:r w:rsidRPr="00EE6E73">
              <w:rPr>
                <w:b/>
                <w:i/>
                <w:szCs w:val="22"/>
                <w:lang w:eastAsia="sv-SE"/>
              </w:rPr>
              <w:t>-</w:t>
            </w:r>
            <w:proofErr w:type="spellStart"/>
            <w:r w:rsidRPr="00EE6E73">
              <w:rPr>
                <w:b/>
                <w:i/>
                <w:szCs w:val="22"/>
                <w:lang w:eastAsia="sv-SE"/>
              </w:rPr>
              <w:t>ThresholdSSB</w:t>
            </w:r>
            <w:proofErr w:type="spellEnd"/>
            <w:r w:rsidRPr="00EE6E73">
              <w:rPr>
                <w:b/>
                <w:i/>
                <w:szCs w:val="22"/>
                <w:lang w:eastAsia="sv-SE"/>
              </w:rPr>
              <w:t>-SUL</w:t>
            </w:r>
          </w:p>
          <w:p w14:paraId="4B51BD83" w14:textId="778FAE42" w:rsidR="00394471" w:rsidRPr="00EE6E73" w:rsidRDefault="00394471" w:rsidP="00964CC4">
            <w:pPr>
              <w:pStyle w:val="TAL"/>
              <w:rPr>
                <w:szCs w:val="22"/>
                <w:lang w:eastAsia="sv-SE"/>
              </w:rPr>
            </w:pPr>
            <w:r w:rsidRPr="00EE6E73">
              <w:rPr>
                <w:szCs w:val="22"/>
                <w:lang w:eastAsia="sv-SE"/>
              </w:rPr>
              <w:t>The UE selects SUL carrier to perform random access based on this threshold (see TS 38.321 [3], clause 5.1.1). The value applies to all the BWPs</w:t>
            </w:r>
            <w:r w:rsidR="0071669F" w:rsidRPr="00EE6E73">
              <w:rPr>
                <w:szCs w:val="22"/>
                <w:lang w:eastAsia="sv-SE"/>
              </w:rPr>
              <w:t xml:space="preserve"> and all RACH configurations</w:t>
            </w:r>
            <w:r w:rsidRPr="00EE6E73">
              <w:rPr>
                <w:szCs w:val="22"/>
                <w:lang w:eastAsia="sv-SE"/>
              </w:rPr>
              <w:t>.</w:t>
            </w:r>
          </w:p>
        </w:tc>
      </w:tr>
      <w:tr w:rsidR="004112C8" w:rsidRPr="00EE6E73"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EE6E73" w:rsidRDefault="00394471" w:rsidP="00964CC4">
            <w:pPr>
              <w:pStyle w:val="TAL"/>
              <w:rPr>
                <w:szCs w:val="22"/>
                <w:lang w:eastAsia="sv-SE"/>
              </w:rPr>
            </w:pPr>
            <w:proofErr w:type="spellStart"/>
            <w:r w:rsidRPr="00EE6E73">
              <w:rPr>
                <w:b/>
                <w:i/>
                <w:szCs w:val="22"/>
                <w:lang w:eastAsia="sv-SE"/>
              </w:rPr>
              <w:t>ssb-perRACH-OccasionAndCB-PreamblesPerSSB</w:t>
            </w:r>
            <w:proofErr w:type="spellEnd"/>
          </w:p>
          <w:p w14:paraId="1735884B" w14:textId="77777777" w:rsidR="00394471" w:rsidRPr="00EE6E73" w:rsidRDefault="00394471" w:rsidP="00964CC4">
            <w:pPr>
              <w:pStyle w:val="TAL"/>
              <w:rPr>
                <w:szCs w:val="22"/>
                <w:lang w:eastAsia="sv-SE"/>
              </w:rPr>
            </w:pPr>
            <w:r w:rsidRPr="00EE6E73">
              <w:rPr>
                <w:szCs w:val="22"/>
                <w:lang w:eastAsia="sv-SE"/>
              </w:rPr>
              <w:t xml:space="preserve">The meaning of this field is twofold: the CHOICE conveys the information about the number of SSBs per RACH occasion. Value </w:t>
            </w:r>
            <w:proofErr w:type="spellStart"/>
            <w:r w:rsidRPr="00EE6E73">
              <w:rPr>
                <w:i/>
                <w:szCs w:val="22"/>
                <w:lang w:eastAsia="sv-SE"/>
              </w:rPr>
              <w:t>oneEighth</w:t>
            </w:r>
            <w:proofErr w:type="spellEnd"/>
            <w:r w:rsidRPr="00EE6E73">
              <w:rPr>
                <w:szCs w:val="22"/>
                <w:lang w:eastAsia="sv-SE"/>
              </w:rPr>
              <w:t xml:space="preserve"> corresponds to one SSB associated with 8 RACH occasions, value </w:t>
            </w:r>
            <w:proofErr w:type="spellStart"/>
            <w:r w:rsidRPr="00EE6E73">
              <w:rPr>
                <w:i/>
                <w:szCs w:val="22"/>
                <w:lang w:eastAsia="sv-SE"/>
              </w:rPr>
              <w:t>oneFourth</w:t>
            </w:r>
            <w:proofErr w:type="spellEnd"/>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w:t>
            </w:r>
            <w:proofErr w:type="spellStart"/>
            <w:r w:rsidRPr="00EE6E73">
              <w:rPr>
                <w:i/>
                <w:szCs w:val="22"/>
                <w:lang w:eastAsia="sv-SE"/>
              </w:rPr>
              <w:t>rach</w:t>
            </w:r>
            <w:proofErr w:type="spellEnd"/>
            <w:r w:rsidRPr="00EE6E73">
              <w:rPr>
                <w:i/>
                <w:szCs w:val="22"/>
                <w:lang w:eastAsia="sv-SE"/>
              </w:rPr>
              <w:t>-occasion</w:t>
            </w:r>
            <w:r w:rsidRPr="00EE6E73">
              <w:rPr>
                <w:szCs w:val="22"/>
                <w:lang w:eastAsia="sv-SE"/>
              </w:rPr>
              <w:t>). See TS 38.213 [13].</w:t>
            </w:r>
          </w:p>
        </w:tc>
      </w:tr>
      <w:tr w:rsidR="00394471" w:rsidRPr="00EE6E73"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EE6E73" w:rsidRDefault="00394471" w:rsidP="00964CC4">
            <w:pPr>
              <w:pStyle w:val="TAL"/>
              <w:rPr>
                <w:szCs w:val="22"/>
                <w:lang w:eastAsia="sv-SE"/>
              </w:rPr>
            </w:pPr>
            <w:proofErr w:type="spellStart"/>
            <w:r w:rsidRPr="00EE6E73">
              <w:rPr>
                <w:b/>
                <w:i/>
                <w:szCs w:val="22"/>
                <w:lang w:eastAsia="sv-SE"/>
              </w:rPr>
              <w:t>totalNumberOfRA</w:t>
            </w:r>
            <w:proofErr w:type="spellEnd"/>
            <w:r w:rsidRPr="00EE6E73">
              <w:rPr>
                <w:b/>
                <w:i/>
                <w:szCs w:val="22"/>
                <w:lang w:eastAsia="sv-SE"/>
              </w:rPr>
              <w:t>-Preambles</w:t>
            </w:r>
          </w:p>
          <w:p w14:paraId="402B8577"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based and contention free </w:t>
            </w:r>
            <w:r w:rsidRPr="00EE6E73">
              <w:rPr>
                <w:szCs w:val="22"/>
              </w:rPr>
              <w:t xml:space="preserve">4-step or 2-step </w:t>
            </w:r>
            <w:r w:rsidRPr="00EE6E73">
              <w:rPr>
                <w:szCs w:val="22"/>
                <w:lang w:eastAsia="sv-SE"/>
              </w:rPr>
              <w:t xml:space="preserve">random access in the RACH resources defined in </w:t>
            </w:r>
            <w:r w:rsidRPr="00EE6E73">
              <w:rPr>
                <w:i/>
                <w:szCs w:val="22"/>
                <w:lang w:eastAsia="sv-SE"/>
              </w:rPr>
              <w:t>RACH-</w:t>
            </w:r>
            <w:proofErr w:type="spellStart"/>
            <w:r w:rsidRPr="00EE6E73">
              <w:rPr>
                <w:i/>
                <w:szCs w:val="22"/>
                <w:lang w:eastAsia="sv-SE"/>
              </w:rPr>
              <w:t>ConfigCommon</w:t>
            </w:r>
            <w:proofErr w:type="spellEnd"/>
            <w:r w:rsidRPr="00EE6E73">
              <w:rPr>
                <w:szCs w:val="22"/>
                <w:lang w:eastAsia="sv-SE"/>
              </w:rPr>
              <w:t xml:space="preserve">, excluding preambles used for other purposes (e.g. for SI request). If the field is absent, all 64 preambles are available for RA. The setting should be consistent with the setting of </w:t>
            </w:r>
            <w:proofErr w:type="spellStart"/>
            <w:r w:rsidRPr="00EE6E73">
              <w:rPr>
                <w:i/>
                <w:szCs w:val="22"/>
                <w:lang w:eastAsia="sv-SE"/>
              </w:rPr>
              <w:t>ssb-perRACH-OccasionAndCB-PreamblesPerSSB</w:t>
            </w:r>
            <w:proofErr w:type="spellEnd"/>
            <w:r w:rsidRPr="00EE6E73">
              <w:rPr>
                <w:szCs w:val="22"/>
                <w:lang w:eastAsia="sv-SE"/>
              </w:rPr>
              <w:t>, i.e. it should be a multiple of the number of SSBs per RACH occasion.</w:t>
            </w:r>
          </w:p>
        </w:tc>
      </w:tr>
    </w:tbl>
    <w:p w14:paraId="40C52D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EE6E73" w:rsidRDefault="005D6B48" w:rsidP="0071565C">
            <w:pPr>
              <w:pStyle w:val="TAL"/>
              <w:rPr>
                <w:i/>
                <w:iCs/>
              </w:rPr>
            </w:pPr>
            <w:proofErr w:type="spellStart"/>
            <w:r w:rsidRPr="00EE6E73">
              <w:rPr>
                <w:i/>
                <w:iCs/>
              </w:rPr>
              <w:t>AdditionalRA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EE6E73" w:rsidRDefault="005D6B48" w:rsidP="0071565C">
            <w:pPr>
              <w:pStyle w:val="TAL"/>
            </w:pPr>
            <w:r w:rsidRPr="00EE6E73">
              <w:t xml:space="preserve">The field is mandatory present if the </w:t>
            </w:r>
            <w:r w:rsidRPr="00EE6E73">
              <w:rPr>
                <w:i/>
                <w:iCs/>
              </w:rPr>
              <w:t>RACH-</w:t>
            </w:r>
            <w:proofErr w:type="spellStart"/>
            <w:r w:rsidRPr="00EE6E73">
              <w:rPr>
                <w:i/>
                <w:iCs/>
              </w:rPr>
              <w:t>ConfigCommon</w:t>
            </w:r>
            <w:proofErr w:type="spellEnd"/>
            <w:r w:rsidRPr="00EE6E73">
              <w:t xml:space="preserve"> is included </w:t>
            </w:r>
            <w:r w:rsidRPr="00EE6E73">
              <w:rPr>
                <w:iCs/>
              </w:rPr>
              <w:t xml:space="preserve">in an </w:t>
            </w:r>
            <w:proofErr w:type="spellStart"/>
            <w:r w:rsidRPr="00EE6E73">
              <w:rPr>
                <w:i/>
                <w:iCs/>
              </w:rPr>
              <w:t>AdditionalRACH</w:t>
            </w:r>
            <w:proofErr w:type="spellEnd"/>
            <w:r w:rsidRPr="00EE6E73">
              <w:rPr>
                <w:i/>
                <w:iCs/>
              </w:rPr>
              <w:t>-Config</w:t>
            </w:r>
            <w:r w:rsidRPr="00EE6E73">
              <w:t xml:space="preserve">. </w:t>
            </w:r>
            <w:r w:rsidR="00314053" w:rsidRPr="00EE6E73">
              <w:t xml:space="preserve">When included in </w:t>
            </w:r>
            <w:proofErr w:type="spellStart"/>
            <w:r w:rsidR="00314053" w:rsidRPr="00EE6E73">
              <w:rPr>
                <w:i/>
                <w:iCs/>
              </w:rPr>
              <w:t>initialUplinkBWP-RedCap</w:t>
            </w:r>
            <w:proofErr w:type="spellEnd"/>
            <w:r w:rsidR="00314053" w:rsidRPr="00EE6E73">
              <w:t xml:space="preserve"> to indicate other feature(s) than </w:t>
            </w:r>
            <w:r w:rsidR="00314053" w:rsidRPr="00EE6E73">
              <w:rPr>
                <w:i/>
                <w:iCs/>
              </w:rPr>
              <w:t>redcap</w:t>
            </w:r>
            <w:r w:rsidR="00FE7DA5" w:rsidRPr="00EE6E73">
              <w:rPr>
                <w:i/>
                <w:iCs/>
              </w:rPr>
              <w:t xml:space="preserve"> and </w:t>
            </w:r>
            <w:proofErr w:type="spellStart"/>
            <w:r w:rsidR="00FE7DA5" w:rsidRPr="00EE6E73">
              <w:rPr>
                <w:i/>
                <w:iCs/>
              </w:rPr>
              <w:t>eRedCap</w:t>
            </w:r>
            <w:proofErr w:type="spellEnd"/>
            <w:r w:rsidR="00314053" w:rsidRPr="00EE6E73">
              <w:rPr>
                <w:i/>
                <w:iCs/>
              </w:rPr>
              <w:t xml:space="preserve">, </w:t>
            </w:r>
            <w:r w:rsidR="00314053" w:rsidRPr="00EE6E73">
              <w:t xml:space="preserve">this field is mandatory present with at least </w:t>
            </w:r>
            <w:proofErr w:type="spellStart"/>
            <w:r w:rsidR="00314053" w:rsidRPr="00EE6E73">
              <w:rPr>
                <w:i/>
                <w:iCs/>
              </w:rPr>
              <w:t>FeatureCombinationPreambles</w:t>
            </w:r>
            <w:proofErr w:type="spellEnd"/>
            <w:r w:rsidR="00314053" w:rsidRPr="00EE6E73">
              <w:rPr>
                <w:i/>
                <w:iCs/>
              </w:rPr>
              <w:t xml:space="preserve"> </w:t>
            </w:r>
            <w:r w:rsidR="00314053" w:rsidRPr="00EE6E73">
              <w:t xml:space="preserve">list entries: </w:t>
            </w:r>
            <w:r w:rsidR="00FE7DA5" w:rsidRPr="00EE6E73">
              <w:t>the</w:t>
            </w:r>
            <w:r w:rsidR="00314053" w:rsidRPr="00EE6E73">
              <w:t xml:space="preserve"> list entry</w:t>
            </w:r>
            <w:r w:rsidR="00FE7DA5" w:rsidRPr="00EE6E73">
              <w:t>/entries</w:t>
            </w:r>
            <w:r w:rsidR="00314053" w:rsidRPr="00EE6E73">
              <w:t xml:space="preserve"> indicating only </w:t>
            </w:r>
            <w:r w:rsidR="00314053" w:rsidRPr="00EE6E73">
              <w:rPr>
                <w:i/>
                <w:iCs/>
              </w:rPr>
              <w:t>redcap</w:t>
            </w:r>
            <w:r w:rsidR="00FE7DA5" w:rsidRPr="00EE6E73">
              <w:rPr>
                <w:i/>
                <w:iCs/>
              </w:rPr>
              <w:t xml:space="preserve"> </w:t>
            </w:r>
            <w:r w:rsidR="00FE7DA5" w:rsidRPr="00EE6E73">
              <w:t>or</w:t>
            </w:r>
            <w:r w:rsidR="00FE7DA5" w:rsidRPr="00EE6E73">
              <w:rPr>
                <w:i/>
                <w:iCs/>
              </w:rPr>
              <w:t xml:space="preserve"> </w:t>
            </w:r>
            <w:proofErr w:type="spellStart"/>
            <w:r w:rsidR="00FE7DA5" w:rsidRPr="00EE6E73">
              <w:rPr>
                <w:i/>
                <w:iCs/>
              </w:rPr>
              <w:t>eRedCap</w:t>
            </w:r>
            <w:proofErr w:type="spellEnd"/>
            <w:r w:rsidR="00314053" w:rsidRPr="00EE6E73">
              <w:t xml:space="preserve"> and the other(s) indicating both </w:t>
            </w:r>
            <w:r w:rsidR="00314053" w:rsidRPr="00EE6E73">
              <w:rPr>
                <w:i/>
                <w:iCs/>
              </w:rPr>
              <w:t>redcap</w:t>
            </w:r>
            <w:r w:rsidR="00FE7DA5" w:rsidRPr="00EE6E73">
              <w:rPr>
                <w:i/>
                <w:iCs/>
              </w:rPr>
              <w:t xml:space="preserve"> </w:t>
            </w:r>
            <w:r w:rsidR="00FE7DA5" w:rsidRPr="00EE6E73">
              <w:t xml:space="preserve">or </w:t>
            </w:r>
            <w:proofErr w:type="spellStart"/>
            <w:r w:rsidR="00FE7DA5" w:rsidRPr="00EE6E73">
              <w:rPr>
                <w:i/>
                <w:iCs/>
              </w:rPr>
              <w:t>eRedCap</w:t>
            </w:r>
            <w:proofErr w:type="spellEnd"/>
            <w:r w:rsidR="00314053" w:rsidRPr="00EE6E73">
              <w:t xml:space="preserve"> and one or multiple other feature(s) (e.g.</w:t>
            </w:r>
            <w:r w:rsidR="00FE7DA5" w:rsidRPr="00EE6E73">
              <w:t>,</w:t>
            </w:r>
            <w:r w:rsidR="00314053" w:rsidRPr="00EE6E73">
              <w:t xml:space="preserve"> </w:t>
            </w:r>
            <w:proofErr w:type="spellStart"/>
            <w:r w:rsidR="00314053" w:rsidRPr="00EE6E73">
              <w:rPr>
                <w:i/>
                <w:iCs/>
              </w:rPr>
              <w:t>smallData</w:t>
            </w:r>
            <w:proofErr w:type="spellEnd"/>
            <w:r w:rsidR="00314053" w:rsidRPr="00EE6E73">
              <w:rPr>
                <w:i/>
                <w:iCs/>
              </w:rPr>
              <w:t xml:space="preserve">, </w:t>
            </w:r>
            <w:proofErr w:type="spellStart"/>
            <w:r w:rsidR="00314053" w:rsidRPr="00EE6E73">
              <w:rPr>
                <w:i/>
                <w:iCs/>
              </w:rPr>
              <w:t>nsag</w:t>
            </w:r>
            <w:proofErr w:type="spellEnd"/>
            <w:r w:rsidR="00314053" w:rsidRPr="00EE6E73">
              <w:t xml:space="preserve"> or </w:t>
            </w:r>
            <w:r w:rsidR="00314053" w:rsidRPr="00EE6E73">
              <w:rPr>
                <w:i/>
                <w:iCs/>
              </w:rPr>
              <w:t>msg3-Repetitions</w:t>
            </w:r>
            <w:r w:rsidR="00314053" w:rsidRPr="00EE6E73">
              <w:t>).</w:t>
            </w:r>
            <w:r w:rsidR="00C9665D" w:rsidRPr="00EE6E73">
              <w:t xml:space="preserve"> When included in </w:t>
            </w:r>
            <w:proofErr w:type="spellStart"/>
            <w:r w:rsidR="00C9665D" w:rsidRPr="00EE6E73">
              <w:rPr>
                <w:i/>
                <w:iCs/>
              </w:rPr>
              <w:t>initialUplinkBWP-RedCap</w:t>
            </w:r>
            <w:proofErr w:type="spellEnd"/>
            <w:r w:rsidR="00C9665D" w:rsidRPr="00EE6E73">
              <w:t xml:space="preserve"> to indicate </w:t>
            </w:r>
            <w:proofErr w:type="spellStart"/>
            <w:r w:rsidR="00C9665D" w:rsidRPr="00EE6E73">
              <w:t>eRedCap</w:t>
            </w:r>
            <w:proofErr w:type="spellEnd"/>
            <w:r w:rsidR="00C9665D" w:rsidRPr="00EE6E73">
              <w:t xml:space="preserve"> and </w:t>
            </w:r>
            <w:proofErr w:type="spellStart"/>
            <w:r w:rsidR="00C9665D" w:rsidRPr="00EE6E73">
              <w:t>RedCap</w:t>
            </w:r>
            <w:proofErr w:type="spellEnd"/>
            <w:r w:rsidR="00C9665D" w:rsidRPr="00EE6E73">
              <w:t xml:space="preserve"> separately, this field is mandatory present with at least two </w:t>
            </w:r>
            <w:proofErr w:type="spellStart"/>
            <w:r w:rsidR="00C9665D" w:rsidRPr="00EE6E73">
              <w:rPr>
                <w:i/>
                <w:iCs/>
              </w:rPr>
              <w:t>FeatureCombinationPreambles</w:t>
            </w:r>
            <w:proofErr w:type="spellEnd"/>
            <w:r w:rsidR="00C9665D" w:rsidRPr="00EE6E73">
              <w:t xml:space="preserve"> list entries: one list entry indicating only </w:t>
            </w:r>
            <w:r w:rsidR="00C9665D" w:rsidRPr="00EE6E73">
              <w:rPr>
                <w:i/>
                <w:iCs/>
              </w:rPr>
              <w:t>redcap</w:t>
            </w:r>
            <w:r w:rsidR="00C9665D" w:rsidRPr="00EE6E73">
              <w:t xml:space="preserve"> and the other list entry indicating only </w:t>
            </w:r>
            <w:proofErr w:type="spellStart"/>
            <w:r w:rsidR="00C9665D" w:rsidRPr="00EE6E73">
              <w:rPr>
                <w:i/>
                <w:iCs/>
              </w:rPr>
              <w:t>eRedCap</w:t>
            </w:r>
            <w:proofErr w:type="spellEnd"/>
            <w:r w:rsidR="00C9665D" w:rsidRPr="00EE6E73">
              <w:t>.</w:t>
            </w:r>
          </w:p>
          <w:p w14:paraId="6E20EA92" w14:textId="625E778A" w:rsidR="005D6B48" w:rsidRPr="00EE6E73" w:rsidRDefault="005D6B48" w:rsidP="0071565C">
            <w:pPr>
              <w:pStyle w:val="TAL"/>
            </w:pPr>
            <w:r w:rsidRPr="00EE6E73">
              <w:t>Otherwise, it is optional, Need R.</w:t>
            </w:r>
          </w:p>
        </w:tc>
      </w:tr>
      <w:tr w:rsidR="004112C8" w:rsidRPr="00EE6E73"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EE6E73" w:rsidRDefault="00A251FC" w:rsidP="0071565C">
            <w:pPr>
              <w:pStyle w:val="TAL"/>
              <w:rPr>
                <w:i/>
                <w:iCs/>
              </w:rPr>
            </w:pPr>
            <w:proofErr w:type="spellStart"/>
            <w:r w:rsidRPr="00EE6E73">
              <w:rPr>
                <w:i/>
                <w:iCs/>
              </w:rPr>
              <w:t>InitialBWP</w:t>
            </w:r>
            <w:proofErr w:type="spellEnd"/>
            <w:r w:rsidRPr="00EE6E73">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EE6E73" w:rsidRDefault="00A251FC" w:rsidP="0071565C">
            <w:pPr>
              <w:pStyle w:val="TAL"/>
              <w:rPr>
                <w:rFonts w:eastAsia="Calibri"/>
              </w:rPr>
            </w:pPr>
            <w:r w:rsidRPr="00EE6E73">
              <w:t xml:space="preserve">This field is optionally present, Need R, if this BWP is the initial BWP of </w:t>
            </w:r>
            <w:proofErr w:type="spellStart"/>
            <w:r w:rsidRPr="00EE6E73">
              <w:t>SpCell</w:t>
            </w:r>
            <w:proofErr w:type="spellEnd"/>
            <w:r w:rsidRPr="00EE6E73">
              <w:t>. Otherwise, the field is absent.</w:t>
            </w:r>
          </w:p>
        </w:tc>
      </w:tr>
      <w:tr w:rsidR="004112C8" w:rsidRPr="00EE6E73"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EE6E73" w:rsidRDefault="00394471" w:rsidP="00964CC4">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proofErr w:type="spellStart"/>
            <w:r w:rsidRPr="00EE6E73">
              <w:rPr>
                <w:rFonts w:eastAsia="Calibri"/>
                <w:i/>
                <w:lang w:eastAsia="sv-SE"/>
              </w:rPr>
              <w:t>prach-RootSequenceIndex</w:t>
            </w:r>
            <w:proofErr w:type="spellEnd"/>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r w:rsidR="00F747EB" w:rsidRPr="00EE6E73"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EE6E73" w:rsidRDefault="00394471" w:rsidP="00964CC4">
            <w:pPr>
              <w:pStyle w:val="TAL"/>
              <w:rPr>
                <w:rFonts w:eastAsia="Calibri"/>
                <w:i/>
                <w:iCs/>
                <w:lang w:eastAsia="sv-SE"/>
              </w:rPr>
            </w:pPr>
            <w:r w:rsidRPr="00EE6E73">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EE6E73" w:rsidRDefault="00394471" w:rsidP="00964CC4">
            <w:pPr>
              <w:pStyle w:val="TAL"/>
              <w:rPr>
                <w:rFonts w:eastAsia="SimSun"/>
                <w:lang w:eastAsia="sv-SE"/>
              </w:rPr>
            </w:pPr>
            <w:r w:rsidRPr="00EE6E73">
              <w:rPr>
                <w:rFonts w:eastAsia="Calibri"/>
                <w:lang w:eastAsia="sv-SE"/>
              </w:rPr>
              <w:t>The field is mandatory present</w:t>
            </w:r>
            <w:r w:rsidRPr="00EE6E73">
              <w:rPr>
                <w:lang w:eastAsia="sv-SE"/>
              </w:rPr>
              <w:t xml:space="preserve"> </w:t>
            </w:r>
            <w:r w:rsidR="0071669F" w:rsidRPr="00EE6E73">
              <w:rPr>
                <w:rFonts w:cs="Arial"/>
                <w:szCs w:val="18"/>
              </w:rPr>
              <w:t xml:space="preserve">in </w:t>
            </w:r>
            <w:proofErr w:type="spellStart"/>
            <w:r w:rsidR="0071669F" w:rsidRPr="00EE6E73">
              <w:rPr>
                <w:rFonts w:cs="Arial"/>
                <w:i/>
                <w:szCs w:val="18"/>
              </w:rPr>
              <w:t>rach-ConfigCommon</w:t>
            </w:r>
            <w:proofErr w:type="spellEnd"/>
            <w:r w:rsidR="0071669F" w:rsidRPr="00EE6E73">
              <w:rPr>
                <w:rFonts w:cs="Arial"/>
                <w:szCs w:val="18"/>
              </w:rPr>
              <w:t xml:space="preserve"> </w:t>
            </w:r>
            <w:r w:rsidRPr="00EE6E73">
              <w:rPr>
                <w:lang w:eastAsia="sv-SE"/>
              </w:rPr>
              <w:t xml:space="preserve">in </w:t>
            </w:r>
            <w:proofErr w:type="spellStart"/>
            <w:r w:rsidRPr="00EE6E73">
              <w:rPr>
                <w:i/>
                <w:lang w:eastAsia="sv-SE"/>
              </w:rPr>
              <w:t>initialUplinkBWP</w:t>
            </w:r>
            <w:proofErr w:type="spellEnd"/>
            <w:r w:rsidRPr="00EE6E73">
              <w:rPr>
                <w:lang w:eastAsia="sv-SE"/>
              </w:rPr>
              <w:t xml:space="preserve"> if </w:t>
            </w:r>
            <w:proofErr w:type="spellStart"/>
            <w:r w:rsidRPr="00EE6E73">
              <w:rPr>
                <w:i/>
                <w:lang w:eastAsia="sv-SE"/>
              </w:rPr>
              <w:t>supplementaryUplink</w:t>
            </w:r>
            <w:proofErr w:type="spellEnd"/>
            <w:r w:rsidRPr="00EE6E73">
              <w:rPr>
                <w:iCs/>
                <w:lang w:eastAsia="sv-SE"/>
              </w:rPr>
              <w:t xml:space="preserve"> is configured in </w:t>
            </w:r>
            <w:proofErr w:type="spellStart"/>
            <w:r w:rsidRPr="00EE6E73">
              <w:rPr>
                <w:i/>
                <w:lang w:eastAsia="sv-SE"/>
              </w:rPr>
              <w:t>ServingCellConfigCommonSIB</w:t>
            </w:r>
            <w:proofErr w:type="spellEnd"/>
            <w:r w:rsidRPr="00EE6E73">
              <w:rPr>
                <w:iCs/>
                <w:lang w:eastAsia="sv-SE"/>
              </w:rPr>
              <w:t xml:space="preserve"> or if </w:t>
            </w:r>
            <w:proofErr w:type="spellStart"/>
            <w:r w:rsidRPr="00EE6E73">
              <w:rPr>
                <w:i/>
                <w:lang w:eastAsia="sv-SE"/>
              </w:rPr>
              <w:t>supplementaryUplinkConfig</w:t>
            </w:r>
            <w:proofErr w:type="spellEnd"/>
            <w:r w:rsidRPr="00EE6E73">
              <w:rPr>
                <w:iCs/>
                <w:lang w:eastAsia="sv-SE"/>
              </w:rPr>
              <w:t xml:space="preserve"> is configured in </w:t>
            </w:r>
            <w:proofErr w:type="spellStart"/>
            <w:r w:rsidRPr="00EE6E73">
              <w:rPr>
                <w:i/>
                <w:lang w:eastAsia="sv-SE"/>
              </w:rPr>
              <w:t>ServingCellConfigCommon</w:t>
            </w:r>
            <w:proofErr w:type="spellEnd"/>
            <w:r w:rsidRPr="00EE6E73">
              <w:rPr>
                <w:lang w:eastAsia="sv-SE"/>
              </w:rPr>
              <w:t>; o</w:t>
            </w:r>
            <w:r w:rsidRPr="00EE6E73">
              <w:rPr>
                <w:rFonts w:eastAsia="Calibri"/>
                <w:lang w:eastAsia="sv-SE"/>
              </w:rPr>
              <w:t>therwise, the field is absent.</w:t>
            </w:r>
            <w:r w:rsidR="0071669F" w:rsidRPr="00EE6E73">
              <w:rPr>
                <w:rFonts w:eastAsia="Calibri"/>
                <w:lang w:eastAsia="sv-SE"/>
              </w:rPr>
              <w:t xml:space="preserve"> This field is not configured in </w:t>
            </w:r>
            <w:proofErr w:type="spellStart"/>
            <w:r w:rsidR="0071669F" w:rsidRPr="00EE6E73">
              <w:rPr>
                <w:rFonts w:eastAsia="Calibri"/>
                <w:i/>
                <w:lang w:eastAsia="sv-SE"/>
              </w:rPr>
              <w:t>additionalRACH</w:t>
            </w:r>
            <w:proofErr w:type="spellEnd"/>
            <w:r w:rsidR="0071669F" w:rsidRPr="00EE6E73">
              <w:rPr>
                <w:rFonts w:eastAsia="Calibri"/>
                <w:i/>
                <w:lang w:eastAsia="sv-SE"/>
              </w:rPr>
              <w:t>-Config</w:t>
            </w:r>
            <w:r w:rsidR="0071669F" w:rsidRPr="00EE6E73">
              <w:rPr>
                <w:rFonts w:eastAsia="Calibri"/>
                <w:lang w:eastAsia="sv-SE"/>
              </w:rPr>
              <w:t>.</w:t>
            </w:r>
          </w:p>
        </w:tc>
      </w:tr>
    </w:tbl>
    <w:p w14:paraId="5465ADD7" w14:textId="77777777" w:rsidR="00394471" w:rsidRPr="00EE6E73" w:rsidRDefault="00394471" w:rsidP="00394471"/>
    <w:p w14:paraId="5BCAE686" w14:textId="77777777" w:rsidR="00394471" w:rsidRPr="00EE6E73" w:rsidRDefault="00394471" w:rsidP="00394471">
      <w:pPr>
        <w:pStyle w:val="Heading4"/>
      </w:pPr>
      <w:bookmarkStart w:id="5247" w:name="_Toc60777333"/>
      <w:bookmarkStart w:id="5248" w:name="_Toc193446336"/>
      <w:bookmarkStart w:id="5249" w:name="_Toc193452141"/>
      <w:bookmarkStart w:id="5250" w:name="_Toc193463413"/>
      <w:bookmarkStart w:id="5251" w:name="_Toc201295700"/>
      <w:bookmarkStart w:id="5252" w:name="MCCQCTEMPBM_00000420"/>
      <w:r w:rsidRPr="00EE6E73">
        <w:t>–</w:t>
      </w:r>
      <w:r w:rsidRPr="00EE6E73">
        <w:tab/>
      </w:r>
      <w:r w:rsidRPr="00EE6E73">
        <w:rPr>
          <w:i/>
          <w:noProof/>
        </w:rPr>
        <w:t>RACH-ConfigCommonTwoStepRA</w:t>
      </w:r>
      <w:bookmarkEnd w:id="5247"/>
      <w:bookmarkEnd w:id="5248"/>
      <w:bookmarkEnd w:id="5249"/>
      <w:bookmarkEnd w:id="5250"/>
      <w:bookmarkEnd w:id="5251"/>
    </w:p>
    <w:bookmarkEnd w:id="5252"/>
    <w:p w14:paraId="11FA7F38" w14:textId="77777777" w:rsidR="00394471" w:rsidRPr="00EE6E73" w:rsidRDefault="00394471" w:rsidP="00394471">
      <w:r w:rsidRPr="00EE6E73">
        <w:t xml:space="preserve">The IE </w:t>
      </w:r>
      <w:r w:rsidRPr="00EE6E73">
        <w:rPr>
          <w:i/>
        </w:rPr>
        <w:t>RACH-</w:t>
      </w:r>
      <w:proofErr w:type="spellStart"/>
      <w:r w:rsidRPr="00EE6E73">
        <w:rPr>
          <w:i/>
        </w:rPr>
        <w:t>ConfigCommonTwoStepRA</w:t>
      </w:r>
      <w:proofErr w:type="spellEnd"/>
      <w:r w:rsidRPr="00EE6E73">
        <w:t xml:space="preserve"> is used to specify cell specific 2-step random-access type parameters.</w:t>
      </w:r>
    </w:p>
    <w:p w14:paraId="51EF4755" w14:textId="77777777" w:rsidR="00394471" w:rsidRPr="00EE6E73" w:rsidRDefault="00394471" w:rsidP="00394471">
      <w:pPr>
        <w:pStyle w:val="TH"/>
      </w:pPr>
      <w:r w:rsidRPr="00EE6E73">
        <w:rPr>
          <w:bCs/>
          <w:i/>
          <w:iCs/>
        </w:rPr>
        <w:t>RACH-</w:t>
      </w:r>
      <w:proofErr w:type="spellStart"/>
      <w:r w:rsidRPr="00EE6E73">
        <w:rPr>
          <w:bCs/>
          <w:i/>
          <w:iCs/>
        </w:rPr>
        <w:t>ConfigCommonTwoStepRA</w:t>
      </w:r>
      <w:proofErr w:type="spellEnd"/>
      <w:r w:rsidRPr="00EE6E73">
        <w:t xml:space="preserve"> information element</w:t>
      </w:r>
    </w:p>
    <w:p w14:paraId="6390665D" w14:textId="77777777" w:rsidR="00394471" w:rsidRPr="00EE6E73" w:rsidRDefault="00394471" w:rsidP="00EE6E73">
      <w:pPr>
        <w:pStyle w:val="PL"/>
        <w:rPr>
          <w:color w:val="808080"/>
        </w:rPr>
      </w:pPr>
      <w:r w:rsidRPr="00EE6E73">
        <w:rPr>
          <w:color w:val="808080"/>
        </w:rPr>
        <w:t>-- ASN1START</w:t>
      </w:r>
    </w:p>
    <w:p w14:paraId="35B3D980" w14:textId="77777777" w:rsidR="00394471" w:rsidRPr="00EE6E73" w:rsidRDefault="00394471" w:rsidP="00EE6E73">
      <w:pPr>
        <w:pStyle w:val="PL"/>
        <w:rPr>
          <w:color w:val="808080"/>
        </w:rPr>
      </w:pPr>
      <w:r w:rsidRPr="00EE6E73">
        <w:rPr>
          <w:color w:val="808080"/>
        </w:rPr>
        <w:lastRenderedPageBreak/>
        <w:t>-- TAG-RACH-CONFIGCOMMONTWOSTEPRA-START</w:t>
      </w:r>
    </w:p>
    <w:p w14:paraId="4FABC390" w14:textId="77777777" w:rsidR="00394471" w:rsidRPr="00EE6E73" w:rsidRDefault="00394471" w:rsidP="00EE6E73">
      <w:pPr>
        <w:pStyle w:val="PL"/>
      </w:pPr>
    </w:p>
    <w:p w14:paraId="0B7A50C5" w14:textId="77777777" w:rsidR="00394471" w:rsidRPr="00EE6E73" w:rsidRDefault="00394471" w:rsidP="00EE6E73">
      <w:pPr>
        <w:pStyle w:val="PL"/>
      </w:pPr>
      <w:r w:rsidRPr="00EE6E73">
        <w:t xml:space="preserve">RACH-ConfigCommonTwoStepRA-r16 ::=                   </w:t>
      </w:r>
      <w:r w:rsidRPr="00EE6E73">
        <w:rPr>
          <w:color w:val="993366"/>
        </w:rPr>
        <w:t>SEQUENCE</w:t>
      </w:r>
      <w:r w:rsidRPr="00EE6E73">
        <w:t xml:space="preserve"> {</w:t>
      </w:r>
    </w:p>
    <w:p w14:paraId="6E7946CB" w14:textId="77777777" w:rsidR="00394471" w:rsidRPr="00EE6E73" w:rsidRDefault="00394471" w:rsidP="00EE6E73">
      <w:pPr>
        <w:pStyle w:val="PL"/>
      </w:pPr>
      <w:r w:rsidRPr="00EE6E73">
        <w:t xml:space="preserve">    rach-ConfigGenericTwoStepRA-r16                      </w:t>
      </w:r>
      <w:proofErr w:type="spellStart"/>
      <w:r w:rsidRPr="00EE6E73">
        <w:t>RACH-ConfigGenericTwoStepRA-r16</w:t>
      </w:r>
      <w:proofErr w:type="spellEnd"/>
      <w:r w:rsidRPr="00EE6E73">
        <w:t>,</w:t>
      </w:r>
    </w:p>
    <w:p w14:paraId="3D9DC08C" w14:textId="77777777" w:rsidR="00394471" w:rsidRPr="00EE6E73" w:rsidRDefault="00394471" w:rsidP="00EE6E73">
      <w:pPr>
        <w:pStyle w:val="PL"/>
        <w:rPr>
          <w:color w:val="808080"/>
        </w:rPr>
      </w:pPr>
      <w:r w:rsidRPr="00EE6E73">
        <w:t xml:space="preserve">    msgA-TotalNumberOfRA-Preambles-r16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67F09CCA" w14:textId="77777777" w:rsidR="00394471" w:rsidRPr="00EE6E73" w:rsidRDefault="00394471" w:rsidP="00EE6E73">
      <w:pPr>
        <w:pStyle w:val="PL"/>
      </w:pPr>
      <w:r w:rsidRPr="00EE6E73">
        <w:t xml:space="preserve">    msgA-SSB-PerRACH-OccasionAndCB-PreamblesPerSSB-r16   </w:t>
      </w:r>
      <w:r w:rsidRPr="00EE6E73">
        <w:rPr>
          <w:color w:val="993366"/>
        </w:rPr>
        <w:t>CHOICE</w:t>
      </w:r>
      <w:r w:rsidRPr="00EE6E73">
        <w:t xml:space="preserve"> {</w:t>
      </w:r>
    </w:p>
    <w:p w14:paraId="14BBDABC" w14:textId="77777777" w:rsidR="00394471" w:rsidRPr="00EE6E73" w:rsidRDefault="00394471" w:rsidP="00EE6E73">
      <w:pPr>
        <w:pStyle w:val="PL"/>
      </w:pPr>
      <w:r w:rsidRPr="00EE6E73">
        <w:t xml:space="preserve">        </w:t>
      </w:r>
      <w:proofErr w:type="spellStart"/>
      <w:r w:rsidRPr="00EE6E73">
        <w:t>oneEighth</w:t>
      </w:r>
      <w:proofErr w:type="spellEnd"/>
      <w:r w:rsidRPr="00EE6E73">
        <w:t xml:space="preserve">                                            </w:t>
      </w:r>
      <w:r w:rsidRPr="00EE6E73">
        <w:rPr>
          <w:color w:val="993366"/>
        </w:rPr>
        <w:t>ENUMERATED</w:t>
      </w:r>
      <w:r w:rsidRPr="00EE6E73">
        <w:t xml:space="preserve"> {n4,n8,n12,n16,n20,n24,n28,n32,n36,n40,n44,n48,n52,n56,n60,n64},</w:t>
      </w:r>
    </w:p>
    <w:p w14:paraId="05C3209D" w14:textId="77777777" w:rsidR="00394471" w:rsidRPr="00EE6E73" w:rsidRDefault="00394471" w:rsidP="00EE6E73">
      <w:pPr>
        <w:pStyle w:val="PL"/>
      </w:pPr>
      <w:r w:rsidRPr="00EE6E73">
        <w:t xml:space="preserve">        </w:t>
      </w:r>
      <w:proofErr w:type="spellStart"/>
      <w:r w:rsidRPr="00EE6E73">
        <w:t>oneFourth</w:t>
      </w:r>
      <w:proofErr w:type="spellEnd"/>
      <w:r w:rsidRPr="00EE6E73">
        <w:t xml:space="preserve">                                            </w:t>
      </w:r>
      <w:r w:rsidRPr="00EE6E73">
        <w:rPr>
          <w:color w:val="993366"/>
        </w:rPr>
        <w:t>ENUMERATED</w:t>
      </w:r>
      <w:r w:rsidRPr="00EE6E73">
        <w:t xml:space="preserve"> {n4,n8,n12,n16,n20,n24,n28,n32,n36,n40,n44,n48,n52,n56,n60,n64},</w:t>
      </w:r>
    </w:p>
    <w:p w14:paraId="29C6D0FF" w14:textId="77777777" w:rsidR="00394471" w:rsidRPr="00EE6E73" w:rsidRDefault="00394471" w:rsidP="00EE6E73">
      <w:pPr>
        <w:pStyle w:val="PL"/>
      </w:pPr>
      <w:r w:rsidRPr="00EE6E73">
        <w:t xml:space="preserve">        </w:t>
      </w:r>
      <w:proofErr w:type="spellStart"/>
      <w:r w:rsidRPr="00EE6E73">
        <w:t>oneHalf</w:t>
      </w:r>
      <w:proofErr w:type="spellEnd"/>
      <w:r w:rsidRPr="00EE6E73">
        <w:t xml:space="preserve">                                              </w:t>
      </w:r>
      <w:r w:rsidRPr="00EE6E73">
        <w:rPr>
          <w:color w:val="993366"/>
        </w:rPr>
        <w:t>ENUMERATED</w:t>
      </w:r>
      <w:r w:rsidRPr="00EE6E73">
        <w:t xml:space="preserve"> {n4,n8,n12,n16,n20,n24,n28,n32,n36,n40,n44,n48,n52,n56,n60,n64},</w:t>
      </w:r>
    </w:p>
    <w:p w14:paraId="4B4C95B0"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4174C9D"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1CE30E69"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DAC90C9"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03B4329"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2C8C7B6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2467BE12" w14:textId="77777777" w:rsidR="00394471" w:rsidRPr="00EE6E73" w:rsidRDefault="00394471" w:rsidP="00EE6E73">
      <w:pPr>
        <w:pStyle w:val="PL"/>
        <w:rPr>
          <w:color w:val="808080"/>
        </w:rPr>
      </w:pPr>
      <w:r w:rsidRPr="00EE6E73">
        <w:t xml:space="preserve">    msgA-CB-PreamblesPerSSB-PerSharedRO-r16              </w:t>
      </w:r>
      <w:r w:rsidRPr="00EE6E73">
        <w:rPr>
          <w:color w:val="993366"/>
        </w:rPr>
        <w:t>INTEGER</w:t>
      </w:r>
      <w:r w:rsidRPr="00EE6E73">
        <w:t xml:space="preserve"> (1..60)                                                </w:t>
      </w:r>
      <w:r w:rsidRPr="00EE6E73">
        <w:rPr>
          <w:color w:val="993366"/>
        </w:rPr>
        <w:t>OPTIONAL</w:t>
      </w:r>
      <w:r w:rsidRPr="00EE6E73">
        <w:t xml:space="preserve">, </w:t>
      </w:r>
      <w:r w:rsidRPr="00EE6E73">
        <w:rPr>
          <w:color w:val="808080"/>
        </w:rPr>
        <w:t xml:space="preserve">-- Cond </w:t>
      </w:r>
      <w:proofErr w:type="spellStart"/>
      <w:r w:rsidRPr="00EE6E73">
        <w:rPr>
          <w:color w:val="808080"/>
        </w:rPr>
        <w:t>SharedRO</w:t>
      </w:r>
      <w:proofErr w:type="spellEnd"/>
    </w:p>
    <w:p w14:paraId="3AF3783B" w14:textId="77777777" w:rsidR="00394471" w:rsidRPr="00EE6E73" w:rsidRDefault="00394471" w:rsidP="00EE6E73">
      <w:pPr>
        <w:pStyle w:val="PL"/>
        <w:rPr>
          <w:color w:val="808080"/>
        </w:rPr>
      </w:pPr>
      <w:r w:rsidRPr="00EE6E73">
        <w:t xml:space="preserve">    msgA-SSB-SharedRO-MaskIndex-r16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S</w:t>
      </w:r>
    </w:p>
    <w:p w14:paraId="2958320C" w14:textId="77777777" w:rsidR="00394471" w:rsidRPr="00EE6E73" w:rsidRDefault="00394471" w:rsidP="00EE6E73">
      <w:pPr>
        <w:pStyle w:val="PL"/>
        <w:rPr>
          <w:color w:val="808080"/>
        </w:rPr>
      </w:pPr>
      <w:r w:rsidRPr="00EE6E73">
        <w:t xml:space="preserve">    groupB-ConfiguredTwoStepRA-r16                       </w:t>
      </w:r>
      <w:proofErr w:type="spellStart"/>
      <w:r w:rsidRPr="00EE6E73">
        <w:t>GroupB-ConfiguredTwoStepRA-r16</w:t>
      </w:r>
      <w:proofErr w:type="spellEnd"/>
      <w:r w:rsidRPr="00EE6E73">
        <w:t xml:space="preserve">                                 </w:t>
      </w:r>
      <w:r w:rsidRPr="00EE6E73">
        <w:rPr>
          <w:color w:val="993366"/>
        </w:rPr>
        <w:t>OPTIONAL</w:t>
      </w:r>
      <w:r w:rsidRPr="00EE6E73">
        <w:t xml:space="preserve">, </w:t>
      </w:r>
      <w:r w:rsidRPr="00EE6E73">
        <w:rPr>
          <w:color w:val="808080"/>
        </w:rPr>
        <w:t>-- Need S</w:t>
      </w:r>
    </w:p>
    <w:p w14:paraId="3784BC32" w14:textId="77777777" w:rsidR="00394471" w:rsidRPr="00EE6E73" w:rsidRDefault="00394471" w:rsidP="00EE6E73">
      <w:pPr>
        <w:pStyle w:val="PL"/>
      </w:pPr>
      <w:r w:rsidRPr="00EE6E73">
        <w:t xml:space="preserve">    msgA-PRACH-RootSequenceIndex-r16                     </w:t>
      </w:r>
      <w:r w:rsidRPr="00EE6E73">
        <w:rPr>
          <w:color w:val="993366"/>
        </w:rPr>
        <w:t>CHOICE</w:t>
      </w:r>
      <w:r w:rsidRPr="00EE6E73">
        <w:t xml:space="preserve"> {</w:t>
      </w:r>
    </w:p>
    <w:p w14:paraId="7A3488BA"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4C6E3B1C"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BDE7E9C"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61ABED8D"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1BC533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77680463"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R</w:t>
      </w:r>
    </w:p>
    <w:p w14:paraId="6C7D52DB" w14:textId="77777777" w:rsidR="00394471" w:rsidRPr="00EE6E73" w:rsidRDefault="00394471" w:rsidP="00EE6E73">
      <w:pPr>
        <w:pStyle w:val="PL"/>
        <w:rPr>
          <w:color w:val="808080"/>
        </w:rPr>
      </w:pPr>
      <w:r w:rsidRPr="00EE6E73">
        <w:t xml:space="preserve">    msgA-RSRP-Threshold-r16                              RSRP-Range                                                     </w:t>
      </w:r>
      <w:r w:rsidRPr="00EE6E73">
        <w:rPr>
          <w:color w:val="993366"/>
        </w:rPr>
        <w:t>OPTIONAL</w:t>
      </w:r>
      <w:r w:rsidRPr="00EE6E73">
        <w:t xml:space="preserve">, </w:t>
      </w:r>
      <w:r w:rsidRPr="00EE6E73">
        <w:rPr>
          <w:color w:val="808080"/>
        </w:rPr>
        <w:t>-- Cond 2Step4Step</w:t>
      </w:r>
    </w:p>
    <w:p w14:paraId="1EE0965E" w14:textId="77777777" w:rsidR="00394471" w:rsidRPr="00EE6E73" w:rsidRDefault="00394471" w:rsidP="00EE6E73">
      <w:pPr>
        <w:pStyle w:val="PL"/>
        <w:rPr>
          <w:color w:val="808080"/>
        </w:rPr>
      </w:pPr>
      <w:r w:rsidRPr="00EE6E73">
        <w:t xml:space="preserve">    msgA-RSRP-ThresholdSSB-r16                           RSRP-Range                                                     </w:t>
      </w:r>
      <w:r w:rsidRPr="00EE6E73">
        <w:rPr>
          <w:color w:val="993366"/>
        </w:rPr>
        <w:t>OPTIONAL</w:t>
      </w:r>
      <w:r w:rsidRPr="00EE6E73">
        <w:t xml:space="preserve">, </w:t>
      </w:r>
      <w:r w:rsidRPr="00EE6E73">
        <w:rPr>
          <w:color w:val="808080"/>
        </w:rPr>
        <w:t>-- Need R</w:t>
      </w:r>
    </w:p>
    <w:p w14:paraId="28F562E6" w14:textId="77777777" w:rsidR="00394471" w:rsidRPr="00EE6E73" w:rsidRDefault="00394471" w:rsidP="00EE6E73">
      <w:pPr>
        <w:pStyle w:val="PL"/>
        <w:rPr>
          <w:color w:val="808080"/>
        </w:rPr>
      </w:pPr>
      <w:r w:rsidRPr="00EE6E73">
        <w:t xml:space="preserve">    msgA-SubcarrierSpacing-r16                           </w:t>
      </w:r>
      <w:proofErr w:type="spellStart"/>
      <w:r w:rsidRPr="00EE6E73">
        <w:t>SubcarrierSpacing</w:t>
      </w:r>
      <w:proofErr w:type="spellEnd"/>
      <w:r w:rsidRPr="00EE6E73">
        <w:t xml:space="preserve">                                              </w:t>
      </w:r>
      <w:r w:rsidRPr="00EE6E73">
        <w:rPr>
          <w:color w:val="993366"/>
        </w:rPr>
        <w:t>OPTIONAL</w:t>
      </w:r>
      <w:r w:rsidRPr="00EE6E73">
        <w:t xml:space="preserve">, </w:t>
      </w:r>
      <w:r w:rsidRPr="00EE6E73">
        <w:rPr>
          <w:color w:val="808080"/>
        </w:rPr>
        <w:t>-- Cond 2StepOnlyL139</w:t>
      </w:r>
    </w:p>
    <w:p w14:paraId="68DFE7B8" w14:textId="77777777" w:rsidR="00394471" w:rsidRPr="00EE6E73" w:rsidRDefault="00394471" w:rsidP="00EE6E73">
      <w:pPr>
        <w:pStyle w:val="PL"/>
      </w:pPr>
      <w:r w:rsidRPr="00EE6E73">
        <w:t xml:space="preserve">    msgA-RestrictedSetConfig-r16                         </w:t>
      </w:r>
      <w:r w:rsidRPr="00EE6E73">
        <w:rPr>
          <w:color w:val="993366"/>
        </w:rPr>
        <w:t>ENUMERATED</w:t>
      </w:r>
      <w:r w:rsidRPr="00EE6E73">
        <w:t xml:space="preserve"> {</w:t>
      </w:r>
      <w:proofErr w:type="spellStart"/>
      <w:r w:rsidRPr="00EE6E73">
        <w:t>unrestrictedSet</w:t>
      </w:r>
      <w:proofErr w:type="spellEnd"/>
      <w:r w:rsidRPr="00EE6E73">
        <w:t xml:space="preserve">, </w:t>
      </w:r>
      <w:proofErr w:type="spellStart"/>
      <w:r w:rsidRPr="00EE6E73">
        <w:t>restrictedSetTypeA</w:t>
      </w:r>
      <w:proofErr w:type="spellEnd"/>
      <w:r w:rsidRPr="00EE6E73">
        <w:t>,</w:t>
      </w:r>
    </w:p>
    <w:p w14:paraId="70C979B3" w14:textId="77777777" w:rsidR="00394471" w:rsidRPr="00EE6E73" w:rsidRDefault="00394471" w:rsidP="00EE6E73">
      <w:pPr>
        <w:pStyle w:val="PL"/>
        <w:rPr>
          <w:color w:val="808080"/>
        </w:rPr>
      </w:pPr>
      <w:r w:rsidRPr="00EE6E73">
        <w:t xml:space="preserve">                                                                     </w:t>
      </w:r>
      <w:proofErr w:type="spellStart"/>
      <w:r w:rsidRPr="00EE6E73">
        <w:t>restrictedSetTypeB</w:t>
      </w:r>
      <w:proofErr w:type="spellEnd"/>
      <w:r w:rsidRPr="00EE6E73">
        <w:t xml:space="preserve">}                                </w:t>
      </w:r>
      <w:r w:rsidRPr="00EE6E73">
        <w:rPr>
          <w:color w:val="993366"/>
        </w:rPr>
        <w:t>OPTIONAL</w:t>
      </w:r>
      <w:r w:rsidRPr="00EE6E73">
        <w:t xml:space="preserve">, </w:t>
      </w:r>
      <w:r w:rsidRPr="00EE6E73">
        <w:rPr>
          <w:color w:val="808080"/>
        </w:rPr>
        <w:t>-- Cond 2StepOnly</w:t>
      </w:r>
    </w:p>
    <w:p w14:paraId="7C4EAB87" w14:textId="77777777" w:rsidR="00394471" w:rsidRPr="00EE6E73" w:rsidRDefault="00394471" w:rsidP="00EE6E73">
      <w:pPr>
        <w:pStyle w:val="PL"/>
      </w:pPr>
      <w:r w:rsidRPr="00EE6E73">
        <w:t xml:space="preserve">    ra-PrioritizationForAccessIdentityTwoStep-r16        </w:t>
      </w:r>
      <w:r w:rsidRPr="00EE6E73">
        <w:rPr>
          <w:color w:val="993366"/>
        </w:rPr>
        <w:t>SEQUENCE</w:t>
      </w:r>
      <w:r w:rsidRPr="00EE6E73">
        <w:t xml:space="preserve"> {</w:t>
      </w:r>
    </w:p>
    <w:p w14:paraId="711762A2" w14:textId="77777777" w:rsidR="00394471" w:rsidRPr="00EE6E73" w:rsidRDefault="00394471" w:rsidP="00EE6E73">
      <w:pPr>
        <w:pStyle w:val="PL"/>
      </w:pPr>
      <w:r w:rsidRPr="00EE6E73">
        <w:t xml:space="preserve">        ra-Prioritization-r16                                RA-Prioritization,</w:t>
      </w:r>
    </w:p>
    <w:p w14:paraId="292FE627"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2D9D1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InitialBWP</w:t>
      </w:r>
      <w:proofErr w:type="spellEnd"/>
      <w:r w:rsidRPr="00EE6E73">
        <w:rPr>
          <w:color w:val="808080"/>
        </w:rPr>
        <w:t>-Only</w:t>
      </w:r>
    </w:p>
    <w:p w14:paraId="7FBC974C" w14:textId="77777777" w:rsidR="00394471" w:rsidRPr="00EE6E73" w:rsidRDefault="00394471" w:rsidP="00EE6E73">
      <w:pPr>
        <w:pStyle w:val="PL"/>
        <w:rPr>
          <w:color w:val="808080"/>
        </w:rPr>
      </w:pPr>
      <w:r w:rsidRPr="00EE6E73">
        <w:t xml:space="preserve">    ra-ContentionResolutionTimer-r16                     </w:t>
      </w:r>
      <w:r w:rsidRPr="00EE6E73">
        <w:rPr>
          <w:color w:val="993366"/>
        </w:rPr>
        <w:t>ENUMERATED</w:t>
      </w:r>
      <w:r w:rsidRPr="00EE6E73">
        <w:t xml:space="preserve"> {sf8, sf16, sf24, sf32, sf40, sf48, sf56, sf64}     </w:t>
      </w:r>
      <w:r w:rsidRPr="00EE6E73">
        <w:rPr>
          <w:color w:val="993366"/>
        </w:rPr>
        <w:t>OPTIONAL</w:t>
      </w:r>
      <w:r w:rsidRPr="00EE6E73">
        <w:t xml:space="preserve">, </w:t>
      </w:r>
      <w:r w:rsidRPr="00EE6E73">
        <w:rPr>
          <w:color w:val="808080"/>
        </w:rPr>
        <w:t>-- Cond 2StepOnly</w:t>
      </w:r>
    </w:p>
    <w:p w14:paraId="0FFBC56F" w14:textId="6AEA1A39" w:rsidR="00EC5164" w:rsidRPr="00EE6E73" w:rsidRDefault="00394471" w:rsidP="00EE6E73">
      <w:pPr>
        <w:pStyle w:val="PL"/>
      </w:pPr>
      <w:r w:rsidRPr="00EE6E73">
        <w:t xml:space="preserve">    ...</w:t>
      </w:r>
      <w:r w:rsidR="00EC5164" w:rsidRPr="00EE6E73">
        <w:t>,</w:t>
      </w:r>
    </w:p>
    <w:p w14:paraId="48D1DDE2" w14:textId="77777777" w:rsidR="00EC5164" w:rsidRPr="00EE6E73" w:rsidRDefault="00EC5164" w:rsidP="00EE6E73">
      <w:pPr>
        <w:pStyle w:val="PL"/>
      </w:pPr>
      <w:r w:rsidRPr="00EE6E73">
        <w:t xml:space="preserve">    [[</w:t>
      </w:r>
    </w:p>
    <w:p w14:paraId="363A0789" w14:textId="6E34EA48" w:rsidR="00EC5164" w:rsidRPr="00EE6E73" w:rsidRDefault="00EC5164" w:rsidP="00EE6E73">
      <w:pPr>
        <w:pStyle w:val="PL"/>
        <w:rPr>
          <w:color w:val="808080"/>
        </w:rPr>
      </w:pPr>
      <w:r w:rsidRPr="00EE6E73">
        <w:t xml:space="preserve">    ra-PrioritizationForSlicingTwoStep-r17               RA-PrioritizationForSlicing-r17              </w:t>
      </w:r>
      <w:r w:rsidRPr="00EE6E73">
        <w:rPr>
          <w:color w:val="993366"/>
        </w:rPr>
        <w:t>OPTIONAL</w:t>
      </w:r>
      <w:r w:rsidR="00125BED" w:rsidRPr="00EE6E73">
        <w:t>,</w:t>
      </w:r>
      <w:r w:rsidRPr="00EE6E73">
        <w:t xml:space="preserve"> </w:t>
      </w:r>
      <w:r w:rsidRPr="00EE6E73">
        <w:rPr>
          <w:color w:val="808080"/>
        </w:rPr>
        <w:t xml:space="preserve">-- Cond </w:t>
      </w:r>
      <w:proofErr w:type="spellStart"/>
      <w:r w:rsidRPr="00EE6E73">
        <w:rPr>
          <w:color w:val="808080"/>
        </w:rPr>
        <w:t>InitialBWP</w:t>
      </w:r>
      <w:proofErr w:type="spellEnd"/>
      <w:r w:rsidRPr="00EE6E73">
        <w:rPr>
          <w:color w:val="808080"/>
        </w:rPr>
        <w:t>-Only</w:t>
      </w:r>
    </w:p>
    <w:p w14:paraId="50BF8375" w14:textId="5AD0B06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A251FC" w:rsidRPr="00EE6E73">
        <w:rPr>
          <w:color w:val="808080"/>
        </w:rPr>
        <w:t xml:space="preserve">Cond </w:t>
      </w:r>
      <w:proofErr w:type="spellStart"/>
      <w:r w:rsidR="00A251FC" w:rsidRPr="00EE6E73">
        <w:rPr>
          <w:color w:val="808080"/>
        </w:rPr>
        <w:t>AdditionalRACH</w:t>
      </w:r>
      <w:proofErr w:type="spellEnd"/>
    </w:p>
    <w:p w14:paraId="0105488E" w14:textId="28F16BC1" w:rsidR="00394471" w:rsidRPr="00EE6E73" w:rsidRDefault="00EC5164" w:rsidP="00EE6E73">
      <w:pPr>
        <w:pStyle w:val="PL"/>
      </w:pPr>
      <w:r w:rsidRPr="00EE6E73">
        <w:t xml:space="preserve">    ]]</w:t>
      </w:r>
    </w:p>
    <w:p w14:paraId="42BD327F" w14:textId="77777777" w:rsidR="00394471" w:rsidRPr="00EE6E73" w:rsidRDefault="00394471" w:rsidP="00EE6E73">
      <w:pPr>
        <w:pStyle w:val="PL"/>
      </w:pPr>
      <w:r w:rsidRPr="00EE6E73">
        <w:t>}</w:t>
      </w:r>
    </w:p>
    <w:p w14:paraId="6F4713D8" w14:textId="77777777" w:rsidR="00394471" w:rsidRPr="00EE6E73" w:rsidRDefault="00394471" w:rsidP="00EE6E73">
      <w:pPr>
        <w:pStyle w:val="PL"/>
      </w:pPr>
    </w:p>
    <w:p w14:paraId="14D12561" w14:textId="77777777" w:rsidR="00394471" w:rsidRPr="00EE6E73" w:rsidRDefault="00394471" w:rsidP="00EE6E73">
      <w:pPr>
        <w:pStyle w:val="PL"/>
      </w:pPr>
      <w:r w:rsidRPr="00EE6E73">
        <w:t xml:space="preserve">GroupB-ConfiguredTwoStepRA-r16 ::=                       </w:t>
      </w:r>
      <w:r w:rsidRPr="00EE6E73">
        <w:rPr>
          <w:color w:val="993366"/>
        </w:rPr>
        <w:t>SEQUENCE</w:t>
      </w:r>
      <w:r w:rsidRPr="00EE6E73">
        <w:t xml:space="preserve"> {</w:t>
      </w:r>
    </w:p>
    <w:p w14:paraId="3693C0E6" w14:textId="4763FB14" w:rsidR="00394471" w:rsidRPr="00EE6E73" w:rsidRDefault="00394471" w:rsidP="00EE6E73">
      <w:pPr>
        <w:pStyle w:val="PL"/>
      </w:pPr>
      <w:r w:rsidRPr="00EE6E73">
        <w:t xml:space="preserve">    ra-MsgA-SizeGroupA</w:t>
      </w:r>
      <w:r w:rsidR="00434B13" w:rsidRPr="00EE6E73">
        <w:t>-r16</w:t>
      </w:r>
      <w:r w:rsidRPr="00EE6E73">
        <w:t xml:space="preserve">                               </w:t>
      </w:r>
      <w:r w:rsidRPr="00EE6E73">
        <w:rPr>
          <w:color w:val="993366"/>
        </w:rPr>
        <w:t>ENUMERATED</w:t>
      </w:r>
      <w:r w:rsidRPr="00EE6E73">
        <w:t xml:space="preserve"> {b56, b144, b208, b256, b282, b480, b640, b800,</w:t>
      </w:r>
    </w:p>
    <w:p w14:paraId="5D5BF60B" w14:textId="77777777" w:rsidR="00394471" w:rsidRPr="00EE6E73" w:rsidRDefault="00394471" w:rsidP="00EE6E73">
      <w:pPr>
        <w:pStyle w:val="PL"/>
      </w:pPr>
      <w:r w:rsidRPr="00EE6E73">
        <w:t xml:space="preserve">                                                                     b1000, b72, spare6, spare5, spare4, spare3, spare2, spare1},</w:t>
      </w:r>
    </w:p>
    <w:p w14:paraId="2BFAF092" w14:textId="61A41118" w:rsidR="00394471" w:rsidRPr="00EE6E73" w:rsidRDefault="00394471" w:rsidP="00EE6E73">
      <w:pPr>
        <w:pStyle w:val="PL"/>
      </w:pPr>
      <w:r w:rsidRPr="00EE6E73">
        <w:t xml:space="preserve">    messagePowerOffsetGroupB</w:t>
      </w:r>
      <w:r w:rsidR="00434B13" w:rsidRPr="00EE6E73">
        <w:t>-r16</w:t>
      </w:r>
      <w:r w:rsidRPr="00EE6E73">
        <w:t xml:space="preserve">                         </w:t>
      </w:r>
      <w:r w:rsidRPr="00EE6E73">
        <w:rPr>
          <w:color w:val="993366"/>
        </w:rPr>
        <w:t>ENUMERATED</w:t>
      </w:r>
      <w:r w:rsidRPr="00EE6E73">
        <w:t xml:space="preserve"> {</w:t>
      </w:r>
      <w:proofErr w:type="spellStart"/>
      <w:r w:rsidRPr="00EE6E73">
        <w:t>minusinfinity</w:t>
      </w:r>
      <w:proofErr w:type="spellEnd"/>
      <w:r w:rsidRPr="00EE6E73">
        <w:t>, dB0, dB5, dB8, dB10, dB12, dB15, dB18},</w:t>
      </w:r>
    </w:p>
    <w:p w14:paraId="54EBCC15" w14:textId="6E30B5F5" w:rsidR="00394471" w:rsidRPr="00EE6E73" w:rsidRDefault="00394471" w:rsidP="00EE6E73">
      <w:pPr>
        <w:pStyle w:val="PL"/>
      </w:pPr>
      <w:r w:rsidRPr="00EE6E73">
        <w:t xml:space="preserve">    number</w:t>
      </w:r>
      <w:r w:rsidR="00425E6C" w:rsidRPr="00EE6E73">
        <w:t>O</w:t>
      </w:r>
      <w:r w:rsidRPr="00EE6E73">
        <w:t>fRA-PreamblesGroupA</w:t>
      </w:r>
      <w:r w:rsidR="00434B13" w:rsidRPr="00EE6E73">
        <w:t>-r16</w:t>
      </w:r>
      <w:r w:rsidRPr="00EE6E73">
        <w:t xml:space="preserve">                       </w:t>
      </w:r>
      <w:r w:rsidRPr="00EE6E73">
        <w:rPr>
          <w:color w:val="993366"/>
        </w:rPr>
        <w:t>INTEGER</w:t>
      </w:r>
      <w:r w:rsidRPr="00EE6E73">
        <w:t xml:space="preserve"> (1..64)</w:t>
      </w:r>
    </w:p>
    <w:p w14:paraId="7501208F" w14:textId="77777777" w:rsidR="00394471" w:rsidRPr="00EE6E73" w:rsidRDefault="00394471" w:rsidP="00EE6E73">
      <w:pPr>
        <w:pStyle w:val="PL"/>
      </w:pPr>
      <w:r w:rsidRPr="00EE6E73">
        <w:t>}</w:t>
      </w:r>
    </w:p>
    <w:p w14:paraId="474B1379" w14:textId="77777777" w:rsidR="00394471" w:rsidRPr="00EE6E73" w:rsidRDefault="00394471" w:rsidP="00EE6E73">
      <w:pPr>
        <w:pStyle w:val="PL"/>
      </w:pPr>
    </w:p>
    <w:p w14:paraId="2636D6CF" w14:textId="77777777" w:rsidR="00394471" w:rsidRPr="00EE6E73" w:rsidRDefault="00394471" w:rsidP="00EE6E73">
      <w:pPr>
        <w:pStyle w:val="PL"/>
        <w:rPr>
          <w:color w:val="808080"/>
        </w:rPr>
      </w:pPr>
      <w:r w:rsidRPr="00EE6E73">
        <w:rPr>
          <w:color w:val="808080"/>
        </w:rPr>
        <w:lastRenderedPageBreak/>
        <w:t>-- TAG-RACH-CONFIGCOMMONTWOSTEPRA-STOP</w:t>
      </w:r>
    </w:p>
    <w:p w14:paraId="20DB927A" w14:textId="77777777" w:rsidR="00394471" w:rsidRPr="00EE6E73" w:rsidRDefault="00394471" w:rsidP="00EE6E73">
      <w:pPr>
        <w:pStyle w:val="PL"/>
        <w:rPr>
          <w:color w:val="808080"/>
        </w:rPr>
      </w:pPr>
      <w:r w:rsidRPr="00EE6E73">
        <w:rPr>
          <w:color w:val="808080"/>
        </w:rPr>
        <w:t>-- ASN1STOP</w:t>
      </w:r>
    </w:p>
    <w:p w14:paraId="228F0C8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EE6E73" w:rsidRDefault="00394471" w:rsidP="00964CC4">
            <w:pPr>
              <w:pStyle w:val="TAH"/>
              <w:rPr>
                <w:szCs w:val="22"/>
                <w:lang w:eastAsia="sv-SE"/>
              </w:rPr>
            </w:pPr>
            <w:r w:rsidRPr="00EE6E73">
              <w:rPr>
                <w:i/>
                <w:szCs w:val="22"/>
                <w:lang w:eastAsia="sv-SE"/>
              </w:rPr>
              <w:lastRenderedPageBreak/>
              <w:t>RACH-</w:t>
            </w:r>
            <w:proofErr w:type="spellStart"/>
            <w:r w:rsidRPr="00EE6E73">
              <w:rPr>
                <w:i/>
                <w:szCs w:val="22"/>
                <w:lang w:eastAsia="sv-SE"/>
              </w:rPr>
              <w:t>ConfigCommonTwoStepRA</w:t>
            </w:r>
            <w:proofErr w:type="spellEnd"/>
            <w:r w:rsidRPr="00EE6E73">
              <w:rPr>
                <w:i/>
                <w:szCs w:val="22"/>
                <w:lang w:eastAsia="sv-SE"/>
              </w:rPr>
              <w:t xml:space="preserve"> </w:t>
            </w:r>
            <w:r w:rsidRPr="00EE6E73">
              <w:rPr>
                <w:szCs w:val="22"/>
                <w:lang w:eastAsia="sv-SE"/>
              </w:rPr>
              <w:t>field descriptions</w:t>
            </w:r>
          </w:p>
        </w:tc>
      </w:tr>
      <w:tr w:rsidR="004112C8" w:rsidRPr="00EE6E73"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EE6E73" w:rsidRDefault="00276C79" w:rsidP="00771058">
            <w:pPr>
              <w:pStyle w:val="TAL"/>
              <w:rPr>
                <w:szCs w:val="22"/>
                <w:lang w:eastAsia="sv-SE"/>
              </w:rPr>
            </w:pPr>
            <w:proofErr w:type="spellStart"/>
            <w:r w:rsidRPr="00EE6E73">
              <w:rPr>
                <w:b/>
                <w:i/>
                <w:szCs w:val="22"/>
                <w:lang w:eastAsia="sv-SE"/>
              </w:rPr>
              <w:t>featureCombinationPreambles</w:t>
            </w:r>
            <w:r w:rsidR="0071669F" w:rsidRPr="00EE6E73">
              <w:rPr>
                <w:b/>
                <w:i/>
                <w:szCs w:val="22"/>
                <w:lang w:eastAsia="sv-SE"/>
              </w:rPr>
              <w:t>List</w:t>
            </w:r>
            <w:proofErr w:type="spellEnd"/>
          </w:p>
          <w:p w14:paraId="2426F0CC" w14:textId="4AC43772"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2-step RA.</w:t>
            </w:r>
            <w:r w:rsidR="00A251FC" w:rsidRPr="00EE6E73">
              <w:rPr>
                <w:szCs w:val="22"/>
                <w:lang w:eastAsia="sv-SE"/>
              </w:rPr>
              <w:t xml:space="preserve"> The network does not configure this list to have more than 16 entries.</w:t>
            </w:r>
          </w:p>
        </w:tc>
      </w:tr>
      <w:tr w:rsidR="004112C8" w:rsidRPr="00EE6E73"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EE6E73" w:rsidRDefault="00394471" w:rsidP="00964CC4">
            <w:pPr>
              <w:pStyle w:val="TAL"/>
              <w:rPr>
                <w:b/>
                <w:i/>
                <w:szCs w:val="22"/>
                <w:lang w:eastAsia="sv-SE"/>
              </w:rPr>
            </w:pPr>
            <w:proofErr w:type="spellStart"/>
            <w:r w:rsidRPr="00EE6E73">
              <w:rPr>
                <w:b/>
                <w:i/>
                <w:szCs w:val="22"/>
                <w:lang w:eastAsia="sv-SE"/>
              </w:rPr>
              <w:t>groupB-ConfiguredTwoStepRA</w:t>
            </w:r>
            <w:proofErr w:type="spellEnd"/>
          </w:p>
          <w:p w14:paraId="7678D574" w14:textId="77777777" w:rsidR="00394471" w:rsidRPr="00EE6E73" w:rsidRDefault="00394471" w:rsidP="00964CC4">
            <w:pPr>
              <w:pStyle w:val="TAL"/>
              <w:rPr>
                <w:b/>
                <w:i/>
                <w:szCs w:val="22"/>
                <w:lang w:eastAsia="sv-SE"/>
              </w:rPr>
            </w:pPr>
            <w:r w:rsidRPr="00EE6E73">
              <w:rPr>
                <w:szCs w:val="22"/>
                <w:lang w:eastAsia="sv-SE"/>
              </w:rPr>
              <w:t xml:space="preserve">Preamble grouping for 2-step random access type. If the field is absent then there is only one preamble group configured and only one </w:t>
            </w:r>
            <w:proofErr w:type="spellStart"/>
            <w:r w:rsidRPr="00EE6E73">
              <w:rPr>
                <w:szCs w:val="22"/>
                <w:lang w:eastAsia="sv-SE"/>
              </w:rPr>
              <w:t>msgA</w:t>
            </w:r>
            <w:proofErr w:type="spellEnd"/>
            <w:r w:rsidRPr="00EE6E73">
              <w:rPr>
                <w:szCs w:val="22"/>
                <w:lang w:eastAsia="sv-SE"/>
              </w:rPr>
              <w:t xml:space="preserve"> PUSCH configuration.</w:t>
            </w:r>
          </w:p>
        </w:tc>
      </w:tr>
      <w:tr w:rsidR="004112C8" w:rsidRPr="00EE6E73"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CB-</w:t>
            </w:r>
            <w:proofErr w:type="spellStart"/>
            <w:r w:rsidRPr="00EE6E73">
              <w:rPr>
                <w:b/>
                <w:i/>
                <w:szCs w:val="22"/>
                <w:lang w:eastAsia="sv-SE"/>
              </w:rPr>
              <w:t>PreamblesPerSSB</w:t>
            </w:r>
            <w:proofErr w:type="spellEnd"/>
            <w:r w:rsidRPr="00EE6E73">
              <w:rPr>
                <w:b/>
                <w:i/>
                <w:szCs w:val="22"/>
                <w:lang w:eastAsia="sv-SE"/>
              </w:rPr>
              <w:t>-</w:t>
            </w:r>
            <w:proofErr w:type="spellStart"/>
            <w:r w:rsidRPr="00EE6E73">
              <w:rPr>
                <w:b/>
                <w:i/>
                <w:szCs w:val="22"/>
                <w:lang w:eastAsia="sv-SE"/>
              </w:rPr>
              <w:t>PerSharedRO</w:t>
            </w:r>
            <w:proofErr w:type="spellEnd"/>
          </w:p>
          <w:p w14:paraId="47F86638" w14:textId="2CFF6D6F" w:rsidR="00394471" w:rsidRPr="00EE6E73" w:rsidRDefault="00394471" w:rsidP="00964CC4">
            <w:pPr>
              <w:pStyle w:val="TAL"/>
              <w:rPr>
                <w:szCs w:val="22"/>
                <w:lang w:eastAsia="sv-SE"/>
              </w:rPr>
            </w:pPr>
            <w:r w:rsidRPr="00EE6E73">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proofErr w:type="spellStart"/>
            <w:r w:rsidR="00173614" w:rsidRPr="00EE6E73">
              <w:rPr>
                <w:i/>
                <w:iCs/>
                <w:szCs w:val="22"/>
                <w:lang w:eastAsia="sv-SE"/>
              </w:rPr>
              <w:t>ssb</w:t>
            </w:r>
            <w:r w:rsidRPr="00EE6E73">
              <w:rPr>
                <w:i/>
                <w:iCs/>
                <w:szCs w:val="22"/>
                <w:lang w:eastAsia="sv-SE"/>
              </w:rPr>
              <w:t>-perRACH-OccasionAndCB-PreamblesPerSSB</w:t>
            </w:r>
            <w:proofErr w:type="spellEnd"/>
            <w:r w:rsidRPr="00EE6E73">
              <w:rPr>
                <w:szCs w:val="22"/>
                <w:lang w:eastAsia="sv-SE"/>
              </w:rPr>
              <w:t xml:space="preserve"> in </w:t>
            </w:r>
            <w:r w:rsidRPr="00EE6E73">
              <w:rPr>
                <w:i/>
                <w:iCs/>
                <w:szCs w:val="22"/>
                <w:lang w:eastAsia="sv-SE"/>
              </w:rPr>
              <w:t>RACH-</w:t>
            </w:r>
            <w:proofErr w:type="spellStart"/>
            <w:r w:rsidRPr="00EE6E73">
              <w:rPr>
                <w:i/>
                <w:iCs/>
                <w:szCs w:val="22"/>
                <w:lang w:eastAsia="sv-SE"/>
              </w:rPr>
              <w:t>ConfigCommon</w:t>
            </w:r>
            <w:proofErr w:type="spellEnd"/>
            <w:r w:rsidRPr="00EE6E73">
              <w:rPr>
                <w:szCs w:val="22"/>
                <w:lang w:eastAsia="sv-SE"/>
              </w:rPr>
              <w:t>. The field is only applicable for the case of shared ROs with 4-step type random access.</w:t>
            </w:r>
          </w:p>
        </w:tc>
      </w:tr>
      <w:tr w:rsidR="004112C8" w:rsidRPr="00EE6E73"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EE6E73" w:rsidRDefault="00394471" w:rsidP="00964CC4">
            <w:pPr>
              <w:pStyle w:val="TAL"/>
              <w:rPr>
                <w:szCs w:val="22"/>
                <w:lang w:eastAsia="sv-SE"/>
              </w:rPr>
            </w:pPr>
            <w:proofErr w:type="spellStart"/>
            <w:r w:rsidRPr="00EE6E73">
              <w:rPr>
                <w:b/>
                <w:i/>
                <w:szCs w:val="22"/>
                <w:lang w:eastAsia="sv-SE"/>
              </w:rPr>
              <w:t>msgA</w:t>
            </w:r>
            <w:proofErr w:type="spellEnd"/>
            <w:r w:rsidRPr="00EE6E73">
              <w:rPr>
                <w:b/>
                <w:i/>
                <w:szCs w:val="22"/>
                <w:lang w:eastAsia="sv-SE"/>
              </w:rPr>
              <w:t>-PRACH-</w:t>
            </w:r>
            <w:proofErr w:type="spellStart"/>
            <w:r w:rsidRPr="00EE6E73">
              <w:rPr>
                <w:b/>
                <w:i/>
                <w:szCs w:val="22"/>
                <w:lang w:eastAsia="sv-SE"/>
              </w:rPr>
              <w:t>RootSequenceIndex</w:t>
            </w:r>
            <w:proofErr w:type="spellEnd"/>
          </w:p>
          <w:p w14:paraId="63ACF528" w14:textId="62932F8D" w:rsidR="00E826D8" w:rsidRPr="00EE6E73" w:rsidRDefault="00394471" w:rsidP="00E826D8">
            <w:pPr>
              <w:pStyle w:val="TAL"/>
              <w:rPr>
                <w:iCs/>
                <w:szCs w:val="22"/>
              </w:rPr>
            </w:pPr>
            <w:r w:rsidRPr="00EE6E73">
              <w:rPr>
                <w:lang w:eastAsia="sv-SE"/>
              </w:rPr>
              <w:t>PRACH root sequence index. If the field is not configured</w:t>
            </w:r>
            <w:r w:rsidR="00A251FC" w:rsidRPr="00EE6E73">
              <w:rPr>
                <w:rFonts w:cs="Arial"/>
                <w:iCs/>
                <w:szCs w:val="22"/>
                <w:lang w:eastAsia="sv-SE"/>
              </w:rPr>
              <w:t xml:space="preserve"> in </w:t>
            </w:r>
            <w:r w:rsidR="00A251FC" w:rsidRPr="00EE6E73">
              <w:rPr>
                <w:rFonts w:cs="Arial"/>
                <w:i/>
                <w:iCs/>
                <w:szCs w:val="22"/>
                <w:lang w:eastAsia="sv-SE"/>
              </w:rPr>
              <w:t>RACH-</w:t>
            </w:r>
            <w:proofErr w:type="spellStart"/>
            <w:r w:rsidR="00A251FC" w:rsidRPr="00EE6E73">
              <w:rPr>
                <w:rFonts w:cs="Arial"/>
                <w:i/>
                <w:iCs/>
                <w:szCs w:val="22"/>
                <w:lang w:eastAsia="sv-SE"/>
              </w:rPr>
              <w:t>ConfigCommonTwoStepRA</w:t>
            </w:r>
            <w:proofErr w:type="spellEnd"/>
            <w:r w:rsidR="00A251FC" w:rsidRPr="00EE6E73">
              <w:rPr>
                <w:rFonts w:cs="Arial"/>
                <w:i/>
                <w:iCs/>
                <w:szCs w:val="22"/>
                <w:lang w:eastAsia="sv-SE"/>
              </w:rPr>
              <w:t xml:space="preserve"> </w:t>
            </w:r>
            <w:r w:rsidR="00A251FC" w:rsidRPr="00EE6E73">
              <w:rPr>
                <w:rFonts w:cs="Arial"/>
                <w:iCs/>
                <w:szCs w:val="22"/>
                <w:lang w:eastAsia="sv-SE"/>
              </w:rPr>
              <w:t xml:space="preserve">which is configured directly within a BWP (i.e., not within </w:t>
            </w:r>
            <w:proofErr w:type="spellStart"/>
            <w:r w:rsidR="00A251FC" w:rsidRPr="00EE6E73">
              <w:rPr>
                <w:rFonts w:cs="Arial"/>
                <w:i/>
                <w:iCs/>
                <w:szCs w:val="22"/>
                <w:lang w:eastAsia="sv-SE"/>
              </w:rPr>
              <w:t>AdditionalRACH</w:t>
            </w:r>
            <w:proofErr w:type="spellEnd"/>
            <w:r w:rsidR="00A251FC" w:rsidRPr="00EE6E73">
              <w:rPr>
                <w:rFonts w:cs="Arial"/>
                <w:i/>
                <w:iCs/>
                <w:szCs w:val="22"/>
                <w:lang w:eastAsia="sv-SE"/>
              </w:rPr>
              <w:t>-Config</w:t>
            </w:r>
            <w:r w:rsidR="00A251FC" w:rsidRPr="00EE6E73">
              <w:rPr>
                <w:rFonts w:cs="Arial"/>
                <w:iCs/>
                <w:szCs w:val="22"/>
                <w:lang w:eastAsia="sv-SE"/>
              </w:rPr>
              <w:t>)</w:t>
            </w:r>
            <w:r w:rsidRPr="00EE6E73">
              <w:rPr>
                <w:lang w:eastAsia="sv-SE"/>
              </w:rPr>
              <w:t xml:space="preserve">, the UE applies the value in field </w:t>
            </w:r>
            <w:proofErr w:type="spellStart"/>
            <w:r w:rsidRPr="00EE6E73">
              <w:rPr>
                <w:i/>
                <w:lang w:eastAsia="sv-SE"/>
              </w:rPr>
              <w:t>prach-RootSequenceIndex</w:t>
            </w:r>
            <w:proofErr w:type="spellEnd"/>
            <w:r w:rsidRPr="00EE6E73">
              <w:rPr>
                <w:iCs/>
                <w:lang w:eastAsia="sv-SE"/>
              </w:rPr>
              <w:t xml:space="preserve"> in </w:t>
            </w:r>
            <w:r w:rsidRPr="00EE6E73">
              <w:rPr>
                <w:i/>
                <w:szCs w:val="22"/>
                <w:lang w:eastAsia="sv-SE"/>
              </w:rPr>
              <w:t>RACH-</w:t>
            </w:r>
            <w:proofErr w:type="spellStart"/>
            <w:r w:rsidRPr="00EE6E73">
              <w:rPr>
                <w:i/>
                <w:szCs w:val="22"/>
                <w:lang w:eastAsia="sv-SE"/>
              </w:rPr>
              <w:t>ConfigCommon</w:t>
            </w:r>
            <w:proofErr w:type="spellEnd"/>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w:t>
            </w:r>
            <w:proofErr w:type="spellStart"/>
            <w:r w:rsidR="00A251FC" w:rsidRPr="00EE6E73">
              <w:rPr>
                <w:rFonts w:cs="Arial"/>
                <w:i/>
                <w:iCs/>
                <w:szCs w:val="22"/>
                <w:lang w:eastAsia="sv-SE"/>
              </w:rPr>
              <w:t>ConfigCommonTwoStepRA</w:t>
            </w:r>
            <w:proofErr w:type="spellEnd"/>
            <w:r w:rsidR="00A251FC" w:rsidRPr="00EE6E73">
              <w:rPr>
                <w:rFonts w:cs="Arial"/>
                <w:iCs/>
                <w:szCs w:val="22"/>
                <w:lang w:eastAsia="sv-SE"/>
              </w:rPr>
              <w:t xml:space="preserve"> in </w:t>
            </w:r>
            <w:proofErr w:type="spellStart"/>
            <w:r w:rsidR="00A251FC" w:rsidRPr="00EE6E73">
              <w:rPr>
                <w:rFonts w:cs="Arial"/>
                <w:i/>
                <w:iCs/>
                <w:szCs w:val="22"/>
                <w:lang w:eastAsia="sv-SE"/>
              </w:rPr>
              <w:t>AdditionalRACH</w:t>
            </w:r>
            <w:proofErr w:type="spellEnd"/>
            <w:r w:rsidR="00A251FC" w:rsidRPr="00EE6E73">
              <w:rPr>
                <w:rFonts w:cs="Arial"/>
                <w:i/>
                <w:iCs/>
                <w:szCs w:val="22"/>
                <w:lang w:eastAsia="sv-SE"/>
              </w:rPr>
              <w:t>-Config</w:t>
            </w:r>
            <w:r w:rsidR="00A251FC" w:rsidRPr="00EE6E73">
              <w:rPr>
                <w:rFonts w:cs="Arial"/>
                <w:iCs/>
                <w:szCs w:val="22"/>
                <w:lang w:eastAsia="sv-SE"/>
              </w:rPr>
              <w:t xml:space="preserve">, the UE applies the corresponding value of </w:t>
            </w:r>
            <w:proofErr w:type="spellStart"/>
            <w:r w:rsidR="00A251FC" w:rsidRPr="00EE6E73">
              <w:rPr>
                <w:rFonts w:cs="Arial"/>
                <w:i/>
                <w:iCs/>
                <w:szCs w:val="22"/>
                <w:lang w:eastAsia="sv-SE"/>
              </w:rPr>
              <w:t>prach-RootSequenceIndex</w:t>
            </w:r>
            <w:proofErr w:type="spellEnd"/>
            <w:r w:rsidR="00A251FC" w:rsidRPr="00EE6E73">
              <w:rPr>
                <w:rFonts w:cs="Arial"/>
                <w:iCs/>
                <w:szCs w:val="22"/>
                <w:lang w:eastAsia="sv-SE"/>
              </w:rPr>
              <w:t xml:space="preserve"> in </w:t>
            </w:r>
            <w:r w:rsidR="00A251FC" w:rsidRPr="00EE6E73">
              <w:rPr>
                <w:rFonts w:cs="Arial"/>
                <w:i/>
                <w:iCs/>
                <w:szCs w:val="22"/>
                <w:lang w:eastAsia="sv-SE"/>
              </w:rPr>
              <w:t>RACH-</w:t>
            </w:r>
            <w:proofErr w:type="spellStart"/>
            <w:r w:rsidR="00A251FC" w:rsidRPr="00EE6E73">
              <w:rPr>
                <w:rFonts w:cs="Arial"/>
                <w:i/>
                <w:iCs/>
                <w:szCs w:val="22"/>
                <w:lang w:eastAsia="sv-SE"/>
              </w:rPr>
              <w:t>ConfigCommon</w:t>
            </w:r>
            <w:proofErr w:type="spellEnd"/>
            <w:r w:rsidR="00A251FC" w:rsidRPr="00EE6E73">
              <w:rPr>
                <w:rFonts w:cs="Arial"/>
                <w:iCs/>
                <w:szCs w:val="22"/>
                <w:lang w:eastAsia="sv-SE"/>
              </w:rPr>
              <w:t xml:space="preserve"> in the same </w:t>
            </w:r>
            <w:proofErr w:type="spellStart"/>
            <w:r w:rsidR="00A251FC" w:rsidRPr="00EE6E73">
              <w:rPr>
                <w:rFonts w:cs="Arial"/>
                <w:i/>
                <w:iCs/>
                <w:szCs w:val="22"/>
                <w:lang w:eastAsia="sv-SE"/>
              </w:rPr>
              <w:t>AdditionalRACH</w:t>
            </w:r>
            <w:proofErr w:type="spellEnd"/>
            <w:r w:rsidR="00A251FC" w:rsidRPr="00EE6E73">
              <w:rPr>
                <w:rFonts w:cs="Arial"/>
                <w:i/>
                <w:iCs/>
                <w:szCs w:val="22"/>
                <w:lang w:eastAsia="sv-SE"/>
              </w:rPr>
              <w:t>-Config</w:t>
            </w:r>
            <w:r w:rsidRPr="00EE6E73">
              <w:rPr>
                <w:iCs/>
                <w:szCs w:val="22"/>
                <w:lang w:eastAsia="sv-SE"/>
              </w:rPr>
              <w:t>.</w:t>
            </w:r>
            <w:r w:rsidRPr="00EE6E73">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E6E73" w:rsidRDefault="00E826D8" w:rsidP="00E826D8">
            <w:pPr>
              <w:pStyle w:val="TAL"/>
              <w:rPr>
                <w:iCs/>
                <w:szCs w:val="22"/>
              </w:rPr>
            </w:pPr>
            <w:r w:rsidRPr="00EE6E73">
              <w:rPr>
                <w:iCs/>
                <w:szCs w:val="22"/>
              </w:rPr>
              <w:t>For FR2-2, only the following values are applicable depending on the used subcarrier spacing:</w:t>
            </w:r>
          </w:p>
          <w:p w14:paraId="7F99362D" w14:textId="77777777" w:rsidR="00E826D8" w:rsidRPr="00EE6E73" w:rsidRDefault="00E826D8" w:rsidP="00E826D8">
            <w:pPr>
              <w:pStyle w:val="TAL"/>
              <w:rPr>
                <w:iCs/>
                <w:szCs w:val="22"/>
              </w:rPr>
            </w:pPr>
            <w:r w:rsidRPr="00EE6E73">
              <w:rPr>
                <w:iCs/>
                <w:szCs w:val="22"/>
              </w:rPr>
              <w:t>120 kHz:  L=139, L=571, and L=1151</w:t>
            </w:r>
          </w:p>
          <w:p w14:paraId="33C04D91" w14:textId="77777777" w:rsidR="00E826D8" w:rsidRPr="00EE6E73" w:rsidRDefault="00E826D8" w:rsidP="00E826D8">
            <w:pPr>
              <w:pStyle w:val="TAL"/>
              <w:rPr>
                <w:iCs/>
                <w:szCs w:val="22"/>
              </w:rPr>
            </w:pPr>
            <w:r w:rsidRPr="00EE6E73">
              <w:rPr>
                <w:iCs/>
                <w:szCs w:val="22"/>
              </w:rPr>
              <w:t>480 kHz:  L=139, and L=571</w:t>
            </w:r>
          </w:p>
          <w:p w14:paraId="58FA9A0F" w14:textId="736C78D5" w:rsidR="00394471" w:rsidRPr="00EE6E73" w:rsidRDefault="00E826D8" w:rsidP="00E826D8">
            <w:pPr>
              <w:pStyle w:val="TAL"/>
              <w:rPr>
                <w:b/>
                <w:i/>
                <w:szCs w:val="22"/>
                <w:lang w:eastAsia="sv-SE"/>
              </w:rPr>
            </w:pPr>
            <w:r w:rsidRPr="00EE6E73">
              <w:rPr>
                <w:iCs/>
                <w:szCs w:val="22"/>
              </w:rPr>
              <w:t>960 kHz:  L=139</w:t>
            </w:r>
          </w:p>
        </w:tc>
      </w:tr>
      <w:tr w:rsidR="004112C8" w:rsidRPr="00EE6E73"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EE6E73" w:rsidRDefault="00394471" w:rsidP="00964CC4">
            <w:pPr>
              <w:pStyle w:val="TAL"/>
              <w:rPr>
                <w:b/>
                <w:i/>
                <w:szCs w:val="22"/>
                <w:lang w:eastAsia="sv-SE"/>
              </w:rPr>
            </w:pPr>
            <w:proofErr w:type="spellStart"/>
            <w:r w:rsidRPr="00EE6E73">
              <w:rPr>
                <w:b/>
                <w:i/>
                <w:szCs w:val="22"/>
                <w:lang w:eastAsia="sv-SE"/>
              </w:rPr>
              <w:t>msgA-RestrictedSetConfig</w:t>
            </w:r>
            <w:proofErr w:type="spellEnd"/>
          </w:p>
          <w:p w14:paraId="4BEA9D59" w14:textId="00182321" w:rsidR="00394471" w:rsidRPr="00EE6E73" w:rsidRDefault="00394471" w:rsidP="00964CC4">
            <w:pPr>
              <w:pStyle w:val="TAL"/>
              <w:rPr>
                <w:iCs/>
                <w:szCs w:val="22"/>
                <w:lang w:eastAsia="sv-SE"/>
              </w:rPr>
            </w:pPr>
            <w:r w:rsidRPr="00EE6E73">
              <w:rPr>
                <w:szCs w:val="22"/>
                <w:lang w:eastAsia="sv-SE"/>
              </w:rPr>
              <w:t>Configuration of an unrestricted set or one of two types of restricted sets for 2-step random access type preamble. If the field is not configured</w:t>
            </w:r>
            <w:r w:rsidR="00A251FC" w:rsidRPr="00EE6E73">
              <w:rPr>
                <w:rFonts w:cs="Arial"/>
                <w:iCs/>
                <w:szCs w:val="22"/>
                <w:lang w:eastAsia="sv-SE"/>
              </w:rPr>
              <w:t xml:space="preserve"> in </w:t>
            </w:r>
            <w:r w:rsidR="00A251FC" w:rsidRPr="00EE6E73">
              <w:rPr>
                <w:rFonts w:cs="Arial"/>
                <w:i/>
                <w:iCs/>
                <w:szCs w:val="22"/>
                <w:lang w:eastAsia="sv-SE"/>
              </w:rPr>
              <w:t>RACH-</w:t>
            </w:r>
            <w:proofErr w:type="spellStart"/>
            <w:r w:rsidR="00A251FC" w:rsidRPr="00EE6E73">
              <w:rPr>
                <w:rFonts w:cs="Arial"/>
                <w:i/>
                <w:iCs/>
                <w:szCs w:val="22"/>
                <w:lang w:eastAsia="sv-SE"/>
              </w:rPr>
              <w:t>ConfigCommonTwoStepRA</w:t>
            </w:r>
            <w:proofErr w:type="spellEnd"/>
            <w:r w:rsidR="00A251FC" w:rsidRPr="00EE6E73">
              <w:rPr>
                <w:rFonts w:cs="Arial"/>
                <w:i/>
                <w:iCs/>
                <w:szCs w:val="22"/>
                <w:lang w:eastAsia="sv-SE"/>
              </w:rPr>
              <w:t xml:space="preserve"> </w:t>
            </w:r>
            <w:r w:rsidR="00A251FC" w:rsidRPr="00EE6E73">
              <w:rPr>
                <w:rFonts w:cs="Arial"/>
                <w:iCs/>
                <w:szCs w:val="22"/>
                <w:lang w:eastAsia="sv-SE"/>
              </w:rPr>
              <w:t xml:space="preserve">which is configured directly within a BWP (i.e. not within </w:t>
            </w:r>
            <w:proofErr w:type="spellStart"/>
            <w:r w:rsidR="00A251FC" w:rsidRPr="00EE6E73">
              <w:rPr>
                <w:rFonts w:cs="Arial"/>
                <w:i/>
                <w:iCs/>
                <w:szCs w:val="22"/>
                <w:lang w:eastAsia="sv-SE"/>
              </w:rPr>
              <w:t>AdditionalRACH</w:t>
            </w:r>
            <w:proofErr w:type="spellEnd"/>
            <w:r w:rsidR="00A251FC" w:rsidRPr="00EE6E73">
              <w:rPr>
                <w:rFonts w:cs="Arial"/>
                <w:i/>
                <w:iCs/>
                <w:szCs w:val="22"/>
                <w:lang w:eastAsia="sv-SE"/>
              </w:rPr>
              <w:t>-Config</w:t>
            </w:r>
            <w:r w:rsidR="00A251FC" w:rsidRPr="00EE6E73">
              <w:rPr>
                <w:rFonts w:cs="Arial"/>
                <w:iCs/>
                <w:szCs w:val="22"/>
                <w:lang w:eastAsia="sv-SE"/>
              </w:rPr>
              <w:t>)</w:t>
            </w:r>
            <w:r w:rsidRPr="00EE6E73">
              <w:rPr>
                <w:szCs w:val="22"/>
                <w:lang w:eastAsia="sv-SE"/>
              </w:rPr>
              <w:t xml:space="preserve">, the UE applies the value in field </w:t>
            </w:r>
            <w:proofErr w:type="spellStart"/>
            <w:r w:rsidRPr="00EE6E73">
              <w:rPr>
                <w:i/>
                <w:szCs w:val="22"/>
                <w:lang w:eastAsia="sv-SE"/>
              </w:rPr>
              <w:t>restrictedSetConfig</w:t>
            </w:r>
            <w:proofErr w:type="spellEnd"/>
            <w:r w:rsidRPr="00EE6E73">
              <w:rPr>
                <w:iCs/>
                <w:szCs w:val="22"/>
                <w:lang w:eastAsia="sv-SE"/>
              </w:rPr>
              <w:t xml:space="preserve"> </w:t>
            </w:r>
            <w:r w:rsidRPr="00EE6E73">
              <w:rPr>
                <w:iCs/>
                <w:lang w:eastAsia="sv-SE"/>
              </w:rPr>
              <w:t xml:space="preserve">in </w:t>
            </w:r>
            <w:r w:rsidRPr="00EE6E73">
              <w:rPr>
                <w:i/>
                <w:szCs w:val="22"/>
                <w:lang w:eastAsia="sv-SE"/>
              </w:rPr>
              <w:t>RACH-</w:t>
            </w:r>
            <w:proofErr w:type="spellStart"/>
            <w:r w:rsidRPr="00EE6E73">
              <w:rPr>
                <w:i/>
                <w:szCs w:val="22"/>
                <w:lang w:eastAsia="sv-SE"/>
              </w:rPr>
              <w:t>ConfigCommon</w:t>
            </w:r>
            <w:proofErr w:type="spellEnd"/>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w:t>
            </w:r>
            <w:proofErr w:type="spellStart"/>
            <w:r w:rsidR="00A251FC" w:rsidRPr="00EE6E73">
              <w:rPr>
                <w:rFonts w:cs="Arial"/>
                <w:i/>
                <w:iCs/>
                <w:szCs w:val="22"/>
                <w:lang w:eastAsia="sv-SE"/>
              </w:rPr>
              <w:t>ConfigCommonTwoStepRA</w:t>
            </w:r>
            <w:proofErr w:type="spellEnd"/>
            <w:r w:rsidR="00A251FC" w:rsidRPr="00EE6E73">
              <w:rPr>
                <w:rFonts w:cs="Arial"/>
                <w:iCs/>
                <w:szCs w:val="22"/>
                <w:lang w:eastAsia="sv-SE"/>
              </w:rPr>
              <w:t xml:space="preserve"> in </w:t>
            </w:r>
            <w:proofErr w:type="spellStart"/>
            <w:r w:rsidR="00A251FC" w:rsidRPr="00EE6E73">
              <w:rPr>
                <w:rFonts w:cs="Arial"/>
                <w:i/>
                <w:iCs/>
                <w:szCs w:val="22"/>
                <w:lang w:eastAsia="sv-SE"/>
              </w:rPr>
              <w:t>AdditionalRACH</w:t>
            </w:r>
            <w:proofErr w:type="spellEnd"/>
            <w:r w:rsidR="00A251FC" w:rsidRPr="00EE6E73">
              <w:rPr>
                <w:rFonts w:cs="Arial"/>
                <w:i/>
                <w:iCs/>
                <w:szCs w:val="22"/>
                <w:lang w:eastAsia="sv-SE"/>
              </w:rPr>
              <w:t>-Config</w:t>
            </w:r>
            <w:r w:rsidR="00A251FC" w:rsidRPr="00EE6E73">
              <w:rPr>
                <w:rFonts w:cs="Arial"/>
                <w:iCs/>
                <w:szCs w:val="22"/>
                <w:lang w:eastAsia="sv-SE"/>
              </w:rPr>
              <w:t xml:space="preserve">, the UE applies the value of </w:t>
            </w:r>
            <w:proofErr w:type="spellStart"/>
            <w:r w:rsidR="00A251FC" w:rsidRPr="00EE6E73">
              <w:rPr>
                <w:rFonts w:cs="Arial"/>
                <w:i/>
                <w:iCs/>
                <w:szCs w:val="22"/>
                <w:lang w:eastAsia="sv-SE"/>
              </w:rPr>
              <w:t>restrictedSetConfig</w:t>
            </w:r>
            <w:proofErr w:type="spellEnd"/>
            <w:r w:rsidR="00A251FC" w:rsidRPr="00EE6E73">
              <w:rPr>
                <w:rFonts w:cs="Arial"/>
                <w:iCs/>
                <w:szCs w:val="22"/>
                <w:lang w:eastAsia="sv-SE"/>
              </w:rPr>
              <w:t xml:space="preserve"> in </w:t>
            </w:r>
            <w:r w:rsidR="00A251FC" w:rsidRPr="00EE6E73">
              <w:rPr>
                <w:rFonts w:cs="Arial"/>
                <w:i/>
                <w:iCs/>
                <w:szCs w:val="22"/>
                <w:lang w:eastAsia="sv-SE"/>
              </w:rPr>
              <w:t>RACH-</w:t>
            </w:r>
            <w:proofErr w:type="spellStart"/>
            <w:r w:rsidR="00A251FC" w:rsidRPr="00EE6E73">
              <w:rPr>
                <w:rFonts w:cs="Arial"/>
                <w:i/>
                <w:iCs/>
                <w:szCs w:val="22"/>
                <w:lang w:eastAsia="sv-SE"/>
              </w:rPr>
              <w:t>ConfigCommon</w:t>
            </w:r>
            <w:proofErr w:type="spellEnd"/>
            <w:r w:rsidR="00A251FC" w:rsidRPr="00EE6E73">
              <w:rPr>
                <w:rFonts w:cs="Arial"/>
                <w:iCs/>
                <w:szCs w:val="22"/>
                <w:lang w:eastAsia="sv-SE"/>
              </w:rPr>
              <w:t xml:space="preserve"> in the same </w:t>
            </w:r>
            <w:proofErr w:type="spellStart"/>
            <w:r w:rsidR="00A251FC" w:rsidRPr="00EE6E73">
              <w:rPr>
                <w:rFonts w:cs="Arial"/>
                <w:i/>
                <w:iCs/>
                <w:szCs w:val="22"/>
                <w:lang w:eastAsia="sv-SE"/>
              </w:rPr>
              <w:t>AdditionalRACH</w:t>
            </w:r>
            <w:proofErr w:type="spellEnd"/>
            <w:r w:rsidR="00A251FC" w:rsidRPr="00EE6E73">
              <w:rPr>
                <w:rFonts w:cs="Arial"/>
                <w:i/>
                <w:iCs/>
                <w:szCs w:val="22"/>
                <w:lang w:eastAsia="sv-SE"/>
              </w:rPr>
              <w:t>-Config</w:t>
            </w:r>
            <w:r w:rsidRPr="00EE6E73">
              <w:rPr>
                <w:iCs/>
                <w:szCs w:val="22"/>
                <w:lang w:eastAsia="sv-SE"/>
              </w:rPr>
              <w:t>.</w:t>
            </w:r>
            <w:r w:rsidRPr="00EE6E73">
              <w:rPr>
                <w:iCs/>
                <w:szCs w:val="22"/>
              </w:rPr>
              <w:t xml:space="preserve"> </w:t>
            </w:r>
            <w:r w:rsidRPr="00EE6E73">
              <w:t>When both 2-step and 4-step type random access is configured, this field is only configured for the case of separate ROs between 2-step and 4-step type random access.</w:t>
            </w:r>
          </w:p>
        </w:tc>
      </w:tr>
      <w:tr w:rsidR="004112C8" w:rsidRPr="00EE6E73"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EE6E73" w:rsidRDefault="00394471" w:rsidP="00964CC4">
            <w:pPr>
              <w:pStyle w:val="TAL"/>
              <w:rPr>
                <w:szCs w:val="22"/>
                <w:lang w:eastAsia="sv-SE"/>
              </w:rPr>
            </w:pPr>
            <w:proofErr w:type="spellStart"/>
            <w:r w:rsidRPr="00EE6E73">
              <w:rPr>
                <w:b/>
                <w:i/>
                <w:szCs w:val="22"/>
                <w:lang w:eastAsia="sv-SE"/>
              </w:rPr>
              <w:t>msgA</w:t>
            </w:r>
            <w:proofErr w:type="spellEnd"/>
            <w:r w:rsidRPr="00EE6E73">
              <w:rPr>
                <w:b/>
                <w:i/>
                <w:szCs w:val="22"/>
                <w:lang w:eastAsia="sv-SE"/>
              </w:rPr>
              <w:t>-RSRP-Threshold</w:t>
            </w:r>
          </w:p>
          <w:p w14:paraId="089F4E2D" w14:textId="77777777" w:rsidR="00394471" w:rsidRPr="00EE6E73" w:rsidRDefault="00394471" w:rsidP="00964CC4">
            <w:pPr>
              <w:pStyle w:val="TAL"/>
              <w:rPr>
                <w:b/>
                <w:i/>
                <w:szCs w:val="22"/>
                <w:lang w:eastAsia="sv-SE"/>
              </w:rPr>
            </w:pPr>
            <w:r w:rsidRPr="00EE6E73">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EE6E73"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RSRP-</w:t>
            </w:r>
            <w:proofErr w:type="spellStart"/>
            <w:r w:rsidRPr="00EE6E73">
              <w:rPr>
                <w:b/>
                <w:i/>
                <w:szCs w:val="22"/>
                <w:lang w:eastAsia="sv-SE"/>
              </w:rPr>
              <w:t>ThresholdSSB</w:t>
            </w:r>
            <w:proofErr w:type="spellEnd"/>
          </w:p>
          <w:p w14:paraId="6C6900AB"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EE6E73" w:rsidRDefault="00394471" w:rsidP="00964CC4">
            <w:pPr>
              <w:pStyle w:val="TAL"/>
              <w:rPr>
                <w:szCs w:val="22"/>
                <w:lang w:eastAsia="sv-SE"/>
              </w:rPr>
            </w:pPr>
            <w:proofErr w:type="spellStart"/>
            <w:r w:rsidRPr="00EE6E73">
              <w:rPr>
                <w:b/>
                <w:i/>
                <w:szCs w:val="22"/>
                <w:lang w:eastAsia="sv-SE"/>
              </w:rPr>
              <w:t>msgA</w:t>
            </w:r>
            <w:proofErr w:type="spellEnd"/>
            <w:r w:rsidRPr="00EE6E73">
              <w:rPr>
                <w:b/>
                <w:i/>
                <w:szCs w:val="22"/>
                <w:lang w:eastAsia="sv-SE"/>
              </w:rPr>
              <w:t>-SSB-</w:t>
            </w:r>
            <w:proofErr w:type="spellStart"/>
            <w:r w:rsidRPr="00EE6E73">
              <w:rPr>
                <w:b/>
                <w:i/>
                <w:szCs w:val="22"/>
                <w:lang w:eastAsia="sv-SE"/>
              </w:rPr>
              <w:t>PerRACH</w:t>
            </w:r>
            <w:proofErr w:type="spellEnd"/>
            <w:r w:rsidRPr="00EE6E73">
              <w:rPr>
                <w:b/>
                <w:i/>
                <w:szCs w:val="22"/>
                <w:lang w:eastAsia="sv-SE"/>
              </w:rPr>
              <w:t>-</w:t>
            </w:r>
            <w:proofErr w:type="spellStart"/>
            <w:r w:rsidRPr="00EE6E73">
              <w:rPr>
                <w:b/>
                <w:i/>
                <w:szCs w:val="22"/>
                <w:lang w:eastAsia="sv-SE"/>
              </w:rPr>
              <w:t>OccasionAndCB-PreamblesPerSSB</w:t>
            </w:r>
            <w:proofErr w:type="spellEnd"/>
          </w:p>
          <w:p w14:paraId="500EB89C" w14:textId="1AA2F01C" w:rsidR="00394471" w:rsidRPr="00EE6E73" w:rsidRDefault="00394471" w:rsidP="00964CC4">
            <w:pPr>
              <w:pStyle w:val="TAL"/>
              <w:rPr>
                <w:b/>
                <w:i/>
                <w:szCs w:val="22"/>
                <w:lang w:eastAsia="sv-SE"/>
              </w:rPr>
            </w:pPr>
            <w:r w:rsidRPr="00EE6E73">
              <w:rPr>
                <w:szCs w:val="22"/>
                <w:lang w:eastAsia="sv-SE"/>
              </w:rPr>
              <w:t xml:space="preserve">The meaning of this field is twofold: the CHOICE conveys the information about the number of SSBs per RACH occasion. Value </w:t>
            </w:r>
            <w:proofErr w:type="spellStart"/>
            <w:r w:rsidRPr="00EE6E73">
              <w:rPr>
                <w:i/>
                <w:szCs w:val="22"/>
                <w:lang w:eastAsia="sv-SE"/>
              </w:rPr>
              <w:t>oneEight</w:t>
            </w:r>
            <w:proofErr w:type="spellEnd"/>
            <w:r w:rsidRPr="00EE6E73">
              <w:rPr>
                <w:szCs w:val="22"/>
                <w:lang w:eastAsia="sv-SE"/>
              </w:rPr>
              <w:t xml:space="preserve"> corresponds to one SSB associated with 8 RACH occasions, value </w:t>
            </w:r>
            <w:proofErr w:type="spellStart"/>
            <w:r w:rsidRPr="00EE6E73">
              <w:rPr>
                <w:i/>
                <w:szCs w:val="22"/>
                <w:lang w:eastAsia="sv-SE"/>
              </w:rPr>
              <w:t>oneFourth</w:t>
            </w:r>
            <w:proofErr w:type="spellEnd"/>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w:t>
            </w:r>
            <w:proofErr w:type="spellStart"/>
            <w:r w:rsidRPr="00EE6E73">
              <w:rPr>
                <w:i/>
                <w:szCs w:val="22"/>
                <w:lang w:eastAsia="sv-SE"/>
              </w:rPr>
              <w:t>rach</w:t>
            </w:r>
            <w:proofErr w:type="spellEnd"/>
            <w:r w:rsidRPr="00EE6E73">
              <w:rPr>
                <w:i/>
                <w:szCs w:val="22"/>
                <w:lang w:eastAsia="sv-SE"/>
              </w:rPr>
              <w:t>-occasion</w:t>
            </w:r>
            <w:r w:rsidRPr="00EE6E73">
              <w:rPr>
                <w:szCs w:val="22"/>
                <w:lang w:eastAsia="sv-SE"/>
              </w:rPr>
              <w:t>). If the field is not configured</w:t>
            </w:r>
            <w:r w:rsidR="00A251FC" w:rsidRPr="00EE6E73">
              <w:rPr>
                <w:rFonts w:cs="Arial"/>
                <w:iCs/>
                <w:szCs w:val="22"/>
                <w:lang w:eastAsia="sv-SE"/>
              </w:rPr>
              <w:t xml:space="preserve"> in </w:t>
            </w:r>
            <w:r w:rsidR="00A251FC" w:rsidRPr="00EE6E73">
              <w:rPr>
                <w:rFonts w:cs="Arial"/>
                <w:i/>
                <w:iCs/>
                <w:szCs w:val="22"/>
                <w:lang w:eastAsia="sv-SE"/>
              </w:rPr>
              <w:t>RACH-</w:t>
            </w:r>
            <w:proofErr w:type="spellStart"/>
            <w:r w:rsidR="00A251FC" w:rsidRPr="00EE6E73">
              <w:rPr>
                <w:rFonts w:cs="Arial"/>
                <w:i/>
                <w:iCs/>
                <w:szCs w:val="22"/>
                <w:lang w:eastAsia="sv-SE"/>
              </w:rPr>
              <w:t>ConfigCommonTwoStepRA</w:t>
            </w:r>
            <w:proofErr w:type="spellEnd"/>
            <w:r w:rsidR="00A251FC" w:rsidRPr="00EE6E73">
              <w:rPr>
                <w:rFonts w:cs="Arial"/>
                <w:i/>
                <w:iCs/>
                <w:szCs w:val="22"/>
                <w:lang w:eastAsia="sv-SE"/>
              </w:rPr>
              <w:t xml:space="preserve"> </w:t>
            </w:r>
            <w:r w:rsidR="00A251FC" w:rsidRPr="00EE6E73">
              <w:rPr>
                <w:rFonts w:cs="Arial"/>
                <w:iCs/>
                <w:szCs w:val="22"/>
                <w:lang w:eastAsia="sv-SE"/>
              </w:rPr>
              <w:t xml:space="preserve">which is configured directly within a BWP (i.e. not within </w:t>
            </w:r>
            <w:proofErr w:type="spellStart"/>
            <w:r w:rsidR="00A251FC" w:rsidRPr="00EE6E73">
              <w:rPr>
                <w:rFonts w:cs="Arial"/>
                <w:i/>
                <w:iCs/>
                <w:szCs w:val="22"/>
                <w:lang w:eastAsia="sv-SE"/>
              </w:rPr>
              <w:t>AdditionalRACH</w:t>
            </w:r>
            <w:proofErr w:type="spellEnd"/>
            <w:r w:rsidR="00A251FC" w:rsidRPr="00EE6E73">
              <w:rPr>
                <w:rFonts w:cs="Arial"/>
                <w:i/>
                <w:iCs/>
                <w:szCs w:val="22"/>
                <w:lang w:eastAsia="sv-SE"/>
              </w:rPr>
              <w:t>-Config</w:t>
            </w:r>
            <w:r w:rsidR="00A251FC" w:rsidRPr="00EE6E73">
              <w:rPr>
                <w:rFonts w:cs="Arial"/>
                <w:iCs/>
                <w:szCs w:val="22"/>
                <w:lang w:eastAsia="sv-SE"/>
              </w:rPr>
              <w:t>)</w:t>
            </w:r>
            <w:r w:rsidRPr="00EE6E73">
              <w:rPr>
                <w:szCs w:val="22"/>
                <w:lang w:eastAsia="sv-SE"/>
              </w:rPr>
              <w:t xml:space="preserve"> and both 2-step and 4-step are configured for the BWP, the UE applies the value in the field </w:t>
            </w:r>
            <w:proofErr w:type="spellStart"/>
            <w:r w:rsidRPr="00EE6E73">
              <w:rPr>
                <w:i/>
                <w:szCs w:val="22"/>
                <w:lang w:eastAsia="sv-SE"/>
              </w:rPr>
              <w:t>ssb-perRACH-OccasionAndCB-PreamblesPerSSB</w:t>
            </w:r>
            <w:proofErr w:type="spellEnd"/>
            <w:r w:rsidRPr="00EE6E73">
              <w:rPr>
                <w:szCs w:val="22"/>
                <w:lang w:eastAsia="sv-SE"/>
              </w:rPr>
              <w:t xml:space="preserve"> in </w:t>
            </w:r>
            <w:r w:rsidRPr="00EE6E73">
              <w:rPr>
                <w:i/>
                <w:szCs w:val="22"/>
                <w:lang w:eastAsia="sv-SE"/>
              </w:rPr>
              <w:t>RACH-</w:t>
            </w:r>
            <w:proofErr w:type="spellStart"/>
            <w:r w:rsidRPr="00EE6E73">
              <w:rPr>
                <w:i/>
                <w:szCs w:val="22"/>
                <w:lang w:eastAsia="sv-SE"/>
              </w:rPr>
              <w:t>ConfigCommon</w:t>
            </w:r>
            <w:proofErr w:type="spellEnd"/>
            <w:r w:rsidR="00A251FC" w:rsidRPr="00EE6E73">
              <w:rPr>
                <w:rFonts w:cs="Arial"/>
                <w:i/>
                <w:szCs w:val="22"/>
                <w:lang w:eastAsia="sv-SE"/>
              </w:rPr>
              <w:t>.</w:t>
            </w:r>
            <w:r w:rsidR="00A251FC" w:rsidRPr="00EE6E73">
              <w:rPr>
                <w:rFonts w:cs="Arial"/>
                <w:szCs w:val="22"/>
                <w:lang w:eastAsia="sv-SE"/>
              </w:rPr>
              <w:t xml:space="preserve"> If the field is not configured in </w:t>
            </w:r>
            <w:proofErr w:type="spellStart"/>
            <w:r w:rsidR="00A251FC" w:rsidRPr="00EE6E73">
              <w:rPr>
                <w:rFonts w:cs="Arial"/>
                <w:i/>
                <w:szCs w:val="22"/>
                <w:lang w:eastAsia="sv-SE"/>
              </w:rPr>
              <w:t>AdditionalRACH</w:t>
            </w:r>
            <w:proofErr w:type="spellEnd"/>
            <w:r w:rsidR="00A251FC" w:rsidRPr="00EE6E73">
              <w:rPr>
                <w:rFonts w:cs="Arial"/>
                <w:i/>
                <w:szCs w:val="22"/>
                <w:lang w:eastAsia="sv-SE"/>
              </w:rPr>
              <w:t>-Config</w:t>
            </w:r>
            <w:r w:rsidR="00A251FC" w:rsidRPr="00EE6E73">
              <w:rPr>
                <w:rFonts w:cs="Arial"/>
                <w:szCs w:val="22"/>
                <w:lang w:eastAsia="sv-SE"/>
              </w:rPr>
              <w:t xml:space="preserve"> and both 2-step and 4-step are configured in </w:t>
            </w:r>
            <w:proofErr w:type="spellStart"/>
            <w:r w:rsidR="00A251FC" w:rsidRPr="00EE6E73">
              <w:rPr>
                <w:rFonts w:cs="Arial"/>
                <w:i/>
                <w:szCs w:val="22"/>
                <w:lang w:eastAsia="sv-SE"/>
              </w:rPr>
              <w:t>AdditionalRACH</w:t>
            </w:r>
            <w:proofErr w:type="spellEnd"/>
            <w:r w:rsidR="00A251FC" w:rsidRPr="00EE6E73">
              <w:rPr>
                <w:rFonts w:cs="Arial"/>
                <w:i/>
                <w:szCs w:val="22"/>
                <w:lang w:eastAsia="sv-SE"/>
              </w:rPr>
              <w:t>-Config</w:t>
            </w:r>
            <w:r w:rsidR="00A251FC" w:rsidRPr="00EE6E73">
              <w:rPr>
                <w:rFonts w:cs="Arial"/>
                <w:szCs w:val="22"/>
                <w:lang w:eastAsia="sv-SE"/>
              </w:rPr>
              <w:t xml:space="preserve">, the UE applies the value in the field </w:t>
            </w:r>
            <w:proofErr w:type="spellStart"/>
            <w:r w:rsidR="00A251FC" w:rsidRPr="00EE6E73">
              <w:rPr>
                <w:rFonts w:cs="Arial"/>
                <w:i/>
                <w:szCs w:val="22"/>
                <w:lang w:eastAsia="sv-SE"/>
              </w:rPr>
              <w:t>ssb-perRACH-OccasionAndCB-PreamblesPerSSB</w:t>
            </w:r>
            <w:proofErr w:type="spellEnd"/>
            <w:r w:rsidR="00A251FC" w:rsidRPr="00EE6E73">
              <w:rPr>
                <w:rFonts w:cs="Arial"/>
                <w:szCs w:val="22"/>
                <w:lang w:eastAsia="sv-SE"/>
              </w:rPr>
              <w:t xml:space="preserve"> in </w:t>
            </w:r>
            <w:r w:rsidR="00A251FC" w:rsidRPr="00EE6E73">
              <w:rPr>
                <w:rFonts w:cs="Arial"/>
                <w:i/>
                <w:szCs w:val="22"/>
                <w:lang w:eastAsia="sv-SE"/>
              </w:rPr>
              <w:t>RACH-</w:t>
            </w:r>
            <w:proofErr w:type="spellStart"/>
            <w:r w:rsidR="00A251FC" w:rsidRPr="00EE6E73">
              <w:rPr>
                <w:rFonts w:cs="Arial"/>
                <w:i/>
                <w:szCs w:val="22"/>
                <w:lang w:eastAsia="sv-SE"/>
              </w:rPr>
              <w:t>ConfigCommon</w:t>
            </w:r>
            <w:proofErr w:type="spellEnd"/>
            <w:r w:rsidR="00A251FC" w:rsidRPr="00EE6E73">
              <w:rPr>
                <w:rFonts w:cs="Arial"/>
                <w:i/>
                <w:szCs w:val="22"/>
                <w:lang w:eastAsia="sv-SE"/>
              </w:rPr>
              <w:t xml:space="preserve"> </w:t>
            </w:r>
            <w:r w:rsidR="00A251FC" w:rsidRPr="00EE6E73">
              <w:rPr>
                <w:rFonts w:cs="Arial"/>
                <w:szCs w:val="22"/>
                <w:lang w:eastAsia="sv-SE"/>
              </w:rPr>
              <w:t xml:space="preserve">in the same </w:t>
            </w:r>
            <w:proofErr w:type="spellStart"/>
            <w:r w:rsidR="00A251FC" w:rsidRPr="00EE6E73">
              <w:rPr>
                <w:rFonts w:cs="Arial"/>
                <w:i/>
                <w:szCs w:val="22"/>
                <w:lang w:eastAsia="sv-SE"/>
              </w:rPr>
              <w:t>AdditionalRACH</w:t>
            </w:r>
            <w:proofErr w:type="spellEnd"/>
            <w:r w:rsidR="00A251FC" w:rsidRPr="00EE6E73">
              <w:rPr>
                <w:rFonts w:cs="Arial"/>
                <w:i/>
                <w:szCs w:val="22"/>
                <w:lang w:eastAsia="sv-SE"/>
              </w:rPr>
              <w:t>-Config</w:t>
            </w:r>
            <w:r w:rsidRPr="00EE6E73">
              <w:rPr>
                <w:szCs w:val="22"/>
                <w:lang w:eastAsia="sv-SE"/>
              </w:rPr>
              <w:t>.</w:t>
            </w:r>
            <w:r w:rsidRPr="00EE6E73">
              <w:rPr>
                <w:szCs w:val="22"/>
              </w:rPr>
              <w:t xml:space="preserve"> The field is not present when RACH occasions are shared between 2-step and 4-step type random access in the BWP.</w:t>
            </w:r>
          </w:p>
        </w:tc>
      </w:tr>
      <w:tr w:rsidR="004112C8" w:rsidRPr="00EE6E73"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SSB-</w:t>
            </w:r>
            <w:proofErr w:type="spellStart"/>
            <w:r w:rsidRPr="00EE6E73">
              <w:rPr>
                <w:b/>
                <w:i/>
                <w:szCs w:val="22"/>
                <w:lang w:eastAsia="sv-SE"/>
              </w:rPr>
              <w:t>SharedRO</w:t>
            </w:r>
            <w:proofErr w:type="spellEnd"/>
            <w:r w:rsidRPr="00EE6E73">
              <w:rPr>
                <w:b/>
                <w:i/>
                <w:szCs w:val="22"/>
                <w:lang w:eastAsia="sv-SE"/>
              </w:rPr>
              <w:t>-</w:t>
            </w:r>
            <w:proofErr w:type="spellStart"/>
            <w:r w:rsidRPr="00EE6E73">
              <w:rPr>
                <w:b/>
                <w:i/>
                <w:szCs w:val="22"/>
                <w:lang w:eastAsia="sv-SE"/>
              </w:rPr>
              <w:t>MaskIndex</w:t>
            </w:r>
            <w:proofErr w:type="spellEnd"/>
          </w:p>
          <w:p w14:paraId="7CE41990" w14:textId="77777777" w:rsidR="00394471" w:rsidRPr="00EE6E73" w:rsidRDefault="00394471" w:rsidP="00964CC4">
            <w:pPr>
              <w:pStyle w:val="TAL"/>
              <w:rPr>
                <w:szCs w:val="22"/>
                <w:lang w:eastAsia="sv-SE"/>
              </w:rPr>
            </w:pPr>
            <w:r w:rsidRPr="00EE6E73">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EE6E73"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EE6E73" w:rsidRDefault="00394471" w:rsidP="00964CC4">
            <w:pPr>
              <w:pStyle w:val="TAL"/>
              <w:rPr>
                <w:b/>
                <w:i/>
                <w:szCs w:val="22"/>
                <w:lang w:eastAsia="sv-SE"/>
              </w:rPr>
            </w:pPr>
            <w:proofErr w:type="spellStart"/>
            <w:r w:rsidRPr="00EE6E73">
              <w:rPr>
                <w:b/>
                <w:i/>
                <w:szCs w:val="22"/>
                <w:lang w:eastAsia="sv-SE"/>
              </w:rPr>
              <w:lastRenderedPageBreak/>
              <w:t>msgA-SubcarrierSpacing</w:t>
            </w:r>
            <w:proofErr w:type="spellEnd"/>
          </w:p>
          <w:p w14:paraId="63E49020" w14:textId="719463EA" w:rsidR="00E826D8" w:rsidRPr="00EE6E73" w:rsidRDefault="00394471" w:rsidP="00964CC4">
            <w:pPr>
              <w:pStyle w:val="TAL"/>
              <w:rPr>
                <w:szCs w:val="22"/>
                <w:lang w:eastAsia="sv-SE"/>
              </w:rPr>
            </w:pPr>
            <w:r w:rsidRPr="00EE6E73">
              <w:rPr>
                <w:szCs w:val="22"/>
                <w:lang w:eastAsia="sv-SE"/>
              </w:rPr>
              <w:t>Subcarrier spacing of PRACH (see TS 38.211 [16], clause 5.3.2).</w:t>
            </w:r>
          </w:p>
          <w:p w14:paraId="65A9B1F9"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3A1D9A23" w14:textId="77777777" w:rsidR="00E826D8" w:rsidRPr="00EE6E73" w:rsidRDefault="00E826D8" w:rsidP="00E826D8">
            <w:pPr>
              <w:pStyle w:val="TAL"/>
              <w:rPr>
                <w:lang w:eastAsia="sv-SE"/>
              </w:rPr>
            </w:pPr>
            <w:r w:rsidRPr="00EE6E73">
              <w:rPr>
                <w:lang w:eastAsia="sv-SE"/>
              </w:rPr>
              <w:t>FR1:    15 or 30 kHz</w:t>
            </w:r>
          </w:p>
          <w:p w14:paraId="46CF391D" w14:textId="30C760A3"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4B9765F6" w14:textId="16CEF730" w:rsidR="00E826D8" w:rsidRPr="00EE6E73" w:rsidRDefault="00E826D8" w:rsidP="00E826D8">
            <w:pPr>
              <w:pStyle w:val="TAL"/>
              <w:rPr>
                <w:lang w:eastAsia="sv-SE"/>
              </w:rPr>
            </w:pPr>
            <w:r w:rsidRPr="00EE6E73">
              <w:rPr>
                <w:lang w:eastAsia="sv-SE"/>
              </w:rPr>
              <w:t>FR2-2:  120, 480, or 960 kHz.</w:t>
            </w:r>
          </w:p>
          <w:p w14:paraId="7259CC6E" w14:textId="3881188B" w:rsidR="00394471" w:rsidRPr="00EE6E73" w:rsidRDefault="003505FC" w:rsidP="00964CC4">
            <w:pPr>
              <w:pStyle w:val="TAL"/>
              <w:rPr>
                <w:szCs w:val="22"/>
                <w:lang w:eastAsia="sv-SE"/>
              </w:rPr>
            </w:pPr>
            <w:r w:rsidRPr="00EE6E73">
              <w:rPr>
                <w:lang w:eastAsia="sv-SE"/>
              </w:rPr>
              <w:t xml:space="preserve">If the field is absent, the UE applies the SCS as derived from the </w:t>
            </w:r>
            <w:proofErr w:type="spellStart"/>
            <w:r w:rsidRPr="00EE6E73">
              <w:rPr>
                <w:i/>
                <w:szCs w:val="22"/>
                <w:lang w:eastAsia="sv-SE"/>
              </w:rPr>
              <w:t>msgA</w:t>
            </w:r>
            <w:proofErr w:type="spellEnd"/>
            <w:r w:rsidRPr="00EE6E73">
              <w:rPr>
                <w:i/>
                <w:szCs w:val="22"/>
                <w:lang w:eastAsia="sv-SE"/>
              </w:rPr>
              <w:t>-</w:t>
            </w:r>
            <w:r w:rsidRPr="00EE6E73">
              <w:rPr>
                <w:i/>
                <w:lang w:eastAsia="sv-SE"/>
              </w:rPr>
              <w:t>PRACH-</w:t>
            </w:r>
            <w:proofErr w:type="spellStart"/>
            <w:r w:rsidRPr="00EE6E73">
              <w:rPr>
                <w:i/>
                <w:lang w:eastAsia="sv-SE"/>
              </w:rPr>
              <w:t>ConfigurationIndex</w:t>
            </w:r>
            <w:proofErr w:type="spellEnd"/>
            <w:r w:rsidRPr="00EE6E73">
              <w:rPr>
                <w:lang w:eastAsia="sv-SE"/>
              </w:rPr>
              <w:t xml:space="preserve"> in </w:t>
            </w:r>
            <w:r w:rsidRPr="00EE6E73">
              <w:rPr>
                <w:i/>
                <w:lang w:eastAsia="sv-SE"/>
              </w:rPr>
              <w:t>RACH-</w:t>
            </w:r>
            <w:proofErr w:type="spellStart"/>
            <w:r w:rsidRPr="00EE6E73">
              <w:rPr>
                <w:i/>
                <w:lang w:eastAsia="sv-SE"/>
              </w:rPr>
              <w:t>ConfigGeneric</w:t>
            </w:r>
            <w:r w:rsidRPr="00EE6E73">
              <w:rPr>
                <w:i/>
                <w:szCs w:val="22"/>
                <w:lang w:eastAsia="sv-SE"/>
              </w:rPr>
              <w:t>TwoStepRA</w:t>
            </w:r>
            <w:proofErr w:type="spellEnd"/>
            <w:r w:rsidRPr="00EE6E73">
              <w:rPr>
                <w:lang w:eastAsia="sv-SE"/>
              </w:rPr>
              <w:t xml:space="preserve"> (see tables Table 6.3.3.1-1, Table 6.3.3.1-2, Table 6.3.3.2-2 and Table 6.3.3.2-3, TS 38.211 [16])</w:t>
            </w:r>
            <w:r w:rsidR="00394471" w:rsidRPr="00EE6E73">
              <w:rPr>
                <w:szCs w:val="22"/>
                <w:lang w:eastAsia="sv-SE"/>
              </w:rPr>
              <w:t xml:space="preserve"> in case of 2-step only BWP</w:t>
            </w:r>
            <w:r w:rsidR="00394471" w:rsidRPr="00EE6E73">
              <w:rPr>
                <w:lang w:eastAsia="sv-SE"/>
              </w:rPr>
              <w:t xml:space="preserve">, otherwise the UE applies the </w:t>
            </w:r>
            <w:r w:rsidRPr="00EE6E73">
              <w:rPr>
                <w:lang w:eastAsia="sv-SE"/>
              </w:rPr>
              <w:t xml:space="preserve">same </w:t>
            </w:r>
            <w:r w:rsidR="00394471" w:rsidRPr="00EE6E73">
              <w:rPr>
                <w:lang w:eastAsia="sv-SE"/>
              </w:rPr>
              <w:t xml:space="preserve">SCS as </w:t>
            </w:r>
            <w:r w:rsidRPr="00EE6E73">
              <w:rPr>
                <w:lang w:eastAsia="sv-SE"/>
              </w:rPr>
              <w:t xml:space="preserve">Msg1 </w:t>
            </w:r>
            <w:r w:rsidR="00394471" w:rsidRPr="00EE6E73">
              <w:rPr>
                <w:lang w:eastAsia="sv-SE"/>
              </w:rPr>
              <w:t xml:space="preserve">derived from </w:t>
            </w:r>
            <w:r w:rsidR="00394471" w:rsidRPr="00EE6E73">
              <w:rPr>
                <w:i/>
              </w:rPr>
              <w:t>RACH-</w:t>
            </w:r>
            <w:proofErr w:type="spellStart"/>
            <w:r w:rsidR="00394471" w:rsidRPr="00EE6E73">
              <w:rPr>
                <w:i/>
              </w:rPr>
              <w:t>ConfigCommon</w:t>
            </w:r>
            <w:proofErr w:type="spellEnd"/>
            <w:r w:rsidR="00394471" w:rsidRPr="00EE6E73">
              <w:rPr>
                <w:lang w:eastAsia="sv-SE"/>
              </w:rPr>
              <w:t>. The value also applies to contention free 2-step random access type (</w:t>
            </w:r>
            <w:r w:rsidR="00394471" w:rsidRPr="00EE6E73">
              <w:rPr>
                <w:i/>
                <w:lang w:eastAsia="sv-SE"/>
              </w:rPr>
              <w:t>RACH-</w:t>
            </w:r>
            <w:proofErr w:type="spellStart"/>
            <w:r w:rsidR="00394471" w:rsidRPr="00EE6E73">
              <w:rPr>
                <w:i/>
                <w:lang w:eastAsia="sv-SE"/>
              </w:rPr>
              <w:t>ConfigDedicated</w:t>
            </w:r>
            <w:proofErr w:type="spellEnd"/>
            <w:r w:rsidR="00394471" w:rsidRPr="00EE6E73">
              <w:rPr>
                <w:lang w:eastAsia="sv-SE"/>
              </w:rPr>
              <w:t>).</w:t>
            </w:r>
          </w:p>
        </w:tc>
      </w:tr>
      <w:tr w:rsidR="004112C8" w:rsidRPr="00EE6E73"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EE6E73" w:rsidRDefault="00394471" w:rsidP="00964CC4">
            <w:pPr>
              <w:pStyle w:val="TAL"/>
              <w:rPr>
                <w:szCs w:val="22"/>
                <w:lang w:eastAsia="sv-SE"/>
              </w:rPr>
            </w:pPr>
            <w:proofErr w:type="spellStart"/>
            <w:r w:rsidRPr="00EE6E73">
              <w:rPr>
                <w:b/>
                <w:i/>
                <w:szCs w:val="22"/>
                <w:lang w:eastAsia="sv-SE"/>
              </w:rPr>
              <w:t>msgA</w:t>
            </w:r>
            <w:proofErr w:type="spellEnd"/>
            <w:r w:rsidRPr="00EE6E73">
              <w:rPr>
                <w:b/>
                <w:i/>
                <w:szCs w:val="22"/>
                <w:lang w:eastAsia="sv-SE"/>
              </w:rPr>
              <w:t>-</w:t>
            </w:r>
            <w:proofErr w:type="spellStart"/>
            <w:r w:rsidRPr="00EE6E73">
              <w:rPr>
                <w:b/>
                <w:i/>
                <w:szCs w:val="22"/>
                <w:lang w:eastAsia="sv-SE"/>
              </w:rPr>
              <w:t>TotalNumberOfRA</w:t>
            </w:r>
            <w:proofErr w:type="spellEnd"/>
            <w:r w:rsidRPr="00EE6E73">
              <w:rPr>
                <w:b/>
                <w:i/>
                <w:szCs w:val="22"/>
                <w:lang w:eastAsia="sv-SE"/>
              </w:rPr>
              <w:t>-Preambles</w:t>
            </w:r>
          </w:p>
          <w:p w14:paraId="678F42A0" w14:textId="77777777" w:rsidR="00394471" w:rsidRPr="00EE6E73" w:rsidRDefault="00394471" w:rsidP="00964CC4">
            <w:pPr>
              <w:pStyle w:val="TAL"/>
              <w:rPr>
                <w:b/>
                <w:i/>
                <w:szCs w:val="22"/>
                <w:lang w:eastAsia="sv-SE"/>
              </w:rPr>
            </w:pPr>
            <w:r w:rsidRPr="00EE6E73">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EE6E73"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EE6E73" w:rsidRDefault="00394471" w:rsidP="00964CC4">
            <w:pPr>
              <w:pStyle w:val="TAL"/>
              <w:rPr>
                <w:b/>
                <w:i/>
                <w:szCs w:val="22"/>
                <w:lang w:eastAsia="sv-SE"/>
              </w:rPr>
            </w:pPr>
            <w:proofErr w:type="spellStart"/>
            <w:r w:rsidRPr="00EE6E73">
              <w:rPr>
                <w:b/>
                <w:i/>
                <w:szCs w:val="22"/>
                <w:lang w:eastAsia="sv-SE"/>
              </w:rPr>
              <w:t>msgA-TransMax</w:t>
            </w:r>
            <w:proofErr w:type="spellEnd"/>
          </w:p>
          <w:p w14:paraId="132F1FEC" w14:textId="77777777" w:rsidR="00394471" w:rsidRPr="00EE6E73" w:rsidRDefault="00394471" w:rsidP="00964CC4">
            <w:pPr>
              <w:pStyle w:val="TAL"/>
              <w:rPr>
                <w:bCs/>
                <w:iCs/>
                <w:szCs w:val="22"/>
                <w:lang w:eastAsia="sv-SE"/>
              </w:rPr>
            </w:pPr>
            <w:r w:rsidRPr="00EE6E73">
              <w:rPr>
                <w:bCs/>
                <w:iCs/>
                <w:szCs w:val="22"/>
                <w:lang w:eastAsia="sv-SE"/>
              </w:rPr>
              <w:t xml:space="preserve">Max number of </w:t>
            </w:r>
            <w:proofErr w:type="spellStart"/>
            <w:r w:rsidRPr="00EE6E73">
              <w:rPr>
                <w:bCs/>
                <w:iCs/>
                <w:szCs w:val="22"/>
                <w:lang w:eastAsia="sv-SE"/>
              </w:rPr>
              <w:t>MsgA</w:t>
            </w:r>
            <w:proofErr w:type="spellEnd"/>
            <w:r w:rsidRPr="00EE6E73">
              <w:rPr>
                <w:bCs/>
                <w:iCs/>
                <w:szCs w:val="22"/>
                <w:lang w:eastAsia="sv-SE"/>
              </w:rPr>
              <w:t xml:space="preserve">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EE6E73"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EE6E73" w:rsidRDefault="00394471" w:rsidP="00964CC4">
            <w:pPr>
              <w:pStyle w:val="TAL"/>
              <w:rPr>
                <w:b/>
                <w:i/>
                <w:szCs w:val="22"/>
                <w:lang w:eastAsia="sv-SE"/>
              </w:rPr>
            </w:pPr>
            <w:proofErr w:type="spellStart"/>
            <w:r w:rsidRPr="00EE6E73">
              <w:rPr>
                <w:b/>
                <w:i/>
                <w:szCs w:val="22"/>
                <w:lang w:eastAsia="sv-SE"/>
              </w:rPr>
              <w:t>ra-ContentionResolutionTimer</w:t>
            </w:r>
            <w:proofErr w:type="spellEnd"/>
          </w:p>
          <w:p w14:paraId="33360176" w14:textId="130D6F63" w:rsidR="00394471" w:rsidRPr="00EE6E73" w:rsidRDefault="00394471" w:rsidP="00964CC4">
            <w:pPr>
              <w:pStyle w:val="TAL"/>
              <w:rPr>
                <w:bCs/>
                <w:iCs/>
                <w:szCs w:val="22"/>
                <w:lang w:eastAsia="sv-SE"/>
              </w:rPr>
            </w:pPr>
            <w:r w:rsidRPr="00EE6E73">
              <w:rPr>
                <w:szCs w:val="22"/>
                <w:lang w:eastAsia="sv-SE"/>
              </w:rPr>
              <w:t xml:space="preserve">The initial value for the contention resolution timer for fallback RAR in case no 4-step random access type is configured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r w:rsidRPr="00EE6E73">
              <w:rPr>
                <w:szCs w:val="22"/>
              </w:rPr>
              <w:t xml:space="preserve"> If both 2-step and 4-step random access type resources are configured on the BWP, then this field is absent.</w:t>
            </w:r>
            <w:r w:rsidR="003B06FB" w:rsidRPr="00EE6E73">
              <w:rPr>
                <w:szCs w:val="22"/>
              </w:rPr>
              <w:t xml:space="preserve"> If the field is absent in </w:t>
            </w:r>
            <w:r w:rsidR="003B06FB" w:rsidRPr="00EE6E73">
              <w:rPr>
                <w:i/>
                <w:szCs w:val="22"/>
              </w:rPr>
              <w:t>RACH-</w:t>
            </w:r>
            <w:proofErr w:type="spellStart"/>
            <w:r w:rsidR="003B06FB" w:rsidRPr="00EE6E73">
              <w:rPr>
                <w:i/>
                <w:szCs w:val="22"/>
              </w:rPr>
              <w:t>ConfigCommonTwoStepRA</w:t>
            </w:r>
            <w:proofErr w:type="spellEnd"/>
            <w:r w:rsidR="003B06FB" w:rsidRPr="00EE6E73">
              <w:rPr>
                <w:szCs w:val="22"/>
              </w:rPr>
              <w:t xml:space="preserve"> in </w:t>
            </w:r>
            <w:proofErr w:type="spellStart"/>
            <w:r w:rsidR="003B06FB" w:rsidRPr="00EE6E73">
              <w:rPr>
                <w:i/>
                <w:szCs w:val="22"/>
              </w:rPr>
              <w:t>AdditionalRACH</w:t>
            </w:r>
            <w:proofErr w:type="spellEnd"/>
            <w:r w:rsidR="003B06FB" w:rsidRPr="00EE6E73">
              <w:rPr>
                <w:i/>
                <w:szCs w:val="22"/>
              </w:rPr>
              <w:t>-Config</w:t>
            </w:r>
            <w:r w:rsidR="003B06FB" w:rsidRPr="00EE6E73">
              <w:rPr>
                <w:szCs w:val="22"/>
              </w:rPr>
              <w:t xml:space="preserve">, the UE shall apply the corresponding value in </w:t>
            </w:r>
            <w:r w:rsidR="003B06FB" w:rsidRPr="00EE6E73">
              <w:rPr>
                <w:i/>
                <w:szCs w:val="22"/>
              </w:rPr>
              <w:t>RACH-</w:t>
            </w:r>
            <w:proofErr w:type="spellStart"/>
            <w:r w:rsidR="003B06FB" w:rsidRPr="00EE6E73">
              <w:rPr>
                <w:i/>
                <w:szCs w:val="22"/>
              </w:rPr>
              <w:t>ConfigCommon</w:t>
            </w:r>
            <w:proofErr w:type="spellEnd"/>
            <w:r w:rsidR="003B06FB" w:rsidRPr="00EE6E73">
              <w:rPr>
                <w:szCs w:val="22"/>
              </w:rPr>
              <w:t xml:space="preserve"> in the same </w:t>
            </w:r>
            <w:proofErr w:type="spellStart"/>
            <w:r w:rsidR="003B06FB" w:rsidRPr="00EE6E73">
              <w:rPr>
                <w:i/>
                <w:szCs w:val="22"/>
              </w:rPr>
              <w:t>AdditionalRACH</w:t>
            </w:r>
            <w:proofErr w:type="spellEnd"/>
            <w:r w:rsidR="003B06FB" w:rsidRPr="00EE6E73">
              <w:rPr>
                <w:i/>
                <w:szCs w:val="22"/>
              </w:rPr>
              <w:t>-Config.</w:t>
            </w:r>
          </w:p>
        </w:tc>
      </w:tr>
      <w:tr w:rsidR="004112C8" w:rsidRPr="00EE6E73"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EE6E73" w:rsidRDefault="00394471" w:rsidP="00964CC4">
            <w:pPr>
              <w:pStyle w:val="TAL"/>
              <w:rPr>
                <w:b/>
                <w:i/>
                <w:szCs w:val="22"/>
                <w:lang w:eastAsia="sv-SE"/>
              </w:rPr>
            </w:pPr>
            <w:proofErr w:type="spellStart"/>
            <w:r w:rsidRPr="00EE6E73">
              <w:rPr>
                <w:b/>
                <w:i/>
                <w:szCs w:val="22"/>
                <w:lang w:eastAsia="sv-SE"/>
              </w:rPr>
              <w:t>ra</w:t>
            </w:r>
            <w:proofErr w:type="spellEnd"/>
            <w:r w:rsidRPr="00EE6E73">
              <w:rPr>
                <w:b/>
                <w:i/>
                <w:szCs w:val="22"/>
                <w:lang w:eastAsia="sv-SE"/>
              </w:rPr>
              <w:t>-Prioritization</w:t>
            </w:r>
          </w:p>
          <w:p w14:paraId="4DFDB2F9" w14:textId="77777777" w:rsidR="00394471" w:rsidRPr="00EE6E73" w:rsidRDefault="00394471" w:rsidP="00964CC4">
            <w:pPr>
              <w:pStyle w:val="TAL"/>
              <w:rPr>
                <w:szCs w:val="22"/>
                <w:lang w:eastAsia="sv-SE"/>
              </w:rPr>
            </w:pPr>
            <w:r w:rsidRPr="00EE6E73">
              <w:rPr>
                <w:szCs w:val="22"/>
                <w:lang w:eastAsia="sv-SE"/>
              </w:rPr>
              <w:t xml:space="preserve">Parameters which apply for prioritized random access procedure on any UL BWP of </w:t>
            </w:r>
            <w:proofErr w:type="spellStart"/>
            <w:r w:rsidRPr="00EE6E73">
              <w:rPr>
                <w:szCs w:val="22"/>
                <w:lang w:eastAsia="sv-SE"/>
              </w:rPr>
              <w:t>SpCell</w:t>
            </w:r>
            <w:proofErr w:type="spellEnd"/>
            <w:r w:rsidRPr="00EE6E73">
              <w:rPr>
                <w:szCs w:val="22"/>
                <w:lang w:eastAsia="sv-SE"/>
              </w:rPr>
              <w:t xml:space="preserve"> for specific Access Identities (see TS 38.321 [3], clause 5.1.1a).</w:t>
            </w:r>
          </w:p>
        </w:tc>
      </w:tr>
      <w:tr w:rsidR="004112C8" w:rsidRPr="00EE6E73"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EE6E73" w:rsidRDefault="00394471" w:rsidP="00964CC4">
            <w:pPr>
              <w:pStyle w:val="TAL"/>
              <w:rPr>
                <w:b/>
                <w:i/>
                <w:szCs w:val="22"/>
                <w:lang w:eastAsia="sv-SE"/>
              </w:rPr>
            </w:pPr>
            <w:proofErr w:type="spellStart"/>
            <w:r w:rsidRPr="00EE6E73">
              <w:rPr>
                <w:b/>
                <w:i/>
                <w:szCs w:val="22"/>
                <w:lang w:eastAsia="sv-SE"/>
              </w:rPr>
              <w:t>ra-PrioritizationForAI</w:t>
            </w:r>
            <w:proofErr w:type="spellEnd"/>
          </w:p>
          <w:p w14:paraId="11BD2D80" w14:textId="77777777" w:rsidR="00394471" w:rsidRPr="00EE6E73" w:rsidRDefault="00394471" w:rsidP="00964CC4">
            <w:pPr>
              <w:pStyle w:val="TAL"/>
              <w:rPr>
                <w:szCs w:val="22"/>
                <w:lang w:eastAsia="sv-SE"/>
              </w:rPr>
            </w:pPr>
            <w:r w:rsidRPr="00EE6E73">
              <w:rPr>
                <w:szCs w:val="22"/>
                <w:lang w:eastAsia="sv-SE"/>
              </w:rPr>
              <w:t xml:space="preserve">Indicates whether the field </w:t>
            </w:r>
            <w:r w:rsidRPr="00EE6E73">
              <w:rPr>
                <w:i/>
                <w:iCs/>
                <w:szCs w:val="22"/>
                <w:lang w:eastAsia="sv-SE"/>
              </w:rPr>
              <w:t>ra-Prioritization-r16</w:t>
            </w:r>
            <w:r w:rsidRPr="00EE6E73">
              <w:rPr>
                <w:szCs w:val="22"/>
                <w:lang w:eastAsia="sv-SE"/>
              </w:rPr>
              <w:t xml:space="preserve"> applies for Access Identities. The first/leftmost bit corresponds to Access Identity 1, the next bit corresponds to Access Identity 2. Value </w:t>
            </w:r>
            <w:r w:rsidRPr="00EE6E73">
              <w:rPr>
                <w:i/>
                <w:iCs/>
                <w:szCs w:val="22"/>
                <w:lang w:eastAsia="sv-SE"/>
              </w:rPr>
              <w:t>1</w:t>
            </w:r>
            <w:r w:rsidRPr="00EE6E73">
              <w:rPr>
                <w:szCs w:val="22"/>
                <w:lang w:eastAsia="sv-SE"/>
              </w:rPr>
              <w:t xml:space="preserve"> for an Access Identity indicates that the field </w:t>
            </w:r>
            <w:r w:rsidRPr="00EE6E73">
              <w:rPr>
                <w:i/>
                <w:iCs/>
                <w:szCs w:val="22"/>
                <w:lang w:eastAsia="sv-SE"/>
              </w:rPr>
              <w:t>ra-Prioritization-r16</w:t>
            </w:r>
            <w:r w:rsidRPr="00EE6E73">
              <w:rPr>
                <w:szCs w:val="22"/>
                <w:lang w:eastAsia="sv-SE"/>
              </w:rPr>
              <w:t xml:space="preserve"> applies, otherwise the field does not apply.</w:t>
            </w:r>
          </w:p>
        </w:tc>
      </w:tr>
      <w:tr w:rsidR="004112C8" w:rsidRPr="00EE6E73"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EE6E73" w:rsidRDefault="008E5FFC" w:rsidP="008E5FFC">
            <w:pPr>
              <w:pStyle w:val="TAL"/>
              <w:rPr>
                <w:b/>
                <w:i/>
                <w:szCs w:val="22"/>
                <w:lang w:eastAsia="sv-SE"/>
              </w:rPr>
            </w:pPr>
            <w:proofErr w:type="spellStart"/>
            <w:r w:rsidRPr="00EE6E73">
              <w:rPr>
                <w:b/>
                <w:i/>
                <w:szCs w:val="22"/>
                <w:lang w:eastAsia="sv-SE"/>
              </w:rPr>
              <w:t>ra-PrioritizationForSlicingTwoStep</w:t>
            </w:r>
            <w:proofErr w:type="spellEnd"/>
          </w:p>
          <w:p w14:paraId="189DAF50" w14:textId="331695B9" w:rsidR="008E5FFC" w:rsidRPr="00EE6E73" w:rsidRDefault="008E5FFC" w:rsidP="008E5FFC">
            <w:pPr>
              <w:pStyle w:val="TAL"/>
              <w:rPr>
                <w:b/>
                <w:i/>
                <w:szCs w:val="22"/>
                <w:lang w:eastAsia="sv-SE"/>
              </w:rPr>
            </w:pPr>
            <w:r w:rsidRPr="00EE6E73">
              <w:rPr>
                <w:szCs w:val="22"/>
                <w:lang w:eastAsia="sv-SE"/>
              </w:rPr>
              <w:t>Parameters which apply to configure prioritized CBRA 2-step random access type for slicing.</w:t>
            </w:r>
          </w:p>
        </w:tc>
      </w:tr>
      <w:tr w:rsidR="00394471" w:rsidRPr="00EE6E73"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EE6E73" w:rsidRDefault="00394471" w:rsidP="00964CC4">
            <w:pPr>
              <w:pStyle w:val="TAL"/>
              <w:rPr>
                <w:b/>
                <w:i/>
                <w:szCs w:val="22"/>
                <w:lang w:eastAsia="sv-SE"/>
              </w:rPr>
            </w:pPr>
            <w:proofErr w:type="spellStart"/>
            <w:r w:rsidRPr="00EE6E73">
              <w:rPr>
                <w:b/>
                <w:i/>
                <w:szCs w:val="22"/>
                <w:lang w:eastAsia="sv-SE"/>
              </w:rPr>
              <w:t>rach-ConfigGenericTwoStepRA</w:t>
            </w:r>
            <w:proofErr w:type="spellEnd"/>
          </w:p>
          <w:p w14:paraId="032240E5" w14:textId="77777777" w:rsidR="00394471" w:rsidRPr="00EE6E73" w:rsidRDefault="00394471" w:rsidP="00964CC4">
            <w:pPr>
              <w:pStyle w:val="TAL"/>
              <w:rPr>
                <w:b/>
                <w:i/>
                <w:szCs w:val="22"/>
                <w:lang w:eastAsia="sv-SE"/>
              </w:rPr>
            </w:pPr>
            <w:r w:rsidRPr="00EE6E73">
              <w:rPr>
                <w:lang w:eastAsia="sv-SE"/>
              </w:rPr>
              <w:t>2-step random access type parameters for both regular random access and beam failure recovery</w:t>
            </w:r>
            <w:r w:rsidRPr="00EE6E73">
              <w:rPr>
                <w:szCs w:val="22"/>
                <w:lang w:eastAsia="sv-SE"/>
              </w:rPr>
              <w:t>.</w:t>
            </w:r>
          </w:p>
        </w:tc>
      </w:tr>
    </w:tbl>
    <w:p w14:paraId="7430CEB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EE6E73" w:rsidRDefault="00394471" w:rsidP="00964CC4">
            <w:pPr>
              <w:pStyle w:val="TAH"/>
              <w:rPr>
                <w:szCs w:val="22"/>
                <w:lang w:eastAsia="sv-SE"/>
              </w:rPr>
            </w:pPr>
            <w:proofErr w:type="spellStart"/>
            <w:r w:rsidRPr="00EE6E73">
              <w:rPr>
                <w:i/>
                <w:szCs w:val="22"/>
                <w:lang w:eastAsia="sv-SE"/>
              </w:rPr>
              <w:t>GroupB-ConfiguredTwoStepRA</w:t>
            </w:r>
            <w:proofErr w:type="spellEnd"/>
            <w:r w:rsidRPr="00EE6E73">
              <w:rPr>
                <w:i/>
                <w:szCs w:val="22"/>
                <w:lang w:eastAsia="sv-SE"/>
              </w:rPr>
              <w:t xml:space="preserve"> </w:t>
            </w:r>
            <w:r w:rsidRPr="00EE6E73">
              <w:rPr>
                <w:szCs w:val="22"/>
                <w:lang w:eastAsia="sv-SE"/>
              </w:rPr>
              <w:t>field descriptions</w:t>
            </w:r>
          </w:p>
        </w:tc>
      </w:tr>
      <w:tr w:rsidR="004112C8" w:rsidRPr="00EE6E73"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EE6E73" w:rsidRDefault="00394471" w:rsidP="00964CC4">
            <w:pPr>
              <w:pStyle w:val="TAL"/>
              <w:rPr>
                <w:szCs w:val="22"/>
                <w:lang w:eastAsia="sv-SE"/>
              </w:rPr>
            </w:pPr>
            <w:proofErr w:type="spellStart"/>
            <w:r w:rsidRPr="00EE6E73">
              <w:rPr>
                <w:b/>
                <w:i/>
                <w:szCs w:val="22"/>
                <w:lang w:eastAsia="sv-SE"/>
              </w:rPr>
              <w:t>messagePowerOffsetGroupB</w:t>
            </w:r>
            <w:proofErr w:type="spellEnd"/>
          </w:p>
          <w:p w14:paraId="681DAB0E" w14:textId="77777777" w:rsidR="00394471" w:rsidRPr="00EE6E73" w:rsidRDefault="00394471" w:rsidP="00964CC4">
            <w:pPr>
              <w:pStyle w:val="TAL"/>
              <w:rPr>
                <w:b/>
                <w:i/>
                <w:szCs w:val="22"/>
                <w:lang w:eastAsia="sv-SE"/>
              </w:rPr>
            </w:pPr>
            <w:r w:rsidRPr="00EE6E73">
              <w:rPr>
                <w:szCs w:val="22"/>
                <w:lang w:eastAsia="sv-SE"/>
              </w:rPr>
              <w:t xml:space="preserve">Threshold for preamble selection. Value is in </w:t>
            </w:r>
            <w:proofErr w:type="spellStart"/>
            <w:r w:rsidRPr="00EE6E73">
              <w:rPr>
                <w:szCs w:val="22"/>
                <w:lang w:eastAsia="sv-SE"/>
              </w:rPr>
              <w:t>dB.</w:t>
            </w:r>
            <w:proofErr w:type="spellEnd"/>
            <w:r w:rsidRPr="00EE6E73">
              <w:rPr>
                <w:szCs w:val="22"/>
                <w:lang w:eastAsia="sv-SE"/>
              </w:rPr>
              <w:t xml:space="preserve"> Value </w:t>
            </w:r>
            <w:proofErr w:type="spellStart"/>
            <w:r w:rsidRPr="00EE6E73">
              <w:rPr>
                <w:i/>
                <w:szCs w:val="22"/>
                <w:lang w:eastAsia="sv-SE"/>
              </w:rPr>
              <w:t>minusinfinity</w:t>
            </w:r>
            <w:proofErr w:type="spellEnd"/>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1).</w:t>
            </w:r>
          </w:p>
        </w:tc>
      </w:tr>
      <w:tr w:rsidR="004112C8" w:rsidRPr="00EE6E73"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EE6E73" w:rsidRDefault="00394471" w:rsidP="00964CC4">
            <w:pPr>
              <w:pStyle w:val="TAL"/>
              <w:rPr>
                <w:b/>
                <w:i/>
                <w:szCs w:val="22"/>
                <w:lang w:eastAsia="sv-SE"/>
              </w:rPr>
            </w:pPr>
            <w:proofErr w:type="spellStart"/>
            <w:r w:rsidRPr="00EE6E73">
              <w:rPr>
                <w:b/>
                <w:i/>
                <w:szCs w:val="22"/>
                <w:lang w:eastAsia="sv-SE"/>
              </w:rPr>
              <w:t>number</w:t>
            </w:r>
            <w:r w:rsidR="00425E6C" w:rsidRPr="00EE6E73">
              <w:rPr>
                <w:b/>
                <w:i/>
                <w:szCs w:val="22"/>
                <w:lang w:eastAsia="sv-SE"/>
              </w:rPr>
              <w:t>O</w:t>
            </w:r>
            <w:r w:rsidRPr="00EE6E73">
              <w:rPr>
                <w:b/>
                <w:i/>
                <w:szCs w:val="22"/>
                <w:lang w:eastAsia="sv-SE"/>
              </w:rPr>
              <w:t>fRA-PreamblesGroupA</w:t>
            </w:r>
            <w:proofErr w:type="spellEnd"/>
          </w:p>
          <w:p w14:paraId="7C909EA5" w14:textId="5E15F89D" w:rsidR="00394471" w:rsidRPr="00EE6E73" w:rsidRDefault="00394471" w:rsidP="00964CC4">
            <w:pPr>
              <w:pStyle w:val="TAL"/>
              <w:rPr>
                <w:szCs w:val="22"/>
                <w:lang w:eastAsia="sv-SE"/>
              </w:rPr>
            </w:pPr>
            <w:r w:rsidRPr="00EE6E73">
              <w:rPr>
                <w:szCs w:val="22"/>
                <w:lang w:eastAsia="sv-SE"/>
              </w:rPr>
              <w:t xml:space="preserve">The number of CB preambles per SSB in group A for idle/inactive or connected mode. The setting of the number of preambles for each group should be consistent with </w:t>
            </w:r>
            <w:proofErr w:type="spellStart"/>
            <w:r w:rsidR="00B46FD6" w:rsidRPr="00EE6E73">
              <w:rPr>
                <w:i/>
                <w:lang w:eastAsia="sv-SE"/>
              </w:rPr>
              <w:t>msgA</w:t>
            </w:r>
            <w:proofErr w:type="spellEnd"/>
            <w:r w:rsidR="00B46FD6" w:rsidRPr="00EE6E73">
              <w:rPr>
                <w:i/>
                <w:lang w:eastAsia="sv-SE"/>
              </w:rPr>
              <w:t>-SSB-</w:t>
            </w:r>
            <w:proofErr w:type="spellStart"/>
            <w:r w:rsidR="00B46FD6" w:rsidRPr="00EE6E73">
              <w:rPr>
                <w:i/>
                <w:lang w:eastAsia="sv-SE"/>
              </w:rPr>
              <w:t>PerRACH</w:t>
            </w:r>
            <w:proofErr w:type="spellEnd"/>
            <w:r w:rsidR="00B46FD6" w:rsidRPr="00EE6E73">
              <w:rPr>
                <w:i/>
                <w:lang w:eastAsia="sv-SE"/>
              </w:rPr>
              <w:t>-</w:t>
            </w:r>
            <w:proofErr w:type="spellStart"/>
            <w:r w:rsidR="00B46FD6" w:rsidRPr="00EE6E73">
              <w:rPr>
                <w:i/>
                <w:lang w:eastAsia="sv-SE"/>
              </w:rPr>
              <w:t>OccasionAndCB-PreamblesPerSSB</w:t>
            </w:r>
            <w:proofErr w:type="spellEnd"/>
            <w:r w:rsidRPr="00EE6E73">
              <w:rPr>
                <w:lang w:eastAsia="sv-SE"/>
              </w:rPr>
              <w:t xml:space="preserve"> or </w:t>
            </w:r>
            <w:proofErr w:type="spellStart"/>
            <w:r w:rsidRPr="00EE6E73">
              <w:rPr>
                <w:i/>
                <w:lang w:eastAsia="sv-SE"/>
              </w:rPr>
              <w:t>msgA</w:t>
            </w:r>
            <w:proofErr w:type="spellEnd"/>
            <w:r w:rsidRPr="00EE6E73">
              <w:rPr>
                <w:i/>
                <w:lang w:eastAsia="sv-SE"/>
              </w:rPr>
              <w:t>-CB-</w:t>
            </w:r>
            <w:proofErr w:type="spellStart"/>
            <w:r w:rsidRPr="00EE6E73">
              <w:rPr>
                <w:i/>
                <w:lang w:eastAsia="sv-SE"/>
              </w:rPr>
              <w:t>PreamblesPerSSB</w:t>
            </w:r>
            <w:proofErr w:type="spellEnd"/>
            <w:r w:rsidR="00425E6C" w:rsidRPr="00EE6E73">
              <w:rPr>
                <w:i/>
                <w:lang w:eastAsia="sv-SE"/>
              </w:rPr>
              <w:t>-</w:t>
            </w:r>
            <w:proofErr w:type="spellStart"/>
            <w:r w:rsidR="00425E6C" w:rsidRPr="00EE6E73">
              <w:rPr>
                <w:i/>
                <w:lang w:eastAsia="sv-SE"/>
              </w:rPr>
              <w:t>PerSharedRO</w:t>
            </w:r>
            <w:proofErr w:type="spellEnd"/>
            <w:r w:rsidRPr="00EE6E73">
              <w:rPr>
                <w:lang w:eastAsia="sv-SE"/>
              </w:rPr>
              <w:t xml:space="preserve"> if configured.</w:t>
            </w:r>
          </w:p>
        </w:tc>
      </w:tr>
      <w:tr w:rsidR="00394471" w:rsidRPr="00EE6E73"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EE6E73" w:rsidRDefault="00394471" w:rsidP="00964CC4">
            <w:pPr>
              <w:pStyle w:val="TAL"/>
              <w:rPr>
                <w:b/>
                <w:i/>
                <w:szCs w:val="22"/>
                <w:lang w:eastAsia="sv-SE"/>
              </w:rPr>
            </w:pPr>
            <w:proofErr w:type="spellStart"/>
            <w:r w:rsidRPr="00EE6E73">
              <w:rPr>
                <w:b/>
                <w:i/>
                <w:szCs w:val="22"/>
                <w:lang w:eastAsia="sv-SE"/>
              </w:rPr>
              <w:t>ra-MsgA-SizeGroupA</w:t>
            </w:r>
            <w:proofErr w:type="spellEnd"/>
          </w:p>
          <w:p w14:paraId="7140121A" w14:textId="77777777" w:rsidR="00394471" w:rsidRPr="00EE6E73" w:rsidRDefault="00394471" w:rsidP="00964CC4">
            <w:pPr>
              <w:pStyle w:val="TAL"/>
              <w:rPr>
                <w:szCs w:val="22"/>
                <w:lang w:eastAsia="sv-SE"/>
              </w:rPr>
            </w:pPr>
            <w:r w:rsidRPr="00EE6E73">
              <w:rPr>
                <w:szCs w:val="22"/>
                <w:lang w:eastAsia="sv-SE"/>
              </w:rPr>
              <w:t>Transport block size threshold in bits below which the UE shall use a contention-based RA preamble of group A. (see TS 38.321 [3], clause 5.1.1).</w:t>
            </w:r>
          </w:p>
        </w:tc>
      </w:tr>
    </w:tbl>
    <w:p w14:paraId="1466F88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EE6E73" w:rsidRDefault="00A251FC" w:rsidP="0071565C">
            <w:pPr>
              <w:pStyle w:val="TAL"/>
              <w:rPr>
                <w:i/>
                <w:iCs/>
                <w:lang w:eastAsia="sv-SE"/>
              </w:rPr>
            </w:pPr>
            <w:r w:rsidRPr="00EE6E73">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EE6E73" w:rsidRDefault="00A251FC" w:rsidP="0071565C">
            <w:pPr>
              <w:pStyle w:val="TAL"/>
              <w:rPr>
                <w:rFonts w:eastAsia="Calibri"/>
                <w:lang w:eastAsia="sv-SE"/>
              </w:rPr>
            </w:pPr>
            <w:r w:rsidRPr="00EE6E73">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EE6E73" w:rsidRDefault="00A251FC" w:rsidP="0071565C">
            <w:pPr>
              <w:pStyle w:val="TAL"/>
              <w:rPr>
                <w:rFonts w:eastAsia="Calibri"/>
                <w:lang w:eastAsia="sv-SE"/>
              </w:rPr>
            </w:pPr>
            <w:r w:rsidRPr="00EE6E73">
              <w:rPr>
                <w:rFonts w:eastAsia="Calibri"/>
                <w:lang w:eastAsia="sv-SE"/>
              </w:rPr>
              <w:t xml:space="preserve">The field is mandatory present in </w:t>
            </w:r>
            <w:proofErr w:type="spellStart"/>
            <w:r w:rsidRPr="00EE6E73">
              <w:rPr>
                <w:rFonts w:eastAsia="Calibri"/>
                <w:i/>
                <w:lang w:eastAsia="sv-SE"/>
              </w:rPr>
              <w:t>msgA-ConfigCommon</w:t>
            </w:r>
            <w:proofErr w:type="spellEnd"/>
            <w:r w:rsidRPr="00EE6E73">
              <w:rPr>
                <w:rFonts w:eastAsia="Calibri"/>
                <w:lang w:eastAsia="sv-SE"/>
              </w:rPr>
              <w:t xml:space="preserve"> field in </w:t>
            </w:r>
            <w:proofErr w:type="spellStart"/>
            <w:r w:rsidRPr="00EE6E73">
              <w:rPr>
                <w:rFonts w:eastAsia="Calibri"/>
                <w:i/>
                <w:lang w:eastAsia="sv-SE"/>
              </w:rPr>
              <w:t>AdditionalRACH</w:t>
            </w:r>
            <w:proofErr w:type="spellEnd"/>
            <w:r w:rsidRPr="00EE6E73">
              <w:rPr>
                <w:rFonts w:eastAsia="Calibri"/>
                <w:i/>
                <w:lang w:eastAsia="sv-SE"/>
              </w:rPr>
              <w:t xml:space="preserve">-Config </w:t>
            </w:r>
            <w:r w:rsidRPr="00EE6E73">
              <w:rPr>
                <w:rFonts w:eastAsia="Calibri"/>
                <w:lang w:eastAsia="sv-SE"/>
              </w:rPr>
              <w:t>if both 2-step random access type and 4-step random access type are configured for the same feature combination in the BWP.</w:t>
            </w:r>
          </w:p>
        </w:tc>
      </w:tr>
      <w:tr w:rsidR="004112C8" w:rsidRPr="00EE6E73"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EE6E73" w:rsidRDefault="00394471" w:rsidP="00964CC4">
            <w:pPr>
              <w:pStyle w:val="TAL"/>
              <w:rPr>
                <w:i/>
                <w:iCs/>
                <w:lang w:eastAsia="sv-SE"/>
              </w:rPr>
            </w:pPr>
            <w:r w:rsidRPr="00EE6E73">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proofErr w:type="spellStart"/>
            <w:r w:rsidR="003505FC" w:rsidRPr="00EE6E73">
              <w:rPr>
                <w:i/>
                <w:szCs w:val="22"/>
                <w:lang w:eastAsia="sv-SE"/>
              </w:rPr>
              <w:t>msgA</w:t>
            </w:r>
            <w:proofErr w:type="spellEnd"/>
            <w:r w:rsidR="003505FC" w:rsidRPr="00EE6E73">
              <w:rPr>
                <w:i/>
                <w:szCs w:val="22"/>
                <w:lang w:eastAsia="sv-SE"/>
              </w:rPr>
              <w:t>-</w:t>
            </w:r>
            <w:r w:rsidR="003505FC" w:rsidRPr="00EE6E73">
              <w:rPr>
                <w:rFonts w:eastAsia="Calibri"/>
                <w:i/>
                <w:lang w:eastAsia="sv-SE"/>
              </w:rPr>
              <w:t>PRACH</w:t>
            </w:r>
            <w:r w:rsidRPr="00EE6E73">
              <w:rPr>
                <w:rFonts w:eastAsia="Calibri"/>
                <w:i/>
                <w:lang w:eastAsia="sv-SE"/>
              </w:rPr>
              <w:t>-</w:t>
            </w:r>
            <w:proofErr w:type="spellStart"/>
            <w:r w:rsidRPr="00EE6E73">
              <w:rPr>
                <w:rFonts w:eastAsia="Calibri"/>
                <w:i/>
                <w:lang w:eastAsia="sv-SE"/>
              </w:rPr>
              <w:t>RootSequenceIndex</w:t>
            </w:r>
            <w:proofErr w:type="spellEnd"/>
            <w:r w:rsidRPr="00EE6E73">
              <w:rPr>
                <w:rFonts w:eastAsia="Calibri"/>
                <w:lang w:eastAsia="sv-SE"/>
              </w:rPr>
              <w:t xml:space="preserve"> L=139 and no 4-step random access type is configured, </w:t>
            </w:r>
            <w:r w:rsidR="00535EAD" w:rsidRPr="00EE6E73">
              <w:rPr>
                <w:rFonts w:eastAsia="Calibri"/>
                <w:lang w:eastAsia="sv-SE"/>
              </w:rPr>
              <w:t xml:space="preserve">or if L=571 for FR2-2 and no 4-step random access type is configured, </w:t>
            </w:r>
            <w:r w:rsidRPr="00EE6E73">
              <w:rPr>
                <w:rFonts w:eastAsia="Calibri"/>
                <w:lang w:eastAsia="sv-SE"/>
              </w:rPr>
              <w:t>otherwise the field is absent, Need S.</w:t>
            </w:r>
          </w:p>
        </w:tc>
      </w:tr>
      <w:tr w:rsidR="004112C8" w:rsidRPr="00EE6E73"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EE6E73" w:rsidRDefault="00394471" w:rsidP="0071669F">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EE6E73" w:rsidRDefault="00394471" w:rsidP="00F747EB">
            <w:pPr>
              <w:pStyle w:val="TAL"/>
              <w:rPr>
                <w:rFonts w:eastAsia="Calibri"/>
                <w:lang w:eastAsia="sv-SE"/>
              </w:rPr>
            </w:pPr>
            <w:r w:rsidRPr="00EE6E73">
              <w:rPr>
                <w:rFonts w:eastAsia="Calibri"/>
                <w:lang w:eastAsia="sv-SE"/>
              </w:rPr>
              <w:t xml:space="preserve">The field is mandatory present </w:t>
            </w:r>
            <w:r w:rsidR="0071669F" w:rsidRPr="00EE6E73">
              <w:rPr>
                <w:rFonts w:eastAsia="Calibri"/>
                <w:lang w:eastAsia="sv-SE"/>
              </w:rPr>
              <w:t xml:space="preserve">in </w:t>
            </w:r>
            <w:proofErr w:type="spellStart"/>
            <w:r w:rsidR="0071669F" w:rsidRPr="00EE6E73">
              <w:rPr>
                <w:rFonts w:eastAsia="Calibri"/>
                <w:i/>
                <w:iCs/>
                <w:lang w:eastAsia="sv-SE"/>
              </w:rPr>
              <w:t>msgA-ConfigCommon</w:t>
            </w:r>
            <w:proofErr w:type="spellEnd"/>
            <w:r w:rsidR="0071669F" w:rsidRPr="00EE6E73">
              <w:rPr>
                <w:rFonts w:eastAsia="Calibri"/>
                <w:lang w:eastAsia="sv-SE"/>
              </w:rPr>
              <w:t xml:space="preserve"> field in B</w:t>
            </w:r>
            <w:r w:rsidR="0071669F" w:rsidRPr="00EE6E73">
              <w:rPr>
                <w:rFonts w:eastAsia="Calibri"/>
                <w:i/>
                <w:iCs/>
                <w:lang w:eastAsia="sv-SE"/>
              </w:rPr>
              <w:t>WP-</w:t>
            </w:r>
            <w:proofErr w:type="spellStart"/>
            <w:r w:rsidR="0071669F" w:rsidRPr="00EE6E73">
              <w:rPr>
                <w:rFonts w:eastAsia="Calibri"/>
                <w:i/>
                <w:iCs/>
                <w:lang w:eastAsia="sv-SE"/>
              </w:rPr>
              <w:t>UplinkCommon</w:t>
            </w:r>
            <w:proofErr w:type="spellEnd"/>
            <w:r w:rsidR="0071669F" w:rsidRPr="00EE6E73">
              <w:rPr>
                <w:rFonts w:eastAsia="Calibri"/>
                <w:lang w:eastAsia="sv-SE"/>
              </w:rPr>
              <w:t xml:space="preserve"> if </w:t>
            </w:r>
            <w:proofErr w:type="spellStart"/>
            <w:r w:rsidR="0071669F" w:rsidRPr="00EE6E73">
              <w:rPr>
                <w:rFonts w:eastAsia="Calibri"/>
                <w:i/>
                <w:iCs/>
                <w:lang w:eastAsia="sv-SE"/>
              </w:rPr>
              <w:t>rach-ConfigCommon</w:t>
            </w:r>
            <w:proofErr w:type="spellEnd"/>
            <w:r w:rsidR="0071669F" w:rsidRPr="00EE6E73">
              <w:rPr>
                <w:rFonts w:eastAsia="Calibri"/>
                <w:lang w:eastAsia="sv-SE"/>
              </w:rPr>
              <w:t xml:space="preserve"> field is absent in this </w:t>
            </w:r>
            <w:r w:rsidR="0071669F" w:rsidRPr="00EE6E73">
              <w:rPr>
                <w:rFonts w:eastAsia="Calibri"/>
                <w:i/>
                <w:iCs/>
                <w:lang w:eastAsia="sv-SE"/>
              </w:rPr>
              <w:t>BWP-</w:t>
            </w:r>
            <w:proofErr w:type="spellStart"/>
            <w:r w:rsidR="0071669F" w:rsidRPr="00EE6E73">
              <w:rPr>
                <w:rFonts w:eastAsia="Calibri"/>
                <w:i/>
                <w:iCs/>
                <w:lang w:eastAsia="sv-SE"/>
              </w:rPr>
              <w:t>UplinkCommon</w:t>
            </w:r>
            <w:proofErr w:type="spellEnd"/>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proofErr w:type="spellStart"/>
            <w:r w:rsidR="0071669F" w:rsidRPr="00EE6E73">
              <w:rPr>
                <w:rFonts w:eastAsia="Calibri"/>
                <w:i/>
                <w:iCs/>
                <w:lang w:eastAsia="sv-SE"/>
              </w:rPr>
              <w:t>msgA-ConfigCommon</w:t>
            </w:r>
            <w:proofErr w:type="spellEnd"/>
            <w:r w:rsidR="0071669F" w:rsidRPr="00EE6E73">
              <w:rPr>
                <w:rFonts w:eastAsia="Calibri"/>
                <w:lang w:eastAsia="sv-SE"/>
              </w:rPr>
              <w:t xml:space="preserve"> field in </w:t>
            </w:r>
            <w:r w:rsidR="0071669F" w:rsidRPr="00EE6E73">
              <w:rPr>
                <w:rFonts w:eastAsia="Calibri"/>
                <w:i/>
                <w:iCs/>
                <w:lang w:eastAsia="sv-SE"/>
              </w:rPr>
              <w:t>BWP-</w:t>
            </w:r>
            <w:proofErr w:type="spellStart"/>
            <w:r w:rsidR="0071669F" w:rsidRPr="00EE6E73">
              <w:rPr>
                <w:rFonts w:eastAsia="Calibri"/>
                <w:i/>
                <w:iCs/>
                <w:lang w:eastAsia="sv-SE"/>
              </w:rPr>
              <w:t>UplinkCommon</w:t>
            </w:r>
            <w:proofErr w:type="spellEnd"/>
            <w:r w:rsidR="00B46FD6" w:rsidRPr="00EE6E73">
              <w:rPr>
                <w:rFonts w:eastAsia="Calibri"/>
                <w:lang w:eastAsia="sv-SE"/>
              </w:rPr>
              <w:t xml:space="preserve">, </w:t>
            </w:r>
            <w:r w:rsidRPr="00EE6E73">
              <w:rPr>
                <w:rFonts w:eastAsia="Calibri"/>
                <w:lang w:eastAsia="sv-SE"/>
              </w:rPr>
              <w:t>Need S.</w:t>
            </w:r>
          </w:p>
          <w:p w14:paraId="5DA4A471" w14:textId="68D35E33"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proofErr w:type="spellStart"/>
            <w:r w:rsidRPr="00EE6E73">
              <w:rPr>
                <w:rFonts w:eastAsia="Calibri"/>
                <w:i/>
                <w:iCs/>
                <w:lang w:eastAsia="sv-SE"/>
              </w:rPr>
              <w:t>msgA-ConfigCommon</w:t>
            </w:r>
            <w:proofErr w:type="spellEnd"/>
            <w:r w:rsidRPr="00EE6E73">
              <w:rPr>
                <w:rFonts w:eastAsia="Calibri"/>
                <w:lang w:eastAsia="sv-SE"/>
              </w:rPr>
              <w:t xml:space="preserve"> field in </w:t>
            </w:r>
            <w:proofErr w:type="spellStart"/>
            <w:r w:rsidRPr="00EE6E73">
              <w:rPr>
                <w:rFonts w:eastAsia="Calibri"/>
                <w:i/>
                <w:iCs/>
                <w:lang w:eastAsia="sv-SE"/>
              </w:rPr>
              <w:t>AdditionalRACH</w:t>
            </w:r>
            <w:proofErr w:type="spellEnd"/>
            <w:r w:rsidRPr="00EE6E73">
              <w:rPr>
                <w:rFonts w:eastAsia="Calibri"/>
                <w:i/>
                <w:iCs/>
                <w:lang w:eastAsia="sv-SE"/>
              </w:rPr>
              <w:t>-Config</w:t>
            </w:r>
            <w:r w:rsidRPr="00EE6E73">
              <w:rPr>
                <w:rFonts w:eastAsia="Calibri"/>
                <w:lang w:eastAsia="sv-SE"/>
              </w:rPr>
              <w:t xml:space="preserve"> if </w:t>
            </w:r>
            <w:proofErr w:type="spellStart"/>
            <w:r w:rsidRPr="00EE6E73">
              <w:rPr>
                <w:rFonts w:eastAsia="Calibri"/>
                <w:i/>
                <w:iCs/>
                <w:lang w:eastAsia="sv-SE"/>
              </w:rPr>
              <w:t>rach-ConfigCommon</w:t>
            </w:r>
            <w:proofErr w:type="spellEnd"/>
            <w:r w:rsidRPr="00EE6E73">
              <w:rPr>
                <w:rFonts w:eastAsia="Calibri"/>
                <w:lang w:eastAsia="sv-SE"/>
              </w:rPr>
              <w:t xml:space="preserve"> field is absent in this </w:t>
            </w:r>
            <w:proofErr w:type="spellStart"/>
            <w:r w:rsidRPr="00EE6E73">
              <w:rPr>
                <w:rFonts w:eastAsia="Calibri"/>
                <w:i/>
                <w:iCs/>
                <w:lang w:eastAsia="sv-SE"/>
              </w:rPr>
              <w:t>AdditionalRACH</w:t>
            </w:r>
            <w:proofErr w:type="spellEnd"/>
            <w:r w:rsidRPr="00EE6E73">
              <w:rPr>
                <w:rFonts w:eastAsia="Calibri"/>
                <w:i/>
                <w:iCs/>
                <w:lang w:eastAsia="sv-SE"/>
              </w:rPr>
              <w:t>-Config</w:t>
            </w:r>
            <w:r w:rsidRPr="00EE6E73">
              <w:rPr>
                <w:rFonts w:eastAsia="Calibri"/>
                <w:lang w:eastAsia="sv-SE"/>
              </w:rPr>
              <w:t xml:space="preserve">, otherwise the field is optionally present in </w:t>
            </w:r>
            <w:proofErr w:type="spellStart"/>
            <w:r w:rsidRPr="00EE6E73">
              <w:rPr>
                <w:rFonts w:eastAsia="Calibri"/>
                <w:i/>
                <w:iCs/>
                <w:lang w:eastAsia="sv-SE"/>
              </w:rPr>
              <w:t>msgA-ConfigCommon</w:t>
            </w:r>
            <w:proofErr w:type="spellEnd"/>
            <w:r w:rsidRPr="00EE6E73">
              <w:rPr>
                <w:rFonts w:eastAsia="Calibri"/>
                <w:lang w:eastAsia="sv-SE"/>
              </w:rPr>
              <w:t xml:space="preserve"> field in </w:t>
            </w:r>
            <w:proofErr w:type="spellStart"/>
            <w:r w:rsidRPr="00EE6E73">
              <w:rPr>
                <w:rFonts w:eastAsia="Calibri"/>
                <w:i/>
                <w:iCs/>
                <w:lang w:eastAsia="sv-SE"/>
              </w:rPr>
              <w:t>AdditionalRACH</w:t>
            </w:r>
            <w:proofErr w:type="spellEnd"/>
            <w:r w:rsidRPr="00EE6E73">
              <w:rPr>
                <w:rFonts w:eastAsia="Calibri"/>
                <w:i/>
                <w:iCs/>
                <w:lang w:eastAsia="sv-SE"/>
              </w:rPr>
              <w:t>-Config</w:t>
            </w:r>
            <w:r w:rsidRPr="00EE6E73">
              <w:rPr>
                <w:rFonts w:eastAsia="Calibri"/>
                <w:lang w:eastAsia="sv-SE"/>
              </w:rPr>
              <w:t>, Need S.</w:t>
            </w:r>
          </w:p>
        </w:tc>
      </w:tr>
      <w:tr w:rsidR="004112C8" w:rsidRPr="00EE6E73"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EE6E73" w:rsidRDefault="00A251FC" w:rsidP="0071565C">
            <w:pPr>
              <w:pStyle w:val="TAL"/>
              <w:rPr>
                <w:i/>
                <w:iCs/>
              </w:rPr>
            </w:pPr>
            <w:proofErr w:type="spellStart"/>
            <w:r w:rsidRPr="00EE6E73">
              <w:rPr>
                <w:i/>
                <w:iCs/>
              </w:rPr>
              <w:t>AdditionalRA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EE6E73" w:rsidRDefault="00A251FC" w:rsidP="00314053">
            <w:pPr>
              <w:pStyle w:val="TAL"/>
            </w:pPr>
            <w:r w:rsidRPr="00EE6E73">
              <w:t xml:space="preserve">The field is mandatory present if the </w:t>
            </w:r>
            <w:proofErr w:type="spellStart"/>
            <w:r w:rsidR="0058474A" w:rsidRPr="00EE6E73">
              <w:rPr>
                <w:i/>
                <w:iCs/>
              </w:rPr>
              <w:t>msgA-ConfigCommon</w:t>
            </w:r>
            <w:proofErr w:type="spellEnd"/>
            <w:r w:rsidRPr="00EE6E73">
              <w:t xml:space="preserve"> is included in an </w:t>
            </w:r>
            <w:proofErr w:type="spellStart"/>
            <w:r w:rsidRPr="00EE6E73">
              <w:rPr>
                <w:i/>
                <w:iCs/>
              </w:rPr>
              <w:t>AdditionalRACH</w:t>
            </w:r>
            <w:proofErr w:type="spellEnd"/>
            <w:r w:rsidRPr="00EE6E73">
              <w:rPr>
                <w:i/>
                <w:iCs/>
              </w:rPr>
              <w:t>-Config</w:t>
            </w:r>
            <w:r w:rsidRPr="00EE6E73">
              <w:t>.</w:t>
            </w:r>
            <w:r w:rsidR="00314053" w:rsidRPr="00EE6E73">
              <w:t xml:space="preserve"> When included in </w:t>
            </w:r>
            <w:proofErr w:type="spellStart"/>
            <w:r w:rsidR="00314053" w:rsidRPr="00EE6E73">
              <w:rPr>
                <w:i/>
                <w:iCs/>
              </w:rPr>
              <w:t>initialUplinkBWP-RedCap</w:t>
            </w:r>
            <w:proofErr w:type="spellEnd"/>
            <w:r w:rsidR="00314053" w:rsidRPr="00EE6E73">
              <w:t xml:space="preserve"> to indicate other feature(s) than </w:t>
            </w:r>
            <w:r w:rsidR="00314053" w:rsidRPr="00EE6E73">
              <w:rPr>
                <w:i/>
                <w:iCs/>
              </w:rPr>
              <w:t xml:space="preserve">redcap, </w:t>
            </w:r>
            <w:r w:rsidR="00314053" w:rsidRPr="00EE6E73">
              <w:t xml:space="preserve">this field is mandatory present with at least two </w:t>
            </w:r>
            <w:proofErr w:type="spellStart"/>
            <w:r w:rsidR="00314053" w:rsidRPr="00EE6E73">
              <w:rPr>
                <w:i/>
                <w:iCs/>
              </w:rPr>
              <w:t>FeatureCombinationPreambles</w:t>
            </w:r>
            <w:proofErr w:type="spellEnd"/>
            <w:r w:rsidR="00314053" w:rsidRPr="00EE6E73">
              <w:rPr>
                <w:i/>
                <w:iCs/>
              </w:rPr>
              <w:t xml:space="preserve"> </w:t>
            </w:r>
            <w:r w:rsidR="00314053" w:rsidRPr="00EE6E73">
              <w:t xml:space="preserve">list entries: one list entry indicating only </w:t>
            </w:r>
            <w:r w:rsidR="00314053" w:rsidRPr="00EE6E73">
              <w:rPr>
                <w:i/>
                <w:iCs/>
              </w:rPr>
              <w:t>redcap</w:t>
            </w:r>
            <w:r w:rsidR="00314053" w:rsidRPr="00EE6E73">
              <w:t xml:space="preserve"> and the other(s) indicating both </w:t>
            </w:r>
            <w:r w:rsidR="00314053" w:rsidRPr="00EE6E73">
              <w:rPr>
                <w:i/>
                <w:iCs/>
              </w:rPr>
              <w:t>redcap</w:t>
            </w:r>
            <w:r w:rsidR="00314053" w:rsidRPr="00EE6E73">
              <w:t xml:space="preserve"> and one or multiple other feature(s) (e.g. </w:t>
            </w:r>
            <w:proofErr w:type="spellStart"/>
            <w:r w:rsidR="00314053" w:rsidRPr="00EE6E73">
              <w:rPr>
                <w:i/>
                <w:iCs/>
              </w:rPr>
              <w:t>smallData</w:t>
            </w:r>
            <w:proofErr w:type="spellEnd"/>
            <w:r w:rsidR="00314053" w:rsidRPr="00EE6E73">
              <w:rPr>
                <w:i/>
                <w:iCs/>
              </w:rPr>
              <w:t xml:space="preserve">, </w:t>
            </w:r>
            <w:proofErr w:type="spellStart"/>
            <w:r w:rsidR="00314053" w:rsidRPr="00EE6E73">
              <w:rPr>
                <w:i/>
                <w:iCs/>
              </w:rPr>
              <w:t>nsag</w:t>
            </w:r>
            <w:proofErr w:type="spellEnd"/>
            <w:r w:rsidR="00314053" w:rsidRPr="00EE6E73">
              <w:t xml:space="preserve"> or </w:t>
            </w:r>
            <w:r w:rsidR="00314053" w:rsidRPr="00EE6E73">
              <w:rPr>
                <w:i/>
                <w:iCs/>
              </w:rPr>
              <w:t>msg3-Repetitions</w:t>
            </w:r>
            <w:r w:rsidR="00314053" w:rsidRPr="00EE6E73">
              <w:t>).</w:t>
            </w:r>
          </w:p>
          <w:p w14:paraId="34F8EDAE" w14:textId="0240562D" w:rsidR="00A251FC" w:rsidRPr="00EE6E73" w:rsidRDefault="00A251FC" w:rsidP="0071565C">
            <w:pPr>
              <w:pStyle w:val="TAL"/>
            </w:pPr>
            <w:r w:rsidRPr="00EE6E73">
              <w:t>Otherwise, it is optional, Need R.</w:t>
            </w:r>
          </w:p>
        </w:tc>
      </w:tr>
      <w:tr w:rsidR="004112C8" w:rsidRPr="00EE6E73"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EE6E73" w:rsidRDefault="00A251FC" w:rsidP="0071565C">
            <w:pPr>
              <w:pStyle w:val="TAL"/>
              <w:rPr>
                <w:i/>
                <w:iCs/>
              </w:rPr>
            </w:pPr>
            <w:proofErr w:type="spellStart"/>
            <w:r w:rsidRPr="00EE6E73">
              <w:rPr>
                <w:i/>
                <w:iCs/>
              </w:rPr>
              <w:t>InitialBWP</w:t>
            </w:r>
            <w:proofErr w:type="spellEnd"/>
            <w:r w:rsidRPr="00EE6E73">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EE6E73" w:rsidRDefault="00A251FC" w:rsidP="0071565C">
            <w:pPr>
              <w:pStyle w:val="TAL"/>
              <w:rPr>
                <w:rFonts w:eastAsia="Calibri"/>
              </w:rPr>
            </w:pPr>
            <w:r w:rsidRPr="00EE6E73">
              <w:t xml:space="preserve">This field is optionally present, Need R, if this BWP is the initial BWP of </w:t>
            </w:r>
            <w:proofErr w:type="spellStart"/>
            <w:r w:rsidRPr="00EE6E73">
              <w:t>SpCell</w:t>
            </w:r>
            <w:proofErr w:type="spellEnd"/>
            <w:r w:rsidRPr="00EE6E73">
              <w:t>. Otherwise, the field is absent.</w:t>
            </w:r>
          </w:p>
        </w:tc>
      </w:tr>
      <w:tr w:rsidR="00F747EB" w:rsidRPr="00EE6E73"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EE6E73" w:rsidRDefault="00394471" w:rsidP="00964CC4">
            <w:pPr>
              <w:pStyle w:val="TAL"/>
              <w:rPr>
                <w:i/>
                <w:iCs/>
                <w:lang w:eastAsia="sv-SE"/>
              </w:rPr>
            </w:pPr>
            <w:proofErr w:type="spellStart"/>
            <w:r w:rsidRPr="00EE6E73">
              <w:rPr>
                <w:i/>
                <w:iCs/>
                <w:lang w:eastAsia="sv-SE"/>
              </w:rPr>
              <w:t>SharedR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EE6E73" w:rsidRDefault="00394471" w:rsidP="00964CC4">
            <w:pPr>
              <w:pStyle w:val="TAL"/>
              <w:rPr>
                <w:rFonts w:eastAsia="Calibri"/>
                <w:lang w:eastAsia="sv-SE"/>
              </w:rPr>
            </w:pPr>
            <w:r w:rsidRPr="00EE6E73">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EE6E73" w:rsidRDefault="00394471" w:rsidP="00394471"/>
    <w:p w14:paraId="18A731BF" w14:textId="77777777" w:rsidR="00394471" w:rsidRPr="00EE6E73" w:rsidRDefault="00394471" w:rsidP="00394471">
      <w:pPr>
        <w:pStyle w:val="Heading4"/>
        <w:rPr>
          <w:i/>
          <w:noProof/>
        </w:rPr>
      </w:pPr>
      <w:bookmarkStart w:id="5253" w:name="_Toc60777334"/>
      <w:bookmarkStart w:id="5254" w:name="_Toc193446337"/>
      <w:bookmarkStart w:id="5255" w:name="_Toc193452142"/>
      <w:bookmarkStart w:id="5256" w:name="_Toc193463414"/>
      <w:bookmarkStart w:id="5257" w:name="_Toc201295701"/>
      <w:bookmarkStart w:id="5258" w:name="MCCQCTEMPBM_00000421"/>
      <w:r w:rsidRPr="00EE6E73">
        <w:t>–</w:t>
      </w:r>
      <w:r w:rsidRPr="00EE6E73">
        <w:tab/>
      </w:r>
      <w:r w:rsidRPr="00EE6E73">
        <w:rPr>
          <w:i/>
          <w:noProof/>
        </w:rPr>
        <w:t>RACH-ConfigDedicated</w:t>
      </w:r>
      <w:bookmarkEnd w:id="5253"/>
      <w:bookmarkEnd w:id="5254"/>
      <w:bookmarkEnd w:id="5255"/>
      <w:bookmarkEnd w:id="5256"/>
      <w:bookmarkEnd w:id="5257"/>
    </w:p>
    <w:bookmarkEnd w:id="5258"/>
    <w:p w14:paraId="612C1DB0" w14:textId="77777777" w:rsidR="00394471" w:rsidRPr="00EE6E73" w:rsidRDefault="00394471" w:rsidP="00394471">
      <w:r w:rsidRPr="00EE6E73">
        <w:t xml:space="preserve">The IE </w:t>
      </w:r>
      <w:r w:rsidRPr="00EE6E73">
        <w:rPr>
          <w:i/>
        </w:rPr>
        <w:t>RACH-</w:t>
      </w:r>
      <w:proofErr w:type="spellStart"/>
      <w:r w:rsidRPr="00EE6E73">
        <w:rPr>
          <w:i/>
        </w:rPr>
        <w:t>ConfigDedicated</w:t>
      </w:r>
      <w:proofErr w:type="spellEnd"/>
      <w:r w:rsidRPr="00EE6E73">
        <w:t xml:space="preserve"> is used to specify the dedicated random access parameters.</w:t>
      </w:r>
    </w:p>
    <w:p w14:paraId="747BD6B4" w14:textId="77777777" w:rsidR="00394471" w:rsidRPr="00EE6E73" w:rsidRDefault="00394471" w:rsidP="00394471">
      <w:pPr>
        <w:pStyle w:val="TH"/>
      </w:pPr>
      <w:r w:rsidRPr="00EE6E73">
        <w:rPr>
          <w:bCs/>
          <w:i/>
          <w:iCs/>
        </w:rPr>
        <w:t>RACH-</w:t>
      </w:r>
      <w:proofErr w:type="spellStart"/>
      <w:r w:rsidRPr="00EE6E73">
        <w:rPr>
          <w:bCs/>
          <w:i/>
          <w:iCs/>
        </w:rPr>
        <w:t>ConfigDedicated</w:t>
      </w:r>
      <w:proofErr w:type="spellEnd"/>
      <w:r w:rsidRPr="00EE6E73">
        <w:t xml:space="preserve"> information element</w:t>
      </w:r>
    </w:p>
    <w:p w14:paraId="4DE8BB90" w14:textId="77777777" w:rsidR="00394471" w:rsidRPr="00EE6E73" w:rsidRDefault="00394471" w:rsidP="00EE6E73">
      <w:pPr>
        <w:pStyle w:val="PL"/>
        <w:rPr>
          <w:color w:val="808080"/>
        </w:rPr>
      </w:pPr>
      <w:r w:rsidRPr="00EE6E73">
        <w:rPr>
          <w:color w:val="808080"/>
        </w:rPr>
        <w:t>-- ASN1START</w:t>
      </w:r>
    </w:p>
    <w:p w14:paraId="74706D09" w14:textId="77777777" w:rsidR="00394471" w:rsidRPr="00EE6E73" w:rsidRDefault="00394471" w:rsidP="00EE6E73">
      <w:pPr>
        <w:pStyle w:val="PL"/>
        <w:rPr>
          <w:color w:val="808080"/>
        </w:rPr>
      </w:pPr>
      <w:r w:rsidRPr="00EE6E73">
        <w:rPr>
          <w:color w:val="808080"/>
        </w:rPr>
        <w:t>-- TAG-RACH-CONFIGDEDICATED-START</w:t>
      </w:r>
    </w:p>
    <w:p w14:paraId="1813D76D" w14:textId="77777777" w:rsidR="00394471" w:rsidRPr="00EE6E73" w:rsidRDefault="00394471" w:rsidP="00EE6E73">
      <w:pPr>
        <w:pStyle w:val="PL"/>
      </w:pPr>
    </w:p>
    <w:p w14:paraId="4C3C2C77" w14:textId="77777777" w:rsidR="00394471" w:rsidRPr="00EE6E73" w:rsidRDefault="00394471" w:rsidP="00EE6E73">
      <w:pPr>
        <w:pStyle w:val="PL"/>
      </w:pPr>
    </w:p>
    <w:p w14:paraId="3B82B017" w14:textId="77777777" w:rsidR="00394471" w:rsidRPr="00EE6E73" w:rsidRDefault="00394471" w:rsidP="00EE6E73">
      <w:pPr>
        <w:pStyle w:val="PL"/>
      </w:pPr>
      <w:r w:rsidRPr="00EE6E73">
        <w:t>RACH-</w:t>
      </w:r>
      <w:proofErr w:type="spellStart"/>
      <w:r w:rsidRPr="00EE6E73">
        <w:t>ConfigDedicated</w:t>
      </w:r>
      <w:proofErr w:type="spellEnd"/>
      <w:r w:rsidRPr="00EE6E73">
        <w:t xml:space="preserve"> ::=        </w:t>
      </w:r>
      <w:r w:rsidRPr="00EE6E73">
        <w:rPr>
          <w:color w:val="993366"/>
        </w:rPr>
        <w:t>SEQUENCE</w:t>
      </w:r>
      <w:r w:rsidRPr="00EE6E73">
        <w:t xml:space="preserve"> {</w:t>
      </w:r>
    </w:p>
    <w:p w14:paraId="1FAA3A8C" w14:textId="77777777" w:rsidR="00394471" w:rsidRPr="00EE6E73" w:rsidRDefault="00394471" w:rsidP="00EE6E73">
      <w:pPr>
        <w:pStyle w:val="PL"/>
        <w:rPr>
          <w:color w:val="808080"/>
        </w:rPr>
      </w:pPr>
      <w:r w:rsidRPr="00EE6E73">
        <w:t xml:space="preserve">    </w:t>
      </w:r>
      <w:proofErr w:type="spellStart"/>
      <w:r w:rsidRPr="00EE6E73">
        <w:t>cfra</w:t>
      </w:r>
      <w:proofErr w:type="spellEnd"/>
      <w:r w:rsidRPr="00EE6E73">
        <w:t xml:space="preserve">                            CFRA                                                                    </w:t>
      </w:r>
      <w:r w:rsidRPr="00EE6E73">
        <w:rPr>
          <w:color w:val="993366"/>
        </w:rPr>
        <w:t>OPTIONAL</w:t>
      </w:r>
      <w:r w:rsidRPr="00EE6E73">
        <w:t xml:space="preserve">, </w:t>
      </w:r>
      <w:r w:rsidRPr="00EE6E73">
        <w:rPr>
          <w:color w:val="808080"/>
        </w:rPr>
        <w:t>-- Need S</w:t>
      </w:r>
    </w:p>
    <w:p w14:paraId="6094DEAE" w14:textId="77777777" w:rsidR="00394471" w:rsidRPr="00EE6E73" w:rsidRDefault="00394471" w:rsidP="00EE6E73">
      <w:pPr>
        <w:pStyle w:val="PL"/>
        <w:rPr>
          <w:color w:val="808080"/>
        </w:rPr>
      </w:pPr>
      <w:r w:rsidRPr="00EE6E73">
        <w:t xml:space="preserve">    </w:t>
      </w:r>
      <w:proofErr w:type="spellStart"/>
      <w:r w:rsidRPr="00EE6E73">
        <w:t>ra</w:t>
      </w:r>
      <w:proofErr w:type="spellEnd"/>
      <w:r w:rsidRPr="00EE6E73">
        <w:t xml:space="preserve">-Prioritization               RA-Prioritization                                                       </w:t>
      </w:r>
      <w:r w:rsidRPr="00EE6E73">
        <w:rPr>
          <w:color w:val="993366"/>
        </w:rPr>
        <w:t>OPTIONAL</w:t>
      </w:r>
      <w:r w:rsidRPr="00EE6E73">
        <w:t xml:space="preserve">, </w:t>
      </w:r>
      <w:r w:rsidRPr="00EE6E73">
        <w:rPr>
          <w:color w:val="808080"/>
        </w:rPr>
        <w:t>-- Need N</w:t>
      </w:r>
    </w:p>
    <w:p w14:paraId="4A2FA089" w14:textId="77777777" w:rsidR="00394471" w:rsidRPr="00EE6E73" w:rsidRDefault="00394471" w:rsidP="00EE6E73">
      <w:pPr>
        <w:pStyle w:val="PL"/>
      </w:pPr>
      <w:r w:rsidRPr="00EE6E73">
        <w:t xml:space="preserve">    ...,</w:t>
      </w:r>
    </w:p>
    <w:p w14:paraId="202E941E" w14:textId="77777777" w:rsidR="00394471" w:rsidRPr="00EE6E73" w:rsidRDefault="00394471" w:rsidP="00EE6E73">
      <w:pPr>
        <w:pStyle w:val="PL"/>
      </w:pPr>
      <w:r w:rsidRPr="00EE6E73">
        <w:t xml:space="preserve">    [[</w:t>
      </w:r>
    </w:p>
    <w:p w14:paraId="35F50F67"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N</w:t>
      </w:r>
    </w:p>
    <w:p w14:paraId="155CA75B" w14:textId="77777777" w:rsidR="00394471" w:rsidRPr="00EE6E73" w:rsidRDefault="00394471" w:rsidP="00EE6E73">
      <w:pPr>
        <w:pStyle w:val="PL"/>
        <w:rPr>
          <w:color w:val="808080"/>
        </w:rPr>
      </w:pPr>
      <w:r w:rsidRPr="00EE6E73">
        <w:t xml:space="preserve">    cfra-TwoStep-r16                </w:t>
      </w:r>
      <w:proofErr w:type="spellStart"/>
      <w:r w:rsidRPr="00EE6E73">
        <w:t>CFRA-TwoStep-r16</w:t>
      </w:r>
      <w:proofErr w:type="spellEnd"/>
      <w:r w:rsidRPr="00EE6E73">
        <w:t xml:space="preserve">                                                        </w:t>
      </w:r>
      <w:r w:rsidRPr="00EE6E73">
        <w:rPr>
          <w:color w:val="993366"/>
        </w:rPr>
        <w:t>OPTIONAL</w:t>
      </w:r>
      <w:r w:rsidRPr="00EE6E73">
        <w:t xml:space="preserve">  </w:t>
      </w:r>
      <w:r w:rsidRPr="00EE6E73">
        <w:rPr>
          <w:color w:val="808080"/>
        </w:rPr>
        <w:t>-- Need S</w:t>
      </w:r>
    </w:p>
    <w:p w14:paraId="1E8D05BC" w14:textId="77777777" w:rsidR="00394471" w:rsidRPr="00EE6E73" w:rsidRDefault="00394471" w:rsidP="00EE6E73">
      <w:pPr>
        <w:pStyle w:val="PL"/>
      </w:pPr>
      <w:r w:rsidRPr="00EE6E73">
        <w:t xml:space="preserve">    ]]</w:t>
      </w:r>
    </w:p>
    <w:p w14:paraId="2321AF34" w14:textId="77777777" w:rsidR="00394471" w:rsidRPr="00EE6E73" w:rsidRDefault="00394471" w:rsidP="00EE6E73">
      <w:pPr>
        <w:pStyle w:val="PL"/>
      </w:pPr>
      <w:r w:rsidRPr="00EE6E73">
        <w:t>}</w:t>
      </w:r>
    </w:p>
    <w:p w14:paraId="5E4B1051" w14:textId="77777777" w:rsidR="00394471" w:rsidRPr="00EE6E73" w:rsidRDefault="00394471" w:rsidP="00EE6E73">
      <w:pPr>
        <w:pStyle w:val="PL"/>
      </w:pPr>
    </w:p>
    <w:p w14:paraId="00BDD6A3" w14:textId="77777777" w:rsidR="00394471" w:rsidRPr="00EE6E73" w:rsidRDefault="00394471" w:rsidP="00EE6E73">
      <w:pPr>
        <w:pStyle w:val="PL"/>
      </w:pPr>
      <w:r w:rsidRPr="00EE6E73">
        <w:t xml:space="preserve">CFRA ::=                    </w:t>
      </w:r>
      <w:r w:rsidRPr="00EE6E73">
        <w:rPr>
          <w:color w:val="993366"/>
        </w:rPr>
        <w:t>SEQUENCE</w:t>
      </w:r>
      <w:r w:rsidRPr="00EE6E73">
        <w:t xml:space="preserve"> {</w:t>
      </w:r>
    </w:p>
    <w:p w14:paraId="0DDFCB36" w14:textId="77777777" w:rsidR="00394471" w:rsidRPr="00EE6E73" w:rsidRDefault="00394471" w:rsidP="00EE6E73">
      <w:pPr>
        <w:pStyle w:val="PL"/>
      </w:pPr>
      <w:r w:rsidRPr="00EE6E73">
        <w:t xml:space="preserve">    occasions                       </w:t>
      </w:r>
      <w:r w:rsidRPr="00EE6E73">
        <w:rPr>
          <w:color w:val="993366"/>
        </w:rPr>
        <w:t>SEQUENCE</w:t>
      </w:r>
      <w:r w:rsidRPr="00EE6E73">
        <w:t xml:space="preserve"> {</w:t>
      </w:r>
    </w:p>
    <w:p w14:paraId="5D839F99" w14:textId="77777777" w:rsidR="00394471" w:rsidRPr="00EE6E73" w:rsidRDefault="00394471" w:rsidP="00EE6E73">
      <w:pPr>
        <w:pStyle w:val="PL"/>
      </w:pPr>
      <w:r w:rsidRPr="00EE6E73">
        <w:t xml:space="preserve">        </w:t>
      </w:r>
      <w:proofErr w:type="spellStart"/>
      <w:r w:rsidRPr="00EE6E73">
        <w:t>rach-ConfigGeneric</w:t>
      </w:r>
      <w:proofErr w:type="spellEnd"/>
      <w:r w:rsidRPr="00EE6E73">
        <w:t xml:space="preserve">              RACH-</w:t>
      </w:r>
      <w:proofErr w:type="spellStart"/>
      <w:r w:rsidRPr="00EE6E73">
        <w:t>ConfigGeneric</w:t>
      </w:r>
      <w:proofErr w:type="spellEnd"/>
      <w:r w:rsidRPr="00EE6E73">
        <w:t>,</w:t>
      </w:r>
    </w:p>
    <w:p w14:paraId="1D8E92C7" w14:textId="77777777" w:rsidR="00394471" w:rsidRPr="00EE6E73" w:rsidRDefault="00394471" w:rsidP="00EE6E73">
      <w:pPr>
        <w:pStyle w:val="PL"/>
      </w:pPr>
      <w:r w:rsidRPr="00EE6E73">
        <w:t xml:space="preserve">        </w:t>
      </w:r>
      <w:proofErr w:type="spellStart"/>
      <w:r w:rsidRPr="00EE6E73">
        <w:t>ssb</w:t>
      </w:r>
      <w:proofErr w:type="spellEnd"/>
      <w:r w:rsidRPr="00EE6E73">
        <w:t>-</w:t>
      </w:r>
      <w:proofErr w:type="spellStart"/>
      <w:r w:rsidRPr="00EE6E73">
        <w:t>perRACH</w:t>
      </w:r>
      <w:proofErr w:type="spellEnd"/>
      <w:r w:rsidRPr="00EE6E73">
        <w:t xml:space="preserve">-Occasion            </w:t>
      </w:r>
      <w:r w:rsidRPr="00EE6E73">
        <w:rPr>
          <w:color w:val="993366"/>
        </w:rPr>
        <w:t>ENUMERATED</w:t>
      </w:r>
      <w:r w:rsidRPr="00EE6E73">
        <w:t xml:space="preserve"> {</w:t>
      </w:r>
      <w:proofErr w:type="spellStart"/>
      <w:r w:rsidRPr="00EE6E73">
        <w:t>oneEighth</w:t>
      </w:r>
      <w:proofErr w:type="spellEnd"/>
      <w:r w:rsidRPr="00EE6E73">
        <w:t xml:space="preserve">, </w:t>
      </w:r>
      <w:proofErr w:type="spellStart"/>
      <w:r w:rsidRPr="00EE6E73">
        <w:t>oneFourth</w:t>
      </w:r>
      <w:proofErr w:type="spellEnd"/>
      <w:r w:rsidRPr="00EE6E73">
        <w:t xml:space="preserve">, </w:t>
      </w:r>
      <w:proofErr w:type="spellStart"/>
      <w:r w:rsidRPr="00EE6E73">
        <w:t>oneHalf</w:t>
      </w:r>
      <w:proofErr w:type="spellEnd"/>
      <w:r w:rsidRPr="00EE6E73">
        <w:t>, one, two, four, eight, sixteen}</w:t>
      </w:r>
    </w:p>
    <w:p w14:paraId="01A1A487" w14:textId="77777777" w:rsidR="00394471" w:rsidRPr="00EE6E73" w:rsidRDefault="00394471"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Cond Mandatory</w:t>
      </w:r>
    </w:p>
    <w:p w14:paraId="3131866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3FE7343" w14:textId="77777777" w:rsidR="00394471" w:rsidRPr="00EE6E73" w:rsidRDefault="00394471" w:rsidP="00EE6E73">
      <w:pPr>
        <w:pStyle w:val="PL"/>
      </w:pPr>
      <w:r w:rsidRPr="00EE6E73">
        <w:t xml:space="preserve">    resources                       </w:t>
      </w:r>
      <w:r w:rsidRPr="00EE6E73">
        <w:rPr>
          <w:color w:val="993366"/>
        </w:rPr>
        <w:t>CHOICE</w:t>
      </w:r>
      <w:r w:rsidRPr="00EE6E73">
        <w:t xml:space="preserve"> {</w:t>
      </w:r>
    </w:p>
    <w:p w14:paraId="6398C61D" w14:textId="77777777" w:rsidR="00394471" w:rsidRPr="00EE6E73" w:rsidRDefault="00394471" w:rsidP="00EE6E73">
      <w:pPr>
        <w:pStyle w:val="PL"/>
      </w:pPr>
      <w:r w:rsidRPr="00EE6E73">
        <w:t xml:space="preserve">        </w:t>
      </w:r>
      <w:proofErr w:type="spellStart"/>
      <w:r w:rsidRPr="00EE6E73">
        <w:t>ssb</w:t>
      </w:r>
      <w:proofErr w:type="spellEnd"/>
      <w:r w:rsidRPr="00EE6E73">
        <w:t xml:space="preserve">                             </w:t>
      </w:r>
      <w:r w:rsidRPr="00EE6E73">
        <w:rPr>
          <w:color w:val="993366"/>
        </w:rPr>
        <w:t>SEQUENCE</w:t>
      </w:r>
      <w:r w:rsidRPr="00EE6E73">
        <w:t xml:space="preserve"> {</w:t>
      </w:r>
    </w:p>
    <w:p w14:paraId="76F536ED" w14:textId="77777777" w:rsidR="00394471" w:rsidRPr="00EE6E73" w:rsidRDefault="00394471" w:rsidP="00EE6E73">
      <w:pPr>
        <w:pStyle w:val="PL"/>
      </w:pPr>
      <w:r w:rsidRPr="00EE6E73">
        <w:t xml:space="preserve">            </w:t>
      </w:r>
      <w:proofErr w:type="spellStart"/>
      <w:r w:rsidRPr="00EE6E73">
        <w:t>ssb-ResourceList</w:t>
      </w:r>
      <w:proofErr w:type="spellEnd"/>
      <w:r w:rsidRPr="00EE6E73">
        <w:t xml:space="preserve">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38490D9F" w14:textId="77777777" w:rsidR="00394471" w:rsidRPr="00EE6E73" w:rsidRDefault="00394471" w:rsidP="00EE6E73">
      <w:pPr>
        <w:pStyle w:val="PL"/>
      </w:pPr>
      <w:r w:rsidRPr="00EE6E73">
        <w:t xml:space="preserve">            </w:t>
      </w:r>
      <w:proofErr w:type="spellStart"/>
      <w:r w:rsidRPr="00EE6E73">
        <w:t>ra-ssb-OccasionMaskIndex</w:t>
      </w:r>
      <w:proofErr w:type="spellEnd"/>
      <w:r w:rsidRPr="00EE6E73">
        <w:t xml:space="preserve">        </w:t>
      </w:r>
      <w:r w:rsidRPr="00EE6E73">
        <w:rPr>
          <w:color w:val="993366"/>
        </w:rPr>
        <w:t>INTEGER</w:t>
      </w:r>
      <w:r w:rsidRPr="00EE6E73">
        <w:t xml:space="preserve"> (0..15)</w:t>
      </w:r>
    </w:p>
    <w:p w14:paraId="659C5969" w14:textId="77777777" w:rsidR="00394471" w:rsidRPr="00EE6E73" w:rsidRDefault="00394471" w:rsidP="00EE6E73">
      <w:pPr>
        <w:pStyle w:val="PL"/>
      </w:pPr>
      <w:r w:rsidRPr="00EE6E73">
        <w:t xml:space="preserve">        },</w:t>
      </w:r>
    </w:p>
    <w:p w14:paraId="3A1F0A61" w14:textId="77777777" w:rsidR="00394471" w:rsidRPr="00EE6E73" w:rsidRDefault="00394471" w:rsidP="00EE6E73">
      <w:pPr>
        <w:pStyle w:val="PL"/>
      </w:pPr>
      <w:r w:rsidRPr="00EE6E73">
        <w:t xml:space="preserve">        </w:t>
      </w:r>
      <w:proofErr w:type="spellStart"/>
      <w:r w:rsidRPr="00EE6E73">
        <w:t>csirs</w:t>
      </w:r>
      <w:proofErr w:type="spellEnd"/>
      <w:r w:rsidRPr="00EE6E73">
        <w:t xml:space="preserve">                           </w:t>
      </w:r>
      <w:r w:rsidRPr="00EE6E73">
        <w:rPr>
          <w:color w:val="993366"/>
        </w:rPr>
        <w:t>SEQUENCE</w:t>
      </w:r>
      <w:r w:rsidRPr="00EE6E73">
        <w:t xml:space="preserve"> {</w:t>
      </w:r>
    </w:p>
    <w:p w14:paraId="53DE0108" w14:textId="77777777" w:rsidR="00394471" w:rsidRPr="00EE6E73" w:rsidRDefault="00394471" w:rsidP="00EE6E73">
      <w:pPr>
        <w:pStyle w:val="PL"/>
      </w:pPr>
      <w:r w:rsidRPr="00EE6E73">
        <w:t xml:space="preserve">            </w:t>
      </w:r>
      <w:proofErr w:type="spellStart"/>
      <w:r w:rsidRPr="00EE6E73">
        <w:t>csirs-ResourceList</w:t>
      </w:r>
      <w:proofErr w:type="spellEnd"/>
      <w:r w:rsidRPr="00EE6E73">
        <w:t xml:space="preserve">              </w:t>
      </w:r>
      <w:r w:rsidRPr="00EE6E73">
        <w:rPr>
          <w:color w:val="993366"/>
        </w:rPr>
        <w:t>SEQUENCE</w:t>
      </w:r>
      <w:r w:rsidRPr="00EE6E73">
        <w:t xml:space="preserve"> (</w:t>
      </w:r>
      <w:r w:rsidRPr="00EE6E73">
        <w:rPr>
          <w:color w:val="993366"/>
        </w:rPr>
        <w:t>SIZE</w:t>
      </w:r>
      <w:r w:rsidRPr="00EE6E73">
        <w:t>(1..maxRA-CSIRS-Resources))</w:t>
      </w:r>
      <w:r w:rsidRPr="00EE6E73">
        <w:rPr>
          <w:color w:val="993366"/>
        </w:rPr>
        <w:t xml:space="preserve"> OF</w:t>
      </w:r>
      <w:r w:rsidRPr="00EE6E73">
        <w:t xml:space="preserve"> CFRA-CSIRS-Resource,</w:t>
      </w:r>
    </w:p>
    <w:p w14:paraId="06DA68ED" w14:textId="77777777" w:rsidR="00394471" w:rsidRPr="00EE6E73" w:rsidRDefault="00394471" w:rsidP="00EE6E73">
      <w:pPr>
        <w:pStyle w:val="PL"/>
      </w:pPr>
      <w:r w:rsidRPr="00EE6E73">
        <w:t xml:space="preserve">            </w:t>
      </w:r>
      <w:proofErr w:type="spellStart"/>
      <w:r w:rsidRPr="00EE6E73">
        <w:t>rsrp</w:t>
      </w:r>
      <w:proofErr w:type="spellEnd"/>
      <w:r w:rsidRPr="00EE6E73">
        <w:t>-</w:t>
      </w:r>
      <w:proofErr w:type="spellStart"/>
      <w:r w:rsidRPr="00EE6E73">
        <w:t>ThresholdCSI</w:t>
      </w:r>
      <w:proofErr w:type="spellEnd"/>
      <w:r w:rsidRPr="00EE6E73">
        <w:t>-RS            RSRP-Range</w:t>
      </w:r>
    </w:p>
    <w:p w14:paraId="03F7F77C" w14:textId="77777777" w:rsidR="00394471" w:rsidRPr="00EE6E73" w:rsidRDefault="00394471" w:rsidP="00EE6E73">
      <w:pPr>
        <w:pStyle w:val="PL"/>
      </w:pPr>
      <w:r w:rsidRPr="00EE6E73">
        <w:t xml:space="preserve">        }</w:t>
      </w:r>
    </w:p>
    <w:p w14:paraId="5ADE0A0A" w14:textId="77777777" w:rsidR="00394471" w:rsidRPr="00EE6E73" w:rsidRDefault="00394471" w:rsidP="00EE6E73">
      <w:pPr>
        <w:pStyle w:val="PL"/>
      </w:pPr>
      <w:r w:rsidRPr="00EE6E73">
        <w:t xml:space="preserve">    },</w:t>
      </w:r>
    </w:p>
    <w:p w14:paraId="1334121A" w14:textId="77777777" w:rsidR="00394471" w:rsidRPr="00EE6E73" w:rsidRDefault="00394471" w:rsidP="00EE6E73">
      <w:pPr>
        <w:pStyle w:val="PL"/>
      </w:pPr>
      <w:r w:rsidRPr="00EE6E73">
        <w:t xml:space="preserve">    ...,</w:t>
      </w:r>
    </w:p>
    <w:p w14:paraId="4FA73B92" w14:textId="77777777" w:rsidR="00394471" w:rsidRPr="00EE6E73" w:rsidRDefault="00394471" w:rsidP="00EE6E73">
      <w:pPr>
        <w:pStyle w:val="PL"/>
      </w:pPr>
      <w:r w:rsidRPr="00EE6E73">
        <w:t xml:space="preserve">    [[</w:t>
      </w:r>
    </w:p>
    <w:p w14:paraId="5DA53EDB" w14:textId="77777777" w:rsidR="00394471" w:rsidRPr="00EE6E73" w:rsidRDefault="00394471" w:rsidP="00EE6E73">
      <w:pPr>
        <w:pStyle w:val="PL"/>
        <w:rPr>
          <w:color w:val="808080"/>
        </w:rPr>
      </w:pPr>
      <w:r w:rsidRPr="00EE6E73">
        <w:t xml:space="preserve">    </w:t>
      </w:r>
      <w:proofErr w:type="spellStart"/>
      <w:r w:rsidRPr="00EE6E73">
        <w:t>totalNumberOfRA</w:t>
      </w:r>
      <w:proofErr w:type="spellEnd"/>
      <w:r w:rsidRPr="00EE6E73">
        <w:t xml:space="preserve">-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Cond Occasions</w:t>
      </w:r>
    </w:p>
    <w:p w14:paraId="3FB0DEF1" w14:textId="56C9C1C7" w:rsidR="00566BC6" w:rsidRPr="00EE6E73" w:rsidRDefault="00394471" w:rsidP="00EE6E73">
      <w:pPr>
        <w:pStyle w:val="PL"/>
      </w:pPr>
      <w:r w:rsidRPr="00EE6E73">
        <w:t xml:space="preserve">    ]]</w:t>
      </w:r>
      <w:r w:rsidR="00566BC6" w:rsidRPr="00EE6E73">
        <w:t>,</w:t>
      </w:r>
    </w:p>
    <w:p w14:paraId="7F6592D2" w14:textId="77777777" w:rsidR="00566BC6" w:rsidRPr="00EE6E73" w:rsidRDefault="00566BC6" w:rsidP="00EE6E73">
      <w:pPr>
        <w:pStyle w:val="PL"/>
      </w:pPr>
      <w:r w:rsidRPr="00EE6E73">
        <w:t xml:space="preserve">    [[</w:t>
      </w:r>
    </w:p>
    <w:p w14:paraId="76BE893B" w14:textId="43AD6E5E" w:rsidR="00566BC6" w:rsidRPr="00EE6E73" w:rsidRDefault="00566BC6"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4StepCFRArep</w:t>
      </w:r>
    </w:p>
    <w:p w14:paraId="27694A33" w14:textId="06A3A1E2" w:rsidR="00394471" w:rsidRPr="00EE6E73" w:rsidRDefault="00566BC6" w:rsidP="00EE6E73">
      <w:pPr>
        <w:pStyle w:val="PL"/>
      </w:pPr>
      <w:r w:rsidRPr="00EE6E73">
        <w:t xml:space="preserve">    ]]</w:t>
      </w:r>
    </w:p>
    <w:p w14:paraId="0D505CEC" w14:textId="77777777" w:rsidR="00394471" w:rsidRPr="00EE6E73" w:rsidRDefault="00394471" w:rsidP="00EE6E73">
      <w:pPr>
        <w:pStyle w:val="PL"/>
      </w:pPr>
      <w:r w:rsidRPr="00EE6E73">
        <w:t>}</w:t>
      </w:r>
    </w:p>
    <w:p w14:paraId="5F098DC5" w14:textId="77777777" w:rsidR="00394471" w:rsidRPr="00EE6E73" w:rsidRDefault="00394471" w:rsidP="00EE6E73">
      <w:pPr>
        <w:pStyle w:val="PL"/>
      </w:pPr>
    </w:p>
    <w:p w14:paraId="0C9095B6" w14:textId="77777777" w:rsidR="00394471" w:rsidRPr="00EE6E73" w:rsidRDefault="00394471" w:rsidP="00EE6E73">
      <w:pPr>
        <w:pStyle w:val="PL"/>
      </w:pPr>
      <w:r w:rsidRPr="00EE6E73">
        <w:t xml:space="preserve">CFRA-TwoStep-r16 ::=                    </w:t>
      </w:r>
      <w:r w:rsidRPr="00EE6E73">
        <w:rPr>
          <w:color w:val="993366"/>
        </w:rPr>
        <w:t>SEQUENCE</w:t>
      </w:r>
      <w:r w:rsidRPr="00EE6E73">
        <w:t xml:space="preserve"> {</w:t>
      </w:r>
    </w:p>
    <w:p w14:paraId="21CC241C" w14:textId="77777777" w:rsidR="00394471" w:rsidRPr="00EE6E73" w:rsidRDefault="00394471" w:rsidP="00EE6E73">
      <w:pPr>
        <w:pStyle w:val="PL"/>
      </w:pPr>
      <w:r w:rsidRPr="00EE6E73">
        <w:t xml:space="preserve">    occasionsTwoStepRA-r16                  </w:t>
      </w:r>
      <w:r w:rsidRPr="00EE6E73">
        <w:rPr>
          <w:color w:val="993366"/>
        </w:rPr>
        <w:t>SEQUENCE</w:t>
      </w:r>
      <w:r w:rsidRPr="00EE6E73">
        <w:t xml:space="preserve"> {</w:t>
      </w:r>
    </w:p>
    <w:p w14:paraId="2F921A78" w14:textId="77777777" w:rsidR="00394471" w:rsidRPr="00EE6E73" w:rsidRDefault="00394471" w:rsidP="00EE6E73">
      <w:pPr>
        <w:pStyle w:val="PL"/>
      </w:pPr>
      <w:r w:rsidRPr="00EE6E73">
        <w:t xml:space="preserve">        rach-ConfigGenericTwoStepRA-r16         </w:t>
      </w:r>
      <w:proofErr w:type="spellStart"/>
      <w:r w:rsidRPr="00EE6E73">
        <w:t>RACH-ConfigGenericTwoStepRA-r16</w:t>
      </w:r>
      <w:proofErr w:type="spellEnd"/>
      <w:r w:rsidRPr="00EE6E73">
        <w:t>,</w:t>
      </w:r>
    </w:p>
    <w:p w14:paraId="130E2E56" w14:textId="77777777" w:rsidR="00394471" w:rsidRPr="00EE6E73" w:rsidRDefault="00394471" w:rsidP="00EE6E73">
      <w:pPr>
        <w:pStyle w:val="PL"/>
      </w:pPr>
      <w:r w:rsidRPr="00EE6E73">
        <w:t xml:space="preserve">        ssb-PerRACH-OccasionTwoStepRA-r16       </w:t>
      </w:r>
      <w:r w:rsidRPr="00EE6E73">
        <w:rPr>
          <w:color w:val="993366"/>
        </w:rPr>
        <w:t>ENUMERATED</w:t>
      </w:r>
      <w:r w:rsidRPr="00EE6E73">
        <w:t xml:space="preserve"> {</w:t>
      </w:r>
      <w:proofErr w:type="spellStart"/>
      <w:r w:rsidRPr="00EE6E73">
        <w:t>oneEighth</w:t>
      </w:r>
      <w:proofErr w:type="spellEnd"/>
      <w:r w:rsidRPr="00EE6E73">
        <w:t xml:space="preserve">, </w:t>
      </w:r>
      <w:proofErr w:type="spellStart"/>
      <w:r w:rsidRPr="00EE6E73">
        <w:t>oneFourth</w:t>
      </w:r>
      <w:proofErr w:type="spellEnd"/>
      <w:r w:rsidRPr="00EE6E73">
        <w:t xml:space="preserve">, </w:t>
      </w:r>
      <w:proofErr w:type="spellStart"/>
      <w:r w:rsidRPr="00EE6E73">
        <w:t>oneHalf</w:t>
      </w:r>
      <w:proofErr w:type="spellEnd"/>
      <w:r w:rsidRPr="00EE6E73">
        <w:t>, one,</w:t>
      </w:r>
    </w:p>
    <w:p w14:paraId="22144A53" w14:textId="77777777" w:rsidR="00394471" w:rsidRPr="00EE6E73" w:rsidRDefault="00394471" w:rsidP="00EE6E73">
      <w:pPr>
        <w:pStyle w:val="PL"/>
      </w:pPr>
      <w:r w:rsidRPr="00EE6E73">
        <w:t xml:space="preserve">                                                            two, four, eight, sixteen}</w:t>
      </w:r>
    </w:p>
    <w:p w14:paraId="7F7404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E364D8" w14:textId="77777777" w:rsidR="00394471" w:rsidRPr="00EE6E73" w:rsidRDefault="00394471" w:rsidP="00EE6E73">
      <w:pPr>
        <w:pStyle w:val="PL"/>
      </w:pPr>
      <w:r w:rsidRPr="00EE6E73">
        <w:t xml:space="preserve">    msgA-CFRA-PUSCH-r16                     MsgA-PUSCH-Resource-r16,</w:t>
      </w:r>
    </w:p>
    <w:p w14:paraId="4EA074C8"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S</w:t>
      </w:r>
    </w:p>
    <w:p w14:paraId="7CACECFA" w14:textId="77777777" w:rsidR="00394471" w:rsidRPr="00EE6E73" w:rsidRDefault="00394471" w:rsidP="00EE6E73">
      <w:pPr>
        <w:pStyle w:val="PL"/>
      </w:pPr>
      <w:r w:rsidRPr="00EE6E73">
        <w:t xml:space="preserve">    resourcesTwoStep-r16                    </w:t>
      </w:r>
      <w:r w:rsidRPr="00EE6E73">
        <w:rPr>
          <w:color w:val="993366"/>
        </w:rPr>
        <w:t>SEQUENCE</w:t>
      </w:r>
      <w:r w:rsidRPr="00EE6E73">
        <w:t xml:space="preserve"> {</w:t>
      </w:r>
    </w:p>
    <w:p w14:paraId="110C283C" w14:textId="77777777" w:rsidR="00394471" w:rsidRPr="00EE6E73" w:rsidRDefault="00394471" w:rsidP="00EE6E73">
      <w:pPr>
        <w:pStyle w:val="PL"/>
      </w:pPr>
      <w:r w:rsidRPr="00EE6E73">
        <w:t xml:space="preserve">        </w:t>
      </w:r>
      <w:proofErr w:type="spellStart"/>
      <w:r w:rsidRPr="00EE6E73">
        <w:t>ssb-ResourceList</w:t>
      </w:r>
      <w:proofErr w:type="spellEnd"/>
      <w:r w:rsidRPr="00EE6E73">
        <w:t xml:space="preserve">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1A70518D" w14:textId="77777777" w:rsidR="00394471" w:rsidRPr="00EE6E73" w:rsidRDefault="00394471" w:rsidP="00EE6E73">
      <w:pPr>
        <w:pStyle w:val="PL"/>
      </w:pPr>
      <w:r w:rsidRPr="00EE6E73">
        <w:t xml:space="preserve">        </w:t>
      </w:r>
      <w:proofErr w:type="spellStart"/>
      <w:r w:rsidRPr="00EE6E73">
        <w:t>ra-ssb-OccasionMaskIndex</w:t>
      </w:r>
      <w:proofErr w:type="spellEnd"/>
      <w:r w:rsidRPr="00EE6E73">
        <w:t xml:space="preserve">                </w:t>
      </w:r>
      <w:r w:rsidRPr="00EE6E73">
        <w:rPr>
          <w:color w:val="993366"/>
        </w:rPr>
        <w:t>INTEGER</w:t>
      </w:r>
      <w:r w:rsidRPr="00EE6E73">
        <w:t xml:space="preserve"> (0..15)</w:t>
      </w:r>
    </w:p>
    <w:p w14:paraId="61F55A33" w14:textId="77777777" w:rsidR="00394471" w:rsidRPr="00EE6E73" w:rsidRDefault="00394471" w:rsidP="00EE6E73">
      <w:pPr>
        <w:pStyle w:val="PL"/>
      </w:pPr>
      <w:r w:rsidRPr="00EE6E73">
        <w:t xml:space="preserve">    },</w:t>
      </w:r>
    </w:p>
    <w:p w14:paraId="1C92376A" w14:textId="77777777" w:rsidR="00394471" w:rsidRPr="00EE6E73" w:rsidRDefault="00394471" w:rsidP="00EE6E73">
      <w:pPr>
        <w:pStyle w:val="PL"/>
      </w:pPr>
      <w:r w:rsidRPr="00EE6E73">
        <w:t xml:space="preserve">    ...</w:t>
      </w:r>
    </w:p>
    <w:p w14:paraId="30648BAA" w14:textId="77777777" w:rsidR="00394471" w:rsidRPr="00EE6E73" w:rsidRDefault="00394471" w:rsidP="00EE6E73">
      <w:pPr>
        <w:pStyle w:val="PL"/>
      </w:pPr>
      <w:r w:rsidRPr="00EE6E73">
        <w:t>}</w:t>
      </w:r>
    </w:p>
    <w:p w14:paraId="1C4ECE67" w14:textId="77777777" w:rsidR="00394471" w:rsidRPr="00EE6E73" w:rsidRDefault="00394471" w:rsidP="00EE6E73">
      <w:pPr>
        <w:pStyle w:val="PL"/>
      </w:pPr>
    </w:p>
    <w:p w14:paraId="16511080" w14:textId="77777777" w:rsidR="00394471" w:rsidRPr="00EE6E73" w:rsidRDefault="00394471" w:rsidP="00EE6E73">
      <w:pPr>
        <w:pStyle w:val="PL"/>
      </w:pPr>
      <w:r w:rsidRPr="00EE6E73">
        <w:t xml:space="preserve">CFRA-SSB-Resource ::=           </w:t>
      </w:r>
      <w:r w:rsidRPr="00EE6E73">
        <w:rPr>
          <w:color w:val="993366"/>
        </w:rPr>
        <w:t>SEQUENCE</w:t>
      </w:r>
      <w:r w:rsidRPr="00EE6E73">
        <w:t xml:space="preserve"> {</w:t>
      </w:r>
    </w:p>
    <w:p w14:paraId="3EF2B220" w14:textId="77777777" w:rsidR="00394471" w:rsidRPr="00EE6E73" w:rsidRDefault="00394471" w:rsidP="00EE6E73">
      <w:pPr>
        <w:pStyle w:val="PL"/>
      </w:pPr>
      <w:r w:rsidRPr="00EE6E73">
        <w:t xml:space="preserve">    </w:t>
      </w:r>
      <w:proofErr w:type="spellStart"/>
      <w:r w:rsidRPr="00EE6E73">
        <w:t>ssb</w:t>
      </w:r>
      <w:proofErr w:type="spellEnd"/>
      <w:r w:rsidRPr="00EE6E73">
        <w:t xml:space="preserve">                             SSB-Index,</w:t>
      </w:r>
    </w:p>
    <w:p w14:paraId="7FA8553B" w14:textId="77777777" w:rsidR="00394471" w:rsidRPr="00EE6E73" w:rsidRDefault="00394471" w:rsidP="00EE6E73">
      <w:pPr>
        <w:pStyle w:val="PL"/>
      </w:pPr>
      <w:r w:rsidRPr="00EE6E73">
        <w:t xml:space="preserve">    </w:t>
      </w:r>
      <w:proofErr w:type="spellStart"/>
      <w:r w:rsidRPr="00EE6E73">
        <w:t>ra-PreambleIndex</w:t>
      </w:r>
      <w:proofErr w:type="spellEnd"/>
      <w:r w:rsidRPr="00EE6E73">
        <w:t xml:space="preserve">                </w:t>
      </w:r>
      <w:r w:rsidRPr="00EE6E73">
        <w:rPr>
          <w:color w:val="993366"/>
        </w:rPr>
        <w:t>INTEGER</w:t>
      </w:r>
      <w:r w:rsidRPr="00EE6E73">
        <w:t xml:space="preserve"> (0..63),</w:t>
      </w:r>
    </w:p>
    <w:p w14:paraId="77DAAFF1" w14:textId="77777777" w:rsidR="00394471" w:rsidRPr="00EE6E73" w:rsidRDefault="00394471" w:rsidP="00EE6E73">
      <w:pPr>
        <w:pStyle w:val="PL"/>
      </w:pPr>
      <w:r w:rsidRPr="00EE6E73">
        <w:t xml:space="preserve">    ...,</w:t>
      </w:r>
    </w:p>
    <w:p w14:paraId="1B9CA5F7" w14:textId="77777777" w:rsidR="00394471" w:rsidRPr="00EE6E73" w:rsidRDefault="00394471" w:rsidP="00EE6E73">
      <w:pPr>
        <w:pStyle w:val="PL"/>
      </w:pPr>
      <w:r w:rsidRPr="00EE6E73">
        <w:t xml:space="preserve">    [[</w:t>
      </w:r>
    </w:p>
    <w:p w14:paraId="6397C07B" w14:textId="07BA5DE4" w:rsidR="00394471" w:rsidRPr="00EE6E73" w:rsidRDefault="00394471" w:rsidP="00EE6E73">
      <w:pPr>
        <w:pStyle w:val="PL"/>
        <w:rPr>
          <w:color w:val="808080"/>
        </w:rPr>
      </w:pPr>
      <w:r w:rsidRPr="00EE6E73">
        <w:t xml:space="preserve">    msgA-PUSCH-</w:t>
      </w:r>
      <w:r w:rsidR="00425E6C" w:rsidRPr="00EE6E73">
        <w:t>R</w:t>
      </w:r>
      <w:r w:rsidRPr="00EE6E73">
        <w:t xml:space="preserve">esource-Index-r16   </w:t>
      </w:r>
      <w:r w:rsidRPr="00EE6E73">
        <w:rPr>
          <w:color w:val="993366"/>
        </w:rPr>
        <w:t>INTEGER</w:t>
      </w:r>
      <w:r w:rsidRPr="00EE6E73">
        <w:t xml:space="preserve"> (0..3071)     </w:t>
      </w:r>
      <w:r w:rsidRPr="00EE6E73">
        <w:rPr>
          <w:color w:val="993366"/>
        </w:rPr>
        <w:t>OPTIONAL</w:t>
      </w:r>
      <w:r w:rsidRPr="00EE6E73">
        <w:t xml:space="preserve">  </w:t>
      </w:r>
      <w:r w:rsidRPr="00EE6E73">
        <w:rPr>
          <w:color w:val="808080"/>
        </w:rPr>
        <w:t>-- Cond 2StepCFRA</w:t>
      </w:r>
    </w:p>
    <w:p w14:paraId="4FC02106" w14:textId="77777777" w:rsidR="00394471" w:rsidRPr="00EE6E73" w:rsidRDefault="00394471" w:rsidP="00EE6E73">
      <w:pPr>
        <w:pStyle w:val="PL"/>
      </w:pPr>
      <w:r w:rsidRPr="00EE6E73">
        <w:t xml:space="preserve">    ]]</w:t>
      </w:r>
    </w:p>
    <w:p w14:paraId="18BFC411" w14:textId="77777777" w:rsidR="00394471" w:rsidRPr="00EE6E73" w:rsidRDefault="00394471" w:rsidP="00EE6E73">
      <w:pPr>
        <w:pStyle w:val="PL"/>
      </w:pPr>
    </w:p>
    <w:p w14:paraId="0FD16E56" w14:textId="77777777" w:rsidR="00394471" w:rsidRPr="00EE6E73" w:rsidRDefault="00394471" w:rsidP="00EE6E73">
      <w:pPr>
        <w:pStyle w:val="PL"/>
      </w:pPr>
      <w:r w:rsidRPr="00EE6E73">
        <w:t>}</w:t>
      </w:r>
    </w:p>
    <w:p w14:paraId="70828885" w14:textId="77777777" w:rsidR="00394471" w:rsidRPr="00EE6E73" w:rsidRDefault="00394471" w:rsidP="00EE6E73">
      <w:pPr>
        <w:pStyle w:val="PL"/>
      </w:pPr>
    </w:p>
    <w:p w14:paraId="5ABC47C2" w14:textId="77777777" w:rsidR="00394471" w:rsidRPr="00EE6E73" w:rsidRDefault="00394471" w:rsidP="00EE6E73">
      <w:pPr>
        <w:pStyle w:val="PL"/>
      </w:pPr>
      <w:r w:rsidRPr="00EE6E73">
        <w:t xml:space="preserve">CFRA-CSIRS-Resource ::=         </w:t>
      </w:r>
      <w:r w:rsidRPr="00EE6E73">
        <w:rPr>
          <w:color w:val="993366"/>
        </w:rPr>
        <w:t>SEQUENCE</w:t>
      </w:r>
      <w:r w:rsidRPr="00EE6E73">
        <w:t xml:space="preserve"> {</w:t>
      </w:r>
    </w:p>
    <w:p w14:paraId="0419B79F" w14:textId="77777777" w:rsidR="00394471" w:rsidRPr="00EE6E73" w:rsidRDefault="00394471" w:rsidP="00EE6E73">
      <w:pPr>
        <w:pStyle w:val="PL"/>
      </w:pPr>
      <w:r w:rsidRPr="00EE6E73">
        <w:t xml:space="preserve">    </w:t>
      </w:r>
      <w:proofErr w:type="spellStart"/>
      <w:r w:rsidRPr="00EE6E73">
        <w:t>csi</w:t>
      </w:r>
      <w:proofErr w:type="spellEnd"/>
      <w:r w:rsidRPr="00EE6E73">
        <w:t>-RS                          CSI-RS-Index,</w:t>
      </w:r>
    </w:p>
    <w:p w14:paraId="69A5EF94" w14:textId="77777777" w:rsidR="00394471" w:rsidRPr="00EE6E73" w:rsidRDefault="00394471" w:rsidP="00EE6E73">
      <w:pPr>
        <w:pStyle w:val="PL"/>
      </w:pPr>
      <w:r w:rsidRPr="00EE6E73">
        <w:t xml:space="preserve">    </w:t>
      </w:r>
      <w:proofErr w:type="spellStart"/>
      <w:r w:rsidRPr="00EE6E73">
        <w:t>ra-OccasionList</w:t>
      </w:r>
      <w:proofErr w:type="spellEnd"/>
      <w:r w:rsidRPr="00EE6E73">
        <w:t xml:space="preserve">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w:t>
      </w:r>
    </w:p>
    <w:p w14:paraId="1DE4F009" w14:textId="77777777" w:rsidR="00394471" w:rsidRPr="00EE6E73" w:rsidRDefault="00394471" w:rsidP="00EE6E73">
      <w:pPr>
        <w:pStyle w:val="PL"/>
      </w:pPr>
      <w:r w:rsidRPr="00EE6E73">
        <w:t xml:space="preserve">    </w:t>
      </w:r>
      <w:proofErr w:type="spellStart"/>
      <w:r w:rsidRPr="00EE6E73">
        <w:t>ra-PreambleIndex</w:t>
      </w:r>
      <w:proofErr w:type="spellEnd"/>
      <w:r w:rsidRPr="00EE6E73">
        <w:t xml:space="preserve">                </w:t>
      </w:r>
      <w:r w:rsidRPr="00EE6E73">
        <w:rPr>
          <w:color w:val="993366"/>
        </w:rPr>
        <w:t>INTEGER</w:t>
      </w:r>
      <w:r w:rsidRPr="00EE6E73">
        <w:t xml:space="preserve"> (0..63),</w:t>
      </w:r>
    </w:p>
    <w:p w14:paraId="72D958FE" w14:textId="77777777" w:rsidR="00394471" w:rsidRPr="00EE6E73" w:rsidRDefault="00394471" w:rsidP="00EE6E73">
      <w:pPr>
        <w:pStyle w:val="PL"/>
      </w:pPr>
      <w:r w:rsidRPr="00EE6E73">
        <w:t xml:space="preserve">    ...</w:t>
      </w:r>
    </w:p>
    <w:p w14:paraId="1737EC4E" w14:textId="77777777" w:rsidR="00394471" w:rsidRPr="00EE6E73" w:rsidRDefault="00394471" w:rsidP="00EE6E73">
      <w:pPr>
        <w:pStyle w:val="PL"/>
      </w:pPr>
      <w:r w:rsidRPr="00EE6E73">
        <w:t>}</w:t>
      </w:r>
    </w:p>
    <w:p w14:paraId="577132B1" w14:textId="77777777" w:rsidR="00394471" w:rsidRPr="00EE6E73" w:rsidRDefault="00394471" w:rsidP="00EE6E73">
      <w:pPr>
        <w:pStyle w:val="PL"/>
      </w:pPr>
    </w:p>
    <w:p w14:paraId="2CB29FA5" w14:textId="77777777" w:rsidR="00394471" w:rsidRPr="00EE6E73" w:rsidRDefault="00394471" w:rsidP="00EE6E73">
      <w:pPr>
        <w:pStyle w:val="PL"/>
        <w:rPr>
          <w:color w:val="808080"/>
        </w:rPr>
      </w:pPr>
      <w:r w:rsidRPr="00EE6E73">
        <w:rPr>
          <w:color w:val="808080"/>
        </w:rPr>
        <w:t>-- TAG-RACH-CONFIGDEDICATED-STOP</w:t>
      </w:r>
    </w:p>
    <w:p w14:paraId="5BA353A2" w14:textId="77777777" w:rsidR="00394471" w:rsidRPr="00EE6E73" w:rsidRDefault="00394471" w:rsidP="00EE6E73">
      <w:pPr>
        <w:pStyle w:val="PL"/>
        <w:rPr>
          <w:color w:val="808080"/>
        </w:rPr>
      </w:pPr>
      <w:r w:rsidRPr="00EE6E73">
        <w:rPr>
          <w:color w:val="808080"/>
        </w:rPr>
        <w:t>-- ASN1STOP</w:t>
      </w:r>
    </w:p>
    <w:p w14:paraId="23CC4D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EE6E73" w:rsidRDefault="00394471" w:rsidP="00964CC4">
            <w:pPr>
              <w:pStyle w:val="TAH"/>
              <w:rPr>
                <w:szCs w:val="22"/>
                <w:lang w:eastAsia="sv-SE"/>
              </w:rPr>
            </w:pPr>
            <w:r w:rsidRPr="00EE6E73">
              <w:rPr>
                <w:i/>
                <w:szCs w:val="22"/>
                <w:lang w:eastAsia="sv-SE"/>
              </w:rPr>
              <w:t xml:space="preserve">CFRA-CSIRS-Resource </w:t>
            </w:r>
            <w:r w:rsidRPr="00EE6E73">
              <w:rPr>
                <w:szCs w:val="22"/>
                <w:lang w:eastAsia="sv-SE"/>
              </w:rPr>
              <w:t>field descriptions</w:t>
            </w:r>
          </w:p>
        </w:tc>
      </w:tr>
      <w:tr w:rsidR="004112C8" w:rsidRPr="00EE6E73"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EE6E73" w:rsidRDefault="00394471" w:rsidP="00964CC4">
            <w:pPr>
              <w:pStyle w:val="TAL"/>
              <w:rPr>
                <w:szCs w:val="22"/>
                <w:lang w:eastAsia="sv-SE"/>
              </w:rPr>
            </w:pPr>
            <w:proofErr w:type="spellStart"/>
            <w:r w:rsidRPr="00EE6E73">
              <w:rPr>
                <w:b/>
                <w:i/>
                <w:szCs w:val="22"/>
                <w:lang w:eastAsia="sv-SE"/>
              </w:rPr>
              <w:t>csi</w:t>
            </w:r>
            <w:proofErr w:type="spellEnd"/>
            <w:r w:rsidRPr="00EE6E73">
              <w:rPr>
                <w:b/>
                <w:i/>
                <w:szCs w:val="22"/>
                <w:lang w:eastAsia="sv-SE"/>
              </w:rPr>
              <w:t>-RS</w:t>
            </w:r>
          </w:p>
          <w:p w14:paraId="0A7CF1D6" w14:textId="77777777" w:rsidR="00394471" w:rsidRPr="00EE6E73" w:rsidRDefault="00394471" w:rsidP="00964CC4">
            <w:pPr>
              <w:pStyle w:val="TAL"/>
              <w:rPr>
                <w:szCs w:val="22"/>
                <w:lang w:eastAsia="sv-SE"/>
              </w:rPr>
            </w:pPr>
            <w:r w:rsidRPr="00EE6E73">
              <w:rPr>
                <w:szCs w:val="22"/>
                <w:lang w:eastAsia="sv-SE"/>
              </w:rPr>
              <w:t>The ID of a CSI-RS resource defined in the measurement object associated with this serving cell.</w:t>
            </w:r>
          </w:p>
        </w:tc>
      </w:tr>
      <w:tr w:rsidR="004112C8" w:rsidRPr="00EE6E73"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EE6E73" w:rsidRDefault="00394471" w:rsidP="00964CC4">
            <w:pPr>
              <w:pStyle w:val="TAL"/>
              <w:rPr>
                <w:szCs w:val="22"/>
                <w:lang w:eastAsia="sv-SE"/>
              </w:rPr>
            </w:pPr>
            <w:proofErr w:type="spellStart"/>
            <w:r w:rsidRPr="00EE6E73">
              <w:rPr>
                <w:b/>
                <w:i/>
                <w:szCs w:val="22"/>
                <w:lang w:eastAsia="sv-SE"/>
              </w:rPr>
              <w:t>ra-OccasionList</w:t>
            </w:r>
            <w:proofErr w:type="spellEnd"/>
          </w:p>
          <w:p w14:paraId="5289136F" w14:textId="77777777" w:rsidR="00394471" w:rsidRPr="00EE6E73" w:rsidRDefault="00394471" w:rsidP="00964CC4">
            <w:pPr>
              <w:pStyle w:val="TAL"/>
              <w:rPr>
                <w:szCs w:val="22"/>
                <w:lang w:eastAsia="sv-SE"/>
              </w:rPr>
            </w:pPr>
            <w:r w:rsidRPr="00EE6E73">
              <w:rPr>
                <w:szCs w:val="22"/>
                <w:lang w:eastAsia="sv-SE"/>
              </w:rPr>
              <w:t xml:space="preserve">RA occasions that the UE shall use when performing CF-RA upon selecting the candidate beam identified by this CSI-RS. The network ensures that the RA occasion indexes provided herein are also configured by </w:t>
            </w:r>
            <w:proofErr w:type="spellStart"/>
            <w:r w:rsidRPr="00EE6E73">
              <w:rPr>
                <w:szCs w:val="22"/>
                <w:lang w:eastAsia="sv-SE"/>
              </w:rPr>
              <w:t>prach-ConfigurationIndex</w:t>
            </w:r>
            <w:proofErr w:type="spellEnd"/>
            <w:r w:rsidRPr="00EE6E73">
              <w:rPr>
                <w:szCs w:val="22"/>
                <w:lang w:eastAsia="sv-SE"/>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EE6E73"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EE6E73" w:rsidRDefault="00394471" w:rsidP="00964CC4">
            <w:pPr>
              <w:pStyle w:val="TAL"/>
              <w:rPr>
                <w:szCs w:val="22"/>
                <w:lang w:eastAsia="sv-SE"/>
              </w:rPr>
            </w:pPr>
            <w:proofErr w:type="spellStart"/>
            <w:r w:rsidRPr="00EE6E73">
              <w:rPr>
                <w:b/>
                <w:i/>
                <w:szCs w:val="22"/>
                <w:lang w:eastAsia="sv-SE"/>
              </w:rPr>
              <w:t>ra-PreambleIndex</w:t>
            </w:r>
            <w:proofErr w:type="spellEnd"/>
          </w:p>
          <w:p w14:paraId="08F038DB"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w:t>
            </w:r>
          </w:p>
        </w:tc>
      </w:tr>
    </w:tbl>
    <w:p w14:paraId="64183F1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EE6E73" w:rsidRDefault="00394471" w:rsidP="00964CC4">
            <w:pPr>
              <w:pStyle w:val="TAH"/>
              <w:rPr>
                <w:szCs w:val="22"/>
                <w:lang w:eastAsia="sv-SE"/>
              </w:rPr>
            </w:pPr>
            <w:r w:rsidRPr="00EE6E73">
              <w:rPr>
                <w:i/>
                <w:szCs w:val="22"/>
                <w:lang w:eastAsia="sv-SE"/>
              </w:rPr>
              <w:t xml:space="preserve">CFRA </w:t>
            </w:r>
            <w:r w:rsidRPr="00EE6E73">
              <w:rPr>
                <w:szCs w:val="22"/>
                <w:lang w:eastAsia="sv-SE"/>
              </w:rPr>
              <w:t>field descriptions</w:t>
            </w:r>
          </w:p>
        </w:tc>
      </w:tr>
      <w:tr w:rsidR="004112C8" w:rsidRPr="00EE6E73"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EE6E73" w:rsidRDefault="00566BC6" w:rsidP="00B4120F">
            <w:pPr>
              <w:pStyle w:val="TAL"/>
              <w:rPr>
                <w:b/>
                <w:bCs/>
                <w:i/>
                <w:iCs/>
                <w:lang w:eastAsia="sv-SE"/>
              </w:rPr>
            </w:pPr>
            <w:r w:rsidRPr="00EE6E73">
              <w:rPr>
                <w:b/>
                <w:bCs/>
                <w:i/>
                <w:iCs/>
                <w:lang w:eastAsia="sv-SE"/>
              </w:rPr>
              <w:t>msg1-RepetitionNum</w:t>
            </w:r>
          </w:p>
          <w:p w14:paraId="222717A3" w14:textId="7FE2BAA9" w:rsidR="00566BC6" w:rsidRPr="00EE6E73" w:rsidRDefault="00566BC6" w:rsidP="00B4120F">
            <w:pPr>
              <w:pStyle w:val="TAL"/>
              <w:rPr>
                <w:lang w:eastAsia="sv-SE"/>
              </w:rPr>
            </w:pPr>
            <w:r w:rsidRPr="00EE6E73">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EE6E73"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EE6E73" w:rsidRDefault="00394471" w:rsidP="00964CC4">
            <w:pPr>
              <w:pStyle w:val="TAL"/>
              <w:rPr>
                <w:szCs w:val="22"/>
                <w:lang w:eastAsia="sv-SE"/>
              </w:rPr>
            </w:pPr>
            <w:bookmarkStart w:id="5259" w:name="_Hlk209196064"/>
            <w:r w:rsidRPr="00EE6E73">
              <w:rPr>
                <w:b/>
                <w:i/>
                <w:szCs w:val="22"/>
                <w:lang w:eastAsia="sv-SE"/>
              </w:rPr>
              <w:t>occasions</w:t>
            </w:r>
          </w:p>
          <w:p w14:paraId="150742B6" w14:textId="0CAC7F18"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w:t>
            </w:r>
            <w:proofErr w:type="spellStart"/>
            <w:r w:rsidRPr="00EE6E73">
              <w:rPr>
                <w:i/>
                <w:szCs w:val="22"/>
                <w:lang w:eastAsia="sv-SE"/>
              </w:rPr>
              <w:t>ConfigCommon</w:t>
            </w:r>
            <w:proofErr w:type="spellEnd"/>
            <w:r w:rsidRPr="00EE6E73">
              <w:rPr>
                <w:szCs w:val="22"/>
                <w:lang w:eastAsia="sv-SE"/>
              </w:rPr>
              <w:t xml:space="preserve"> in the first active UL BWP.</w:t>
            </w:r>
            <w:ins w:id="5260" w:author="Huawei (Lili)" w:date="2025-09-19T17:37:00Z">
              <w:r w:rsidR="0032353F" w:rsidRPr="007D1691">
                <w:t xml:space="preserve"> </w:t>
              </w:r>
              <w:r w:rsidR="0032353F" w:rsidRPr="00903F7F">
                <w:t xml:space="preserve">[RIL]: </w:t>
              </w:r>
              <w:r w:rsidR="0032353F">
                <w:t>H</w:t>
              </w:r>
            </w:ins>
            <w:ins w:id="5261" w:author="Huawei (Lili)" w:date="2025-09-19T17:38:00Z">
              <w:r w:rsidR="0032353F">
                <w:t>12</w:t>
              </w:r>
            </w:ins>
            <w:ins w:id="5262" w:author="Huawei (Lili)" w:date="2025-09-19T17:50:00Z">
              <w:r w:rsidR="0032353F">
                <w:t>7</w:t>
              </w:r>
            </w:ins>
            <w:ins w:id="5263" w:author="Huawei (Lili)" w:date="2025-09-19T17:37:00Z">
              <w:r w:rsidR="0032353F" w:rsidRPr="00903F7F">
                <w:t xml:space="preserve">, </w:t>
              </w:r>
              <w:r w:rsidR="0032353F">
                <w:t>NES</w:t>
              </w:r>
            </w:ins>
            <w:bookmarkEnd w:id="5259"/>
          </w:p>
        </w:tc>
      </w:tr>
      <w:tr w:rsidR="004112C8" w:rsidRPr="00EE6E73"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EE6E73" w:rsidRDefault="00394471" w:rsidP="00964CC4">
            <w:pPr>
              <w:pStyle w:val="TAL"/>
              <w:rPr>
                <w:szCs w:val="22"/>
                <w:lang w:eastAsia="sv-SE"/>
              </w:rPr>
            </w:pPr>
            <w:proofErr w:type="spellStart"/>
            <w:r w:rsidRPr="00EE6E73">
              <w:rPr>
                <w:b/>
                <w:i/>
                <w:szCs w:val="22"/>
                <w:lang w:eastAsia="sv-SE"/>
              </w:rPr>
              <w:t>ra-ssb-OccasionMaskIndex</w:t>
            </w:r>
            <w:proofErr w:type="spellEnd"/>
          </w:p>
          <w:p w14:paraId="50A620D0" w14:textId="4750BF2B"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proofErr w:type="spellStart"/>
            <w:r w:rsidRPr="00EE6E73">
              <w:rPr>
                <w:i/>
                <w:szCs w:val="22"/>
                <w:lang w:eastAsia="sv-SE"/>
              </w:rPr>
              <w:t>ssb-ResourceList</w:t>
            </w:r>
            <w:proofErr w:type="spellEnd"/>
            <w:r w:rsidRPr="00EE6E73">
              <w:rPr>
                <w:szCs w:val="22"/>
                <w:lang w:eastAsia="sv-SE"/>
              </w:rPr>
              <w:t>.</w:t>
            </w:r>
            <w:r w:rsidR="00017834" w:rsidRPr="00EE6E73">
              <w:rPr>
                <w:szCs w:val="22"/>
                <w:lang w:eastAsia="sv-SE"/>
              </w:rPr>
              <w:t xml:space="preserve"> The UE shall ignore this field if </w:t>
            </w:r>
            <w:r w:rsidR="00017834" w:rsidRPr="00EE6E73">
              <w:rPr>
                <w:rFonts w:cs="Arial"/>
                <w:szCs w:val="18"/>
                <w:lang w:eastAsia="sv-SE"/>
              </w:rPr>
              <w:t xml:space="preserve">the field </w:t>
            </w:r>
            <w:r w:rsidR="00017834" w:rsidRPr="00EE6E73">
              <w:rPr>
                <w:rFonts w:cs="Arial"/>
                <w:i/>
                <w:iCs/>
                <w:szCs w:val="18"/>
                <w:lang w:eastAsia="sv-SE"/>
              </w:rPr>
              <w:t>msg1-RepetitionNum</w:t>
            </w:r>
            <w:r w:rsidR="00017834" w:rsidRPr="00EE6E73">
              <w:rPr>
                <w:rFonts w:cs="Arial"/>
                <w:szCs w:val="18"/>
                <w:lang w:eastAsia="sv-SE"/>
              </w:rPr>
              <w:t xml:space="preserve"> included in </w:t>
            </w:r>
            <w:r w:rsidR="00017834" w:rsidRPr="00EE6E73">
              <w:rPr>
                <w:rFonts w:cs="Arial"/>
                <w:i/>
                <w:szCs w:val="18"/>
                <w:lang w:eastAsia="sv-SE"/>
              </w:rPr>
              <w:t>CFRA</w:t>
            </w:r>
            <w:r w:rsidR="00017834" w:rsidRPr="00EE6E73">
              <w:rPr>
                <w:rFonts w:cs="Arial"/>
                <w:szCs w:val="18"/>
                <w:lang w:eastAsia="sv-SE"/>
              </w:rPr>
              <w:t xml:space="preserve"> is configured</w:t>
            </w:r>
            <w:r w:rsidR="00017834" w:rsidRPr="00EE6E73">
              <w:rPr>
                <w:szCs w:val="22"/>
                <w:lang w:eastAsia="sv-SE"/>
              </w:rPr>
              <w:t>.</w:t>
            </w:r>
          </w:p>
        </w:tc>
      </w:tr>
      <w:tr w:rsidR="004112C8" w:rsidRPr="00EE6E73"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EE6E73" w:rsidRDefault="00394471" w:rsidP="00964CC4">
            <w:pPr>
              <w:pStyle w:val="TAL"/>
              <w:rPr>
                <w:b/>
                <w:i/>
                <w:szCs w:val="22"/>
                <w:lang w:eastAsia="sv-SE"/>
              </w:rPr>
            </w:pPr>
            <w:proofErr w:type="spellStart"/>
            <w:r w:rsidRPr="00EE6E73">
              <w:rPr>
                <w:b/>
                <w:i/>
                <w:szCs w:val="22"/>
                <w:lang w:eastAsia="sv-SE"/>
              </w:rPr>
              <w:t>rach-ConfigGeneric</w:t>
            </w:r>
            <w:proofErr w:type="spellEnd"/>
          </w:p>
          <w:p w14:paraId="1018D8AB" w14:textId="77777777" w:rsidR="00394471" w:rsidRPr="00EE6E73" w:rsidRDefault="00394471" w:rsidP="00964CC4">
            <w:pPr>
              <w:pStyle w:val="TAL"/>
              <w:rPr>
                <w:szCs w:val="22"/>
                <w:lang w:eastAsia="sv-SE"/>
              </w:rPr>
            </w:pPr>
            <w:r w:rsidRPr="00EE6E73">
              <w:rPr>
                <w:szCs w:val="22"/>
                <w:lang w:eastAsia="sv-SE"/>
              </w:rPr>
              <w:t xml:space="preserve">Configuration of contention free random access occasions for CFRA. The UE shall ignore </w:t>
            </w:r>
            <w:proofErr w:type="spellStart"/>
            <w:r w:rsidRPr="00EE6E73">
              <w:rPr>
                <w:i/>
                <w:szCs w:val="22"/>
                <w:lang w:eastAsia="sv-SE"/>
              </w:rPr>
              <w:t>preambleReceivedTargetPower</w:t>
            </w:r>
            <w:proofErr w:type="spellEnd"/>
            <w:r w:rsidRPr="00EE6E73">
              <w:rPr>
                <w:szCs w:val="22"/>
                <w:lang w:eastAsia="sv-SE"/>
              </w:rPr>
              <w:t xml:space="preserve">, </w:t>
            </w:r>
            <w:proofErr w:type="spellStart"/>
            <w:r w:rsidRPr="00EE6E73">
              <w:rPr>
                <w:i/>
                <w:szCs w:val="22"/>
                <w:lang w:eastAsia="sv-SE"/>
              </w:rPr>
              <w:t>preambleTransMax</w:t>
            </w:r>
            <w:proofErr w:type="spellEnd"/>
            <w:r w:rsidRPr="00EE6E73">
              <w:rPr>
                <w:szCs w:val="22"/>
                <w:lang w:eastAsia="sv-SE"/>
              </w:rPr>
              <w:t xml:space="preserve">, </w:t>
            </w:r>
            <w:proofErr w:type="spellStart"/>
            <w:r w:rsidRPr="00EE6E73">
              <w:rPr>
                <w:i/>
                <w:szCs w:val="22"/>
                <w:lang w:eastAsia="sv-SE"/>
              </w:rPr>
              <w:t>powerRampingStep</w:t>
            </w:r>
            <w:proofErr w:type="spellEnd"/>
            <w:r w:rsidRPr="00EE6E73">
              <w:rPr>
                <w:szCs w:val="22"/>
                <w:lang w:eastAsia="sv-SE"/>
              </w:rPr>
              <w:t xml:space="preserve">, </w:t>
            </w:r>
            <w:proofErr w:type="spellStart"/>
            <w:r w:rsidRPr="00EE6E73">
              <w:rPr>
                <w:i/>
                <w:szCs w:val="22"/>
                <w:lang w:eastAsia="sv-SE"/>
              </w:rPr>
              <w:t>ra-ResponseWindow</w:t>
            </w:r>
            <w:proofErr w:type="spellEnd"/>
            <w:r w:rsidRPr="00EE6E73">
              <w:rPr>
                <w:szCs w:val="22"/>
                <w:lang w:eastAsia="sv-SE"/>
              </w:rPr>
              <w:t xml:space="preserve"> </w:t>
            </w:r>
            <w:proofErr w:type="spellStart"/>
            <w:r w:rsidRPr="00EE6E73">
              <w:rPr>
                <w:szCs w:val="22"/>
                <w:lang w:eastAsia="sv-SE"/>
              </w:rPr>
              <w:t>signaled</w:t>
            </w:r>
            <w:proofErr w:type="spellEnd"/>
            <w:r w:rsidRPr="00EE6E73">
              <w:rPr>
                <w:szCs w:val="22"/>
                <w:lang w:eastAsia="sv-SE"/>
              </w:rPr>
              <w:t xml:space="preserve"> within this field and use the corresponding values provided in </w:t>
            </w:r>
            <w:r w:rsidRPr="00EE6E73">
              <w:rPr>
                <w:i/>
                <w:szCs w:val="22"/>
                <w:lang w:eastAsia="sv-SE"/>
              </w:rPr>
              <w:t>RACH-</w:t>
            </w:r>
            <w:proofErr w:type="spellStart"/>
            <w:r w:rsidRPr="00EE6E73">
              <w:rPr>
                <w:i/>
                <w:szCs w:val="22"/>
                <w:lang w:eastAsia="sv-SE"/>
              </w:rPr>
              <w:t>ConfigCommon</w:t>
            </w:r>
            <w:proofErr w:type="spellEnd"/>
            <w:r w:rsidRPr="00EE6E73">
              <w:rPr>
                <w:szCs w:val="22"/>
                <w:lang w:eastAsia="sv-SE"/>
              </w:rPr>
              <w:t>.</w:t>
            </w:r>
          </w:p>
        </w:tc>
      </w:tr>
      <w:tr w:rsidR="004112C8" w:rsidRPr="00EE6E73"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EE6E73" w:rsidRDefault="00394471" w:rsidP="00964CC4">
            <w:pPr>
              <w:pStyle w:val="TAL"/>
              <w:rPr>
                <w:b/>
                <w:i/>
                <w:szCs w:val="22"/>
                <w:lang w:eastAsia="sv-SE"/>
              </w:rPr>
            </w:pPr>
            <w:proofErr w:type="spellStart"/>
            <w:r w:rsidRPr="00EE6E73">
              <w:rPr>
                <w:b/>
                <w:i/>
                <w:szCs w:val="22"/>
                <w:lang w:eastAsia="sv-SE"/>
              </w:rPr>
              <w:t>ssb</w:t>
            </w:r>
            <w:proofErr w:type="spellEnd"/>
            <w:r w:rsidRPr="00EE6E73">
              <w:rPr>
                <w:b/>
                <w:i/>
                <w:szCs w:val="22"/>
                <w:lang w:eastAsia="sv-SE"/>
              </w:rPr>
              <w:t>-</w:t>
            </w:r>
            <w:proofErr w:type="spellStart"/>
            <w:r w:rsidRPr="00EE6E73">
              <w:rPr>
                <w:b/>
                <w:i/>
                <w:szCs w:val="22"/>
                <w:lang w:eastAsia="sv-SE"/>
              </w:rPr>
              <w:t>perRACH</w:t>
            </w:r>
            <w:proofErr w:type="spellEnd"/>
            <w:r w:rsidRPr="00EE6E73">
              <w:rPr>
                <w:b/>
                <w:i/>
                <w:szCs w:val="22"/>
                <w:lang w:eastAsia="sv-SE"/>
              </w:rPr>
              <w:t>-Occasion</w:t>
            </w:r>
          </w:p>
          <w:p w14:paraId="6C55F691" w14:textId="77777777" w:rsidR="00394471" w:rsidRPr="00EE6E73" w:rsidRDefault="00394471" w:rsidP="00964CC4">
            <w:pPr>
              <w:pStyle w:val="TAL"/>
              <w:rPr>
                <w:szCs w:val="22"/>
                <w:lang w:eastAsia="sv-SE"/>
              </w:rPr>
            </w:pPr>
            <w:r w:rsidRPr="00EE6E73">
              <w:rPr>
                <w:szCs w:val="22"/>
                <w:lang w:eastAsia="sv-SE"/>
              </w:rPr>
              <w:t>Number of SSBs per RACH occasion.</w:t>
            </w:r>
          </w:p>
        </w:tc>
      </w:tr>
      <w:tr w:rsidR="00394471" w:rsidRPr="00EE6E73"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EE6E73" w:rsidRDefault="00394471" w:rsidP="00964CC4">
            <w:pPr>
              <w:pStyle w:val="TAL"/>
              <w:rPr>
                <w:szCs w:val="22"/>
                <w:lang w:eastAsia="sv-SE"/>
              </w:rPr>
            </w:pPr>
            <w:proofErr w:type="spellStart"/>
            <w:r w:rsidRPr="00EE6E73">
              <w:rPr>
                <w:b/>
                <w:i/>
                <w:szCs w:val="22"/>
                <w:lang w:eastAsia="sv-SE"/>
              </w:rPr>
              <w:t>totalNumberOfRA</w:t>
            </w:r>
            <w:proofErr w:type="spellEnd"/>
            <w:r w:rsidRPr="00EE6E73">
              <w:rPr>
                <w:b/>
                <w:i/>
                <w:szCs w:val="22"/>
                <w:lang w:eastAsia="sv-SE"/>
              </w:rPr>
              <w:t>-Preambles</w:t>
            </w:r>
          </w:p>
          <w:p w14:paraId="1EE14D4D"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EE6E73">
              <w:rPr>
                <w:i/>
                <w:szCs w:val="22"/>
                <w:lang w:eastAsia="sv-SE"/>
              </w:rPr>
              <w:t>occasions</w:t>
            </w:r>
            <w:r w:rsidRPr="00EE6E73">
              <w:rPr>
                <w:szCs w:val="22"/>
                <w:lang w:eastAsia="sv-SE"/>
              </w:rPr>
              <w:t xml:space="preserve"> is present, the UE may assume all the 64 preambles are for RA. The setting should be consistent with the setting of </w:t>
            </w:r>
            <w:proofErr w:type="spellStart"/>
            <w:r w:rsidRPr="00EE6E73">
              <w:rPr>
                <w:i/>
                <w:szCs w:val="22"/>
                <w:lang w:eastAsia="sv-SE"/>
              </w:rPr>
              <w:t>ssb</w:t>
            </w:r>
            <w:proofErr w:type="spellEnd"/>
            <w:r w:rsidRPr="00EE6E73">
              <w:rPr>
                <w:i/>
                <w:szCs w:val="22"/>
                <w:lang w:eastAsia="sv-SE"/>
              </w:rPr>
              <w:t>-</w:t>
            </w:r>
            <w:proofErr w:type="spellStart"/>
            <w:r w:rsidRPr="00EE6E73">
              <w:rPr>
                <w:i/>
                <w:szCs w:val="22"/>
                <w:lang w:eastAsia="sv-SE"/>
              </w:rPr>
              <w:t>perRACH</w:t>
            </w:r>
            <w:proofErr w:type="spellEnd"/>
            <w:r w:rsidRPr="00EE6E73">
              <w:rPr>
                <w:i/>
                <w:szCs w:val="22"/>
                <w:lang w:eastAsia="sv-SE"/>
              </w:rPr>
              <w:t>-Occasion</w:t>
            </w:r>
            <w:r w:rsidRPr="00EE6E73">
              <w:rPr>
                <w:szCs w:val="22"/>
                <w:lang w:eastAsia="sv-SE"/>
              </w:rPr>
              <w:t>, if present, i.e. it should be a multiple of the number of SSBs per RACH occasion.</w:t>
            </w:r>
          </w:p>
        </w:tc>
      </w:tr>
    </w:tbl>
    <w:p w14:paraId="175641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EE6E73" w:rsidRDefault="00394471" w:rsidP="00964CC4">
            <w:pPr>
              <w:pStyle w:val="TAH"/>
              <w:rPr>
                <w:szCs w:val="22"/>
                <w:lang w:eastAsia="sv-SE"/>
              </w:rPr>
            </w:pPr>
            <w:r w:rsidRPr="00EE6E73">
              <w:rPr>
                <w:i/>
                <w:szCs w:val="22"/>
                <w:lang w:eastAsia="sv-SE"/>
              </w:rPr>
              <w:lastRenderedPageBreak/>
              <w:t xml:space="preserve">CFRA-SSB-Resource </w:t>
            </w:r>
            <w:r w:rsidRPr="00EE6E73">
              <w:rPr>
                <w:szCs w:val="22"/>
                <w:lang w:eastAsia="sv-SE"/>
              </w:rPr>
              <w:t>field descriptions</w:t>
            </w:r>
          </w:p>
        </w:tc>
      </w:tr>
      <w:tr w:rsidR="004112C8" w:rsidRPr="00EE6E73"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EE6E73" w:rsidRDefault="00394471" w:rsidP="00964CC4">
            <w:pPr>
              <w:pStyle w:val="TAL"/>
              <w:rPr>
                <w:b/>
                <w:i/>
                <w:szCs w:val="22"/>
              </w:rPr>
            </w:pPr>
            <w:proofErr w:type="spellStart"/>
            <w:r w:rsidRPr="00EE6E73">
              <w:rPr>
                <w:b/>
                <w:i/>
                <w:szCs w:val="22"/>
              </w:rPr>
              <w:t>msgA</w:t>
            </w:r>
            <w:proofErr w:type="spellEnd"/>
            <w:r w:rsidRPr="00EE6E73">
              <w:rPr>
                <w:b/>
                <w:i/>
                <w:szCs w:val="22"/>
              </w:rPr>
              <w:t>-PUSCH-</w:t>
            </w:r>
            <w:r w:rsidR="00425E6C" w:rsidRPr="00EE6E73">
              <w:rPr>
                <w:b/>
                <w:i/>
                <w:szCs w:val="22"/>
              </w:rPr>
              <w:t>R</w:t>
            </w:r>
            <w:r w:rsidRPr="00EE6E73">
              <w:rPr>
                <w:b/>
                <w:i/>
                <w:szCs w:val="22"/>
              </w:rPr>
              <w:t>esource-Index</w:t>
            </w:r>
          </w:p>
          <w:p w14:paraId="5B47F96B" w14:textId="5DC17BF3" w:rsidR="00394471" w:rsidRPr="00EE6E73" w:rsidRDefault="00394471" w:rsidP="00964CC4">
            <w:pPr>
              <w:pStyle w:val="TAL"/>
              <w:rPr>
                <w:lang w:eastAsia="sv-SE"/>
              </w:rPr>
            </w:pPr>
            <w:r w:rsidRPr="00EE6E73">
              <w:rPr>
                <w:szCs w:val="22"/>
              </w:rPr>
              <w:t xml:space="preserve">Identifies the index of the PUSCH resource used for MSGA CFRA. The PUSCH resource index indicates a valid PUSCH occasion (as specified in TS 38.213 [13], </w:t>
            </w:r>
            <w:r w:rsidR="009C7196" w:rsidRPr="00EE6E73">
              <w:rPr>
                <w:szCs w:val="22"/>
              </w:rPr>
              <w:t>clause</w:t>
            </w:r>
            <w:r w:rsidRPr="00EE6E73">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EE6E73">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EE6E73">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EE6E73"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EE6E73" w:rsidRDefault="00394471" w:rsidP="00964CC4">
            <w:pPr>
              <w:pStyle w:val="TAL"/>
              <w:rPr>
                <w:szCs w:val="22"/>
                <w:lang w:eastAsia="sv-SE"/>
              </w:rPr>
            </w:pPr>
            <w:proofErr w:type="spellStart"/>
            <w:r w:rsidRPr="00EE6E73">
              <w:rPr>
                <w:b/>
                <w:i/>
                <w:szCs w:val="22"/>
                <w:lang w:eastAsia="sv-SE"/>
              </w:rPr>
              <w:t>ra-PreambleIndex</w:t>
            </w:r>
            <w:proofErr w:type="spellEnd"/>
          </w:p>
          <w:p w14:paraId="46FD65ED" w14:textId="77777777" w:rsidR="00394471" w:rsidRPr="00EE6E73" w:rsidRDefault="00394471" w:rsidP="00964CC4">
            <w:pPr>
              <w:pStyle w:val="TAL"/>
              <w:rPr>
                <w:szCs w:val="22"/>
                <w:lang w:eastAsia="sv-SE"/>
              </w:rPr>
            </w:pPr>
            <w:r w:rsidRPr="00EE6E73">
              <w:rPr>
                <w:szCs w:val="22"/>
                <w:lang w:eastAsia="sv-SE"/>
              </w:rPr>
              <w:t>The preamble index that the UE shall use when performing CF-RA upon selecting the candidate beams identified by this SSB.</w:t>
            </w:r>
          </w:p>
        </w:tc>
      </w:tr>
      <w:tr w:rsidR="00394471" w:rsidRPr="00EE6E73"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EE6E73" w:rsidRDefault="00394471" w:rsidP="00964CC4">
            <w:pPr>
              <w:pStyle w:val="TAL"/>
              <w:rPr>
                <w:szCs w:val="22"/>
                <w:lang w:eastAsia="sv-SE"/>
              </w:rPr>
            </w:pPr>
            <w:proofErr w:type="spellStart"/>
            <w:r w:rsidRPr="00EE6E73">
              <w:rPr>
                <w:b/>
                <w:i/>
                <w:szCs w:val="22"/>
                <w:lang w:eastAsia="sv-SE"/>
              </w:rPr>
              <w:t>ssb</w:t>
            </w:r>
            <w:proofErr w:type="spellEnd"/>
          </w:p>
          <w:p w14:paraId="79E8E37D" w14:textId="77777777" w:rsidR="00394471" w:rsidRPr="00EE6E73" w:rsidRDefault="00394471" w:rsidP="00964CC4">
            <w:pPr>
              <w:pStyle w:val="TAL"/>
              <w:rPr>
                <w:szCs w:val="22"/>
                <w:lang w:eastAsia="sv-SE"/>
              </w:rPr>
            </w:pPr>
            <w:r w:rsidRPr="00EE6E73">
              <w:rPr>
                <w:szCs w:val="22"/>
                <w:lang w:eastAsia="sv-SE"/>
              </w:rPr>
              <w:t>The ID of an SSB transmitted by this serving cell.</w:t>
            </w:r>
          </w:p>
        </w:tc>
      </w:tr>
    </w:tbl>
    <w:p w14:paraId="2F3AAA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EE6E73" w:rsidRDefault="00394471" w:rsidP="00964CC4">
            <w:pPr>
              <w:pStyle w:val="TAH"/>
              <w:rPr>
                <w:szCs w:val="22"/>
                <w:lang w:eastAsia="sv-SE"/>
              </w:rPr>
            </w:pPr>
            <w:r w:rsidRPr="00EE6E73">
              <w:rPr>
                <w:i/>
                <w:szCs w:val="22"/>
                <w:lang w:eastAsia="sv-SE"/>
              </w:rPr>
              <w:t>CFRA-</w:t>
            </w:r>
            <w:proofErr w:type="spellStart"/>
            <w:r w:rsidRPr="00EE6E73">
              <w:rPr>
                <w:i/>
                <w:szCs w:val="22"/>
                <w:lang w:eastAsia="sv-SE"/>
              </w:rPr>
              <w:t>TwoStep</w:t>
            </w:r>
            <w:proofErr w:type="spellEnd"/>
            <w:r w:rsidRPr="00EE6E73">
              <w:rPr>
                <w:i/>
                <w:szCs w:val="22"/>
                <w:lang w:eastAsia="sv-SE"/>
              </w:rPr>
              <w:t xml:space="preserve"> </w:t>
            </w:r>
            <w:r w:rsidRPr="00EE6E73">
              <w:rPr>
                <w:szCs w:val="22"/>
                <w:lang w:eastAsia="sv-SE"/>
              </w:rPr>
              <w:t>field descriptions</w:t>
            </w:r>
          </w:p>
        </w:tc>
      </w:tr>
      <w:tr w:rsidR="004112C8" w:rsidRPr="00EE6E73"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CFRA-PUSCH</w:t>
            </w:r>
          </w:p>
          <w:p w14:paraId="2A36F55E" w14:textId="77777777" w:rsidR="00394471" w:rsidRPr="00EE6E73" w:rsidRDefault="00394471" w:rsidP="00964CC4">
            <w:pPr>
              <w:pStyle w:val="TAL"/>
              <w:rPr>
                <w:b/>
                <w:i/>
                <w:szCs w:val="22"/>
                <w:lang w:eastAsia="sv-SE"/>
              </w:rPr>
            </w:pPr>
            <w:r w:rsidRPr="00EE6E73">
              <w:rPr>
                <w:szCs w:val="22"/>
                <w:lang w:eastAsia="sv-SE"/>
              </w:rPr>
              <w:t xml:space="preserve">PUSCH resource configuration(s) for </w:t>
            </w:r>
            <w:proofErr w:type="spellStart"/>
            <w:r w:rsidRPr="00EE6E73">
              <w:rPr>
                <w:szCs w:val="22"/>
                <w:lang w:eastAsia="sv-SE"/>
              </w:rPr>
              <w:t>msgA</w:t>
            </w:r>
            <w:proofErr w:type="spellEnd"/>
            <w:r w:rsidRPr="00EE6E73">
              <w:rPr>
                <w:szCs w:val="22"/>
                <w:lang w:eastAsia="sv-SE"/>
              </w:rPr>
              <w:t xml:space="preserve"> CFRA.</w:t>
            </w:r>
          </w:p>
        </w:tc>
      </w:tr>
      <w:tr w:rsidR="004112C8" w:rsidRPr="00EE6E73"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EE6E73" w:rsidRDefault="00394471" w:rsidP="00964CC4">
            <w:pPr>
              <w:pStyle w:val="TAL"/>
              <w:rPr>
                <w:szCs w:val="22"/>
              </w:rPr>
            </w:pPr>
            <w:proofErr w:type="spellStart"/>
            <w:r w:rsidRPr="00EE6E73">
              <w:rPr>
                <w:b/>
                <w:i/>
                <w:szCs w:val="22"/>
              </w:rPr>
              <w:t>msgA-TransMax</w:t>
            </w:r>
            <w:proofErr w:type="spellEnd"/>
          </w:p>
          <w:p w14:paraId="0026AF6E" w14:textId="7CE08A59" w:rsidR="00394471" w:rsidRPr="00EE6E73" w:rsidRDefault="00394471" w:rsidP="00964CC4">
            <w:pPr>
              <w:pStyle w:val="TAL"/>
              <w:rPr>
                <w:b/>
                <w:i/>
                <w:szCs w:val="22"/>
                <w:lang w:eastAsia="sv-SE"/>
              </w:rPr>
            </w:pPr>
            <w:r w:rsidRPr="00EE6E73">
              <w:rPr>
                <w:szCs w:val="22"/>
              </w:rPr>
              <w:t xml:space="preserve">Max number of </w:t>
            </w:r>
            <w:proofErr w:type="spellStart"/>
            <w:r w:rsidRPr="00EE6E73">
              <w:rPr>
                <w:szCs w:val="22"/>
              </w:rPr>
              <w:t>MsgA</w:t>
            </w:r>
            <w:proofErr w:type="spellEnd"/>
            <w:r w:rsidRPr="00EE6E73">
              <w:rPr>
                <w:szCs w:val="22"/>
              </w:rPr>
              <w:t xml:space="preserve"> preamble transmissions performed before switching to 4-step type random access (see TS 38.321 [3], clauses 5.1.1). This field is only applicable when 2-step and 4-step RA type are configured and switching to 4-step type RA is supported. If the field is absent in </w:t>
            </w:r>
            <w:proofErr w:type="spellStart"/>
            <w:r w:rsidR="00966F6C" w:rsidRPr="00EE6E73">
              <w:rPr>
                <w:i/>
                <w:iCs/>
              </w:rPr>
              <w:t>cfra-TwoStep</w:t>
            </w:r>
            <w:proofErr w:type="spellEnd"/>
            <w:r w:rsidRPr="00EE6E73">
              <w:rPr>
                <w:szCs w:val="22"/>
              </w:rPr>
              <w:t>, switching from 2-step RA type to 4-step RA type is not allowed.</w:t>
            </w:r>
          </w:p>
        </w:tc>
      </w:tr>
      <w:tr w:rsidR="004112C8" w:rsidRPr="00EE6E73"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EE6E73" w:rsidRDefault="00394471" w:rsidP="00964CC4">
            <w:pPr>
              <w:pStyle w:val="TAL"/>
              <w:rPr>
                <w:szCs w:val="22"/>
                <w:lang w:eastAsia="sv-SE"/>
              </w:rPr>
            </w:pPr>
            <w:proofErr w:type="spellStart"/>
            <w:r w:rsidRPr="00EE6E73">
              <w:rPr>
                <w:b/>
                <w:i/>
                <w:szCs w:val="22"/>
                <w:lang w:eastAsia="sv-SE"/>
              </w:rPr>
              <w:t>occasionsTwoStepRA</w:t>
            </w:r>
            <w:proofErr w:type="spellEnd"/>
          </w:p>
          <w:p w14:paraId="6A32F091"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w:t>
            </w:r>
            <w:proofErr w:type="spellStart"/>
            <w:r w:rsidRPr="00EE6E73">
              <w:rPr>
                <w:i/>
                <w:szCs w:val="22"/>
                <w:lang w:eastAsia="sv-SE"/>
              </w:rPr>
              <w:t>ConfigCommonTwoStepRA</w:t>
            </w:r>
            <w:proofErr w:type="spellEnd"/>
            <w:r w:rsidRPr="00EE6E73">
              <w:rPr>
                <w:szCs w:val="22"/>
                <w:lang w:eastAsia="sv-SE"/>
              </w:rPr>
              <w:t xml:space="preserve"> in the first active UL BWP.</w:t>
            </w:r>
          </w:p>
        </w:tc>
      </w:tr>
      <w:tr w:rsidR="004112C8" w:rsidRPr="00EE6E73"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EE6E73" w:rsidRDefault="00394471" w:rsidP="00964CC4">
            <w:pPr>
              <w:pStyle w:val="TAL"/>
              <w:rPr>
                <w:szCs w:val="22"/>
                <w:lang w:eastAsia="sv-SE"/>
              </w:rPr>
            </w:pPr>
            <w:proofErr w:type="spellStart"/>
            <w:r w:rsidRPr="00EE6E73">
              <w:rPr>
                <w:b/>
                <w:i/>
                <w:szCs w:val="22"/>
                <w:lang w:eastAsia="sv-SE"/>
              </w:rPr>
              <w:t>ra</w:t>
            </w:r>
            <w:proofErr w:type="spellEnd"/>
            <w:r w:rsidRPr="00EE6E73">
              <w:rPr>
                <w:b/>
                <w:i/>
                <w:szCs w:val="22"/>
                <w:lang w:eastAsia="sv-SE"/>
              </w:rPr>
              <w:t>-SSB-</w:t>
            </w:r>
            <w:proofErr w:type="spellStart"/>
            <w:r w:rsidRPr="00EE6E73">
              <w:rPr>
                <w:b/>
                <w:i/>
                <w:szCs w:val="22"/>
                <w:lang w:eastAsia="sv-SE"/>
              </w:rPr>
              <w:t>OccasionMaskIndex</w:t>
            </w:r>
            <w:proofErr w:type="spellEnd"/>
          </w:p>
          <w:p w14:paraId="00FF2F5C" w14:textId="77777777"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proofErr w:type="spellStart"/>
            <w:r w:rsidRPr="00EE6E73">
              <w:rPr>
                <w:i/>
                <w:szCs w:val="22"/>
                <w:lang w:eastAsia="sv-SE"/>
              </w:rPr>
              <w:t>ssb-ResourceList</w:t>
            </w:r>
            <w:proofErr w:type="spellEnd"/>
            <w:r w:rsidRPr="00EE6E73">
              <w:rPr>
                <w:szCs w:val="22"/>
                <w:lang w:eastAsia="sv-SE"/>
              </w:rPr>
              <w:t>.</w:t>
            </w:r>
          </w:p>
        </w:tc>
      </w:tr>
      <w:tr w:rsidR="004112C8" w:rsidRPr="00EE6E73"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EE6E73" w:rsidRDefault="00394471" w:rsidP="00964CC4">
            <w:pPr>
              <w:pStyle w:val="TAL"/>
              <w:rPr>
                <w:b/>
                <w:i/>
                <w:szCs w:val="22"/>
                <w:lang w:eastAsia="sv-SE"/>
              </w:rPr>
            </w:pPr>
            <w:proofErr w:type="spellStart"/>
            <w:r w:rsidRPr="00EE6E73">
              <w:rPr>
                <w:b/>
                <w:i/>
                <w:szCs w:val="22"/>
                <w:lang w:eastAsia="sv-SE"/>
              </w:rPr>
              <w:t>rach-ConfigGenericTwoStepRA</w:t>
            </w:r>
            <w:proofErr w:type="spellEnd"/>
          </w:p>
          <w:p w14:paraId="62FA5B01" w14:textId="77777777" w:rsidR="00394471" w:rsidRPr="00EE6E73" w:rsidRDefault="00394471" w:rsidP="00964CC4">
            <w:pPr>
              <w:pStyle w:val="TAL"/>
              <w:rPr>
                <w:b/>
                <w:i/>
                <w:szCs w:val="22"/>
                <w:lang w:eastAsia="sv-SE"/>
              </w:rPr>
            </w:pPr>
            <w:r w:rsidRPr="00EE6E73">
              <w:rPr>
                <w:szCs w:val="22"/>
                <w:lang w:eastAsia="sv-SE"/>
              </w:rPr>
              <w:t>Configuration of contention free random access occasions for CFRA 2-step random access type.</w:t>
            </w:r>
          </w:p>
        </w:tc>
      </w:tr>
      <w:tr w:rsidR="00394471" w:rsidRPr="00EE6E73"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EE6E73" w:rsidRDefault="00394471" w:rsidP="00964CC4">
            <w:pPr>
              <w:pStyle w:val="TAL"/>
              <w:rPr>
                <w:b/>
                <w:i/>
                <w:szCs w:val="22"/>
                <w:lang w:eastAsia="sv-SE"/>
              </w:rPr>
            </w:pPr>
            <w:proofErr w:type="spellStart"/>
            <w:r w:rsidRPr="00EE6E73">
              <w:rPr>
                <w:b/>
                <w:i/>
                <w:szCs w:val="22"/>
                <w:lang w:eastAsia="sv-SE"/>
              </w:rPr>
              <w:t>ssb-PerRACH-OccasionTwoStep</w:t>
            </w:r>
            <w:proofErr w:type="spellEnd"/>
          </w:p>
          <w:p w14:paraId="4B647ED8" w14:textId="77777777" w:rsidR="00394471" w:rsidRPr="00EE6E73" w:rsidRDefault="00394471" w:rsidP="00964CC4">
            <w:pPr>
              <w:pStyle w:val="TAL"/>
              <w:rPr>
                <w:b/>
                <w:i/>
                <w:szCs w:val="22"/>
                <w:lang w:eastAsia="sv-SE"/>
              </w:rPr>
            </w:pPr>
            <w:r w:rsidRPr="00EE6E73">
              <w:rPr>
                <w:szCs w:val="22"/>
                <w:lang w:eastAsia="sv-SE"/>
              </w:rPr>
              <w:t>Number of SSBs per RACH occasion for 2-step random access type.</w:t>
            </w:r>
          </w:p>
        </w:tc>
      </w:tr>
    </w:tbl>
    <w:p w14:paraId="16A04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EE6E73" w:rsidRDefault="00394471" w:rsidP="00964CC4">
            <w:pPr>
              <w:pStyle w:val="TAH"/>
              <w:rPr>
                <w:szCs w:val="22"/>
                <w:lang w:eastAsia="sv-SE"/>
              </w:rPr>
            </w:pPr>
            <w:r w:rsidRPr="00EE6E73">
              <w:rPr>
                <w:i/>
                <w:szCs w:val="22"/>
                <w:lang w:eastAsia="sv-SE"/>
              </w:rPr>
              <w:t>RACH-</w:t>
            </w:r>
            <w:proofErr w:type="spellStart"/>
            <w:r w:rsidRPr="00EE6E73">
              <w:rPr>
                <w:i/>
                <w:szCs w:val="22"/>
                <w:lang w:eastAsia="sv-SE"/>
              </w:rPr>
              <w:t>ConfigDedicated</w:t>
            </w:r>
            <w:proofErr w:type="spellEnd"/>
            <w:r w:rsidRPr="00EE6E73">
              <w:rPr>
                <w:i/>
                <w:szCs w:val="22"/>
                <w:lang w:eastAsia="sv-SE"/>
              </w:rPr>
              <w:t xml:space="preserve"> </w:t>
            </w:r>
            <w:r w:rsidRPr="00EE6E73">
              <w:rPr>
                <w:szCs w:val="22"/>
                <w:lang w:eastAsia="sv-SE"/>
              </w:rPr>
              <w:t>field descriptions</w:t>
            </w:r>
          </w:p>
        </w:tc>
      </w:tr>
      <w:tr w:rsidR="004112C8" w:rsidRPr="00EE6E73"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EE6E73" w:rsidRDefault="00394471" w:rsidP="00964CC4">
            <w:pPr>
              <w:pStyle w:val="TAL"/>
              <w:rPr>
                <w:szCs w:val="22"/>
                <w:lang w:eastAsia="sv-SE"/>
              </w:rPr>
            </w:pPr>
            <w:proofErr w:type="spellStart"/>
            <w:r w:rsidRPr="00EE6E73">
              <w:rPr>
                <w:b/>
                <w:i/>
                <w:szCs w:val="22"/>
                <w:lang w:eastAsia="sv-SE"/>
              </w:rPr>
              <w:t>cfra</w:t>
            </w:r>
            <w:proofErr w:type="spellEnd"/>
          </w:p>
          <w:p w14:paraId="503787F0" w14:textId="77777777" w:rsidR="00394471" w:rsidRPr="00EE6E73" w:rsidRDefault="00394471" w:rsidP="00964CC4">
            <w:pPr>
              <w:pStyle w:val="TAL"/>
              <w:rPr>
                <w:szCs w:val="22"/>
                <w:lang w:eastAsia="sv-SE"/>
              </w:rPr>
            </w:pPr>
            <w:r w:rsidRPr="00EE6E73">
              <w:rPr>
                <w:szCs w:val="22"/>
                <w:lang w:eastAsia="sv-SE"/>
              </w:rPr>
              <w:t xml:space="preserve">Parameters for contention free random access to a given target cell. If this field and </w:t>
            </w:r>
            <w:proofErr w:type="spellStart"/>
            <w:r w:rsidRPr="00EE6E73">
              <w:rPr>
                <w:i/>
                <w:iCs/>
                <w:szCs w:val="22"/>
                <w:lang w:eastAsia="sv-SE"/>
              </w:rPr>
              <w:t>cfra-TwoStep</w:t>
            </w:r>
            <w:proofErr w:type="spellEnd"/>
            <w:r w:rsidRPr="00EE6E73">
              <w:rPr>
                <w:szCs w:val="22"/>
                <w:lang w:eastAsia="sv-SE"/>
              </w:rPr>
              <w:t xml:space="preserve"> are absent, the UE performs contention based random access.</w:t>
            </w:r>
          </w:p>
        </w:tc>
      </w:tr>
      <w:tr w:rsidR="004112C8" w:rsidRPr="00EE6E73"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EE6E73" w:rsidRDefault="00394471" w:rsidP="00964CC4">
            <w:pPr>
              <w:pStyle w:val="TAL"/>
              <w:rPr>
                <w:b/>
                <w:i/>
                <w:szCs w:val="22"/>
                <w:lang w:eastAsia="sv-SE"/>
              </w:rPr>
            </w:pPr>
            <w:proofErr w:type="spellStart"/>
            <w:r w:rsidRPr="00EE6E73">
              <w:rPr>
                <w:b/>
                <w:i/>
                <w:szCs w:val="22"/>
                <w:lang w:eastAsia="sv-SE"/>
              </w:rPr>
              <w:t>cfra-TwoStep</w:t>
            </w:r>
            <w:proofErr w:type="spellEnd"/>
          </w:p>
          <w:p w14:paraId="0A477A9F" w14:textId="79C3D473" w:rsidR="00394471" w:rsidRPr="00EE6E73" w:rsidRDefault="00394471" w:rsidP="00964CC4">
            <w:pPr>
              <w:pStyle w:val="TAL"/>
              <w:rPr>
                <w:b/>
                <w:i/>
                <w:szCs w:val="22"/>
                <w:lang w:eastAsia="sv-SE"/>
              </w:rPr>
            </w:pPr>
            <w:r w:rsidRPr="00EE6E73">
              <w:rPr>
                <w:szCs w:val="22"/>
                <w:lang w:eastAsia="sv-SE"/>
              </w:rPr>
              <w:t xml:space="preserve">Parameters for contention free 2-step random access type to a given target cell. Network ensures that </w:t>
            </w:r>
            <w:proofErr w:type="spellStart"/>
            <w:r w:rsidRPr="00EE6E73">
              <w:rPr>
                <w:i/>
                <w:szCs w:val="22"/>
                <w:lang w:eastAsia="sv-SE"/>
              </w:rPr>
              <w:t>cfra</w:t>
            </w:r>
            <w:proofErr w:type="spellEnd"/>
            <w:r w:rsidRPr="00EE6E73">
              <w:rPr>
                <w:szCs w:val="22"/>
                <w:lang w:eastAsia="sv-SE"/>
              </w:rPr>
              <w:t xml:space="preserve"> and </w:t>
            </w:r>
            <w:proofErr w:type="spellStart"/>
            <w:r w:rsidRPr="00EE6E73">
              <w:rPr>
                <w:i/>
                <w:szCs w:val="22"/>
                <w:lang w:eastAsia="sv-SE"/>
              </w:rPr>
              <w:t>cfra-TwoStep</w:t>
            </w:r>
            <w:proofErr w:type="spellEnd"/>
            <w:r w:rsidRPr="00EE6E73">
              <w:rPr>
                <w:szCs w:val="22"/>
                <w:lang w:eastAsia="sv-SE"/>
              </w:rPr>
              <w:t xml:space="preserve"> are not configured at the same time.</w:t>
            </w:r>
            <w:r w:rsidRPr="00EE6E73">
              <w:rPr>
                <w:szCs w:val="22"/>
              </w:rPr>
              <w:t xml:space="preserve"> </w:t>
            </w:r>
            <w:r w:rsidRPr="00EE6E73">
              <w:t xml:space="preserve">If this field and </w:t>
            </w:r>
            <w:proofErr w:type="spellStart"/>
            <w:r w:rsidRPr="00EE6E73">
              <w:rPr>
                <w:i/>
                <w:iCs/>
              </w:rPr>
              <w:t>cfra</w:t>
            </w:r>
            <w:proofErr w:type="spellEnd"/>
            <w:r w:rsidRPr="00EE6E73">
              <w:t xml:space="preserve"> are absent, the UE performs contention based random access.</w:t>
            </w:r>
          </w:p>
        </w:tc>
      </w:tr>
      <w:tr w:rsidR="004112C8" w:rsidRPr="00EE6E73"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EE6E73" w:rsidRDefault="00394471" w:rsidP="00964CC4">
            <w:pPr>
              <w:pStyle w:val="TAL"/>
              <w:rPr>
                <w:b/>
                <w:i/>
                <w:szCs w:val="22"/>
                <w:lang w:eastAsia="sv-SE"/>
              </w:rPr>
            </w:pPr>
            <w:proofErr w:type="spellStart"/>
            <w:r w:rsidRPr="00EE6E73">
              <w:rPr>
                <w:b/>
                <w:i/>
                <w:szCs w:val="22"/>
                <w:lang w:eastAsia="sv-SE"/>
              </w:rPr>
              <w:t>ra</w:t>
            </w:r>
            <w:proofErr w:type="spellEnd"/>
            <w:r w:rsidRPr="00EE6E73">
              <w:rPr>
                <w:b/>
                <w:i/>
                <w:szCs w:val="22"/>
                <w:lang w:eastAsia="sv-SE"/>
              </w:rPr>
              <w:t>-prioritization</w:t>
            </w:r>
          </w:p>
          <w:p w14:paraId="10E9F14C"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to a given target cell (see TS 38.321 [3], clause 5.1.1).</w:t>
            </w:r>
          </w:p>
        </w:tc>
      </w:tr>
      <w:tr w:rsidR="00394471" w:rsidRPr="00EE6E73"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EE6E73" w:rsidRDefault="00394471" w:rsidP="00964CC4">
            <w:pPr>
              <w:pStyle w:val="TAL"/>
              <w:rPr>
                <w:b/>
                <w:i/>
                <w:szCs w:val="22"/>
                <w:lang w:eastAsia="sv-SE"/>
              </w:rPr>
            </w:pPr>
            <w:proofErr w:type="spellStart"/>
            <w:r w:rsidRPr="00EE6E73">
              <w:rPr>
                <w:b/>
                <w:i/>
                <w:szCs w:val="22"/>
                <w:lang w:eastAsia="sv-SE"/>
              </w:rPr>
              <w:t>ra-PrioritizationTwoStep</w:t>
            </w:r>
            <w:proofErr w:type="spellEnd"/>
          </w:p>
          <w:p w14:paraId="6DC507D3" w14:textId="77777777" w:rsidR="00394471" w:rsidRPr="00EE6E73" w:rsidRDefault="00394471" w:rsidP="00964CC4">
            <w:pPr>
              <w:pStyle w:val="TAL"/>
              <w:rPr>
                <w:b/>
                <w:i/>
                <w:szCs w:val="22"/>
                <w:lang w:eastAsia="sv-SE"/>
              </w:rPr>
            </w:pPr>
            <w:r w:rsidRPr="00EE6E73">
              <w:rPr>
                <w:szCs w:val="22"/>
                <w:lang w:eastAsia="sv-SE"/>
              </w:rPr>
              <w:t>Parameters which apply for prioritized 2-step random access type procedure to a given target cell (see TS 38.321 [3], clause 5.1.1).</w:t>
            </w:r>
          </w:p>
        </w:tc>
      </w:tr>
    </w:tbl>
    <w:p w14:paraId="74B8162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EE6E73" w:rsidRDefault="00394471" w:rsidP="00964CC4">
            <w:pPr>
              <w:pStyle w:val="TAH"/>
              <w:rPr>
                <w:lang w:eastAsia="sv-SE"/>
              </w:rPr>
            </w:pPr>
            <w:r w:rsidRPr="00EE6E73">
              <w:rPr>
                <w:lang w:eastAsia="sv-SE"/>
              </w:rPr>
              <w:t>Explanation</w:t>
            </w:r>
          </w:p>
        </w:tc>
      </w:tr>
      <w:tr w:rsidR="004112C8" w:rsidRPr="00EE6E73"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EE6E73" w:rsidRDefault="00394471" w:rsidP="00964CC4">
            <w:pPr>
              <w:pStyle w:val="TAL"/>
              <w:rPr>
                <w:rFonts w:eastAsia="Calibri"/>
                <w:i/>
                <w:szCs w:val="22"/>
                <w:lang w:eastAsia="sv-SE"/>
              </w:rPr>
            </w:pPr>
            <w:r w:rsidRPr="00EE6E73">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mandatory present.</w:t>
            </w:r>
          </w:p>
        </w:tc>
      </w:tr>
      <w:tr w:rsidR="004112C8" w:rsidRPr="00EE6E73"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EE6E73" w:rsidRDefault="00394471" w:rsidP="00964CC4">
            <w:pPr>
              <w:pStyle w:val="TAL"/>
              <w:rPr>
                <w:rFonts w:eastAsia="Calibri"/>
                <w:i/>
                <w:szCs w:val="22"/>
                <w:lang w:eastAsia="sv-SE"/>
              </w:rPr>
            </w:pPr>
            <w:r w:rsidRPr="00EE6E73">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S, if the field </w:t>
            </w:r>
            <w:r w:rsidRPr="00EE6E73">
              <w:rPr>
                <w:rFonts w:eastAsia="Calibri"/>
                <w:i/>
                <w:szCs w:val="22"/>
                <w:lang w:eastAsia="sv-SE"/>
              </w:rPr>
              <w:t>occasions</w:t>
            </w:r>
            <w:r w:rsidRPr="00EE6E73">
              <w:rPr>
                <w:rFonts w:eastAsia="Calibri"/>
                <w:szCs w:val="22"/>
                <w:lang w:eastAsia="sv-SE"/>
              </w:rPr>
              <w:t xml:space="preserve"> is present, otherwise it is absent.</w:t>
            </w:r>
          </w:p>
        </w:tc>
      </w:tr>
      <w:tr w:rsidR="004112C8" w:rsidRPr="00EE6E73"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optionally present for the case of 2-step RA type contention free random access, Need S, otherwise it is absent.</w:t>
            </w:r>
          </w:p>
        </w:tc>
      </w:tr>
      <w:tr w:rsidR="00B4120F" w:rsidRPr="00EE6E73"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EE6E73" w:rsidRDefault="00566BC6" w:rsidP="00467478">
            <w:pPr>
              <w:pStyle w:val="TAL"/>
              <w:rPr>
                <w:rFonts w:eastAsia="Calibri"/>
                <w:i/>
                <w:szCs w:val="22"/>
                <w:lang w:eastAsia="sv-SE"/>
              </w:rPr>
            </w:pPr>
            <w:r w:rsidRPr="00EE6E73">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EE6E73" w:rsidRDefault="00566BC6" w:rsidP="00566BC6">
            <w:pPr>
              <w:pStyle w:val="TAL"/>
              <w:rPr>
                <w:rFonts w:eastAsia="Calibri"/>
                <w:szCs w:val="22"/>
                <w:lang w:eastAsia="sv-SE"/>
              </w:rPr>
            </w:pPr>
            <w:r w:rsidRPr="00EE6E73">
              <w:rPr>
                <w:rFonts w:eastAsia="Calibri"/>
                <w:szCs w:val="22"/>
                <w:lang w:eastAsia="sv-SE"/>
              </w:rPr>
              <w:t>For non-</w:t>
            </w:r>
            <w:r w:rsidR="00AD0C30" w:rsidRPr="00EE6E73">
              <w:rPr>
                <w:rFonts w:eastAsia="Calibri"/>
                <w:szCs w:val="22"/>
                <w:lang w:eastAsia="sv-SE"/>
              </w:rPr>
              <w:t>(e)</w:t>
            </w:r>
            <w:proofErr w:type="spellStart"/>
            <w:r w:rsidRPr="00EE6E73">
              <w:rPr>
                <w:rFonts w:eastAsia="Calibri"/>
                <w:szCs w:val="22"/>
                <w:lang w:eastAsia="sv-SE"/>
              </w:rPr>
              <w:t>RedCap</w:t>
            </w:r>
            <w:proofErr w:type="spellEnd"/>
            <w:r w:rsidRPr="00EE6E73">
              <w:rPr>
                <w:rFonts w:eastAsia="Calibri"/>
                <w:szCs w:val="22"/>
                <w:lang w:eastAsia="sv-SE"/>
              </w:rPr>
              <w:t xml:space="preserve"> UEs,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proofErr w:type="spellStart"/>
            <w:r w:rsidRPr="00EE6E73">
              <w:rPr>
                <w:rFonts w:eastAsia="Calibri"/>
                <w:i/>
                <w:iCs/>
                <w:szCs w:val="22"/>
                <w:lang w:eastAsia="sv-SE"/>
              </w:rPr>
              <w:t>ssb</w:t>
            </w:r>
            <w:proofErr w:type="spellEnd"/>
            <w:r w:rsidRPr="00EE6E73">
              <w:rPr>
                <w:rFonts w:eastAsia="Calibri"/>
                <w:szCs w:val="22"/>
                <w:lang w:eastAsia="sv-SE"/>
              </w:rPr>
              <w:t xml:space="preserve"> and there is one </w:t>
            </w:r>
            <w:proofErr w:type="spellStart"/>
            <w:r w:rsidRPr="00EE6E73">
              <w:rPr>
                <w:rFonts w:eastAsia="Calibri"/>
                <w:i/>
                <w:iCs/>
                <w:szCs w:val="22"/>
                <w:lang w:eastAsia="sv-SE"/>
              </w:rPr>
              <w:t>FeatureCombinationPreambles</w:t>
            </w:r>
            <w:proofErr w:type="spellEnd"/>
            <w:r w:rsidRPr="00EE6E73">
              <w:rPr>
                <w:rFonts w:eastAsia="Calibri"/>
                <w:szCs w:val="22"/>
                <w:lang w:eastAsia="sv-SE"/>
              </w:rPr>
              <w:t xml:space="preserve"> entry indicating only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22250E8" w14:textId="12E13AAA" w:rsidR="00566BC6" w:rsidRPr="00EE6E73" w:rsidRDefault="00566BC6" w:rsidP="00566BC6">
            <w:pPr>
              <w:pStyle w:val="TAL"/>
              <w:rPr>
                <w:rFonts w:eastAsia="Calibri"/>
                <w:szCs w:val="22"/>
                <w:lang w:eastAsia="sv-SE"/>
              </w:rPr>
            </w:pPr>
            <w:r w:rsidRPr="00EE6E73">
              <w:rPr>
                <w:rFonts w:eastAsia="Calibri"/>
                <w:szCs w:val="22"/>
                <w:lang w:eastAsia="sv-SE"/>
              </w:rPr>
              <w:t xml:space="preserve">For </w:t>
            </w:r>
            <w:proofErr w:type="spellStart"/>
            <w:r w:rsidRPr="00EE6E73">
              <w:rPr>
                <w:rFonts w:eastAsia="Calibri"/>
                <w:szCs w:val="22"/>
                <w:lang w:eastAsia="sv-SE"/>
              </w:rPr>
              <w:t>RedCap</w:t>
            </w:r>
            <w:proofErr w:type="spellEnd"/>
            <w:r w:rsidRPr="00EE6E73">
              <w:rPr>
                <w:rFonts w:eastAsia="Calibri"/>
                <w:szCs w:val="22"/>
                <w:lang w:eastAsia="sv-SE"/>
              </w:rPr>
              <w:t xml:space="preserve"> UEs</w:t>
            </w:r>
            <w:r w:rsidR="00AD0C30" w:rsidRPr="00EE6E73">
              <w:rPr>
                <w:rFonts w:eastAsia="Calibri"/>
                <w:szCs w:val="22"/>
                <w:lang w:eastAsia="sv-SE"/>
              </w:rPr>
              <w:t xml:space="preserve"> or if </w:t>
            </w:r>
            <w:proofErr w:type="spellStart"/>
            <w:r w:rsidR="00AD0C30" w:rsidRPr="00EE6E73">
              <w:rPr>
                <w:rFonts w:eastAsia="Calibri"/>
                <w:szCs w:val="22"/>
                <w:lang w:eastAsia="sv-SE"/>
              </w:rPr>
              <w:t>RedCap</w:t>
            </w:r>
            <w:proofErr w:type="spellEnd"/>
            <w:r w:rsidR="00AD0C30" w:rsidRPr="00EE6E73">
              <w:rPr>
                <w:rFonts w:eastAsia="Calibri"/>
                <w:szCs w:val="22"/>
                <w:lang w:eastAsia="sv-SE"/>
              </w:rPr>
              <w:t xml:space="preserve"> is considered to be applicable for this Random Access procedure for </w:t>
            </w:r>
            <w:proofErr w:type="spellStart"/>
            <w:r w:rsidR="00AD0C30" w:rsidRPr="00EE6E73">
              <w:rPr>
                <w:rFonts w:eastAsia="Calibri"/>
                <w:szCs w:val="22"/>
                <w:lang w:eastAsia="sv-SE"/>
              </w:rPr>
              <w:t>eRedCap</w:t>
            </w:r>
            <w:proofErr w:type="spellEnd"/>
            <w:r w:rsidR="00AD0C30" w:rsidRPr="00EE6E73">
              <w:rPr>
                <w:rFonts w:eastAsia="Calibri"/>
                <w:szCs w:val="22"/>
                <w:lang w:eastAsia="sv-SE"/>
              </w:rPr>
              <w:t xml:space="preserve"> UEs</w:t>
            </w:r>
            <w:r w:rsidRPr="00EE6E73">
              <w:rPr>
                <w:rFonts w:eastAsia="Calibri"/>
                <w:szCs w:val="22"/>
                <w:lang w:eastAsia="sv-SE"/>
              </w:rPr>
              <w:t xml:space="preserve">,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proofErr w:type="spellStart"/>
            <w:r w:rsidRPr="00EE6E73">
              <w:rPr>
                <w:rFonts w:eastAsia="Calibri"/>
                <w:i/>
                <w:iCs/>
                <w:szCs w:val="22"/>
                <w:lang w:eastAsia="sv-SE"/>
              </w:rPr>
              <w:t>ssb</w:t>
            </w:r>
            <w:proofErr w:type="spellEnd"/>
            <w:r w:rsidRPr="00EE6E73">
              <w:rPr>
                <w:rFonts w:eastAsia="Calibri"/>
                <w:szCs w:val="22"/>
                <w:lang w:eastAsia="sv-SE"/>
              </w:rPr>
              <w:t xml:space="preserve"> and there is one </w:t>
            </w:r>
            <w:proofErr w:type="spellStart"/>
            <w:r w:rsidRPr="00EE6E73">
              <w:rPr>
                <w:rFonts w:eastAsia="Calibri"/>
                <w:i/>
                <w:iCs/>
                <w:szCs w:val="22"/>
                <w:lang w:eastAsia="sv-SE"/>
              </w:rPr>
              <w:t>FeatureCombinationPreambles</w:t>
            </w:r>
            <w:proofErr w:type="spellEnd"/>
            <w:r w:rsidRPr="00EE6E73">
              <w:rPr>
                <w:rFonts w:eastAsia="Calibri"/>
                <w:szCs w:val="22"/>
                <w:lang w:eastAsia="sv-SE"/>
              </w:rPr>
              <w:t xml:space="preserve"> entry indicating only </w:t>
            </w:r>
            <w:proofErr w:type="spellStart"/>
            <w:r w:rsidRPr="00EE6E73">
              <w:rPr>
                <w:rFonts w:eastAsia="Calibri"/>
                <w:i/>
                <w:iCs/>
                <w:szCs w:val="22"/>
                <w:lang w:eastAsia="sv-SE"/>
              </w:rPr>
              <w:t>redCap</w:t>
            </w:r>
            <w:proofErr w:type="spellEnd"/>
            <w:r w:rsidRPr="00EE6E73">
              <w:rPr>
                <w:rFonts w:eastAsia="Calibri"/>
                <w:szCs w:val="22"/>
                <w:lang w:eastAsia="sv-SE"/>
              </w:rPr>
              <w:t xml:space="preserve"> and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3339E88" w14:textId="77777777" w:rsidR="00AD0C30" w:rsidRPr="00EE6E73" w:rsidRDefault="00AD0C30" w:rsidP="00AD0C30">
            <w:pPr>
              <w:pStyle w:val="TAL"/>
              <w:rPr>
                <w:rFonts w:eastAsia="Calibri"/>
                <w:szCs w:val="22"/>
                <w:lang w:eastAsia="sv-SE"/>
              </w:rPr>
            </w:pPr>
            <w:r w:rsidRPr="00EE6E73">
              <w:rPr>
                <w:rFonts w:eastAsia="Calibri"/>
                <w:szCs w:val="22"/>
                <w:lang w:eastAsia="sv-SE"/>
              </w:rPr>
              <w:t xml:space="preserve">For </w:t>
            </w:r>
            <w:proofErr w:type="spellStart"/>
            <w:r w:rsidRPr="00EE6E73">
              <w:rPr>
                <w:rFonts w:eastAsia="Calibri"/>
                <w:szCs w:val="22"/>
                <w:lang w:eastAsia="sv-SE"/>
              </w:rPr>
              <w:t>eRedCap</w:t>
            </w:r>
            <w:proofErr w:type="spellEnd"/>
            <w:r w:rsidRPr="00EE6E73">
              <w:rPr>
                <w:rFonts w:eastAsia="Calibri"/>
                <w:szCs w:val="22"/>
                <w:lang w:eastAsia="sv-SE"/>
              </w:rPr>
              <w:t xml:space="preserve"> UEs, if </w:t>
            </w:r>
            <w:proofErr w:type="spellStart"/>
            <w:r w:rsidRPr="00EE6E73">
              <w:rPr>
                <w:rFonts w:eastAsia="Calibri"/>
                <w:szCs w:val="22"/>
                <w:lang w:eastAsia="sv-SE"/>
              </w:rPr>
              <w:t>eRedCap</w:t>
            </w:r>
            <w:proofErr w:type="spellEnd"/>
            <w:r w:rsidRPr="00EE6E73">
              <w:rPr>
                <w:rFonts w:eastAsia="Calibri"/>
                <w:szCs w:val="22"/>
                <w:lang w:eastAsia="sv-SE"/>
              </w:rPr>
              <w:t xml:space="preserve"> is considered to be applicable for this Random Access procedure, the field is optional present, Need S, if </w:t>
            </w:r>
            <w:r w:rsidRPr="00EE6E73">
              <w:rPr>
                <w:rFonts w:eastAsia="Calibri"/>
                <w:i/>
                <w:szCs w:val="22"/>
                <w:lang w:eastAsia="sv-SE"/>
              </w:rPr>
              <w:t>resource</w:t>
            </w:r>
            <w:r w:rsidRPr="00EE6E73">
              <w:rPr>
                <w:rFonts w:eastAsia="Calibri"/>
                <w:szCs w:val="22"/>
                <w:lang w:eastAsia="sv-SE"/>
              </w:rPr>
              <w:t xml:space="preserve"> is set to </w:t>
            </w:r>
            <w:proofErr w:type="spellStart"/>
            <w:r w:rsidRPr="00EE6E73">
              <w:rPr>
                <w:rFonts w:eastAsia="Calibri"/>
                <w:i/>
                <w:szCs w:val="22"/>
                <w:lang w:eastAsia="sv-SE"/>
              </w:rPr>
              <w:t>ssb</w:t>
            </w:r>
            <w:proofErr w:type="spellEnd"/>
            <w:r w:rsidRPr="00EE6E73">
              <w:rPr>
                <w:rFonts w:eastAsia="Calibri"/>
                <w:szCs w:val="22"/>
                <w:lang w:eastAsia="sv-SE"/>
              </w:rPr>
              <w:t xml:space="preserve"> and there is one </w:t>
            </w:r>
            <w:proofErr w:type="spellStart"/>
            <w:r w:rsidRPr="00EE6E73">
              <w:rPr>
                <w:rFonts w:eastAsia="Calibri"/>
                <w:i/>
                <w:szCs w:val="22"/>
                <w:lang w:eastAsia="sv-SE"/>
              </w:rPr>
              <w:t>FeatureCombinationPreambles</w:t>
            </w:r>
            <w:proofErr w:type="spellEnd"/>
            <w:r w:rsidRPr="00EE6E73">
              <w:rPr>
                <w:rFonts w:eastAsia="Calibri"/>
                <w:szCs w:val="22"/>
                <w:lang w:eastAsia="sv-SE"/>
              </w:rPr>
              <w:t xml:space="preserve"> entry indicating only </w:t>
            </w:r>
            <w:proofErr w:type="spellStart"/>
            <w:r w:rsidRPr="00EE6E73">
              <w:rPr>
                <w:rFonts w:eastAsia="Calibri"/>
                <w:i/>
                <w:szCs w:val="22"/>
                <w:lang w:eastAsia="sv-SE"/>
              </w:rPr>
              <w:t>eRedCap</w:t>
            </w:r>
            <w:proofErr w:type="spellEnd"/>
            <w:r w:rsidRPr="00EE6E73">
              <w:rPr>
                <w:rFonts w:eastAsia="Calibri"/>
                <w:szCs w:val="22"/>
                <w:lang w:eastAsia="sv-SE"/>
              </w:rPr>
              <w:t xml:space="preserve"> and </w:t>
            </w:r>
            <w:r w:rsidRPr="00EE6E73">
              <w:rPr>
                <w:rFonts w:eastAsia="Calibri"/>
                <w:i/>
                <w:szCs w:val="22"/>
                <w:lang w:eastAsia="sv-SE"/>
              </w:rPr>
              <w:t>msg1-Repetitions</w:t>
            </w:r>
            <w:r w:rsidRPr="00EE6E73">
              <w:rPr>
                <w:rFonts w:eastAsia="Calibri"/>
                <w:szCs w:val="22"/>
                <w:lang w:eastAsia="sv-SE"/>
              </w:rPr>
              <w:t xml:space="preserve"> which is associated with the same Msg1 repetition number.</w:t>
            </w:r>
          </w:p>
          <w:p w14:paraId="1986AB6D" w14:textId="25CF36F7" w:rsidR="00566BC6" w:rsidRPr="00EE6E73" w:rsidRDefault="00AD0C30" w:rsidP="00AD0C30">
            <w:pPr>
              <w:pStyle w:val="TAL"/>
              <w:rPr>
                <w:rFonts w:eastAsia="Calibri"/>
                <w:szCs w:val="22"/>
                <w:lang w:eastAsia="sv-SE"/>
              </w:rPr>
            </w:pPr>
            <w:r w:rsidRPr="00EE6E73">
              <w:rPr>
                <w:rFonts w:eastAsia="Calibri"/>
                <w:szCs w:val="22"/>
                <w:lang w:eastAsia="sv-SE"/>
              </w:rPr>
              <w:t>Otherwise, it is absent.</w:t>
            </w:r>
          </w:p>
        </w:tc>
      </w:tr>
    </w:tbl>
    <w:p w14:paraId="0BBFD71E" w14:textId="77777777" w:rsidR="00394471" w:rsidRPr="00EE6E73" w:rsidRDefault="00394471" w:rsidP="00394471"/>
    <w:p w14:paraId="59AC5C82" w14:textId="77777777" w:rsidR="00394471" w:rsidRPr="00EE6E73" w:rsidRDefault="00394471" w:rsidP="00394471">
      <w:pPr>
        <w:pStyle w:val="Heading4"/>
      </w:pPr>
      <w:bookmarkStart w:id="5264" w:name="_Toc60777335"/>
      <w:bookmarkStart w:id="5265" w:name="_Toc193446338"/>
      <w:bookmarkStart w:id="5266" w:name="_Toc193452143"/>
      <w:bookmarkStart w:id="5267" w:name="_Toc193463415"/>
      <w:bookmarkStart w:id="5268" w:name="_Toc201295702"/>
      <w:bookmarkStart w:id="5269" w:name="MCCQCTEMPBM_00000422"/>
      <w:r w:rsidRPr="00EE6E73">
        <w:t>–</w:t>
      </w:r>
      <w:r w:rsidRPr="00EE6E73">
        <w:tab/>
      </w:r>
      <w:r w:rsidRPr="00EE6E73">
        <w:rPr>
          <w:i/>
          <w:noProof/>
        </w:rPr>
        <w:t>RACH-ConfigGeneric</w:t>
      </w:r>
      <w:bookmarkEnd w:id="5264"/>
      <w:bookmarkEnd w:id="5265"/>
      <w:bookmarkEnd w:id="5266"/>
      <w:bookmarkEnd w:id="5267"/>
      <w:bookmarkEnd w:id="5268"/>
    </w:p>
    <w:bookmarkEnd w:id="5269"/>
    <w:p w14:paraId="4465D36C" w14:textId="77777777" w:rsidR="00394471" w:rsidRPr="00EE6E73" w:rsidRDefault="00394471" w:rsidP="00394471">
      <w:r w:rsidRPr="00EE6E73">
        <w:t xml:space="preserve">The IE </w:t>
      </w:r>
      <w:r w:rsidRPr="00EE6E73">
        <w:rPr>
          <w:i/>
        </w:rPr>
        <w:t>RACH-</w:t>
      </w:r>
      <w:proofErr w:type="spellStart"/>
      <w:r w:rsidRPr="00EE6E73">
        <w:rPr>
          <w:i/>
        </w:rPr>
        <w:t>ConfigGeneric</w:t>
      </w:r>
      <w:proofErr w:type="spellEnd"/>
      <w:r w:rsidRPr="00EE6E73">
        <w:t xml:space="preserve"> is used to specify the random-access parameters both for regular random access as well as for beam failure recovery.</w:t>
      </w:r>
    </w:p>
    <w:p w14:paraId="116CBB2A" w14:textId="77777777" w:rsidR="00394471" w:rsidRPr="00EE6E73" w:rsidRDefault="00394471" w:rsidP="00394471">
      <w:pPr>
        <w:pStyle w:val="TH"/>
      </w:pPr>
      <w:r w:rsidRPr="00EE6E73">
        <w:rPr>
          <w:bCs/>
          <w:i/>
          <w:iCs/>
        </w:rPr>
        <w:t>RACH-</w:t>
      </w:r>
      <w:proofErr w:type="spellStart"/>
      <w:r w:rsidRPr="00EE6E73">
        <w:rPr>
          <w:bCs/>
          <w:i/>
          <w:iCs/>
        </w:rPr>
        <w:t>ConfigGeneric</w:t>
      </w:r>
      <w:proofErr w:type="spellEnd"/>
      <w:r w:rsidRPr="00EE6E73">
        <w:t xml:space="preserve"> information element</w:t>
      </w:r>
    </w:p>
    <w:p w14:paraId="13550770" w14:textId="77777777" w:rsidR="00394471" w:rsidRPr="00EE6E73" w:rsidRDefault="00394471" w:rsidP="00EE6E73">
      <w:pPr>
        <w:pStyle w:val="PL"/>
        <w:rPr>
          <w:color w:val="808080"/>
        </w:rPr>
      </w:pPr>
      <w:r w:rsidRPr="00EE6E73">
        <w:rPr>
          <w:color w:val="808080"/>
        </w:rPr>
        <w:t>-- ASN1START</w:t>
      </w:r>
    </w:p>
    <w:p w14:paraId="400B0A9C" w14:textId="77777777" w:rsidR="00394471" w:rsidRPr="00EE6E73" w:rsidRDefault="00394471" w:rsidP="00EE6E73">
      <w:pPr>
        <w:pStyle w:val="PL"/>
        <w:rPr>
          <w:color w:val="808080"/>
        </w:rPr>
      </w:pPr>
      <w:r w:rsidRPr="00EE6E73">
        <w:rPr>
          <w:color w:val="808080"/>
        </w:rPr>
        <w:t>-- TAG-RACH-CONFIGGENERIC-START</w:t>
      </w:r>
    </w:p>
    <w:p w14:paraId="02A2E1FC" w14:textId="77777777" w:rsidR="00394471" w:rsidRPr="00EE6E73" w:rsidRDefault="00394471" w:rsidP="00EE6E73">
      <w:pPr>
        <w:pStyle w:val="PL"/>
      </w:pPr>
    </w:p>
    <w:p w14:paraId="3DC435D2" w14:textId="77777777" w:rsidR="00394471" w:rsidRPr="00EE6E73" w:rsidRDefault="00394471" w:rsidP="00EE6E73">
      <w:pPr>
        <w:pStyle w:val="PL"/>
      </w:pPr>
      <w:r w:rsidRPr="00EE6E73">
        <w:t>RACH-</w:t>
      </w:r>
      <w:proofErr w:type="spellStart"/>
      <w:r w:rsidRPr="00EE6E73">
        <w:t>ConfigGeneric</w:t>
      </w:r>
      <w:proofErr w:type="spellEnd"/>
      <w:r w:rsidRPr="00EE6E73">
        <w:t xml:space="preserve"> ::=              </w:t>
      </w:r>
      <w:r w:rsidRPr="00EE6E73">
        <w:rPr>
          <w:color w:val="993366"/>
        </w:rPr>
        <w:t>SEQUENCE</w:t>
      </w:r>
      <w:r w:rsidRPr="00EE6E73">
        <w:t xml:space="preserve"> {</w:t>
      </w:r>
    </w:p>
    <w:p w14:paraId="2B5198C0" w14:textId="77777777" w:rsidR="00394471" w:rsidRPr="00EE6E73" w:rsidRDefault="00394471" w:rsidP="00EE6E73">
      <w:pPr>
        <w:pStyle w:val="PL"/>
      </w:pPr>
      <w:r w:rsidRPr="00EE6E73">
        <w:t xml:space="preserve">    </w:t>
      </w:r>
      <w:proofErr w:type="spellStart"/>
      <w:r w:rsidRPr="00EE6E73">
        <w:t>prach-ConfigurationIndex</w:t>
      </w:r>
      <w:proofErr w:type="spellEnd"/>
      <w:r w:rsidRPr="00EE6E73">
        <w:t xml:space="preserve">            </w:t>
      </w:r>
      <w:r w:rsidRPr="00EE6E73">
        <w:rPr>
          <w:color w:val="993366"/>
        </w:rPr>
        <w:t>INTEGER</w:t>
      </w:r>
      <w:r w:rsidRPr="00EE6E73">
        <w:t xml:space="preserve"> (0..255),</w:t>
      </w:r>
    </w:p>
    <w:p w14:paraId="745DD7F6" w14:textId="77777777" w:rsidR="00394471" w:rsidRPr="00EE6E73" w:rsidRDefault="00394471" w:rsidP="00EE6E73">
      <w:pPr>
        <w:pStyle w:val="PL"/>
      </w:pPr>
      <w:r w:rsidRPr="00EE6E73">
        <w:t xml:space="preserve">    msg1-FDM                            </w:t>
      </w:r>
      <w:r w:rsidRPr="00EE6E73">
        <w:rPr>
          <w:color w:val="993366"/>
        </w:rPr>
        <w:t>ENUMERATED</w:t>
      </w:r>
      <w:r w:rsidRPr="00EE6E73">
        <w:t xml:space="preserve"> {one, two, four, eight},</w:t>
      </w:r>
    </w:p>
    <w:p w14:paraId="4F32ECE1" w14:textId="77777777" w:rsidR="00394471" w:rsidRPr="00EE6E73" w:rsidRDefault="00394471" w:rsidP="00EE6E73">
      <w:pPr>
        <w:pStyle w:val="PL"/>
      </w:pPr>
      <w:r w:rsidRPr="00EE6E73">
        <w:t xml:space="preserve">    msg1-FrequencyStart                 </w:t>
      </w:r>
      <w:r w:rsidRPr="00EE6E73">
        <w:rPr>
          <w:color w:val="993366"/>
        </w:rPr>
        <w:t>INTEGER</w:t>
      </w:r>
      <w:r w:rsidRPr="00EE6E73">
        <w:t xml:space="preserve"> (0..maxNrofPhysicalResourceBlocks-1),</w:t>
      </w:r>
    </w:p>
    <w:p w14:paraId="6FB65EF5" w14:textId="77777777" w:rsidR="00394471" w:rsidRPr="00EE6E73" w:rsidRDefault="00394471" w:rsidP="00EE6E73">
      <w:pPr>
        <w:pStyle w:val="PL"/>
      </w:pPr>
      <w:r w:rsidRPr="00EE6E73">
        <w:t xml:space="preserve">    </w:t>
      </w:r>
      <w:proofErr w:type="spellStart"/>
      <w:r w:rsidRPr="00EE6E73">
        <w:t>zeroCorrelationZoneConfig</w:t>
      </w:r>
      <w:proofErr w:type="spellEnd"/>
      <w:r w:rsidRPr="00EE6E73">
        <w:t xml:space="preserve">           </w:t>
      </w:r>
      <w:r w:rsidRPr="00EE6E73">
        <w:rPr>
          <w:color w:val="993366"/>
        </w:rPr>
        <w:t>INTEGER</w:t>
      </w:r>
      <w:r w:rsidRPr="00EE6E73">
        <w:t>(0..15),</w:t>
      </w:r>
    </w:p>
    <w:p w14:paraId="4265DA6F" w14:textId="77777777" w:rsidR="00394471" w:rsidRPr="00EE6E73" w:rsidRDefault="00394471" w:rsidP="00EE6E73">
      <w:pPr>
        <w:pStyle w:val="PL"/>
      </w:pPr>
      <w:r w:rsidRPr="00EE6E73">
        <w:t xml:space="preserve">    </w:t>
      </w:r>
      <w:proofErr w:type="spellStart"/>
      <w:r w:rsidRPr="00EE6E73">
        <w:t>preambleReceivedTargetPower</w:t>
      </w:r>
      <w:proofErr w:type="spellEnd"/>
      <w:r w:rsidRPr="00EE6E73">
        <w:t xml:space="preserve">         </w:t>
      </w:r>
      <w:r w:rsidRPr="00EE6E73">
        <w:rPr>
          <w:color w:val="993366"/>
        </w:rPr>
        <w:t>INTEGER</w:t>
      </w:r>
      <w:r w:rsidRPr="00EE6E73">
        <w:t xml:space="preserve"> (-202..-60),</w:t>
      </w:r>
    </w:p>
    <w:p w14:paraId="5879B0DC" w14:textId="77777777" w:rsidR="00394471" w:rsidRPr="00EE6E73" w:rsidRDefault="00394471" w:rsidP="00EE6E73">
      <w:pPr>
        <w:pStyle w:val="PL"/>
      </w:pPr>
      <w:r w:rsidRPr="00EE6E73">
        <w:t xml:space="preserve">    </w:t>
      </w:r>
      <w:proofErr w:type="spellStart"/>
      <w:r w:rsidRPr="00EE6E73">
        <w:t>preambleTransMax</w:t>
      </w:r>
      <w:proofErr w:type="spellEnd"/>
      <w:r w:rsidRPr="00EE6E73">
        <w:t xml:space="preserve">                    </w:t>
      </w:r>
      <w:r w:rsidRPr="00EE6E73">
        <w:rPr>
          <w:color w:val="993366"/>
        </w:rPr>
        <w:t>ENUMERATED</w:t>
      </w:r>
      <w:r w:rsidRPr="00EE6E73">
        <w:t xml:space="preserve"> {n3, n4, n5, n6, n7, n8, n10, n20, n50, n100, n200},</w:t>
      </w:r>
    </w:p>
    <w:p w14:paraId="4F82CE46" w14:textId="77777777" w:rsidR="00394471" w:rsidRPr="00EE6E73" w:rsidRDefault="00394471" w:rsidP="00EE6E73">
      <w:pPr>
        <w:pStyle w:val="PL"/>
      </w:pPr>
      <w:r w:rsidRPr="00EE6E73">
        <w:t xml:space="preserve">    </w:t>
      </w:r>
      <w:proofErr w:type="spellStart"/>
      <w:r w:rsidRPr="00EE6E73">
        <w:t>powerRampingStep</w:t>
      </w:r>
      <w:proofErr w:type="spellEnd"/>
      <w:r w:rsidRPr="00EE6E73">
        <w:t xml:space="preserve">                    </w:t>
      </w:r>
      <w:r w:rsidRPr="00EE6E73">
        <w:rPr>
          <w:color w:val="993366"/>
        </w:rPr>
        <w:t>ENUMERATED</w:t>
      </w:r>
      <w:r w:rsidRPr="00EE6E73">
        <w:t xml:space="preserve"> {dB0, dB2, dB4, dB6},</w:t>
      </w:r>
    </w:p>
    <w:p w14:paraId="683031EA" w14:textId="77777777" w:rsidR="00394471" w:rsidRPr="00EE6E73" w:rsidRDefault="00394471" w:rsidP="00EE6E73">
      <w:pPr>
        <w:pStyle w:val="PL"/>
      </w:pPr>
      <w:r w:rsidRPr="00EE6E73">
        <w:t xml:space="preserve">    </w:t>
      </w:r>
      <w:proofErr w:type="spellStart"/>
      <w:r w:rsidRPr="00EE6E73">
        <w:t>ra-ResponseWindow</w:t>
      </w:r>
      <w:proofErr w:type="spellEnd"/>
      <w:r w:rsidRPr="00EE6E73">
        <w:t xml:space="preserve">                   </w:t>
      </w:r>
      <w:r w:rsidRPr="00EE6E73">
        <w:rPr>
          <w:color w:val="993366"/>
        </w:rPr>
        <w:t>ENUMERATED</w:t>
      </w:r>
      <w:r w:rsidRPr="00EE6E73">
        <w:t xml:space="preserve"> {sl1, sl2, sl4, sl8, sl10, sl20, sl40, sl80},</w:t>
      </w:r>
    </w:p>
    <w:p w14:paraId="1BF7B9B9" w14:textId="77777777" w:rsidR="00394471" w:rsidRPr="00EE6E73" w:rsidRDefault="00394471" w:rsidP="00EE6E73">
      <w:pPr>
        <w:pStyle w:val="PL"/>
      </w:pPr>
      <w:r w:rsidRPr="00EE6E73">
        <w:t xml:space="preserve">    ...,</w:t>
      </w:r>
    </w:p>
    <w:p w14:paraId="099CAE46" w14:textId="77777777" w:rsidR="00394471" w:rsidRPr="00EE6E73" w:rsidRDefault="00394471" w:rsidP="00EE6E73">
      <w:pPr>
        <w:pStyle w:val="PL"/>
      </w:pPr>
      <w:r w:rsidRPr="00EE6E73">
        <w:t xml:space="preserve">    [[</w:t>
      </w:r>
    </w:p>
    <w:p w14:paraId="5AD67285" w14:textId="64CA098F" w:rsidR="00394471" w:rsidRPr="00EE6E73" w:rsidRDefault="00394471" w:rsidP="00EE6E73">
      <w:pPr>
        <w:pStyle w:val="PL"/>
        <w:rPr>
          <w:color w:val="808080"/>
        </w:rPr>
      </w:pPr>
      <w:r w:rsidRPr="00EE6E73">
        <w:t xml:space="preserve">    prach-ConfigurationPeriodScaling-IAB-r16    </w:t>
      </w:r>
      <w:r w:rsidRPr="00EE6E73">
        <w:rPr>
          <w:color w:val="993366"/>
        </w:rPr>
        <w:t>ENUMERATED</w:t>
      </w:r>
      <w:r w:rsidRPr="00EE6E73">
        <w:t xml:space="preserve"> {scf1,scf2,scf4,scf8,scf16,scf32,scf64}              </w:t>
      </w:r>
      <w:r w:rsidRPr="00EE6E73">
        <w:rPr>
          <w:color w:val="993366"/>
        </w:rPr>
        <w:t>OPTIONAL</w:t>
      </w:r>
      <w:r w:rsidRPr="00EE6E73">
        <w:t xml:space="preserve">,   </w:t>
      </w:r>
      <w:r w:rsidRPr="00EE6E73">
        <w:rPr>
          <w:color w:val="808080"/>
        </w:rPr>
        <w:t>-- Need R</w:t>
      </w:r>
    </w:p>
    <w:p w14:paraId="6FF42FE8" w14:textId="35DD8F09" w:rsidR="00394471" w:rsidRPr="00EE6E73" w:rsidRDefault="00394471" w:rsidP="00EE6E73">
      <w:pPr>
        <w:pStyle w:val="PL"/>
        <w:rPr>
          <w:color w:val="808080"/>
        </w:rPr>
      </w:pPr>
      <w:r w:rsidRPr="00EE6E73">
        <w:t xml:space="preserve">    prach-ConfigurationFrameOffset-IAB-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05DEBE16" w14:textId="1AAFA233" w:rsidR="00394471" w:rsidRPr="00EE6E73" w:rsidRDefault="00394471" w:rsidP="00EE6E73">
      <w:pPr>
        <w:pStyle w:val="PL"/>
        <w:rPr>
          <w:color w:val="808080"/>
        </w:rPr>
      </w:pPr>
      <w:r w:rsidRPr="00EE6E73">
        <w:t xml:space="preserve">    prach-ConfigurationSOffset-IAB-r16          </w:t>
      </w:r>
      <w:r w:rsidRPr="00EE6E73">
        <w:rPr>
          <w:color w:val="993366"/>
        </w:rPr>
        <w:t>INTEGER</w:t>
      </w:r>
      <w:r w:rsidRPr="00EE6E73">
        <w:t xml:space="preserve"> (0..39)                                                 </w:t>
      </w:r>
      <w:r w:rsidRPr="00EE6E73">
        <w:rPr>
          <w:color w:val="993366"/>
        </w:rPr>
        <w:t>OPTIONAL</w:t>
      </w:r>
      <w:r w:rsidRPr="00EE6E73">
        <w:t xml:space="preserve">,   </w:t>
      </w:r>
      <w:r w:rsidRPr="00EE6E73">
        <w:rPr>
          <w:color w:val="808080"/>
        </w:rPr>
        <w:t>-- Need R</w:t>
      </w:r>
    </w:p>
    <w:p w14:paraId="4D2F0D8F" w14:textId="5EEE31A0" w:rsidR="00394471" w:rsidRPr="00EE6E73" w:rsidRDefault="00394471" w:rsidP="00EE6E73">
      <w:pPr>
        <w:pStyle w:val="PL"/>
        <w:rPr>
          <w:color w:val="808080"/>
        </w:rPr>
      </w:pPr>
      <w:r w:rsidRPr="00EE6E73">
        <w:t xml:space="preserve">    ra-ResponseWindow-v1610                     </w:t>
      </w:r>
      <w:r w:rsidRPr="00EE6E73">
        <w:rPr>
          <w:color w:val="993366"/>
        </w:rPr>
        <w:t>ENUMERATED</w:t>
      </w:r>
      <w:r w:rsidRPr="00EE6E73">
        <w:t xml:space="preserve"> { sl60, sl160}                                       </w:t>
      </w:r>
      <w:r w:rsidRPr="00EE6E73">
        <w:rPr>
          <w:color w:val="993366"/>
        </w:rPr>
        <w:t>OPTIONAL</w:t>
      </w:r>
      <w:r w:rsidRPr="00EE6E73">
        <w:t xml:space="preserve">, </w:t>
      </w:r>
      <w:r w:rsidR="00E826D8" w:rsidRPr="00EE6E73">
        <w:t xml:space="preserve">  </w:t>
      </w:r>
      <w:r w:rsidRPr="00EE6E73">
        <w:rPr>
          <w:color w:val="808080"/>
        </w:rPr>
        <w:t>-- Need R</w:t>
      </w:r>
    </w:p>
    <w:p w14:paraId="2128104D" w14:textId="72F2C2AE" w:rsidR="00394471" w:rsidRPr="00EE6E73" w:rsidRDefault="00394471" w:rsidP="00EE6E73">
      <w:pPr>
        <w:pStyle w:val="PL"/>
        <w:rPr>
          <w:color w:val="808080"/>
        </w:rPr>
      </w:pPr>
      <w:r w:rsidRPr="00EE6E73">
        <w:t xml:space="preserve">    prach-ConfigurationIndex-v1610              </w:t>
      </w:r>
      <w:r w:rsidRPr="00EE6E73">
        <w:rPr>
          <w:color w:val="993366"/>
        </w:rPr>
        <w:t>INTEGER</w:t>
      </w:r>
      <w:r w:rsidRPr="00EE6E73">
        <w:t xml:space="preserve"> (256..262)                                              </w:t>
      </w:r>
      <w:r w:rsidRPr="00EE6E73">
        <w:rPr>
          <w:color w:val="993366"/>
        </w:rPr>
        <w:t>OPTIONAL</w:t>
      </w:r>
      <w:r w:rsidRPr="00EE6E73">
        <w:t xml:space="preserve">  </w:t>
      </w:r>
      <w:r w:rsidR="00E826D8" w:rsidRPr="00EE6E73">
        <w:t xml:space="preserve">  </w:t>
      </w:r>
      <w:r w:rsidRPr="00EE6E73">
        <w:rPr>
          <w:color w:val="808080"/>
        </w:rPr>
        <w:t>-- Need R</w:t>
      </w:r>
    </w:p>
    <w:p w14:paraId="10243538" w14:textId="54DFF807" w:rsidR="00E826D8" w:rsidRPr="00EE6E73" w:rsidRDefault="00394471" w:rsidP="00EE6E73">
      <w:pPr>
        <w:pStyle w:val="PL"/>
      </w:pPr>
      <w:r w:rsidRPr="00EE6E73">
        <w:t xml:space="preserve">    ]]</w:t>
      </w:r>
      <w:r w:rsidR="00E826D8" w:rsidRPr="00EE6E73">
        <w:t>,</w:t>
      </w:r>
    </w:p>
    <w:p w14:paraId="581A719F" w14:textId="77777777" w:rsidR="00E826D8" w:rsidRPr="00EE6E73" w:rsidRDefault="00E826D8" w:rsidP="00EE6E73">
      <w:pPr>
        <w:pStyle w:val="PL"/>
      </w:pPr>
      <w:r w:rsidRPr="00EE6E73">
        <w:t xml:space="preserve">    [[</w:t>
      </w:r>
    </w:p>
    <w:p w14:paraId="0985B728" w14:textId="6D27D3F8" w:rsidR="00E826D8" w:rsidRPr="00EE6E73" w:rsidRDefault="00E826D8" w:rsidP="00EE6E73">
      <w:pPr>
        <w:pStyle w:val="PL"/>
        <w:rPr>
          <w:color w:val="808080"/>
        </w:rPr>
      </w:pPr>
      <w:r w:rsidRPr="00EE6E73">
        <w:t xml:space="preserve">    ra-ResponseWindow-v1700                     </w:t>
      </w:r>
      <w:r w:rsidRPr="00EE6E73">
        <w:rPr>
          <w:color w:val="993366"/>
        </w:rPr>
        <w:t>ENUMERATED</w:t>
      </w:r>
      <w:r w:rsidRPr="00EE6E73">
        <w:t xml:space="preserve"> {sl240, sl320, sl640, sl960, sl1280, sl1920, sl2560} </w:t>
      </w:r>
      <w:r w:rsidRPr="00EE6E73">
        <w:rPr>
          <w:color w:val="993366"/>
        </w:rPr>
        <w:t>OPTIONAL</w:t>
      </w:r>
      <w:r w:rsidRPr="00EE6E73">
        <w:t xml:space="preserve">    </w:t>
      </w:r>
      <w:r w:rsidRPr="00EE6E73">
        <w:rPr>
          <w:color w:val="808080"/>
        </w:rPr>
        <w:t>-- Need R</w:t>
      </w:r>
    </w:p>
    <w:p w14:paraId="19061C49" w14:textId="69D03D90" w:rsidR="00394471" w:rsidRPr="00EE6E73" w:rsidRDefault="00E826D8" w:rsidP="00EE6E73">
      <w:pPr>
        <w:pStyle w:val="PL"/>
      </w:pPr>
      <w:r w:rsidRPr="00EE6E73">
        <w:t xml:space="preserve">    ]]</w:t>
      </w:r>
    </w:p>
    <w:p w14:paraId="1A77ECD8" w14:textId="77777777" w:rsidR="00394471" w:rsidRPr="00EE6E73" w:rsidRDefault="00394471" w:rsidP="00EE6E73">
      <w:pPr>
        <w:pStyle w:val="PL"/>
      </w:pPr>
      <w:r w:rsidRPr="00EE6E73">
        <w:t>}</w:t>
      </w:r>
    </w:p>
    <w:p w14:paraId="05C5E986" w14:textId="77777777" w:rsidR="00394471" w:rsidRPr="00EE6E73" w:rsidRDefault="00394471" w:rsidP="00EE6E73">
      <w:pPr>
        <w:pStyle w:val="PL"/>
      </w:pPr>
    </w:p>
    <w:p w14:paraId="149C5EFF" w14:textId="77777777" w:rsidR="00394471" w:rsidRPr="00EE6E73" w:rsidRDefault="00394471" w:rsidP="00EE6E73">
      <w:pPr>
        <w:pStyle w:val="PL"/>
        <w:rPr>
          <w:color w:val="808080"/>
        </w:rPr>
      </w:pPr>
      <w:r w:rsidRPr="00EE6E73">
        <w:rPr>
          <w:color w:val="808080"/>
        </w:rPr>
        <w:t>-- TAG-RACH-CONFIGGENERIC-STOP</w:t>
      </w:r>
    </w:p>
    <w:p w14:paraId="4DF521A5" w14:textId="77777777" w:rsidR="00394471" w:rsidRPr="00EE6E73" w:rsidRDefault="00394471" w:rsidP="00EE6E73">
      <w:pPr>
        <w:pStyle w:val="PL"/>
        <w:rPr>
          <w:color w:val="808080"/>
        </w:rPr>
      </w:pPr>
      <w:r w:rsidRPr="00EE6E73">
        <w:rPr>
          <w:color w:val="808080"/>
        </w:rPr>
        <w:lastRenderedPageBreak/>
        <w:t>-- ASN1STOP</w:t>
      </w:r>
    </w:p>
    <w:p w14:paraId="50189B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EE6E73" w:rsidRDefault="00394471" w:rsidP="00964CC4">
            <w:pPr>
              <w:pStyle w:val="TAH"/>
              <w:rPr>
                <w:szCs w:val="22"/>
                <w:lang w:eastAsia="sv-SE"/>
              </w:rPr>
            </w:pPr>
            <w:r w:rsidRPr="00EE6E73">
              <w:rPr>
                <w:i/>
                <w:szCs w:val="22"/>
                <w:lang w:eastAsia="sv-SE"/>
              </w:rPr>
              <w:t>RACH-</w:t>
            </w:r>
            <w:proofErr w:type="spellStart"/>
            <w:r w:rsidRPr="00EE6E73">
              <w:rPr>
                <w:i/>
                <w:szCs w:val="22"/>
                <w:lang w:eastAsia="sv-SE"/>
              </w:rPr>
              <w:t>ConfigGeneric</w:t>
            </w:r>
            <w:proofErr w:type="spellEnd"/>
            <w:r w:rsidRPr="00EE6E73">
              <w:rPr>
                <w:i/>
                <w:szCs w:val="22"/>
                <w:lang w:eastAsia="sv-SE"/>
              </w:rPr>
              <w:t xml:space="preserve"> </w:t>
            </w:r>
            <w:r w:rsidRPr="00EE6E73">
              <w:rPr>
                <w:szCs w:val="22"/>
                <w:lang w:eastAsia="sv-SE"/>
              </w:rPr>
              <w:t>field descriptions</w:t>
            </w:r>
          </w:p>
        </w:tc>
      </w:tr>
      <w:tr w:rsidR="004112C8" w:rsidRPr="00EE6E73"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EE6E73" w:rsidRDefault="00394471" w:rsidP="00964CC4">
            <w:pPr>
              <w:pStyle w:val="TAL"/>
              <w:rPr>
                <w:szCs w:val="22"/>
                <w:lang w:eastAsia="sv-SE"/>
              </w:rPr>
            </w:pPr>
            <w:r w:rsidRPr="00EE6E73">
              <w:rPr>
                <w:b/>
                <w:i/>
                <w:szCs w:val="22"/>
                <w:lang w:eastAsia="sv-SE"/>
              </w:rPr>
              <w:t>msg1-FDM</w:t>
            </w:r>
          </w:p>
          <w:p w14:paraId="7F405408" w14:textId="77777777" w:rsidR="00394471" w:rsidRPr="00EE6E73" w:rsidRDefault="00394471" w:rsidP="00964CC4">
            <w:pPr>
              <w:pStyle w:val="TAL"/>
              <w:rPr>
                <w:szCs w:val="22"/>
                <w:lang w:eastAsia="sv-SE"/>
              </w:rPr>
            </w:pPr>
            <w:r w:rsidRPr="00EE6E73">
              <w:rPr>
                <w:szCs w:val="22"/>
                <w:lang w:eastAsia="sv-SE"/>
              </w:rPr>
              <w:t xml:space="preserve">The number of PRACH transmission occasions </w:t>
            </w:r>
            <w:proofErr w:type="spellStart"/>
            <w:r w:rsidRPr="00EE6E73">
              <w:rPr>
                <w:szCs w:val="22"/>
                <w:lang w:eastAsia="sv-SE"/>
              </w:rPr>
              <w:t>FDMed</w:t>
            </w:r>
            <w:proofErr w:type="spellEnd"/>
            <w:r w:rsidRPr="00EE6E73">
              <w:rPr>
                <w:szCs w:val="22"/>
                <w:lang w:eastAsia="sv-SE"/>
              </w:rPr>
              <w:t xml:space="preserve"> in one time instance. (see TS 38.211 [16], clause 6.3.3.2).</w:t>
            </w:r>
          </w:p>
        </w:tc>
      </w:tr>
      <w:tr w:rsidR="004112C8" w:rsidRPr="00EE6E73"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EE6E73" w:rsidRDefault="00394471" w:rsidP="00964CC4">
            <w:pPr>
              <w:pStyle w:val="TAL"/>
              <w:rPr>
                <w:szCs w:val="22"/>
                <w:lang w:eastAsia="sv-SE"/>
              </w:rPr>
            </w:pPr>
            <w:r w:rsidRPr="00EE6E73">
              <w:rPr>
                <w:b/>
                <w:i/>
                <w:szCs w:val="22"/>
                <w:lang w:eastAsia="sv-SE"/>
              </w:rPr>
              <w:t>msg1-FrequencyStart</w:t>
            </w:r>
          </w:p>
          <w:p w14:paraId="200DBB8F" w14:textId="77777777" w:rsidR="00394471" w:rsidRPr="00EE6E73" w:rsidRDefault="00394471" w:rsidP="00964CC4">
            <w:pPr>
              <w:pStyle w:val="TAL"/>
              <w:rPr>
                <w:szCs w:val="22"/>
                <w:lang w:eastAsia="sv-SE"/>
              </w:rPr>
            </w:pPr>
            <w:r w:rsidRPr="00EE6E73">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4112C8" w:rsidRPr="00EE6E73"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EE6E73" w:rsidRDefault="00394471" w:rsidP="00964CC4">
            <w:pPr>
              <w:pStyle w:val="TAL"/>
              <w:rPr>
                <w:szCs w:val="22"/>
                <w:lang w:eastAsia="sv-SE"/>
              </w:rPr>
            </w:pPr>
            <w:proofErr w:type="spellStart"/>
            <w:r w:rsidRPr="00EE6E73">
              <w:rPr>
                <w:b/>
                <w:i/>
                <w:szCs w:val="22"/>
                <w:lang w:eastAsia="sv-SE"/>
              </w:rPr>
              <w:t>powerRampingStep</w:t>
            </w:r>
            <w:proofErr w:type="spellEnd"/>
          </w:p>
          <w:p w14:paraId="42DC12F0" w14:textId="21B52B2B" w:rsidR="00394471" w:rsidRPr="00EE6E73" w:rsidRDefault="00394471" w:rsidP="00964CC4">
            <w:pPr>
              <w:pStyle w:val="TAL"/>
              <w:rPr>
                <w:szCs w:val="22"/>
                <w:lang w:eastAsia="sv-SE"/>
              </w:rPr>
            </w:pPr>
            <w:r w:rsidRPr="00EE6E73">
              <w:rPr>
                <w:szCs w:val="22"/>
                <w:lang w:eastAsia="sv-SE"/>
              </w:rPr>
              <w:t>Power ramping steps for PRACH (see TS 38.321 [3],5.1.3).</w:t>
            </w:r>
            <w:r w:rsidR="00566BC6" w:rsidRPr="00EE6E73">
              <w:rPr>
                <w:szCs w:val="22"/>
                <w:lang w:eastAsia="sv-SE"/>
              </w:rPr>
              <w:t xml:space="preserve"> This field is set to the same value for different repetition numbers associated with a specific </w:t>
            </w:r>
            <w:proofErr w:type="spellStart"/>
            <w:r w:rsidR="00566BC6" w:rsidRPr="00EE6E73">
              <w:rPr>
                <w:i/>
                <w:iCs/>
                <w:szCs w:val="22"/>
                <w:lang w:eastAsia="sv-SE"/>
              </w:rPr>
              <w:t>FeatureCombination</w:t>
            </w:r>
            <w:proofErr w:type="spellEnd"/>
            <w:r w:rsidR="00566BC6" w:rsidRPr="00EE6E73">
              <w:rPr>
                <w:i/>
                <w:iCs/>
                <w:szCs w:val="22"/>
                <w:lang w:eastAsia="sv-SE"/>
              </w:rPr>
              <w:t>.</w:t>
            </w:r>
          </w:p>
        </w:tc>
      </w:tr>
      <w:tr w:rsidR="004112C8" w:rsidRPr="00EE6E73"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EE6E73" w:rsidRDefault="00394471" w:rsidP="00964CC4">
            <w:pPr>
              <w:pStyle w:val="TAL"/>
              <w:rPr>
                <w:b/>
                <w:i/>
                <w:szCs w:val="22"/>
              </w:rPr>
            </w:pPr>
            <w:proofErr w:type="spellStart"/>
            <w:r w:rsidRPr="00EE6E73">
              <w:rPr>
                <w:b/>
                <w:i/>
                <w:szCs w:val="22"/>
              </w:rPr>
              <w:t>prach</w:t>
            </w:r>
            <w:proofErr w:type="spellEnd"/>
            <w:r w:rsidRPr="00EE6E73">
              <w:rPr>
                <w:b/>
                <w:i/>
                <w:szCs w:val="22"/>
              </w:rPr>
              <w:t>-</w:t>
            </w:r>
            <w:proofErr w:type="spellStart"/>
            <w:r w:rsidRPr="00EE6E73">
              <w:rPr>
                <w:b/>
                <w:i/>
                <w:szCs w:val="22"/>
              </w:rPr>
              <w:t>ConfigurationFrameOffset</w:t>
            </w:r>
            <w:proofErr w:type="spellEnd"/>
            <w:r w:rsidRPr="00EE6E73">
              <w:rPr>
                <w:b/>
                <w:i/>
                <w:szCs w:val="22"/>
              </w:rPr>
              <w:t>-IAB</w:t>
            </w:r>
          </w:p>
          <w:p w14:paraId="574980AA" w14:textId="7C681D7C" w:rsidR="00394471" w:rsidRPr="00EE6E73" w:rsidRDefault="00A27DAE" w:rsidP="00964CC4">
            <w:pPr>
              <w:pStyle w:val="TAL"/>
              <w:rPr>
                <w:b/>
                <w:i/>
                <w:szCs w:val="22"/>
                <w:lang w:eastAsia="sv-SE"/>
              </w:rPr>
            </w:pPr>
            <w:r w:rsidRPr="00EE6E73">
              <w:rPr>
                <w:rFonts w:cs="Arial"/>
                <w:szCs w:val="18"/>
              </w:rPr>
              <w:t>Frame offset</w:t>
            </w:r>
            <w:r w:rsidR="00394471" w:rsidRPr="00EE6E73">
              <w:rPr>
                <w:rFonts w:cs="Arial"/>
                <w:szCs w:val="18"/>
              </w:rPr>
              <w:t xml:space="preserve"> for ROs defined in the baseline configuration indicated by </w:t>
            </w:r>
            <w:proofErr w:type="spellStart"/>
            <w:r w:rsidR="00394471" w:rsidRPr="00EE6E73">
              <w:rPr>
                <w:rFonts w:cs="Arial"/>
                <w:i/>
                <w:szCs w:val="18"/>
              </w:rPr>
              <w:t>prach-ConfigurationIndex</w:t>
            </w:r>
            <w:proofErr w:type="spellEnd"/>
            <w:r w:rsidR="00394471" w:rsidRPr="00EE6E73">
              <w:rPr>
                <w:rFonts w:cs="Arial"/>
                <w:i/>
                <w:szCs w:val="18"/>
              </w:rPr>
              <w:t xml:space="preserve"> </w:t>
            </w:r>
            <w:r w:rsidR="00394471" w:rsidRPr="00EE6E73">
              <w:rPr>
                <w:rFonts w:cs="Arial"/>
                <w:iCs/>
                <w:szCs w:val="18"/>
              </w:rPr>
              <w:t xml:space="preserve">and is used only by the IAB-MT. (see </w:t>
            </w:r>
            <w:r w:rsidR="00394471" w:rsidRPr="00EE6E73">
              <w:t>TS 38.211 [16], clause 6.3.3.2</w:t>
            </w:r>
            <w:r w:rsidR="00394471" w:rsidRPr="00EE6E73">
              <w:rPr>
                <w:rFonts w:cs="Arial"/>
                <w:iCs/>
                <w:szCs w:val="18"/>
              </w:rPr>
              <w:t>).</w:t>
            </w:r>
          </w:p>
        </w:tc>
      </w:tr>
      <w:tr w:rsidR="004112C8" w:rsidRPr="00EE6E73"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EE6E73" w:rsidRDefault="00394471" w:rsidP="00964CC4">
            <w:pPr>
              <w:pStyle w:val="TAL"/>
              <w:rPr>
                <w:szCs w:val="22"/>
                <w:lang w:eastAsia="sv-SE"/>
              </w:rPr>
            </w:pPr>
            <w:proofErr w:type="spellStart"/>
            <w:r w:rsidRPr="00EE6E73">
              <w:rPr>
                <w:b/>
                <w:i/>
                <w:szCs w:val="22"/>
                <w:lang w:eastAsia="sv-SE"/>
              </w:rPr>
              <w:t>prach-ConfigurationIndex</w:t>
            </w:r>
            <w:proofErr w:type="spellEnd"/>
          </w:p>
          <w:p w14:paraId="7C8AE172" w14:textId="152B7509" w:rsidR="00394471" w:rsidRPr="00EE6E73" w:rsidRDefault="00394471" w:rsidP="00964CC4">
            <w:pPr>
              <w:pStyle w:val="TAL"/>
              <w:rPr>
                <w:szCs w:val="22"/>
                <w:lang w:eastAsia="sv-SE"/>
              </w:rPr>
            </w:pPr>
            <w:r w:rsidRPr="00EE6E73">
              <w:rPr>
                <w:szCs w:val="22"/>
                <w:lang w:eastAsia="sv-SE"/>
              </w:rPr>
              <w:t xml:space="preserve">PRACH configuration index. For </w:t>
            </w:r>
            <w:proofErr w:type="spellStart"/>
            <w:r w:rsidRPr="00EE6E73">
              <w:rPr>
                <w:i/>
                <w:szCs w:val="22"/>
                <w:lang w:eastAsia="sv-SE"/>
              </w:rPr>
              <w:t>prach-ConfigurationIndex</w:t>
            </w:r>
            <w:proofErr w:type="spellEnd"/>
            <w:r w:rsidRPr="00EE6E73">
              <w:rPr>
                <w:szCs w:val="22"/>
                <w:lang w:eastAsia="sv-SE"/>
              </w:rPr>
              <w:t xml:space="preserve"> configured under </w:t>
            </w:r>
            <w:proofErr w:type="spellStart"/>
            <w:r w:rsidRPr="00EE6E73">
              <w:rPr>
                <w:i/>
                <w:szCs w:val="22"/>
                <w:lang w:eastAsia="sv-SE"/>
              </w:rPr>
              <w:t>beamFailureRecoveryConfig</w:t>
            </w:r>
            <w:proofErr w:type="spellEnd"/>
            <w:r w:rsidRPr="00EE6E73">
              <w:rPr>
                <w:szCs w:val="22"/>
                <w:lang w:eastAsia="sv-SE"/>
              </w:rPr>
              <w:t xml:space="preserve">, the </w:t>
            </w:r>
            <w:proofErr w:type="spellStart"/>
            <w:r w:rsidRPr="00EE6E73">
              <w:rPr>
                <w:i/>
                <w:szCs w:val="22"/>
                <w:lang w:eastAsia="sv-SE"/>
              </w:rPr>
              <w:t>prach-ConfigurationIndex</w:t>
            </w:r>
            <w:proofErr w:type="spellEnd"/>
            <w:r w:rsidRPr="00EE6E73">
              <w:rPr>
                <w:szCs w:val="22"/>
                <w:lang w:eastAsia="sv-SE"/>
              </w:rPr>
              <w:t xml:space="preserve"> can only correspond to the short preamble format, (see TS 38.211 [16], clause 6.3.3.2). If the field </w:t>
            </w:r>
            <w:r w:rsidRPr="00EE6E73">
              <w:rPr>
                <w:i/>
                <w:szCs w:val="22"/>
                <w:lang w:eastAsia="sv-SE"/>
              </w:rPr>
              <w:t>prach-ConfigurationIndex-v1610</w:t>
            </w:r>
            <w:r w:rsidRPr="00EE6E73">
              <w:rPr>
                <w:szCs w:val="22"/>
                <w:lang w:eastAsia="sv-SE"/>
              </w:rPr>
              <w:t xml:space="preserve"> is present, the UE shall ignore the value provided in </w:t>
            </w:r>
            <w:proofErr w:type="spellStart"/>
            <w:r w:rsidRPr="00EE6E73">
              <w:rPr>
                <w:i/>
                <w:szCs w:val="22"/>
                <w:lang w:eastAsia="sv-SE"/>
              </w:rPr>
              <w:t>prach-ConfigurationIndex</w:t>
            </w:r>
            <w:proofErr w:type="spellEnd"/>
            <w:r w:rsidRPr="00EE6E73">
              <w:rPr>
                <w:szCs w:val="22"/>
                <w:lang w:eastAsia="sv-SE"/>
              </w:rPr>
              <w:t xml:space="preserve"> (without suffix).</w:t>
            </w:r>
          </w:p>
        </w:tc>
      </w:tr>
      <w:tr w:rsidR="004112C8" w:rsidRPr="00EE6E73"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EE6E73" w:rsidRDefault="00394471" w:rsidP="00964CC4">
            <w:pPr>
              <w:pStyle w:val="TAL"/>
              <w:rPr>
                <w:szCs w:val="22"/>
              </w:rPr>
            </w:pPr>
            <w:proofErr w:type="spellStart"/>
            <w:r w:rsidRPr="00EE6E73">
              <w:rPr>
                <w:b/>
                <w:i/>
                <w:szCs w:val="22"/>
              </w:rPr>
              <w:t>prach</w:t>
            </w:r>
            <w:proofErr w:type="spellEnd"/>
            <w:r w:rsidRPr="00EE6E73">
              <w:rPr>
                <w:b/>
                <w:i/>
                <w:szCs w:val="22"/>
              </w:rPr>
              <w:t>-</w:t>
            </w:r>
            <w:proofErr w:type="spellStart"/>
            <w:r w:rsidRPr="00EE6E73">
              <w:rPr>
                <w:b/>
                <w:i/>
                <w:szCs w:val="22"/>
              </w:rPr>
              <w:t>ConfigurationPeriodScaling</w:t>
            </w:r>
            <w:proofErr w:type="spellEnd"/>
            <w:r w:rsidRPr="00EE6E73">
              <w:rPr>
                <w:b/>
                <w:i/>
                <w:szCs w:val="22"/>
              </w:rPr>
              <w:t>-IAB</w:t>
            </w:r>
          </w:p>
          <w:p w14:paraId="415A5BE9" w14:textId="77777777" w:rsidR="00394471" w:rsidRPr="00EE6E73" w:rsidRDefault="00394471" w:rsidP="00964CC4">
            <w:pPr>
              <w:pStyle w:val="TAL"/>
              <w:rPr>
                <w:b/>
                <w:i/>
                <w:szCs w:val="22"/>
                <w:lang w:eastAsia="sv-SE"/>
              </w:rPr>
            </w:pPr>
            <w:r w:rsidRPr="00EE6E73">
              <w:rPr>
                <w:rFonts w:cs="Arial"/>
                <w:szCs w:val="18"/>
              </w:rPr>
              <w:t xml:space="preserve">Scaling factor to extend the periodicity of the baseline configuration indicated by </w:t>
            </w:r>
            <w:proofErr w:type="spellStart"/>
            <w:r w:rsidRPr="00EE6E73">
              <w:rPr>
                <w:rFonts w:cs="Arial"/>
                <w:i/>
                <w:szCs w:val="18"/>
              </w:rPr>
              <w:t>prach-ConfigurationIndex</w:t>
            </w:r>
            <w:proofErr w:type="spellEnd"/>
            <w:r w:rsidRPr="00EE6E73">
              <w:rPr>
                <w:rFonts w:cs="Arial"/>
                <w:i/>
                <w:szCs w:val="18"/>
              </w:rPr>
              <w:t xml:space="preserve"> </w:t>
            </w:r>
            <w:r w:rsidRPr="00EE6E73">
              <w:rPr>
                <w:rFonts w:cs="Arial"/>
                <w:iCs/>
                <w:szCs w:val="18"/>
              </w:rPr>
              <w:t>and is used only by the IAB-MT</w:t>
            </w:r>
            <w:r w:rsidRPr="00EE6E73">
              <w:rPr>
                <w:rFonts w:cs="Arial"/>
                <w:i/>
                <w:szCs w:val="18"/>
              </w:rPr>
              <w:t xml:space="preserve">. </w:t>
            </w:r>
            <w:r w:rsidRPr="00EE6E73">
              <w:rPr>
                <w:rFonts w:cs="Arial"/>
                <w:szCs w:val="18"/>
              </w:rPr>
              <w:t>Value scf1 corr</w:t>
            </w:r>
            <w:r w:rsidRPr="00EE6E73">
              <w:rPr>
                <w:rFonts w:eastAsia="SimSun" w:cs="Arial"/>
                <w:szCs w:val="18"/>
              </w:rPr>
              <w:t>es</w:t>
            </w:r>
            <w:r w:rsidRPr="00EE6E73">
              <w:rPr>
                <w:rFonts w:cs="Arial"/>
                <w:szCs w:val="18"/>
              </w:rPr>
              <w:t xml:space="preserve">ponds to scaling factor of 1 and so on.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EE6E73" w:rsidRDefault="00394471" w:rsidP="00964CC4">
            <w:pPr>
              <w:pStyle w:val="TAL"/>
              <w:rPr>
                <w:szCs w:val="22"/>
              </w:rPr>
            </w:pPr>
            <w:proofErr w:type="spellStart"/>
            <w:r w:rsidRPr="00EE6E73">
              <w:rPr>
                <w:b/>
                <w:i/>
                <w:szCs w:val="22"/>
              </w:rPr>
              <w:t>prach</w:t>
            </w:r>
            <w:proofErr w:type="spellEnd"/>
            <w:r w:rsidRPr="00EE6E73">
              <w:rPr>
                <w:b/>
                <w:i/>
                <w:szCs w:val="22"/>
              </w:rPr>
              <w:t>-</w:t>
            </w:r>
            <w:proofErr w:type="spellStart"/>
            <w:r w:rsidRPr="00EE6E73">
              <w:rPr>
                <w:b/>
                <w:i/>
                <w:szCs w:val="22"/>
              </w:rPr>
              <w:t>ConfigurationSOffset</w:t>
            </w:r>
            <w:proofErr w:type="spellEnd"/>
            <w:r w:rsidRPr="00EE6E73">
              <w:rPr>
                <w:b/>
                <w:i/>
                <w:szCs w:val="22"/>
              </w:rPr>
              <w:t>-IAB</w:t>
            </w:r>
          </w:p>
          <w:p w14:paraId="7F888F2D" w14:textId="77777777" w:rsidR="00394471" w:rsidRPr="00EE6E73" w:rsidRDefault="00394471" w:rsidP="00964CC4">
            <w:pPr>
              <w:pStyle w:val="TAL"/>
              <w:rPr>
                <w:b/>
                <w:i/>
                <w:szCs w:val="22"/>
                <w:lang w:eastAsia="sv-SE"/>
              </w:rPr>
            </w:pPr>
            <w:r w:rsidRPr="00EE6E73">
              <w:rPr>
                <w:rFonts w:cs="Arial"/>
                <w:szCs w:val="18"/>
              </w:rPr>
              <w:t xml:space="preserve">Subframe/Slot offset for ROs defined in the baseline configuration indicated by </w:t>
            </w:r>
            <w:proofErr w:type="spellStart"/>
            <w:r w:rsidRPr="00EE6E73">
              <w:rPr>
                <w:rFonts w:cs="Arial"/>
                <w:i/>
                <w:szCs w:val="18"/>
              </w:rPr>
              <w:t>prach-ConfigurationIndex</w:t>
            </w:r>
            <w:proofErr w:type="spellEnd"/>
            <w:r w:rsidRPr="00EE6E73">
              <w:rPr>
                <w:rFonts w:cs="Arial"/>
                <w:i/>
                <w:szCs w:val="18"/>
              </w:rPr>
              <w:t xml:space="preserve"> </w:t>
            </w:r>
            <w:r w:rsidRPr="00EE6E73">
              <w:rPr>
                <w:rFonts w:cs="Arial"/>
                <w:iCs/>
                <w:szCs w:val="18"/>
              </w:rPr>
              <w:t>and is used only by the IAB-MT</w:t>
            </w:r>
            <w:r w:rsidRPr="00EE6E73">
              <w:rPr>
                <w:rFonts w:cs="Arial"/>
                <w:i/>
                <w:szCs w:val="18"/>
              </w:rPr>
              <w:t xml:space="preserve">.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EE6E73" w:rsidRDefault="00394471" w:rsidP="00964CC4">
            <w:pPr>
              <w:pStyle w:val="TAL"/>
              <w:rPr>
                <w:szCs w:val="22"/>
                <w:lang w:eastAsia="sv-SE"/>
              </w:rPr>
            </w:pPr>
            <w:proofErr w:type="spellStart"/>
            <w:r w:rsidRPr="00EE6E73">
              <w:rPr>
                <w:b/>
                <w:i/>
                <w:szCs w:val="22"/>
                <w:lang w:eastAsia="sv-SE"/>
              </w:rPr>
              <w:t>preambleReceivedTargetPower</w:t>
            </w:r>
            <w:proofErr w:type="spellEnd"/>
          </w:p>
          <w:p w14:paraId="24FF45F2" w14:textId="73A950F1"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4, TS 38.321 [3], clauses 5.1.2, 5.1.3). Only multiples of 2 dBm may be chosen (e.g. -202, -200, -198, ...). </w:t>
            </w:r>
            <w:r w:rsidR="00566BC6" w:rsidRPr="00EE6E73">
              <w:rPr>
                <w:szCs w:val="22"/>
                <w:lang w:eastAsia="sv-SE"/>
              </w:rPr>
              <w:t xml:space="preserve">This field is set to the same value for different repetition numbers associated with a specific </w:t>
            </w:r>
            <w:proofErr w:type="spellStart"/>
            <w:r w:rsidR="00566BC6" w:rsidRPr="00EE6E73">
              <w:rPr>
                <w:i/>
                <w:iCs/>
                <w:szCs w:val="22"/>
                <w:lang w:eastAsia="sv-SE"/>
              </w:rPr>
              <w:t>FeatureCombination</w:t>
            </w:r>
            <w:proofErr w:type="spellEnd"/>
            <w:r w:rsidR="00566BC6" w:rsidRPr="00EE6E73">
              <w:rPr>
                <w:iCs/>
                <w:szCs w:val="22"/>
                <w:lang w:eastAsia="sv-SE"/>
              </w:rPr>
              <w:t>.</w:t>
            </w:r>
          </w:p>
        </w:tc>
      </w:tr>
      <w:tr w:rsidR="004112C8" w:rsidRPr="00EE6E73"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EE6E73" w:rsidRDefault="00394471" w:rsidP="00964CC4">
            <w:pPr>
              <w:pStyle w:val="TAL"/>
              <w:rPr>
                <w:szCs w:val="22"/>
                <w:lang w:eastAsia="sv-SE"/>
              </w:rPr>
            </w:pPr>
            <w:proofErr w:type="spellStart"/>
            <w:r w:rsidRPr="00EE6E73">
              <w:rPr>
                <w:b/>
                <w:i/>
                <w:szCs w:val="22"/>
                <w:lang w:eastAsia="sv-SE"/>
              </w:rPr>
              <w:t>preambleTransMax</w:t>
            </w:r>
            <w:proofErr w:type="spellEnd"/>
          </w:p>
          <w:p w14:paraId="2387A53D" w14:textId="5BE826EB" w:rsidR="00394471" w:rsidRPr="00EE6E73" w:rsidRDefault="00394471" w:rsidP="00964CC4">
            <w:pPr>
              <w:pStyle w:val="TAL"/>
              <w:rPr>
                <w:szCs w:val="22"/>
                <w:lang w:eastAsia="sv-SE"/>
              </w:rPr>
            </w:pPr>
            <w:r w:rsidRPr="00EE6E73">
              <w:rPr>
                <w:szCs w:val="22"/>
                <w:lang w:eastAsia="sv-SE"/>
              </w:rPr>
              <w:t>Max number of RA preamble transmission performed before declaring a failure (see TS 38.321 [3], clauses 5.1.4, 5.1.5).</w:t>
            </w:r>
            <w:r w:rsidR="006312E0" w:rsidRPr="00EE6E73">
              <w:t xml:space="preserve"> </w:t>
            </w:r>
            <w:r w:rsidR="006312E0" w:rsidRPr="00EE6E73">
              <w:rPr>
                <w:szCs w:val="22"/>
                <w:lang w:eastAsia="sv-SE"/>
              </w:rPr>
              <w:t xml:space="preserve">The UE shall ignore this field in case </w:t>
            </w:r>
            <w:proofErr w:type="spellStart"/>
            <w:r w:rsidR="006312E0" w:rsidRPr="00EE6E73">
              <w:rPr>
                <w:i/>
                <w:iCs/>
                <w:szCs w:val="22"/>
                <w:lang w:eastAsia="sv-SE"/>
              </w:rPr>
              <w:t>rach-ConfigGeneric</w:t>
            </w:r>
            <w:proofErr w:type="spellEnd"/>
            <w:r w:rsidR="006312E0" w:rsidRPr="00EE6E73">
              <w:rPr>
                <w:szCs w:val="22"/>
                <w:lang w:eastAsia="sv-SE"/>
              </w:rPr>
              <w:t xml:space="preserve"> is included within an </w:t>
            </w:r>
            <w:proofErr w:type="spellStart"/>
            <w:r w:rsidR="006312E0" w:rsidRPr="00EE6E73">
              <w:rPr>
                <w:i/>
                <w:iCs/>
                <w:szCs w:val="22"/>
                <w:lang w:eastAsia="sv-SE"/>
              </w:rPr>
              <w:t>EarlyUL-SyncConfig</w:t>
            </w:r>
            <w:proofErr w:type="spellEnd"/>
            <w:r w:rsidR="006312E0" w:rsidRPr="00EE6E73">
              <w:rPr>
                <w:szCs w:val="22"/>
                <w:lang w:eastAsia="sv-SE"/>
              </w:rPr>
              <w:t xml:space="preserve"> IE.</w:t>
            </w:r>
          </w:p>
        </w:tc>
      </w:tr>
      <w:tr w:rsidR="004112C8" w:rsidRPr="00EE6E73"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EE6E73" w:rsidRDefault="00394471" w:rsidP="00964CC4">
            <w:pPr>
              <w:pStyle w:val="TAL"/>
              <w:rPr>
                <w:szCs w:val="22"/>
                <w:lang w:eastAsia="sv-SE"/>
              </w:rPr>
            </w:pPr>
            <w:proofErr w:type="spellStart"/>
            <w:r w:rsidRPr="00EE6E73">
              <w:rPr>
                <w:b/>
                <w:i/>
                <w:szCs w:val="22"/>
                <w:lang w:eastAsia="sv-SE"/>
              </w:rPr>
              <w:t>ra-ResponseWindow</w:t>
            </w:r>
            <w:proofErr w:type="spellEnd"/>
          </w:p>
          <w:p w14:paraId="1FCC96CC" w14:textId="79500689" w:rsidR="00394471" w:rsidRPr="00EE6E73" w:rsidRDefault="00394471" w:rsidP="00964CC4">
            <w:pPr>
              <w:pStyle w:val="TAL"/>
              <w:rPr>
                <w:szCs w:val="22"/>
                <w:lang w:eastAsia="sv-SE"/>
              </w:rPr>
            </w:pPr>
            <w:r w:rsidRPr="00EE6E73">
              <w:rPr>
                <w:szCs w:val="22"/>
                <w:lang w:eastAsia="sv-SE"/>
              </w:rPr>
              <w:t xml:space="preserve">Msg2 (RAR) window length in number of slots. The network configures a value lower than or equal to 10 </w:t>
            </w:r>
            <w:proofErr w:type="spellStart"/>
            <w:r w:rsidRPr="00EE6E73">
              <w:rPr>
                <w:szCs w:val="22"/>
                <w:lang w:eastAsia="sv-SE"/>
              </w:rPr>
              <w:t>ms</w:t>
            </w:r>
            <w:proofErr w:type="spellEnd"/>
            <w:r w:rsidRPr="00EE6E73">
              <w:rPr>
                <w:szCs w:val="22"/>
                <w:lang w:eastAsia="sv-SE"/>
              </w:rPr>
              <w:t xml:space="preserve"> when Msg2 is transmitted in licensed spectrum and a value lower than or equal to 40 </w:t>
            </w:r>
            <w:proofErr w:type="spellStart"/>
            <w:r w:rsidRPr="00EE6E73">
              <w:rPr>
                <w:szCs w:val="22"/>
                <w:lang w:eastAsia="sv-SE"/>
              </w:rPr>
              <w:t>ms</w:t>
            </w:r>
            <w:proofErr w:type="spellEnd"/>
            <w:r w:rsidRPr="00EE6E73">
              <w:rPr>
                <w:szCs w:val="22"/>
                <w:lang w:eastAsia="sv-SE"/>
              </w:rPr>
              <w:t xml:space="preserve"> when Msg2 is transmitted with shared spectrum channel access (see TS 38.321 [3], clause 5.1.4). UE ignores the field if included in </w:t>
            </w:r>
            <w:proofErr w:type="spellStart"/>
            <w:r w:rsidRPr="00EE6E73">
              <w:rPr>
                <w:i/>
                <w:szCs w:val="22"/>
                <w:lang w:eastAsia="sv-SE"/>
              </w:rPr>
              <w:t>SCellConfig</w:t>
            </w:r>
            <w:proofErr w:type="spellEnd"/>
            <w:r w:rsidRPr="00EE6E73">
              <w:rPr>
                <w:szCs w:val="22"/>
                <w:lang w:eastAsia="sv-SE"/>
              </w:rPr>
              <w:t xml:space="preserve">. If </w:t>
            </w:r>
            <w:r w:rsidRPr="00EE6E73">
              <w:rPr>
                <w:i/>
                <w:szCs w:val="22"/>
                <w:lang w:eastAsia="sv-SE"/>
              </w:rPr>
              <w:t>ra-ResponseWindow-v1610</w:t>
            </w:r>
            <w:r w:rsidRPr="00EE6E73">
              <w:rPr>
                <w:szCs w:val="22"/>
                <w:lang w:eastAsia="sv-SE"/>
              </w:rPr>
              <w:t xml:space="preserve"> </w:t>
            </w:r>
            <w:r w:rsidR="00E826D8" w:rsidRPr="00EE6E73">
              <w:rPr>
                <w:szCs w:val="22"/>
                <w:lang w:eastAsia="sv-SE"/>
              </w:rPr>
              <w:t xml:space="preserve">or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w:t>
            </w:r>
            <w:r w:rsidRPr="00EE6E73">
              <w:rPr>
                <w:szCs w:val="22"/>
                <w:lang w:eastAsia="sv-SE"/>
              </w:rPr>
              <w:t xml:space="preserve">is signalled, UE shall ignore the </w:t>
            </w:r>
            <w:proofErr w:type="spellStart"/>
            <w:r w:rsidRPr="00EE6E73">
              <w:rPr>
                <w:i/>
                <w:szCs w:val="22"/>
                <w:lang w:eastAsia="sv-SE"/>
              </w:rPr>
              <w:t>ra-ResponseWindow</w:t>
            </w:r>
            <w:proofErr w:type="spellEnd"/>
            <w:r w:rsidRPr="00EE6E73">
              <w:rPr>
                <w:i/>
                <w:szCs w:val="22"/>
                <w:lang w:eastAsia="sv-SE"/>
              </w:rPr>
              <w:t xml:space="preserve"> </w:t>
            </w:r>
            <w:r w:rsidRPr="00EE6E73">
              <w:rPr>
                <w:szCs w:val="22"/>
                <w:lang w:eastAsia="sv-SE"/>
              </w:rPr>
              <w:t>(without suffix).</w:t>
            </w:r>
            <w:r w:rsidR="00E826D8" w:rsidRPr="00EE6E73">
              <w:t xml:space="preserve"> </w:t>
            </w:r>
            <w:r w:rsidR="00E826D8" w:rsidRPr="00EE6E73">
              <w:rPr>
                <w:szCs w:val="22"/>
                <w:lang w:eastAsia="sv-SE"/>
              </w:rPr>
              <w:t xml:space="preserve">The field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is applicable to SCS 480 kHz and SCS 960 kHz.</w:t>
            </w:r>
            <w:r w:rsidR="006312E0" w:rsidRPr="00EE6E73">
              <w:t xml:space="preserve"> </w:t>
            </w:r>
            <w:r w:rsidR="006312E0" w:rsidRPr="00EE6E73">
              <w:rPr>
                <w:szCs w:val="22"/>
                <w:lang w:eastAsia="sv-SE"/>
              </w:rPr>
              <w:t xml:space="preserve">The UE shall ignore this field in case </w:t>
            </w:r>
            <w:proofErr w:type="spellStart"/>
            <w:r w:rsidR="006312E0" w:rsidRPr="00EE6E73">
              <w:rPr>
                <w:i/>
                <w:iCs/>
                <w:szCs w:val="22"/>
                <w:lang w:eastAsia="sv-SE"/>
              </w:rPr>
              <w:t>rach-ConfigGeneric</w:t>
            </w:r>
            <w:proofErr w:type="spellEnd"/>
            <w:r w:rsidR="006312E0" w:rsidRPr="00EE6E73">
              <w:rPr>
                <w:szCs w:val="22"/>
                <w:lang w:eastAsia="sv-SE"/>
              </w:rPr>
              <w:t xml:space="preserve"> is included within an </w:t>
            </w:r>
            <w:proofErr w:type="spellStart"/>
            <w:r w:rsidR="006312E0" w:rsidRPr="00EE6E73">
              <w:rPr>
                <w:i/>
                <w:iCs/>
                <w:szCs w:val="22"/>
                <w:lang w:eastAsia="sv-SE"/>
              </w:rPr>
              <w:t>EarlyUL-SyncConfig</w:t>
            </w:r>
            <w:proofErr w:type="spellEnd"/>
            <w:r w:rsidR="006312E0" w:rsidRPr="00EE6E73">
              <w:rPr>
                <w:szCs w:val="22"/>
                <w:lang w:eastAsia="sv-SE"/>
              </w:rPr>
              <w:t xml:space="preserve"> IE.</w:t>
            </w:r>
          </w:p>
        </w:tc>
      </w:tr>
      <w:tr w:rsidR="00394471" w:rsidRPr="00EE6E73"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EE6E73" w:rsidRDefault="00394471" w:rsidP="00964CC4">
            <w:pPr>
              <w:pStyle w:val="TAL"/>
              <w:rPr>
                <w:szCs w:val="22"/>
                <w:lang w:eastAsia="sv-SE"/>
              </w:rPr>
            </w:pPr>
            <w:proofErr w:type="spellStart"/>
            <w:r w:rsidRPr="00EE6E73">
              <w:rPr>
                <w:b/>
                <w:i/>
                <w:szCs w:val="22"/>
                <w:lang w:eastAsia="sv-SE"/>
              </w:rPr>
              <w:t>zeroCorrelationZoneConfig</w:t>
            </w:r>
            <w:proofErr w:type="spellEnd"/>
          </w:p>
          <w:p w14:paraId="68957536" w14:textId="77777777" w:rsidR="00394471" w:rsidRPr="00EE6E73" w:rsidRDefault="00394471" w:rsidP="00964CC4">
            <w:pPr>
              <w:pStyle w:val="TAL"/>
              <w:rPr>
                <w:szCs w:val="22"/>
                <w:lang w:eastAsia="sv-SE"/>
              </w:rPr>
            </w:pPr>
            <w:r w:rsidRPr="00EE6E73">
              <w:rPr>
                <w:szCs w:val="22"/>
                <w:lang w:eastAsia="sv-SE"/>
              </w:rPr>
              <w:t>N-CS configuration, see Table 6.3.3.1-5 in TS 38.211 [16].</w:t>
            </w:r>
          </w:p>
        </w:tc>
      </w:tr>
    </w:tbl>
    <w:p w14:paraId="52E562DE" w14:textId="77777777" w:rsidR="00394471" w:rsidRPr="00EE6E73" w:rsidRDefault="00394471" w:rsidP="00394471"/>
    <w:p w14:paraId="450EAE86" w14:textId="77777777" w:rsidR="00394471" w:rsidRPr="00EE6E73" w:rsidRDefault="00394471" w:rsidP="00394471">
      <w:pPr>
        <w:pStyle w:val="Heading4"/>
      </w:pPr>
      <w:bookmarkStart w:id="5270" w:name="_Toc60777336"/>
      <w:bookmarkStart w:id="5271" w:name="_Toc193446339"/>
      <w:bookmarkStart w:id="5272" w:name="_Toc193452144"/>
      <w:bookmarkStart w:id="5273" w:name="_Toc193463416"/>
      <w:bookmarkStart w:id="5274" w:name="_Toc201295703"/>
      <w:bookmarkStart w:id="5275" w:name="MCCQCTEMPBM_00000423"/>
      <w:r w:rsidRPr="00EE6E73">
        <w:t>–</w:t>
      </w:r>
      <w:r w:rsidRPr="00EE6E73">
        <w:tab/>
      </w:r>
      <w:r w:rsidRPr="00EE6E73">
        <w:rPr>
          <w:i/>
          <w:noProof/>
        </w:rPr>
        <w:t>RACH-ConfigGenericTwoStepRA</w:t>
      </w:r>
      <w:bookmarkEnd w:id="5270"/>
      <w:bookmarkEnd w:id="5271"/>
      <w:bookmarkEnd w:id="5272"/>
      <w:bookmarkEnd w:id="5273"/>
      <w:bookmarkEnd w:id="5274"/>
    </w:p>
    <w:bookmarkEnd w:id="5275"/>
    <w:p w14:paraId="5F4A1648" w14:textId="77777777" w:rsidR="00394471" w:rsidRPr="00EE6E73" w:rsidRDefault="00394471" w:rsidP="00394471">
      <w:r w:rsidRPr="00EE6E73">
        <w:t xml:space="preserve">The IE </w:t>
      </w:r>
      <w:r w:rsidRPr="00EE6E73">
        <w:rPr>
          <w:i/>
        </w:rPr>
        <w:t>RACH-</w:t>
      </w:r>
      <w:proofErr w:type="spellStart"/>
      <w:r w:rsidRPr="00EE6E73">
        <w:rPr>
          <w:i/>
        </w:rPr>
        <w:t>ConfigGenericTwoStepRA</w:t>
      </w:r>
      <w:proofErr w:type="spellEnd"/>
      <w:r w:rsidRPr="00EE6E73">
        <w:t xml:space="preserve"> is used to specify the 2-step random access type parameters.</w:t>
      </w:r>
    </w:p>
    <w:p w14:paraId="3845AC90" w14:textId="77777777" w:rsidR="00394471" w:rsidRPr="00EE6E73" w:rsidRDefault="00394471" w:rsidP="00394471">
      <w:pPr>
        <w:pStyle w:val="TH"/>
      </w:pPr>
      <w:r w:rsidRPr="00EE6E73">
        <w:rPr>
          <w:bCs/>
          <w:i/>
          <w:iCs/>
        </w:rPr>
        <w:t>RACH-</w:t>
      </w:r>
      <w:proofErr w:type="spellStart"/>
      <w:r w:rsidRPr="00EE6E73">
        <w:rPr>
          <w:bCs/>
          <w:i/>
          <w:iCs/>
        </w:rPr>
        <w:t>ConfigGenericTwoStepRA</w:t>
      </w:r>
      <w:proofErr w:type="spellEnd"/>
      <w:r w:rsidRPr="00EE6E73">
        <w:t xml:space="preserve"> information element</w:t>
      </w:r>
    </w:p>
    <w:p w14:paraId="63F9D312" w14:textId="77777777" w:rsidR="00394471" w:rsidRPr="00EE6E73" w:rsidRDefault="00394471" w:rsidP="00EE6E73">
      <w:pPr>
        <w:pStyle w:val="PL"/>
        <w:rPr>
          <w:color w:val="808080"/>
        </w:rPr>
      </w:pPr>
      <w:r w:rsidRPr="00EE6E73">
        <w:rPr>
          <w:color w:val="808080"/>
        </w:rPr>
        <w:t>-- ASN1START</w:t>
      </w:r>
    </w:p>
    <w:p w14:paraId="022353AD" w14:textId="77777777" w:rsidR="00394471" w:rsidRPr="00EE6E73" w:rsidRDefault="00394471" w:rsidP="00EE6E73">
      <w:pPr>
        <w:pStyle w:val="PL"/>
        <w:rPr>
          <w:color w:val="808080"/>
        </w:rPr>
      </w:pPr>
      <w:r w:rsidRPr="00EE6E73">
        <w:rPr>
          <w:color w:val="808080"/>
        </w:rPr>
        <w:t>-- TAG-RACH-CONFIGGENERICTWOSTEPRA-START</w:t>
      </w:r>
    </w:p>
    <w:p w14:paraId="204DCA2C" w14:textId="77777777" w:rsidR="00394471" w:rsidRPr="00EE6E73" w:rsidRDefault="00394471" w:rsidP="00EE6E73">
      <w:pPr>
        <w:pStyle w:val="PL"/>
      </w:pPr>
    </w:p>
    <w:p w14:paraId="6351C7E9" w14:textId="77777777" w:rsidR="00394471" w:rsidRPr="00EE6E73" w:rsidRDefault="00394471" w:rsidP="00EE6E73">
      <w:pPr>
        <w:pStyle w:val="PL"/>
      </w:pPr>
      <w:r w:rsidRPr="00EE6E73">
        <w:t xml:space="preserve">RACH-ConfigGenericTwoStepRA-r16 ::=     </w:t>
      </w:r>
      <w:r w:rsidRPr="00EE6E73">
        <w:rPr>
          <w:color w:val="993366"/>
        </w:rPr>
        <w:t>SEQUENCE</w:t>
      </w:r>
      <w:r w:rsidRPr="00EE6E73">
        <w:t xml:space="preserve"> {</w:t>
      </w:r>
    </w:p>
    <w:p w14:paraId="536F22E4" w14:textId="77777777" w:rsidR="00394471" w:rsidRPr="00EE6E73" w:rsidRDefault="00394471" w:rsidP="00EE6E73">
      <w:pPr>
        <w:pStyle w:val="PL"/>
        <w:rPr>
          <w:color w:val="808080"/>
        </w:rPr>
      </w:pPr>
      <w:r w:rsidRPr="00EE6E73">
        <w:t xml:space="preserve">    msgA-PRACH-ConfigurationIndex-r16       </w:t>
      </w:r>
      <w:r w:rsidRPr="00EE6E73">
        <w:rPr>
          <w:color w:val="993366"/>
        </w:rPr>
        <w:t>INTEGER</w:t>
      </w:r>
      <w:r w:rsidRPr="00EE6E73">
        <w:t xml:space="preserve"> (0..262)                                                </w:t>
      </w:r>
      <w:r w:rsidRPr="00EE6E73">
        <w:rPr>
          <w:color w:val="993366"/>
        </w:rPr>
        <w:t>OPTIONAL</w:t>
      </w:r>
      <w:r w:rsidRPr="00EE6E73">
        <w:t xml:space="preserve">, </w:t>
      </w:r>
      <w:r w:rsidRPr="00EE6E73">
        <w:rPr>
          <w:color w:val="808080"/>
        </w:rPr>
        <w:t>-- Cond 2StepOnly</w:t>
      </w:r>
    </w:p>
    <w:p w14:paraId="699A5839" w14:textId="77777777" w:rsidR="00394471" w:rsidRPr="00EE6E73" w:rsidRDefault="00394471" w:rsidP="00EE6E73">
      <w:pPr>
        <w:pStyle w:val="PL"/>
        <w:rPr>
          <w:color w:val="808080"/>
        </w:rPr>
      </w:pPr>
      <w:r w:rsidRPr="00EE6E73">
        <w:t xml:space="preserve">    msgA-RO-FDM-r16                         </w:t>
      </w:r>
      <w:r w:rsidRPr="00EE6E73">
        <w:rPr>
          <w:color w:val="993366"/>
        </w:rPr>
        <w:t>ENUMERATED</w:t>
      </w:r>
      <w:r w:rsidRPr="00EE6E73">
        <w:t xml:space="preserve"> {one, two, four, eight}                              </w:t>
      </w:r>
      <w:r w:rsidRPr="00EE6E73">
        <w:rPr>
          <w:color w:val="993366"/>
        </w:rPr>
        <w:t>OPTIONAL</w:t>
      </w:r>
      <w:r w:rsidRPr="00EE6E73">
        <w:t xml:space="preserve">, </w:t>
      </w:r>
      <w:r w:rsidRPr="00EE6E73">
        <w:rPr>
          <w:color w:val="808080"/>
        </w:rPr>
        <w:t>-- Cond 2StepOnly</w:t>
      </w:r>
    </w:p>
    <w:p w14:paraId="613762EA" w14:textId="77777777" w:rsidR="00394471" w:rsidRPr="00EE6E73" w:rsidRDefault="00394471" w:rsidP="00EE6E73">
      <w:pPr>
        <w:pStyle w:val="PL"/>
        <w:rPr>
          <w:color w:val="808080"/>
        </w:rPr>
      </w:pPr>
      <w:r w:rsidRPr="00EE6E73">
        <w:t xml:space="preserve">    msgA-RO-FrequencyStart-r16              </w:t>
      </w:r>
      <w:r w:rsidRPr="00EE6E73">
        <w:rPr>
          <w:color w:val="993366"/>
        </w:rPr>
        <w:t>INTEGER</w:t>
      </w:r>
      <w:r w:rsidRPr="00EE6E73">
        <w:t xml:space="preserve"> (0..maxNrofPhysicalResourceBlocks-1)                    </w:t>
      </w:r>
      <w:r w:rsidRPr="00EE6E73">
        <w:rPr>
          <w:color w:val="993366"/>
        </w:rPr>
        <w:t>OPTIONAL</w:t>
      </w:r>
      <w:r w:rsidRPr="00EE6E73">
        <w:t xml:space="preserve">, </w:t>
      </w:r>
      <w:r w:rsidRPr="00EE6E73">
        <w:rPr>
          <w:color w:val="808080"/>
        </w:rPr>
        <w:t>-- Cond 2StepOnly</w:t>
      </w:r>
    </w:p>
    <w:p w14:paraId="24DA8D8A" w14:textId="77777777" w:rsidR="00394471" w:rsidRPr="00EE6E73" w:rsidRDefault="00394471" w:rsidP="00EE6E73">
      <w:pPr>
        <w:pStyle w:val="PL"/>
        <w:rPr>
          <w:color w:val="808080"/>
        </w:rPr>
      </w:pPr>
      <w:r w:rsidRPr="00EE6E73">
        <w:t xml:space="preserve">    msgA-ZeroCorrelationZoneConfig-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2StepOnly</w:t>
      </w:r>
    </w:p>
    <w:p w14:paraId="6F74BB80" w14:textId="77777777" w:rsidR="00394471" w:rsidRPr="00EE6E73" w:rsidRDefault="00394471" w:rsidP="00EE6E73">
      <w:pPr>
        <w:pStyle w:val="PL"/>
        <w:rPr>
          <w:color w:val="808080"/>
        </w:rPr>
      </w:pPr>
      <w:r w:rsidRPr="00EE6E73">
        <w:t xml:space="preserve">    msgA-PreamblePowerRampingStep-r16       </w:t>
      </w:r>
      <w:r w:rsidRPr="00EE6E73">
        <w:rPr>
          <w:color w:val="993366"/>
        </w:rPr>
        <w:t>ENUMERATED</w:t>
      </w:r>
      <w:r w:rsidRPr="00EE6E73">
        <w:t xml:space="preserve"> {dB0, dB2, dB4, dB6}                                 </w:t>
      </w:r>
      <w:r w:rsidRPr="00EE6E73">
        <w:rPr>
          <w:color w:val="993366"/>
        </w:rPr>
        <w:t>OPTIONAL</w:t>
      </w:r>
      <w:r w:rsidRPr="00EE6E73">
        <w:t xml:space="preserve">, </w:t>
      </w:r>
      <w:r w:rsidRPr="00EE6E73">
        <w:rPr>
          <w:color w:val="808080"/>
        </w:rPr>
        <w:t>-- Cond 2StepOnlyNoCFRA</w:t>
      </w:r>
    </w:p>
    <w:p w14:paraId="6C4A0B91" w14:textId="77777777" w:rsidR="00394471" w:rsidRPr="00EE6E73" w:rsidRDefault="00394471" w:rsidP="00EE6E73">
      <w:pPr>
        <w:pStyle w:val="PL"/>
        <w:rPr>
          <w:color w:val="808080"/>
        </w:rPr>
      </w:pPr>
      <w:r w:rsidRPr="00EE6E73">
        <w:t xml:space="preserve">    msgA-PreambleReceivedTargetPower-r16    </w:t>
      </w:r>
      <w:r w:rsidRPr="00EE6E73">
        <w:rPr>
          <w:color w:val="993366"/>
        </w:rPr>
        <w:t>INTEGER</w:t>
      </w:r>
      <w:r w:rsidRPr="00EE6E73">
        <w:t xml:space="preserve"> (-202..-60)                                             </w:t>
      </w:r>
      <w:r w:rsidRPr="00EE6E73">
        <w:rPr>
          <w:color w:val="993366"/>
        </w:rPr>
        <w:t>OPTIONAL</w:t>
      </w:r>
      <w:r w:rsidRPr="00EE6E73">
        <w:t xml:space="preserve">, </w:t>
      </w:r>
      <w:r w:rsidRPr="00EE6E73">
        <w:rPr>
          <w:color w:val="808080"/>
        </w:rPr>
        <w:t>-- Cond 2StepOnlyNoCFRA</w:t>
      </w:r>
    </w:p>
    <w:p w14:paraId="6FAAB36F" w14:textId="77777777" w:rsidR="00394471" w:rsidRPr="00EE6E73" w:rsidRDefault="00394471" w:rsidP="00EE6E73">
      <w:pPr>
        <w:pStyle w:val="PL"/>
      </w:pPr>
      <w:r w:rsidRPr="00EE6E73">
        <w:t xml:space="preserve">    msgB-ResponseWindow-r16                 </w:t>
      </w:r>
      <w:r w:rsidRPr="00EE6E73">
        <w:rPr>
          <w:color w:val="993366"/>
        </w:rPr>
        <w:t>ENUMERATED</w:t>
      </w:r>
      <w:r w:rsidRPr="00EE6E73">
        <w:t xml:space="preserve"> {sl1, sl2, sl4, sl8, sl10, sl20, sl40, sl80, sl160, sl320}</w:t>
      </w:r>
    </w:p>
    <w:p w14:paraId="02B2899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NoCFRA</w:t>
      </w:r>
      <w:proofErr w:type="spellEnd"/>
    </w:p>
    <w:p w14:paraId="1655E8E3" w14:textId="77777777" w:rsidR="00394471" w:rsidRPr="00EE6E73" w:rsidRDefault="00394471" w:rsidP="00EE6E73">
      <w:pPr>
        <w:pStyle w:val="PL"/>
        <w:rPr>
          <w:color w:val="808080"/>
        </w:rPr>
      </w:pPr>
      <w:r w:rsidRPr="00EE6E73">
        <w:t xml:space="preserve">    preambleTransMax-r16                    </w:t>
      </w:r>
      <w:r w:rsidRPr="00EE6E73">
        <w:rPr>
          <w:color w:val="993366"/>
        </w:rPr>
        <w:t>ENUMERATED</w:t>
      </w:r>
      <w:r w:rsidRPr="00EE6E73">
        <w:t xml:space="preserve"> {n3, n4, n5, n6, n7, n8, n10, n20, n50, n100, n200}  </w:t>
      </w:r>
      <w:r w:rsidRPr="00EE6E73">
        <w:rPr>
          <w:color w:val="993366"/>
        </w:rPr>
        <w:t>OPTIONAL</w:t>
      </w:r>
      <w:r w:rsidRPr="00EE6E73">
        <w:t xml:space="preserve">, </w:t>
      </w:r>
      <w:r w:rsidRPr="00EE6E73">
        <w:rPr>
          <w:color w:val="808080"/>
        </w:rPr>
        <w:t>-- Cond 2StepOnlyNoCFRA</w:t>
      </w:r>
    </w:p>
    <w:p w14:paraId="24087795" w14:textId="652FD37B" w:rsidR="00E826D8" w:rsidRPr="00EE6E73" w:rsidRDefault="00394471" w:rsidP="00EE6E73">
      <w:pPr>
        <w:pStyle w:val="PL"/>
      </w:pPr>
      <w:r w:rsidRPr="00EE6E73">
        <w:t xml:space="preserve">    ...</w:t>
      </w:r>
      <w:r w:rsidR="00E826D8" w:rsidRPr="00EE6E73">
        <w:t>,</w:t>
      </w:r>
    </w:p>
    <w:p w14:paraId="73E042D4" w14:textId="77777777" w:rsidR="00E826D8" w:rsidRPr="00EE6E73" w:rsidRDefault="00E826D8" w:rsidP="00EE6E73">
      <w:pPr>
        <w:pStyle w:val="PL"/>
      </w:pPr>
      <w:r w:rsidRPr="00EE6E73">
        <w:t xml:space="preserve">    [[</w:t>
      </w:r>
    </w:p>
    <w:p w14:paraId="7D70A597" w14:textId="6BFE6D88" w:rsidR="00E826D8" w:rsidRPr="00EE6E73" w:rsidRDefault="00E826D8" w:rsidP="00EE6E73">
      <w:pPr>
        <w:pStyle w:val="PL"/>
        <w:rPr>
          <w:color w:val="808080"/>
        </w:rPr>
      </w:pPr>
      <w:r w:rsidRPr="00EE6E73">
        <w:t xml:space="preserve">    msgB-ResponseWindow-v1700               </w:t>
      </w:r>
      <w:r w:rsidRPr="00EE6E73">
        <w:rPr>
          <w:color w:val="993366"/>
        </w:rPr>
        <w:t>ENUMERATED</w:t>
      </w:r>
      <w:r w:rsidRPr="00EE6E73">
        <w:t xml:space="preserve"> {sl240, sl640, sl960, sl1280, sl1920, sl2560}        </w:t>
      </w:r>
      <w:r w:rsidRPr="00EE6E73">
        <w:rPr>
          <w:color w:val="993366"/>
        </w:rPr>
        <w:t>OPTIONAL</w:t>
      </w:r>
      <w:r w:rsidRPr="00EE6E73">
        <w:t xml:space="preserve">  </w:t>
      </w:r>
      <w:r w:rsidRPr="00EE6E73">
        <w:rPr>
          <w:color w:val="808080"/>
        </w:rPr>
        <w:t>-- Cond NoCFRA2</w:t>
      </w:r>
    </w:p>
    <w:p w14:paraId="78D3FD51" w14:textId="658D8551" w:rsidR="00394471" w:rsidRPr="00EE6E73" w:rsidRDefault="00E826D8" w:rsidP="00EE6E73">
      <w:pPr>
        <w:pStyle w:val="PL"/>
      </w:pPr>
      <w:r w:rsidRPr="00EE6E73">
        <w:t xml:space="preserve">    ]]</w:t>
      </w:r>
    </w:p>
    <w:p w14:paraId="77AA0DC0" w14:textId="77777777" w:rsidR="00394471" w:rsidRPr="00EE6E73" w:rsidRDefault="00394471" w:rsidP="00EE6E73">
      <w:pPr>
        <w:pStyle w:val="PL"/>
      </w:pPr>
      <w:r w:rsidRPr="00EE6E73">
        <w:t>}</w:t>
      </w:r>
    </w:p>
    <w:p w14:paraId="51DE6C5F" w14:textId="77777777" w:rsidR="00394471" w:rsidRPr="00EE6E73" w:rsidRDefault="00394471" w:rsidP="00EE6E73">
      <w:pPr>
        <w:pStyle w:val="PL"/>
      </w:pPr>
    </w:p>
    <w:p w14:paraId="5CF04875" w14:textId="77777777" w:rsidR="00394471" w:rsidRPr="00EE6E73" w:rsidRDefault="00394471" w:rsidP="00EE6E73">
      <w:pPr>
        <w:pStyle w:val="PL"/>
        <w:rPr>
          <w:color w:val="808080"/>
        </w:rPr>
      </w:pPr>
      <w:r w:rsidRPr="00EE6E73">
        <w:rPr>
          <w:color w:val="808080"/>
        </w:rPr>
        <w:t>-- TAG-RACH-CONFIGGENERICTWOSTEPRA-STOP</w:t>
      </w:r>
    </w:p>
    <w:p w14:paraId="0918A971" w14:textId="77777777" w:rsidR="00394471" w:rsidRPr="00EE6E73" w:rsidRDefault="00394471" w:rsidP="00EE6E73">
      <w:pPr>
        <w:pStyle w:val="PL"/>
        <w:rPr>
          <w:color w:val="808080"/>
        </w:rPr>
      </w:pPr>
      <w:r w:rsidRPr="00EE6E73">
        <w:rPr>
          <w:color w:val="808080"/>
        </w:rPr>
        <w:t>-- ASN1STOP</w:t>
      </w:r>
    </w:p>
    <w:p w14:paraId="12290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EE6E73" w:rsidRDefault="00394471" w:rsidP="00964CC4">
            <w:pPr>
              <w:pStyle w:val="TAH"/>
              <w:rPr>
                <w:szCs w:val="22"/>
                <w:lang w:eastAsia="sv-SE"/>
              </w:rPr>
            </w:pPr>
            <w:r w:rsidRPr="00EE6E73">
              <w:rPr>
                <w:i/>
                <w:szCs w:val="22"/>
                <w:lang w:eastAsia="sv-SE"/>
              </w:rPr>
              <w:lastRenderedPageBreak/>
              <w:t>RACH-</w:t>
            </w:r>
            <w:proofErr w:type="spellStart"/>
            <w:r w:rsidRPr="00EE6E73">
              <w:rPr>
                <w:i/>
                <w:szCs w:val="22"/>
                <w:lang w:eastAsia="sv-SE"/>
              </w:rPr>
              <w:t>ConfigGenericTwoStepRA</w:t>
            </w:r>
            <w:proofErr w:type="spellEnd"/>
            <w:r w:rsidRPr="00EE6E73">
              <w:rPr>
                <w:i/>
                <w:szCs w:val="22"/>
                <w:lang w:eastAsia="sv-SE"/>
              </w:rPr>
              <w:t xml:space="preserve"> </w:t>
            </w:r>
            <w:r w:rsidRPr="00EE6E73">
              <w:rPr>
                <w:szCs w:val="22"/>
                <w:lang w:eastAsia="sv-SE"/>
              </w:rPr>
              <w:t>field descriptions</w:t>
            </w:r>
          </w:p>
        </w:tc>
      </w:tr>
      <w:tr w:rsidR="004112C8" w:rsidRPr="00EE6E73"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EE6E73" w:rsidRDefault="00394471" w:rsidP="00964CC4">
            <w:pPr>
              <w:pStyle w:val="TAL"/>
              <w:rPr>
                <w:szCs w:val="22"/>
                <w:lang w:eastAsia="sv-SE"/>
              </w:rPr>
            </w:pPr>
            <w:proofErr w:type="spellStart"/>
            <w:r w:rsidRPr="00EE6E73">
              <w:rPr>
                <w:b/>
                <w:i/>
                <w:szCs w:val="22"/>
                <w:lang w:eastAsia="sv-SE"/>
              </w:rPr>
              <w:t>msgA-PreamblePowerRampingStep</w:t>
            </w:r>
            <w:proofErr w:type="spellEnd"/>
          </w:p>
          <w:p w14:paraId="0C431EA6" w14:textId="72E1B3A7" w:rsidR="00394471" w:rsidRPr="00EE6E73" w:rsidRDefault="00394471" w:rsidP="00964CC4">
            <w:pPr>
              <w:pStyle w:val="TAL"/>
              <w:rPr>
                <w:szCs w:val="22"/>
                <w:lang w:eastAsia="sv-SE"/>
              </w:rPr>
            </w:pPr>
            <w:r w:rsidRPr="00EE6E73">
              <w:rPr>
                <w:lang w:eastAsia="sv-SE"/>
              </w:rPr>
              <w:t xml:space="preserve">Power ramping steps for </w:t>
            </w:r>
            <w:proofErr w:type="spellStart"/>
            <w:r w:rsidRPr="00EE6E73">
              <w:rPr>
                <w:lang w:eastAsia="sv-SE"/>
              </w:rPr>
              <w:t>msgA</w:t>
            </w:r>
            <w:proofErr w:type="spellEnd"/>
            <w:r w:rsidRPr="00EE6E73">
              <w:rPr>
                <w:lang w:eastAsia="sv-SE"/>
              </w:rPr>
              <w:t xml:space="preserve"> PRACH.</w:t>
            </w:r>
            <w:r w:rsidR="003B06FB" w:rsidRPr="00EE6E73">
              <w:rPr>
                <w:lang w:eastAsia="sv-SE"/>
              </w:rPr>
              <w:t xml:space="preserve"> If the field is absent in </w:t>
            </w:r>
            <w:r w:rsidR="003B06FB" w:rsidRPr="00EE6E73">
              <w:rPr>
                <w:i/>
                <w:lang w:eastAsia="sv-SE"/>
              </w:rPr>
              <w:t>RACH-</w:t>
            </w:r>
            <w:proofErr w:type="spellStart"/>
            <w:r w:rsidR="003B06FB" w:rsidRPr="00EE6E73">
              <w:rPr>
                <w:i/>
                <w:lang w:eastAsia="sv-SE"/>
              </w:rPr>
              <w:t>ConfigCommonTwoStepRA</w:t>
            </w:r>
            <w:proofErr w:type="spellEnd"/>
            <w:r w:rsidR="003B06FB" w:rsidRPr="00EE6E73">
              <w:rPr>
                <w:lang w:eastAsia="sv-SE"/>
              </w:rPr>
              <w:t xml:space="preserve"> in </w:t>
            </w:r>
            <w:proofErr w:type="spellStart"/>
            <w:r w:rsidR="003B06FB" w:rsidRPr="00EE6E73">
              <w:rPr>
                <w:i/>
                <w:lang w:eastAsia="sv-SE"/>
              </w:rPr>
              <w:t>AdditionalRACH</w:t>
            </w:r>
            <w:proofErr w:type="spellEnd"/>
            <w:r w:rsidR="003B06FB" w:rsidRPr="00EE6E73">
              <w:rPr>
                <w:i/>
                <w:lang w:eastAsia="sv-SE"/>
              </w:rPr>
              <w:t>-Config</w:t>
            </w:r>
            <w:r w:rsidR="003B06FB" w:rsidRPr="00EE6E73">
              <w:rPr>
                <w:lang w:eastAsia="sv-SE"/>
              </w:rPr>
              <w:t xml:space="preserve">, the UE shall apply the corresponding value in </w:t>
            </w:r>
            <w:r w:rsidR="003B06FB" w:rsidRPr="00EE6E73">
              <w:rPr>
                <w:i/>
                <w:lang w:eastAsia="sv-SE"/>
              </w:rPr>
              <w:t>RACH-</w:t>
            </w:r>
            <w:proofErr w:type="spellStart"/>
            <w:r w:rsidR="003B06FB" w:rsidRPr="00EE6E73">
              <w:rPr>
                <w:i/>
                <w:lang w:eastAsia="sv-SE"/>
              </w:rPr>
              <w:t>ConfigCommon</w:t>
            </w:r>
            <w:proofErr w:type="spellEnd"/>
            <w:r w:rsidR="003B06FB" w:rsidRPr="00EE6E73">
              <w:rPr>
                <w:lang w:eastAsia="sv-SE"/>
              </w:rPr>
              <w:t xml:space="preserve"> in the same </w:t>
            </w:r>
            <w:proofErr w:type="spellStart"/>
            <w:r w:rsidR="003B06FB" w:rsidRPr="00EE6E73">
              <w:rPr>
                <w:i/>
                <w:lang w:eastAsia="sv-SE"/>
              </w:rPr>
              <w:t>AdditionalRACH</w:t>
            </w:r>
            <w:proofErr w:type="spellEnd"/>
            <w:r w:rsidR="003B06FB" w:rsidRPr="00EE6E73">
              <w:rPr>
                <w:i/>
                <w:lang w:eastAsia="sv-SE"/>
              </w:rPr>
              <w:t>-Config</w:t>
            </w:r>
            <w:r w:rsidR="003B06FB" w:rsidRPr="00EE6E73">
              <w:rPr>
                <w:lang w:eastAsia="sv-SE"/>
              </w:rPr>
              <w:t>.</w:t>
            </w:r>
            <w:r w:rsidRPr="00EE6E73">
              <w:rPr>
                <w:lang w:eastAsia="sv-SE"/>
              </w:rPr>
              <w:t xml:space="preserve"> If the field is absent</w:t>
            </w:r>
            <w:r w:rsidR="001B3DF0" w:rsidRPr="00EE6E73">
              <w:rPr>
                <w:lang w:eastAsia="sv-SE"/>
              </w:rPr>
              <w:t xml:space="preserve"> in other cases</w:t>
            </w:r>
            <w:r w:rsidRPr="00EE6E73">
              <w:rPr>
                <w:lang w:eastAsia="sv-SE"/>
              </w:rPr>
              <w:t xml:space="preserve">, UE shall use the value of </w:t>
            </w:r>
            <w:proofErr w:type="spellStart"/>
            <w:r w:rsidRPr="00EE6E73">
              <w:rPr>
                <w:i/>
                <w:lang w:eastAsia="sv-SE"/>
              </w:rPr>
              <w:t>powerRampingStep</w:t>
            </w:r>
            <w:proofErr w:type="spellEnd"/>
            <w:r w:rsidRPr="00EE6E73">
              <w:rPr>
                <w:lang w:eastAsia="sv-SE"/>
              </w:rPr>
              <w:t xml:space="preserve"> in </w:t>
            </w:r>
            <w:r w:rsidRPr="00EE6E73">
              <w:rPr>
                <w:i/>
                <w:lang w:eastAsia="sv-SE"/>
              </w:rPr>
              <w:t>RACH-</w:t>
            </w:r>
            <w:proofErr w:type="spellStart"/>
            <w:r w:rsidRPr="00EE6E73">
              <w:rPr>
                <w:i/>
                <w:lang w:eastAsia="sv-SE"/>
              </w:rPr>
              <w:t>ConfigGeneric</w:t>
            </w:r>
            <w:proofErr w:type="spellEnd"/>
            <w:r w:rsidRPr="00EE6E73">
              <w:rPr>
                <w:lang w:eastAsia="sv-SE"/>
              </w:rPr>
              <w:t xml:space="preserve"> in the configured BWP </w:t>
            </w:r>
            <w:r w:rsidRPr="00EE6E73">
              <w:rPr>
                <w:szCs w:val="22"/>
                <w:lang w:eastAsia="sv-SE"/>
              </w:rPr>
              <w:t>(see TS 38.321 [3], 5.1.3)</w:t>
            </w:r>
            <w:r w:rsidRPr="00EE6E73">
              <w:rPr>
                <w:lang w:eastAsia="sv-SE"/>
              </w:rPr>
              <w:t>. This field may only be present if no 4-step type RA is configured in the BWP or in the case of separate ROs with 4-step type RA.</w:t>
            </w:r>
            <w:r w:rsidRPr="00EE6E73">
              <w:t xml:space="preserve"> The field is absent if </w:t>
            </w:r>
            <w:r w:rsidRPr="00EE6E73">
              <w:rPr>
                <w:i/>
                <w:iCs/>
              </w:rPr>
              <w:t>RACH-</w:t>
            </w:r>
            <w:proofErr w:type="spellStart"/>
            <w:r w:rsidRPr="00EE6E73">
              <w:rPr>
                <w:i/>
                <w:iCs/>
              </w:rPr>
              <w:t>ConfigGenericTwoStepRA</w:t>
            </w:r>
            <w:proofErr w:type="spellEnd"/>
            <w:r w:rsidRPr="00EE6E73">
              <w:t xml:space="preserve"> is included in </w:t>
            </w:r>
            <w:r w:rsidRPr="00EE6E73">
              <w:rPr>
                <w:i/>
                <w:iCs/>
              </w:rPr>
              <w:t>CFRA-</w:t>
            </w:r>
            <w:proofErr w:type="spellStart"/>
            <w:r w:rsidRPr="00EE6E73">
              <w:rPr>
                <w:i/>
                <w:iCs/>
              </w:rPr>
              <w:t>TwoStep</w:t>
            </w:r>
            <w:proofErr w:type="spellEnd"/>
            <w:r w:rsidRPr="00EE6E73">
              <w:t xml:space="preserve"> in </w:t>
            </w:r>
            <w:r w:rsidRPr="00EE6E73">
              <w:rPr>
                <w:i/>
                <w:iCs/>
              </w:rPr>
              <w:t>RACH-</w:t>
            </w:r>
            <w:proofErr w:type="spellStart"/>
            <w:r w:rsidRPr="00EE6E73">
              <w:rPr>
                <w:i/>
                <w:iCs/>
              </w:rPr>
              <w:t>ConfigDedicated</w:t>
            </w:r>
            <w:proofErr w:type="spellEnd"/>
            <w:r w:rsidRPr="00EE6E73">
              <w:rPr>
                <w:i/>
                <w:iCs/>
              </w:rPr>
              <w:t xml:space="preserve"> </w:t>
            </w:r>
            <w:r w:rsidRPr="00EE6E73">
              <w:t>and then</w:t>
            </w:r>
            <w:r w:rsidRPr="00EE6E73">
              <w:rPr>
                <w:i/>
                <w:iCs/>
              </w:rPr>
              <w:t xml:space="preserve"> </w:t>
            </w:r>
            <w:r w:rsidRPr="00EE6E73">
              <w:t xml:space="preserve">the UE uses the value of </w:t>
            </w:r>
            <w:proofErr w:type="spellStart"/>
            <w:r w:rsidRPr="00EE6E73">
              <w:rPr>
                <w:i/>
              </w:rPr>
              <w:t>msgA-PreamblePowerRampingStep</w:t>
            </w:r>
            <w:proofErr w:type="spellEnd"/>
            <w:r w:rsidRPr="00EE6E73">
              <w:t xml:space="preserve"> in </w:t>
            </w:r>
            <w:r w:rsidRPr="00EE6E73">
              <w:rPr>
                <w:i/>
                <w:iCs/>
              </w:rPr>
              <w:t>RACH-</w:t>
            </w:r>
            <w:proofErr w:type="spellStart"/>
            <w:r w:rsidRPr="00EE6E73">
              <w:rPr>
                <w:i/>
                <w:iCs/>
              </w:rPr>
              <w:t>ConfigGenericTwoStepRA</w:t>
            </w:r>
            <w:proofErr w:type="spellEnd"/>
            <w:r w:rsidRPr="00EE6E73">
              <w:rPr>
                <w:i/>
                <w:iCs/>
              </w:rPr>
              <w:t xml:space="preserve"> </w:t>
            </w:r>
            <w:r w:rsidRPr="00EE6E73">
              <w:t>configured for</w:t>
            </w:r>
            <w:r w:rsidRPr="00EE6E73">
              <w:rPr>
                <w:i/>
                <w:iCs/>
              </w:rPr>
              <w:t xml:space="preserve"> </w:t>
            </w:r>
            <w:r w:rsidRPr="00EE6E73">
              <w:t>CBRA.</w:t>
            </w:r>
          </w:p>
        </w:tc>
      </w:tr>
      <w:tr w:rsidR="004112C8" w:rsidRPr="00EE6E73"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EE6E73" w:rsidRDefault="00394471" w:rsidP="00964CC4">
            <w:pPr>
              <w:pStyle w:val="TAL"/>
              <w:rPr>
                <w:b/>
                <w:i/>
                <w:szCs w:val="22"/>
                <w:lang w:eastAsia="sv-SE"/>
              </w:rPr>
            </w:pPr>
            <w:proofErr w:type="spellStart"/>
            <w:r w:rsidRPr="00EE6E73">
              <w:rPr>
                <w:b/>
                <w:i/>
                <w:szCs w:val="22"/>
                <w:lang w:eastAsia="sv-SE"/>
              </w:rPr>
              <w:t>msgA-PreambleReceivedTargetPower</w:t>
            </w:r>
            <w:proofErr w:type="spellEnd"/>
          </w:p>
          <w:p w14:paraId="1A648BDF" w14:textId="77777777" w:rsidR="00394471" w:rsidRPr="00EE6E73" w:rsidRDefault="00394471" w:rsidP="00964CC4">
            <w:pPr>
              <w:pStyle w:val="TAL"/>
              <w:rPr>
                <w:szCs w:val="22"/>
                <w:lang w:eastAsia="sv-SE"/>
              </w:rPr>
            </w:pPr>
            <w:r w:rsidRPr="00EE6E73">
              <w:rPr>
                <w:szCs w:val="22"/>
                <w:lang w:eastAsia="sv-SE"/>
              </w:rPr>
              <w:t>The target power level at the network receiver side (see TS 38.213 [13], clause 7.1.1 and TS 38.321 [3], clause 5.1.1). Only multiples of 2 dBm may be chosen (</w:t>
            </w:r>
            <w:proofErr w:type="spellStart"/>
            <w:r w:rsidRPr="00EE6E73">
              <w:rPr>
                <w:szCs w:val="22"/>
                <w:lang w:eastAsia="sv-SE"/>
              </w:rPr>
              <w:t>e.g</w:t>
            </w:r>
            <w:proofErr w:type="spellEnd"/>
            <w:r w:rsidRPr="00EE6E73">
              <w:rPr>
                <w:szCs w:val="22"/>
                <w:lang w:eastAsia="sv-SE"/>
              </w:rPr>
              <w:t xml:space="preserve"> -202, -200, -198, …). </w:t>
            </w:r>
            <w:r w:rsidRPr="00EE6E73">
              <w:rPr>
                <w:lang w:eastAsia="sv-SE"/>
              </w:rPr>
              <w:t xml:space="preserve">If the field is absent, UE shall use the value of </w:t>
            </w:r>
            <w:proofErr w:type="spellStart"/>
            <w:r w:rsidRPr="00EE6E73">
              <w:rPr>
                <w:i/>
                <w:lang w:eastAsia="sv-SE"/>
              </w:rPr>
              <w:t>preambleReceivedTargetPower</w:t>
            </w:r>
            <w:proofErr w:type="spellEnd"/>
            <w:r w:rsidRPr="00EE6E73">
              <w:rPr>
                <w:lang w:eastAsia="sv-SE"/>
              </w:rPr>
              <w:t xml:space="preserve"> in </w:t>
            </w:r>
            <w:r w:rsidRPr="00EE6E73">
              <w:rPr>
                <w:i/>
                <w:lang w:eastAsia="sv-SE"/>
              </w:rPr>
              <w:t>RACH-</w:t>
            </w:r>
            <w:proofErr w:type="spellStart"/>
            <w:r w:rsidRPr="00EE6E73">
              <w:rPr>
                <w:i/>
                <w:lang w:eastAsia="sv-SE"/>
              </w:rPr>
              <w:t>ConfigGeneric</w:t>
            </w:r>
            <w:proofErr w:type="spellEnd"/>
            <w:r w:rsidRPr="00EE6E73">
              <w:rPr>
                <w:lang w:eastAsia="sv-SE"/>
              </w:rPr>
              <w:t xml:space="preserve"> in the configured BWP. This field may only be present if no 4-step type RA is configured in the BWP.</w:t>
            </w:r>
            <w:r w:rsidRPr="00EE6E73">
              <w:t xml:space="preserve"> The field is absent if </w:t>
            </w:r>
            <w:r w:rsidRPr="00EE6E73">
              <w:rPr>
                <w:i/>
                <w:iCs/>
              </w:rPr>
              <w:t>RACH-</w:t>
            </w:r>
            <w:proofErr w:type="spellStart"/>
            <w:r w:rsidRPr="00EE6E73">
              <w:rPr>
                <w:i/>
                <w:iCs/>
              </w:rPr>
              <w:t>ConfigGenericTwoStepRA</w:t>
            </w:r>
            <w:proofErr w:type="spellEnd"/>
            <w:r w:rsidRPr="00EE6E73">
              <w:t xml:space="preserve"> is included in </w:t>
            </w:r>
            <w:r w:rsidRPr="00EE6E73">
              <w:rPr>
                <w:i/>
                <w:iCs/>
              </w:rPr>
              <w:t>CFRA-</w:t>
            </w:r>
            <w:proofErr w:type="spellStart"/>
            <w:r w:rsidRPr="00EE6E73">
              <w:rPr>
                <w:i/>
                <w:iCs/>
              </w:rPr>
              <w:t>TwoStep</w:t>
            </w:r>
            <w:proofErr w:type="spellEnd"/>
            <w:r w:rsidRPr="00EE6E73">
              <w:t xml:space="preserve"> in </w:t>
            </w:r>
            <w:r w:rsidRPr="00EE6E73">
              <w:rPr>
                <w:i/>
                <w:iCs/>
              </w:rPr>
              <w:t>RACH-</w:t>
            </w:r>
            <w:proofErr w:type="spellStart"/>
            <w:r w:rsidRPr="00EE6E73">
              <w:rPr>
                <w:i/>
                <w:iCs/>
              </w:rPr>
              <w:t>ConfigDedicated</w:t>
            </w:r>
            <w:proofErr w:type="spellEnd"/>
            <w:r w:rsidRPr="00EE6E73">
              <w:rPr>
                <w:i/>
                <w:iCs/>
              </w:rPr>
              <w:t xml:space="preserve"> </w:t>
            </w:r>
            <w:r w:rsidRPr="00EE6E73">
              <w:t>and then</w:t>
            </w:r>
            <w:r w:rsidRPr="00EE6E73">
              <w:rPr>
                <w:i/>
                <w:iCs/>
              </w:rPr>
              <w:t xml:space="preserve"> </w:t>
            </w:r>
            <w:r w:rsidRPr="00EE6E73">
              <w:t xml:space="preserve">the UE uses the value of </w:t>
            </w:r>
            <w:proofErr w:type="spellStart"/>
            <w:r w:rsidRPr="00EE6E73">
              <w:rPr>
                <w:bCs/>
                <w:i/>
              </w:rPr>
              <w:t>msgA-PreambleReceivedTargetPower</w:t>
            </w:r>
            <w:proofErr w:type="spellEnd"/>
            <w:r w:rsidRPr="00EE6E73">
              <w:rPr>
                <w:b/>
                <w:i/>
              </w:rPr>
              <w:t xml:space="preserve"> </w:t>
            </w:r>
            <w:r w:rsidRPr="00EE6E73">
              <w:t xml:space="preserve">in </w:t>
            </w:r>
            <w:r w:rsidRPr="00EE6E73">
              <w:rPr>
                <w:i/>
                <w:iCs/>
              </w:rPr>
              <w:t>RACH-</w:t>
            </w:r>
            <w:proofErr w:type="spellStart"/>
            <w:r w:rsidRPr="00EE6E73">
              <w:rPr>
                <w:i/>
                <w:iCs/>
              </w:rPr>
              <w:t>ConfigGenericTwoStepRA</w:t>
            </w:r>
            <w:proofErr w:type="spellEnd"/>
            <w:r w:rsidRPr="00EE6E73">
              <w:rPr>
                <w:i/>
                <w:iCs/>
              </w:rPr>
              <w:t xml:space="preserve"> </w:t>
            </w:r>
            <w:r w:rsidRPr="00EE6E73">
              <w:t>configured for</w:t>
            </w:r>
            <w:r w:rsidRPr="00EE6E73">
              <w:rPr>
                <w:i/>
                <w:iCs/>
              </w:rPr>
              <w:t xml:space="preserve"> </w:t>
            </w:r>
            <w:r w:rsidRPr="00EE6E73">
              <w:t>CBRA</w:t>
            </w:r>
            <w:r w:rsidRPr="00EE6E73">
              <w:rPr>
                <w:i/>
                <w:iCs/>
              </w:rPr>
              <w:t>.</w:t>
            </w:r>
          </w:p>
        </w:tc>
      </w:tr>
      <w:tr w:rsidR="004112C8" w:rsidRPr="00EE6E73"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EE6E73" w:rsidRDefault="00394471" w:rsidP="00964CC4">
            <w:pPr>
              <w:pStyle w:val="TAL"/>
              <w:rPr>
                <w:szCs w:val="22"/>
                <w:lang w:eastAsia="sv-SE"/>
              </w:rPr>
            </w:pPr>
            <w:proofErr w:type="spellStart"/>
            <w:r w:rsidRPr="00EE6E73">
              <w:rPr>
                <w:b/>
                <w:i/>
                <w:szCs w:val="22"/>
                <w:lang w:eastAsia="sv-SE"/>
              </w:rPr>
              <w:t>msgA</w:t>
            </w:r>
            <w:proofErr w:type="spellEnd"/>
            <w:r w:rsidRPr="00EE6E73">
              <w:rPr>
                <w:b/>
                <w:i/>
                <w:szCs w:val="22"/>
                <w:lang w:eastAsia="sv-SE"/>
              </w:rPr>
              <w:t>-PRACH-</w:t>
            </w:r>
            <w:proofErr w:type="spellStart"/>
            <w:r w:rsidRPr="00EE6E73">
              <w:rPr>
                <w:b/>
                <w:i/>
                <w:szCs w:val="22"/>
                <w:lang w:eastAsia="sv-SE"/>
              </w:rPr>
              <w:t>ConfigurationIndex</w:t>
            </w:r>
            <w:proofErr w:type="spellEnd"/>
          </w:p>
          <w:p w14:paraId="66046CBC" w14:textId="177B6D83" w:rsidR="00394471" w:rsidRPr="00EE6E73" w:rsidRDefault="00394471" w:rsidP="00964CC4">
            <w:pPr>
              <w:pStyle w:val="TAL"/>
              <w:rPr>
                <w:szCs w:val="22"/>
                <w:lang w:eastAsia="sv-SE"/>
              </w:rPr>
            </w:pPr>
            <w:r w:rsidRPr="00EE6E73">
              <w:rPr>
                <w:lang w:eastAsia="sv-SE"/>
              </w:rPr>
              <w:t>Cell-specific PRACH configuration index for 2-step RA type. If the field is absent</w:t>
            </w:r>
            <w:r w:rsidR="00A251FC" w:rsidRPr="00EE6E73">
              <w:rPr>
                <w:rFonts w:cs="Arial"/>
                <w:lang w:eastAsia="sv-SE"/>
              </w:rPr>
              <w:t xml:space="preserve"> in </w:t>
            </w:r>
            <w:r w:rsidR="00A251FC" w:rsidRPr="00EE6E73">
              <w:rPr>
                <w:rFonts w:cs="Arial"/>
                <w:i/>
                <w:iCs/>
                <w:szCs w:val="22"/>
                <w:lang w:eastAsia="sv-SE"/>
              </w:rPr>
              <w:t>RACH-</w:t>
            </w:r>
            <w:proofErr w:type="spellStart"/>
            <w:r w:rsidR="00A251FC" w:rsidRPr="00EE6E73">
              <w:rPr>
                <w:rFonts w:cs="Arial"/>
                <w:i/>
                <w:iCs/>
                <w:szCs w:val="22"/>
                <w:lang w:eastAsia="sv-SE"/>
              </w:rPr>
              <w:t>ConfigCommonTwoStepRA</w:t>
            </w:r>
            <w:proofErr w:type="spellEnd"/>
            <w:r w:rsidR="00A251FC" w:rsidRPr="00EE6E73">
              <w:rPr>
                <w:rFonts w:cs="Arial"/>
                <w:i/>
                <w:iCs/>
                <w:szCs w:val="22"/>
                <w:lang w:eastAsia="sv-SE"/>
              </w:rPr>
              <w:t xml:space="preserve"> </w:t>
            </w:r>
            <w:r w:rsidR="00A251FC" w:rsidRPr="00EE6E73">
              <w:rPr>
                <w:rFonts w:cs="Arial"/>
                <w:iCs/>
                <w:szCs w:val="22"/>
                <w:lang w:eastAsia="sv-SE"/>
              </w:rPr>
              <w:t xml:space="preserve">which is configured directly within a BWP (i.e. not within </w:t>
            </w:r>
            <w:proofErr w:type="spellStart"/>
            <w:r w:rsidR="00A251FC" w:rsidRPr="00EE6E73">
              <w:rPr>
                <w:rFonts w:cs="Arial"/>
                <w:i/>
                <w:iCs/>
                <w:szCs w:val="22"/>
                <w:lang w:eastAsia="sv-SE"/>
              </w:rPr>
              <w:t>AdditionalRACH</w:t>
            </w:r>
            <w:proofErr w:type="spellEnd"/>
            <w:r w:rsidR="00A251FC" w:rsidRPr="00EE6E73">
              <w:rPr>
                <w:rFonts w:cs="Arial"/>
                <w:i/>
                <w:iCs/>
                <w:szCs w:val="22"/>
                <w:lang w:eastAsia="sv-SE"/>
              </w:rPr>
              <w:t>-Config</w:t>
            </w:r>
            <w:r w:rsidR="00A251FC" w:rsidRPr="00EE6E73">
              <w:rPr>
                <w:rFonts w:cs="Arial"/>
                <w:iCs/>
                <w:szCs w:val="22"/>
                <w:lang w:eastAsia="sv-SE"/>
              </w:rPr>
              <w:t>)</w:t>
            </w:r>
            <w:r w:rsidR="00A251FC" w:rsidRPr="00EE6E73">
              <w:rPr>
                <w:rFonts w:cs="Arial"/>
                <w:szCs w:val="22"/>
                <w:lang w:eastAsia="sv-SE"/>
              </w:rPr>
              <w:t>,</w:t>
            </w:r>
            <w:r w:rsidRPr="00EE6E73">
              <w:rPr>
                <w:lang w:eastAsia="sv-SE"/>
              </w:rPr>
              <w:t xml:space="preserve"> the UE shall use the value of corresponding 4-step random access parameter in the configured BWP</w:t>
            </w:r>
            <w:r w:rsidR="00A251FC" w:rsidRPr="00EE6E73">
              <w:rPr>
                <w:rFonts w:cs="Arial"/>
                <w:lang w:eastAsia="sv-SE"/>
              </w:rPr>
              <w:t xml:space="preserve">. If the field is absent in </w:t>
            </w:r>
            <w:r w:rsidR="00A251FC" w:rsidRPr="00EE6E73">
              <w:rPr>
                <w:rFonts w:cs="Arial"/>
                <w:i/>
                <w:lang w:eastAsia="sv-SE"/>
              </w:rPr>
              <w:t>RACH-</w:t>
            </w:r>
            <w:proofErr w:type="spellStart"/>
            <w:r w:rsidR="00A251FC" w:rsidRPr="00EE6E73">
              <w:rPr>
                <w:rFonts w:cs="Arial"/>
                <w:i/>
                <w:lang w:eastAsia="sv-SE"/>
              </w:rPr>
              <w:t>ConfigCommonTwoStepRA</w:t>
            </w:r>
            <w:proofErr w:type="spellEnd"/>
            <w:r w:rsidR="00A251FC" w:rsidRPr="00EE6E73">
              <w:rPr>
                <w:rFonts w:cs="Arial"/>
                <w:lang w:eastAsia="sv-SE"/>
              </w:rPr>
              <w:t xml:space="preserve"> in </w:t>
            </w:r>
            <w:proofErr w:type="spellStart"/>
            <w:r w:rsidR="00A251FC" w:rsidRPr="00EE6E73">
              <w:rPr>
                <w:rFonts w:cs="Arial"/>
                <w:i/>
                <w:lang w:eastAsia="sv-SE"/>
              </w:rPr>
              <w:t>AdditionalRACH</w:t>
            </w:r>
            <w:proofErr w:type="spellEnd"/>
            <w:r w:rsidR="00A251FC" w:rsidRPr="00EE6E73">
              <w:rPr>
                <w:rFonts w:cs="Arial"/>
                <w:i/>
                <w:lang w:eastAsia="sv-SE"/>
              </w:rPr>
              <w:t>-Config</w:t>
            </w:r>
            <w:r w:rsidR="00A251FC" w:rsidRPr="00EE6E73">
              <w:rPr>
                <w:rFonts w:cs="Arial"/>
                <w:lang w:eastAsia="sv-SE"/>
              </w:rPr>
              <w:t xml:space="preserve">, the UE shall apply the corresponding value in </w:t>
            </w:r>
            <w:r w:rsidR="00A251FC" w:rsidRPr="00EE6E73">
              <w:rPr>
                <w:rFonts w:cs="Arial"/>
                <w:i/>
                <w:lang w:eastAsia="sv-SE"/>
              </w:rPr>
              <w:t>RACH-</w:t>
            </w:r>
            <w:proofErr w:type="spellStart"/>
            <w:r w:rsidR="00A251FC" w:rsidRPr="00EE6E73">
              <w:rPr>
                <w:rFonts w:cs="Arial"/>
                <w:i/>
                <w:lang w:eastAsia="sv-SE"/>
              </w:rPr>
              <w:t>ConfigCommon</w:t>
            </w:r>
            <w:proofErr w:type="spellEnd"/>
            <w:r w:rsidR="00A251FC" w:rsidRPr="00EE6E73">
              <w:rPr>
                <w:rFonts w:cs="Arial"/>
                <w:lang w:eastAsia="sv-SE"/>
              </w:rPr>
              <w:t xml:space="preserve"> in the same </w:t>
            </w:r>
            <w:proofErr w:type="spellStart"/>
            <w:r w:rsidR="00A251FC" w:rsidRPr="00EE6E73">
              <w:rPr>
                <w:rFonts w:cs="Arial"/>
                <w:i/>
                <w:lang w:eastAsia="sv-SE"/>
              </w:rPr>
              <w:t>AdditionalRACH</w:t>
            </w:r>
            <w:proofErr w:type="spellEnd"/>
            <w:r w:rsidR="00A251FC" w:rsidRPr="00EE6E73">
              <w:rPr>
                <w:rFonts w:cs="Arial"/>
                <w:i/>
                <w:lang w:eastAsia="sv-SE"/>
              </w:rPr>
              <w:t>-Config</w:t>
            </w:r>
            <w:r w:rsidRPr="00EE6E73">
              <w:rPr>
                <w:lang w:eastAsia="sv-SE"/>
              </w:rPr>
              <w:t xml:space="preserve">. If the value is in the range of 256 to 262, the field </w:t>
            </w:r>
            <w:r w:rsidRPr="00EE6E73">
              <w:rPr>
                <w:i/>
                <w:lang w:eastAsia="sv-SE"/>
              </w:rPr>
              <w:t xml:space="preserve">prach-ConfigurationIndex-v1610 </w:t>
            </w:r>
            <w:r w:rsidRPr="00EE6E73">
              <w:rPr>
                <w:lang w:eastAsia="sv-SE"/>
              </w:rPr>
              <w:t>should be considered configured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EE6E73" w:rsidRDefault="00394471" w:rsidP="00964CC4">
            <w:pPr>
              <w:pStyle w:val="TAL"/>
              <w:rPr>
                <w:szCs w:val="22"/>
                <w:lang w:eastAsia="sv-SE"/>
              </w:rPr>
            </w:pPr>
            <w:proofErr w:type="spellStart"/>
            <w:r w:rsidRPr="00EE6E73">
              <w:rPr>
                <w:b/>
                <w:i/>
                <w:szCs w:val="22"/>
                <w:lang w:eastAsia="sv-SE"/>
              </w:rPr>
              <w:t>msgA</w:t>
            </w:r>
            <w:proofErr w:type="spellEnd"/>
            <w:r w:rsidRPr="00EE6E73">
              <w:rPr>
                <w:b/>
                <w:i/>
                <w:szCs w:val="22"/>
                <w:lang w:eastAsia="sv-SE"/>
              </w:rPr>
              <w:t>-RO-FDM</w:t>
            </w:r>
          </w:p>
          <w:p w14:paraId="27DB14CD" w14:textId="51BBF234" w:rsidR="00394471" w:rsidRPr="00EE6E73" w:rsidRDefault="00394471" w:rsidP="00964CC4">
            <w:pPr>
              <w:pStyle w:val="TAL"/>
              <w:rPr>
                <w:b/>
                <w:i/>
                <w:szCs w:val="22"/>
                <w:lang w:eastAsia="sv-SE"/>
              </w:rPr>
            </w:pPr>
            <w:r w:rsidRPr="00EE6E73">
              <w:rPr>
                <w:lang w:eastAsia="sv-SE"/>
              </w:rPr>
              <w:t xml:space="preserve">The number of </w:t>
            </w:r>
            <w:proofErr w:type="spellStart"/>
            <w:r w:rsidRPr="00EE6E73">
              <w:rPr>
                <w:lang w:eastAsia="sv-SE"/>
              </w:rPr>
              <w:t>msgA</w:t>
            </w:r>
            <w:proofErr w:type="spellEnd"/>
            <w:r w:rsidRPr="00EE6E73">
              <w:rPr>
                <w:lang w:eastAsia="sv-SE"/>
              </w:rPr>
              <w:t xml:space="preserve"> PRACH transmission occasions Frequency-Division Multiplexed in one time instance. If the field is absent</w:t>
            </w:r>
            <w:r w:rsidR="00A251FC" w:rsidRPr="00EE6E73">
              <w:rPr>
                <w:rFonts w:cs="Arial"/>
                <w:lang w:eastAsia="sv-SE"/>
              </w:rPr>
              <w:t xml:space="preserve"> in </w:t>
            </w:r>
            <w:r w:rsidR="00A251FC" w:rsidRPr="00EE6E73">
              <w:rPr>
                <w:rFonts w:cs="Arial"/>
                <w:i/>
                <w:iCs/>
                <w:szCs w:val="22"/>
                <w:lang w:eastAsia="sv-SE"/>
              </w:rPr>
              <w:t>RACH-</w:t>
            </w:r>
            <w:proofErr w:type="spellStart"/>
            <w:r w:rsidR="00A251FC" w:rsidRPr="00EE6E73">
              <w:rPr>
                <w:rFonts w:cs="Arial"/>
                <w:i/>
                <w:iCs/>
                <w:szCs w:val="22"/>
                <w:lang w:eastAsia="sv-SE"/>
              </w:rPr>
              <w:t>ConfigCommonTwoStepRA</w:t>
            </w:r>
            <w:proofErr w:type="spellEnd"/>
            <w:r w:rsidR="00A251FC" w:rsidRPr="00EE6E73">
              <w:rPr>
                <w:rFonts w:cs="Arial"/>
                <w:i/>
                <w:iCs/>
                <w:szCs w:val="22"/>
                <w:lang w:eastAsia="sv-SE"/>
              </w:rPr>
              <w:t xml:space="preserve"> </w:t>
            </w:r>
            <w:r w:rsidR="00A251FC" w:rsidRPr="00EE6E73">
              <w:rPr>
                <w:rFonts w:cs="Arial"/>
                <w:iCs/>
                <w:szCs w:val="22"/>
                <w:lang w:eastAsia="sv-SE"/>
              </w:rPr>
              <w:t xml:space="preserve">which is configured directly within a BWP (i.e. not within </w:t>
            </w:r>
            <w:proofErr w:type="spellStart"/>
            <w:r w:rsidR="00A251FC" w:rsidRPr="00EE6E73">
              <w:rPr>
                <w:rFonts w:cs="Arial"/>
                <w:i/>
                <w:iCs/>
                <w:szCs w:val="22"/>
                <w:lang w:eastAsia="sv-SE"/>
              </w:rPr>
              <w:t>AdditionalRACH</w:t>
            </w:r>
            <w:proofErr w:type="spellEnd"/>
            <w:r w:rsidR="00A251FC" w:rsidRPr="00EE6E73">
              <w:rPr>
                <w:rFonts w:cs="Arial"/>
                <w:i/>
                <w:iCs/>
                <w:szCs w:val="22"/>
                <w:lang w:eastAsia="sv-SE"/>
              </w:rPr>
              <w:t>-Config</w:t>
            </w:r>
            <w:r w:rsidR="00A251FC" w:rsidRPr="00EE6E73">
              <w:rPr>
                <w:rFonts w:cs="Arial"/>
                <w:iCs/>
                <w:szCs w:val="22"/>
                <w:lang w:eastAsia="sv-SE"/>
              </w:rPr>
              <w:t>)</w:t>
            </w:r>
            <w:r w:rsidRPr="00EE6E73">
              <w:rPr>
                <w:lang w:eastAsia="sv-SE"/>
              </w:rPr>
              <w:t xml:space="preserve">, UE shall use value of </w:t>
            </w:r>
            <w:r w:rsidRPr="00EE6E73">
              <w:rPr>
                <w:i/>
                <w:lang w:eastAsia="sv-SE"/>
              </w:rPr>
              <w:t>msg1-FDM</w:t>
            </w:r>
            <w:r w:rsidRPr="00EE6E73">
              <w:rPr>
                <w:lang w:eastAsia="sv-SE"/>
              </w:rPr>
              <w:t xml:space="preserve"> in </w:t>
            </w:r>
            <w:r w:rsidRPr="00EE6E73">
              <w:rPr>
                <w:i/>
                <w:lang w:eastAsia="sv-SE"/>
              </w:rPr>
              <w:t>RACH-</w:t>
            </w:r>
            <w:proofErr w:type="spellStart"/>
            <w:r w:rsidRPr="00EE6E73">
              <w:rPr>
                <w:i/>
                <w:lang w:eastAsia="sv-SE"/>
              </w:rPr>
              <w:t>ConfigGeneric</w:t>
            </w:r>
            <w:proofErr w:type="spellEnd"/>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w:t>
            </w:r>
            <w:proofErr w:type="spellStart"/>
            <w:r w:rsidR="00A251FC" w:rsidRPr="00EE6E73">
              <w:rPr>
                <w:rFonts w:cs="Arial"/>
                <w:i/>
                <w:lang w:eastAsia="sv-SE"/>
              </w:rPr>
              <w:t>ConfigCommonTwoStepRA</w:t>
            </w:r>
            <w:proofErr w:type="spellEnd"/>
            <w:r w:rsidR="00A251FC" w:rsidRPr="00EE6E73">
              <w:rPr>
                <w:rFonts w:cs="Arial"/>
                <w:lang w:eastAsia="sv-SE"/>
              </w:rPr>
              <w:t xml:space="preserve"> in </w:t>
            </w:r>
            <w:proofErr w:type="spellStart"/>
            <w:r w:rsidR="00A251FC" w:rsidRPr="00EE6E73">
              <w:rPr>
                <w:rFonts w:cs="Arial"/>
                <w:i/>
                <w:lang w:eastAsia="sv-SE"/>
              </w:rPr>
              <w:t>AdditionalRACH</w:t>
            </w:r>
            <w:proofErr w:type="spellEnd"/>
            <w:r w:rsidR="00A251FC" w:rsidRPr="00EE6E73">
              <w:rPr>
                <w:rFonts w:cs="Arial"/>
                <w:i/>
                <w:lang w:eastAsia="sv-SE"/>
              </w:rPr>
              <w:t>-Config</w:t>
            </w:r>
            <w:r w:rsidR="00A251FC" w:rsidRPr="00EE6E73">
              <w:rPr>
                <w:rFonts w:cs="Arial"/>
                <w:lang w:eastAsia="sv-SE"/>
              </w:rPr>
              <w:t xml:space="preserve">, the UE shall apply the value of </w:t>
            </w:r>
            <w:r w:rsidR="00A251FC" w:rsidRPr="00EE6E73">
              <w:rPr>
                <w:rFonts w:cs="Arial"/>
                <w:i/>
                <w:lang w:eastAsia="sv-SE"/>
              </w:rPr>
              <w:t>msg1-FDM</w:t>
            </w:r>
            <w:r w:rsidR="00A251FC" w:rsidRPr="00EE6E73">
              <w:rPr>
                <w:rFonts w:cs="Arial"/>
                <w:lang w:eastAsia="sv-SE"/>
              </w:rPr>
              <w:t xml:space="preserve"> in </w:t>
            </w:r>
            <w:r w:rsidR="00A251FC" w:rsidRPr="00EE6E73">
              <w:rPr>
                <w:rFonts w:cs="Arial"/>
                <w:i/>
                <w:lang w:eastAsia="sv-SE"/>
              </w:rPr>
              <w:t>RACH-</w:t>
            </w:r>
            <w:proofErr w:type="spellStart"/>
            <w:r w:rsidR="00A251FC" w:rsidRPr="00EE6E73">
              <w:rPr>
                <w:rFonts w:cs="Arial"/>
                <w:i/>
                <w:lang w:eastAsia="sv-SE"/>
              </w:rPr>
              <w:t>ConfigCommon</w:t>
            </w:r>
            <w:proofErr w:type="spellEnd"/>
            <w:r w:rsidR="00A251FC" w:rsidRPr="00EE6E73">
              <w:rPr>
                <w:rFonts w:cs="Arial"/>
                <w:lang w:eastAsia="sv-SE"/>
              </w:rPr>
              <w:t xml:space="preserve"> in the same </w:t>
            </w:r>
            <w:proofErr w:type="spellStart"/>
            <w:r w:rsidR="00A251FC" w:rsidRPr="00EE6E73">
              <w:rPr>
                <w:rFonts w:cs="Arial"/>
                <w:i/>
                <w:lang w:eastAsia="sv-SE"/>
              </w:rPr>
              <w:t>AdditionalRACH</w:t>
            </w:r>
            <w:proofErr w:type="spellEnd"/>
            <w:r w:rsidR="00A251FC" w:rsidRPr="00EE6E73">
              <w:rPr>
                <w:rFonts w:cs="Arial"/>
                <w:i/>
                <w:lang w:eastAsia="sv-SE"/>
              </w:rPr>
              <w:t>-Config</w:t>
            </w:r>
            <w:r w:rsidRPr="00EE6E73">
              <w:rPr>
                <w:lang w:eastAsia="sv-SE"/>
              </w:rPr>
              <w:t xml:space="preserve">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EE6E73" w:rsidRDefault="00394471" w:rsidP="00964CC4">
            <w:pPr>
              <w:pStyle w:val="TAL"/>
              <w:rPr>
                <w:szCs w:val="22"/>
                <w:lang w:eastAsia="sv-SE"/>
              </w:rPr>
            </w:pPr>
            <w:proofErr w:type="spellStart"/>
            <w:r w:rsidRPr="00EE6E73">
              <w:rPr>
                <w:b/>
                <w:i/>
                <w:szCs w:val="22"/>
                <w:lang w:eastAsia="sv-SE"/>
              </w:rPr>
              <w:t>msgA</w:t>
            </w:r>
            <w:proofErr w:type="spellEnd"/>
            <w:r w:rsidRPr="00EE6E73">
              <w:rPr>
                <w:b/>
                <w:i/>
                <w:szCs w:val="22"/>
                <w:lang w:eastAsia="sv-SE"/>
              </w:rPr>
              <w:t>-RO-</w:t>
            </w:r>
            <w:proofErr w:type="spellStart"/>
            <w:r w:rsidRPr="00EE6E73">
              <w:rPr>
                <w:b/>
                <w:i/>
                <w:szCs w:val="22"/>
                <w:lang w:eastAsia="sv-SE"/>
              </w:rPr>
              <w:t>FrequencyStart</w:t>
            </w:r>
            <w:proofErr w:type="spellEnd"/>
          </w:p>
          <w:p w14:paraId="0A5C7E1E" w14:textId="1BD59EB0" w:rsidR="00394471" w:rsidRPr="00EE6E73" w:rsidRDefault="00394471" w:rsidP="00964CC4">
            <w:pPr>
              <w:pStyle w:val="TAL"/>
              <w:rPr>
                <w:b/>
                <w:i/>
                <w:szCs w:val="22"/>
                <w:lang w:eastAsia="sv-SE"/>
              </w:rPr>
            </w:pPr>
            <w:r w:rsidRPr="00EE6E73">
              <w:rPr>
                <w:lang w:eastAsia="sv-SE"/>
              </w:rPr>
              <w:t>Offset of lowest PRACH transmissions occasion in frequency domain with respect to PRB 0. If the field is absent</w:t>
            </w:r>
            <w:r w:rsidR="00A251FC" w:rsidRPr="00EE6E73">
              <w:rPr>
                <w:rFonts w:cs="Arial"/>
                <w:lang w:eastAsia="sv-SE"/>
              </w:rPr>
              <w:t xml:space="preserve"> in</w:t>
            </w:r>
            <w:r w:rsidR="00A251FC" w:rsidRPr="00EE6E73">
              <w:rPr>
                <w:rFonts w:cs="Arial"/>
                <w:i/>
                <w:iCs/>
                <w:szCs w:val="22"/>
                <w:lang w:eastAsia="sv-SE"/>
              </w:rPr>
              <w:t xml:space="preserve"> RACH-</w:t>
            </w:r>
            <w:proofErr w:type="spellStart"/>
            <w:r w:rsidR="00A251FC" w:rsidRPr="00EE6E73">
              <w:rPr>
                <w:rFonts w:cs="Arial"/>
                <w:i/>
                <w:iCs/>
                <w:szCs w:val="22"/>
                <w:lang w:eastAsia="sv-SE"/>
              </w:rPr>
              <w:t>ConfigCommonTwoStepRA</w:t>
            </w:r>
            <w:proofErr w:type="spellEnd"/>
            <w:r w:rsidR="00A251FC" w:rsidRPr="00EE6E73">
              <w:rPr>
                <w:rFonts w:cs="Arial"/>
                <w:i/>
                <w:iCs/>
                <w:szCs w:val="22"/>
                <w:lang w:eastAsia="sv-SE"/>
              </w:rPr>
              <w:t xml:space="preserve"> </w:t>
            </w:r>
            <w:r w:rsidR="00A251FC" w:rsidRPr="00EE6E73">
              <w:rPr>
                <w:rFonts w:cs="Arial"/>
                <w:iCs/>
                <w:szCs w:val="22"/>
                <w:lang w:eastAsia="sv-SE"/>
              </w:rPr>
              <w:t xml:space="preserve">which is configured directly within a BWP (i.e. not within </w:t>
            </w:r>
            <w:proofErr w:type="spellStart"/>
            <w:r w:rsidR="00A251FC" w:rsidRPr="00EE6E73">
              <w:rPr>
                <w:rFonts w:cs="Arial"/>
                <w:i/>
                <w:iCs/>
                <w:szCs w:val="22"/>
                <w:lang w:eastAsia="sv-SE"/>
              </w:rPr>
              <w:t>AdditionalRACH</w:t>
            </w:r>
            <w:proofErr w:type="spellEnd"/>
            <w:r w:rsidR="00A251FC" w:rsidRPr="00EE6E73">
              <w:rPr>
                <w:rFonts w:cs="Arial"/>
                <w:i/>
                <w:iCs/>
                <w:szCs w:val="22"/>
                <w:lang w:eastAsia="sv-SE"/>
              </w:rPr>
              <w:t>-Config</w:t>
            </w:r>
            <w:r w:rsidR="00A251FC" w:rsidRPr="00EE6E73">
              <w:rPr>
                <w:rFonts w:cs="Arial"/>
                <w:iCs/>
                <w:szCs w:val="22"/>
                <w:lang w:eastAsia="sv-SE"/>
              </w:rPr>
              <w:t>)</w:t>
            </w:r>
            <w:r w:rsidRPr="00EE6E73">
              <w:rPr>
                <w:lang w:eastAsia="sv-SE"/>
              </w:rPr>
              <w:t xml:space="preserve">, UE shall use value of </w:t>
            </w:r>
            <w:r w:rsidRPr="00EE6E73">
              <w:rPr>
                <w:i/>
                <w:lang w:eastAsia="sv-SE"/>
              </w:rPr>
              <w:t>msg1-FrequencyStart</w:t>
            </w:r>
            <w:r w:rsidRPr="00EE6E73">
              <w:rPr>
                <w:lang w:eastAsia="sv-SE"/>
              </w:rPr>
              <w:t xml:space="preserve"> in </w:t>
            </w:r>
            <w:r w:rsidRPr="00EE6E73">
              <w:rPr>
                <w:i/>
                <w:lang w:eastAsia="sv-SE"/>
              </w:rPr>
              <w:t>RACH-</w:t>
            </w:r>
            <w:proofErr w:type="spellStart"/>
            <w:r w:rsidRPr="00EE6E73">
              <w:rPr>
                <w:i/>
                <w:lang w:eastAsia="sv-SE"/>
              </w:rPr>
              <w:t>ConfigGeneric</w:t>
            </w:r>
            <w:proofErr w:type="spellEnd"/>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w:t>
            </w:r>
            <w:proofErr w:type="spellStart"/>
            <w:r w:rsidR="00A251FC" w:rsidRPr="00EE6E73">
              <w:rPr>
                <w:rFonts w:cs="Arial"/>
                <w:i/>
                <w:lang w:eastAsia="sv-SE"/>
              </w:rPr>
              <w:t>ConfigCommonTwoStepRA</w:t>
            </w:r>
            <w:proofErr w:type="spellEnd"/>
            <w:r w:rsidR="00A251FC" w:rsidRPr="00EE6E73">
              <w:rPr>
                <w:rFonts w:cs="Arial"/>
                <w:lang w:eastAsia="sv-SE"/>
              </w:rPr>
              <w:t xml:space="preserve"> in </w:t>
            </w:r>
            <w:proofErr w:type="spellStart"/>
            <w:r w:rsidR="00A251FC" w:rsidRPr="00EE6E73">
              <w:rPr>
                <w:rFonts w:cs="Arial"/>
                <w:i/>
                <w:lang w:eastAsia="sv-SE"/>
              </w:rPr>
              <w:t>AdditionalRACH</w:t>
            </w:r>
            <w:proofErr w:type="spellEnd"/>
            <w:r w:rsidR="00A251FC" w:rsidRPr="00EE6E73">
              <w:rPr>
                <w:rFonts w:cs="Arial"/>
                <w:i/>
                <w:lang w:eastAsia="sv-SE"/>
              </w:rPr>
              <w:t>-Config</w:t>
            </w:r>
            <w:r w:rsidR="00A251FC" w:rsidRPr="00EE6E73">
              <w:rPr>
                <w:rFonts w:cs="Arial"/>
                <w:lang w:eastAsia="sv-SE"/>
              </w:rPr>
              <w:t xml:space="preserve">, the UE shall apply the value of </w:t>
            </w:r>
            <w:r w:rsidR="00A251FC" w:rsidRPr="00EE6E73">
              <w:rPr>
                <w:rFonts w:cs="Arial"/>
                <w:i/>
                <w:lang w:eastAsia="sv-SE"/>
              </w:rPr>
              <w:t>msg1-FrequencyStart</w:t>
            </w:r>
            <w:r w:rsidR="00A251FC" w:rsidRPr="00EE6E73">
              <w:rPr>
                <w:rFonts w:cs="Arial"/>
                <w:lang w:eastAsia="sv-SE"/>
              </w:rPr>
              <w:t xml:space="preserve"> in </w:t>
            </w:r>
            <w:r w:rsidR="00A251FC" w:rsidRPr="00EE6E73">
              <w:rPr>
                <w:rFonts w:cs="Arial"/>
                <w:i/>
                <w:lang w:eastAsia="sv-SE"/>
              </w:rPr>
              <w:t>RACH-</w:t>
            </w:r>
            <w:proofErr w:type="spellStart"/>
            <w:r w:rsidR="00A251FC" w:rsidRPr="00EE6E73">
              <w:rPr>
                <w:rFonts w:cs="Arial"/>
                <w:i/>
                <w:lang w:eastAsia="sv-SE"/>
              </w:rPr>
              <w:t>ConfigCommon</w:t>
            </w:r>
            <w:proofErr w:type="spellEnd"/>
            <w:r w:rsidR="00A251FC" w:rsidRPr="00EE6E73">
              <w:rPr>
                <w:rFonts w:cs="Arial"/>
                <w:lang w:eastAsia="sv-SE"/>
              </w:rPr>
              <w:t xml:space="preserve"> in the same </w:t>
            </w:r>
            <w:proofErr w:type="spellStart"/>
            <w:r w:rsidR="00A251FC" w:rsidRPr="00EE6E73">
              <w:rPr>
                <w:rFonts w:cs="Arial"/>
                <w:i/>
                <w:lang w:eastAsia="sv-SE"/>
              </w:rPr>
              <w:t>AdditionalRACH</w:t>
            </w:r>
            <w:proofErr w:type="spellEnd"/>
            <w:r w:rsidR="00A251FC" w:rsidRPr="00EE6E73">
              <w:rPr>
                <w:rFonts w:cs="Arial"/>
                <w:i/>
                <w:lang w:eastAsia="sv-SE"/>
              </w:rPr>
              <w:t>-Config</w:t>
            </w:r>
            <w:r w:rsidRPr="00EE6E73">
              <w:rPr>
                <w:lang w:eastAsia="sv-SE"/>
              </w:rPr>
              <w:t xml:space="preserve"> (see TS 38.211 [16], clauses 5.3.2 and 6.3.3.2). This field may only be present if no 4-step type RA is configured in the BWP or in the case of separate ROs with 4-step type RA.</w:t>
            </w:r>
          </w:p>
        </w:tc>
      </w:tr>
      <w:tr w:rsidR="004112C8" w:rsidRPr="00EE6E73"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EE6E73" w:rsidRDefault="00394471" w:rsidP="00964CC4">
            <w:pPr>
              <w:pStyle w:val="TAL"/>
              <w:rPr>
                <w:szCs w:val="22"/>
                <w:lang w:eastAsia="sv-SE"/>
              </w:rPr>
            </w:pPr>
            <w:proofErr w:type="spellStart"/>
            <w:r w:rsidRPr="00EE6E73">
              <w:rPr>
                <w:b/>
                <w:i/>
                <w:szCs w:val="22"/>
                <w:lang w:eastAsia="sv-SE"/>
              </w:rPr>
              <w:t>msgA-ZeroCorrelationZoneConfig</w:t>
            </w:r>
            <w:proofErr w:type="spellEnd"/>
          </w:p>
          <w:p w14:paraId="6A93ECB5" w14:textId="2F712EFB" w:rsidR="00394471" w:rsidRPr="00EE6E73" w:rsidRDefault="00394471" w:rsidP="00964CC4">
            <w:pPr>
              <w:pStyle w:val="TAL"/>
              <w:rPr>
                <w:szCs w:val="22"/>
                <w:lang w:eastAsia="sv-SE"/>
              </w:rPr>
            </w:pPr>
            <w:r w:rsidRPr="00EE6E73">
              <w:rPr>
                <w:lang w:eastAsia="sv-SE"/>
              </w:rPr>
              <w:t xml:space="preserve">N-CS configuration for </w:t>
            </w:r>
            <w:proofErr w:type="spellStart"/>
            <w:r w:rsidRPr="00EE6E73">
              <w:rPr>
                <w:lang w:eastAsia="sv-SE"/>
              </w:rPr>
              <w:t>msgA</w:t>
            </w:r>
            <w:proofErr w:type="spellEnd"/>
            <w:r w:rsidRPr="00EE6E73">
              <w:rPr>
                <w:lang w:eastAsia="sv-SE"/>
              </w:rPr>
              <w:t xml:space="preserve"> preamble, </w:t>
            </w:r>
            <w:r w:rsidRPr="00EE6E73">
              <w:rPr>
                <w:szCs w:val="22"/>
                <w:lang w:eastAsia="sv-SE"/>
              </w:rPr>
              <w:t>see Table 6.3.3.1-5 in TS 38.211 [16].</w:t>
            </w:r>
            <w:r w:rsidRPr="00EE6E73">
              <w:rPr>
                <w:lang w:eastAsia="sv-SE"/>
              </w:rPr>
              <w:t xml:space="preserve"> </w:t>
            </w:r>
            <w:r w:rsidR="001B3DF0" w:rsidRPr="00EE6E73">
              <w:rPr>
                <w:lang w:eastAsia="sv-SE"/>
              </w:rPr>
              <w:t xml:space="preserve">If the field is absent in </w:t>
            </w:r>
            <w:r w:rsidR="001B3DF0" w:rsidRPr="00EE6E73">
              <w:rPr>
                <w:i/>
                <w:lang w:eastAsia="sv-SE"/>
              </w:rPr>
              <w:t>RACH-</w:t>
            </w:r>
            <w:proofErr w:type="spellStart"/>
            <w:r w:rsidR="001B3DF0" w:rsidRPr="00EE6E73">
              <w:rPr>
                <w:i/>
                <w:lang w:eastAsia="sv-SE"/>
              </w:rPr>
              <w:t>ConfigCommonTwoStepRA</w:t>
            </w:r>
            <w:proofErr w:type="spellEnd"/>
            <w:r w:rsidR="001B3DF0" w:rsidRPr="00EE6E73">
              <w:rPr>
                <w:lang w:eastAsia="sv-SE"/>
              </w:rPr>
              <w:t xml:space="preserve"> in </w:t>
            </w:r>
            <w:proofErr w:type="spellStart"/>
            <w:r w:rsidR="001B3DF0" w:rsidRPr="00EE6E73">
              <w:rPr>
                <w:i/>
                <w:lang w:eastAsia="sv-SE"/>
              </w:rPr>
              <w:t>AdditionalRACH</w:t>
            </w:r>
            <w:proofErr w:type="spellEnd"/>
            <w:r w:rsidR="001B3DF0" w:rsidRPr="00EE6E73">
              <w:rPr>
                <w:i/>
                <w:lang w:eastAsia="sv-SE"/>
              </w:rPr>
              <w:t>-Config</w:t>
            </w:r>
            <w:r w:rsidR="001B3DF0" w:rsidRPr="00EE6E73">
              <w:rPr>
                <w:lang w:eastAsia="sv-SE"/>
              </w:rPr>
              <w:t xml:space="preserve">, the UE shall apply the corresponding value in </w:t>
            </w:r>
            <w:r w:rsidR="001B3DF0" w:rsidRPr="00EE6E73">
              <w:rPr>
                <w:i/>
                <w:lang w:eastAsia="sv-SE"/>
              </w:rPr>
              <w:t>RACH-</w:t>
            </w:r>
            <w:proofErr w:type="spellStart"/>
            <w:r w:rsidR="001B3DF0" w:rsidRPr="00EE6E73">
              <w:rPr>
                <w:i/>
                <w:lang w:eastAsia="sv-SE"/>
              </w:rPr>
              <w:t>ConfigCommon</w:t>
            </w:r>
            <w:proofErr w:type="spellEnd"/>
            <w:r w:rsidR="001B3DF0" w:rsidRPr="00EE6E73">
              <w:rPr>
                <w:lang w:eastAsia="sv-SE"/>
              </w:rPr>
              <w:t xml:space="preserve"> in the same </w:t>
            </w:r>
            <w:proofErr w:type="spellStart"/>
            <w:r w:rsidR="001B3DF0" w:rsidRPr="00EE6E73">
              <w:rPr>
                <w:i/>
                <w:lang w:eastAsia="sv-SE"/>
              </w:rPr>
              <w:t>AdditionalRACH</w:t>
            </w:r>
            <w:proofErr w:type="spellEnd"/>
            <w:r w:rsidR="001B3DF0" w:rsidRPr="00EE6E73">
              <w:rPr>
                <w:i/>
                <w:lang w:eastAsia="sv-SE"/>
              </w:rPr>
              <w:t>-Config</w:t>
            </w:r>
            <w:r w:rsidR="001B3DF0" w:rsidRPr="00EE6E73">
              <w:rPr>
                <w:lang w:eastAsia="sv-SE"/>
              </w:rPr>
              <w:t xml:space="preserve">. </w:t>
            </w:r>
            <w:r w:rsidRPr="00EE6E73">
              <w:rPr>
                <w:lang w:eastAsia="sv-SE"/>
              </w:rPr>
              <w:t>If the field is absent</w:t>
            </w:r>
            <w:r w:rsidR="001B3DF0" w:rsidRPr="00EE6E73">
              <w:rPr>
                <w:lang w:eastAsia="sv-SE"/>
              </w:rPr>
              <w:t xml:space="preserve"> in other cases</w:t>
            </w:r>
            <w:r w:rsidRPr="00EE6E73">
              <w:rPr>
                <w:lang w:eastAsia="sv-SE"/>
              </w:rPr>
              <w:t xml:space="preserve">, UE shall use value </w:t>
            </w:r>
            <w:proofErr w:type="spellStart"/>
            <w:r w:rsidRPr="00EE6E73">
              <w:rPr>
                <w:i/>
                <w:lang w:eastAsia="sv-SE"/>
              </w:rPr>
              <w:t>zeroCorrelationZoneConfig</w:t>
            </w:r>
            <w:proofErr w:type="spellEnd"/>
            <w:r w:rsidRPr="00EE6E73">
              <w:rPr>
                <w:lang w:eastAsia="sv-SE"/>
              </w:rPr>
              <w:t xml:space="preserve"> in </w:t>
            </w:r>
            <w:r w:rsidRPr="00EE6E73">
              <w:rPr>
                <w:i/>
                <w:lang w:eastAsia="sv-SE"/>
              </w:rPr>
              <w:t>RACH-</w:t>
            </w:r>
            <w:proofErr w:type="spellStart"/>
            <w:r w:rsidRPr="00EE6E73">
              <w:rPr>
                <w:i/>
                <w:lang w:eastAsia="sv-SE"/>
              </w:rPr>
              <w:t>ConfigGeneric</w:t>
            </w:r>
            <w:proofErr w:type="spellEnd"/>
            <w:r w:rsidRPr="00EE6E73">
              <w:rPr>
                <w:lang w:eastAsia="sv-SE"/>
              </w:rPr>
              <w:t xml:space="preserve"> in the configured BWP. This field may only be present if no 4-step type RA is configured in the BWP or in the case of separate ROs with 4-step type RA.</w:t>
            </w:r>
          </w:p>
        </w:tc>
      </w:tr>
      <w:tr w:rsidR="004112C8" w:rsidRPr="00EE6E73"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EE6E73" w:rsidRDefault="00394471" w:rsidP="00964CC4">
            <w:pPr>
              <w:pStyle w:val="TAL"/>
              <w:rPr>
                <w:b/>
                <w:i/>
                <w:szCs w:val="22"/>
                <w:lang w:eastAsia="sv-SE"/>
              </w:rPr>
            </w:pPr>
            <w:proofErr w:type="spellStart"/>
            <w:r w:rsidRPr="00EE6E73">
              <w:rPr>
                <w:b/>
                <w:i/>
                <w:szCs w:val="22"/>
                <w:lang w:eastAsia="sv-SE"/>
              </w:rPr>
              <w:t>msgB-ResponseWindow</w:t>
            </w:r>
            <w:proofErr w:type="spellEnd"/>
          </w:p>
          <w:p w14:paraId="5D2CB63A" w14:textId="0047AD8D" w:rsidR="00394471" w:rsidRPr="00EE6E73" w:rsidRDefault="00394471" w:rsidP="00964CC4">
            <w:pPr>
              <w:pStyle w:val="TAL"/>
              <w:rPr>
                <w:b/>
                <w:i/>
                <w:szCs w:val="22"/>
                <w:lang w:eastAsia="sv-SE"/>
              </w:rPr>
            </w:pPr>
            <w:proofErr w:type="spellStart"/>
            <w:r w:rsidRPr="00EE6E73">
              <w:rPr>
                <w:szCs w:val="22"/>
                <w:lang w:eastAsia="sv-SE"/>
              </w:rPr>
              <w:t>MsgB</w:t>
            </w:r>
            <w:proofErr w:type="spellEnd"/>
            <w:r w:rsidRPr="00EE6E73">
              <w:rPr>
                <w:szCs w:val="22"/>
                <w:lang w:eastAsia="sv-SE"/>
              </w:rPr>
              <w:t xml:space="preserve"> monitoring window length in number of slots. The network configures a value lower than or equal to 40ms (see TS 38.321 [3], clause 5.1.1). </w:t>
            </w:r>
            <w:r w:rsidR="00E826D8" w:rsidRPr="00EE6E73">
              <w:rPr>
                <w:szCs w:val="22"/>
                <w:lang w:eastAsia="sv-SE"/>
              </w:rPr>
              <w:t xml:space="preserve">The network does not configure </w:t>
            </w:r>
            <w:r w:rsidR="00E826D8" w:rsidRPr="00EE6E73">
              <w:rPr>
                <w:bCs/>
                <w:i/>
                <w:szCs w:val="22"/>
                <w:lang w:eastAsia="sv-SE"/>
              </w:rPr>
              <w:t xml:space="preserve">msgB-ResponseWindow-r16 </w:t>
            </w:r>
            <w:r w:rsidR="00E826D8" w:rsidRPr="00EE6E73">
              <w:rPr>
                <w:szCs w:val="22"/>
                <w:lang w:eastAsia="sv-SE"/>
              </w:rPr>
              <w:t xml:space="preserve">simultaneously with </w:t>
            </w:r>
            <w:r w:rsidR="00E826D8" w:rsidRPr="00EE6E73">
              <w:rPr>
                <w:bCs/>
                <w:i/>
                <w:szCs w:val="22"/>
                <w:lang w:eastAsia="sv-SE"/>
              </w:rPr>
              <w:t>msgB-ResponseWindow-v17</w:t>
            </w:r>
            <w:r w:rsidR="00AB7BE4" w:rsidRPr="00EE6E73">
              <w:rPr>
                <w:bCs/>
                <w:i/>
                <w:szCs w:val="22"/>
                <w:lang w:eastAsia="sv-SE"/>
              </w:rPr>
              <w:t>00</w:t>
            </w:r>
            <w:r w:rsidR="00E826D8" w:rsidRPr="00EE6E73">
              <w:rPr>
                <w:bCs/>
                <w:iCs/>
                <w:szCs w:val="22"/>
                <w:lang w:eastAsia="sv-SE"/>
              </w:rPr>
              <w:t>, and if both fields are</w:t>
            </w:r>
            <w:r w:rsidRPr="00EE6E73">
              <w:t xml:space="preserve"> absent,</w:t>
            </w:r>
            <w:r w:rsidRPr="00EE6E73">
              <w:rPr>
                <w:i/>
                <w:iCs/>
              </w:rPr>
              <w:t xml:space="preserve"> </w:t>
            </w:r>
            <w:r w:rsidRPr="00EE6E73">
              <w:t>the UE use</w:t>
            </w:r>
            <w:r w:rsidR="00B46FD6" w:rsidRPr="00EE6E73">
              <w:t>s</w:t>
            </w:r>
            <w:r w:rsidRPr="00EE6E73">
              <w:t xml:space="preserve"> the value of </w:t>
            </w:r>
            <w:proofErr w:type="spellStart"/>
            <w:r w:rsidRPr="00EE6E73">
              <w:rPr>
                <w:bCs/>
                <w:i/>
              </w:rPr>
              <w:t>msgB-ResponseWindow</w:t>
            </w:r>
            <w:proofErr w:type="spellEnd"/>
            <w:r w:rsidRPr="00EE6E73">
              <w:t xml:space="preserve"> in </w:t>
            </w:r>
            <w:r w:rsidRPr="00EE6E73">
              <w:rPr>
                <w:i/>
                <w:iCs/>
              </w:rPr>
              <w:t>RACH-</w:t>
            </w:r>
            <w:proofErr w:type="spellStart"/>
            <w:r w:rsidRPr="00EE6E73">
              <w:rPr>
                <w:i/>
                <w:iCs/>
              </w:rPr>
              <w:t>ConfigGenericTwoStepRA</w:t>
            </w:r>
            <w:proofErr w:type="spellEnd"/>
            <w:r w:rsidRPr="00EE6E73">
              <w:rPr>
                <w:i/>
                <w:iCs/>
              </w:rPr>
              <w:t xml:space="preserve"> </w:t>
            </w:r>
            <w:r w:rsidRPr="00EE6E73">
              <w:t>configured for CBRA.</w:t>
            </w:r>
          </w:p>
        </w:tc>
      </w:tr>
      <w:tr w:rsidR="00394471" w:rsidRPr="00EE6E73"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EE6E73" w:rsidRDefault="00394471" w:rsidP="00964CC4">
            <w:pPr>
              <w:pStyle w:val="TAL"/>
              <w:rPr>
                <w:szCs w:val="22"/>
                <w:lang w:eastAsia="sv-SE"/>
              </w:rPr>
            </w:pPr>
            <w:proofErr w:type="spellStart"/>
            <w:r w:rsidRPr="00EE6E73">
              <w:rPr>
                <w:b/>
                <w:i/>
                <w:szCs w:val="22"/>
                <w:lang w:eastAsia="sv-SE"/>
              </w:rPr>
              <w:t>preambleTransMax</w:t>
            </w:r>
            <w:proofErr w:type="spellEnd"/>
          </w:p>
          <w:p w14:paraId="4DFF54C9" w14:textId="53822BFD" w:rsidR="00394471" w:rsidRPr="00EE6E73" w:rsidRDefault="00394471" w:rsidP="00964CC4">
            <w:pPr>
              <w:pStyle w:val="TAL"/>
              <w:rPr>
                <w:b/>
                <w:i/>
                <w:szCs w:val="22"/>
                <w:lang w:eastAsia="sv-SE"/>
              </w:rPr>
            </w:pPr>
            <w:r w:rsidRPr="00EE6E73">
              <w:rPr>
                <w:szCs w:val="22"/>
                <w:lang w:eastAsia="sv-SE"/>
              </w:rPr>
              <w:t xml:space="preserve">Max number of RA preamble transmission performed before declaring a failure (see TS 38.321 [3], clauses 5.1.4, 5.1.5). </w:t>
            </w:r>
            <w:r w:rsidR="001B3DF0" w:rsidRPr="00EE6E73">
              <w:rPr>
                <w:lang w:eastAsia="sv-SE"/>
              </w:rPr>
              <w:t xml:space="preserve">If the field is absent in </w:t>
            </w:r>
            <w:r w:rsidR="001B3DF0" w:rsidRPr="00EE6E73">
              <w:rPr>
                <w:i/>
                <w:lang w:eastAsia="sv-SE"/>
              </w:rPr>
              <w:t>RACH-</w:t>
            </w:r>
            <w:proofErr w:type="spellStart"/>
            <w:r w:rsidR="001B3DF0" w:rsidRPr="00EE6E73">
              <w:rPr>
                <w:i/>
                <w:lang w:eastAsia="sv-SE"/>
              </w:rPr>
              <w:t>ConfigCommonTwoStepRA</w:t>
            </w:r>
            <w:proofErr w:type="spellEnd"/>
            <w:r w:rsidR="001B3DF0" w:rsidRPr="00EE6E73">
              <w:rPr>
                <w:lang w:eastAsia="sv-SE"/>
              </w:rPr>
              <w:t xml:space="preserve"> in </w:t>
            </w:r>
            <w:proofErr w:type="spellStart"/>
            <w:r w:rsidR="001B3DF0" w:rsidRPr="00EE6E73">
              <w:rPr>
                <w:i/>
                <w:lang w:eastAsia="sv-SE"/>
              </w:rPr>
              <w:t>AdditionalRACH</w:t>
            </w:r>
            <w:proofErr w:type="spellEnd"/>
            <w:r w:rsidR="001B3DF0" w:rsidRPr="00EE6E73">
              <w:rPr>
                <w:i/>
                <w:lang w:eastAsia="sv-SE"/>
              </w:rPr>
              <w:t>-Config</w:t>
            </w:r>
            <w:r w:rsidR="001B3DF0" w:rsidRPr="00EE6E73">
              <w:rPr>
                <w:lang w:eastAsia="sv-SE"/>
              </w:rPr>
              <w:t xml:space="preserve">, the UE shall apply the corresponding value in </w:t>
            </w:r>
            <w:r w:rsidR="001B3DF0" w:rsidRPr="00EE6E73">
              <w:rPr>
                <w:i/>
                <w:lang w:eastAsia="sv-SE"/>
              </w:rPr>
              <w:t>RACH-</w:t>
            </w:r>
            <w:proofErr w:type="spellStart"/>
            <w:r w:rsidR="001B3DF0" w:rsidRPr="00EE6E73">
              <w:rPr>
                <w:i/>
                <w:lang w:eastAsia="sv-SE"/>
              </w:rPr>
              <w:t>ConfigCommon</w:t>
            </w:r>
            <w:proofErr w:type="spellEnd"/>
            <w:r w:rsidR="001B3DF0" w:rsidRPr="00EE6E73">
              <w:rPr>
                <w:lang w:eastAsia="sv-SE"/>
              </w:rPr>
              <w:t xml:space="preserve"> in the same </w:t>
            </w:r>
            <w:proofErr w:type="spellStart"/>
            <w:r w:rsidR="001B3DF0" w:rsidRPr="00EE6E73">
              <w:rPr>
                <w:i/>
                <w:lang w:eastAsia="sv-SE"/>
              </w:rPr>
              <w:t>AdditionalRACH</w:t>
            </w:r>
            <w:proofErr w:type="spellEnd"/>
            <w:r w:rsidR="001B3DF0" w:rsidRPr="00EE6E73">
              <w:rPr>
                <w:i/>
                <w:lang w:eastAsia="sv-SE"/>
              </w:rPr>
              <w:t>-Config</w:t>
            </w:r>
            <w:r w:rsidR="001B3DF0" w:rsidRPr="00EE6E73">
              <w:rPr>
                <w:lang w:eastAsia="sv-SE"/>
              </w:rPr>
              <w:t xml:space="preserve">. </w:t>
            </w:r>
            <w:r w:rsidRPr="00EE6E73">
              <w:rPr>
                <w:szCs w:val="22"/>
              </w:rPr>
              <w:t>If the field is absent</w:t>
            </w:r>
            <w:r w:rsidR="001B3DF0" w:rsidRPr="00EE6E73">
              <w:rPr>
                <w:szCs w:val="22"/>
              </w:rPr>
              <w:t xml:space="preserve"> in other cases</w:t>
            </w:r>
            <w:r w:rsidRPr="00EE6E73">
              <w:rPr>
                <w:szCs w:val="22"/>
              </w:rPr>
              <w:t xml:space="preserve">, UE shall use the value of </w:t>
            </w:r>
            <w:proofErr w:type="spellStart"/>
            <w:r w:rsidRPr="00EE6E73">
              <w:rPr>
                <w:i/>
                <w:iCs/>
                <w:szCs w:val="22"/>
              </w:rPr>
              <w:t>preambleTransMax</w:t>
            </w:r>
            <w:proofErr w:type="spellEnd"/>
            <w:r w:rsidRPr="00EE6E73">
              <w:rPr>
                <w:szCs w:val="22"/>
              </w:rPr>
              <w:t xml:space="preserve"> in </w:t>
            </w:r>
            <w:r w:rsidRPr="00EE6E73">
              <w:rPr>
                <w:i/>
                <w:iCs/>
                <w:szCs w:val="22"/>
              </w:rPr>
              <w:t>RACH-</w:t>
            </w:r>
            <w:proofErr w:type="spellStart"/>
            <w:r w:rsidRPr="00EE6E73">
              <w:rPr>
                <w:i/>
                <w:iCs/>
                <w:szCs w:val="22"/>
              </w:rPr>
              <w:t>ConfigGeneric</w:t>
            </w:r>
            <w:proofErr w:type="spellEnd"/>
            <w:r w:rsidRPr="00EE6E73">
              <w:rPr>
                <w:szCs w:val="22"/>
              </w:rPr>
              <w:t xml:space="preserve"> in the configured BWP. </w:t>
            </w:r>
            <w:r w:rsidRPr="00EE6E73">
              <w:t xml:space="preserve">The field is absent if </w:t>
            </w:r>
            <w:r w:rsidRPr="00EE6E73">
              <w:rPr>
                <w:i/>
                <w:iCs/>
              </w:rPr>
              <w:t>RACH-</w:t>
            </w:r>
            <w:proofErr w:type="spellStart"/>
            <w:r w:rsidRPr="00EE6E73">
              <w:rPr>
                <w:i/>
                <w:iCs/>
              </w:rPr>
              <w:t>ConfigGenericTwoStepRA</w:t>
            </w:r>
            <w:proofErr w:type="spellEnd"/>
            <w:r w:rsidRPr="00EE6E73">
              <w:t xml:space="preserve"> is included in </w:t>
            </w:r>
            <w:r w:rsidRPr="00EE6E73">
              <w:rPr>
                <w:i/>
                <w:iCs/>
              </w:rPr>
              <w:t>CFRA-</w:t>
            </w:r>
            <w:proofErr w:type="spellStart"/>
            <w:r w:rsidRPr="00EE6E73">
              <w:rPr>
                <w:i/>
                <w:iCs/>
              </w:rPr>
              <w:t>TwoStep</w:t>
            </w:r>
            <w:proofErr w:type="spellEnd"/>
            <w:r w:rsidRPr="00EE6E73">
              <w:t xml:space="preserve"> in </w:t>
            </w:r>
            <w:r w:rsidRPr="00EE6E73">
              <w:rPr>
                <w:i/>
                <w:iCs/>
              </w:rPr>
              <w:t>RACH-</w:t>
            </w:r>
            <w:proofErr w:type="spellStart"/>
            <w:r w:rsidRPr="00EE6E73">
              <w:rPr>
                <w:i/>
                <w:iCs/>
              </w:rPr>
              <w:t>ConfigDedicated</w:t>
            </w:r>
            <w:proofErr w:type="spellEnd"/>
            <w:r w:rsidRPr="00EE6E73">
              <w:rPr>
                <w:i/>
                <w:iCs/>
              </w:rPr>
              <w:t xml:space="preserve"> </w:t>
            </w:r>
            <w:r w:rsidRPr="00EE6E73">
              <w:t>and then</w:t>
            </w:r>
            <w:r w:rsidRPr="00EE6E73">
              <w:rPr>
                <w:i/>
                <w:iCs/>
              </w:rPr>
              <w:t xml:space="preserve"> </w:t>
            </w:r>
            <w:r w:rsidRPr="00EE6E73">
              <w:t xml:space="preserve">the UE uses the value of </w:t>
            </w:r>
            <w:proofErr w:type="spellStart"/>
            <w:r w:rsidRPr="00EE6E73">
              <w:rPr>
                <w:bCs/>
                <w:i/>
              </w:rPr>
              <w:t>preambleTransMax</w:t>
            </w:r>
            <w:proofErr w:type="spellEnd"/>
            <w:r w:rsidRPr="00EE6E73">
              <w:rPr>
                <w:b/>
                <w:i/>
              </w:rPr>
              <w:t xml:space="preserve"> </w:t>
            </w:r>
            <w:r w:rsidRPr="00EE6E73">
              <w:t xml:space="preserve">in </w:t>
            </w:r>
            <w:r w:rsidRPr="00EE6E73">
              <w:rPr>
                <w:i/>
                <w:iCs/>
              </w:rPr>
              <w:t>RACH-</w:t>
            </w:r>
            <w:proofErr w:type="spellStart"/>
            <w:r w:rsidRPr="00EE6E73">
              <w:rPr>
                <w:i/>
                <w:iCs/>
              </w:rPr>
              <w:t>ConfigGenericTwoStepRA</w:t>
            </w:r>
            <w:proofErr w:type="spellEnd"/>
            <w:r w:rsidRPr="00EE6E73">
              <w:rPr>
                <w:i/>
                <w:iCs/>
              </w:rPr>
              <w:t xml:space="preserve"> </w:t>
            </w:r>
            <w:r w:rsidRPr="00EE6E73">
              <w:t>configured for</w:t>
            </w:r>
            <w:r w:rsidRPr="00EE6E73">
              <w:rPr>
                <w:i/>
                <w:iCs/>
              </w:rPr>
              <w:t xml:space="preserve"> </w:t>
            </w:r>
            <w:r w:rsidRPr="00EE6E73">
              <w:t>CBRA</w:t>
            </w:r>
            <w:r w:rsidRPr="00EE6E73">
              <w:rPr>
                <w:i/>
                <w:iCs/>
              </w:rPr>
              <w:t>.</w:t>
            </w:r>
          </w:p>
        </w:tc>
      </w:tr>
    </w:tbl>
    <w:p w14:paraId="43FD2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EE6E73" w:rsidRDefault="00394471" w:rsidP="00964CC4">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EE6E73" w:rsidRDefault="00394471" w:rsidP="0071669F">
            <w:pPr>
              <w:pStyle w:val="TAL"/>
              <w:rPr>
                <w:rFonts w:eastAsia="Calibri"/>
                <w:lang w:eastAsia="sv-SE"/>
              </w:rPr>
            </w:pPr>
            <w:r w:rsidRPr="00EE6E73">
              <w:rPr>
                <w:rFonts w:eastAsia="Calibri"/>
                <w:lang w:eastAsia="sv-SE"/>
              </w:rPr>
              <w:t>The field is mandatory present</w:t>
            </w:r>
            <w:r w:rsidR="0071669F" w:rsidRPr="00EE6E73">
              <w:rPr>
                <w:rFonts w:eastAsia="Calibri"/>
                <w:lang w:eastAsia="sv-SE"/>
              </w:rPr>
              <w:t xml:space="preserve"> in </w:t>
            </w:r>
            <w:proofErr w:type="spellStart"/>
            <w:r w:rsidR="0071669F" w:rsidRPr="00EE6E73">
              <w:rPr>
                <w:rFonts w:eastAsia="Calibri"/>
                <w:i/>
                <w:iCs/>
                <w:lang w:eastAsia="sv-SE"/>
              </w:rPr>
              <w:t>msgA-ConfigCommon</w:t>
            </w:r>
            <w:proofErr w:type="spellEnd"/>
            <w:r w:rsidR="0071669F" w:rsidRPr="00EE6E73">
              <w:rPr>
                <w:rFonts w:eastAsia="Calibri"/>
                <w:i/>
                <w:iCs/>
                <w:lang w:eastAsia="sv-SE"/>
              </w:rPr>
              <w:t xml:space="preserve">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BWP-</w:t>
            </w:r>
            <w:proofErr w:type="spellStart"/>
            <w:r w:rsidR="0071669F" w:rsidRPr="00EE6E73">
              <w:rPr>
                <w:rFonts w:eastAsia="Calibri"/>
                <w:i/>
                <w:iCs/>
                <w:lang w:eastAsia="sv-SE"/>
              </w:rPr>
              <w:t>UplinkCommon</w:t>
            </w:r>
            <w:proofErr w:type="spellEnd"/>
            <w:r w:rsidR="0071669F" w:rsidRPr="00EE6E73">
              <w:rPr>
                <w:rFonts w:eastAsia="Calibri"/>
                <w:i/>
                <w:iCs/>
                <w:lang w:eastAsia="sv-SE"/>
              </w:rPr>
              <w:t xml:space="preserve"> </w:t>
            </w:r>
            <w:r w:rsidR="0071669F" w:rsidRPr="00EE6E73">
              <w:rPr>
                <w:rFonts w:eastAsia="Calibri"/>
                <w:lang w:eastAsia="sv-SE"/>
              </w:rPr>
              <w:t xml:space="preserve">if </w:t>
            </w:r>
            <w:proofErr w:type="spellStart"/>
            <w:r w:rsidR="0071669F" w:rsidRPr="00EE6E73">
              <w:rPr>
                <w:rFonts w:eastAsia="Calibri"/>
                <w:i/>
                <w:iCs/>
                <w:lang w:eastAsia="sv-SE"/>
              </w:rPr>
              <w:t>rach-ConfigCommon</w:t>
            </w:r>
            <w:proofErr w:type="spellEnd"/>
            <w:r w:rsidR="0071669F" w:rsidRPr="00EE6E73">
              <w:rPr>
                <w:rFonts w:eastAsia="Calibri"/>
                <w:i/>
                <w:iCs/>
                <w:lang w:eastAsia="sv-SE"/>
              </w:rPr>
              <w:t xml:space="preserve"> </w:t>
            </w:r>
            <w:r w:rsidR="0071669F" w:rsidRPr="00EE6E73">
              <w:rPr>
                <w:rFonts w:eastAsia="Calibri"/>
                <w:lang w:eastAsia="sv-SE"/>
              </w:rPr>
              <w:t xml:space="preserve">field is absent in this </w:t>
            </w:r>
            <w:r w:rsidR="0071669F" w:rsidRPr="00EE6E73">
              <w:rPr>
                <w:rFonts w:eastAsia="Calibri"/>
                <w:i/>
                <w:iCs/>
                <w:lang w:eastAsia="sv-SE"/>
              </w:rPr>
              <w:t>BWP-</w:t>
            </w:r>
            <w:proofErr w:type="spellStart"/>
            <w:r w:rsidR="0071669F" w:rsidRPr="00EE6E73">
              <w:rPr>
                <w:rFonts w:eastAsia="Calibri"/>
                <w:i/>
                <w:iCs/>
                <w:lang w:eastAsia="sv-SE"/>
              </w:rPr>
              <w:t>UplinkCommon</w:t>
            </w:r>
            <w:proofErr w:type="spellEnd"/>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proofErr w:type="spellStart"/>
            <w:r w:rsidR="0071669F" w:rsidRPr="00EE6E73">
              <w:rPr>
                <w:rFonts w:eastAsia="Calibri"/>
                <w:i/>
                <w:iCs/>
                <w:lang w:eastAsia="sv-SE"/>
              </w:rPr>
              <w:t>msgA-ConfigCommon</w:t>
            </w:r>
            <w:proofErr w:type="spellEnd"/>
            <w:r w:rsidR="0071669F" w:rsidRPr="00EE6E73">
              <w:rPr>
                <w:rFonts w:eastAsia="Calibri"/>
                <w:i/>
                <w:iCs/>
                <w:lang w:eastAsia="sv-SE"/>
              </w:rPr>
              <w:t xml:space="preserve">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BWP-</w:t>
            </w:r>
            <w:proofErr w:type="spellStart"/>
            <w:r w:rsidR="0071669F" w:rsidRPr="00EE6E73">
              <w:rPr>
                <w:rFonts w:eastAsia="Calibri"/>
                <w:i/>
                <w:iCs/>
                <w:lang w:eastAsia="sv-SE"/>
              </w:rPr>
              <w:t>UplinkCommon</w:t>
            </w:r>
            <w:proofErr w:type="spellEnd"/>
            <w:r w:rsidR="00B46FD6" w:rsidRPr="00EE6E73">
              <w:rPr>
                <w:rFonts w:eastAsia="Calibri"/>
                <w:lang w:eastAsia="sv-SE"/>
              </w:rPr>
              <w:t xml:space="preserve">, </w:t>
            </w:r>
            <w:r w:rsidRPr="00EE6E73">
              <w:rPr>
                <w:rFonts w:eastAsia="Calibri"/>
                <w:lang w:eastAsia="sv-SE"/>
              </w:rPr>
              <w:t>Need S</w:t>
            </w:r>
            <w:r w:rsidR="00B46FD6" w:rsidRPr="00EE6E73">
              <w:rPr>
                <w:rFonts w:eastAsia="Calibri"/>
                <w:lang w:eastAsia="sv-SE"/>
              </w:rPr>
              <w:t>.</w:t>
            </w:r>
          </w:p>
          <w:p w14:paraId="6A708196" w14:textId="7B5EBF62"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proofErr w:type="spellStart"/>
            <w:r w:rsidRPr="00EE6E73">
              <w:rPr>
                <w:rFonts w:eastAsia="Calibri"/>
                <w:i/>
                <w:iCs/>
                <w:lang w:eastAsia="sv-SE"/>
              </w:rPr>
              <w:t>msgA-ConfigCommon</w:t>
            </w:r>
            <w:proofErr w:type="spellEnd"/>
            <w:r w:rsidRPr="00EE6E73">
              <w:rPr>
                <w:rFonts w:eastAsia="Calibri"/>
                <w:i/>
                <w:iCs/>
                <w:lang w:eastAsia="sv-SE"/>
              </w:rPr>
              <w:t xml:space="preserve"> </w:t>
            </w:r>
            <w:r w:rsidRPr="00EE6E73">
              <w:rPr>
                <w:rFonts w:eastAsia="Calibri"/>
                <w:lang w:eastAsia="sv-SE"/>
              </w:rPr>
              <w:t xml:space="preserve">in </w:t>
            </w:r>
            <w:proofErr w:type="spellStart"/>
            <w:r w:rsidRPr="00EE6E73">
              <w:rPr>
                <w:rFonts w:eastAsia="Calibri"/>
                <w:i/>
                <w:iCs/>
                <w:lang w:eastAsia="sv-SE"/>
              </w:rPr>
              <w:t>AdditionalRACH</w:t>
            </w:r>
            <w:proofErr w:type="spellEnd"/>
            <w:r w:rsidRPr="00EE6E73">
              <w:rPr>
                <w:rFonts w:eastAsia="Calibri"/>
                <w:i/>
                <w:iCs/>
                <w:lang w:eastAsia="sv-SE"/>
              </w:rPr>
              <w:t xml:space="preserve">-Config </w:t>
            </w:r>
            <w:r w:rsidRPr="00EE6E73">
              <w:rPr>
                <w:rFonts w:eastAsia="Calibri"/>
                <w:lang w:eastAsia="sv-SE"/>
              </w:rPr>
              <w:t xml:space="preserve">if </w:t>
            </w:r>
            <w:proofErr w:type="spellStart"/>
            <w:r w:rsidRPr="00EE6E73">
              <w:rPr>
                <w:rFonts w:eastAsia="Calibri"/>
                <w:i/>
                <w:iCs/>
                <w:lang w:eastAsia="sv-SE"/>
              </w:rPr>
              <w:t>rach-ConfigCommon</w:t>
            </w:r>
            <w:proofErr w:type="spellEnd"/>
            <w:r w:rsidRPr="00EE6E73">
              <w:rPr>
                <w:rFonts w:eastAsia="Calibri"/>
                <w:i/>
                <w:iCs/>
                <w:lang w:eastAsia="sv-SE"/>
              </w:rPr>
              <w:t xml:space="preserve"> </w:t>
            </w:r>
            <w:r w:rsidRPr="00EE6E73">
              <w:rPr>
                <w:rFonts w:eastAsia="Calibri"/>
                <w:lang w:eastAsia="sv-SE"/>
              </w:rPr>
              <w:t xml:space="preserve">field is absent in this </w:t>
            </w:r>
            <w:proofErr w:type="spellStart"/>
            <w:r w:rsidRPr="00EE6E73">
              <w:rPr>
                <w:rFonts w:eastAsia="Calibri"/>
                <w:i/>
                <w:iCs/>
                <w:lang w:eastAsia="sv-SE"/>
              </w:rPr>
              <w:t>AdditionalRACH</w:t>
            </w:r>
            <w:proofErr w:type="spellEnd"/>
            <w:r w:rsidRPr="00EE6E73">
              <w:rPr>
                <w:rFonts w:eastAsia="Calibri"/>
                <w:i/>
                <w:iCs/>
                <w:lang w:eastAsia="sv-SE"/>
              </w:rPr>
              <w:t>-Config,</w:t>
            </w:r>
            <w:r w:rsidRPr="00EE6E73">
              <w:rPr>
                <w:rFonts w:eastAsia="Calibri"/>
                <w:lang w:eastAsia="sv-SE"/>
              </w:rPr>
              <w:t xml:space="preserve"> otherwise the field is optionally present in </w:t>
            </w:r>
            <w:proofErr w:type="spellStart"/>
            <w:r w:rsidRPr="00EE6E73">
              <w:rPr>
                <w:rFonts w:eastAsia="Calibri"/>
                <w:i/>
                <w:iCs/>
                <w:lang w:eastAsia="sv-SE"/>
              </w:rPr>
              <w:t>msgA-ConfigCommon</w:t>
            </w:r>
            <w:proofErr w:type="spellEnd"/>
            <w:r w:rsidRPr="00EE6E73">
              <w:rPr>
                <w:rFonts w:eastAsia="Calibri"/>
                <w:i/>
                <w:iCs/>
                <w:lang w:eastAsia="sv-SE"/>
              </w:rPr>
              <w:t xml:space="preserve"> </w:t>
            </w:r>
            <w:r w:rsidRPr="00EE6E73">
              <w:rPr>
                <w:rFonts w:eastAsia="Calibri"/>
                <w:lang w:eastAsia="sv-SE"/>
              </w:rPr>
              <w:t>field</w:t>
            </w:r>
            <w:r w:rsidRPr="00EE6E73">
              <w:rPr>
                <w:rFonts w:eastAsia="Calibri"/>
                <w:i/>
                <w:iCs/>
                <w:lang w:eastAsia="sv-SE"/>
              </w:rPr>
              <w:t xml:space="preserve"> </w:t>
            </w:r>
            <w:r w:rsidRPr="00EE6E73">
              <w:rPr>
                <w:rFonts w:eastAsia="Calibri"/>
                <w:lang w:eastAsia="sv-SE"/>
              </w:rPr>
              <w:t xml:space="preserve">in </w:t>
            </w:r>
            <w:proofErr w:type="spellStart"/>
            <w:r w:rsidRPr="00EE6E73">
              <w:rPr>
                <w:rFonts w:eastAsia="Calibri"/>
                <w:i/>
                <w:iCs/>
                <w:lang w:eastAsia="sv-SE"/>
              </w:rPr>
              <w:t>AdditionalRACH</w:t>
            </w:r>
            <w:proofErr w:type="spellEnd"/>
            <w:r w:rsidRPr="00EE6E73">
              <w:rPr>
                <w:rFonts w:eastAsia="Calibri"/>
                <w:i/>
                <w:iCs/>
                <w:lang w:eastAsia="sv-SE"/>
              </w:rPr>
              <w:t>-Config</w:t>
            </w:r>
            <w:r w:rsidRPr="00EE6E73">
              <w:rPr>
                <w:rFonts w:eastAsia="Calibri"/>
                <w:lang w:eastAsia="sv-SE"/>
              </w:rPr>
              <w:t>, Need S.</w:t>
            </w:r>
          </w:p>
        </w:tc>
      </w:tr>
      <w:tr w:rsidR="004112C8" w:rsidRPr="00EE6E73"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EE6E73" w:rsidRDefault="00394471" w:rsidP="00964CC4">
            <w:pPr>
              <w:pStyle w:val="TAL"/>
              <w:rPr>
                <w:i/>
                <w:iCs/>
                <w:lang w:eastAsia="sv-SE"/>
              </w:rPr>
            </w:pPr>
            <w:r w:rsidRPr="00EE6E73">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RACH-</w:t>
            </w:r>
            <w:proofErr w:type="spellStart"/>
            <w:r w:rsidRPr="00EE6E73">
              <w:rPr>
                <w:i/>
                <w:iCs/>
                <w:lang w:eastAsia="sv-SE"/>
              </w:rPr>
              <w:t>ConfigGenericTwoStepRA</w:t>
            </w:r>
            <w:proofErr w:type="spellEnd"/>
            <w:r w:rsidRPr="00EE6E73">
              <w:rPr>
                <w:lang w:eastAsia="sv-SE"/>
              </w:rPr>
              <w:t xml:space="preserve"> is included in the </w:t>
            </w:r>
            <w:r w:rsidRPr="00EE6E73">
              <w:rPr>
                <w:i/>
                <w:iCs/>
                <w:lang w:eastAsia="sv-SE"/>
              </w:rPr>
              <w:t>RACH-</w:t>
            </w:r>
            <w:proofErr w:type="spellStart"/>
            <w:r w:rsidRPr="00EE6E73">
              <w:rPr>
                <w:i/>
                <w:iCs/>
                <w:lang w:eastAsia="sv-SE"/>
              </w:rPr>
              <w:t>ConfigCommonTwoStepRA</w:t>
            </w:r>
            <w:proofErr w:type="spellEnd"/>
            <w:r w:rsidRPr="00EE6E73">
              <w:rPr>
                <w:lang w:eastAsia="sv-SE"/>
              </w:rPr>
              <w:t xml:space="preserve"> and there are no 4-step random access configurations configured in the BWP (</w:t>
            </w:r>
            <w:proofErr w:type="spellStart"/>
            <w:r w:rsidRPr="00EE6E73">
              <w:rPr>
                <w:lang w:eastAsia="sv-SE"/>
              </w:rPr>
              <w:t>i.e</w:t>
            </w:r>
            <w:proofErr w:type="spellEnd"/>
            <w:r w:rsidRPr="00EE6E73">
              <w:rPr>
                <w:lang w:eastAsia="sv-SE"/>
              </w:rPr>
              <w:t xml:space="preserve"> only 2-step random access type configured in the BWP), otherwise (i.e. 4-step random access configuration also exists in the BWP) the field is optional</w:t>
            </w:r>
            <w:r w:rsidR="00B46FD6" w:rsidRPr="00EE6E73">
              <w:rPr>
                <w:lang w:eastAsia="sv-SE"/>
              </w:rPr>
              <w:t>ly present</w:t>
            </w:r>
            <w:r w:rsidRPr="00EE6E73">
              <w:rPr>
                <w:lang w:eastAsia="sv-SE"/>
              </w:rPr>
              <w:t xml:space="preserve">, Need S. When </w:t>
            </w:r>
            <w:r w:rsidRPr="00EE6E73">
              <w:rPr>
                <w:i/>
                <w:iCs/>
                <w:lang w:eastAsia="sv-SE"/>
              </w:rPr>
              <w:t>RACH-</w:t>
            </w:r>
            <w:proofErr w:type="spellStart"/>
            <w:r w:rsidRPr="00EE6E73">
              <w:rPr>
                <w:i/>
                <w:iCs/>
                <w:lang w:eastAsia="sv-SE"/>
              </w:rPr>
              <w:t>ConfigGenericTwoStepRA</w:t>
            </w:r>
            <w:proofErr w:type="spellEnd"/>
            <w:r w:rsidRPr="00EE6E73">
              <w:rPr>
                <w:lang w:eastAsia="sv-SE"/>
              </w:rPr>
              <w:t xml:space="preserve"> is included in the </w:t>
            </w:r>
            <w:r w:rsidRPr="00EE6E73">
              <w:rPr>
                <w:i/>
                <w:iCs/>
                <w:lang w:eastAsia="sv-SE"/>
              </w:rPr>
              <w:t>RACH-</w:t>
            </w:r>
            <w:proofErr w:type="spellStart"/>
            <w:r w:rsidRPr="00EE6E73">
              <w:rPr>
                <w:i/>
                <w:iCs/>
                <w:lang w:eastAsia="sv-SE"/>
              </w:rPr>
              <w:t>ConfigDedicated</w:t>
            </w:r>
            <w:proofErr w:type="spellEnd"/>
            <w:r w:rsidRPr="00EE6E73">
              <w:rPr>
                <w:lang w:eastAsia="sv-SE"/>
              </w:rPr>
              <w:t>, this field is absent.</w:t>
            </w:r>
          </w:p>
        </w:tc>
      </w:tr>
      <w:tr w:rsidR="004112C8" w:rsidRPr="00EE6E73"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EE6E73" w:rsidRDefault="00394471" w:rsidP="00964CC4">
            <w:pPr>
              <w:pStyle w:val="TAL"/>
              <w:rPr>
                <w:i/>
                <w:iCs/>
                <w:lang w:eastAsia="sv-SE"/>
              </w:rPr>
            </w:pPr>
            <w:proofErr w:type="spellStart"/>
            <w:r w:rsidRPr="00EE6E73">
              <w:rPr>
                <w:i/>
                <w:iCs/>
                <w:lang w:eastAsia="sv-SE"/>
              </w:rPr>
              <w:t>NoCFRA</w:t>
            </w:r>
            <w:proofErr w:type="spellEnd"/>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EE6E73" w:rsidRDefault="00394471" w:rsidP="00964CC4">
            <w:pPr>
              <w:pStyle w:val="TAL"/>
              <w:rPr>
                <w:rFonts w:eastAsia="Calibri"/>
                <w:lang w:eastAsia="sv-SE"/>
              </w:rPr>
            </w:pPr>
            <w:r w:rsidRPr="00EE6E73">
              <w:rPr>
                <w:lang w:eastAsia="sv-SE"/>
              </w:rPr>
              <w:t xml:space="preserve">The field is mandatory present if </w:t>
            </w:r>
            <w:r w:rsidR="00E826D8" w:rsidRPr="00EE6E73">
              <w:rPr>
                <w:i/>
                <w:iCs/>
                <w:lang w:eastAsia="sv-SE"/>
              </w:rPr>
              <w:t>msgB-ResponseWindow-r17</w:t>
            </w:r>
            <w:r w:rsidR="00E826D8" w:rsidRPr="00EE6E73">
              <w:rPr>
                <w:lang w:eastAsia="sv-SE"/>
              </w:rPr>
              <w:t xml:space="preserve"> is absent and </w:t>
            </w:r>
            <w:r w:rsidRPr="00EE6E73">
              <w:rPr>
                <w:i/>
                <w:iCs/>
                <w:lang w:eastAsia="sv-SE"/>
              </w:rPr>
              <w:t>RACH-</w:t>
            </w:r>
            <w:proofErr w:type="spellStart"/>
            <w:r w:rsidRPr="00EE6E73">
              <w:rPr>
                <w:i/>
                <w:iCs/>
                <w:lang w:eastAsia="sv-SE"/>
              </w:rPr>
              <w:t>ConfigGenericTwoStepRA</w:t>
            </w:r>
            <w:proofErr w:type="spellEnd"/>
            <w:r w:rsidRPr="00EE6E73">
              <w:rPr>
                <w:i/>
                <w:iCs/>
                <w:lang w:eastAsia="sv-SE"/>
              </w:rPr>
              <w:t xml:space="preserve"> </w:t>
            </w:r>
            <w:r w:rsidRPr="00EE6E73">
              <w:rPr>
                <w:lang w:eastAsia="sv-SE"/>
              </w:rPr>
              <w:t xml:space="preserve">is not included in </w:t>
            </w:r>
            <w:r w:rsidRPr="00EE6E73">
              <w:rPr>
                <w:i/>
                <w:iCs/>
                <w:lang w:eastAsia="sv-SE"/>
              </w:rPr>
              <w:t>CFRA-</w:t>
            </w:r>
            <w:proofErr w:type="spellStart"/>
            <w:r w:rsidRPr="00EE6E73">
              <w:rPr>
                <w:i/>
                <w:iCs/>
                <w:lang w:eastAsia="sv-SE"/>
              </w:rPr>
              <w:t>TwoStep</w:t>
            </w:r>
            <w:proofErr w:type="spellEnd"/>
            <w:r w:rsidRPr="00EE6E73">
              <w:rPr>
                <w:lang w:eastAsia="sv-SE"/>
              </w:rPr>
              <w:t xml:space="preserve"> in </w:t>
            </w:r>
            <w:r w:rsidRPr="00EE6E73">
              <w:rPr>
                <w:i/>
                <w:iCs/>
                <w:lang w:eastAsia="sv-SE"/>
              </w:rPr>
              <w:t>RACH-</w:t>
            </w:r>
            <w:proofErr w:type="spellStart"/>
            <w:r w:rsidRPr="00EE6E73">
              <w:rPr>
                <w:i/>
                <w:iCs/>
                <w:lang w:eastAsia="sv-SE"/>
              </w:rPr>
              <w:t>ConfigDedicated</w:t>
            </w:r>
            <w:proofErr w:type="spellEnd"/>
            <w:r w:rsidRPr="00EE6E73">
              <w:rPr>
                <w:i/>
                <w:iCs/>
                <w:lang w:eastAsia="sv-SE"/>
              </w:rPr>
              <w:t xml:space="preserve">, </w:t>
            </w:r>
            <w:r w:rsidRPr="00EE6E73">
              <w:rPr>
                <w:lang w:eastAsia="sv-SE"/>
              </w:rPr>
              <w:t>otherwise the field is absent, Need S.</w:t>
            </w:r>
          </w:p>
        </w:tc>
      </w:tr>
      <w:tr w:rsidR="00B4120F" w:rsidRPr="00EE6E73"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EE6E73" w:rsidRDefault="00E826D8" w:rsidP="00E826D8">
            <w:pPr>
              <w:pStyle w:val="TAL"/>
              <w:rPr>
                <w:i/>
                <w:iCs/>
                <w:lang w:eastAsia="sv-SE"/>
              </w:rPr>
            </w:pPr>
            <w:r w:rsidRPr="00EE6E73">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EE6E73" w:rsidRDefault="00E826D8" w:rsidP="00E826D8">
            <w:pPr>
              <w:pStyle w:val="TAL"/>
              <w:rPr>
                <w:lang w:eastAsia="sv-SE"/>
              </w:rPr>
            </w:pPr>
            <w:r w:rsidRPr="00EE6E73">
              <w:rPr>
                <w:lang w:eastAsia="sv-SE"/>
              </w:rPr>
              <w:t xml:space="preserve">The field is mandatory present if </w:t>
            </w:r>
            <w:r w:rsidRPr="00EE6E73">
              <w:rPr>
                <w:i/>
                <w:iCs/>
                <w:lang w:eastAsia="sv-SE"/>
              </w:rPr>
              <w:t>msgB-ResponseWindow-r16</w:t>
            </w:r>
            <w:r w:rsidRPr="00EE6E73">
              <w:rPr>
                <w:lang w:eastAsia="sv-SE"/>
              </w:rPr>
              <w:t xml:space="preserve"> is absent and </w:t>
            </w:r>
            <w:r w:rsidRPr="00EE6E73">
              <w:rPr>
                <w:i/>
                <w:iCs/>
                <w:lang w:eastAsia="sv-SE"/>
              </w:rPr>
              <w:t>RACH-</w:t>
            </w:r>
            <w:proofErr w:type="spellStart"/>
            <w:r w:rsidRPr="00EE6E73">
              <w:rPr>
                <w:i/>
                <w:iCs/>
                <w:lang w:eastAsia="sv-SE"/>
              </w:rPr>
              <w:t>ConfigGenericTwoStepRA</w:t>
            </w:r>
            <w:proofErr w:type="spellEnd"/>
            <w:r w:rsidRPr="00EE6E73">
              <w:rPr>
                <w:lang w:eastAsia="sv-SE"/>
              </w:rPr>
              <w:t xml:space="preserve"> is not included in </w:t>
            </w:r>
            <w:r w:rsidRPr="00EE6E73">
              <w:rPr>
                <w:i/>
                <w:iCs/>
                <w:lang w:eastAsia="sv-SE"/>
              </w:rPr>
              <w:t>CFRA-</w:t>
            </w:r>
            <w:proofErr w:type="spellStart"/>
            <w:r w:rsidRPr="00EE6E73">
              <w:rPr>
                <w:i/>
                <w:iCs/>
                <w:lang w:eastAsia="sv-SE"/>
              </w:rPr>
              <w:t>TwoStep</w:t>
            </w:r>
            <w:proofErr w:type="spellEnd"/>
            <w:r w:rsidRPr="00EE6E73">
              <w:rPr>
                <w:lang w:eastAsia="sv-SE"/>
              </w:rPr>
              <w:t xml:space="preserve"> in </w:t>
            </w:r>
            <w:r w:rsidRPr="00EE6E73">
              <w:rPr>
                <w:i/>
                <w:iCs/>
                <w:lang w:eastAsia="sv-SE"/>
              </w:rPr>
              <w:t>RACH-</w:t>
            </w:r>
            <w:proofErr w:type="spellStart"/>
            <w:r w:rsidRPr="00EE6E73">
              <w:rPr>
                <w:i/>
                <w:iCs/>
                <w:lang w:eastAsia="sv-SE"/>
              </w:rPr>
              <w:t>ConfigDedicated</w:t>
            </w:r>
            <w:proofErr w:type="spellEnd"/>
            <w:r w:rsidRPr="00EE6E73">
              <w:rPr>
                <w:lang w:eastAsia="sv-SE"/>
              </w:rPr>
              <w:t>, otherwise the field is absent, Need S.</w:t>
            </w:r>
          </w:p>
        </w:tc>
      </w:tr>
    </w:tbl>
    <w:p w14:paraId="472B90A8" w14:textId="77777777" w:rsidR="009D559E" w:rsidRPr="00EE6E73" w:rsidRDefault="009D559E" w:rsidP="009D559E"/>
    <w:p w14:paraId="2374A0C5" w14:textId="7F42F7DB" w:rsidR="00C51366" w:rsidRPr="00EE6E73" w:rsidRDefault="00C51366" w:rsidP="00C51366">
      <w:pPr>
        <w:pStyle w:val="Heading4"/>
      </w:pPr>
      <w:bookmarkStart w:id="5276" w:name="_Toc193446340"/>
      <w:bookmarkStart w:id="5277" w:name="_Toc193452145"/>
      <w:bookmarkStart w:id="5278" w:name="_Toc193463417"/>
      <w:bookmarkStart w:id="5279" w:name="_Toc201295704"/>
      <w:bookmarkStart w:id="5280" w:name="MCCQCTEMPBM_00000424"/>
      <w:r w:rsidRPr="00EE6E73">
        <w:t>–</w:t>
      </w:r>
      <w:r w:rsidRPr="00EE6E73">
        <w:tab/>
      </w:r>
      <w:r w:rsidRPr="00EE6E73">
        <w:rPr>
          <w:i/>
          <w:noProof/>
        </w:rPr>
        <w:t>RACH-ConfigTwoTA</w:t>
      </w:r>
      <w:bookmarkEnd w:id="5276"/>
      <w:bookmarkEnd w:id="5277"/>
      <w:bookmarkEnd w:id="5278"/>
      <w:bookmarkEnd w:id="5279"/>
    </w:p>
    <w:bookmarkEnd w:id="5280"/>
    <w:p w14:paraId="4C487032" w14:textId="197C66BE" w:rsidR="00C51366" w:rsidRPr="00EE6E73" w:rsidRDefault="00C51366" w:rsidP="00C51366">
      <w:r w:rsidRPr="00EE6E73">
        <w:t xml:space="preserve">The IE </w:t>
      </w:r>
      <w:r w:rsidRPr="00EE6E73">
        <w:rPr>
          <w:i/>
        </w:rPr>
        <w:t>RACH-</w:t>
      </w:r>
      <w:proofErr w:type="spellStart"/>
      <w:r w:rsidRPr="00EE6E73">
        <w:rPr>
          <w:i/>
        </w:rPr>
        <w:t>ConfigTwoTA</w:t>
      </w:r>
      <w:proofErr w:type="spellEnd"/>
      <w:r w:rsidRPr="00EE6E73">
        <w:t xml:space="preserve"> is used to specify random access parameters for each additional PCI configured for the serving cell.</w:t>
      </w:r>
    </w:p>
    <w:p w14:paraId="120504B6" w14:textId="77777777" w:rsidR="00C51366" w:rsidRPr="00EE6E73" w:rsidRDefault="00C51366" w:rsidP="00C51366">
      <w:pPr>
        <w:pStyle w:val="TH"/>
      </w:pPr>
      <w:r w:rsidRPr="00EE6E73">
        <w:rPr>
          <w:bCs/>
          <w:i/>
          <w:iCs/>
        </w:rPr>
        <w:t>RACH-</w:t>
      </w:r>
      <w:proofErr w:type="spellStart"/>
      <w:r w:rsidRPr="00EE6E73">
        <w:rPr>
          <w:bCs/>
          <w:i/>
          <w:iCs/>
        </w:rPr>
        <w:t>ConfigTwoTA</w:t>
      </w:r>
      <w:proofErr w:type="spellEnd"/>
      <w:r w:rsidRPr="00EE6E73">
        <w:t xml:space="preserve"> information element</w:t>
      </w:r>
    </w:p>
    <w:p w14:paraId="659265B9" w14:textId="77777777" w:rsidR="00C51366" w:rsidRPr="00EE6E73" w:rsidRDefault="00C51366" w:rsidP="00EE6E73">
      <w:pPr>
        <w:pStyle w:val="PL"/>
        <w:rPr>
          <w:color w:val="808080"/>
        </w:rPr>
      </w:pPr>
      <w:r w:rsidRPr="00EE6E73">
        <w:rPr>
          <w:color w:val="808080"/>
        </w:rPr>
        <w:t>-- ASN1START</w:t>
      </w:r>
    </w:p>
    <w:p w14:paraId="3C555F78" w14:textId="77777777" w:rsidR="00C51366" w:rsidRPr="00EE6E73" w:rsidRDefault="00C51366" w:rsidP="00EE6E73">
      <w:pPr>
        <w:pStyle w:val="PL"/>
        <w:rPr>
          <w:color w:val="808080"/>
        </w:rPr>
      </w:pPr>
      <w:r w:rsidRPr="00EE6E73">
        <w:rPr>
          <w:color w:val="808080"/>
        </w:rPr>
        <w:t>-- TAG-RACH-CONFIGTWOTA-START</w:t>
      </w:r>
    </w:p>
    <w:p w14:paraId="323C62B3" w14:textId="77777777" w:rsidR="00C51366" w:rsidRPr="00EE6E73" w:rsidRDefault="00C51366" w:rsidP="00EE6E73">
      <w:pPr>
        <w:pStyle w:val="PL"/>
      </w:pPr>
    </w:p>
    <w:p w14:paraId="51A33A47" w14:textId="77777777" w:rsidR="00C51366" w:rsidRPr="00EE6E73" w:rsidRDefault="00C51366" w:rsidP="00EE6E73">
      <w:pPr>
        <w:pStyle w:val="PL"/>
      </w:pPr>
      <w:r w:rsidRPr="00EE6E73">
        <w:t xml:space="preserve">RACH-ConfigTwoTA-r18 ::=     </w:t>
      </w:r>
      <w:r w:rsidRPr="00EE6E73">
        <w:rPr>
          <w:color w:val="993366"/>
        </w:rPr>
        <w:t>SEQUENCE</w:t>
      </w:r>
      <w:r w:rsidRPr="00EE6E73">
        <w:t xml:space="preserve"> {</w:t>
      </w:r>
    </w:p>
    <w:p w14:paraId="2FF5EB47" w14:textId="45CAD918" w:rsidR="00CA6188" w:rsidRPr="00EE6E73" w:rsidRDefault="00CA6188" w:rsidP="00EE6E73">
      <w:pPr>
        <w:pStyle w:val="PL"/>
      </w:pPr>
      <w:r w:rsidRPr="00EE6E73">
        <w:t xml:space="preserve">    additionalPCI-andRACH-Index-r18  AdditionalPCIIndex-r17,</w:t>
      </w:r>
    </w:p>
    <w:p w14:paraId="24A06BF3" w14:textId="56345035" w:rsidR="00C51366" w:rsidRPr="00EE6E73" w:rsidRDefault="00C51366" w:rsidP="00EE6E73">
      <w:pPr>
        <w:pStyle w:val="PL"/>
      </w:pPr>
      <w:r w:rsidRPr="00EE6E73">
        <w:t xml:space="preserve">    rach-ConfigGeneric-r18       RACH-</w:t>
      </w:r>
      <w:proofErr w:type="spellStart"/>
      <w:r w:rsidRPr="00EE6E73">
        <w:t>ConfigGeneric</w:t>
      </w:r>
      <w:proofErr w:type="spellEnd"/>
      <w:r w:rsidRPr="00EE6E73">
        <w:t>,</w:t>
      </w:r>
    </w:p>
    <w:p w14:paraId="395A05D2" w14:textId="3D430E50" w:rsidR="00C51366" w:rsidRPr="00EE6E73" w:rsidRDefault="00C51366" w:rsidP="00EE6E73">
      <w:pPr>
        <w:pStyle w:val="PL"/>
        <w:rPr>
          <w:color w:val="808080"/>
        </w:rPr>
      </w:pPr>
      <w:r w:rsidRPr="00EE6E73">
        <w:t xml:space="preserve">    ssb-perRACH-Occasion-r18     </w:t>
      </w:r>
      <w:r w:rsidRPr="00EE6E73">
        <w:rPr>
          <w:color w:val="993366"/>
        </w:rPr>
        <w:t>ENUMERATED</w:t>
      </w:r>
      <w:r w:rsidRPr="00EE6E73">
        <w:t xml:space="preserve"> {</w:t>
      </w:r>
      <w:proofErr w:type="spellStart"/>
      <w:r w:rsidRPr="00EE6E73">
        <w:t>oneEighth</w:t>
      </w:r>
      <w:proofErr w:type="spellEnd"/>
      <w:r w:rsidRPr="00EE6E73">
        <w:t xml:space="preserve">, </w:t>
      </w:r>
      <w:proofErr w:type="spellStart"/>
      <w:r w:rsidRPr="00EE6E73">
        <w:t>oneFourth</w:t>
      </w:r>
      <w:proofErr w:type="spellEnd"/>
      <w:r w:rsidRPr="00EE6E73">
        <w:t xml:space="preserve">, </w:t>
      </w:r>
      <w:proofErr w:type="spellStart"/>
      <w:r w:rsidRPr="00EE6E73">
        <w:t>oneHalf</w:t>
      </w:r>
      <w:proofErr w:type="spellEnd"/>
      <w:r w:rsidRPr="00EE6E73">
        <w:t xml:space="preserve">, one, two, four, eight, sixteen}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M</w:t>
      </w:r>
    </w:p>
    <w:p w14:paraId="4D9E1A23" w14:textId="3BE563C0" w:rsidR="00C51366" w:rsidRPr="00EE6E73" w:rsidRDefault="00C51366" w:rsidP="00EE6E73">
      <w:pPr>
        <w:pStyle w:val="PL"/>
      </w:pPr>
      <w:r w:rsidRPr="00EE6E73">
        <w:t xml:space="preserve">    prach-RootSequenceIndex-r18  </w:t>
      </w:r>
      <w:r w:rsidRPr="00EE6E73">
        <w:rPr>
          <w:color w:val="993366"/>
        </w:rPr>
        <w:t>CHOICE</w:t>
      </w:r>
      <w:r w:rsidRPr="00EE6E73">
        <w:t xml:space="preserve"> {</w:t>
      </w:r>
    </w:p>
    <w:p w14:paraId="455D8A2E" w14:textId="61837A01" w:rsidR="00C51366" w:rsidRPr="00EE6E73" w:rsidRDefault="00C51366" w:rsidP="00EE6E73">
      <w:pPr>
        <w:pStyle w:val="PL"/>
      </w:pPr>
      <w:r w:rsidRPr="00EE6E73">
        <w:t xml:space="preserve">        l839                         </w:t>
      </w:r>
      <w:r w:rsidRPr="00EE6E73">
        <w:rPr>
          <w:color w:val="993366"/>
        </w:rPr>
        <w:t>INTEGER</w:t>
      </w:r>
      <w:r w:rsidRPr="00EE6E73">
        <w:t xml:space="preserve"> (0..837),</w:t>
      </w:r>
    </w:p>
    <w:p w14:paraId="308ADBE8" w14:textId="1AC1FE4A" w:rsidR="00C51366" w:rsidRPr="00EE6E73" w:rsidRDefault="00C51366" w:rsidP="00EE6E73">
      <w:pPr>
        <w:pStyle w:val="PL"/>
      </w:pPr>
      <w:r w:rsidRPr="00EE6E73">
        <w:t xml:space="preserve">        l139                         </w:t>
      </w:r>
      <w:r w:rsidRPr="00EE6E73">
        <w:rPr>
          <w:color w:val="993366"/>
        </w:rPr>
        <w:t>INTEGER</w:t>
      </w:r>
      <w:r w:rsidRPr="00EE6E73">
        <w:t xml:space="preserve"> (0..13</w:t>
      </w:r>
      <w:r w:rsidR="00CA6188" w:rsidRPr="00EE6E73">
        <w:t>7</w:t>
      </w:r>
      <w:r w:rsidRPr="00EE6E73">
        <w:t>)</w:t>
      </w:r>
      <w:r w:rsidR="00BF6332" w:rsidRPr="00EE6E73">
        <w:t>,</w:t>
      </w:r>
    </w:p>
    <w:p w14:paraId="1CD11D22" w14:textId="77777777" w:rsidR="00CA6188" w:rsidRPr="00EE6E73" w:rsidRDefault="00CA6188" w:rsidP="00EE6E73">
      <w:pPr>
        <w:pStyle w:val="PL"/>
      </w:pPr>
      <w:r w:rsidRPr="00EE6E73">
        <w:t xml:space="preserve">        l571                         </w:t>
      </w:r>
      <w:r w:rsidRPr="00EE6E73">
        <w:rPr>
          <w:color w:val="993366"/>
        </w:rPr>
        <w:t>INTEGER</w:t>
      </w:r>
      <w:r w:rsidRPr="00EE6E73">
        <w:t xml:space="preserve"> (0..569),</w:t>
      </w:r>
    </w:p>
    <w:p w14:paraId="1D5774AD" w14:textId="77777777" w:rsidR="00CA6188" w:rsidRPr="00EE6E73" w:rsidRDefault="00CA6188" w:rsidP="00EE6E73">
      <w:pPr>
        <w:pStyle w:val="PL"/>
      </w:pPr>
      <w:r w:rsidRPr="00EE6E73">
        <w:t xml:space="preserve">        l1151                        </w:t>
      </w:r>
      <w:r w:rsidRPr="00EE6E73">
        <w:rPr>
          <w:color w:val="993366"/>
        </w:rPr>
        <w:t>INTEGER</w:t>
      </w:r>
      <w:r w:rsidRPr="00EE6E73">
        <w:t xml:space="preserve"> (0..1149)</w:t>
      </w:r>
    </w:p>
    <w:p w14:paraId="5A231AE9" w14:textId="24EAFF04" w:rsidR="00C51366" w:rsidRPr="00EE6E73" w:rsidRDefault="00C51366" w:rsidP="00EE6E73">
      <w:pPr>
        <w:pStyle w:val="PL"/>
      </w:pPr>
      <w:r w:rsidRPr="00EE6E73">
        <w:t xml:space="preserve">    }</w:t>
      </w:r>
      <w:r w:rsidR="001679BB" w:rsidRPr="00EE6E73">
        <w:t>,</w:t>
      </w:r>
    </w:p>
    <w:p w14:paraId="0FCC4F5D" w14:textId="28CF588F" w:rsidR="00C51366" w:rsidRPr="00EE6E73" w:rsidRDefault="00C51366" w:rsidP="00EE6E73">
      <w:pPr>
        <w:pStyle w:val="PL"/>
        <w:rPr>
          <w:color w:val="808080"/>
        </w:rPr>
      </w:pPr>
      <w:r w:rsidRPr="00EE6E73">
        <w:t xml:space="preserve">    msg1-SubcarrierSpacing-r18   </w:t>
      </w:r>
      <w:proofErr w:type="spellStart"/>
      <w:r w:rsidRPr="00EE6E73">
        <w:t>SubcarrierSpacing</w:t>
      </w:r>
      <w:proofErr w:type="spellEnd"/>
      <w:r w:rsidRPr="00EE6E73">
        <w:t xml:space="preserve">                                                            </w:t>
      </w:r>
      <w:r w:rsidRPr="00EE6E73">
        <w:rPr>
          <w:color w:val="993366"/>
        </w:rPr>
        <w:t>OPTIONAL</w:t>
      </w:r>
      <w:r w:rsidRPr="00EE6E73">
        <w:t>,</w:t>
      </w:r>
      <w:r w:rsidR="001679BB" w:rsidRPr="00EE6E73">
        <w:t xml:space="preserve"> </w:t>
      </w:r>
      <w:r w:rsidRPr="00EE6E73">
        <w:t xml:space="preserve">  </w:t>
      </w:r>
      <w:r w:rsidRPr="00EE6E73">
        <w:rPr>
          <w:color w:val="808080"/>
        </w:rPr>
        <w:t xml:space="preserve">-- </w:t>
      </w:r>
      <w:r w:rsidR="001679BB" w:rsidRPr="00EE6E73">
        <w:rPr>
          <w:color w:val="808080"/>
        </w:rPr>
        <w:t>Cond L139</w:t>
      </w:r>
    </w:p>
    <w:p w14:paraId="2C0D59C9" w14:textId="39DE578D" w:rsidR="00C51366" w:rsidRPr="00EE6E73" w:rsidRDefault="00C51366" w:rsidP="00EE6E73">
      <w:pPr>
        <w:pStyle w:val="PL"/>
        <w:rPr>
          <w:rFonts w:eastAsiaTheme="minorEastAsia"/>
        </w:rPr>
      </w:pPr>
      <w:r w:rsidRPr="00EE6E73">
        <w:t xml:space="preserve">    ...</w:t>
      </w:r>
      <w:r w:rsidR="000D36ED" w:rsidRPr="00EE6E73">
        <w:rPr>
          <w:rFonts w:eastAsiaTheme="minorEastAsia"/>
        </w:rPr>
        <w:t>,</w:t>
      </w:r>
    </w:p>
    <w:p w14:paraId="2C72A93B" w14:textId="05EBDA38" w:rsidR="00B53A12" w:rsidRPr="00EE6E73" w:rsidRDefault="00B53A12" w:rsidP="00EE6E73">
      <w:pPr>
        <w:pStyle w:val="PL"/>
      </w:pPr>
      <w:r w:rsidRPr="00EE6E73">
        <w:t xml:space="preserve">    [[</w:t>
      </w:r>
    </w:p>
    <w:p w14:paraId="45D31693" w14:textId="4A637688" w:rsidR="00B53A12" w:rsidRPr="00EE6E73" w:rsidRDefault="00B53A12" w:rsidP="00EE6E73">
      <w:pPr>
        <w:pStyle w:val="PL"/>
        <w:rPr>
          <w:color w:val="808080"/>
        </w:rPr>
      </w:pPr>
      <w:r w:rsidRPr="00EE6E73">
        <w:t xml:space="preserve">    twoTA-restrictedSetConfig-r18    </w:t>
      </w:r>
      <w:r w:rsidRPr="00EE6E73">
        <w:rPr>
          <w:color w:val="993366"/>
        </w:rPr>
        <w:t>ENUMERATED</w:t>
      </w:r>
      <w:r w:rsidRPr="00EE6E73">
        <w:t xml:space="preserve"> {</w:t>
      </w:r>
      <w:proofErr w:type="spellStart"/>
      <w:r w:rsidRPr="00EE6E73">
        <w:t>unrestrictedSet</w:t>
      </w:r>
      <w:proofErr w:type="spellEnd"/>
      <w:r w:rsidRPr="00EE6E73">
        <w:t xml:space="preserve">, </w:t>
      </w:r>
      <w:proofErr w:type="spellStart"/>
      <w:r w:rsidRPr="00EE6E73">
        <w:t>restrictedSetTypeA</w:t>
      </w:r>
      <w:proofErr w:type="spellEnd"/>
      <w:r w:rsidRPr="00EE6E73">
        <w:t xml:space="preserve">, </w:t>
      </w:r>
      <w:proofErr w:type="spellStart"/>
      <w:r w:rsidRPr="00EE6E73">
        <w:t>restrictedSetTypeB</w:t>
      </w:r>
      <w:proofErr w:type="spellEnd"/>
      <w:r w:rsidRPr="00EE6E73">
        <w:t xml:space="preserve">}     </w:t>
      </w:r>
      <w:r w:rsidRPr="00EE6E73">
        <w:rPr>
          <w:color w:val="993366"/>
        </w:rPr>
        <w:t>OPTIONAL</w:t>
      </w:r>
      <w:r w:rsidRPr="00EE6E73">
        <w:t xml:space="preserve">  </w:t>
      </w:r>
      <w:r w:rsidRPr="00EE6E73">
        <w:rPr>
          <w:color w:val="808080"/>
        </w:rPr>
        <w:t>-- Need R</w:t>
      </w:r>
    </w:p>
    <w:p w14:paraId="6A51FCCF" w14:textId="77777777" w:rsidR="00B53A12" w:rsidRPr="00EE6E73" w:rsidRDefault="00B53A12" w:rsidP="00EE6E73">
      <w:pPr>
        <w:pStyle w:val="PL"/>
      </w:pPr>
      <w:r w:rsidRPr="00EE6E73">
        <w:t xml:space="preserve">    ]]</w:t>
      </w:r>
    </w:p>
    <w:p w14:paraId="173A33F0" w14:textId="40F3F6DB" w:rsidR="00C51366" w:rsidRPr="00EE6E73" w:rsidRDefault="00C51366" w:rsidP="00EE6E73">
      <w:pPr>
        <w:pStyle w:val="PL"/>
      </w:pPr>
      <w:r w:rsidRPr="00EE6E73">
        <w:t>}</w:t>
      </w:r>
    </w:p>
    <w:p w14:paraId="5E543ABD" w14:textId="77777777" w:rsidR="00C51366" w:rsidRPr="00EE6E73" w:rsidRDefault="00C51366" w:rsidP="00EE6E73">
      <w:pPr>
        <w:pStyle w:val="PL"/>
      </w:pPr>
    </w:p>
    <w:p w14:paraId="605E4DC8" w14:textId="77777777" w:rsidR="00C51366" w:rsidRPr="00EE6E73" w:rsidRDefault="00C51366" w:rsidP="00EE6E73">
      <w:pPr>
        <w:pStyle w:val="PL"/>
        <w:rPr>
          <w:color w:val="808080"/>
        </w:rPr>
      </w:pPr>
      <w:r w:rsidRPr="00EE6E73">
        <w:rPr>
          <w:color w:val="808080"/>
        </w:rPr>
        <w:t>-- TAG-RACH-CONFIGTWOTA-STOP</w:t>
      </w:r>
    </w:p>
    <w:p w14:paraId="1CDAEBCB" w14:textId="77777777" w:rsidR="00C51366" w:rsidRPr="00EE6E73" w:rsidRDefault="00C51366" w:rsidP="00EE6E73">
      <w:pPr>
        <w:pStyle w:val="PL"/>
        <w:rPr>
          <w:color w:val="808080"/>
        </w:rPr>
      </w:pPr>
      <w:r w:rsidRPr="00EE6E73">
        <w:rPr>
          <w:color w:val="808080"/>
        </w:rPr>
        <w:t>-- ASN1STOP</w:t>
      </w:r>
    </w:p>
    <w:p w14:paraId="15948112"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EE6E73" w:rsidRDefault="00C51366" w:rsidP="00467478">
            <w:pPr>
              <w:pStyle w:val="TAH"/>
              <w:rPr>
                <w:szCs w:val="22"/>
                <w:lang w:eastAsia="sv-SE"/>
              </w:rPr>
            </w:pPr>
            <w:r w:rsidRPr="00EE6E73">
              <w:rPr>
                <w:i/>
                <w:szCs w:val="22"/>
                <w:lang w:eastAsia="sv-SE"/>
              </w:rPr>
              <w:lastRenderedPageBreak/>
              <w:t>RACH-</w:t>
            </w:r>
            <w:proofErr w:type="spellStart"/>
            <w:r w:rsidRPr="00EE6E73">
              <w:rPr>
                <w:i/>
                <w:szCs w:val="22"/>
                <w:lang w:eastAsia="sv-SE"/>
              </w:rPr>
              <w:t>ConfigTwoTA</w:t>
            </w:r>
            <w:proofErr w:type="spellEnd"/>
            <w:r w:rsidRPr="00EE6E73">
              <w:rPr>
                <w:i/>
                <w:szCs w:val="22"/>
                <w:lang w:eastAsia="sv-SE"/>
              </w:rPr>
              <w:t xml:space="preserve"> </w:t>
            </w:r>
            <w:r w:rsidRPr="00EE6E73">
              <w:rPr>
                <w:szCs w:val="22"/>
                <w:lang w:eastAsia="sv-SE"/>
              </w:rPr>
              <w:t>field descriptions</w:t>
            </w:r>
          </w:p>
        </w:tc>
      </w:tr>
      <w:tr w:rsidR="004112C8" w:rsidRPr="00EE6E73"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EE6E73" w:rsidRDefault="00CA6188" w:rsidP="00CA6188">
            <w:pPr>
              <w:pStyle w:val="TAL"/>
              <w:rPr>
                <w:b/>
                <w:bCs/>
                <w:i/>
                <w:iCs/>
              </w:rPr>
            </w:pPr>
            <w:proofErr w:type="spellStart"/>
            <w:r w:rsidRPr="00EE6E73">
              <w:rPr>
                <w:b/>
                <w:bCs/>
                <w:i/>
                <w:iCs/>
              </w:rPr>
              <w:t>additionalPCI</w:t>
            </w:r>
            <w:proofErr w:type="spellEnd"/>
            <w:r w:rsidRPr="00EE6E73">
              <w:rPr>
                <w:b/>
                <w:bCs/>
                <w:i/>
                <w:iCs/>
              </w:rPr>
              <w:t>-</w:t>
            </w:r>
            <w:proofErr w:type="spellStart"/>
            <w:r w:rsidRPr="00EE6E73">
              <w:rPr>
                <w:b/>
                <w:bCs/>
                <w:i/>
                <w:iCs/>
              </w:rPr>
              <w:t>andRACH</w:t>
            </w:r>
            <w:proofErr w:type="spellEnd"/>
            <w:r w:rsidRPr="00EE6E73">
              <w:rPr>
                <w:b/>
                <w:bCs/>
                <w:i/>
                <w:iCs/>
              </w:rPr>
              <w:t>-Index</w:t>
            </w:r>
          </w:p>
          <w:p w14:paraId="4B785980" w14:textId="635312CC" w:rsidR="00CA6188" w:rsidRPr="00EE6E73" w:rsidRDefault="00CA6188" w:rsidP="00696D75">
            <w:pPr>
              <w:pStyle w:val="TAL"/>
              <w:rPr>
                <w:lang w:eastAsia="sv-SE"/>
              </w:rPr>
            </w:pPr>
            <w:r w:rsidRPr="00EE6E73">
              <w:t>Indicates the associated PCI to this random access configuration.</w:t>
            </w:r>
          </w:p>
        </w:tc>
      </w:tr>
      <w:tr w:rsidR="004112C8" w:rsidRPr="00EE6E73"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EE6E73" w:rsidRDefault="00C51366" w:rsidP="00467478">
            <w:pPr>
              <w:pStyle w:val="TAL"/>
              <w:rPr>
                <w:b/>
                <w:bCs/>
                <w:i/>
                <w:iCs/>
              </w:rPr>
            </w:pPr>
            <w:r w:rsidRPr="00EE6E73">
              <w:rPr>
                <w:b/>
                <w:bCs/>
                <w:i/>
                <w:iCs/>
              </w:rPr>
              <w:t>msg1-SubcarrierSpacing</w:t>
            </w:r>
          </w:p>
          <w:p w14:paraId="64D96626" w14:textId="6B9B952A" w:rsidR="00C51366" w:rsidRPr="00EE6E73" w:rsidRDefault="00C51366" w:rsidP="00467478">
            <w:pPr>
              <w:pStyle w:val="TAL"/>
              <w:rPr>
                <w:b/>
                <w:i/>
                <w:lang w:eastAsia="sv-SE"/>
              </w:rPr>
            </w:pPr>
            <w:r w:rsidRPr="00EE6E73">
              <w:rPr>
                <w:szCs w:val="22"/>
                <w:lang w:eastAsia="sv-SE"/>
              </w:rPr>
              <w:t xml:space="preserve">Subcarrier spacing of PRACH when </w:t>
            </w:r>
            <w:proofErr w:type="spellStart"/>
            <w:r w:rsidRPr="00EE6E73">
              <w:rPr>
                <w:szCs w:val="22"/>
                <w:lang w:eastAsia="sv-SE"/>
              </w:rPr>
              <w:t>prach-RootSequenceIndex</w:t>
            </w:r>
            <w:proofErr w:type="spellEnd"/>
            <w:r w:rsidRPr="00EE6E73">
              <w:rPr>
                <w:szCs w:val="22"/>
                <w:lang w:eastAsia="sv-SE"/>
              </w:rPr>
              <w:t xml:space="preserve"> has value set to l139 (see TS 38.211 [16], clause 5.3.2).</w:t>
            </w:r>
            <w:r w:rsidR="001679BB" w:rsidRPr="00EE6E73">
              <w:rPr>
                <w:lang w:eastAsia="sv-SE"/>
              </w:rPr>
              <w:t xml:space="preserve"> Only the following values are applicable depending on the used frequency: FR1: 15 or 30 kHz FR2-1: 60 or 120 kHz FR2-2: 120, 480, or 960 kHz. If absent, the UE applies the SCS as derived from the </w:t>
            </w:r>
            <w:proofErr w:type="spellStart"/>
            <w:r w:rsidR="001679BB" w:rsidRPr="00EE6E73">
              <w:rPr>
                <w:i/>
                <w:iCs/>
                <w:lang w:eastAsia="sv-SE"/>
              </w:rPr>
              <w:t>prach-ConfigurationIndex</w:t>
            </w:r>
            <w:proofErr w:type="spellEnd"/>
            <w:r w:rsidR="001679BB" w:rsidRPr="00EE6E73">
              <w:rPr>
                <w:lang w:eastAsia="sv-SE"/>
              </w:rPr>
              <w:t xml:space="preserve"> in </w:t>
            </w:r>
            <w:r w:rsidR="001679BB" w:rsidRPr="00EE6E73">
              <w:rPr>
                <w:i/>
                <w:iCs/>
                <w:lang w:eastAsia="sv-SE"/>
              </w:rPr>
              <w:t>RACH-</w:t>
            </w:r>
            <w:proofErr w:type="spellStart"/>
            <w:r w:rsidR="001679BB" w:rsidRPr="00EE6E73">
              <w:rPr>
                <w:i/>
                <w:iCs/>
                <w:lang w:eastAsia="sv-SE"/>
              </w:rPr>
              <w:t>ConfigGeneric</w:t>
            </w:r>
            <w:proofErr w:type="spellEnd"/>
            <w:r w:rsidR="001679BB" w:rsidRPr="00EE6E73">
              <w:rPr>
                <w:lang w:eastAsia="sv-SE"/>
              </w:rPr>
              <w:t xml:space="preserve"> (see tables Table 6.3.3.1-1, Table 6.3.3.1-2, Table 6.3.3.2-2 and Table 6.3.3.2-3, TS 38.211 [16]).</w:t>
            </w:r>
          </w:p>
        </w:tc>
      </w:tr>
      <w:tr w:rsidR="004112C8" w:rsidRPr="00EE6E73"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EE6E73" w:rsidRDefault="00C51366" w:rsidP="00467478">
            <w:pPr>
              <w:pStyle w:val="TAL"/>
              <w:rPr>
                <w:lang w:eastAsia="sv-SE"/>
              </w:rPr>
            </w:pPr>
            <w:proofErr w:type="spellStart"/>
            <w:r w:rsidRPr="00EE6E73">
              <w:rPr>
                <w:b/>
                <w:i/>
                <w:lang w:eastAsia="sv-SE"/>
              </w:rPr>
              <w:t>prach-RootSequenceIndex</w:t>
            </w:r>
            <w:proofErr w:type="spellEnd"/>
          </w:p>
          <w:p w14:paraId="34DB2220" w14:textId="776E586B" w:rsidR="00C51366" w:rsidRPr="00EE6E73" w:rsidRDefault="00C51366" w:rsidP="00467478">
            <w:pPr>
              <w:pStyle w:val="TAL"/>
              <w:rPr>
                <w:lang w:eastAsia="sv-SE"/>
              </w:rPr>
            </w:pPr>
            <w:r w:rsidRPr="00EE6E73">
              <w:rPr>
                <w:lang w:eastAsia="sv-SE"/>
              </w:rPr>
              <w:t>PRACH root sequence index (see TS 38.211 [16], clause 6.3.3.1). The value range depends on whether L=839</w:t>
            </w:r>
            <w:r w:rsidR="00CA6188" w:rsidRPr="00EE6E73">
              <w:rPr>
                <w:lang w:eastAsia="sv-SE"/>
              </w:rPr>
              <w:t>,</w:t>
            </w:r>
            <w:r w:rsidRPr="00EE6E73">
              <w:rPr>
                <w:lang w:eastAsia="sv-SE"/>
              </w:rPr>
              <w:t xml:space="preserve"> L=139</w:t>
            </w:r>
            <w:r w:rsidR="00CA6188" w:rsidRPr="00EE6E73">
              <w:rPr>
                <w:lang w:eastAsia="sv-SE"/>
              </w:rPr>
              <w:t xml:space="preserve">, </w:t>
            </w:r>
            <w:r w:rsidR="00CA6188" w:rsidRPr="00EE6E73">
              <w:rPr>
                <w:szCs w:val="22"/>
                <w:lang w:eastAsia="sv-SE"/>
              </w:rPr>
              <w:t>L=571 or L=1151</w:t>
            </w:r>
            <w:r w:rsidRPr="00EE6E73">
              <w:rPr>
                <w:lang w:eastAsia="sv-SE"/>
              </w:rPr>
              <w:t>.</w:t>
            </w:r>
          </w:p>
          <w:p w14:paraId="55B90442" w14:textId="77777777" w:rsidR="00C51366" w:rsidRPr="00EE6E73" w:rsidRDefault="00C51366" w:rsidP="00467478">
            <w:pPr>
              <w:pStyle w:val="TAL"/>
              <w:rPr>
                <w:lang w:eastAsia="sv-SE"/>
              </w:rPr>
            </w:pPr>
            <w:r w:rsidRPr="00EE6E73">
              <w:rPr>
                <w:lang w:eastAsia="sv-SE"/>
              </w:rPr>
              <w:t>For FR2-2, only the following values are applicable depending on the used subcarrier spacing:</w:t>
            </w:r>
          </w:p>
          <w:p w14:paraId="35E541A0" w14:textId="77777777" w:rsidR="00C51366" w:rsidRPr="00EE6E73" w:rsidRDefault="00C51366" w:rsidP="00467478">
            <w:pPr>
              <w:pStyle w:val="TAL"/>
              <w:rPr>
                <w:lang w:eastAsia="sv-SE"/>
              </w:rPr>
            </w:pPr>
            <w:r w:rsidRPr="00EE6E73">
              <w:rPr>
                <w:lang w:eastAsia="sv-SE"/>
              </w:rPr>
              <w:t>120 kHz:  L=139, L=571, and L=1151</w:t>
            </w:r>
          </w:p>
          <w:p w14:paraId="37137550" w14:textId="77777777" w:rsidR="00C51366" w:rsidRPr="00EE6E73" w:rsidRDefault="00C51366" w:rsidP="00467478">
            <w:pPr>
              <w:pStyle w:val="TAL"/>
              <w:rPr>
                <w:lang w:eastAsia="sv-SE"/>
              </w:rPr>
            </w:pPr>
            <w:r w:rsidRPr="00EE6E73">
              <w:rPr>
                <w:lang w:eastAsia="sv-SE"/>
              </w:rPr>
              <w:t>480 kHz:  L=139, and L=571</w:t>
            </w:r>
          </w:p>
          <w:p w14:paraId="00883DE8" w14:textId="77777777" w:rsidR="00C51366" w:rsidRPr="00EE6E73" w:rsidRDefault="00C51366" w:rsidP="00467478">
            <w:pPr>
              <w:pStyle w:val="TAL"/>
              <w:rPr>
                <w:szCs w:val="22"/>
                <w:lang w:eastAsia="sv-SE"/>
              </w:rPr>
            </w:pPr>
            <w:r w:rsidRPr="00EE6E73">
              <w:rPr>
                <w:lang w:eastAsia="sv-SE"/>
              </w:rPr>
              <w:t>960 kHz:  L=139</w:t>
            </w:r>
          </w:p>
        </w:tc>
      </w:tr>
      <w:tr w:rsidR="004112C8" w:rsidRPr="00EE6E73"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EE6E73" w:rsidRDefault="00C51366" w:rsidP="00467478">
            <w:pPr>
              <w:pStyle w:val="TAL"/>
              <w:rPr>
                <w:lang w:eastAsia="sv-SE"/>
              </w:rPr>
            </w:pPr>
            <w:proofErr w:type="spellStart"/>
            <w:r w:rsidRPr="00EE6E73">
              <w:rPr>
                <w:b/>
                <w:i/>
                <w:lang w:eastAsia="sv-SE"/>
              </w:rPr>
              <w:t>rach-ConfigGeneric</w:t>
            </w:r>
            <w:proofErr w:type="spellEnd"/>
          </w:p>
          <w:p w14:paraId="436448E8" w14:textId="59562EFA" w:rsidR="00C51366" w:rsidRPr="00EE6E73" w:rsidRDefault="00C51366" w:rsidP="00467478">
            <w:pPr>
              <w:pStyle w:val="TAL"/>
              <w:rPr>
                <w:b/>
                <w:i/>
                <w:lang w:eastAsia="sv-SE"/>
              </w:rPr>
            </w:pPr>
            <w:r w:rsidRPr="00EE6E73">
              <w:rPr>
                <w:lang w:eastAsia="sv-SE"/>
              </w:rPr>
              <w:t>RACH parameters for</w:t>
            </w:r>
            <w:r w:rsidRPr="00EE6E73">
              <w:t xml:space="preserve"> </w:t>
            </w:r>
            <w:r w:rsidRPr="00EE6E73">
              <w:rPr>
                <w:lang w:eastAsia="sv-SE"/>
              </w:rPr>
              <w:t>contention free random access occasions for CFRA.</w:t>
            </w:r>
          </w:p>
        </w:tc>
      </w:tr>
      <w:tr w:rsidR="004112C8" w:rsidRPr="00EE6E73"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EE6E73" w:rsidRDefault="00C51366" w:rsidP="00467478">
            <w:pPr>
              <w:pStyle w:val="TAL"/>
              <w:rPr>
                <w:b/>
                <w:i/>
                <w:lang w:eastAsia="sv-SE"/>
              </w:rPr>
            </w:pPr>
            <w:proofErr w:type="spellStart"/>
            <w:r w:rsidRPr="00EE6E73">
              <w:rPr>
                <w:b/>
                <w:i/>
                <w:lang w:eastAsia="sv-SE"/>
              </w:rPr>
              <w:t>ssb</w:t>
            </w:r>
            <w:proofErr w:type="spellEnd"/>
            <w:r w:rsidRPr="00EE6E73">
              <w:rPr>
                <w:b/>
                <w:i/>
                <w:lang w:eastAsia="sv-SE"/>
              </w:rPr>
              <w:t>-</w:t>
            </w:r>
            <w:proofErr w:type="spellStart"/>
            <w:r w:rsidRPr="00EE6E73">
              <w:rPr>
                <w:b/>
                <w:i/>
                <w:lang w:eastAsia="sv-SE"/>
              </w:rPr>
              <w:t>perRACH</w:t>
            </w:r>
            <w:proofErr w:type="spellEnd"/>
            <w:r w:rsidRPr="00EE6E73">
              <w:rPr>
                <w:b/>
                <w:i/>
                <w:lang w:eastAsia="sv-SE"/>
              </w:rPr>
              <w:t>-Occasion</w:t>
            </w:r>
          </w:p>
          <w:p w14:paraId="288FC54D" w14:textId="77777777" w:rsidR="00C51366" w:rsidRPr="00EE6E73" w:rsidRDefault="00C51366" w:rsidP="00467478">
            <w:pPr>
              <w:pStyle w:val="TAL"/>
              <w:rPr>
                <w:szCs w:val="22"/>
                <w:lang w:eastAsia="sv-SE"/>
              </w:rPr>
            </w:pPr>
            <w:r w:rsidRPr="00EE6E73">
              <w:rPr>
                <w:lang w:eastAsia="sv-SE"/>
              </w:rPr>
              <w:t>Number of SSBs per RACH occasion.</w:t>
            </w:r>
          </w:p>
        </w:tc>
      </w:tr>
      <w:tr w:rsidR="004112C8" w:rsidRPr="00EE6E73"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EE6E73" w:rsidRDefault="00B53A12" w:rsidP="00A74AA4">
            <w:pPr>
              <w:pStyle w:val="TAL"/>
              <w:rPr>
                <w:b/>
                <w:i/>
                <w:lang w:eastAsia="sv-SE"/>
              </w:rPr>
            </w:pPr>
            <w:proofErr w:type="spellStart"/>
            <w:r w:rsidRPr="00EE6E73">
              <w:rPr>
                <w:b/>
                <w:i/>
                <w:lang w:eastAsia="sv-SE"/>
              </w:rPr>
              <w:t>twoTA-restrictedSetConfig</w:t>
            </w:r>
            <w:proofErr w:type="spellEnd"/>
          </w:p>
          <w:p w14:paraId="6554591E" w14:textId="77777777" w:rsidR="00B53A12" w:rsidRPr="00EE6E73" w:rsidRDefault="00B53A12" w:rsidP="00A74AA4">
            <w:pPr>
              <w:pStyle w:val="TAL"/>
              <w:rPr>
                <w:bCs/>
                <w:iCs/>
                <w:lang w:eastAsia="sv-SE"/>
              </w:rPr>
            </w:pPr>
            <w:r w:rsidRPr="00EE6E73">
              <w:rPr>
                <w:bCs/>
                <w:iCs/>
                <w:lang w:eastAsia="sv-SE"/>
              </w:rPr>
              <w:t>Configuration of an unrestricted set or one of two types of restricted sets associated with additional PCI, see TS 38.211 [16], clause 6.3.3.1.</w:t>
            </w:r>
          </w:p>
        </w:tc>
      </w:tr>
    </w:tbl>
    <w:p w14:paraId="73319A6A" w14:textId="77777777" w:rsidR="001679BB" w:rsidRPr="00EE6E73"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EE6E73" w:rsidRDefault="001679BB" w:rsidP="000A5273">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EE6E73" w:rsidRDefault="001679BB" w:rsidP="000A5273">
            <w:pPr>
              <w:pStyle w:val="TAH"/>
              <w:rPr>
                <w:rFonts w:eastAsia="Calibri"/>
                <w:lang w:eastAsia="sv-SE"/>
              </w:rPr>
            </w:pPr>
            <w:r w:rsidRPr="00EE6E73">
              <w:rPr>
                <w:rFonts w:eastAsia="Calibri"/>
                <w:lang w:eastAsia="sv-SE"/>
              </w:rPr>
              <w:t>Explanation</w:t>
            </w:r>
          </w:p>
        </w:tc>
      </w:tr>
      <w:tr w:rsidR="001679BB" w:rsidRPr="00EE6E73"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EE6E73" w:rsidRDefault="001679BB" w:rsidP="000A5273">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EE6E73" w:rsidRDefault="001679BB" w:rsidP="000A5273">
            <w:pPr>
              <w:pStyle w:val="TAL"/>
              <w:rPr>
                <w:rFonts w:eastAsia="Calibri"/>
                <w:lang w:eastAsia="sv-SE"/>
              </w:rPr>
            </w:pPr>
            <w:r w:rsidRPr="00EE6E73">
              <w:rPr>
                <w:rFonts w:eastAsia="Calibri"/>
                <w:lang w:eastAsia="sv-SE"/>
              </w:rPr>
              <w:t xml:space="preserve">The field is mandatory present if </w:t>
            </w:r>
            <w:proofErr w:type="spellStart"/>
            <w:r w:rsidRPr="00EE6E73">
              <w:rPr>
                <w:rFonts w:eastAsia="Calibri"/>
                <w:i/>
                <w:lang w:eastAsia="sv-SE"/>
              </w:rPr>
              <w:t>prach-RootSequenceIndex</w:t>
            </w:r>
            <w:proofErr w:type="spellEnd"/>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bl>
    <w:p w14:paraId="4CD5AAD4" w14:textId="77777777" w:rsidR="00394471" w:rsidRPr="00EE6E73" w:rsidRDefault="00394471" w:rsidP="00394471"/>
    <w:p w14:paraId="3C0774F0" w14:textId="77777777" w:rsidR="00394471" w:rsidRPr="00EE6E73" w:rsidRDefault="00394471" w:rsidP="00394471">
      <w:pPr>
        <w:pStyle w:val="Heading4"/>
      </w:pPr>
      <w:bookmarkStart w:id="5281" w:name="_Toc60777337"/>
      <w:bookmarkStart w:id="5282" w:name="_Toc193446341"/>
      <w:bookmarkStart w:id="5283" w:name="_Toc193452146"/>
      <w:bookmarkStart w:id="5284" w:name="_Toc193463418"/>
      <w:bookmarkStart w:id="5285" w:name="_Toc201295705"/>
      <w:bookmarkStart w:id="5286" w:name="MCCQCTEMPBM_00000425"/>
      <w:r w:rsidRPr="00EE6E73">
        <w:t>–</w:t>
      </w:r>
      <w:r w:rsidRPr="00EE6E73">
        <w:tab/>
      </w:r>
      <w:r w:rsidRPr="00EE6E73">
        <w:rPr>
          <w:i/>
        </w:rPr>
        <w:t>RA-Prioritization</w:t>
      </w:r>
      <w:bookmarkEnd w:id="5281"/>
      <w:bookmarkEnd w:id="5282"/>
      <w:bookmarkEnd w:id="5283"/>
      <w:bookmarkEnd w:id="5284"/>
      <w:bookmarkEnd w:id="5285"/>
    </w:p>
    <w:bookmarkEnd w:id="5286"/>
    <w:p w14:paraId="051DE093" w14:textId="77777777" w:rsidR="00394471" w:rsidRPr="00EE6E73" w:rsidRDefault="00394471" w:rsidP="00394471">
      <w:r w:rsidRPr="00EE6E73">
        <w:t xml:space="preserve">The IE </w:t>
      </w:r>
      <w:r w:rsidRPr="00EE6E73">
        <w:rPr>
          <w:i/>
        </w:rPr>
        <w:t>RA-Prioritization</w:t>
      </w:r>
      <w:r w:rsidRPr="00EE6E73">
        <w:t xml:space="preserve"> is used to configure prioritized random access.</w:t>
      </w:r>
    </w:p>
    <w:p w14:paraId="663D2285" w14:textId="77777777" w:rsidR="00394471" w:rsidRPr="00EE6E73" w:rsidRDefault="00394471" w:rsidP="00394471">
      <w:pPr>
        <w:pStyle w:val="TH"/>
      </w:pPr>
      <w:r w:rsidRPr="00EE6E73">
        <w:rPr>
          <w:i/>
        </w:rPr>
        <w:t>RA-Prioritization</w:t>
      </w:r>
      <w:r w:rsidRPr="00EE6E73">
        <w:t xml:space="preserve"> information element</w:t>
      </w:r>
    </w:p>
    <w:p w14:paraId="52622E38" w14:textId="77777777" w:rsidR="00394471" w:rsidRPr="00EE6E73" w:rsidRDefault="00394471" w:rsidP="00EE6E73">
      <w:pPr>
        <w:pStyle w:val="PL"/>
        <w:rPr>
          <w:color w:val="808080"/>
        </w:rPr>
      </w:pPr>
      <w:r w:rsidRPr="00EE6E73">
        <w:rPr>
          <w:color w:val="808080"/>
        </w:rPr>
        <w:t>-- ASN1START</w:t>
      </w:r>
    </w:p>
    <w:p w14:paraId="1B93F562" w14:textId="77777777" w:rsidR="00394471" w:rsidRPr="00EE6E73" w:rsidRDefault="00394471" w:rsidP="00EE6E73">
      <w:pPr>
        <w:pStyle w:val="PL"/>
        <w:rPr>
          <w:color w:val="808080"/>
        </w:rPr>
      </w:pPr>
      <w:r w:rsidRPr="00EE6E73">
        <w:rPr>
          <w:color w:val="808080"/>
        </w:rPr>
        <w:t>-- TAG-RA-PRIORITIZATION-START</w:t>
      </w:r>
    </w:p>
    <w:p w14:paraId="16397EAE" w14:textId="77777777" w:rsidR="00394471" w:rsidRPr="00EE6E73" w:rsidRDefault="00394471" w:rsidP="00EE6E73">
      <w:pPr>
        <w:pStyle w:val="PL"/>
      </w:pPr>
    </w:p>
    <w:p w14:paraId="36BD9707" w14:textId="77777777" w:rsidR="00394471" w:rsidRPr="00EE6E73" w:rsidRDefault="00394471" w:rsidP="00EE6E73">
      <w:pPr>
        <w:pStyle w:val="PL"/>
      </w:pPr>
      <w:r w:rsidRPr="00EE6E73">
        <w:t xml:space="preserve">RA-Prioritization ::=           </w:t>
      </w:r>
      <w:r w:rsidRPr="00EE6E73">
        <w:rPr>
          <w:color w:val="993366"/>
        </w:rPr>
        <w:t>SEQUENCE</w:t>
      </w:r>
      <w:r w:rsidRPr="00EE6E73">
        <w:t xml:space="preserve"> {</w:t>
      </w:r>
    </w:p>
    <w:p w14:paraId="2257BBC4" w14:textId="77777777" w:rsidR="00394471" w:rsidRPr="00EE6E73" w:rsidRDefault="00394471" w:rsidP="00EE6E73">
      <w:pPr>
        <w:pStyle w:val="PL"/>
      </w:pPr>
      <w:r w:rsidRPr="00EE6E73">
        <w:t xml:space="preserve">    </w:t>
      </w:r>
      <w:proofErr w:type="spellStart"/>
      <w:r w:rsidRPr="00EE6E73">
        <w:t>powerRampingStepHighPriority</w:t>
      </w:r>
      <w:proofErr w:type="spellEnd"/>
      <w:r w:rsidRPr="00EE6E73">
        <w:t xml:space="preserve">    </w:t>
      </w:r>
      <w:r w:rsidRPr="00EE6E73">
        <w:rPr>
          <w:color w:val="993366"/>
        </w:rPr>
        <w:t>ENUMERATED</w:t>
      </w:r>
      <w:r w:rsidRPr="00EE6E73">
        <w:t xml:space="preserve"> {dB0, dB2, dB4, dB6},</w:t>
      </w:r>
    </w:p>
    <w:p w14:paraId="1ACB07FA" w14:textId="77777777" w:rsidR="00394471" w:rsidRPr="00EE6E73" w:rsidRDefault="00394471" w:rsidP="00EE6E73">
      <w:pPr>
        <w:pStyle w:val="PL"/>
        <w:rPr>
          <w:color w:val="808080"/>
        </w:rPr>
      </w:pPr>
      <w:r w:rsidRPr="00EE6E73">
        <w:t xml:space="preserve">    </w:t>
      </w:r>
      <w:proofErr w:type="spellStart"/>
      <w:r w:rsidRPr="00EE6E73">
        <w:t>scalingFactorBI</w:t>
      </w:r>
      <w:proofErr w:type="spellEnd"/>
      <w:r w:rsidRPr="00EE6E73">
        <w:t xml:space="preserve">                 </w:t>
      </w:r>
      <w:r w:rsidRPr="00EE6E73">
        <w:rPr>
          <w:color w:val="993366"/>
        </w:rPr>
        <w:t>ENUMERATED</w:t>
      </w:r>
      <w:r w:rsidRPr="00EE6E73">
        <w:t xml:space="preserve"> {zero, dot25, dot5, dot75}                               </w:t>
      </w:r>
      <w:r w:rsidRPr="00EE6E73">
        <w:rPr>
          <w:color w:val="993366"/>
        </w:rPr>
        <w:t>OPTIONAL</w:t>
      </w:r>
      <w:r w:rsidRPr="00EE6E73">
        <w:t xml:space="preserve">,   </w:t>
      </w:r>
      <w:r w:rsidRPr="00EE6E73">
        <w:rPr>
          <w:color w:val="808080"/>
        </w:rPr>
        <w:t>-- Need R</w:t>
      </w:r>
    </w:p>
    <w:p w14:paraId="79FDB704" w14:textId="77777777" w:rsidR="00394471" w:rsidRPr="00EE6E73" w:rsidRDefault="00394471" w:rsidP="00EE6E73">
      <w:pPr>
        <w:pStyle w:val="PL"/>
      </w:pPr>
      <w:r w:rsidRPr="00EE6E73">
        <w:t xml:space="preserve">    ...</w:t>
      </w:r>
    </w:p>
    <w:p w14:paraId="1563134F" w14:textId="77777777" w:rsidR="00394471" w:rsidRPr="00EE6E73" w:rsidRDefault="00394471" w:rsidP="00EE6E73">
      <w:pPr>
        <w:pStyle w:val="PL"/>
      </w:pPr>
      <w:r w:rsidRPr="00EE6E73">
        <w:t>}</w:t>
      </w:r>
    </w:p>
    <w:p w14:paraId="14E8851C" w14:textId="77777777" w:rsidR="00394471" w:rsidRPr="00EE6E73" w:rsidRDefault="00394471" w:rsidP="00EE6E73">
      <w:pPr>
        <w:pStyle w:val="PL"/>
      </w:pPr>
    </w:p>
    <w:p w14:paraId="37473A9F" w14:textId="77777777" w:rsidR="00394471" w:rsidRPr="00EE6E73" w:rsidRDefault="00394471" w:rsidP="00EE6E73">
      <w:pPr>
        <w:pStyle w:val="PL"/>
        <w:rPr>
          <w:color w:val="808080"/>
        </w:rPr>
      </w:pPr>
      <w:r w:rsidRPr="00EE6E73">
        <w:rPr>
          <w:color w:val="808080"/>
        </w:rPr>
        <w:t>-- TAG-RA-PRIORITIZATION-STOP</w:t>
      </w:r>
    </w:p>
    <w:p w14:paraId="42A0A91F" w14:textId="77777777" w:rsidR="00394471" w:rsidRPr="00EE6E73" w:rsidRDefault="00394471" w:rsidP="00EE6E73">
      <w:pPr>
        <w:pStyle w:val="PL"/>
        <w:rPr>
          <w:color w:val="808080"/>
        </w:rPr>
      </w:pPr>
      <w:r w:rsidRPr="00EE6E73">
        <w:rPr>
          <w:color w:val="808080"/>
        </w:rPr>
        <w:t>-- ASN1STOP</w:t>
      </w:r>
    </w:p>
    <w:p w14:paraId="2884EF6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EE6E73" w:rsidRDefault="00394471" w:rsidP="00964CC4">
            <w:pPr>
              <w:pStyle w:val="TAH"/>
              <w:rPr>
                <w:szCs w:val="22"/>
                <w:lang w:eastAsia="sv-SE"/>
              </w:rPr>
            </w:pPr>
            <w:r w:rsidRPr="00EE6E73">
              <w:rPr>
                <w:i/>
                <w:szCs w:val="22"/>
                <w:lang w:eastAsia="sv-SE"/>
              </w:rPr>
              <w:lastRenderedPageBreak/>
              <w:t xml:space="preserve">RA-Prioritization </w:t>
            </w:r>
            <w:r w:rsidRPr="00EE6E73">
              <w:rPr>
                <w:szCs w:val="22"/>
                <w:lang w:eastAsia="sv-SE"/>
              </w:rPr>
              <w:t>field descriptions</w:t>
            </w:r>
          </w:p>
        </w:tc>
      </w:tr>
      <w:tr w:rsidR="004112C8" w:rsidRPr="00EE6E73"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EE6E73" w:rsidRDefault="00394471" w:rsidP="00964CC4">
            <w:pPr>
              <w:pStyle w:val="TAL"/>
              <w:rPr>
                <w:szCs w:val="22"/>
                <w:lang w:eastAsia="sv-SE"/>
              </w:rPr>
            </w:pPr>
            <w:proofErr w:type="spellStart"/>
            <w:r w:rsidRPr="00EE6E73">
              <w:rPr>
                <w:b/>
                <w:i/>
                <w:szCs w:val="22"/>
                <w:lang w:eastAsia="sv-SE"/>
              </w:rPr>
              <w:t>powerRampingStepHighPriority</w:t>
            </w:r>
            <w:proofErr w:type="spellEnd"/>
          </w:p>
          <w:p w14:paraId="15B806B8" w14:textId="77777777" w:rsidR="00394471" w:rsidRPr="00EE6E73" w:rsidRDefault="00394471" w:rsidP="00964CC4">
            <w:pPr>
              <w:pStyle w:val="TAL"/>
              <w:rPr>
                <w:szCs w:val="22"/>
                <w:lang w:eastAsia="sv-SE"/>
              </w:rPr>
            </w:pPr>
            <w:r w:rsidRPr="00EE6E73">
              <w:rPr>
                <w:szCs w:val="22"/>
                <w:lang w:eastAsia="sv-SE"/>
              </w:rPr>
              <w:t>Power ramping step applied for prioritized random access procedure.</w:t>
            </w:r>
          </w:p>
        </w:tc>
      </w:tr>
      <w:tr w:rsidR="000830BB" w:rsidRPr="00EE6E73"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EE6E73" w:rsidRDefault="00394471" w:rsidP="00964CC4">
            <w:pPr>
              <w:pStyle w:val="TAL"/>
              <w:rPr>
                <w:szCs w:val="22"/>
                <w:lang w:eastAsia="sv-SE"/>
              </w:rPr>
            </w:pPr>
            <w:proofErr w:type="spellStart"/>
            <w:r w:rsidRPr="00EE6E73">
              <w:rPr>
                <w:b/>
                <w:i/>
                <w:szCs w:val="22"/>
                <w:lang w:eastAsia="sv-SE"/>
              </w:rPr>
              <w:t>scalingFactorBI</w:t>
            </w:r>
            <w:proofErr w:type="spellEnd"/>
          </w:p>
          <w:p w14:paraId="2FC63922" w14:textId="77777777" w:rsidR="00394471" w:rsidRPr="00EE6E73" w:rsidRDefault="00394471" w:rsidP="00964CC4">
            <w:pPr>
              <w:pStyle w:val="TAL"/>
              <w:rPr>
                <w:szCs w:val="22"/>
                <w:lang w:eastAsia="sv-SE"/>
              </w:rPr>
            </w:pPr>
            <w:r w:rsidRPr="00EE6E73">
              <w:rPr>
                <w:szCs w:val="22"/>
                <w:lang w:eastAsia="sv-SE"/>
              </w:rPr>
              <w:t xml:space="preserve">Scaling factor for the backoff indicator (BI) for the prioritized random access procedure. (see TS 38.321 [3], clause 5.1.4). Value </w:t>
            </w:r>
            <w:r w:rsidRPr="00EE6E73">
              <w:rPr>
                <w:i/>
                <w:szCs w:val="22"/>
                <w:lang w:eastAsia="sv-SE"/>
              </w:rPr>
              <w:t>zero</w:t>
            </w:r>
            <w:r w:rsidRPr="00EE6E73">
              <w:rPr>
                <w:szCs w:val="22"/>
                <w:lang w:eastAsia="sv-SE"/>
              </w:rPr>
              <w:t xml:space="preserve"> corresponds to 0, value </w:t>
            </w:r>
            <w:r w:rsidRPr="00EE6E73">
              <w:rPr>
                <w:i/>
                <w:szCs w:val="22"/>
                <w:lang w:eastAsia="sv-SE"/>
              </w:rPr>
              <w:t>dot25</w:t>
            </w:r>
            <w:r w:rsidRPr="00EE6E73">
              <w:rPr>
                <w:szCs w:val="22"/>
                <w:lang w:eastAsia="sv-SE"/>
              </w:rPr>
              <w:t xml:space="preserve"> corresponds to 0.25 and so on.</w:t>
            </w:r>
          </w:p>
        </w:tc>
      </w:tr>
    </w:tbl>
    <w:p w14:paraId="155D1068" w14:textId="77777777" w:rsidR="00850B30" w:rsidRPr="00EE6E73" w:rsidRDefault="00850B30" w:rsidP="00850B30"/>
    <w:p w14:paraId="2E4B2BEA" w14:textId="77777777" w:rsidR="00850B30" w:rsidRPr="00EE6E73" w:rsidRDefault="00850B30" w:rsidP="00850B30">
      <w:pPr>
        <w:pStyle w:val="Heading4"/>
      </w:pPr>
      <w:bookmarkStart w:id="5287" w:name="_Toc193446342"/>
      <w:bookmarkStart w:id="5288" w:name="_Toc193452147"/>
      <w:bookmarkStart w:id="5289" w:name="_Toc193463419"/>
      <w:bookmarkStart w:id="5290" w:name="_Toc201295706"/>
      <w:bookmarkStart w:id="5291" w:name="MCCQCTEMPBM_00000426"/>
      <w:r w:rsidRPr="00EE6E73">
        <w:t>–</w:t>
      </w:r>
      <w:r w:rsidRPr="00EE6E73">
        <w:tab/>
      </w:r>
      <w:r w:rsidRPr="00EE6E73">
        <w:rPr>
          <w:i/>
        </w:rPr>
        <w:t>RA-</w:t>
      </w:r>
      <w:proofErr w:type="spellStart"/>
      <w:r w:rsidRPr="00EE6E73">
        <w:rPr>
          <w:i/>
        </w:rPr>
        <w:t>PrioritizationForSlicing</w:t>
      </w:r>
      <w:bookmarkEnd w:id="5287"/>
      <w:bookmarkEnd w:id="5288"/>
      <w:bookmarkEnd w:id="5289"/>
      <w:bookmarkEnd w:id="5290"/>
      <w:proofErr w:type="spellEnd"/>
    </w:p>
    <w:bookmarkEnd w:id="5291"/>
    <w:p w14:paraId="14E08A73" w14:textId="77777777" w:rsidR="00850B30" w:rsidRPr="00EE6E73" w:rsidRDefault="00850B30" w:rsidP="00850B30">
      <w:pPr>
        <w:keepNext/>
        <w:keepLines/>
        <w:rPr>
          <w:iCs/>
        </w:rPr>
      </w:pPr>
      <w:r w:rsidRPr="00EE6E73">
        <w:t xml:space="preserve">The IE </w:t>
      </w:r>
      <w:r w:rsidRPr="00EE6E73">
        <w:rPr>
          <w:i/>
        </w:rPr>
        <w:t>RA-</w:t>
      </w:r>
      <w:proofErr w:type="spellStart"/>
      <w:r w:rsidRPr="00EE6E73">
        <w:rPr>
          <w:i/>
        </w:rPr>
        <w:t>PrioritizationForSlicing</w:t>
      </w:r>
      <w:proofErr w:type="spellEnd"/>
      <w:r w:rsidRPr="00EE6E73">
        <w:t xml:space="preserve"> is used to configure prioritized random access for slicing.</w:t>
      </w:r>
    </w:p>
    <w:p w14:paraId="052C1A79" w14:textId="77777777" w:rsidR="00850B30" w:rsidRPr="00EE6E73" w:rsidRDefault="00850B30" w:rsidP="00850B30">
      <w:pPr>
        <w:pStyle w:val="TH"/>
      </w:pPr>
      <w:r w:rsidRPr="00EE6E73">
        <w:rPr>
          <w:i/>
        </w:rPr>
        <w:t>RA-</w:t>
      </w:r>
      <w:proofErr w:type="spellStart"/>
      <w:r w:rsidRPr="00EE6E73">
        <w:rPr>
          <w:i/>
        </w:rPr>
        <w:t>PrioritizationForSlicing</w:t>
      </w:r>
      <w:proofErr w:type="spellEnd"/>
      <w:r w:rsidRPr="00EE6E73">
        <w:t xml:space="preserve"> information element</w:t>
      </w:r>
    </w:p>
    <w:p w14:paraId="08004C62" w14:textId="77777777" w:rsidR="00850B30" w:rsidRPr="00EE6E73" w:rsidRDefault="00850B30" w:rsidP="00EE6E73">
      <w:pPr>
        <w:pStyle w:val="PL"/>
        <w:rPr>
          <w:color w:val="808080"/>
        </w:rPr>
      </w:pPr>
      <w:r w:rsidRPr="00EE6E73">
        <w:rPr>
          <w:color w:val="808080"/>
        </w:rPr>
        <w:t>-- ASN1START</w:t>
      </w:r>
    </w:p>
    <w:p w14:paraId="0E7EF677" w14:textId="77777777" w:rsidR="00850B30" w:rsidRPr="00EE6E73" w:rsidRDefault="00850B30" w:rsidP="00EE6E73">
      <w:pPr>
        <w:pStyle w:val="PL"/>
        <w:rPr>
          <w:color w:val="808080"/>
        </w:rPr>
      </w:pPr>
      <w:r w:rsidRPr="00EE6E73">
        <w:rPr>
          <w:color w:val="808080"/>
        </w:rPr>
        <w:t>-- TAG-RA-PRIORITIZATIONFORSLICING-START</w:t>
      </w:r>
    </w:p>
    <w:p w14:paraId="37C1E2D0" w14:textId="77777777" w:rsidR="00850B30" w:rsidRPr="00EE6E73" w:rsidRDefault="00850B30" w:rsidP="00EE6E73">
      <w:pPr>
        <w:pStyle w:val="PL"/>
      </w:pPr>
    </w:p>
    <w:p w14:paraId="24270627" w14:textId="77777777" w:rsidR="00850B30" w:rsidRPr="00EE6E73" w:rsidRDefault="00850B30" w:rsidP="00EE6E73">
      <w:pPr>
        <w:pStyle w:val="PL"/>
      </w:pPr>
      <w:r w:rsidRPr="00EE6E73">
        <w:t xml:space="preserve">RA-PrioritizationForSlicing-r17 ::=    </w:t>
      </w:r>
      <w:r w:rsidRPr="00EE6E73">
        <w:rPr>
          <w:color w:val="993366"/>
        </w:rPr>
        <w:t>SEQUENCE</w:t>
      </w:r>
      <w:r w:rsidRPr="00EE6E73">
        <w:t xml:space="preserve"> {</w:t>
      </w:r>
    </w:p>
    <w:p w14:paraId="0823CFAD" w14:textId="77777777" w:rsidR="00850B30" w:rsidRPr="00EE6E73" w:rsidRDefault="00850B30" w:rsidP="00EE6E73">
      <w:pPr>
        <w:pStyle w:val="PL"/>
      </w:pPr>
      <w:r w:rsidRPr="00EE6E73">
        <w:t xml:space="preserve">    ra-PrioritizationSliceInfoList-r17     </w:t>
      </w:r>
      <w:proofErr w:type="spellStart"/>
      <w:r w:rsidRPr="00EE6E73">
        <w:t>RA-</w:t>
      </w:r>
      <w:r w:rsidRPr="00EE6E73">
        <w:rPr>
          <w:rFonts w:eastAsia="DengXian"/>
        </w:rPr>
        <w:t>Prioritization</w:t>
      </w:r>
      <w:r w:rsidRPr="00EE6E73">
        <w:t>SliceInfoList-r17</w:t>
      </w:r>
      <w:proofErr w:type="spellEnd"/>
      <w:r w:rsidRPr="00EE6E73">
        <w:t>,</w:t>
      </w:r>
    </w:p>
    <w:p w14:paraId="60E2DA97" w14:textId="77777777" w:rsidR="00850B30" w:rsidRPr="00EE6E73" w:rsidRDefault="00850B30" w:rsidP="00EE6E73">
      <w:pPr>
        <w:pStyle w:val="PL"/>
        <w:rPr>
          <w:rFonts w:eastAsia="DengXian"/>
        </w:rPr>
      </w:pPr>
      <w:r w:rsidRPr="00EE6E73">
        <w:t xml:space="preserve">    ...</w:t>
      </w:r>
    </w:p>
    <w:p w14:paraId="79E8BC47" w14:textId="77777777" w:rsidR="00850B30" w:rsidRPr="00EE6E73" w:rsidRDefault="00850B30" w:rsidP="00EE6E73">
      <w:pPr>
        <w:pStyle w:val="PL"/>
      </w:pPr>
      <w:r w:rsidRPr="00EE6E73">
        <w:t>}</w:t>
      </w:r>
    </w:p>
    <w:p w14:paraId="708BDF6F" w14:textId="77777777" w:rsidR="00850B30" w:rsidRPr="00EE6E73" w:rsidRDefault="00850B30" w:rsidP="00EE6E73">
      <w:pPr>
        <w:pStyle w:val="PL"/>
      </w:pPr>
    </w:p>
    <w:p w14:paraId="4107980A" w14:textId="77777777" w:rsidR="00850B30" w:rsidRPr="00EE6E73" w:rsidRDefault="00850B30" w:rsidP="00EE6E73">
      <w:pPr>
        <w:pStyle w:val="PL"/>
        <w:rPr>
          <w:rFonts w:eastAsia="DengXian"/>
        </w:rPr>
      </w:pPr>
      <w:r w:rsidRPr="00EE6E73">
        <w:rPr>
          <w:rFonts w:eastAsia="DengXian"/>
        </w:rPr>
        <w:t xml:space="preserve">RA-PrioritizationSliceInfoList-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Pr="00EE6E73">
        <w:rPr>
          <w:rFonts w:eastAsia="DengXian"/>
        </w:rPr>
        <w:t>RA-PrioritizationSliceInfo</w:t>
      </w:r>
      <w:r w:rsidRPr="00EE6E73">
        <w:t>-r17</w:t>
      </w:r>
    </w:p>
    <w:p w14:paraId="5B609511" w14:textId="77777777" w:rsidR="00850B30" w:rsidRPr="00EE6E73" w:rsidRDefault="00850B30" w:rsidP="00EE6E73">
      <w:pPr>
        <w:pStyle w:val="PL"/>
        <w:rPr>
          <w:rFonts w:eastAsia="DengXian"/>
        </w:rPr>
      </w:pPr>
    </w:p>
    <w:p w14:paraId="23439A6C" w14:textId="77777777" w:rsidR="00850B30" w:rsidRPr="00EE6E73" w:rsidRDefault="00850B30" w:rsidP="00EE6E73">
      <w:pPr>
        <w:pStyle w:val="PL"/>
      </w:pPr>
      <w:r w:rsidRPr="00EE6E73">
        <w:rPr>
          <w:rFonts w:eastAsia="DengXian"/>
        </w:rPr>
        <w:t>RA-PrioritizationSliceInfo</w:t>
      </w:r>
      <w:r w:rsidRPr="00EE6E73">
        <w:t xml:space="preserve">-r17 ::=     </w:t>
      </w:r>
      <w:r w:rsidRPr="00EE6E73">
        <w:rPr>
          <w:color w:val="993366"/>
        </w:rPr>
        <w:t>SEQUENCE</w:t>
      </w:r>
      <w:r w:rsidRPr="00EE6E73">
        <w:t xml:space="preserve"> {</w:t>
      </w:r>
    </w:p>
    <w:p w14:paraId="7387F4A0" w14:textId="49E9CDE7" w:rsidR="00850B30" w:rsidRPr="00EE6E73" w:rsidRDefault="00850B30" w:rsidP="00EE6E73">
      <w:pPr>
        <w:pStyle w:val="PL"/>
        <w:rPr>
          <w:rFonts w:eastAsia="DengXian"/>
        </w:rPr>
      </w:pPr>
      <w:r w:rsidRPr="00EE6E73">
        <w:t xml:space="preserve">    </w:t>
      </w:r>
      <w:r w:rsidR="0055685D" w:rsidRPr="00EE6E73">
        <w:t>n</w:t>
      </w:r>
      <w:r w:rsidR="008E5FFC" w:rsidRPr="00EE6E73">
        <w:t>sag</w:t>
      </w:r>
      <w:r w:rsidR="004D1E3D" w:rsidRPr="00EE6E73">
        <w:t>-</w:t>
      </w:r>
      <w:r w:rsidRPr="00EE6E73">
        <w:t>ID</w:t>
      </w:r>
      <w:r w:rsidR="004D1E3D" w:rsidRPr="00EE6E73">
        <w:t>-</w:t>
      </w:r>
      <w:r w:rsidRPr="00EE6E73">
        <w:t xml:space="preserve">List-r17                   </w:t>
      </w:r>
      <w:r w:rsidR="008E5FFC"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008E5FFC" w:rsidRPr="00EE6E73">
        <w:t>NSAG-ID-r17</w:t>
      </w:r>
      <w:r w:rsidRPr="00EE6E73">
        <w:t>,</w:t>
      </w:r>
    </w:p>
    <w:p w14:paraId="41C0A4B2" w14:textId="77777777" w:rsidR="00850B30" w:rsidRPr="00EE6E73" w:rsidRDefault="00850B30" w:rsidP="00EE6E73">
      <w:pPr>
        <w:pStyle w:val="PL"/>
        <w:rPr>
          <w:rFonts w:eastAsia="DengXian"/>
        </w:rPr>
      </w:pPr>
      <w:r w:rsidRPr="00EE6E73">
        <w:t xml:space="preserve">    ra-Prioritization-r17                  RA-Prioritization,</w:t>
      </w:r>
    </w:p>
    <w:p w14:paraId="167B2333" w14:textId="77777777" w:rsidR="00850B30" w:rsidRPr="00EE6E73" w:rsidRDefault="00850B30" w:rsidP="00EE6E73">
      <w:pPr>
        <w:pStyle w:val="PL"/>
        <w:rPr>
          <w:rFonts w:eastAsia="DengXian"/>
        </w:rPr>
      </w:pPr>
      <w:r w:rsidRPr="00EE6E73">
        <w:t xml:space="preserve">    ...</w:t>
      </w:r>
    </w:p>
    <w:p w14:paraId="0D020989" w14:textId="77777777" w:rsidR="00850B30" w:rsidRPr="00EE6E73" w:rsidRDefault="00850B30" w:rsidP="00EE6E73">
      <w:pPr>
        <w:pStyle w:val="PL"/>
      </w:pPr>
      <w:r w:rsidRPr="00EE6E73">
        <w:t>}</w:t>
      </w:r>
    </w:p>
    <w:p w14:paraId="2234947A" w14:textId="77777777" w:rsidR="00850B30" w:rsidRPr="00EE6E73" w:rsidRDefault="00850B30" w:rsidP="00EE6E73">
      <w:pPr>
        <w:pStyle w:val="PL"/>
      </w:pPr>
    </w:p>
    <w:p w14:paraId="5630DFA4" w14:textId="77777777" w:rsidR="00850B30" w:rsidRPr="00EE6E73" w:rsidRDefault="00850B30" w:rsidP="00EE6E73">
      <w:pPr>
        <w:pStyle w:val="PL"/>
        <w:rPr>
          <w:color w:val="808080"/>
        </w:rPr>
      </w:pPr>
      <w:r w:rsidRPr="00EE6E73">
        <w:rPr>
          <w:color w:val="808080"/>
        </w:rPr>
        <w:t>-- TAG-RA-PRIORITIZATIONFORSLICING-STOP</w:t>
      </w:r>
    </w:p>
    <w:p w14:paraId="2C006FD2" w14:textId="77777777" w:rsidR="00850B30" w:rsidRPr="00EE6E73" w:rsidRDefault="00850B30" w:rsidP="00EE6E73">
      <w:pPr>
        <w:pStyle w:val="PL"/>
        <w:rPr>
          <w:color w:val="808080"/>
        </w:rPr>
      </w:pPr>
      <w:r w:rsidRPr="00EE6E73">
        <w:rPr>
          <w:color w:val="808080"/>
        </w:rPr>
        <w:t>-- ASN1STOP</w:t>
      </w:r>
    </w:p>
    <w:p w14:paraId="781B0410" w14:textId="77777777" w:rsidR="00394471" w:rsidRPr="00EE6E73" w:rsidRDefault="00394471" w:rsidP="00394471"/>
    <w:p w14:paraId="3F77C795" w14:textId="77777777" w:rsidR="00394471" w:rsidRPr="00EE6E73" w:rsidRDefault="00394471" w:rsidP="00394471">
      <w:pPr>
        <w:pStyle w:val="Heading4"/>
      </w:pPr>
      <w:bookmarkStart w:id="5292" w:name="_Toc60777338"/>
      <w:bookmarkStart w:id="5293" w:name="_Toc193446343"/>
      <w:bookmarkStart w:id="5294" w:name="_Toc193452148"/>
      <w:bookmarkStart w:id="5295" w:name="_Toc193463420"/>
      <w:bookmarkStart w:id="5296" w:name="_Toc201295707"/>
      <w:bookmarkStart w:id="5297" w:name="MCCQCTEMPBM_00000427"/>
      <w:r w:rsidRPr="00EE6E73">
        <w:t>–</w:t>
      </w:r>
      <w:r w:rsidRPr="00EE6E73">
        <w:tab/>
      </w:r>
      <w:proofErr w:type="spellStart"/>
      <w:r w:rsidRPr="00EE6E73">
        <w:rPr>
          <w:i/>
        </w:rPr>
        <w:t>RadioBearerConfig</w:t>
      </w:r>
      <w:bookmarkEnd w:id="5292"/>
      <w:bookmarkEnd w:id="5293"/>
      <w:bookmarkEnd w:id="5294"/>
      <w:bookmarkEnd w:id="5295"/>
      <w:bookmarkEnd w:id="5296"/>
      <w:proofErr w:type="spellEnd"/>
    </w:p>
    <w:bookmarkEnd w:id="5297"/>
    <w:p w14:paraId="71307D03" w14:textId="1B5BD955" w:rsidR="00394471" w:rsidRPr="00EE6E73" w:rsidRDefault="00394471" w:rsidP="00394471">
      <w:r w:rsidRPr="00EE6E73">
        <w:t xml:space="preserve">The IE </w:t>
      </w:r>
      <w:proofErr w:type="spellStart"/>
      <w:r w:rsidRPr="00EE6E73">
        <w:rPr>
          <w:i/>
        </w:rPr>
        <w:t>RadioBearerConfig</w:t>
      </w:r>
      <w:proofErr w:type="spellEnd"/>
      <w:r w:rsidRPr="00EE6E73">
        <w:rPr>
          <w:i/>
        </w:rPr>
        <w:t xml:space="preserve"> </w:t>
      </w:r>
      <w:r w:rsidRPr="00EE6E73">
        <w:t>is used to add, modify and release signalling</w:t>
      </w:r>
      <w:r w:rsidR="001E593B" w:rsidRPr="00EE6E73">
        <w:t>, multicast MRBs</w:t>
      </w:r>
      <w:r w:rsidRPr="00EE6E73">
        <w:t xml:space="preserve"> and/or data radio bearers. Specifically, this IE carries the parameters for PDCP and, if applicable, SDAP entities for the radio bearers.</w:t>
      </w:r>
    </w:p>
    <w:p w14:paraId="6C38CCC8" w14:textId="77777777" w:rsidR="00394471" w:rsidRPr="00EE6E73" w:rsidRDefault="00394471" w:rsidP="00394471">
      <w:pPr>
        <w:pStyle w:val="TH"/>
      </w:pPr>
      <w:proofErr w:type="spellStart"/>
      <w:r w:rsidRPr="00EE6E73">
        <w:rPr>
          <w:bCs/>
          <w:i/>
          <w:iCs/>
        </w:rPr>
        <w:t>RadioBearerConfig</w:t>
      </w:r>
      <w:proofErr w:type="spellEnd"/>
      <w:r w:rsidRPr="00EE6E73">
        <w:rPr>
          <w:bCs/>
          <w:i/>
          <w:iCs/>
        </w:rPr>
        <w:t xml:space="preserve"> </w:t>
      </w:r>
      <w:r w:rsidRPr="00EE6E73">
        <w:t>information element</w:t>
      </w:r>
    </w:p>
    <w:p w14:paraId="5A14F5B0" w14:textId="77777777" w:rsidR="00394471" w:rsidRPr="00EE6E73" w:rsidRDefault="00394471" w:rsidP="00EE6E73">
      <w:pPr>
        <w:pStyle w:val="PL"/>
        <w:rPr>
          <w:color w:val="808080"/>
        </w:rPr>
      </w:pPr>
      <w:r w:rsidRPr="00EE6E73">
        <w:rPr>
          <w:color w:val="808080"/>
        </w:rPr>
        <w:t>-- ASN1START</w:t>
      </w:r>
    </w:p>
    <w:p w14:paraId="71224377" w14:textId="77777777" w:rsidR="00394471" w:rsidRPr="00EE6E73" w:rsidRDefault="00394471" w:rsidP="00EE6E73">
      <w:pPr>
        <w:pStyle w:val="PL"/>
        <w:rPr>
          <w:color w:val="808080"/>
        </w:rPr>
      </w:pPr>
      <w:r w:rsidRPr="00EE6E73">
        <w:rPr>
          <w:color w:val="808080"/>
        </w:rPr>
        <w:t>-- TAG-RADIOBEARERCONFIG-START</w:t>
      </w:r>
    </w:p>
    <w:p w14:paraId="4A8326F6" w14:textId="77777777" w:rsidR="00394471" w:rsidRPr="00EE6E73" w:rsidRDefault="00394471" w:rsidP="00EE6E73">
      <w:pPr>
        <w:pStyle w:val="PL"/>
      </w:pPr>
    </w:p>
    <w:p w14:paraId="247A9997" w14:textId="77777777" w:rsidR="00394471" w:rsidRPr="00EE6E73" w:rsidRDefault="00394471" w:rsidP="00EE6E73">
      <w:pPr>
        <w:pStyle w:val="PL"/>
      </w:pPr>
      <w:proofErr w:type="spellStart"/>
      <w:r w:rsidRPr="00EE6E73">
        <w:t>RadioBearerConfig</w:t>
      </w:r>
      <w:proofErr w:type="spellEnd"/>
      <w:r w:rsidRPr="00EE6E73">
        <w:t xml:space="preserve"> ::=                   </w:t>
      </w:r>
      <w:r w:rsidRPr="00EE6E73">
        <w:rPr>
          <w:color w:val="993366"/>
        </w:rPr>
        <w:t>SEQUENCE</w:t>
      </w:r>
      <w:r w:rsidRPr="00EE6E73">
        <w:t xml:space="preserve"> {</w:t>
      </w:r>
    </w:p>
    <w:p w14:paraId="0E62F0C1" w14:textId="77777777" w:rsidR="00394471" w:rsidRPr="00EE6E73" w:rsidRDefault="00394471" w:rsidP="00EE6E73">
      <w:pPr>
        <w:pStyle w:val="PL"/>
        <w:rPr>
          <w:color w:val="808080"/>
        </w:rPr>
      </w:pPr>
      <w:r w:rsidRPr="00EE6E73">
        <w:t xml:space="preserve">    </w:t>
      </w:r>
      <w:proofErr w:type="spellStart"/>
      <w:r w:rsidRPr="00EE6E73">
        <w:t>srb-ToAddModList</w:t>
      </w:r>
      <w:proofErr w:type="spellEnd"/>
      <w:r w:rsidRPr="00EE6E73">
        <w:t xml:space="preserve">                        SRB-</w:t>
      </w:r>
      <w:proofErr w:type="spellStart"/>
      <w:r w:rsidRPr="00EE6E73">
        <w:t>ToAddModList</w:t>
      </w:r>
      <w:proofErr w:type="spellEnd"/>
      <w:r w:rsidRPr="00EE6E73">
        <w:t xml:space="preserve">                                        </w:t>
      </w:r>
      <w:r w:rsidRPr="00EE6E73">
        <w:rPr>
          <w:color w:val="993366"/>
        </w:rPr>
        <w:t>OPTIONAL</w:t>
      </w:r>
      <w:r w:rsidRPr="00EE6E73">
        <w:t xml:space="preserve">,   </w:t>
      </w:r>
      <w:r w:rsidRPr="00EE6E73">
        <w:rPr>
          <w:color w:val="808080"/>
        </w:rPr>
        <w:t>-- Cond HO-Conn</w:t>
      </w:r>
    </w:p>
    <w:p w14:paraId="04BAC6C0" w14:textId="77777777" w:rsidR="00394471" w:rsidRPr="00EE6E73" w:rsidRDefault="00394471" w:rsidP="00EE6E73">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C6774CB" w14:textId="77777777" w:rsidR="00394471" w:rsidRPr="00EE6E73" w:rsidRDefault="00394471" w:rsidP="00EE6E73">
      <w:pPr>
        <w:pStyle w:val="PL"/>
        <w:rPr>
          <w:color w:val="808080"/>
        </w:rPr>
      </w:pPr>
      <w:r w:rsidRPr="00EE6E73">
        <w:t xml:space="preserve">    </w:t>
      </w:r>
      <w:proofErr w:type="spellStart"/>
      <w:r w:rsidRPr="00EE6E73">
        <w:t>drb-ToAddModList</w:t>
      </w:r>
      <w:proofErr w:type="spellEnd"/>
      <w:r w:rsidRPr="00EE6E73">
        <w:t xml:space="preserve">                        DRB-</w:t>
      </w:r>
      <w:proofErr w:type="spellStart"/>
      <w:r w:rsidRPr="00EE6E73">
        <w:t>ToAddModList</w:t>
      </w:r>
      <w:proofErr w:type="spellEnd"/>
      <w:r w:rsidRPr="00EE6E73">
        <w:t xml:space="preserve">                                        </w:t>
      </w:r>
      <w:r w:rsidRPr="00EE6E73">
        <w:rPr>
          <w:color w:val="993366"/>
        </w:rPr>
        <w:t>OPTIONAL</w:t>
      </w:r>
      <w:r w:rsidRPr="00EE6E73">
        <w:t xml:space="preserve">,   </w:t>
      </w:r>
      <w:r w:rsidRPr="00EE6E73">
        <w:rPr>
          <w:color w:val="808080"/>
        </w:rPr>
        <w:t>-- Cond HO-</w:t>
      </w:r>
      <w:proofErr w:type="spellStart"/>
      <w:r w:rsidRPr="00EE6E73">
        <w:rPr>
          <w:color w:val="808080"/>
        </w:rPr>
        <w:t>toNR</w:t>
      </w:r>
      <w:proofErr w:type="spellEnd"/>
    </w:p>
    <w:p w14:paraId="77F83655" w14:textId="77777777" w:rsidR="00394471" w:rsidRPr="00EE6E73" w:rsidRDefault="00394471" w:rsidP="00EE6E73">
      <w:pPr>
        <w:pStyle w:val="PL"/>
        <w:rPr>
          <w:color w:val="808080"/>
        </w:rPr>
      </w:pPr>
      <w:r w:rsidRPr="00EE6E73">
        <w:lastRenderedPageBreak/>
        <w:t xml:space="preserve">    </w:t>
      </w:r>
      <w:proofErr w:type="spellStart"/>
      <w:r w:rsidRPr="00EE6E73">
        <w:t>drb-ToReleaseList</w:t>
      </w:r>
      <w:proofErr w:type="spellEnd"/>
      <w:r w:rsidRPr="00EE6E73">
        <w:t xml:space="preserve">                       DRB-</w:t>
      </w:r>
      <w:proofErr w:type="spellStart"/>
      <w:r w:rsidRPr="00EE6E73">
        <w:t>ToReleaseList</w:t>
      </w:r>
      <w:proofErr w:type="spellEnd"/>
      <w:r w:rsidRPr="00EE6E73">
        <w:t xml:space="preserve">                                       </w:t>
      </w:r>
      <w:r w:rsidRPr="00EE6E73">
        <w:rPr>
          <w:color w:val="993366"/>
        </w:rPr>
        <w:t>OPTIONAL</w:t>
      </w:r>
      <w:r w:rsidRPr="00EE6E73">
        <w:t xml:space="preserve">,   </w:t>
      </w:r>
      <w:r w:rsidRPr="00EE6E73">
        <w:rPr>
          <w:color w:val="808080"/>
        </w:rPr>
        <w:t>-- Need N</w:t>
      </w:r>
    </w:p>
    <w:p w14:paraId="084949A0" w14:textId="77777777" w:rsidR="00394471" w:rsidRPr="00EE6E73" w:rsidRDefault="00394471" w:rsidP="00EE6E73">
      <w:pPr>
        <w:pStyle w:val="PL"/>
        <w:rPr>
          <w:color w:val="808080"/>
        </w:rPr>
      </w:pPr>
      <w:r w:rsidRPr="00EE6E73">
        <w:t xml:space="preserve">    </w:t>
      </w:r>
      <w:proofErr w:type="spellStart"/>
      <w:r w:rsidRPr="00EE6E73">
        <w:t>securityConfig</w:t>
      </w:r>
      <w:proofErr w:type="spellEnd"/>
      <w:r w:rsidRPr="00EE6E73">
        <w:t xml:space="preserve">                          </w:t>
      </w:r>
      <w:proofErr w:type="spellStart"/>
      <w:r w:rsidRPr="00EE6E73">
        <w:t>SecurityConfig</w:t>
      </w:r>
      <w:proofErr w:type="spellEnd"/>
      <w:r w:rsidRPr="00EE6E73">
        <w:t xml:space="preserve">                                          </w:t>
      </w:r>
      <w:r w:rsidRPr="00EE6E73">
        <w:rPr>
          <w:color w:val="993366"/>
        </w:rPr>
        <w:t>OPTIONAL</w:t>
      </w:r>
      <w:r w:rsidRPr="00EE6E73">
        <w:t xml:space="preserve">,   </w:t>
      </w:r>
      <w:r w:rsidRPr="00EE6E73">
        <w:rPr>
          <w:color w:val="808080"/>
        </w:rPr>
        <w:t>-- Need M</w:t>
      </w:r>
    </w:p>
    <w:p w14:paraId="32DF363C" w14:textId="36E47CC9" w:rsidR="001E593B" w:rsidRPr="00EE6E73" w:rsidRDefault="00394471" w:rsidP="00EE6E73">
      <w:pPr>
        <w:pStyle w:val="PL"/>
      </w:pPr>
      <w:r w:rsidRPr="00EE6E73">
        <w:t xml:space="preserve">    ...</w:t>
      </w:r>
      <w:r w:rsidR="001E593B" w:rsidRPr="00EE6E73">
        <w:t>,</w:t>
      </w:r>
    </w:p>
    <w:p w14:paraId="383062C1" w14:textId="7D1BA0EE" w:rsidR="001E593B" w:rsidRPr="00EE6E73" w:rsidRDefault="001E593B" w:rsidP="00EE6E73">
      <w:pPr>
        <w:pStyle w:val="PL"/>
      </w:pPr>
      <w:r w:rsidRPr="00EE6E73">
        <w:t xml:space="preserve">    [[</w:t>
      </w:r>
    </w:p>
    <w:p w14:paraId="3349607A" w14:textId="02CFCF37" w:rsidR="001E593B" w:rsidRPr="00EE6E73" w:rsidRDefault="001E593B" w:rsidP="00EE6E73">
      <w:pPr>
        <w:pStyle w:val="PL"/>
        <w:rPr>
          <w:color w:val="808080"/>
        </w:rPr>
      </w:pPr>
      <w:r w:rsidRPr="00EE6E73">
        <w:t xml:space="preserve">    mrb-ToAddModList-r17                    </w:t>
      </w:r>
      <w:proofErr w:type="spellStart"/>
      <w:r w:rsidRPr="00EE6E73">
        <w:t>MRB-ToAddModList-r17</w:t>
      </w:r>
      <w:proofErr w:type="spellEnd"/>
      <w:r w:rsidRPr="00EE6E73">
        <w:t xml:space="preserve">                                    </w:t>
      </w:r>
      <w:r w:rsidRPr="00EE6E73">
        <w:rPr>
          <w:color w:val="993366"/>
        </w:rPr>
        <w:t>OPTIONAL</w:t>
      </w:r>
      <w:r w:rsidRPr="00EE6E73">
        <w:t xml:space="preserve">,   </w:t>
      </w:r>
      <w:r w:rsidRPr="00EE6E73">
        <w:rPr>
          <w:color w:val="808080"/>
        </w:rPr>
        <w:t>-- Need N</w:t>
      </w:r>
    </w:p>
    <w:p w14:paraId="21070469" w14:textId="3BA628EF" w:rsidR="001E593B" w:rsidRPr="00EE6E73" w:rsidRDefault="001E593B" w:rsidP="00EE6E73">
      <w:pPr>
        <w:pStyle w:val="PL"/>
        <w:rPr>
          <w:color w:val="808080"/>
        </w:rPr>
      </w:pPr>
      <w:r w:rsidRPr="00EE6E73">
        <w:t xml:space="preserve">    mrb-ToReleaseList-r17                   </w:t>
      </w:r>
      <w:proofErr w:type="spellStart"/>
      <w:r w:rsidRPr="00EE6E73">
        <w:t>MRB-ToReleaseList-r17</w:t>
      </w:r>
      <w:proofErr w:type="spellEnd"/>
      <w:r w:rsidRPr="00EE6E73">
        <w:t xml:space="preserve">                                   </w:t>
      </w:r>
      <w:r w:rsidRPr="00EE6E73">
        <w:rPr>
          <w:color w:val="993366"/>
        </w:rPr>
        <w:t>OPTIONAL</w:t>
      </w:r>
      <w:r w:rsidR="0046275D" w:rsidRPr="00EE6E73">
        <w:t>,</w:t>
      </w:r>
      <w:r w:rsidRPr="00EE6E73">
        <w:t xml:space="preserve">   </w:t>
      </w:r>
      <w:r w:rsidRPr="00EE6E73">
        <w:rPr>
          <w:color w:val="808080"/>
        </w:rPr>
        <w:t>-- Need N</w:t>
      </w:r>
    </w:p>
    <w:p w14:paraId="5D302C2E" w14:textId="350044BD" w:rsidR="0046275D" w:rsidRPr="00EE6E73" w:rsidRDefault="0046275D" w:rsidP="00EE6E73">
      <w:pPr>
        <w:pStyle w:val="PL"/>
        <w:rPr>
          <w:color w:val="808080"/>
        </w:rPr>
      </w:pPr>
      <w:r w:rsidRPr="00EE6E73">
        <w:t xml:space="preserve">    srb</w:t>
      </w:r>
      <w:r w:rsidR="00935718" w:rsidRPr="00EE6E73">
        <w:t>4</w:t>
      </w:r>
      <w:r w:rsidRPr="00EE6E73">
        <w:t xml:space="preserve">-ToAddMod-r17                 </w:t>
      </w:r>
      <w:r w:rsidR="00935718" w:rsidRPr="00EE6E73">
        <w:t xml:space="preserve">      </w:t>
      </w:r>
      <w:r w:rsidRPr="00EE6E73">
        <w:t>SRB-</w:t>
      </w:r>
      <w:proofErr w:type="spellStart"/>
      <w:r w:rsidRPr="00EE6E73">
        <w:t>ToAddMod</w:t>
      </w:r>
      <w:proofErr w:type="spellEnd"/>
      <w:r w:rsidRPr="00EE6E73">
        <w:t xml:space="preserve">                                 </w:t>
      </w:r>
      <w:r w:rsidR="00935718" w:rsidRPr="00EE6E73">
        <w:t xml:space="preserve">           </w:t>
      </w:r>
      <w:r w:rsidRPr="00EE6E73">
        <w:rPr>
          <w:color w:val="993366"/>
        </w:rPr>
        <w:t>OPTIONAL</w:t>
      </w:r>
      <w:r w:rsidRPr="00EE6E73">
        <w:t xml:space="preserve">,   </w:t>
      </w:r>
      <w:r w:rsidRPr="00EE6E73">
        <w:rPr>
          <w:color w:val="808080"/>
        </w:rPr>
        <w:t>-- Need N</w:t>
      </w:r>
    </w:p>
    <w:p w14:paraId="1C1BC471" w14:textId="77777777" w:rsidR="0046275D" w:rsidRPr="00EE6E73" w:rsidRDefault="0046275D" w:rsidP="00EE6E73">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805D669" w14:textId="6D09E706" w:rsidR="00B36C00" w:rsidRPr="00EE6E73" w:rsidRDefault="001E593B" w:rsidP="00EE6E73">
      <w:pPr>
        <w:pStyle w:val="PL"/>
      </w:pPr>
      <w:r w:rsidRPr="00EE6E73">
        <w:t xml:space="preserve">    ]]</w:t>
      </w:r>
      <w:r w:rsidR="00B36C00" w:rsidRPr="00EE6E73">
        <w:t>,</w:t>
      </w:r>
    </w:p>
    <w:p w14:paraId="02FF47B3" w14:textId="77777777" w:rsidR="00B36C00" w:rsidRPr="00EE6E73" w:rsidRDefault="00B36C00" w:rsidP="00EE6E73">
      <w:pPr>
        <w:pStyle w:val="PL"/>
      </w:pPr>
      <w:r w:rsidRPr="00EE6E73">
        <w:t xml:space="preserve">    [[</w:t>
      </w:r>
    </w:p>
    <w:p w14:paraId="166E516E" w14:textId="79631201" w:rsidR="00B36C00" w:rsidRPr="00EE6E73" w:rsidRDefault="00B36C00" w:rsidP="00EE6E73">
      <w:pPr>
        <w:pStyle w:val="PL"/>
        <w:rPr>
          <w:color w:val="808080"/>
        </w:rPr>
      </w:pPr>
      <w:r w:rsidRPr="00EE6E73">
        <w:t xml:space="preserve">    srb5-ToAddMod-r18                       SRB-</w:t>
      </w:r>
      <w:proofErr w:type="spellStart"/>
      <w:r w:rsidRPr="00EE6E73">
        <w:t>ToAddMod</w:t>
      </w:r>
      <w:proofErr w:type="spellEnd"/>
      <w:r w:rsidRPr="00EE6E73">
        <w:t xml:space="preserve">                                            </w:t>
      </w:r>
      <w:r w:rsidRPr="00EE6E73">
        <w:rPr>
          <w:color w:val="993366"/>
        </w:rPr>
        <w:t>OPTIONAL</w:t>
      </w:r>
      <w:r w:rsidRPr="00EE6E73">
        <w:t xml:space="preserve">,   </w:t>
      </w:r>
      <w:r w:rsidRPr="00EE6E73">
        <w:rPr>
          <w:color w:val="808080"/>
        </w:rPr>
        <w:t>-- Need N</w:t>
      </w:r>
    </w:p>
    <w:p w14:paraId="2136B3AB" w14:textId="77777777" w:rsidR="00B36C00" w:rsidRPr="00EE6E73" w:rsidRDefault="00B36C00" w:rsidP="00EE6E73">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E9A4494" w14:textId="62BD1488" w:rsidR="00394471" w:rsidRPr="00EE6E73" w:rsidRDefault="00B36C00" w:rsidP="00EE6E73">
      <w:pPr>
        <w:pStyle w:val="PL"/>
      </w:pPr>
      <w:r w:rsidRPr="00EE6E73">
        <w:t xml:space="preserve">    ]]</w:t>
      </w:r>
    </w:p>
    <w:p w14:paraId="7F45F093" w14:textId="77777777" w:rsidR="00394471" w:rsidRPr="00EE6E73" w:rsidRDefault="00394471" w:rsidP="00EE6E73">
      <w:pPr>
        <w:pStyle w:val="PL"/>
      </w:pPr>
      <w:r w:rsidRPr="00EE6E73">
        <w:t>}</w:t>
      </w:r>
    </w:p>
    <w:p w14:paraId="392B3FB3" w14:textId="77777777" w:rsidR="00394471" w:rsidRPr="00EE6E73" w:rsidRDefault="00394471" w:rsidP="00EE6E73">
      <w:pPr>
        <w:pStyle w:val="PL"/>
      </w:pPr>
    </w:p>
    <w:p w14:paraId="4B377916" w14:textId="171DBE9E" w:rsidR="00394471" w:rsidRPr="00EE6E73" w:rsidRDefault="00394471" w:rsidP="00EE6E73">
      <w:pPr>
        <w:pStyle w:val="PL"/>
      </w:pPr>
      <w:r w:rsidRPr="00EE6E73">
        <w:t>SRB-</w:t>
      </w:r>
      <w:proofErr w:type="spellStart"/>
      <w:r w:rsidRPr="00EE6E73">
        <w:t>ToAddMod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w:t>
      </w:r>
      <w:proofErr w:type="spellStart"/>
      <w:r w:rsidRPr="00EE6E73">
        <w:t>ToAddMod</w:t>
      </w:r>
      <w:proofErr w:type="spellEnd"/>
    </w:p>
    <w:p w14:paraId="7222D404" w14:textId="77777777" w:rsidR="0046275D" w:rsidRPr="00EE6E73" w:rsidRDefault="0046275D" w:rsidP="00EE6E73">
      <w:pPr>
        <w:pStyle w:val="PL"/>
      </w:pPr>
    </w:p>
    <w:p w14:paraId="2A2D30A3" w14:textId="77777777" w:rsidR="00394471" w:rsidRPr="00EE6E73" w:rsidRDefault="00394471" w:rsidP="00EE6E73">
      <w:pPr>
        <w:pStyle w:val="PL"/>
      </w:pPr>
      <w:r w:rsidRPr="00EE6E73">
        <w:t>SRB-</w:t>
      </w:r>
      <w:proofErr w:type="spellStart"/>
      <w:r w:rsidRPr="00EE6E73">
        <w:t>ToAddMod</w:t>
      </w:r>
      <w:proofErr w:type="spellEnd"/>
      <w:r w:rsidRPr="00EE6E73">
        <w:t xml:space="preserve"> ::=                        </w:t>
      </w:r>
      <w:r w:rsidRPr="00EE6E73">
        <w:rPr>
          <w:color w:val="993366"/>
        </w:rPr>
        <w:t>SEQUENCE</w:t>
      </w:r>
      <w:r w:rsidRPr="00EE6E73">
        <w:t xml:space="preserve"> {</w:t>
      </w:r>
    </w:p>
    <w:p w14:paraId="22AFA96B" w14:textId="77777777" w:rsidR="00394471" w:rsidRPr="00EE6E73" w:rsidRDefault="00394471" w:rsidP="00EE6E73">
      <w:pPr>
        <w:pStyle w:val="PL"/>
      </w:pPr>
      <w:r w:rsidRPr="00EE6E73">
        <w:t xml:space="preserve">    </w:t>
      </w:r>
      <w:proofErr w:type="spellStart"/>
      <w:r w:rsidRPr="00EE6E73">
        <w:t>srb</w:t>
      </w:r>
      <w:proofErr w:type="spellEnd"/>
      <w:r w:rsidRPr="00EE6E73">
        <w:t>-Identity                            SRB-Identity,</w:t>
      </w:r>
    </w:p>
    <w:p w14:paraId="48033D4B" w14:textId="77777777" w:rsidR="00394471" w:rsidRPr="00EE6E73" w:rsidRDefault="00394471" w:rsidP="00EE6E73">
      <w:pPr>
        <w:pStyle w:val="PL"/>
        <w:rPr>
          <w:color w:val="808080"/>
        </w:rPr>
      </w:pPr>
      <w:r w:rsidRPr="00EE6E73">
        <w:t xml:space="preserve">    </w:t>
      </w:r>
      <w:proofErr w:type="spellStart"/>
      <w:r w:rsidRPr="00EE6E73">
        <w:t>reestablishPDCP</w:t>
      </w:r>
      <w:proofErr w:type="spellEnd"/>
      <w:r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F5354C4" w14:textId="77777777" w:rsidR="00394471" w:rsidRPr="00EE6E73" w:rsidRDefault="00394471" w:rsidP="00EE6E73">
      <w:pPr>
        <w:pStyle w:val="PL"/>
        <w:rPr>
          <w:color w:val="808080"/>
        </w:rPr>
      </w:pPr>
      <w:r w:rsidRPr="00EE6E73">
        <w:t xml:space="preserve">    </w:t>
      </w:r>
      <w:proofErr w:type="spellStart"/>
      <w:r w:rsidRPr="00EE6E73">
        <w:t>discardOnPDCP</w:t>
      </w:r>
      <w:proofErr w:type="spellEnd"/>
      <w:r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AE7B9F8" w14:textId="77777777" w:rsidR="00394471" w:rsidRPr="00EE6E73" w:rsidRDefault="00394471" w:rsidP="00EE6E73">
      <w:pPr>
        <w:pStyle w:val="PL"/>
        <w:rPr>
          <w:color w:val="808080"/>
        </w:rPr>
      </w:pPr>
      <w:r w:rsidRPr="00EE6E73">
        <w:t xml:space="preserve">    </w:t>
      </w:r>
      <w:proofErr w:type="spellStart"/>
      <w:r w:rsidRPr="00EE6E73">
        <w:t>pdcp</w:t>
      </w:r>
      <w:proofErr w:type="spellEnd"/>
      <w:r w:rsidRPr="00EE6E73">
        <w:t xml:space="preserve">-Config                             PDCP-Config                                             </w:t>
      </w:r>
      <w:r w:rsidRPr="00EE6E73">
        <w:rPr>
          <w:color w:val="993366"/>
        </w:rPr>
        <w:t>OPTIONAL</w:t>
      </w:r>
      <w:r w:rsidRPr="00EE6E73">
        <w:t xml:space="preserve">,   </w:t>
      </w:r>
      <w:r w:rsidRPr="00EE6E73">
        <w:rPr>
          <w:color w:val="808080"/>
        </w:rPr>
        <w:t>-- Cond PDCP</w:t>
      </w:r>
    </w:p>
    <w:p w14:paraId="28DD23A1" w14:textId="32E3618D" w:rsidR="0046275D" w:rsidRPr="00EE6E73" w:rsidRDefault="00394471" w:rsidP="00EE6E73">
      <w:pPr>
        <w:pStyle w:val="PL"/>
      </w:pPr>
      <w:r w:rsidRPr="00EE6E73">
        <w:t xml:space="preserve">    ...</w:t>
      </w:r>
      <w:r w:rsidR="0046275D" w:rsidRPr="00EE6E73">
        <w:t>,</w:t>
      </w:r>
    </w:p>
    <w:p w14:paraId="46ACA603" w14:textId="77777777" w:rsidR="0046275D" w:rsidRPr="00EE6E73" w:rsidRDefault="0046275D" w:rsidP="00EE6E73">
      <w:pPr>
        <w:pStyle w:val="PL"/>
      </w:pPr>
      <w:r w:rsidRPr="00EE6E73">
        <w:t xml:space="preserve">    [[</w:t>
      </w:r>
    </w:p>
    <w:p w14:paraId="6869A8B7" w14:textId="2F648E48" w:rsidR="0046275D" w:rsidRPr="00EE6E73" w:rsidRDefault="0046275D" w:rsidP="00EE6E73">
      <w:pPr>
        <w:pStyle w:val="PL"/>
        <w:rPr>
          <w:color w:val="808080"/>
        </w:rPr>
      </w:pPr>
      <w:r w:rsidRPr="00EE6E73">
        <w:t xml:space="preserve">    srb-Identity-v1700                  </w:t>
      </w:r>
      <w:r w:rsidR="00935718" w:rsidRPr="00EE6E73">
        <w:t xml:space="preserve">    </w:t>
      </w:r>
      <w:proofErr w:type="spellStart"/>
      <w:r w:rsidRPr="00EE6E73">
        <w:t>SRB-Identity-v1700</w:t>
      </w:r>
      <w:proofErr w:type="spellEnd"/>
      <w:r w:rsidRPr="00EE6E73">
        <w:t xml:space="preserve">                                      </w:t>
      </w:r>
      <w:r w:rsidRPr="00EE6E73">
        <w:rPr>
          <w:color w:val="993366"/>
        </w:rPr>
        <w:t>OPTIONAL</w:t>
      </w:r>
      <w:r w:rsidRPr="00EE6E73">
        <w:t xml:space="preserve">    </w:t>
      </w:r>
      <w:r w:rsidRPr="00EE6E73">
        <w:rPr>
          <w:color w:val="808080"/>
        </w:rPr>
        <w:t xml:space="preserve">-- Need </w:t>
      </w:r>
      <w:r w:rsidR="00935718" w:rsidRPr="00EE6E73">
        <w:rPr>
          <w:color w:val="808080"/>
        </w:rPr>
        <w:t>M</w:t>
      </w:r>
    </w:p>
    <w:p w14:paraId="306A20AF" w14:textId="66B60F9B" w:rsidR="00B36C00" w:rsidRPr="00EE6E73" w:rsidRDefault="0046275D" w:rsidP="00EE6E73">
      <w:pPr>
        <w:pStyle w:val="PL"/>
      </w:pPr>
      <w:r w:rsidRPr="00EE6E73">
        <w:t xml:space="preserve">    ]]</w:t>
      </w:r>
      <w:r w:rsidR="00B36C00" w:rsidRPr="00EE6E73">
        <w:t>,</w:t>
      </w:r>
    </w:p>
    <w:p w14:paraId="7274B608" w14:textId="23823C3D" w:rsidR="00B36C00" w:rsidRPr="00EE6E73" w:rsidRDefault="00B36C00" w:rsidP="00EE6E73">
      <w:pPr>
        <w:pStyle w:val="PL"/>
      </w:pPr>
      <w:r w:rsidRPr="00EE6E73">
        <w:t xml:space="preserve">    [[</w:t>
      </w:r>
    </w:p>
    <w:p w14:paraId="027856A8" w14:textId="238E5B7B" w:rsidR="00B36C00" w:rsidRPr="00EE6E73" w:rsidRDefault="00B36C00" w:rsidP="00EE6E73">
      <w:pPr>
        <w:pStyle w:val="PL"/>
        <w:rPr>
          <w:color w:val="808080"/>
        </w:rPr>
      </w:pPr>
      <w:r w:rsidRPr="00EE6E73">
        <w:t xml:space="preserve">    srb-Identity-v1800                      </w:t>
      </w:r>
      <w:proofErr w:type="spellStart"/>
      <w:r w:rsidRPr="00EE6E73">
        <w:t>SRB-Identity-v1800</w:t>
      </w:r>
      <w:proofErr w:type="spellEnd"/>
      <w:r w:rsidRPr="00EE6E73">
        <w:t xml:space="preserve">                                      </w:t>
      </w:r>
      <w:r w:rsidRPr="00EE6E73">
        <w:rPr>
          <w:color w:val="993366"/>
        </w:rPr>
        <w:t>OPTIONAL</w:t>
      </w:r>
      <w:r w:rsidR="001630DF" w:rsidRPr="00EE6E73">
        <w:t>,</w:t>
      </w:r>
      <w:r w:rsidRPr="00EE6E73">
        <w:t xml:space="preserve">   </w:t>
      </w:r>
      <w:r w:rsidRPr="00EE6E73">
        <w:rPr>
          <w:color w:val="808080"/>
        </w:rPr>
        <w:t>-- Need M</w:t>
      </w:r>
    </w:p>
    <w:p w14:paraId="281A7589"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26D645F9" w14:textId="739B5BF4" w:rsidR="00394471" w:rsidRPr="00EE6E73" w:rsidRDefault="00B36C00" w:rsidP="00EE6E73">
      <w:pPr>
        <w:pStyle w:val="PL"/>
      </w:pPr>
      <w:r w:rsidRPr="00EE6E73">
        <w:t xml:space="preserve">    ]]</w:t>
      </w:r>
    </w:p>
    <w:p w14:paraId="05472412" w14:textId="77777777" w:rsidR="00394471" w:rsidRPr="00EE6E73" w:rsidRDefault="00394471" w:rsidP="00EE6E73">
      <w:pPr>
        <w:pStyle w:val="PL"/>
      </w:pPr>
      <w:r w:rsidRPr="00EE6E73">
        <w:t>}</w:t>
      </w:r>
    </w:p>
    <w:p w14:paraId="153F8C60" w14:textId="77777777" w:rsidR="00394471" w:rsidRPr="00EE6E73" w:rsidRDefault="00394471" w:rsidP="00EE6E73">
      <w:pPr>
        <w:pStyle w:val="PL"/>
      </w:pPr>
    </w:p>
    <w:p w14:paraId="41F8FD71" w14:textId="77777777" w:rsidR="00394471" w:rsidRPr="00EE6E73" w:rsidRDefault="00394471" w:rsidP="00EE6E73">
      <w:pPr>
        <w:pStyle w:val="PL"/>
      </w:pPr>
      <w:r w:rsidRPr="00EE6E73">
        <w:t>DRB-</w:t>
      </w:r>
      <w:proofErr w:type="spellStart"/>
      <w:r w:rsidRPr="00EE6E73">
        <w:t>ToAddMod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w:t>
      </w:r>
      <w:proofErr w:type="spellStart"/>
      <w:r w:rsidRPr="00EE6E73">
        <w:t>ToAddMod</w:t>
      </w:r>
      <w:proofErr w:type="spellEnd"/>
    </w:p>
    <w:p w14:paraId="081FA53B" w14:textId="77777777" w:rsidR="00394471" w:rsidRPr="00EE6E73" w:rsidRDefault="00394471" w:rsidP="00EE6E73">
      <w:pPr>
        <w:pStyle w:val="PL"/>
      </w:pPr>
    </w:p>
    <w:p w14:paraId="41127F5B" w14:textId="77777777" w:rsidR="00394471" w:rsidRPr="00EE6E73" w:rsidRDefault="00394471" w:rsidP="00EE6E73">
      <w:pPr>
        <w:pStyle w:val="PL"/>
      </w:pPr>
      <w:r w:rsidRPr="00EE6E73">
        <w:t>DRB-</w:t>
      </w:r>
      <w:proofErr w:type="spellStart"/>
      <w:r w:rsidRPr="00EE6E73">
        <w:t>ToAddMod</w:t>
      </w:r>
      <w:proofErr w:type="spellEnd"/>
      <w:r w:rsidRPr="00EE6E73">
        <w:t xml:space="preserve"> ::=                        </w:t>
      </w:r>
      <w:r w:rsidRPr="00EE6E73">
        <w:rPr>
          <w:color w:val="993366"/>
        </w:rPr>
        <w:t>SEQUENCE</w:t>
      </w:r>
      <w:r w:rsidRPr="00EE6E73">
        <w:t xml:space="preserve"> {</w:t>
      </w:r>
    </w:p>
    <w:p w14:paraId="7DACA55D" w14:textId="77777777" w:rsidR="00394471" w:rsidRPr="00EE6E73" w:rsidRDefault="00394471" w:rsidP="00EE6E73">
      <w:pPr>
        <w:pStyle w:val="PL"/>
      </w:pPr>
      <w:r w:rsidRPr="00EE6E73">
        <w:t xml:space="preserve">    </w:t>
      </w:r>
      <w:proofErr w:type="spellStart"/>
      <w:r w:rsidRPr="00EE6E73">
        <w:t>cnAssociation</w:t>
      </w:r>
      <w:proofErr w:type="spellEnd"/>
      <w:r w:rsidRPr="00EE6E73">
        <w:t xml:space="preserve">                           </w:t>
      </w:r>
      <w:r w:rsidRPr="00EE6E73">
        <w:rPr>
          <w:color w:val="993366"/>
        </w:rPr>
        <w:t>CHOICE</w:t>
      </w:r>
      <w:r w:rsidRPr="00EE6E73">
        <w:t xml:space="preserve"> {</w:t>
      </w:r>
    </w:p>
    <w:p w14:paraId="6350E2C9" w14:textId="77777777" w:rsidR="00394471" w:rsidRPr="00EE6E73" w:rsidRDefault="00394471" w:rsidP="00EE6E73">
      <w:pPr>
        <w:pStyle w:val="PL"/>
      </w:pPr>
      <w:r w:rsidRPr="00EE6E73">
        <w:t xml:space="preserve">        eps-</w:t>
      </w:r>
      <w:proofErr w:type="spellStart"/>
      <w:r w:rsidRPr="00EE6E73">
        <w:t>BearerIdentity</w:t>
      </w:r>
      <w:proofErr w:type="spellEnd"/>
      <w:r w:rsidRPr="00EE6E73">
        <w:t xml:space="preserve">                      </w:t>
      </w:r>
      <w:r w:rsidRPr="00EE6E73">
        <w:rPr>
          <w:color w:val="993366"/>
        </w:rPr>
        <w:t>INTEGER</w:t>
      </w:r>
      <w:r w:rsidRPr="00EE6E73">
        <w:t xml:space="preserve"> (0..15),</w:t>
      </w:r>
    </w:p>
    <w:p w14:paraId="3119188E" w14:textId="77777777" w:rsidR="00394471" w:rsidRPr="00EE6E73" w:rsidRDefault="00394471" w:rsidP="00EE6E73">
      <w:pPr>
        <w:pStyle w:val="PL"/>
      </w:pPr>
      <w:r w:rsidRPr="00EE6E73">
        <w:t xml:space="preserve">        </w:t>
      </w:r>
      <w:proofErr w:type="spellStart"/>
      <w:r w:rsidRPr="00EE6E73">
        <w:t>sdap</w:t>
      </w:r>
      <w:proofErr w:type="spellEnd"/>
      <w:r w:rsidRPr="00EE6E73">
        <w:t>-Config                             SDAP-Config</w:t>
      </w:r>
    </w:p>
    <w:p w14:paraId="2ACFC9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DRBSetup</w:t>
      </w:r>
      <w:proofErr w:type="spellEnd"/>
    </w:p>
    <w:p w14:paraId="007C374E" w14:textId="77777777" w:rsidR="00394471" w:rsidRPr="00EE6E73" w:rsidRDefault="00394471" w:rsidP="00EE6E73">
      <w:pPr>
        <w:pStyle w:val="PL"/>
      </w:pPr>
      <w:r w:rsidRPr="00EE6E73">
        <w:t xml:space="preserve">    </w:t>
      </w:r>
      <w:proofErr w:type="spellStart"/>
      <w:r w:rsidRPr="00EE6E73">
        <w:t>drb</w:t>
      </w:r>
      <w:proofErr w:type="spellEnd"/>
      <w:r w:rsidRPr="00EE6E73">
        <w:t>-Identity                            DRB-Identity,</w:t>
      </w:r>
    </w:p>
    <w:p w14:paraId="3862494F" w14:textId="77777777" w:rsidR="00394471" w:rsidRPr="00EE6E73" w:rsidRDefault="00394471" w:rsidP="00EE6E73">
      <w:pPr>
        <w:pStyle w:val="PL"/>
        <w:rPr>
          <w:color w:val="808080"/>
        </w:rPr>
      </w:pPr>
      <w:r w:rsidRPr="00EE6E73">
        <w:t xml:space="preserve">    </w:t>
      </w:r>
      <w:proofErr w:type="spellStart"/>
      <w:r w:rsidRPr="00EE6E73">
        <w:t>reestablishPDCP</w:t>
      </w:r>
      <w:proofErr w:type="spellEnd"/>
      <w:r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DA3285A" w14:textId="77777777" w:rsidR="00394471" w:rsidRPr="00EE6E73" w:rsidRDefault="00394471" w:rsidP="00EE6E73">
      <w:pPr>
        <w:pStyle w:val="PL"/>
        <w:rPr>
          <w:color w:val="808080"/>
        </w:rPr>
      </w:pPr>
      <w:r w:rsidRPr="00EE6E73">
        <w:t xml:space="preserve">    </w:t>
      </w:r>
      <w:proofErr w:type="spellStart"/>
      <w:r w:rsidRPr="00EE6E73">
        <w:t>recoverPDCP</w:t>
      </w:r>
      <w:proofErr w:type="spellEnd"/>
      <w:r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74FE307" w14:textId="77777777" w:rsidR="00394471" w:rsidRPr="00EE6E73" w:rsidRDefault="00394471" w:rsidP="00EE6E73">
      <w:pPr>
        <w:pStyle w:val="PL"/>
        <w:rPr>
          <w:color w:val="808080"/>
        </w:rPr>
      </w:pPr>
      <w:r w:rsidRPr="00EE6E73">
        <w:t xml:space="preserve">    </w:t>
      </w:r>
      <w:proofErr w:type="spellStart"/>
      <w:r w:rsidRPr="00EE6E73">
        <w:t>pdcp</w:t>
      </w:r>
      <w:proofErr w:type="spellEnd"/>
      <w:r w:rsidRPr="00EE6E73">
        <w:t xml:space="preserve">-Config                             PDCP-Config                                             </w:t>
      </w:r>
      <w:r w:rsidRPr="00EE6E73">
        <w:rPr>
          <w:color w:val="993366"/>
        </w:rPr>
        <w:t>OPTIONAL</w:t>
      </w:r>
      <w:r w:rsidRPr="00EE6E73">
        <w:t xml:space="preserve">,   </w:t>
      </w:r>
      <w:r w:rsidRPr="00EE6E73">
        <w:rPr>
          <w:color w:val="808080"/>
        </w:rPr>
        <w:t>-- Cond PDCP</w:t>
      </w:r>
    </w:p>
    <w:p w14:paraId="7EC577AE" w14:textId="77777777" w:rsidR="00394471" w:rsidRPr="00EE6E73" w:rsidRDefault="00394471" w:rsidP="00EE6E73">
      <w:pPr>
        <w:pStyle w:val="PL"/>
      </w:pPr>
      <w:r w:rsidRPr="00EE6E73">
        <w:t xml:space="preserve">    ...,</w:t>
      </w:r>
    </w:p>
    <w:p w14:paraId="788D3CE0" w14:textId="77777777" w:rsidR="00394471" w:rsidRPr="00EE6E73" w:rsidRDefault="00394471" w:rsidP="00EE6E73">
      <w:pPr>
        <w:pStyle w:val="PL"/>
      </w:pPr>
      <w:r w:rsidRPr="00EE6E73">
        <w:t xml:space="preserve">    [[</w:t>
      </w:r>
    </w:p>
    <w:p w14:paraId="5D656884" w14:textId="6258597D" w:rsidR="00394471" w:rsidRPr="00EE6E73" w:rsidRDefault="00394471" w:rsidP="00EE6E73">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w:t>
      </w:r>
      <w:r w:rsidR="00097556" w:rsidRPr="00EE6E73">
        <w:rPr>
          <w:color w:val="808080"/>
        </w:rPr>
        <w:t xml:space="preserve"> Cond DAPS</w:t>
      </w:r>
    </w:p>
    <w:p w14:paraId="58FBD1ED" w14:textId="18F225E0" w:rsidR="001630DF" w:rsidRPr="00EE6E73" w:rsidRDefault="00394471" w:rsidP="00EE6E73">
      <w:pPr>
        <w:pStyle w:val="PL"/>
      </w:pPr>
      <w:r w:rsidRPr="00EE6E73">
        <w:t xml:space="preserve">    ]]</w:t>
      </w:r>
      <w:r w:rsidR="001630DF" w:rsidRPr="00EE6E73">
        <w:t>,</w:t>
      </w:r>
    </w:p>
    <w:p w14:paraId="4FB15653" w14:textId="77777777" w:rsidR="001630DF" w:rsidRPr="00EE6E73" w:rsidRDefault="001630DF" w:rsidP="00EE6E73">
      <w:pPr>
        <w:pStyle w:val="PL"/>
      </w:pPr>
      <w:r w:rsidRPr="00EE6E73">
        <w:t xml:space="preserve">    [[</w:t>
      </w:r>
    </w:p>
    <w:p w14:paraId="61499733"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66775A2" w14:textId="6806560B" w:rsidR="00394471" w:rsidRPr="00EE6E73" w:rsidRDefault="001630DF" w:rsidP="00EE6E73">
      <w:pPr>
        <w:pStyle w:val="PL"/>
      </w:pPr>
      <w:r w:rsidRPr="00EE6E73">
        <w:t xml:space="preserve">    ]]</w:t>
      </w:r>
    </w:p>
    <w:p w14:paraId="1A188DFD" w14:textId="77777777" w:rsidR="00394471" w:rsidRPr="00EE6E73" w:rsidRDefault="00394471" w:rsidP="00EE6E73">
      <w:pPr>
        <w:pStyle w:val="PL"/>
      </w:pPr>
      <w:r w:rsidRPr="00EE6E73">
        <w:t>}</w:t>
      </w:r>
    </w:p>
    <w:p w14:paraId="3B0BD6FC" w14:textId="77777777" w:rsidR="00394471" w:rsidRPr="00EE6E73" w:rsidRDefault="00394471" w:rsidP="00EE6E73">
      <w:pPr>
        <w:pStyle w:val="PL"/>
      </w:pPr>
      <w:r w:rsidRPr="00EE6E73">
        <w:t>DRB-</w:t>
      </w:r>
      <w:proofErr w:type="spellStart"/>
      <w:r w:rsidRPr="00EE6E73">
        <w:t>ToRelease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5043649A" w14:textId="77777777" w:rsidR="00394471" w:rsidRPr="00EE6E73" w:rsidRDefault="00394471" w:rsidP="00EE6E73">
      <w:pPr>
        <w:pStyle w:val="PL"/>
      </w:pPr>
    </w:p>
    <w:p w14:paraId="447746BB" w14:textId="77777777" w:rsidR="00394471" w:rsidRPr="00EE6E73" w:rsidRDefault="00394471" w:rsidP="00EE6E73">
      <w:pPr>
        <w:pStyle w:val="PL"/>
      </w:pPr>
      <w:proofErr w:type="spellStart"/>
      <w:r w:rsidRPr="00EE6E73">
        <w:t>SecurityConfig</w:t>
      </w:r>
      <w:proofErr w:type="spellEnd"/>
      <w:r w:rsidRPr="00EE6E73">
        <w:t xml:space="preserve"> ::=                      </w:t>
      </w:r>
      <w:r w:rsidRPr="00EE6E73">
        <w:rPr>
          <w:color w:val="993366"/>
        </w:rPr>
        <w:t>SEQUENCE</w:t>
      </w:r>
      <w:r w:rsidRPr="00EE6E73">
        <w:t xml:space="preserve"> {</w:t>
      </w:r>
    </w:p>
    <w:p w14:paraId="2EE14528" w14:textId="77777777" w:rsidR="00394471" w:rsidRPr="00EE6E73" w:rsidRDefault="00394471" w:rsidP="00EE6E73">
      <w:pPr>
        <w:pStyle w:val="PL"/>
        <w:rPr>
          <w:color w:val="808080"/>
        </w:rPr>
      </w:pPr>
      <w:r w:rsidRPr="00EE6E73">
        <w:t xml:space="preserve">    </w:t>
      </w:r>
      <w:proofErr w:type="spellStart"/>
      <w:r w:rsidRPr="00EE6E73">
        <w:t>securityAlgorithmConfig</w:t>
      </w:r>
      <w:proofErr w:type="spellEnd"/>
      <w:r w:rsidRPr="00EE6E73">
        <w:t xml:space="preserve">                 </w:t>
      </w:r>
      <w:proofErr w:type="spellStart"/>
      <w:r w:rsidRPr="00EE6E73">
        <w:t>SecurityAlgorithmConfig</w:t>
      </w:r>
      <w:proofErr w:type="spellEnd"/>
      <w:r w:rsidRPr="00EE6E73">
        <w:t xml:space="preserve">                                 </w:t>
      </w:r>
      <w:r w:rsidRPr="00EE6E73">
        <w:rPr>
          <w:color w:val="993366"/>
        </w:rPr>
        <w:t>OPTIONAL</w:t>
      </w:r>
      <w:r w:rsidRPr="00EE6E73">
        <w:t xml:space="preserve">,   </w:t>
      </w:r>
      <w:r w:rsidRPr="00EE6E73">
        <w:rPr>
          <w:color w:val="808080"/>
        </w:rPr>
        <w:t>-- Cond RBTermChange1</w:t>
      </w:r>
    </w:p>
    <w:p w14:paraId="1326E57A" w14:textId="77777777" w:rsidR="00394471" w:rsidRPr="00EE6E73" w:rsidRDefault="00394471" w:rsidP="00EE6E73">
      <w:pPr>
        <w:pStyle w:val="PL"/>
        <w:rPr>
          <w:color w:val="808080"/>
        </w:rPr>
      </w:pPr>
      <w:r w:rsidRPr="00EE6E73">
        <w:t xml:space="preserve">    </w:t>
      </w:r>
      <w:proofErr w:type="spellStart"/>
      <w:r w:rsidRPr="00EE6E73">
        <w:t>keyToUse</w:t>
      </w:r>
      <w:proofErr w:type="spellEnd"/>
      <w:r w:rsidRPr="00EE6E73">
        <w:t xml:space="preserv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xml:space="preserve">-- Cond </w:t>
      </w:r>
      <w:proofErr w:type="spellStart"/>
      <w:r w:rsidRPr="00EE6E73">
        <w:rPr>
          <w:color w:val="808080"/>
        </w:rPr>
        <w:t>RBTermChange</w:t>
      </w:r>
      <w:proofErr w:type="spellEnd"/>
    </w:p>
    <w:p w14:paraId="563E39E8" w14:textId="77777777" w:rsidR="00394471" w:rsidRPr="00EE6E73" w:rsidRDefault="00394471" w:rsidP="00EE6E73">
      <w:pPr>
        <w:pStyle w:val="PL"/>
      </w:pPr>
      <w:r w:rsidRPr="00EE6E73">
        <w:t xml:space="preserve">    ...</w:t>
      </w:r>
    </w:p>
    <w:p w14:paraId="2C406927" w14:textId="77777777" w:rsidR="00394471" w:rsidRPr="00EE6E73" w:rsidRDefault="00394471" w:rsidP="00EE6E73">
      <w:pPr>
        <w:pStyle w:val="PL"/>
      </w:pPr>
      <w:r w:rsidRPr="00EE6E73">
        <w:t>}</w:t>
      </w:r>
    </w:p>
    <w:p w14:paraId="3E0EB7EA" w14:textId="7F2A3BD9" w:rsidR="00394471" w:rsidRPr="00EE6E73" w:rsidRDefault="00394471" w:rsidP="00EE6E73">
      <w:pPr>
        <w:pStyle w:val="PL"/>
      </w:pPr>
    </w:p>
    <w:p w14:paraId="7243E396" w14:textId="6C80107F" w:rsidR="001E593B" w:rsidRPr="00EE6E73" w:rsidRDefault="001E593B" w:rsidP="00EE6E73">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317ED3F3" w14:textId="77777777" w:rsidR="001E593B" w:rsidRPr="00EE6E73" w:rsidRDefault="001E593B" w:rsidP="00EE6E73">
      <w:pPr>
        <w:pStyle w:val="PL"/>
      </w:pPr>
    </w:p>
    <w:p w14:paraId="6995DED3" w14:textId="5F050D87" w:rsidR="001E593B" w:rsidRPr="00EE6E73" w:rsidRDefault="001E593B" w:rsidP="00EE6E73">
      <w:pPr>
        <w:pStyle w:val="PL"/>
      </w:pPr>
      <w:r w:rsidRPr="00EE6E73">
        <w:t xml:space="preserve">MRB-ToAddMod-r17 ::=                    </w:t>
      </w:r>
      <w:r w:rsidRPr="00EE6E73">
        <w:rPr>
          <w:color w:val="993366"/>
        </w:rPr>
        <w:t>SEQUENCE</w:t>
      </w:r>
      <w:r w:rsidRPr="00EE6E73">
        <w:t xml:space="preserve"> {</w:t>
      </w:r>
    </w:p>
    <w:p w14:paraId="359244C8" w14:textId="5743BA26" w:rsidR="001E593B" w:rsidRPr="00EE6E73" w:rsidRDefault="001E593B" w:rsidP="00EE6E73">
      <w:pPr>
        <w:pStyle w:val="PL"/>
        <w:rPr>
          <w:color w:val="808080"/>
        </w:rPr>
      </w:pPr>
      <w:r w:rsidRPr="00EE6E73">
        <w:t xml:space="preserve">    </w:t>
      </w:r>
      <w:r w:rsidR="00280BA7" w:rsidRPr="00EE6E73">
        <w:t>mbs-SessionId</w:t>
      </w:r>
      <w:r w:rsidRPr="00EE6E73">
        <w:t xml:space="preserve">-r17                       TMGI-r17                                                </w:t>
      </w:r>
      <w:r w:rsidRPr="00EE6E73">
        <w:rPr>
          <w:color w:val="993366"/>
        </w:rPr>
        <w:t>OPTIONAL</w:t>
      </w:r>
      <w:r w:rsidRPr="00EE6E73">
        <w:t xml:space="preserve">,   </w:t>
      </w:r>
      <w:r w:rsidRPr="00EE6E73">
        <w:rPr>
          <w:color w:val="808080"/>
        </w:rPr>
        <w:t xml:space="preserve">-- Cond </w:t>
      </w:r>
      <w:proofErr w:type="spellStart"/>
      <w:r w:rsidRPr="00EE6E73">
        <w:rPr>
          <w:color w:val="808080"/>
        </w:rPr>
        <w:t>MRBSetup</w:t>
      </w:r>
      <w:proofErr w:type="spellEnd"/>
    </w:p>
    <w:p w14:paraId="4765775C" w14:textId="6FBE8A99" w:rsidR="001E593B" w:rsidRPr="00EE6E73" w:rsidRDefault="001E593B" w:rsidP="00EE6E73">
      <w:pPr>
        <w:pStyle w:val="PL"/>
      </w:pPr>
      <w:r w:rsidRPr="00EE6E73">
        <w:t xml:space="preserve">    mrb-Identity-r17                        </w:t>
      </w:r>
      <w:proofErr w:type="spellStart"/>
      <w:r w:rsidRPr="00EE6E73">
        <w:t>MRB-Identity-r17</w:t>
      </w:r>
      <w:proofErr w:type="spellEnd"/>
      <w:r w:rsidRPr="00EE6E73">
        <w:t>,</w:t>
      </w:r>
    </w:p>
    <w:p w14:paraId="1AA0E1EF" w14:textId="5C491B78" w:rsidR="001E593B" w:rsidRPr="00EE6E73" w:rsidRDefault="001E593B" w:rsidP="00EE6E73">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29085BAD" w14:textId="6A2A0C0E" w:rsidR="001E593B" w:rsidRPr="00EE6E73" w:rsidRDefault="001E593B" w:rsidP="00EE6E73">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0B1CB1F" w14:textId="7BAFB85C" w:rsidR="001E593B" w:rsidRPr="00EE6E73" w:rsidRDefault="001E593B" w:rsidP="00EE6E73">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7FCA44D7" w14:textId="279900D0" w:rsidR="001E593B" w:rsidRPr="00EE6E73" w:rsidRDefault="001E593B" w:rsidP="00EE6E73">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0DBFF17B" w14:textId="77777777" w:rsidR="001E593B" w:rsidRPr="00EE6E73" w:rsidRDefault="001E593B" w:rsidP="00EE6E73">
      <w:pPr>
        <w:pStyle w:val="PL"/>
      </w:pPr>
      <w:r w:rsidRPr="00EE6E73">
        <w:t xml:space="preserve">    ...</w:t>
      </w:r>
    </w:p>
    <w:p w14:paraId="179FBB73" w14:textId="77777777" w:rsidR="001E593B" w:rsidRPr="00EE6E73" w:rsidRDefault="001E593B" w:rsidP="00EE6E73">
      <w:pPr>
        <w:pStyle w:val="PL"/>
      </w:pPr>
      <w:r w:rsidRPr="00EE6E73">
        <w:t>}</w:t>
      </w:r>
    </w:p>
    <w:p w14:paraId="65E6F45B" w14:textId="77777777" w:rsidR="001E593B" w:rsidRPr="00EE6E73" w:rsidRDefault="001E593B" w:rsidP="00EE6E73">
      <w:pPr>
        <w:pStyle w:val="PL"/>
      </w:pPr>
    </w:p>
    <w:p w14:paraId="68392F22" w14:textId="5041730D" w:rsidR="001E593B" w:rsidRPr="00EE6E73" w:rsidRDefault="001E593B" w:rsidP="00EE6E73">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1246E7D3" w14:textId="77777777" w:rsidR="001E593B" w:rsidRPr="00EE6E73" w:rsidRDefault="001E593B" w:rsidP="00EE6E73">
      <w:pPr>
        <w:pStyle w:val="PL"/>
      </w:pPr>
    </w:p>
    <w:p w14:paraId="55B24F11" w14:textId="77777777" w:rsidR="00394471" w:rsidRPr="00EE6E73" w:rsidRDefault="00394471" w:rsidP="00EE6E73">
      <w:pPr>
        <w:pStyle w:val="PL"/>
        <w:rPr>
          <w:color w:val="808080"/>
        </w:rPr>
      </w:pPr>
      <w:r w:rsidRPr="00EE6E73">
        <w:rPr>
          <w:color w:val="808080"/>
        </w:rPr>
        <w:t>-- TAG-RADIOBEARERCONFIG-STOP</w:t>
      </w:r>
    </w:p>
    <w:p w14:paraId="34902ED2" w14:textId="77777777" w:rsidR="00394471" w:rsidRPr="00EE6E73" w:rsidRDefault="00394471" w:rsidP="00EE6E73">
      <w:pPr>
        <w:pStyle w:val="PL"/>
        <w:rPr>
          <w:color w:val="808080"/>
        </w:rPr>
      </w:pPr>
      <w:r w:rsidRPr="00EE6E73">
        <w:rPr>
          <w:color w:val="808080"/>
        </w:rPr>
        <w:t>-- ASN1STOP</w:t>
      </w:r>
    </w:p>
    <w:p w14:paraId="1A60FA7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EE6E73" w:rsidRDefault="00394471" w:rsidP="00964CC4">
            <w:pPr>
              <w:pStyle w:val="TAH"/>
              <w:rPr>
                <w:rFonts w:eastAsia="SimSun"/>
                <w:szCs w:val="22"/>
                <w:lang w:eastAsia="sv-SE"/>
              </w:rPr>
            </w:pPr>
            <w:r w:rsidRPr="00EE6E73">
              <w:rPr>
                <w:rFonts w:eastAsia="SimSun"/>
                <w:i/>
                <w:szCs w:val="22"/>
                <w:lang w:eastAsia="sv-SE"/>
              </w:rPr>
              <w:lastRenderedPageBreak/>
              <w:t>DRB-</w:t>
            </w:r>
            <w:proofErr w:type="spellStart"/>
            <w:r w:rsidRPr="00EE6E73">
              <w:rPr>
                <w:rFonts w:eastAsia="SimSun"/>
                <w:i/>
                <w:szCs w:val="22"/>
                <w:lang w:eastAsia="sv-SE"/>
              </w:rPr>
              <w:t>ToAddMod</w:t>
            </w:r>
            <w:proofErr w:type="spellEnd"/>
            <w:r w:rsidR="001E593B" w:rsidRPr="00EE6E73">
              <w:rPr>
                <w:rFonts w:eastAsia="SimSun"/>
                <w:szCs w:val="22"/>
                <w:lang w:eastAsia="sv-SE"/>
              </w:rPr>
              <w:t xml:space="preserve"> and </w:t>
            </w:r>
            <w:r w:rsidR="001E593B" w:rsidRPr="00EE6E73">
              <w:rPr>
                <w:rFonts w:eastAsia="SimSun"/>
                <w:i/>
                <w:szCs w:val="22"/>
                <w:lang w:eastAsia="sv-SE"/>
              </w:rPr>
              <w:t>MRB-</w:t>
            </w:r>
            <w:proofErr w:type="spellStart"/>
            <w:r w:rsidR="001E593B" w:rsidRPr="00EE6E73">
              <w:rPr>
                <w:rFonts w:eastAsia="SimSun"/>
                <w:i/>
                <w:szCs w:val="22"/>
                <w:lang w:eastAsia="sv-SE"/>
              </w:rPr>
              <w:t>ToAddMod</w:t>
            </w:r>
            <w:proofErr w:type="spellEnd"/>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cnAssociation</w:t>
            </w:r>
            <w:proofErr w:type="spellEnd"/>
          </w:p>
          <w:p w14:paraId="2A181BA2"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 is associated with the </w:t>
            </w:r>
            <w:r w:rsidRPr="00EE6E73">
              <w:rPr>
                <w:rFonts w:eastAsia="SimSun"/>
                <w:i/>
                <w:szCs w:val="22"/>
                <w:lang w:eastAsia="sv-SE"/>
              </w:rPr>
              <w:t>eps-</w:t>
            </w:r>
            <w:proofErr w:type="spellStart"/>
            <w:r w:rsidRPr="00EE6E73">
              <w:rPr>
                <w:rFonts w:eastAsia="SimSun"/>
                <w:i/>
                <w:szCs w:val="22"/>
                <w:lang w:eastAsia="sv-SE"/>
              </w:rPr>
              <w:t>bearerIdentity</w:t>
            </w:r>
            <w:proofErr w:type="spellEnd"/>
            <w:r w:rsidRPr="00EE6E73">
              <w:rPr>
                <w:rFonts w:eastAsia="SimSun"/>
                <w:szCs w:val="22"/>
                <w:lang w:eastAsia="sv-SE"/>
              </w:rPr>
              <w:t xml:space="preserve"> (when connected to EPC) or </w:t>
            </w:r>
            <w:proofErr w:type="spellStart"/>
            <w:r w:rsidRPr="00EE6E73">
              <w:rPr>
                <w:rFonts w:eastAsia="SimSun"/>
                <w:i/>
                <w:szCs w:val="22"/>
                <w:lang w:eastAsia="sv-SE"/>
              </w:rPr>
              <w:t>sdap</w:t>
            </w:r>
            <w:proofErr w:type="spellEnd"/>
            <w:r w:rsidRPr="00EE6E73">
              <w:rPr>
                <w:rFonts w:eastAsia="SimSun"/>
                <w:i/>
                <w:szCs w:val="22"/>
                <w:lang w:eastAsia="sv-SE"/>
              </w:rPr>
              <w:t>-Config</w:t>
            </w:r>
            <w:r w:rsidRPr="00EE6E73">
              <w:rPr>
                <w:rFonts w:eastAsia="SimSun"/>
                <w:szCs w:val="22"/>
                <w:lang w:eastAsia="sv-SE"/>
              </w:rPr>
              <w:t xml:space="preserve"> (when connected to 5GC).</w:t>
            </w:r>
          </w:p>
        </w:tc>
      </w:tr>
      <w:tr w:rsidR="004112C8" w:rsidRPr="00EE6E73"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EE6E73" w:rsidRDefault="00394471" w:rsidP="00964CC4">
            <w:pPr>
              <w:pStyle w:val="TAL"/>
              <w:rPr>
                <w:rFonts w:eastAsia="SimSun"/>
                <w:szCs w:val="22"/>
                <w:lang w:eastAsia="sv-SE"/>
              </w:rPr>
            </w:pPr>
            <w:r w:rsidRPr="00EE6E73">
              <w:rPr>
                <w:b/>
                <w:i/>
                <w:szCs w:val="22"/>
                <w:lang w:eastAsia="sv-SE"/>
              </w:rPr>
              <w:t>daps-Config</w:t>
            </w:r>
          </w:p>
          <w:p w14:paraId="785BB796" w14:textId="5F00DE34" w:rsidR="00394471" w:rsidRPr="00EE6E73" w:rsidRDefault="00394471" w:rsidP="00964CC4">
            <w:pPr>
              <w:pStyle w:val="TAL"/>
              <w:rPr>
                <w:b/>
                <w:i/>
                <w:szCs w:val="22"/>
                <w:lang w:eastAsia="sv-SE"/>
              </w:rPr>
            </w:pPr>
            <w:r w:rsidRPr="00EE6E73">
              <w:rPr>
                <w:rFonts w:eastAsia="SimSun"/>
                <w:szCs w:val="22"/>
                <w:lang w:eastAsia="sv-SE"/>
              </w:rPr>
              <w:t>Indicates that the bearer is configured as DAPS bearer.</w:t>
            </w:r>
            <w:r w:rsidR="00E06B9A" w:rsidRPr="00EE6E73">
              <w:rPr>
                <w:rFonts w:eastAsia="SimSun"/>
                <w:szCs w:val="22"/>
                <w:lang w:eastAsia="sv-SE"/>
              </w:rPr>
              <w:t xml:space="preserve"> The network does not include this field </w:t>
            </w:r>
            <w:r w:rsidR="00E06B9A" w:rsidRPr="00EE6E73">
              <w:t xml:space="preserve">in an </w:t>
            </w:r>
            <w:proofErr w:type="spellStart"/>
            <w:r w:rsidR="00E06B9A" w:rsidRPr="00EE6E73">
              <w:rPr>
                <w:i/>
                <w:iCs/>
              </w:rPr>
              <w:t>RRCReconfiguration</w:t>
            </w:r>
            <w:proofErr w:type="spellEnd"/>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drb</w:t>
            </w:r>
            <w:proofErr w:type="spellEnd"/>
            <w:r w:rsidRPr="00EE6E73">
              <w:rPr>
                <w:rFonts w:eastAsia="SimSun"/>
                <w:b/>
                <w:i/>
                <w:szCs w:val="22"/>
                <w:lang w:eastAsia="sv-SE"/>
              </w:rPr>
              <w:t>-Identity</w:t>
            </w:r>
          </w:p>
          <w:p w14:paraId="3CFCC69A" w14:textId="1F190A9C" w:rsidR="00394471" w:rsidRPr="00EE6E73" w:rsidRDefault="00394471" w:rsidP="00964CC4">
            <w:pPr>
              <w:pStyle w:val="TAL"/>
              <w:rPr>
                <w:rFonts w:eastAsia="SimSun"/>
                <w:szCs w:val="22"/>
                <w:lang w:eastAsia="sv-SE"/>
              </w:rPr>
            </w:pPr>
            <w:r w:rsidRPr="00EE6E73">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EE6E73">
              <w:rPr>
                <w:rFonts w:eastAsia="SimSun" w:cs="Arial"/>
                <w:szCs w:val="22"/>
                <w:lang w:eastAsia="sv-SE"/>
              </w:rPr>
              <w:t>/indirect path</w:t>
            </w:r>
            <w:r w:rsidRPr="00EE6E73">
              <w:rPr>
                <w:rFonts w:eastAsia="SimSun"/>
                <w:szCs w:val="22"/>
                <w:lang w:eastAsia="sv-SE"/>
              </w:rPr>
              <w:t xml:space="preserve"> of the configuration.</w:t>
            </w:r>
          </w:p>
        </w:tc>
      </w:tr>
      <w:tr w:rsidR="004112C8" w:rsidRPr="00EE6E73"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EE6E73" w:rsidRDefault="00394471" w:rsidP="00964CC4">
            <w:pPr>
              <w:pStyle w:val="TAL"/>
              <w:rPr>
                <w:rFonts w:eastAsia="SimSun"/>
                <w:b/>
                <w:i/>
                <w:lang w:eastAsia="sv-SE"/>
              </w:rPr>
            </w:pPr>
            <w:r w:rsidRPr="00EE6E73">
              <w:rPr>
                <w:rFonts w:eastAsia="SimSun"/>
                <w:b/>
                <w:i/>
                <w:lang w:eastAsia="sv-SE"/>
              </w:rPr>
              <w:t>eps-</w:t>
            </w:r>
            <w:proofErr w:type="spellStart"/>
            <w:r w:rsidRPr="00EE6E73">
              <w:rPr>
                <w:rFonts w:eastAsia="SimSun"/>
                <w:b/>
                <w:i/>
                <w:lang w:eastAsia="sv-SE"/>
              </w:rPr>
              <w:t>BearerIdentity</w:t>
            </w:r>
            <w:proofErr w:type="spellEnd"/>
          </w:p>
          <w:p w14:paraId="3DA23A89" w14:textId="77777777" w:rsidR="00394471" w:rsidRPr="00EE6E73" w:rsidRDefault="00394471" w:rsidP="00964CC4">
            <w:pPr>
              <w:pStyle w:val="TAL"/>
              <w:rPr>
                <w:rFonts w:eastAsia="SimSun"/>
                <w:lang w:eastAsia="sv-SE"/>
              </w:rPr>
            </w:pPr>
            <w:r w:rsidRPr="00EE6E73">
              <w:rPr>
                <w:rFonts w:eastAsia="SimSun"/>
                <w:lang w:eastAsia="sv-SE"/>
              </w:rPr>
              <w:t>The EPS bearer ID determines the EPS bearer.</w:t>
            </w:r>
          </w:p>
        </w:tc>
      </w:tr>
      <w:tr w:rsidR="004112C8" w:rsidRPr="00EE6E73"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EE6E73" w:rsidRDefault="00280BA7" w:rsidP="0071565C">
            <w:pPr>
              <w:pStyle w:val="TAL"/>
              <w:rPr>
                <w:rFonts w:eastAsia="SimSun"/>
                <w:b/>
                <w:i/>
                <w:szCs w:val="22"/>
                <w:lang w:eastAsia="sv-SE"/>
              </w:rPr>
            </w:pPr>
            <w:proofErr w:type="spellStart"/>
            <w:r w:rsidRPr="00EE6E73">
              <w:rPr>
                <w:rFonts w:eastAsia="SimSun"/>
                <w:b/>
                <w:i/>
                <w:szCs w:val="22"/>
                <w:lang w:eastAsia="sv-SE"/>
              </w:rPr>
              <w:t>mbs-SessionId</w:t>
            </w:r>
            <w:proofErr w:type="spellEnd"/>
          </w:p>
          <w:p w14:paraId="3123FEE6" w14:textId="411B4366" w:rsidR="00280BA7" w:rsidRPr="00EE6E73" w:rsidRDefault="00280BA7" w:rsidP="0071565C">
            <w:pPr>
              <w:pStyle w:val="TAL"/>
              <w:rPr>
                <w:rFonts w:eastAsia="SimSun"/>
                <w:bCs/>
                <w:iCs/>
                <w:szCs w:val="22"/>
                <w:lang w:eastAsia="sv-SE"/>
              </w:rPr>
            </w:pPr>
            <w:r w:rsidRPr="00EE6E73">
              <w:rPr>
                <w:rFonts w:eastAsia="SimSun"/>
                <w:bCs/>
                <w:iCs/>
                <w:szCs w:val="22"/>
                <w:lang w:eastAsia="sv-SE"/>
              </w:rPr>
              <w:t>Indicates which multicast MBS session the bearer is associated with.</w:t>
            </w:r>
          </w:p>
        </w:tc>
      </w:tr>
      <w:tr w:rsidR="004112C8" w:rsidRPr="00EE6E73"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EE6E73" w:rsidRDefault="001E593B" w:rsidP="00771058">
            <w:pPr>
              <w:pStyle w:val="TAL"/>
              <w:rPr>
                <w:rFonts w:eastAsia="SimSun"/>
                <w:szCs w:val="22"/>
                <w:lang w:eastAsia="sv-SE"/>
              </w:rPr>
            </w:pPr>
            <w:proofErr w:type="spellStart"/>
            <w:r w:rsidRPr="00EE6E73">
              <w:rPr>
                <w:rFonts w:eastAsia="SimSun"/>
                <w:b/>
                <w:i/>
                <w:szCs w:val="22"/>
                <w:lang w:eastAsia="sv-SE"/>
              </w:rPr>
              <w:t>mrb</w:t>
            </w:r>
            <w:proofErr w:type="spellEnd"/>
            <w:r w:rsidRPr="00EE6E73">
              <w:rPr>
                <w:rFonts w:eastAsia="SimSun"/>
                <w:b/>
                <w:i/>
                <w:szCs w:val="22"/>
                <w:lang w:eastAsia="sv-SE"/>
              </w:rPr>
              <w:t>-</w:t>
            </w:r>
            <w:r w:rsidRPr="00EE6E73">
              <w:rPr>
                <w:rFonts w:eastAsia="SimSun"/>
                <w:b/>
                <w:i/>
                <w:lang w:eastAsia="sv-SE"/>
              </w:rPr>
              <w:t>Identity</w:t>
            </w:r>
          </w:p>
          <w:p w14:paraId="091294F6" w14:textId="77777777" w:rsidR="001E593B" w:rsidRPr="00EE6E73" w:rsidRDefault="001E593B" w:rsidP="00771058">
            <w:pPr>
              <w:pStyle w:val="TAL"/>
              <w:rPr>
                <w:rFonts w:eastAsia="SimSun"/>
                <w:b/>
                <w:i/>
                <w:lang w:eastAsia="sv-SE"/>
              </w:rPr>
            </w:pPr>
            <w:r w:rsidRPr="00EE6E73">
              <w:rPr>
                <w:rFonts w:eastAsia="SimSun"/>
                <w:szCs w:val="22"/>
                <w:lang w:eastAsia="sv-SE"/>
              </w:rPr>
              <w:t xml:space="preserve">Identification of </w:t>
            </w:r>
            <w:r w:rsidRPr="00EE6E73">
              <w:rPr>
                <w:rFonts w:eastAsia="SimSun"/>
                <w:lang w:eastAsia="sv-SE"/>
              </w:rPr>
              <w:t>the</w:t>
            </w:r>
            <w:r w:rsidRPr="00EE6E73">
              <w:rPr>
                <w:rFonts w:eastAsia="SimSun"/>
                <w:szCs w:val="22"/>
                <w:lang w:eastAsia="sv-SE"/>
              </w:rPr>
              <w:t xml:space="preserve"> multicast MRB.</w:t>
            </w:r>
          </w:p>
        </w:tc>
      </w:tr>
      <w:tr w:rsidR="004112C8" w:rsidRPr="00EE6E73"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EE6E73" w:rsidRDefault="001E593B" w:rsidP="00771058">
            <w:pPr>
              <w:pStyle w:val="TAL"/>
              <w:rPr>
                <w:rFonts w:eastAsia="SimSun"/>
                <w:szCs w:val="22"/>
                <w:lang w:eastAsia="sv-SE"/>
              </w:rPr>
            </w:pPr>
            <w:proofErr w:type="spellStart"/>
            <w:r w:rsidRPr="00EE6E73">
              <w:rPr>
                <w:rFonts w:eastAsia="SimSun"/>
                <w:b/>
                <w:i/>
                <w:szCs w:val="22"/>
                <w:lang w:eastAsia="sv-SE"/>
              </w:rPr>
              <w:t>mrb-</w:t>
            </w:r>
            <w:r w:rsidRPr="00EE6E73">
              <w:rPr>
                <w:rFonts w:eastAsia="SimSun"/>
                <w:b/>
                <w:i/>
                <w:lang w:eastAsia="sv-SE"/>
              </w:rPr>
              <w:t>IdentityNew</w:t>
            </w:r>
            <w:proofErr w:type="spellEnd"/>
          </w:p>
          <w:p w14:paraId="5B6376D5" w14:textId="77777777" w:rsidR="001E593B" w:rsidRPr="00EE6E73" w:rsidRDefault="001E593B" w:rsidP="00771058">
            <w:pPr>
              <w:pStyle w:val="TAL"/>
              <w:rPr>
                <w:rFonts w:eastAsia="SimSun"/>
                <w:b/>
                <w:i/>
                <w:szCs w:val="22"/>
                <w:lang w:eastAsia="sv-SE"/>
              </w:rPr>
            </w:pPr>
            <w:r w:rsidRPr="00EE6E73">
              <w:rPr>
                <w:rFonts w:eastAsia="SimSun"/>
                <w:szCs w:val="22"/>
                <w:lang w:eastAsia="sv-SE"/>
              </w:rPr>
              <w:t xml:space="preserve">New identity of </w:t>
            </w:r>
            <w:r w:rsidRPr="00EE6E73">
              <w:rPr>
                <w:rFonts w:eastAsia="SimSun"/>
                <w:lang w:eastAsia="sv-SE"/>
              </w:rPr>
              <w:t>the</w:t>
            </w:r>
            <w:r w:rsidRPr="00EE6E73">
              <w:rPr>
                <w:rFonts w:eastAsia="SimSun"/>
                <w:szCs w:val="22"/>
                <w:lang w:eastAsia="sv-SE"/>
              </w:rPr>
              <w:t xml:space="preserve"> multicast MRB when </w:t>
            </w:r>
            <w:proofErr w:type="spellStart"/>
            <w:r w:rsidRPr="00EE6E73">
              <w:rPr>
                <w:rFonts w:eastAsia="SimSun"/>
                <w:i/>
                <w:szCs w:val="22"/>
                <w:lang w:eastAsia="sv-SE"/>
              </w:rPr>
              <w:t>mrb</w:t>
            </w:r>
            <w:proofErr w:type="spellEnd"/>
            <w:r w:rsidRPr="00EE6E73">
              <w:rPr>
                <w:rFonts w:eastAsia="SimSun"/>
                <w:i/>
                <w:szCs w:val="22"/>
                <w:lang w:eastAsia="sv-SE"/>
              </w:rPr>
              <w:t>-Identity</w:t>
            </w:r>
            <w:r w:rsidRPr="00EE6E73">
              <w:rPr>
                <w:rFonts w:eastAsia="SimSun"/>
                <w:szCs w:val="22"/>
                <w:lang w:eastAsia="sv-SE"/>
              </w:rPr>
              <w:t xml:space="preserve"> needs to be changed, e.g. as a result of a handover.</w:t>
            </w:r>
          </w:p>
        </w:tc>
      </w:tr>
      <w:tr w:rsidR="004112C8" w:rsidRPr="00EE6E73"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EE6E73" w:rsidRDefault="001630DF" w:rsidP="001630DF">
            <w:pPr>
              <w:pStyle w:val="TAL"/>
              <w:rPr>
                <w:rFonts w:eastAsia="SimSun"/>
                <w:b/>
                <w:i/>
                <w:szCs w:val="22"/>
                <w:lang w:eastAsia="sv-SE"/>
              </w:rPr>
            </w:pPr>
            <w:r w:rsidRPr="00EE6E73">
              <w:rPr>
                <w:rFonts w:eastAsia="SimSun"/>
                <w:b/>
                <w:i/>
                <w:szCs w:val="22"/>
                <w:lang w:eastAsia="sv-SE"/>
              </w:rPr>
              <w:t>n3c-BearerAssociated</w:t>
            </w:r>
          </w:p>
          <w:p w14:paraId="469E2933" w14:textId="26F2A9CC" w:rsidR="001630DF" w:rsidRPr="00EE6E73" w:rsidRDefault="001630DF" w:rsidP="001630DF">
            <w:pPr>
              <w:pStyle w:val="TAL"/>
              <w:rPr>
                <w:rFonts w:eastAsia="SimSun"/>
                <w:b/>
                <w:i/>
                <w:szCs w:val="22"/>
                <w:lang w:eastAsia="sv-SE"/>
              </w:rPr>
            </w:pPr>
            <w:r w:rsidRPr="00EE6E73">
              <w:rPr>
                <w:rFonts w:eastAsia="SimSun"/>
                <w:bCs/>
                <w:iCs/>
                <w:szCs w:val="22"/>
                <w:lang w:eastAsia="sv-SE"/>
              </w:rPr>
              <w:t>Indicates that the radio bearer is associated with the N3C indirect path.</w:t>
            </w:r>
          </w:p>
        </w:tc>
      </w:tr>
      <w:tr w:rsidR="004112C8" w:rsidRPr="00EE6E73"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reestablishPDCP</w:t>
            </w:r>
            <w:proofErr w:type="spellEnd"/>
          </w:p>
          <w:p w14:paraId="7A99F887" w14:textId="389C4A18" w:rsidR="00394471" w:rsidRPr="00EE6E73" w:rsidRDefault="00394471" w:rsidP="00964CC4">
            <w:pPr>
              <w:pStyle w:val="TAL"/>
              <w:rPr>
                <w:rFonts w:eastAsia="SimSun"/>
                <w:lang w:eastAsia="sv-SE"/>
              </w:rPr>
            </w:pPr>
            <w:r w:rsidRPr="00EE6E73">
              <w:rPr>
                <w:rFonts w:eastAsia="SimSun"/>
                <w:lang w:eastAsia="sv-SE"/>
              </w:rPr>
              <w:t xml:space="preserve">Indicates that PDCP should be re-established. Network sets this to </w:t>
            </w:r>
            <w:r w:rsidRPr="00EE6E73">
              <w:rPr>
                <w:i/>
                <w:iCs/>
                <w:lang w:eastAsia="en-GB"/>
              </w:rPr>
              <w:t>true</w:t>
            </w:r>
            <w:r w:rsidRPr="00EE6E73">
              <w:rPr>
                <w:rFonts w:eastAsia="SimSun"/>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SimSun"/>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the bearer is configured as DAPS bearer</w:t>
            </w:r>
            <w:r w:rsidR="000D24DC" w:rsidRPr="00EE6E73">
              <w:t>,</w:t>
            </w:r>
            <w:r w:rsidR="00D53D7F" w:rsidRPr="00EE6E73">
              <w:t xml:space="preserve"> if the </w:t>
            </w:r>
            <w:proofErr w:type="spellStart"/>
            <w:r w:rsidR="00D53D7F" w:rsidRPr="00EE6E73">
              <w:rPr>
                <w:i/>
                <w:iCs/>
              </w:rPr>
              <w:t>RadioBearerConfig</w:t>
            </w:r>
            <w:proofErr w:type="spellEnd"/>
            <w:r w:rsidR="00D53D7F" w:rsidRPr="00EE6E73">
              <w:t xml:space="preserve"> IE is part of an </w:t>
            </w:r>
            <w:proofErr w:type="spellStart"/>
            <w:r w:rsidR="00D53D7F" w:rsidRPr="00EE6E73">
              <w:rPr>
                <w:i/>
                <w:iCs/>
              </w:rPr>
              <w:t>RRCReconfiguration</w:t>
            </w:r>
            <w:proofErr w:type="spellEnd"/>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proofErr w:type="spellStart"/>
            <w:r w:rsidR="006312E0" w:rsidRPr="00EE6E73">
              <w:rPr>
                <w:i/>
                <w:iCs/>
              </w:rPr>
              <w:t>RadioBearerConfig</w:t>
            </w:r>
            <w:proofErr w:type="spellEnd"/>
            <w:r w:rsidR="006312E0" w:rsidRPr="00EE6E73">
              <w:t xml:space="preserve"> IE is part of an </w:t>
            </w:r>
            <w:proofErr w:type="spellStart"/>
            <w:r w:rsidR="006312E0" w:rsidRPr="00EE6E73">
              <w:rPr>
                <w:i/>
                <w:iCs/>
              </w:rPr>
              <w:t>RRCReconfiguration</w:t>
            </w:r>
            <w:proofErr w:type="spellEnd"/>
            <w:r w:rsidR="006312E0" w:rsidRPr="00EE6E73">
              <w:t xml:space="preserve"> message associated with subsequent CPAC within the </w:t>
            </w:r>
            <w:proofErr w:type="spellStart"/>
            <w:r w:rsidR="006312E0" w:rsidRPr="00EE6E73">
              <w:rPr>
                <w:i/>
                <w:iCs/>
              </w:rPr>
              <w:t>ConditionalReconfiguration</w:t>
            </w:r>
            <w:proofErr w:type="spellEnd"/>
            <w:r w:rsidR="006312E0" w:rsidRPr="00EE6E73">
              <w:t xml:space="preserve"> IE</w:t>
            </w:r>
          </w:p>
        </w:tc>
      </w:tr>
      <w:tr w:rsidR="004112C8" w:rsidRPr="00EE6E73"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EE6E73" w:rsidRDefault="00394471" w:rsidP="00964CC4">
            <w:pPr>
              <w:pStyle w:val="TAL"/>
              <w:rPr>
                <w:rFonts w:eastAsia="SimSun"/>
                <w:b/>
                <w:i/>
                <w:szCs w:val="22"/>
                <w:lang w:eastAsia="sv-SE"/>
              </w:rPr>
            </w:pPr>
            <w:proofErr w:type="spellStart"/>
            <w:r w:rsidRPr="00EE6E73">
              <w:rPr>
                <w:rFonts w:eastAsia="SimSun"/>
                <w:b/>
                <w:i/>
                <w:szCs w:val="22"/>
                <w:lang w:eastAsia="sv-SE"/>
              </w:rPr>
              <w:t>recoverPDCP</w:t>
            </w:r>
            <w:proofErr w:type="spellEnd"/>
          </w:p>
          <w:p w14:paraId="4EEF9219" w14:textId="5ED3486B" w:rsidR="00394471" w:rsidRPr="00EE6E73" w:rsidRDefault="00394471" w:rsidP="00964CC4">
            <w:pPr>
              <w:pStyle w:val="TAL"/>
              <w:rPr>
                <w:rFonts w:eastAsia="SimSun"/>
                <w:b/>
                <w:i/>
                <w:szCs w:val="22"/>
                <w:lang w:eastAsia="sv-SE"/>
              </w:rPr>
            </w:pPr>
            <w:r w:rsidRPr="00EE6E73">
              <w:rPr>
                <w:rFonts w:eastAsia="SimSun"/>
                <w:szCs w:val="22"/>
                <w:lang w:eastAsia="sv-SE"/>
              </w:rPr>
              <w:t>Indicates that PDCP should perform recovery according to TS 38.323 [5].</w:t>
            </w:r>
            <w:r w:rsidRPr="00EE6E73">
              <w:rPr>
                <w:lang w:eastAsia="sv-SE"/>
              </w:rPr>
              <w:t xml:space="preserve"> Network doesn't include this field if </w:t>
            </w:r>
            <w:r w:rsidRPr="00EE6E73">
              <w:t>the bearer is configured as DAPS bearer</w:t>
            </w:r>
            <w:r w:rsidR="000D24DC" w:rsidRPr="00EE6E73">
              <w:t>,</w:t>
            </w:r>
            <w:r w:rsidR="00D53D7F" w:rsidRPr="00EE6E73">
              <w:t xml:space="preserve"> if the </w:t>
            </w:r>
            <w:proofErr w:type="spellStart"/>
            <w:r w:rsidR="00D53D7F" w:rsidRPr="00EE6E73">
              <w:rPr>
                <w:i/>
                <w:iCs/>
              </w:rPr>
              <w:t>RadioBearerConfig</w:t>
            </w:r>
            <w:proofErr w:type="spellEnd"/>
            <w:r w:rsidR="00D53D7F" w:rsidRPr="00EE6E73">
              <w:t xml:space="preserve"> IE is part of an </w:t>
            </w:r>
            <w:proofErr w:type="spellStart"/>
            <w:r w:rsidR="00D53D7F" w:rsidRPr="00EE6E73">
              <w:rPr>
                <w:i/>
                <w:iCs/>
              </w:rPr>
              <w:t>RRCReconfiguration</w:t>
            </w:r>
            <w:proofErr w:type="spellEnd"/>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proofErr w:type="spellStart"/>
            <w:r w:rsidR="006312E0" w:rsidRPr="00EE6E73">
              <w:rPr>
                <w:i/>
                <w:iCs/>
              </w:rPr>
              <w:t>RadioBearerConfig</w:t>
            </w:r>
            <w:proofErr w:type="spellEnd"/>
            <w:r w:rsidR="006312E0" w:rsidRPr="00EE6E73">
              <w:t xml:space="preserve"> IE is part of an </w:t>
            </w:r>
            <w:proofErr w:type="spellStart"/>
            <w:r w:rsidR="006312E0" w:rsidRPr="00EE6E73">
              <w:rPr>
                <w:i/>
                <w:iCs/>
              </w:rPr>
              <w:t>RRCReconfiguration</w:t>
            </w:r>
            <w:proofErr w:type="spellEnd"/>
            <w:r w:rsidR="006312E0" w:rsidRPr="00EE6E73">
              <w:t xml:space="preserve"> message associated with subsequent CPAC within the </w:t>
            </w:r>
            <w:proofErr w:type="spellStart"/>
            <w:r w:rsidR="006312E0" w:rsidRPr="00EE6E73">
              <w:rPr>
                <w:i/>
                <w:iCs/>
              </w:rPr>
              <w:t>ConditionalReconfiguration</w:t>
            </w:r>
            <w:proofErr w:type="spellEnd"/>
            <w:r w:rsidR="006312E0" w:rsidRPr="00EE6E73">
              <w:t xml:space="preserve"> IE</w:t>
            </w:r>
            <w:r w:rsidRPr="00EE6E73">
              <w:rPr>
                <w:lang w:eastAsia="sv-SE"/>
              </w:rPr>
              <w:t>.</w:t>
            </w:r>
          </w:p>
        </w:tc>
      </w:tr>
      <w:tr w:rsidR="00F747EB" w:rsidRPr="00EE6E73"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sdap</w:t>
            </w:r>
            <w:proofErr w:type="spellEnd"/>
            <w:r w:rsidRPr="00EE6E73">
              <w:rPr>
                <w:rFonts w:eastAsia="SimSun"/>
                <w:b/>
                <w:i/>
                <w:szCs w:val="22"/>
                <w:lang w:eastAsia="sv-SE"/>
              </w:rPr>
              <w:t>-Config</w:t>
            </w:r>
          </w:p>
          <w:p w14:paraId="42E7AC08" w14:textId="77777777" w:rsidR="00394471" w:rsidRPr="00EE6E73" w:rsidRDefault="00394471" w:rsidP="00964CC4">
            <w:pPr>
              <w:pStyle w:val="TAL"/>
              <w:rPr>
                <w:rFonts w:eastAsia="SimSun"/>
                <w:szCs w:val="22"/>
                <w:lang w:eastAsia="sv-SE"/>
              </w:rPr>
            </w:pPr>
            <w:r w:rsidRPr="00EE6E73">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EE6E73" w:rsidRDefault="00394471" w:rsidP="00964CC4">
            <w:pPr>
              <w:pStyle w:val="TAH"/>
              <w:rPr>
                <w:rFonts w:eastAsia="SimSun"/>
                <w:szCs w:val="22"/>
                <w:lang w:eastAsia="sv-SE"/>
              </w:rPr>
            </w:pPr>
            <w:proofErr w:type="spellStart"/>
            <w:r w:rsidRPr="00EE6E73">
              <w:rPr>
                <w:rFonts w:eastAsia="SimSun"/>
                <w:i/>
                <w:szCs w:val="22"/>
                <w:lang w:eastAsia="sv-SE"/>
              </w:rPr>
              <w:t>RadioBearerConfig</w:t>
            </w:r>
            <w:proofErr w:type="spellEnd"/>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EE6E73" w:rsidRDefault="00394471" w:rsidP="00964CC4">
            <w:pPr>
              <w:pStyle w:val="TAL"/>
              <w:rPr>
                <w:b/>
                <w:i/>
                <w:szCs w:val="22"/>
                <w:lang w:eastAsia="sv-SE"/>
              </w:rPr>
            </w:pPr>
            <w:proofErr w:type="spellStart"/>
            <w:r w:rsidRPr="00EE6E73">
              <w:rPr>
                <w:b/>
                <w:i/>
                <w:szCs w:val="22"/>
                <w:lang w:eastAsia="sv-SE"/>
              </w:rPr>
              <w:t>securityConfig</w:t>
            </w:r>
            <w:proofErr w:type="spellEnd"/>
          </w:p>
          <w:p w14:paraId="240D1849" w14:textId="77777777" w:rsidR="00394471" w:rsidRPr="00EE6E73" w:rsidRDefault="00394471" w:rsidP="00964CC4">
            <w:pPr>
              <w:pStyle w:val="TAL"/>
              <w:rPr>
                <w:rFonts w:eastAsia="SimSun"/>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w:t>
            </w:r>
            <w:proofErr w:type="spellStart"/>
            <w:r w:rsidRPr="00EE6E73">
              <w:rPr>
                <w:i/>
                <w:szCs w:val="22"/>
                <w:lang w:eastAsia="sv-SE"/>
              </w:rPr>
              <w:t>RadioBearerConfig</w:t>
            </w:r>
            <w:proofErr w:type="spellEnd"/>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proofErr w:type="spellStart"/>
            <w:r w:rsidRPr="00EE6E73">
              <w:rPr>
                <w:i/>
                <w:szCs w:val="22"/>
                <w:lang w:eastAsia="sv-SE"/>
              </w:rPr>
              <w:t>keyToUse</w:t>
            </w:r>
            <w:proofErr w:type="spellEnd"/>
            <w:r w:rsidRPr="00EE6E73">
              <w:rPr>
                <w:szCs w:val="22"/>
                <w:lang w:eastAsia="sv-SE"/>
              </w:rPr>
              <w:t xml:space="preserve"> and security algorithm for the radio bearers reconfigured with the lists in this IE </w:t>
            </w:r>
            <w:proofErr w:type="spellStart"/>
            <w:r w:rsidRPr="00EE6E73">
              <w:rPr>
                <w:i/>
                <w:szCs w:val="22"/>
                <w:lang w:eastAsia="sv-SE"/>
              </w:rPr>
              <w:t>RadioBearerConfig</w:t>
            </w:r>
            <w:proofErr w:type="spellEnd"/>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394471" w:rsidRPr="00EE6E73"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EE6E73" w:rsidRDefault="00394471" w:rsidP="00964CC4">
            <w:pPr>
              <w:pStyle w:val="TAL"/>
              <w:rPr>
                <w:szCs w:val="22"/>
                <w:lang w:eastAsia="sv-SE"/>
              </w:rPr>
            </w:pPr>
            <w:r w:rsidRPr="00EE6E73">
              <w:rPr>
                <w:b/>
                <w:i/>
                <w:szCs w:val="22"/>
                <w:lang w:eastAsia="sv-SE"/>
              </w:rPr>
              <w:t>srb3-ToRelease</w:t>
            </w:r>
          </w:p>
          <w:p w14:paraId="23E9B938" w14:textId="77777777" w:rsidR="00394471" w:rsidRPr="00EE6E73" w:rsidRDefault="00394471" w:rsidP="00964CC4">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5A87C3C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EE6E73" w:rsidRDefault="00394471" w:rsidP="00964CC4">
            <w:pPr>
              <w:pStyle w:val="TAH"/>
              <w:rPr>
                <w:rFonts w:eastAsia="SimSun"/>
                <w:szCs w:val="22"/>
                <w:lang w:eastAsia="sv-SE"/>
              </w:rPr>
            </w:pPr>
            <w:proofErr w:type="spellStart"/>
            <w:r w:rsidRPr="00EE6E73">
              <w:rPr>
                <w:rFonts w:eastAsia="SimSun"/>
                <w:i/>
                <w:szCs w:val="22"/>
                <w:lang w:eastAsia="sv-SE"/>
              </w:rPr>
              <w:lastRenderedPageBreak/>
              <w:t>SecurityConfig</w:t>
            </w:r>
            <w:proofErr w:type="spellEnd"/>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keyToUse</w:t>
            </w:r>
            <w:proofErr w:type="spellEnd"/>
          </w:p>
          <w:p w14:paraId="440ABCD4"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s configured with the list in this </w:t>
            </w:r>
            <w:r w:rsidRPr="00EE6E73">
              <w:rPr>
                <w:szCs w:val="22"/>
                <w:lang w:eastAsia="sv-SE"/>
              </w:rPr>
              <w:t xml:space="preserve">IE </w:t>
            </w:r>
            <w:proofErr w:type="spellStart"/>
            <w:r w:rsidRPr="00EE6E73">
              <w:rPr>
                <w:i/>
                <w:szCs w:val="22"/>
                <w:lang w:eastAsia="sv-SE"/>
              </w:rPr>
              <w:t>RadioBearerConfig</w:t>
            </w:r>
            <w:proofErr w:type="spellEnd"/>
            <w:r w:rsidRPr="00EE6E73">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proofErr w:type="spellStart"/>
            <w:r w:rsidRPr="00EE6E73">
              <w:rPr>
                <w:rFonts w:eastAsia="SimSun"/>
                <w:i/>
                <w:szCs w:val="22"/>
                <w:lang w:eastAsia="sv-SE"/>
              </w:rPr>
              <w:t>keyToUse</w:t>
            </w:r>
            <w:proofErr w:type="spellEnd"/>
            <w:r w:rsidRPr="00EE6E73">
              <w:rPr>
                <w:rFonts w:eastAsia="SimSun"/>
                <w:szCs w:val="22"/>
                <w:lang w:eastAsia="sv-SE"/>
              </w:rPr>
              <w:t xml:space="preserve"> for the radio bearers reconfigured with the lists in this </w:t>
            </w:r>
            <w:r w:rsidRPr="00EE6E73">
              <w:rPr>
                <w:szCs w:val="22"/>
                <w:lang w:eastAsia="sv-SE"/>
              </w:rPr>
              <w:t xml:space="preserve">IE </w:t>
            </w:r>
            <w:proofErr w:type="spellStart"/>
            <w:r w:rsidRPr="00EE6E73">
              <w:rPr>
                <w:i/>
                <w:szCs w:val="22"/>
                <w:lang w:eastAsia="sv-SE"/>
              </w:rPr>
              <w:t>RadioBearerConfig</w:t>
            </w:r>
            <w:proofErr w:type="spellEnd"/>
            <w:r w:rsidRPr="00EE6E73">
              <w:rPr>
                <w:rFonts w:eastAsia="SimSun"/>
                <w:szCs w:val="22"/>
                <w:lang w:eastAsia="sv-SE"/>
              </w:rPr>
              <w:t>.</w:t>
            </w:r>
          </w:p>
        </w:tc>
      </w:tr>
      <w:tr w:rsidR="00394471" w:rsidRPr="00EE6E73"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securityAlgorithmConfig</w:t>
            </w:r>
            <w:proofErr w:type="spellEnd"/>
          </w:p>
          <w:p w14:paraId="188C8723"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e security algorithm for the signalling and data radio bearers configured with the list in this </w:t>
            </w:r>
            <w:r w:rsidRPr="00EE6E73">
              <w:rPr>
                <w:szCs w:val="22"/>
                <w:lang w:eastAsia="sv-SE"/>
              </w:rPr>
              <w:t xml:space="preserve">IE </w:t>
            </w:r>
            <w:proofErr w:type="spellStart"/>
            <w:r w:rsidRPr="00EE6E73">
              <w:rPr>
                <w:i/>
                <w:szCs w:val="22"/>
                <w:lang w:eastAsia="sv-SE"/>
              </w:rPr>
              <w:t>RadioBearerConfig</w:t>
            </w:r>
            <w:proofErr w:type="spellEnd"/>
            <w:r w:rsidRPr="00EE6E73">
              <w:rPr>
                <w:rFonts w:eastAsia="SimSun"/>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proofErr w:type="spellStart"/>
            <w:r w:rsidRPr="00EE6E73">
              <w:rPr>
                <w:i/>
                <w:szCs w:val="22"/>
                <w:lang w:eastAsia="sv-SE"/>
              </w:rPr>
              <w:t>RadioBearerConfig</w:t>
            </w:r>
            <w:proofErr w:type="spellEnd"/>
            <w:r w:rsidRPr="00EE6E73">
              <w:rPr>
                <w:rFonts w:eastAsia="SimSun"/>
                <w:szCs w:val="22"/>
                <w:lang w:eastAsia="sv-SE"/>
              </w:rPr>
              <w:t>.</w:t>
            </w:r>
          </w:p>
        </w:tc>
      </w:tr>
    </w:tbl>
    <w:p w14:paraId="593875F7"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EE6E73" w:rsidRDefault="00394471" w:rsidP="00964CC4">
            <w:pPr>
              <w:pStyle w:val="TAH"/>
              <w:rPr>
                <w:rFonts w:eastAsia="SimSun"/>
                <w:szCs w:val="22"/>
                <w:lang w:eastAsia="sv-SE"/>
              </w:rPr>
            </w:pPr>
            <w:r w:rsidRPr="00EE6E73">
              <w:rPr>
                <w:rFonts w:eastAsia="SimSun"/>
                <w:i/>
                <w:szCs w:val="22"/>
                <w:lang w:eastAsia="sv-SE"/>
              </w:rPr>
              <w:t>SRB-</w:t>
            </w:r>
            <w:proofErr w:type="spellStart"/>
            <w:r w:rsidRPr="00EE6E73">
              <w:rPr>
                <w:rFonts w:eastAsia="SimSun"/>
                <w:i/>
                <w:szCs w:val="22"/>
                <w:lang w:eastAsia="sv-SE"/>
              </w:rPr>
              <w:t>ToAddMod</w:t>
            </w:r>
            <w:proofErr w:type="spellEnd"/>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EE6E73" w:rsidRDefault="00394471" w:rsidP="00964CC4">
            <w:pPr>
              <w:pStyle w:val="TAL"/>
              <w:rPr>
                <w:rFonts w:eastAsia="SimSun"/>
                <w:b/>
                <w:i/>
                <w:szCs w:val="22"/>
                <w:lang w:eastAsia="sv-SE"/>
              </w:rPr>
            </w:pPr>
            <w:proofErr w:type="spellStart"/>
            <w:r w:rsidRPr="00EE6E73">
              <w:rPr>
                <w:rFonts w:eastAsia="SimSun"/>
                <w:b/>
                <w:i/>
                <w:szCs w:val="22"/>
                <w:lang w:eastAsia="sv-SE"/>
              </w:rPr>
              <w:t>discardOnPDCP</w:t>
            </w:r>
            <w:proofErr w:type="spellEnd"/>
          </w:p>
          <w:p w14:paraId="3CC348E5" w14:textId="080D95C4" w:rsidR="00394471" w:rsidRPr="00EE6E73" w:rsidRDefault="00394471" w:rsidP="00964CC4">
            <w:pPr>
              <w:pStyle w:val="TAL"/>
              <w:rPr>
                <w:rFonts w:eastAsia="SimSun"/>
                <w:b/>
                <w:i/>
                <w:szCs w:val="22"/>
                <w:lang w:eastAsia="sv-SE"/>
              </w:rPr>
            </w:pPr>
            <w:r w:rsidRPr="00EE6E73">
              <w:rPr>
                <w:lang w:eastAsia="sv-SE"/>
              </w:rPr>
              <w:t>Indicates that PDCP should discard stored SDU and PDU according to TS 38.323 [5].</w:t>
            </w:r>
            <w:r w:rsidR="000D24DC" w:rsidRPr="00EE6E73">
              <w:rPr>
                <w:lang w:eastAsia="sv-SE"/>
              </w:rPr>
              <w:t xml:space="preserve"> Network doesn't include this field if the </w:t>
            </w:r>
            <w:proofErr w:type="spellStart"/>
            <w:r w:rsidR="000D24DC" w:rsidRPr="00EE6E73">
              <w:rPr>
                <w:i/>
                <w:iCs/>
                <w:lang w:eastAsia="sv-SE"/>
              </w:rPr>
              <w:t>RadioBearerConfig</w:t>
            </w:r>
            <w:proofErr w:type="spellEnd"/>
            <w:r w:rsidR="000D24DC" w:rsidRPr="00EE6E73">
              <w:rPr>
                <w:lang w:eastAsia="sv-SE"/>
              </w:rPr>
              <w:t xml:space="preserve"> IE is part of an </w:t>
            </w:r>
            <w:proofErr w:type="spellStart"/>
            <w:r w:rsidR="000D24DC" w:rsidRPr="00EE6E73">
              <w:rPr>
                <w:i/>
                <w:iCs/>
                <w:lang w:eastAsia="sv-SE"/>
              </w:rPr>
              <w:t>RRCReconfiguration</w:t>
            </w:r>
            <w:proofErr w:type="spellEnd"/>
            <w:r w:rsidR="000D24DC" w:rsidRPr="00EE6E73">
              <w:rPr>
                <w:lang w:eastAsia="sv-SE"/>
              </w:rPr>
              <w:t xml:space="preserve"> message associated with subsequent CPAC within the </w:t>
            </w:r>
            <w:proofErr w:type="spellStart"/>
            <w:r w:rsidR="000D24DC" w:rsidRPr="00EE6E73">
              <w:rPr>
                <w:i/>
                <w:iCs/>
                <w:lang w:eastAsia="sv-SE"/>
              </w:rPr>
              <w:t>ConditionalReconfiguration</w:t>
            </w:r>
            <w:proofErr w:type="spellEnd"/>
            <w:r w:rsidR="000D24DC" w:rsidRPr="00EE6E73">
              <w:rPr>
                <w:lang w:eastAsia="sv-SE"/>
              </w:rPr>
              <w:t xml:space="preserve"> IE</w:t>
            </w:r>
            <w:r w:rsidR="000D24DC" w:rsidRPr="00EE6E73">
              <w:t xml:space="preserve"> which is received within a MCG </w:t>
            </w:r>
            <w:proofErr w:type="spellStart"/>
            <w:r w:rsidR="000D24DC" w:rsidRPr="00EE6E73">
              <w:rPr>
                <w:i/>
                <w:iCs/>
              </w:rPr>
              <w:t>RRCReconfiguration</w:t>
            </w:r>
            <w:proofErr w:type="spellEnd"/>
            <w:r w:rsidR="000D24DC" w:rsidRPr="00EE6E73">
              <w:t xml:space="preserve"> message via SRB1</w:t>
            </w:r>
            <w:r w:rsidR="000D24DC" w:rsidRPr="00EE6E73">
              <w:rPr>
                <w:lang w:eastAsia="sv-SE"/>
              </w:rPr>
              <w:t>.</w:t>
            </w:r>
          </w:p>
        </w:tc>
      </w:tr>
      <w:tr w:rsidR="004112C8" w:rsidRPr="00EE6E73"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reestablishPDCP</w:t>
            </w:r>
            <w:proofErr w:type="spellEnd"/>
          </w:p>
          <w:p w14:paraId="22B01BB4" w14:textId="57B9B11B"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at PDCP should be re-established. Network sets this to </w:t>
            </w:r>
            <w:r w:rsidRPr="00EE6E73">
              <w:rPr>
                <w:i/>
                <w:iCs/>
                <w:lang w:eastAsia="en-GB"/>
              </w:rPr>
              <w:t>true</w:t>
            </w:r>
            <w:r w:rsidRPr="00EE6E73">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EE6E73">
              <w:rPr>
                <w:rFonts w:eastAsia="SimSun"/>
                <w:szCs w:val="22"/>
                <w:lang w:eastAsia="sv-SE"/>
              </w:rPr>
              <w:t xml:space="preserve">For SRB1, when resuming an RRC connection, or at the first reconfiguration after RRC connection reestablishment in NR, the network does not set this field to </w:t>
            </w:r>
            <w:r w:rsidR="001B3E50" w:rsidRPr="00EE6E73">
              <w:rPr>
                <w:rFonts w:eastAsia="SimSun"/>
                <w:i/>
                <w:iCs/>
                <w:szCs w:val="22"/>
                <w:lang w:eastAsia="sv-SE"/>
              </w:rPr>
              <w:t>true</w:t>
            </w:r>
            <w:r w:rsidR="001B3E50" w:rsidRPr="00EE6E73">
              <w:rPr>
                <w:rFonts w:eastAsia="SimSun"/>
                <w:szCs w:val="22"/>
                <w:lang w:eastAsia="sv-SE"/>
              </w:rPr>
              <w:t xml:space="preserve">. </w:t>
            </w:r>
            <w:r w:rsidRPr="00EE6E73">
              <w:rPr>
                <w:rFonts w:eastAsia="SimSun"/>
                <w:szCs w:val="22"/>
                <w:lang w:eastAsia="sv-SE"/>
              </w:rPr>
              <w:t>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00D53D7F" w:rsidRPr="00EE6E73">
              <w:t xml:space="preserve"> or if the </w:t>
            </w:r>
            <w:proofErr w:type="spellStart"/>
            <w:r w:rsidR="00D53D7F" w:rsidRPr="00EE6E73">
              <w:rPr>
                <w:i/>
                <w:iCs/>
              </w:rPr>
              <w:t>RadioBearerConfig</w:t>
            </w:r>
            <w:proofErr w:type="spellEnd"/>
            <w:r w:rsidR="00D53D7F" w:rsidRPr="00EE6E73">
              <w:t xml:space="preserve"> IE is part of an </w:t>
            </w:r>
            <w:proofErr w:type="spellStart"/>
            <w:r w:rsidR="00D53D7F" w:rsidRPr="00EE6E73">
              <w:rPr>
                <w:i/>
                <w:iCs/>
              </w:rPr>
              <w:t>RRCReconfiguration</w:t>
            </w:r>
            <w:proofErr w:type="spellEnd"/>
            <w:r w:rsidR="00D53D7F" w:rsidRPr="00EE6E73">
              <w:t xml:space="preserve"> message within the </w:t>
            </w:r>
            <w:r w:rsidR="00D53D7F" w:rsidRPr="00EE6E73">
              <w:rPr>
                <w:i/>
                <w:iCs/>
              </w:rPr>
              <w:t>LTM-Config</w:t>
            </w:r>
            <w:r w:rsidR="00D53D7F" w:rsidRPr="00EE6E73">
              <w:t xml:space="preserve"> IE</w:t>
            </w:r>
            <w:r w:rsidRPr="00EE6E73">
              <w:rPr>
                <w:lang w:eastAsia="sv-SE"/>
              </w:rPr>
              <w:t>.</w:t>
            </w:r>
            <w:r w:rsidR="006312E0" w:rsidRPr="00EE6E73">
              <w:rPr>
                <w:lang w:eastAsia="sv-SE"/>
              </w:rPr>
              <w:t xml:space="preserve"> For SRB3, network doesn't include this field if the </w:t>
            </w:r>
            <w:proofErr w:type="spellStart"/>
            <w:r w:rsidR="006312E0" w:rsidRPr="00EE6E73">
              <w:rPr>
                <w:i/>
                <w:iCs/>
                <w:lang w:eastAsia="sv-SE"/>
              </w:rPr>
              <w:t>RadioBearerConfig</w:t>
            </w:r>
            <w:proofErr w:type="spellEnd"/>
            <w:r w:rsidR="006312E0" w:rsidRPr="00EE6E73">
              <w:rPr>
                <w:lang w:eastAsia="sv-SE"/>
              </w:rPr>
              <w:t xml:space="preserve"> IE is part of an </w:t>
            </w:r>
            <w:proofErr w:type="spellStart"/>
            <w:r w:rsidR="006312E0" w:rsidRPr="00EE6E73">
              <w:rPr>
                <w:i/>
                <w:iCs/>
                <w:lang w:eastAsia="sv-SE"/>
              </w:rPr>
              <w:t>RRCReconfiguration</w:t>
            </w:r>
            <w:proofErr w:type="spellEnd"/>
            <w:r w:rsidR="006312E0" w:rsidRPr="00EE6E73">
              <w:rPr>
                <w:lang w:eastAsia="sv-SE"/>
              </w:rPr>
              <w:t xml:space="preserve"> message associated with subsequent CPAC within the </w:t>
            </w:r>
            <w:proofErr w:type="spellStart"/>
            <w:r w:rsidR="006312E0" w:rsidRPr="00EE6E73">
              <w:rPr>
                <w:i/>
                <w:iCs/>
                <w:lang w:eastAsia="sv-SE"/>
              </w:rPr>
              <w:t>ConditionalReconfiguration</w:t>
            </w:r>
            <w:proofErr w:type="spellEnd"/>
            <w:r w:rsidR="006312E0" w:rsidRPr="00EE6E73">
              <w:rPr>
                <w:lang w:eastAsia="sv-SE"/>
              </w:rPr>
              <w:t xml:space="preserve"> IE.</w:t>
            </w:r>
          </w:p>
        </w:tc>
      </w:tr>
      <w:tr w:rsidR="00394471" w:rsidRPr="00EE6E73"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srb</w:t>
            </w:r>
            <w:proofErr w:type="spellEnd"/>
            <w:r w:rsidRPr="00EE6E73">
              <w:rPr>
                <w:rFonts w:eastAsia="SimSun"/>
                <w:b/>
                <w:i/>
                <w:szCs w:val="22"/>
                <w:lang w:eastAsia="sv-SE"/>
              </w:rPr>
              <w:t>-Identity</w:t>
            </w:r>
            <w:r w:rsidR="0046275D" w:rsidRPr="00EE6E73">
              <w:rPr>
                <w:rFonts w:eastAsia="SimSun"/>
                <w:b/>
                <w:i/>
                <w:szCs w:val="22"/>
                <w:lang w:eastAsia="sv-SE"/>
              </w:rPr>
              <w:t>, srb-Identity-v1700</w:t>
            </w:r>
            <w:r w:rsidR="00B36C00" w:rsidRPr="00EE6E73">
              <w:rPr>
                <w:rFonts w:eastAsia="SimSun"/>
                <w:b/>
                <w:i/>
                <w:szCs w:val="22"/>
                <w:lang w:eastAsia="sv-SE"/>
              </w:rPr>
              <w:t>, srb-Identity-v1800</w:t>
            </w:r>
          </w:p>
          <w:p w14:paraId="7112AADD" w14:textId="63F2FC49" w:rsidR="00394471" w:rsidRPr="00EE6E73" w:rsidRDefault="00394471" w:rsidP="00964CC4">
            <w:pPr>
              <w:pStyle w:val="TAL"/>
              <w:rPr>
                <w:rFonts w:eastAsia="SimSun"/>
                <w:szCs w:val="22"/>
                <w:lang w:eastAsia="sv-SE"/>
              </w:rPr>
            </w:pPr>
            <w:r w:rsidRPr="00EE6E73">
              <w:rPr>
                <w:rFonts w:eastAsia="SimSun"/>
                <w:szCs w:val="22"/>
                <w:lang w:eastAsia="sv-SE"/>
              </w:rPr>
              <w:t>Value 1 is applicable for SRB1 only. Value 2 is applicable for SRB2 only. Value 3 is applicable for SRB3 only.</w:t>
            </w:r>
            <w:r w:rsidR="0046275D" w:rsidRPr="00EE6E73">
              <w:rPr>
                <w:rFonts w:eastAsia="SimSun"/>
                <w:szCs w:val="22"/>
                <w:lang w:eastAsia="sv-SE"/>
              </w:rPr>
              <w:t xml:space="preserve"> Value 4 is applicable for SRB4 only. </w:t>
            </w:r>
            <w:r w:rsidR="00B36C00" w:rsidRPr="00EE6E73">
              <w:rPr>
                <w:rFonts w:eastAsia="SimSun"/>
                <w:szCs w:val="22"/>
                <w:lang w:eastAsia="sv-SE"/>
              </w:rPr>
              <w:t xml:space="preserve">Value 5 is applicable for SRB5 only. </w:t>
            </w:r>
            <w:r w:rsidR="0046275D" w:rsidRPr="00EE6E73">
              <w:rPr>
                <w:lang w:eastAsia="en-GB"/>
              </w:rPr>
              <w:t xml:space="preserve">If </w:t>
            </w:r>
            <w:r w:rsidR="0046275D" w:rsidRPr="00EE6E73">
              <w:rPr>
                <w:i/>
                <w:lang w:eastAsia="en-GB"/>
              </w:rPr>
              <w:t>srb-Identity-v17</w:t>
            </w:r>
            <w:r w:rsidR="00AB7BE4" w:rsidRPr="00EE6E73">
              <w:rPr>
                <w:i/>
                <w:lang w:eastAsia="en-GB"/>
              </w:rPr>
              <w:t>00</w:t>
            </w:r>
            <w:r w:rsidR="0046275D" w:rsidRPr="00EE6E73">
              <w:rPr>
                <w:lang w:eastAsia="en-GB"/>
              </w:rPr>
              <w:t xml:space="preserve"> </w:t>
            </w:r>
            <w:r w:rsidR="00B36C00" w:rsidRPr="00EE6E73">
              <w:rPr>
                <w:lang w:eastAsia="en-GB"/>
              </w:rPr>
              <w:t xml:space="preserve">or </w:t>
            </w:r>
            <w:r w:rsidR="00B36C00" w:rsidRPr="00EE6E73">
              <w:rPr>
                <w:i/>
                <w:lang w:eastAsia="en-GB"/>
              </w:rPr>
              <w:t>srb-Identity-v1800</w:t>
            </w:r>
            <w:r w:rsidR="00B36C00" w:rsidRPr="00EE6E73">
              <w:rPr>
                <w:lang w:eastAsia="en-GB"/>
              </w:rPr>
              <w:t xml:space="preserve"> </w:t>
            </w:r>
            <w:r w:rsidR="0046275D" w:rsidRPr="00EE6E73">
              <w:rPr>
                <w:lang w:eastAsia="en-GB"/>
              </w:rPr>
              <w:t xml:space="preserve">is received for an SRB, the UE shall ignore </w:t>
            </w:r>
            <w:proofErr w:type="spellStart"/>
            <w:r w:rsidR="0046275D" w:rsidRPr="00EE6E73">
              <w:rPr>
                <w:i/>
                <w:lang w:eastAsia="en-GB"/>
              </w:rPr>
              <w:t>srb</w:t>
            </w:r>
            <w:proofErr w:type="spellEnd"/>
            <w:r w:rsidR="0046275D" w:rsidRPr="00EE6E73">
              <w:rPr>
                <w:i/>
                <w:lang w:eastAsia="en-GB"/>
              </w:rPr>
              <w:t>-Identity</w:t>
            </w:r>
            <w:r w:rsidR="0046275D" w:rsidRPr="00EE6E73">
              <w:rPr>
                <w:lang w:eastAsia="en-GB"/>
              </w:rPr>
              <w:t xml:space="preserve"> (i.e. without suffix) for this SRB.</w:t>
            </w:r>
          </w:p>
        </w:tc>
      </w:tr>
    </w:tbl>
    <w:p w14:paraId="376CD95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EE6E73" w:rsidRDefault="00394471" w:rsidP="00964CC4">
            <w:pPr>
              <w:pStyle w:val="TAH"/>
              <w:rPr>
                <w:lang w:eastAsia="sv-SE"/>
              </w:rPr>
            </w:pPr>
            <w:r w:rsidRPr="00EE6E73">
              <w:rPr>
                <w:lang w:eastAsia="sv-SE"/>
              </w:rPr>
              <w:t>Explanation</w:t>
            </w:r>
          </w:p>
        </w:tc>
      </w:tr>
      <w:tr w:rsidR="004112C8" w:rsidRPr="00EE6E73"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EE6E73" w:rsidRDefault="00394471" w:rsidP="00964CC4">
            <w:pPr>
              <w:pStyle w:val="TAL"/>
              <w:rPr>
                <w:i/>
                <w:lang w:eastAsia="sv-SE"/>
              </w:rPr>
            </w:pPr>
            <w:proofErr w:type="spellStart"/>
            <w:r w:rsidRPr="00EE6E73">
              <w:rPr>
                <w:i/>
                <w:lang w:eastAsia="sv-SE"/>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EE6E73" w:rsidRDefault="00394471" w:rsidP="00964CC4">
            <w:pPr>
              <w:pStyle w:val="TAL"/>
              <w:rPr>
                <w:lang w:eastAsia="sv-SE"/>
              </w:rPr>
            </w:pPr>
            <w:r w:rsidRPr="00EE6E73">
              <w:rPr>
                <w:lang w:eastAsia="sv-SE"/>
              </w:rPr>
              <w:t>The field is mandatory present in case of</w:t>
            </w:r>
            <w:r w:rsidR="000514F7" w:rsidRPr="00EE6E73">
              <w:rPr>
                <w:lang w:eastAsia="sv-SE"/>
              </w:rPr>
              <w:t>:</w:t>
            </w:r>
          </w:p>
          <w:p w14:paraId="696826A7" w14:textId="00559483" w:rsidR="000514F7" w:rsidRPr="00EE6E73" w:rsidRDefault="000514F7" w:rsidP="008E4C8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00394471" w:rsidRPr="00EE6E73">
              <w:rPr>
                <w:rFonts w:ascii="Arial" w:hAnsi="Arial" w:cs="Arial"/>
                <w:sz w:val="18"/>
                <w:szCs w:val="18"/>
                <w:lang w:eastAsia="sv-SE"/>
              </w:rPr>
              <w:t>set up of signalling and data radio bearer</w:t>
            </w:r>
            <w:r w:rsidRPr="00EE6E73">
              <w:rPr>
                <w:rFonts w:ascii="Arial" w:hAnsi="Arial" w:cs="Arial"/>
                <w:sz w:val="18"/>
                <w:szCs w:val="18"/>
                <w:lang w:eastAsia="sv-SE"/>
              </w:rPr>
              <w:t>,</w:t>
            </w:r>
          </w:p>
          <w:p w14:paraId="212706B8" w14:textId="6E2F182A" w:rsidR="000514F7" w:rsidRPr="00EE6E73" w:rsidRDefault="000514F7" w:rsidP="008E4C8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00394471" w:rsidRPr="00EE6E73">
              <w:rPr>
                <w:rFonts w:ascii="Arial" w:hAnsi="Arial" w:cs="Arial"/>
                <w:bCs/>
                <w:iCs/>
                <w:sz w:val="18"/>
                <w:szCs w:val="18"/>
                <w:lang w:eastAsia="sv-SE"/>
              </w:rPr>
              <w:t xml:space="preserve">change of termination point </w:t>
            </w:r>
            <w:r w:rsidR="00394471" w:rsidRPr="00EE6E73">
              <w:rPr>
                <w:rFonts w:ascii="Arial" w:hAnsi="Arial" w:cs="Arial"/>
                <w:sz w:val="18"/>
                <w:szCs w:val="18"/>
                <w:lang w:eastAsia="sv-SE"/>
              </w:rPr>
              <w:t>for the radio bearer</w:t>
            </w:r>
            <w:r w:rsidR="00394471" w:rsidRPr="00EE6E73">
              <w:rPr>
                <w:rFonts w:ascii="Arial" w:hAnsi="Arial" w:cs="Arial"/>
                <w:bCs/>
                <w:iCs/>
                <w:sz w:val="18"/>
                <w:szCs w:val="18"/>
                <w:lang w:eastAsia="sv-SE"/>
              </w:rPr>
              <w:t xml:space="preserve"> between MN and SN</w:t>
            </w:r>
            <w:r w:rsidR="00394471" w:rsidRPr="00EE6E73">
              <w:rPr>
                <w:rFonts w:ascii="Arial" w:hAnsi="Arial" w:cs="Arial"/>
                <w:sz w:val="18"/>
                <w:szCs w:val="18"/>
                <w:lang w:eastAsia="sv-SE"/>
              </w:rPr>
              <w:t>.</w:t>
            </w:r>
          </w:p>
          <w:p w14:paraId="21F60D26" w14:textId="7FCE1C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EE6E73" w:rsidRDefault="00394471" w:rsidP="00964CC4">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EE6E73" w:rsidRDefault="00394471" w:rsidP="00964CC4">
            <w:pPr>
              <w:pStyle w:val="TAL"/>
              <w:rPr>
                <w:lang w:eastAsia="sv-SE"/>
              </w:rPr>
            </w:pPr>
            <w:r w:rsidRPr="00EE6E73">
              <w:rPr>
                <w:lang w:eastAsia="sv-SE"/>
              </w:rPr>
              <w:t>The field is mandatory present in case of:</w:t>
            </w:r>
          </w:p>
          <w:p w14:paraId="0EB8C332"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612505A4"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6456526C" w14:textId="77777777" w:rsidR="00394471" w:rsidRPr="00EE6E73" w:rsidRDefault="00394471" w:rsidP="00964CC4">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5EA4DE03"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E5FEB1" w14:textId="777777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EE6E73" w:rsidRDefault="00394471" w:rsidP="00964CC4">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EE6E73" w:rsidRDefault="00394471" w:rsidP="00964CC4">
            <w:pPr>
              <w:pStyle w:val="TAL"/>
              <w:rPr>
                <w:lang w:eastAsia="sv-SE"/>
              </w:rPr>
            </w:pPr>
            <w:r w:rsidRPr="00EE6E73">
              <w:rPr>
                <w:lang w:eastAsia="sv-SE"/>
              </w:rPr>
              <w:t>The field is mandatory present if the corresponding DRB</w:t>
            </w:r>
            <w:r w:rsidR="001E593B" w:rsidRPr="00EE6E73">
              <w:rPr>
                <w:lang w:eastAsia="sv-SE"/>
              </w:rPr>
              <w:t>/multicast MRB</w:t>
            </w:r>
            <w:r w:rsidRPr="00EE6E73">
              <w:rPr>
                <w:lang w:eastAsia="sv-SE"/>
              </w:rPr>
              <w:t xml:space="preserve"> is being setup or corresponding DRB</w:t>
            </w:r>
            <w:r w:rsidR="001E593B" w:rsidRPr="00EE6E73">
              <w:rPr>
                <w:lang w:eastAsia="sv-SE"/>
              </w:rPr>
              <w:t>/multicast MRB</w:t>
            </w:r>
            <w:r w:rsidRPr="00EE6E73">
              <w:rPr>
                <w:lang w:eastAsia="sv-SE"/>
              </w:rPr>
              <w:t xml:space="preserve"> is reconfigured with NR PDCP or corresponding SRB associated with two RLC entities is being setup or if the number of RLC bearers associated with the DRB</w:t>
            </w:r>
            <w:r w:rsidR="001E593B" w:rsidRPr="00EE6E73">
              <w:rPr>
                <w:lang w:eastAsia="sv-SE"/>
              </w:rPr>
              <w:t>/multicast MRB</w:t>
            </w:r>
            <w:r w:rsidRPr="00EE6E73">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EE6E73"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EE6E73" w:rsidRDefault="00394471" w:rsidP="00964CC4">
            <w:pPr>
              <w:pStyle w:val="TAL"/>
              <w:rPr>
                <w:i/>
                <w:lang w:eastAsia="sv-SE"/>
              </w:rPr>
            </w:pPr>
            <w:proofErr w:type="spellStart"/>
            <w:r w:rsidRPr="00EE6E73">
              <w:rPr>
                <w:i/>
                <w:lang w:eastAsia="sv-SE"/>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EE6E73" w:rsidRDefault="00394471" w:rsidP="00964CC4">
            <w:pPr>
              <w:pStyle w:val="TAL"/>
              <w:rPr>
                <w:lang w:eastAsia="sv-SE"/>
              </w:rPr>
            </w:pPr>
            <w:r w:rsidRPr="00EE6E73">
              <w:rPr>
                <w:lang w:eastAsia="sv-SE"/>
              </w:rPr>
              <w:t>The field is mandatory present if the corresponding DRB is being setup; otherwise the field is optionally present, need M.</w:t>
            </w:r>
          </w:p>
        </w:tc>
      </w:tr>
      <w:tr w:rsidR="004112C8" w:rsidRPr="00EE6E73"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EE6E73" w:rsidRDefault="00394471" w:rsidP="00964CC4">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EE6E73" w:rsidRDefault="00394471" w:rsidP="00964CC4">
            <w:pPr>
              <w:pStyle w:val="TAL"/>
              <w:rPr>
                <w:lang w:eastAsia="sv-SE"/>
              </w:rPr>
            </w:pPr>
            <w:r w:rsidRPr="00EE6E73">
              <w:rPr>
                <w:lang w:eastAsia="sv-SE"/>
              </w:rPr>
              <w:t>The field is mandatory present</w:t>
            </w:r>
          </w:p>
          <w:p w14:paraId="7FB65436"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10C9A50A"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proofErr w:type="spellStart"/>
            <w:r w:rsidRPr="00EE6E73">
              <w:rPr>
                <w:rFonts w:ascii="Arial" w:hAnsi="Arial" w:cs="Arial"/>
                <w:i/>
                <w:sz w:val="18"/>
                <w:szCs w:val="18"/>
                <w:lang w:eastAsia="sv-SE"/>
              </w:rPr>
              <w:t>fullConfig</w:t>
            </w:r>
            <w:proofErr w:type="spellEnd"/>
            <w:r w:rsidRPr="00EE6E73">
              <w:rPr>
                <w:rFonts w:ascii="Arial" w:hAnsi="Arial" w:cs="Arial"/>
                <w:sz w:val="18"/>
                <w:szCs w:val="18"/>
                <w:lang w:eastAsia="sv-SE"/>
              </w:rPr>
              <w:t xml:space="preserve"> is included in the </w:t>
            </w:r>
            <w:proofErr w:type="spellStart"/>
            <w:r w:rsidRPr="00EE6E73">
              <w:rPr>
                <w:rFonts w:ascii="Arial" w:hAnsi="Arial" w:cs="Arial"/>
                <w:i/>
                <w:sz w:val="18"/>
                <w:szCs w:val="18"/>
                <w:lang w:eastAsia="sv-SE"/>
              </w:rPr>
              <w:t>RRCReconfiguration</w:t>
            </w:r>
            <w:proofErr w:type="spellEnd"/>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2CD2935"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proofErr w:type="spellStart"/>
            <w:r w:rsidRPr="00EE6E73">
              <w:rPr>
                <w:rFonts w:ascii="Arial" w:hAnsi="Arial" w:cs="Arial"/>
                <w:i/>
                <w:sz w:val="18"/>
                <w:szCs w:val="18"/>
                <w:lang w:eastAsia="sv-SE"/>
              </w:rPr>
              <w:t>RRCSetup</w:t>
            </w:r>
            <w:proofErr w:type="spellEnd"/>
            <w:r w:rsidRPr="00EE6E73">
              <w:rPr>
                <w:rFonts w:ascii="Arial" w:hAnsi="Arial" w:cs="Arial"/>
                <w:sz w:val="18"/>
                <w:szCs w:val="18"/>
                <w:lang w:eastAsia="sv-SE"/>
              </w:rPr>
              <w:t>.</w:t>
            </w:r>
          </w:p>
          <w:p w14:paraId="33B28F0D" w14:textId="77777777" w:rsidR="00394471" w:rsidRPr="00EE6E73" w:rsidRDefault="00394471" w:rsidP="00964CC4">
            <w:pPr>
              <w:pStyle w:val="TAL"/>
              <w:rPr>
                <w:lang w:eastAsia="sv-SE"/>
              </w:rPr>
            </w:pPr>
            <w:r w:rsidRPr="00EE6E73">
              <w:rPr>
                <w:lang w:eastAsia="sv-SE"/>
              </w:rPr>
              <w:t>Otherwise the field is optionally present, need N.</w:t>
            </w:r>
          </w:p>
          <w:p w14:paraId="6426B36C" w14:textId="77777777" w:rsidR="00394471" w:rsidRPr="00EE6E73" w:rsidRDefault="00394471" w:rsidP="00964CC4">
            <w:pPr>
              <w:pStyle w:val="TAL"/>
              <w:rPr>
                <w:lang w:eastAsia="sv-SE"/>
              </w:rPr>
            </w:pPr>
            <w:r w:rsidRPr="00EE6E73">
              <w:rPr>
                <w:lang w:eastAsia="sv-SE"/>
              </w:rPr>
              <w:t xml:space="preserve">Upon </w:t>
            </w:r>
            <w:proofErr w:type="spellStart"/>
            <w:r w:rsidRPr="00EE6E73">
              <w:rPr>
                <w:i/>
                <w:lang w:eastAsia="sv-SE"/>
              </w:rPr>
              <w:t>RRCSetup</w:t>
            </w:r>
            <w:proofErr w:type="spellEnd"/>
            <w:r w:rsidRPr="00EE6E73">
              <w:rPr>
                <w:lang w:eastAsia="sv-SE"/>
              </w:rPr>
              <w:t>, only SRB1 can be present.</w:t>
            </w:r>
          </w:p>
        </w:tc>
      </w:tr>
      <w:tr w:rsidR="004112C8" w:rsidRPr="00EE6E73"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EE6E73" w:rsidRDefault="00394471" w:rsidP="00964CC4">
            <w:pPr>
              <w:pStyle w:val="TAL"/>
              <w:rPr>
                <w:i/>
                <w:iCs/>
                <w:lang w:eastAsia="sv-SE"/>
              </w:rPr>
            </w:pPr>
            <w:r w:rsidRPr="00EE6E73">
              <w:rPr>
                <w:i/>
                <w:iCs/>
                <w:lang w:eastAsia="sv-SE"/>
              </w:rPr>
              <w:t>HO-</w:t>
            </w:r>
            <w:proofErr w:type="spellStart"/>
            <w:r w:rsidRPr="00EE6E73">
              <w:rPr>
                <w:i/>
                <w:iCs/>
                <w:lang w:eastAsia="sv-SE"/>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EE6E73" w:rsidRDefault="001E593B" w:rsidP="00964CC4">
            <w:pPr>
              <w:pStyle w:val="TAL"/>
              <w:rPr>
                <w:lang w:eastAsia="sv-SE"/>
              </w:rPr>
            </w:pPr>
            <w:r w:rsidRPr="00EE6E73">
              <w:rPr>
                <w:lang w:eastAsia="sv-SE"/>
              </w:rPr>
              <w:t xml:space="preserve">If </w:t>
            </w:r>
            <w:proofErr w:type="spellStart"/>
            <w:r w:rsidRPr="00EE6E73">
              <w:rPr>
                <w:i/>
                <w:lang w:eastAsia="sv-SE"/>
              </w:rPr>
              <w:t>mrb-ToAddModList</w:t>
            </w:r>
            <w:proofErr w:type="spellEnd"/>
            <w:r w:rsidRPr="00EE6E73">
              <w:rPr>
                <w:lang w:eastAsia="sv-SE"/>
              </w:rPr>
              <w:t xml:space="preserve"> is not included, the</w:t>
            </w:r>
            <w:r w:rsidR="00394471" w:rsidRPr="00EE6E73">
              <w:rPr>
                <w:lang w:eastAsia="sv-SE"/>
              </w:rPr>
              <w:t xml:space="preserve"> field is mandatory present</w:t>
            </w:r>
            <w:r w:rsidR="00A2066C" w:rsidRPr="00EE6E73">
              <w:rPr>
                <w:lang w:eastAsia="sv-SE"/>
              </w:rPr>
              <w:t xml:space="preserve"> for UEs other than NCR-MT</w:t>
            </w:r>
          </w:p>
          <w:p w14:paraId="0341597D"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7D12B678"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proofErr w:type="spellStart"/>
            <w:r w:rsidRPr="00EE6E73">
              <w:rPr>
                <w:rFonts w:ascii="Arial" w:hAnsi="Arial"/>
                <w:i/>
                <w:sz w:val="18"/>
                <w:lang w:eastAsia="sv-SE"/>
              </w:rPr>
              <w:t>fullConfig</w:t>
            </w:r>
            <w:proofErr w:type="spellEnd"/>
            <w:r w:rsidRPr="00EE6E73">
              <w:rPr>
                <w:rFonts w:ascii="Arial" w:hAnsi="Arial"/>
                <w:sz w:val="18"/>
                <w:lang w:eastAsia="sv-SE"/>
              </w:rPr>
              <w:t xml:space="preserve"> is included in the </w:t>
            </w:r>
            <w:proofErr w:type="spellStart"/>
            <w:r w:rsidRPr="00EE6E73">
              <w:rPr>
                <w:rFonts w:ascii="Arial" w:hAnsi="Arial"/>
                <w:i/>
                <w:sz w:val="18"/>
                <w:lang w:eastAsia="sv-SE"/>
              </w:rPr>
              <w:t>RRCReconfiguration</w:t>
            </w:r>
            <w:proofErr w:type="spellEnd"/>
            <w:r w:rsidRPr="00EE6E73">
              <w:rPr>
                <w:rFonts w:ascii="Arial" w:hAnsi="Arial"/>
                <w:sz w:val="18"/>
                <w:lang w:eastAsia="sv-SE"/>
              </w:rPr>
              <w:t xml:space="preserve"> message and NE-DC/NR-DC is not configured.</w:t>
            </w:r>
          </w:p>
          <w:p w14:paraId="51EF244A" w14:textId="77777777" w:rsidR="00394471" w:rsidRPr="00EE6E73" w:rsidRDefault="00394471" w:rsidP="00964CC4">
            <w:pPr>
              <w:pStyle w:val="TAL"/>
              <w:rPr>
                <w:lang w:eastAsia="sv-SE"/>
              </w:rPr>
            </w:pPr>
            <w:r w:rsidRPr="00EE6E73">
              <w:rPr>
                <w:lang w:eastAsia="sv-SE"/>
              </w:rPr>
              <w:t xml:space="preserve">In case of </w:t>
            </w:r>
            <w:proofErr w:type="spellStart"/>
            <w:r w:rsidRPr="00EE6E73">
              <w:rPr>
                <w:i/>
                <w:lang w:eastAsia="sv-SE"/>
              </w:rPr>
              <w:t>RRCSetup</w:t>
            </w:r>
            <w:proofErr w:type="spellEnd"/>
            <w:r w:rsidRPr="00EE6E73">
              <w:rPr>
                <w:lang w:eastAsia="sv-SE"/>
              </w:rPr>
              <w:t>, the field is absent; otherwise the field is optionally present, need N.</w:t>
            </w:r>
          </w:p>
        </w:tc>
      </w:tr>
      <w:tr w:rsidR="004112C8" w:rsidRPr="00EE6E73"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EE6E73" w:rsidRDefault="00097556" w:rsidP="003B657B">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EE6E73" w:rsidRDefault="00097556" w:rsidP="003B657B">
            <w:pPr>
              <w:pStyle w:val="TAL"/>
              <w:rPr>
                <w:lang w:eastAsia="sv-SE"/>
              </w:rPr>
            </w:pPr>
            <w:r w:rsidRPr="00EE6E73">
              <w:rPr>
                <w:lang w:eastAsia="sv-SE"/>
              </w:rPr>
              <w:t xml:space="preserve">The field is optionally present, need N, in case </w:t>
            </w:r>
            <w:proofErr w:type="spellStart"/>
            <w:r w:rsidRPr="00EE6E73">
              <w:rPr>
                <w:lang w:eastAsia="sv-SE"/>
              </w:rPr>
              <w:t>masterCellGroup</w:t>
            </w:r>
            <w:proofErr w:type="spellEnd"/>
            <w:r w:rsidRPr="00EE6E73">
              <w:rPr>
                <w:lang w:eastAsia="sv-SE"/>
              </w:rPr>
              <w:t xml:space="preserve"> includes </w:t>
            </w:r>
            <w:proofErr w:type="spellStart"/>
            <w:r w:rsidRPr="00EE6E73">
              <w:rPr>
                <w:lang w:eastAsia="sv-SE"/>
              </w:rPr>
              <w:t>ReconfigurationWithSync</w:t>
            </w:r>
            <w:proofErr w:type="spellEnd"/>
            <w:r w:rsidRPr="00EE6E73">
              <w:rPr>
                <w:lang w:eastAsia="sv-SE"/>
              </w:rPr>
              <w:t xml:space="preserve">, </w:t>
            </w:r>
            <w:proofErr w:type="spellStart"/>
            <w:r w:rsidR="003C0215" w:rsidRPr="00EE6E73">
              <w:rPr>
                <w:lang w:eastAsia="sv-SE"/>
              </w:rPr>
              <w:t>SCell</w:t>
            </w:r>
            <w:proofErr w:type="spellEnd"/>
            <w:r w:rsidR="003C0215" w:rsidRPr="00EE6E73">
              <w:rPr>
                <w:lang w:eastAsia="sv-SE"/>
              </w:rPr>
              <w:t xml:space="preserve">(s) and SCG are </w:t>
            </w:r>
            <w:r w:rsidRPr="00EE6E73">
              <w:rPr>
                <w:lang w:eastAsia="sv-SE"/>
              </w:rPr>
              <w:t xml:space="preserve"> not configured</w:t>
            </w:r>
            <w:r w:rsidR="003C0215" w:rsidRPr="00EE6E73">
              <w:rPr>
                <w:lang w:eastAsia="sv-SE"/>
              </w:rPr>
              <w:t>, multi-DCI/single-DCI based multi-TRP are not configured in any DL BWP</w:t>
            </w:r>
            <w:r w:rsidR="0058107D" w:rsidRPr="00EE6E73">
              <w:rPr>
                <w:rFonts w:cs="Arial"/>
                <w:lang w:eastAsia="sv-SE"/>
              </w:rPr>
              <w:t xml:space="preserve">, </w:t>
            </w:r>
            <w:proofErr w:type="spellStart"/>
            <w:r w:rsidR="0058107D" w:rsidRPr="00EE6E73">
              <w:rPr>
                <w:rFonts w:cs="Arial"/>
                <w:i/>
                <w:iCs/>
                <w:lang w:eastAsia="sv-SE"/>
              </w:rPr>
              <w:t>supplementaryUplink</w:t>
            </w:r>
            <w:proofErr w:type="spellEnd"/>
            <w:r w:rsidR="0058107D" w:rsidRPr="00EE6E73">
              <w:rPr>
                <w:rFonts w:cs="Arial"/>
                <w:lang w:eastAsia="sv-SE"/>
              </w:rPr>
              <w:t xml:space="preserve"> is not configured</w:t>
            </w:r>
            <w:r w:rsidR="004D34F2" w:rsidRPr="00EE6E73">
              <w:rPr>
                <w:rFonts w:cs="Arial"/>
                <w:lang w:eastAsia="sv-SE"/>
              </w:rPr>
              <w:t>,</w:t>
            </w:r>
            <w:r w:rsidRPr="00EE6E73">
              <w:rPr>
                <w:lang w:eastAsia="sv-SE"/>
              </w:rPr>
              <w:t xml:space="preserve"> </w:t>
            </w:r>
            <w:proofErr w:type="spellStart"/>
            <w:r w:rsidRPr="00EE6E73">
              <w:rPr>
                <w:lang w:eastAsia="sv-SE"/>
              </w:rPr>
              <w:t>ethernetHeaderCompression</w:t>
            </w:r>
            <w:proofErr w:type="spellEnd"/>
            <w:r w:rsidRPr="00EE6E73">
              <w:rPr>
                <w:lang w:eastAsia="sv-SE"/>
              </w:rPr>
              <w:t xml:space="preserve"> is not configured for the DRB</w:t>
            </w:r>
            <w:r w:rsidR="004D34F2" w:rsidRPr="00EE6E73">
              <w:rPr>
                <w:lang w:eastAsia="sv-SE"/>
              </w:rPr>
              <w:t xml:space="preserve">, </w:t>
            </w:r>
            <w:proofErr w:type="spellStart"/>
            <w:r w:rsidR="005F3346" w:rsidRPr="00EE6E73">
              <w:rPr>
                <w:rFonts w:cs="Arial"/>
                <w:i/>
                <w:lang w:eastAsia="sv-SE"/>
              </w:rPr>
              <w:t>conditionalReconfiguration</w:t>
            </w:r>
            <w:proofErr w:type="spellEnd"/>
            <w:r w:rsidR="005F3346" w:rsidRPr="00EE6E73">
              <w:rPr>
                <w:rFonts w:cs="Arial"/>
                <w:lang w:eastAsia="sv-SE"/>
              </w:rPr>
              <w:t xml:space="preserve"> is not configured, </w:t>
            </w:r>
            <w:r w:rsidR="004D34F2" w:rsidRPr="00EE6E73">
              <w:rPr>
                <w:lang w:eastAsia="sv-SE"/>
              </w:rPr>
              <w:t xml:space="preserve">and </w:t>
            </w:r>
            <w:r w:rsidR="00C1392F" w:rsidRPr="00EE6E73">
              <w:rPr>
                <w:lang w:eastAsia="sv-SE"/>
              </w:rPr>
              <w:t xml:space="preserve">NR </w:t>
            </w:r>
            <w:proofErr w:type="spellStart"/>
            <w:r w:rsidR="004D34F2" w:rsidRPr="00EE6E73">
              <w:rPr>
                <w:rFonts w:eastAsia="SimSun"/>
                <w:szCs w:val="22"/>
              </w:rPr>
              <w:t>sidelink</w:t>
            </w:r>
            <w:proofErr w:type="spellEnd"/>
            <w:r w:rsidR="004D34F2" w:rsidRPr="00EE6E73">
              <w:rPr>
                <w:rFonts w:eastAsia="SimSun"/>
                <w:szCs w:val="22"/>
              </w:rPr>
              <w:t xml:space="preserve"> </w:t>
            </w:r>
            <w:r w:rsidR="00C1392F" w:rsidRPr="00EE6E73">
              <w:rPr>
                <w:rFonts w:eastAsia="SimSun" w:cs="Arial"/>
                <w:szCs w:val="22"/>
              </w:rPr>
              <w:t xml:space="preserve">and V2X </w:t>
            </w:r>
            <w:proofErr w:type="spellStart"/>
            <w:r w:rsidR="00C1392F" w:rsidRPr="00EE6E73">
              <w:rPr>
                <w:rFonts w:eastAsia="SimSun" w:cs="Arial"/>
                <w:szCs w:val="22"/>
              </w:rPr>
              <w:t>sidelink</w:t>
            </w:r>
            <w:proofErr w:type="spellEnd"/>
            <w:r w:rsidR="00C1392F" w:rsidRPr="00EE6E73">
              <w:rPr>
                <w:rFonts w:eastAsia="SimSun"/>
                <w:szCs w:val="22"/>
              </w:rPr>
              <w:t xml:space="preserve"> </w:t>
            </w:r>
            <w:r w:rsidR="005B6238" w:rsidRPr="00EE6E73">
              <w:rPr>
                <w:rFonts w:eastAsia="SimSun"/>
                <w:szCs w:val="22"/>
              </w:rPr>
              <w:t xml:space="preserve">are </w:t>
            </w:r>
            <w:r w:rsidR="004D34F2" w:rsidRPr="00EE6E73">
              <w:rPr>
                <w:rFonts w:eastAsia="SimSun"/>
                <w:szCs w:val="22"/>
              </w:rPr>
              <w:t>not configured</w:t>
            </w:r>
            <w:r w:rsidRPr="00EE6E73">
              <w:rPr>
                <w:lang w:eastAsia="sv-SE"/>
              </w:rPr>
              <w:t>. Otherwise the field is absent.</w:t>
            </w:r>
          </w:p>
        </w:tc>
      </w:tr>
      <w:tr w:rsidR="004112C8" w:rsidRPr="00EE6E73"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EE6E73" w:rsidRDefault="001E593B" w:rsidP="00771058">
            <w:pPr>
              <w:pStyle w:val="TAL"/>
              <w:rPr>
                <w:i/>
                <w:iCs/>
                <w:lang w:eastAsia="sv-SE"/>
              </w:rPr>
            </w:pPr>
            <w:proofErr w:type="spellStart"/>
            <w:r w:rsidRPr="00EE6E73">
              <w:rPr>
                <w:i/>
                <w:iCs/>
                <w:lang w:eastAsia="sv-SE"/>
              </w:rPr>
              <w:t>M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EE6E73" w:rsidRDefault="001E593B" w:rsidP="00771058">
            <w:pPr>
              <w:pStyle w:val="TAL"/>
              <w:rPr>
                <w:lang w:eastAsia="sv-SE"/>
              </w:rPr>
            </w:pPr>
            <w:r w:rsidRPr="00EE6E73">
              <w:rPr>
                <w:lang w:eastAsia="sv-SE"/>
              </w:rPr>
              <w:t>The field is mandatory present if the corresponding multicast MRB is being setup; otherwise the field is optionally present, need M.</w:t>
            </w:r>
          </w:p>
        </w:tc>
      </w:tr>
      <w:tr w:rsidR="001630DF" w:rsidRPr="00EE6E73"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EE6E73" w:rsidRDefault="001630DF" w:rsidP="000A5273">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EE6E73" w:rsidRDefault="001630DF" w:rsidP="000A5273">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3DC3CB09" w14:textId="77777777" w:rsidR="00394471" w:rsidRPr="00EE6E73" w:rsidRDefault="00394471" w:rsidP="00394471"/>
    <w:p w14:paraId="1B50F568" w14:textId="77777777" w:rsidR="00394471" w:rsidRPr="00EE6E73" w:rsidRDefault="00394471" w:rsidP="00394471">
      <w:pPr>
        <w:pStyle w:val="Heading4"/>
      </w:pPr>
      <w:bookmarkStart w:id="5298" w:name="_Toc60777339"/>
      <w:bookmarkStart w:id="5299" w:name="_Toc193446344"/>
      <w:bookmarkStart w:id="5300" w:name="_Toc193452149"/>
      <w:bookmarkStart w:id="5301" w:name="_Toc193463421"/>
      <w:bookmarkStart w:id="5302" w:name="_Toc201295708"/>
      <w:bookmarkStart w:id="5303" w:name="MCCQCTEMPBM_00000428"/>
      <w:r w:rsidRPr="00EE6E73">
        <w:t>–</w:t>
      </w:r>
      <w:r w:rsidRPr="00EE6E73">
        <w:tab/>
      </w:r>
      <w:proofErr w:type="spellStart"/>
      <w:r w:rsidRPr="00EE6E73">
        <w:rPr>
          <w:i/>
        </w:rPr>
        <w:t>RadioLinkMonitoringConfig</w:t>
      </w:r>
      <w:bookmarkEnd w:id="5298"/>
      <w:bookmarkEnd w:id="5299"/>
      <w:bookmarkEnd w:id="5300"/>
      <w:bookmarkEnd w:id="5301"/>
      <w:bookmarkEnd w:id="5302"/>
      <w:proofErr w:type="spellEnd"/>
    </w:p>
    <w:bookmarkEnd w:id="5303"/>
    <w:p w14:paraId="0BE36828" w14:textId="77777777" w:rsidR="00394471" w:rsidRPr="00EE6E73" w:rsidRDefault="00394471" w:rsidP="00394471">
      <w:r w:rsidRPr="00EE6E73">
        <w:t xml:space="preserve">The IE </w:t>
      </w:r>
      <w:proofErr w:type="spellStart"/>
      <w:r w:rsidRPr="00EE6E73">
        <w:rPr>
          <w:i/>
        </w:rPr>
        <w:t>RadioLinkMonitoringConfig</w:t>
      </w:r>
      <w:proofErr w:type="spellEnd"/>
      <w:r w:rsidRPr="00EE6E73">
        <w:t xml:space="preserve"> is used to configure radio link monitoring for detection of beam- and/or cell radio link failure. See also TS 38.321 [3], clause 5.1.1.</w:t>
      </w:r>
    </w:p>
    <w:p w14:paraId="2E1F840C" w14:textId="77777777" w:rsidR="00394471" w:rsidRPr="00EE6E73" w:rsidRDefault="00394471" w:rsidP="00394471">
      <w:pPr>
        <w:pStyle w:val="TH"/>
      </w:pPr>
      <w:proofErr w:type="spellStart"/>
      <w:r w:rsidRPr="00EE6E73">
        <w:rPr>
          <w:i/>
        </w:rPr>
        <w:t>RadioLinkMonitoringConfig</w:t>
      </w:r>
      <w:proofErr w:type="spellEnd"/>
      <w:r w:rsidRPr="00EE6E73">
        <w:t xml:space="preserve"> information element</w:t>
      </w:r>
    </w:p>
    <w:p w14:paraId="0A199F13" w14:textId="77777777" w:rsidR="00394471" w:rsidRPr="00EE6E73" w:rsidRDefault="00394471" w:rsidP="00EE6E73">
      <w:pPr>
        <w:pStyle w:val="PL"/>
        <w:rPr>
          <w:color w:val="808080"/>
        </w:rPr>
      </w:pPr>
      <w:r w:rsidRPr="00EE6E73">
        <w:rPr>
          <w:color w:val="808080"/>
        </w:rPr>
        <w:t>-- ASN1START</w:t>
      </w:r>
    </w:p>
    <w:p w14:paraId="13F83FCC" w14:textId="77777777" w:rsidR="00394471" w:rsidRPr="00EE6E73" w:rsidRDefault="00394471" w:rsidP="00EE6E73">
      <w:pPr>
        <w:pStyle w:val="PL"/>
        <w:rPr>
          <w:color w:val="808080"/>
        </w:rPr>
      </w:pPr>
      <w:r w:rsidRPr="00EE6E73">
        <w:rPr>
          <w:color w:val="808080"/>
        </w:rPr>
        <w:t>-- TAG-RADIOLINKMONITORINGCONFIG-START</w:t>
      </w:r>
    </w:p>
    <w:p w14:paraId="35B428D0" w14:textId="77777777" w:rsidR="00394471" w:rsidRPr="00EE6E73" w:rsidRDefault="00394471" w:rsidP="00EE6E73">
      <w:pPr>
        <w:pStyle w:val="PL"/>
      </w:pPr>
    </w:p>
    <w:p w14:paraId="5B8E73C6" w14:textId="77777777" w:rsidR="00394471" w:rsidRPr="00EE6E73" w:rsidRDefault="00394471" w:rsidP="00EE6E73">
      <w:pPr>
        <w:pStyle w:val="PL"/>
      </w:pPr>
      <w:proofErr w:type="spellStart"/>
      <w:r w:rsidRPr="00EE6E73">
        <w:t>RadioLinkMonitoringConfig</w:t>
      </w:r>
      <w:proofErr w:type="spellEnd"/>
      <w:r w:rsidRPr="00EE6E73">
        <w:t xml:space="preserve"> ::=       </w:t>
      </w:r>
      <w:r w:rsidRPr="00EE6E73">
        <w:rPr>
          <w:color w:val="993366"/>
        </w:rPr>
        <w:t>SEQUENCE</w:t>
      </w:r>
      <w:r w:rsidRPr="00EE6E73">
        <w:t xml:space="preserve"> {</w:t>
      </w:r>
    </w:p>
    <w:p w14:paraId="02FC6653" w14:textId="31D3A5A5" w:rsidR="00394471" w:rsidRPr="00EE6E73" w:rsidRDefault="00394471" w:rsidP="00EE6E73">
      <w:pPr>
        <w:pStyle w:val="PL"/>
      </w:pPr>
      <w:r w:rsidRPr="00EE6E73">
        <w:t xml:space="preserve">    </w:t>
      </w:r>
      <w:proofErr w:type="spellStart"/>
      <w:r w:rsidRPr="00EE6E73">
        <w:t>failureDetectionResources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w:t>
      </w:r>
      <w:proofErr w:type="spellStart"/>
      <w:r w:rsidRPr="00EE6E73">
        <w:t>RadioLinkMonitoringRS</w:t>
      </w:r>
      <w:proofErr w:type="spellEnd"/>
    </w:p>
    <w:p w14:paraId="27EE2724"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605144" w14:textId="77777777" w:rsidR="00394471" w:rsidRPr="00EE6E73" w:rsidRDefault="00394471" w:rsidP="00EE6E73">
      <w:pPr>
        <w:pStyle w:val="PL"/>
      </w:pPr>
      <w:r w:rsidRPr="00EE6E73">
        <w:t xml:space="preserve">    </w:t>
      </w:r>
      <w:proofErr w:type="spellStart"/>
      <w:r w:rsidRPr="00EE6E73">
        <w:t>failureDetectionResources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w:t>
      </w:r>
      <w:proofErr w:type="spellStart"/>
      <w:r w:rsidRPr="00EE6E73">
        <w:t>RadioLinkMonitoringRS</w:t>
      </w:r>
      <w:proofErr w:type="spellEnd"/>
      <w:r w:rsidRPr="00EE6E73">
        <w:t>-Id</w:t>
      </w:r>
    </w:p>
    <w:p w14:paraId="681A8F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0397A7" w14:textId="77777777" w:rsidR="00394471" w:rsidRPr="00EE6E73" w:rsidRDefault="00394471" w:rsidP="00EE6E73">
      <w:pPr>
        <w:pStyle w:val="PL"/>
        <w:rPr>
          <w:color w:val="808080"/>
        </w:rPr>
      </w:pPr>
      <w:r w:rsidRPr="00EE6E73">
        <w:t xml:space="preserve">    </w:t>
      </w:r>
      <w:proofErr w:type="spellStart"/>
      <w:r w:rsidRPr="00EE6E73">
        <w:t>beamFailureInstanceMaxCount</w:t>
      </w:r>
      <w:proofErr w:type="spellEnd"/>
      <w:r w:rsidRPr="00EE6E73">
        <w:t xml:space="preserve">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4ADDCEEA" w14:textId="77777777" w:rsidR="00394471" w:rsidRPr="00EE6E73" w:rsidRDefault="00394471" w:rsidP="00EE6E73">
      <w:pPr>
        <w:pStyle w:val="PL"/>
        <w:rPr>
          <w:color w:val="808080"/>
        </w:rPr>
      </w:pPr>
      <w:r w:rsidRPr="00EE6E73">
        <w:t xml:space="preserve">    </w:t>
      </w:r>
      <w:proofErr w:type="spellStart"/>
      <w:r w:rsidRPr="00EE6E73">
        <w:t>beamFailureDetectionTimer</w:t>
      </w:r>
      <w:proofErr w:type="spellEnd"/>
      <w:r w:rsidRPr="00EE6E73">
        <w:t xml:space="preserve">               </w:t>
      </w:r>
      <w:r w:rsidRPr="00EE6E73">
        <w:rPr>
          <w:color w:val="993366"/>
        </w:rPr>
        <w:t>ENUMERATED</w:t>
      </w:r>
      <w:r w:rsidRPr="00EE6E73">
        <w:t xml:space="preserve"> {pbfd1, pbfd2, pbfd3, pbfd4, pbfd5, pbfd6, pbfd8, pbfd10}  </w:t>
      </w:r>
      <w:r w:rsidRPr="00EE6E73">
        <w:rPr>
          <w:color w:val="993366"/>
        </w:rPr>
        <w:t>OPTIONAL</w:t>
      </w:r>
      <w:r w:rsidRPr="00EE6E73">
        <w:t xml:space="preserve">, </w:t>
      </w:r>
      <w:r w:rsidRPr="00EE6E73">
        <w:rPr>
          <w:color w:val="808080"/>
        </w:rPr>
        <w:t>-- Need R</w:t>
      </w:r>
    </w:p>
    <w:p w14:paraId="01AAAF00" w14:textId="12CBD6CB" w:rsidR="00651368" w:rsidRPr="00EE6E73" w:rsidRDefault="00394471" w:rsidP="00EE6E73">
      <w:pPr>
        <w:pStyle w:val="PL"/>
      </w:pPr>
      <w:r w:rsidRPr="00EE6E73">
        <w:t xml:space="preserve">    ...</w:t>
      </w:r>
      <w:r w:rsidR="00651368" w:rsidRPr="00EE6E73">
        <w:t>,</w:t>
      </w:r>
    </w:p>
    <w:p w14:paraId="33007974" w14:textId="0459939E" w:rsidR="00651368" w:rsidRPr="00EE6E73" w:rsidRDefault="00651368" w:rsidP="00EE6E73">
      <w:pPr>
        <w:pStyle w:val="PL"/>
      </w:pPr>
      <w:r w:rsidRPr="00EE6E73">
        <w:t xml:space="preserve">    [[</w:t>
      </w:r>
    </w:p>
    <w:p w14:paraId="14EBACF5" w14:textId="476913F7" w:rsidR="007B122D" w:rsidRPr="00EE6E73" w:rsidDel="00210407" w:rsidRDefault="007B122D" w:rsidP="00EE6E73">
      <w:pPr>
        <w:pStyle w:val="PL"/>
        <w:rPr>
          <w:color w:val="808080"/>
        </w:rPr>
      </w:pPr>
      <w:r w:rsidRPr="00EE6E73">
        <w:t xml:space="preserve">    beam</w:t>
      </w:r>
      <w:r w:rsidR="00DF1A5D" w:rsidRPr="00EE6E73">
        <w:t>F</w:t>
      </w:r>
      <w:r w:rsidRPr="00EE6E73">
        <w:t>ailure</w:t>
      </w:r>
      <w:r w:rsidR="0005240D" w:rsidRPr="00EE6E73">
        <w:t>-r17</w:t>
      </w:r>
      <w:r w:rsidRPr="00EE6E73">
        <w:t xml:space="preserve">                         BeamFailureDetection</w:t>
      </w:r>
      <w:r w:rsidR="0005240D" w:rsidRPr="00EE6E73">
        <w:t>-r17</w:t>
      </w:r>
      <w:r w:rsidRPr="00EE6E73">
        <w:t xml:space="preserve">                                              </w:t>
      </w:r>
      <w:r w:rsidRPr="00EE6E73">
        <w:rPr>
          <w:color w:val="993366"/>
        </w:rPr>
        <w:t>OPTIONAL</w:t>
      </w:r>
      <w:r w:rsidRPr="00EE6E73">
        <w:t xml:space="preserve">  </w:t>
      </w:r>
      <w:r w:rsidR="00513E07" w:rsidRPr="00EE6E73">
        <w:rPr>
          <w:color w:val="808080"/>
        </w:rPr>
        <w:t>-</w:t>
      </w:r>
      <w:r w:rsidRPr="00EE6E73">
        <w:rPr>
          <w:color w:val="808080"/>
        </w:rPr>
        <w:t>- Need R</w:t>
      </w:r>
    </w:p>
    <w:p w14:paraId="7587E6AA" w14:textId="19898043" w:rsidR="00651368" w:rsidRPr="00EE6E73" w:rsidRDefault="00651368" w:rsidP="00EE6E73">
      <w:pPr>
        <w:pStyle w:val="PL"/>
      </w:pPr>
      <w:r w:rsidRPr="00EE6E73">
        <w:t xml:space="preserve">    ]]</w:t>
      </w:r>
    </w:p>
    <w:p w14:paraId="5296E1A0" w14:textId="77777777" w:rsidR="00394471" w:rsidRPr="00EE6E73" w:rsidRDefault="00394471" w:rsidP="00EE6E73">
      <w:pPr>
        <w:pStyle w:val="PL"/>
      </w:pPr>
      <w:r w:rsidRPr="00EE6E73">
        <w:t>}</w:t>
      </w:r>
    </w:p>
    <w:p w14:paraId="015A99A9" w14:textId="54B8C407" w:rsidR="00394471" w:rsidRPr="00EE6E73" w:rsidRDefault="00394471" w:rsidP="00EE6E73">
      <w:pPr>
        <w:pStyle w:val="PL"/>
      </w:pPr>
    </w:p>
    <w:p w14:paraId="41C0928B" w14:textId="34AF8889" w:rsidR="007B122D" w:rsidRPr="00EE6E73" w:rsidRDefault="007B122D" w:rsidP="00EE6E73">
      <w:pPr>
        <w:pStyle w:val="PL"/>
      </w:pPr>
      <w:r w:rsidRPr="00EE6E73">
        <w:t>BeamFailureDetection</w:t>
      </w:r>
      <w:r w:rsidR="0005240D" w:rsidRPr="00EE6E73">
        <w:t>-r17</w:t>
      </w:r>
      <w:r w:rsidRPr="00EE6E73">
        <w:t xml:space="preserve"> ::=        </w:t>
      </w:r>
      <w:r w:rsidRPr="00EE6E73">
        <w:rPr>
          <w:color w:val="993366"/>
        </w:rPr>
        <w:t>SEQUENCE</w:t>
      </w:r>
      <w:r w:rsidRPr="00EE6E73">
        <w:t xml:space="preserve"> {</w:t>
      </w:r>
    </w:p>
    <w:p w14:paraId="3D1D1135" w14:textId="2306C38C" w:rsidR="007B122D" w:rsidRPr="00EE6E73" w:rsidRDefault="007B122D" w:rsidP="00EE6E73">
      <w:pPr>
        <w:pStyle w:val="PL"/>
        <w:rPr>
          <w:color w:val="808080"/>
        </w:rPr>
      </w:pPr>
      <w:r w:rsidRPr="00EE6E73">
        <w:t xml:space="preserve">    failureDetectionSet1-r17            BeamFailureDetectionSet-r17                                               </w:t>
      </w:r>
      <w:r w:rsidRPr="00EE6E73">
        <w:rPr>
          <w:color w:val="993366"/>
        </w:rPr>
        <w:t>OPTIONAL</w:t>
      </w:r>
      <w:r w:rsidRPr="00EE6E73">
        <w:t xml:space="preserve">, </w:t>
      </w:r>
      <w:r w:rsidRPr="00EE6E73">
        <w:rPr>
          <w:color w:val="808080"/>
        </w:rPr>
        <w:t>-- Need R</w:t>
      </w:r>
    </w:p>
    <w:p w14:paraId="1F2A0475" w14:textId="367DD698" w:rsidR="007B122D" w:rsidRPr="00EE6E73" w:rsidRDefault="007B122D" w:rsidP="00EE6E73">
      <w:pPr>
        <w:pStyle w:val="PL"/>
        <w:rPr>
          <w:color w:val="808080"/>
        </w:rPr>
      </w:pPr>
      <w:r w:rsidRPr="00EE6E73">
        <w:t xml:space="preserve">    failureDetectionSet2-r17            BeamFailureDetectionSet-r17                                               </w:t>
      </w:r>
      <w:r w:rsidRPr="00EE6E73">
        <w:rPr>
          <w:color w:val="993366"/>
        </w:rPr>
        <w:t>OPTIONAL</w:t>
      </w:r>
      <w:r w:rsidRPr="00EE6E73">
        <w:t xml:space="preserve">, </w:t>
      </w:r>
      <w:r w:rsidRPr="00EE6E73">
        <w:rPr>
          <w:color w:val="808080"/>
        </w:rPr>
        <w:t>-- Need R</w:t>
      </w:r>
    </w:p>
    <w:p w14:paraId="4F453069" w14:textId="365E81EF"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015DC348" w14:textId="1EE56E29" w:rsidR="007B122D" w:rsidRPr="00EE6E73" w:rsidRDefault="007B122D" w:rsidP="00EE6E73">
      <w:pPr>
        <w:pStyle w:val="PL"/>
      </w:pPr>
      <w:r w:rsidRPr="00EE6E73">
        <w:t>}</w:t>
      </w:r>
    </w:p>
    <w:p w14:paraId="62BFCE98" w14:textId="77777777" w:rsidR="007B122D" w:rsidRPr="00EE6E73" w:rsidRDefault="007B122D" w:rsidP="00EE6E73">
      <w:pPr>
        <w:pStyle w:val="PL"/>
      </w:pPr>
    </w:p>
    <w:p w14:paraId="0BC59667" w14:textId="77777777" w:rsidR="00394471" w:rsidRPr="00EE6E73" w:rsidRDefault="00394471" w:rsidP="00EE6E73">
      <w:pPr>
        <w:pStyle w:val="PL"/>
      </w:pPr>
      <w:proofErr w:type="spellStart"/>
      <w:r w:rsidRPr="00EE6E73">
        <w:t>RadioLinkMonitoringRS</w:t>
      </w:r>
      <w:proofErr w:type="spellEnd"/>
      <w:r w:rsidRPr="00EE6E73">
        <w:t xml:space="preserve"> ::=           </w:t>
      </w:r>
      <w:r w:rsidRPr="00EE6E73">
        <w:rPr>
          <w:color w:val="993366"/>
        </w:rPr>
        <w:t>SEQUENCE</w:t>
      </w:r>
      <w:r w:rsidRPr="00EE6E73">
        <w:t xml:space="preserve"> {</w:t>
      </w:r>
    </w:p>
    <w:p w14:paraId="3627B520" w14:textId="77777777" w:rsidR="00394471" w:rsidRPr="00EE6E73" w:rsidRDefault="00394471" w:rsidP="00EE6E73">
      <w:pPr>
        <w:pStyle w:val="PL"/>
      </w:pPr>
      <w:r w:rsidRPr="00EE6E73">
        <w:t xml:space="preserve">    </w:t>
      </w:r>
      <w:proofErr w:type="spellStart"/>
      <w:r w:rsidRPr="00EE6E73">
        <w:t>radioLinkMonitoringRS</w:t>
      </w:r>
      <w:proofErr w:type="spellEnd"/>
      <w:r w:rsidRPr="00EE6E73">
        <w:t xml:space="preserve">-Id            </w:t>
      </w:r>
      <w:proofErr w:type="spellStart"/>
      <w:r w:rsidRPr="00EE6E73">
        <w:t>RadioLinkMonitoringRS</w:t>
      </w:r>
      <w:proofErr w:type="spellEnd"/>
      <w:r w:rsidRPr="00EE6E73">
        <w:t>-Id,</w:t>
      </w:r>
    </w:p>
    <w:p w14:paraId="2C5C6B73" w14:textId="77777777" w:rsidR="00394471" w:rsidRPr="00EE6E73" w:rsidRDefault="00394471" w:rsidP="00EE6E73">
      <w:pPr>
        <w:pStyle w:val="PL"/>
      </w:pPr>
      <w:r w:rsidRPr="00EE6E73">
        <w:t xml:space="preserve">    purpose                             </w:t>
      </w:r>
      <w:r w:rsidRPr="00EE6E73">
        <w:rPr>
          <w:color w:val="993366"/>
        </w:rPr>
        <w:t>ENUMERATED</w:t>
      </w:r>
      <w:r w:rsidRPr="00EE6E73">
        <w:t xml:space="preserve"> {</w:t>
      </w:r>
      <w:proofErr w:type="spellStart"/>
      <w:r w:rsidRPr="00EE6E73">
        <w:t>beamFailure</w:t>
      </w:r>
      <w:proofErr w:type="spellEnd"/>
      <w:r w:rsidRPr="00EE6E73">
        <w:t xml:space="preserve">, </w:t>
      </w:r>
      <w:proofErr w:type="spellStart"/>
      <w:r w:rsidRPr="00EE6E73">
        <w:t>rlf</w:t>
      </w:r>
      <w:proofErr w:type="spellEnd"/>
      <w:r w:rsidRPr="00EE6E73">
        <w:t>, both},</w:t>
      </w:r>
    </w:p>
    <w:p w14:paraId="7092DC43" w14:textId="77777777" w:rsidR="00394471" w:rsidRPr="00EE6E73" w:rsidRDefault="00394471" w:rsidP="00EE6E73">
      <w:pPr>
        <w:pStyle w:val="PL"/>
      </w:pPr>
      <w:r w:rsidRPr="00EE6E73">
        <w:t xml:space="preserve">    </w:t>
      </w:r>
      <w:proofErr w:type="spellStart"/>
      <w:r w:rsidRPr="00EE6E73">
        <w:t>detectionResource</w:t>
      </w:r>
      <w:proofErr w:type="spellEnd"/>
      <w:r w:rsidRPr="00EE6E73">
        <w:t xml:space="preserve">                   </w:t>
      </w:r>
      <w:r w:rsidRPr="00EE6E73">
        <w:rPr>
          <w:color w:val="993366"/>
        </w:rPr>
        <w:t>CHOICE</w:t>
      </w:r>
      <w:r w:rsidRPr="00EE6E73">
        <w:t xml:space="preserve"> {</w:t>
      </w:r>
    </w:p>
    <w:p w14:paraId="4D18ED1A" w14:textId="77777777" w:rsidR="00394471" w:rsidRPr="00EE6E73" w:rsidRDefault="00394471" w:rsidP="00EE6E73">
      <w:pPr>
        <w:pStyle w:val="PL"/>
      </w:pPr>
      <w:r w:rsidRPr="00EE6E73">
        <w:t xml:space="preserve">        </w:t>
      </w:r>
      <w:proofErr w:type="spellStart"/>
      <w:r w:rsidRPr="00EE6E73">
        <w:t>ssb</w:t>
      </w:r>
      <w:proofErr w:type="spellEnd"/>
      <w:r w:rsidRPr="00EE6E73">
        <w:t>-Index                           SSB-Index,</w:t>
      </w:r>
    </w:p>
    <w:p w14:paraId="504CD48A" w14:textId="77777777" w:rsidR="00394471" w:rsidRPr="00EE6E73" w:rsidRDefault="00394471" w:rsidP="00EE6E73">
      <w:pPr>
        <w:pStyle w:val="PL"/>
      </w:pPr>
      <w:r w:rsidRPr="00EE6E73">
        <w:t xml:space="preserve">        </w:t>
      </w:r>
      <w:proofErr w:type="spellStart"/>
      <w:r w:rsidRPr="00EE6E73">
        <w:t>csi</w:t>
      </w:r>
      <w:proofErr w:type="spellEnd"/>
      <w:r w:rsidRPr="00EE6E73">
        <w:t>-RS-Index                        NZP-CSI-RS-</w:t>
      </w:r>
      <w:proofErr w:type="spellStart"/>
      <w:r w:rsidRPr="00EE6E73">
        <w:t>ResourceId</w:t>
      </w:r>
      <w:proofErr w:type="spellEnd"/>
    </w:p>
    <w:p w14:paraId="2E8280A9" w14:textId="77777777" w:rsidR="00394471" w:rsidRPr="00EE6E73" w:rsidRDefault="00394471" w:rsidP="00EE6E73">
      <w:pPr>
        <w:pStyle w:val="PL"/>
      </w:pPr>
      <w:r w:rsidRPr="00EE6E73">
        <w:t xml:space="preserve">    },</w:t>
      </w:r>
    </w:p>
    <w:p w14:paraId="5F8E94A8" w14:textId="77777777" w:rsidR="00394471" w:rsidRPr="00EE6E73" w:rsidRDefault="00394471" w:rsidP="00EE6E73">
      <w:pPr>
        <w:pStyle w:val="PL"/>
      </w:pPr>
      <w:r w:rsidRPr="00EE6E73">
        <w:t xml:space="preserve">    ...</w:t>
      </w:r>
    </w:p>
    <w:p w14:paraId="7BE9D2E2" w14:textId="77777777" w:rsidR="00394471" w:rsidRPr="00EE6E73" w:rsidRDefault="00394471" w:rsidP="00EE6E73">
      <w:pPr>
        <w:pStyle w:val="PL"/>
      </w:pPr>
      <w:r w:rsidRPr="00EE6E73">
        <w:t>}</w:t>
      </w:r>
    </w:p>
    <w:p w14:paraId="544C30D8" w14:textId="096A9F3D" w:rsidR="00394471" w:rsidRPr="00EE6E73" w:rsidRDefault="00394471" w:rsidP="00EE6E73">
      <w:pPr>
        <w:pStyle w:val="PL"/>
      </w:pPr>
    </w:p>
    <w:p w14:paraId="4FC56A40" w14:textId="116D6C5A" w:rsidR="00651368" w:rsidRPr="00EE6E73" w:rsidRDefault="00651368" w:rsidP="00EE6E73">
      <w:pPr>
        <w:pStyle w:val="PL"/>
      </w:pPr>
      <w:r w:rsidRPr="00EE6E73">
        <w:t xml:space="preserve">BeamFailureDetectionSet-r17  ::=    </w:t>
      </w:r>
      <w:r w:rsidRPr="00EE6E73">
        <w:rPr>
          <w:color w:val="993366"/>
        </w:rPr>
        <w:t>SEQUENCE</w:t>
      </w:r>
      <w:r w:rsidRPr="00EE6E73">
        <w:t xml:space="preserve"> {</w:t>
      </w:r>
    </w:p>
    <w:p w14:paraId="12C79371" w14:textId="34C8CB20" w:rsidR="00651368" w:rsidRPr="00EE6E73" w:rsidRDefault="00651368" w:rsidP="00EE6E73">
      <w:pPr>
        <w:pStyle w:val="PL"/>
      </w:pPr>
      <w:r w:rsidRPr="00EE6E73">
        <w:t xml:space="preserve">    bfdResourcesToAddModList-r17        </w:t>
      </w:r>
      <w:r w:rsidRPr="00EE6E73">
        <w:rPr>
          <w:color w:val="993366"/>
        </w:rPr>
        <w:t>SEQUENCE</w:t>
      </w:r>
      <w:r w:rsidRPr="00EE6E73">
        <w:t xml:space="preserve"> (</w:t>
      </w:r>
      <w:r w:rsidRPr="00EE6E73">
        <w:rPr>
          <w:color w:val="993366"/>
        </w:rPr>
        <w:t>SIZE</w:t>
      </w:r>
      <w:r w:rsidRPr="00EE6E73">
        <w:t>(1..maxNrofBFDResourcePerSet-r17))</w:t>
      </w:r>
      <w:r w:rsidRPr="00EE6E73">
        <w:rPr>
          <w:color w:val="993366"/>
        </w:rPr>
        <w:t xml:space="preserve"> OF</w:t>
      </w:r>
      <w:r w:rsidRPr="00EE6E73">
        <w:t xml:space="preserve"> </w:t>
      </w:r>
      <w:r w:rsidR="007B122D" w:rsidRPr="00EE6E73">
        <w:t>Beam</w:t>
      </w:r>
      <w:r w:rsidRPr="00EE6E73">
        <w:t>LinkMonitoringRS</w:t>
      </w:r>
      <w:r w:rsidR="007B122D" w:rsidRPr="00EE6E73">
        <w:t>-r17</w:t>
      </w:r>
    </w:p>
    <w:p w14:paraId="0D70137F"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FA8A084" w14:textId="162562AB" w:rsidR="00651368" w:rsidRPr="00EE6E73" w:rsidRDefault="00651368" w:rsidP="00EE6E73">
      <w:pPr>
        <w:pStyle w:val="PL"/>
      </w:pPr>
      <w:r w:rsidRPr="00EE6E73">
        <w:t xml:space="preserve">    bfdResourcesToReleaseList-r17       </w:t>
      </w:r>
      <w:r w:rsidRPr="00EE6E73">
        <w:rPr>
          <w:color w:val="993366"/>
        </w:rPr>
        <w:t>SEQUENCE</w:t>
      </w:r>
      <w:r w:rsidRPr="00EE6E73">
        <w:t xml:space="preserve"> (</w:t>
      </w:r>
      <w:r w:rsidRPr="00EE6E73">
        <w:rPr>
          <w:color w:val="993366"/>
        </w:rPr>
        <w:t>SIZE</w:t>
      </w:r>
      <w:r w:rsidRPr="00EE6E73">
        <w:t>(1..</w:t>
      </w:r>
      <w:r w:rsidR="00D230C3" w:rsidRPr="00EE6E73">
        <w:t>maxNrofBFDResourcePerSet</w:t>
      </w:r>
      <w:r w:rsidRPr="00EE6E73">
        <w:t>-r17))</w:t>
      </w:r>
      <w:r w:rsidRPr="00EE6E73">
        <w:rPr>
          <w:color w:val="993366"/>
        </w:rPr>
        <w:t xml:space="preserve"> OF</w:t>
      </w:r>
      <w:r w:rsidRPr="00EE6E73">
        <w:t xml:space="preserve"> </w:t>
      </w:r>
      <w:r w:rsidR="007B122D" w:rsidRPr="00EE6E73">
        <w:t>Beam</w:t>
      </w:r>
      <w:r w:rsidRPr="00EE6E73">
        <w:t>LinkMonitoringRS-Id</w:t>
      </w:r>
      <w:r w:rsidR="007B122D" w:rsidRPr="00EE6E73">
        <w:t>-r17</w:t>
      </w:r>
    </w:p>
    <w:p w14:paraId="2322B655"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5B98E35" w14:textId="55F887DD" w:rsidR="00651368" w:rsidRPr="00EE6E73" w:rsidRDefault="00651368" w:rsidP="00EE6E73">
      <w:pPr>
        <w:pStyle w:val="PL"/>
        <w:rPr>
          <w:color w:val="808080"/>
        </w:rPr>
      </w:pPr>
      <w:r w:rsidRPr="00EE6E73">
        <w:t xml:space="preserve">    beamFailureInstanceMaxCount-r17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3A914AFD" w14:textId="7A9E84C5" w:rsidR="00651368" w:rsidRPr="00EE6E73" w:rsidRDefault="00651368" w:rsidP="00EE6E73">
      <w:pPr>
        <w:pStyle w:val="PL"/>
        <w:rPr>
          <w:color w:val="808080"/>
        </w:rPr>
      </w:pPr>
      <w:r w:rsidRPr="00EE6E73">
        <w:t xml:space="preserve">    beamFailureDetectionTimer-r17       </w:t>
      </w:r>
      <w:r w:rsidRPr="00EE6E73">
        <w:rPr>
          <w:color w:val="993366"/>
        </w:rPr>
        <w:t>ENUMERATED</w:t>
      </w:r>
      <w:r w:rsidRPr="00EE6E73">
        <w:t xml:space="preserve"> {pbfd1, pbfd2, pbfd3, pbfd4, pbfd5, pbfd6, pbfd8, pbfd10}      </w:t>
      </w:r>
      <w:r w:rsidRPr="00EE6E73">
        <w:rPr>
          <w:color w:val="993366"/>
        </w:rPr>
        <w:t>OPTIONAL</w:t>
      </w:r>
      <w:r w:rsidR="00D230C3" w:rsidRPr="00EE6E73">
        <w:t>,</w:t>
      </w:r>
      <w:r w:rsidRPr="00EE6E73">
        <w:t xml:space="preserve"> </w:t>
      </w:r>
      <w:r w:rsidRPr="00EE6E73">
        <w:rPr>
          <w:color w:val="808080"/>
        </w:rPr>
        <w:t>-- Need R</w:t>
      </w:r>
    </w:p>
    <w:p w14:paraId="72F6AD8A" w14:textId="77777777" w:rsidR="00651368" w:rsidRPr="00EE6E73" w:rsidRDefault="00651368" w:rsidP="00EE6E73">
      <w:pPr>
        <w:pStyle w:val="PL"/>
      </w:pPr>
      <w:r w:rsidRPr="00EE6E73">
        <w:t xml:space="preserve">    ...</w:t>
      </w:r>
    </w:p>
    <w:p w14:paraId="4E8AEFC1" w14:textId="77777777" w:rsidR="007B122D" w:rsidRPr="00EE6E73" w:rsidRDefault="00651368" w:rsidP="00EE6E73">
      <w:pPr>
        <w:pStyle w:val="PL"/>
      </w:pPr>
      <w:r w:rsidRPr="00EE6E73">
        <w:t>}</w:t>
      </w:r>
    </w:p>
    <w:p w14:paraId="431C925C" w14:textId="77777777" w:rsidR="007B122D" w:rsidRPr="00EE6E73" w:rsidRDefault="007B122D" w:rsidP="00EE6E73">
      <w:pPr>
        <w:pStyle w:val="PL"/>
      </w:pPr>
    </w:p>
    <w:p w14:paraId="3A27A5B2" w14:textId="1BBDBC15" w:rsidR="007B122D" w:rsidRPr="00EE6E73" w:rsidRDefault="007B122D" w:rsidP="00EE6E73">
      <w:pPr>
        <w:pStyle w:val="PL"/>
      </w:pPr>
      <w:r w:rsidRPr="00EE6E73">
        <w:t xml:space="preserve">BeamLinkMonitoringRS-r17 ::=        </w:t>
      </w:r>
      <w:r w:rsidRPr="00EE6E73">
        <w:rPr>
          <w:color w:val="993366"/>
        </w:rPr>
        <w:t>SEQUENCE</w:t>
      </w:r>
      <w:r w:rsidRPr="00EE6E73">
        <w:t xml:space="preserve"> {</w:t>
      </w:r>
    </w:p>
    <w:p w14:paraId="1E0C6213" w14:textId="7BB424F6" w:rsidR="007B122D" w:rsidRPr="00EE6E73" w:rsidRDefault="007B122D" w:rsidP="00EE6E73">
      <w:pPr>
        <w:pStyle w:val="PL"/>
      </w:pPr>
      <w:r w:rsidRPr="00EE6E73">
        <w:t xml:space="preserve">    beamLinkMonitoringRS-Id-r17         </w:t>
      </w:r>
      <w:proofErr w:type="spellStart"/>
      <w:r w:rsidRPr="00EE6E73">
        <w:t>BeamLinkMonitoringRS-Id-r17</w:t>
      </w:r>
      <w:proofErr w:type="spellEnd"/>
      <w:r w:rsidRPr="00EE6E73">
        <w:t>,</w:t>
      </w:r>
    </w:p>
    <w:p w14:paraId="5C1B4685" w14:textId="5EC0C4AC" w:rsidR="007B122D" w:rsidRPr="00EE6E73" w:rsidRDefault="007B122D" w:rsidP="00EE6E73">
      <w:pPr>
        <w:pStyle w:val="PL"/>
      </w:pPr>
      <w:r w:rsidRPr="00EE6E73">
        <w:t xml:space="preserve">    detectionResource-r17               </w:t>
      </w:r>
      <w:r w:rsidRPr="00EE6E73">
        <w:rPr>
          <w:color w:val="993366"/>
        </w:rPr>
        <w:t>CHOICE</w:t>
      </w:r>
      <w:r w:rsidRPr="00EE6E73">
        <w:t xml:space="preserve"> {</w:t>
      </w:r>
    </w:p>
    <w:p w14:paraId="1D6D516F" w14:textId="2445EA81" w:rsidR="007B122D" w:rsidRPr="00EE6E73" w:rsidRDefault="007B122D" w:rsidP="00EE6E73">
      <w:pPr>
        <w:pStyle w:val="PL"/>
      </w:pPr>
      <w:r w:rsidRPr="00EE6E73">
        <w:t xml:space="preserve">        </w:t>
      </w:r>
      <w:proofErr w:type="spellStart"/>
      <w:r w:rsidRPr="00EE6E73">
        <w:t>ssb</w:t>
      </w:r>
      <w:proofErr w:type="spellEnd"/>
      <w:r w:rsidRPr="00EE6E73">
        <w:t>-Index                       SSB-Index,</w:t>
      </w:r>
    </w:p>
    <w:p w14:paraId="05D9BF22" w14:textId="29421F8C" w:rsidR="007B122D" w:rsidRPr="00EE6E73" w:rsidRDefault="007B122D" w:rsidP="00EE6E73">
      <w:pPr>
        <w:pStyle w:val="PL"/>
      </w:pPr>
      <w:r w:rsidRPr="00EE6E73">
        <w:t xml:space="preserve">        </w:t>
      </w:r>
      <w:proofErr w:type="spellStart"/>
      <w:r w:rsidRPr="00EE6E73">
        <w:t>csi</w:t>
      </w:r>
      <w:proofErr w:type="spellEnd"/>
      <w:r w:rsidRPr="00EE6E73">
        <w:t>-RS-Index                    NZP-CSI-RS-</w:t>
      </w:r>
      <w:proofErr w:type="spellStart"/>
      <w:r w:rsidRPr="00EE6E73">
        <w:t>ResourceId</w:t>
      </w:r>
      <w:proofErr w:type="spellEnd"/>
    </w:p>
    <w:p w14:paraId="0D862A7C" w14:textId="77777777" w:rsidR="007B122D" w:rsidRPr="00EE6E73" w:rsidRDefault="007B122D" w:rsidP="00EE6E73">
      <w:pPr>
        <w:pStyle w:val="PL"/>
      </w:pPr>
      <w:r w:rsidRPr="00EE6E73">
        <w:t xml:space="preserve">    },</w:t>
      </w:r>
    </w:p>
    <w:p w14:paraId="6F189430" w14:textId="77777777" w:rsidR="007B122D" w:rsidRPr="00EE6E73" w:rsidRDefault="007B122D" w:rsidP="00EE6E73">
      <w:pPr>
        <w:pStyle w:val="PL"/>
      </w:pPr>
      <w:r w:rsidRPr="00EE6E73">
        <w:t xml:space="preserve">    ...</w:t>
      </w:r>
    </w:p>
    <w:p w14:paraId="1CF9D7AC" w14:textId="77777777" w:rsidR="007B122D" w:rsidRPr="00EE6E73" w:rsidRDefault="007B122D" w:rsidP="00EE6E73">
      <w:pPr>
        <w:pStyle w:val="PL"/>
      </w:pPr>
      <w:r w:rsidRPr="00EE6E73">
        <w:t>}</w:t>
      </w:r>
    </w:p>
    <w:p w14:paraId="3AC2CD41" w14:textId="37D39A0E" w:rsidR="00651368" w:rsidRPr="00EE6E73" w:rsidRDefault="00651368" w:rsidP="00EE6E73">
      <w:pPr>
        <w:pStyle w:val="PL"/>
      </w:pPr>
    </w:p>
    <w:p w14:paraId="58D756A2" w14:textId="4AA2AEA0" w:rsidR="007B122D" w:rsidRPr="00EE6E73" w:rsidRDefault="007B122D" w:rsidP="00EE6E73">
      <w:pPr>
        <w:pStyle w:val="PL"/>
      </w:pPr>
      <w:r w:rsidRPr="00EE6E73">
        <w:t xml:space="preserve">BeamLinkMonitoringRS-Id-r17 ::=     </w:t>
      </w:r>
      <w:r w:rsidRPr="00EE6E73">
        <w:rPr>
          <w:color w:val="993366"/>
        </w:rPr>
        <w:t>INTEGER</w:t>
      </w:r>
      <w:r w:rsidRPr="00EE6E73">
        <w:t xml:space="preserve"> (0..maxNrofFailureDetectionResources-1-r17)</w:t>
      </w:r>
    </w:p>
    <w:p w14:paraId="5A6BAB0B" w14:textId="77777777" w:rsidR="00651368" w:rsidRPr="00EE6E73" w:rsidRDefault="00651368" w:rsidP="00EE6E73">
      <w:pPr>
        <w:pStyle w:val="PL"/>
      </w:pPr>
    </w:p>
    <w:p w14:paraId="09FABB58" w14:textId="77777777" w:rsidR="00394471" w:rsidRPr="00EE6E73" w:rsidRDefault="00394471" w:rsidP="00EE6E73">
      <w:pPr>
        <w:pStyle w:val="PL"/>
        <w:rPr>
          <w:color w:val="808080"/>
        </w:rPr>
      </w:pPr>
      <w:r w:rsidRPr="00EE6E73">
        <w:rPr>
          <w:color w:val="808080"/>
        </w:rPr>
        <w:t>-- TAG-RADIOLINKMONITORINGCONFIG-STOP</w:t>
      </w:r>
    </w:p>
    <w:p w14:paraId="72F1CF85" w14:textId="77777777" w:rsidR="00394471" w:rsidRPr="00EE6E73" w:rsidRDefault="00394471" w:rsidP="00EE6E73">
      <w:pPr>
        <w:pStyle w:val="PL"/>
        <w:rPr>
          <w:color w:val="808080"/>
        </w:rPr>
      </w:pPr>
      <w:r w:rsidRPr="00EE6E73">
        <w:rPr>
          <w:color w:val="808080"/>
        </w:rPr>
        <w:lastRenderedPageBreak/>
        <w:t>-- ASN1STOP</w:t>
      </w:r>
    </w:p>
    <w:p w14:paraId="41B316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EE6E73" w:rsidRDefault="00394471" w:rsidP="00964CC4">
            <w:pPr>
              <w:pStyle w:val="TAH"/>
              <w:rPr>
                <w:szCs w:val="22"/>
                <w:lang w:eastAsia="sv-SE"/>
              </w:rPr>
            </w:pPr>
            <w:proofErr w:type="spellStart"/>
            <w:r w:rsidRPr="00EE6E73">
              <w:rPr>
                <w:i/>
                <w:szCs w:val="22"/>
                <w:lang w:eastAsia="sv-SE"/>
              </w:rPr>
              <w:t>RadioLinkMonitoringConfig</w:t>
            </w:r>
            <w:proofErr w:type="spellEnd"/>
            <w:r w:rsidRPr="00EE6E73">
              <w:rPr>
                <w:i/>
                <w:szCs w:val="22"/>
                <w:lang w:eastAsia="sv-SE"/>
              </w:rPr>
              <w:t xml:space="preserve"> </w:t>
            </w:r>
            <w:r w:rsidRPr="00EE6E73">
              <w:rPr>
                <w:szCs w:val="22"/>
                <w:lang w:eastAsia="sv-SE"/>
              </w:rPr>
              <w:t>field descriptions</w:t>
            </w:r>
          </w:p>
        </w:tc>
      </w:tr>
      <w:tr w:rsidR="004112C8" w:rsidRPr="00EE6E73"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EE6E73" w:rsidRDefault="007B122D" w:rsidP="007B122D">
            <w:pPr>
              <w:pStyle w:val="TAL"/>
              <w:rPr>
                <w:b/>
                <w:i/>
                <w:szCs w:val="22"/>
                <w:lang w:eastAsia="sv-SE"/>
              </w:rPr>
            </w:pPr>
            <w:proofErr w:type="spellStart"/>
            <w:r w:rsidRPr="00EE6E73">
              <w:rPr>
                <w:b/>
                <w:i/>
                <w:szCs w:val="22"/>
                <w:lang w:eastAsia="sv-SE"/>
              </w:rPr>
              <w:t>additionalPCI</w:t>
            </w:r>
            <w:proofErr w:type="spellEnd"/>
          </w:p>
          <w:p w14:paraId="6452F255" w14:textId="5543959B" w:rsidR="007B122D" w:rsidRPr="00EE6E73" w:rsidRDefault="007B122D" w:rsidP="00F747EB">
            <w:pPr>
              <w:pStyle w:val="TAL"/>
              <w:rPr>
                <w:lang w:eastAsia="sv-SE"/>
              </w:rPr>
            </w:pPr>
            <w:r w:rsidRPr="00EE6E73">
              <w:rPr>
                <w:rFonts w:eastAsiaTheme="minorEastAsia"/>
              </w:rPr>
              <w:t xml:space="preserve">Indicates the physical cell IDs (PCI) of the SSBs in the </w:t>
            </w:r>
            <w:r w:rsidRPr="00EE6E73">
              <w:rPr>
                <w:i/>
                <w:iCs/>
              </w:rPr>
              <w:t>failureDetectionSet2</w:t>
            </w:r>
            <w:r w:rsidRPr="00EE6E73">
              <w:rPr>
                <w:rFonts w:eastAsiaTheme="minorEastAsia"/>
              </w:rPr>
              <w:t xml:space="preserve">. If </w:t>
            </w:r>
            <w:r w:rsidRPr="00EE6E73">
              <w:rPr>
                <w:i/>
                <w:iCs/>
              </w:rPr>
              <w:t>candidateBeamRS</w:t>
            </w:r>
            <w:r w:rsidR="0005240D" w:rsidRPr="00EE6E73">
              <w:rPr>
                <w:i/>
                <w:iCs/>
              </w:rPr>
              <w:t>-</w:t>
            </w:r>
            <w:r w:rsidRPr="00EE6E73">
              <w:rPr>
                <w:i/>
                <w:iCs/>
              </w:rPr>
              <w:t>List2</w:t>
            </w:r>
            <w:r w:rsidRPr="00EE6E73">
              <w:t xml:space="preserve"> is configured </w:t>
            </w:r>
            <w:r w:rsidRPr="00EE6E73">
              <w:rPr>
                <w:rFonts w:eastAsiaTheme="minorEastAsia"/>
              </w:rPr>
              <w:t xml:space="preserve">in IE </w:t>
            </w:r>
            <w:proofErr w:type="spellStart"/>
            <w:r w:rsidRPr="00EE6E73">
              <w:rPr>
                <w:rFonts w:eastAsiaTheme="minorEastAsia"/>
                <w:i/>
                <w:iCs/>
              </w:rPr>
              <w:t>Beam</w:t>
            </w:r>
            <w:r w:rsidR="0005240D" w:rsidRPr="00EE6E73">
              <w:rPr>
                <w:rFonts w:eastAsiaTheme="minorEastAsia"/>
                <w:i/>
                <w:iCs/>
              </w:rPr>
              <w:t>F</w:t>
            </w:r>
            <w:r w:rsidRPr="00EE6E73">
              <w:rPr>
                <w:rFonts w:eastAsiaTheme="minorEastAsia"/>
                <w:i/>
                <w:iCs/>
              </w:rPr>
              <w:t>ailure</w:t>
            </w:r>
            <w:r w:rsidR="0005240D" w:rsidRPr="00EE6E73">
              <w:rPr>
                <w:rFonts w:eastAsiaTheme="minorEastAsia"/>
                <w:i/>
                <w:iCs/>
              </w:rPr>
              <w:t>Recovery</w:t>
            </w:r>
            <w:r w:rsidRPr="00EE6E73">
              <w:rPr>
                <w:rFonts w:eastAsiaTheme="minorEastAsia"/>
                <w:i/>
                <w:iCs/>
              </w:rPr>
              <w:t>RSConfig</w:t>
            </w:r>
            <w:proofErr w:type="spellEnd"/>
            <w:r w:rsidRPr="00EE6E73">
              <w:rPr>
                <w:rFonts w:eastAsiaTheme="minorEastAsia"/>
                <w:i/>
                <w:iCs/>
              </w:rPr>
              <w:t xml:space="preserve"> </w:t>
            </w:r>
            <w:r w:rsidRPr="00EE6E73">
              <w:rPr>
                <w:rFonts w:eastAsiaTheme="minorEastAsia"/>
              </w:rPr>
              <w:t>the field indicate</w:t>
            </w:r>
            <w:r w:rsidR="0005240D" w:rsidRPr="00EE6E73">
              <w:rPr>
                <w:rFonts w:eastAsiaTheme="minorEastAsia"/>
              </w:rPr>
              <w:t>s</w:t>
            </w:r>
            <w:r w:rsidRPr="00EE6E73">
              <w:rPr>
                <w:rFonts w:eastAsiaTheme="minorEastAsia"/>
              </w:rPr>
              <w:t xml:space="preserve"> the physical cell IDs (PCI) of the SSBs in the </w:t>
            </w:r>
            <w:r w:rsidRPr="00EE6E73">
              <w:rPr>
                <w:i/>
                <w:iCs/>
              </w:rPr>
              <w:t>candidateBeamRS</w:t>
            </w:r>
            <w:r w:rsidR="0005240D" w:rsidRPr="00EE6E73">
              <w:rPr>
                <w:i/>
                <w:iCs/>
              </w:rPr>
              <w:t>-</w:t>
            </w:r>
            <w:r w:rsidRPr="00EE6E73">
              <w:rPr>
                <w:i/>
                <w:iCs/>
              </w:rPr>
              <w:t>List2</w:t>
            </w:r>
            <w:r w:rsidRPr="00EE6E73">
              <w:rPr>
                <w:rFonts w:eastAsiaTheme="minorEastAsia"/>
              </w:rPr>
              <w:t>.</w:t>
            </w:r>
          </w:p>
        </w:tc>
      </w:tr>
      <w:tr w:rsidR="004112C8" w:rsidRPr="00EE6E73"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EE6E73" w:rsidRDefault="00394471" w:rsidP="00964CC4">
            <w:pPr>
              <w:pStyle w:val="TAL"/>
              <w:rPr>
                <w:szCs w:val="22"/>
                <w:lang w:eastAsia="sv-SE"/>
              </w:rPr>
            </w:pPr>
            <w:proofErr w:type="spellStart"/>
            <w:r w:rsidRPr="00EE6E73">
              <w:rPr>
                <w:b/>
                <w:i/>
                <w:szCs w:val="22"/>
                <w:lang w:eastAsia="sv-SE"/>
              </w:rPr>
              <w:t>beamFailureDetectionTimer</w:t>
            </w:r>
            <w:proofErr w:type="spellEnd"/>
          </w:p>
          <w:p w14:paraId="54FB9F65" w14:textId="77777777" w:rsidR="00394471" w:rsidRPr="00EE6E73" w:rsidRDefault="00394471" w:rsidP="00964CC4">
            <w:pPr>
              <w:pStyle w:val="TAL"/>
              <w:rPr>
                <w:szCs w:val="22"/>
                <w:lang w:eastAsia="sv-SE"/>
              </w:rPr>
            </w:pPr>
            <w:r w:rsidRPr="00EE6E73">
              <w:rPr>
                <w:szCs w:val="22"/>
                <w:lang w:eastAsia="sv-SE"/>
              </w:rPr>
              <w:t xml:space="preserve">Timer for beam failure detection (see TS 38.321 [3], clause 5.17). See also the </w:t>
            </w:r>
            <w:proofErr w:type="spellStart"/>
            <w:r w:rsidRPr="00EE6E73">
              <w:rPr>
                <w:i/>
                <w:szCs w:val="22"/>
                <w:lang w:eastAsia="sv-SE"/>
              </w:rPr>
              <w:t>BeamFailureRecoveryConfig</w:t>
            </w:r>
            <w:proofErr w:type="spellEnd"/>
            <w:r w:rsidRPr="00EE6E73">
              <w:rPr>
                <w:szCs w:val="22"/>
                <w:lang w:eastAsia="sv-SE"/>
              </w:rPr>
              <w:t xml:space="preserve"> IE. Value in number of "</w:t>
            </w:r>
            <w:proofErr w:type="spellStart"/>
            <w:r w:rsidRPr="00EE6E73">
              <w:rPr>
                <w:szCs w:val="22"/>
                <w:lang w:eastAsia="sv-SE"/>
              </w:rPr>
              <w:t>Q</w:t>
            </w:r>
            <w:r w:rsidRPr="00EE6E73">
              <w:rPr>
                <w:szCs w:val="22"/>
                <w:vertAlign w:val="subscript"/>
                <w:lang w:eastAsia="sv-SE"/>
              </w:rPr>
              <w:t>out,LR</w:t>
            </w:r>
            <w:proofErr w:type="spellEnd"/>
            <w:r w:rsidRPr="00EE6E73">
              <w:rPr>
                <w:szCs w:val="22"/>
                <w:lang w:eastAsia="sv-SE"/>
              </w:rPr>
              <w:t xml:space="preserve"> reporting periods of Beam Failure Detection" Reference Signal (see TS 38.213 [13], clause 6). Value </w:t>
            </w:r>
            <w:r w:rsidRPr="00EE6E73">
              <w:rPr>
                <w:i/>
                <w:lang w:eastAsia="sv-SE"/>
              </w:rPr>
              <w:t>pbfd1</w:t>
            </w:r>
            <w:r w:rsidRPr="00EE6E73">
              <w:rPr>
                <w:szCs w:val="22"/>
                <w:lang w:eastAsia="sv-SE"/>
              </w:rPr>
              <w:t xml:space="preserve"> corresponds to 1 </w:t>
            </w:r>
            <w:proofErr w:type="spellStart"/>
            <w:r w:rsidRPr="00EE6E73">
              <w:rPr>
                <w:szCs w:val="22"/>
                <w:lang w:eastAsia="sv-SE"/>
              </w:rPr>
              <w:t>Q</w:t>
            </w:r>
            <w:r w:rsidRPr="00EE6E73">
              <w:rPr>
                <w:szCs w:val="22"/>
                <w:vertAlign w:val="subscript"/>
                <w:lang w:eastAsia="sv-SE"/>
              </w:rPr>
              <w:t>out,LR</w:t>
            </w:r>
            <w:proofErr w:type="spellEnd"/>
            <w:r w:rsidRPr="00EE6E73">
              <w:rPr>
                <w:szCs w:val="22"/>
                <w:lang w:eastAsia="sv-SE"/>
              </w:rPr>
              <w:t xml:space="preserve"> reporting period of Beam Failure Detection Reference Signal, value </w:t>
            </w:r>
            <w:r w:rsidRPr="00EE6E73">
              <w:rPr>
                <w:i/>
                <w:lang w:eastAsia="sv-SE"/>
              </w:rPr>
              <w:t>pbfd2</w:t>
            </w:r>
            <w:r w:rsidRPr="00EE6E73">
              <w:rPr>
                <w:szCs w:val="22"/>
                <w:lang w:eastAsia="sv-SE"/>
              </w:rPr>
              <w:t xml:space="preserve"> corresponds to 2 </w:t>
            </w:r>
            <w:proofErr w:type="spellStart"/>
            <w:r w:rsidRPr="00EE6E73">
              <w:rPr>
                <w:szCs w:val="22"/>
                <w:lang w:eastAsia="sv-SE"/>
              </w:rPr>
              <w:t>Q</w:t>
            </w:r>
            <w:r w:rsidRPr="00EE6E73">
              <w:rPr>
                <w:szCs w:val="22"/>
                <w:vertAlign w:val="subscript"/>
                <w:lang w:eastAsia="sv-SE"/>
              </w:rPr>
              <w:t>out,LR</w:t>
            </w:r>
            <w:proofErr w:type="spellEnd"/>
            <w:r w:rsidRPr="00EE6E73">
              <w:rPr>
                <w:szCs w:val="22"/>
                <w:lang w:eastAsia="sv-SE"/>
              </w:rPr>
              <w:t xml:space="preserve"> reporting periods of Beam Failure Detection Reference Signal and so on. </w:t>
            </w:r>
          </w:p>
        </w:tc>
      </w:tr>
      <w:tr w:rsidR="004112C8" w:rsidRPr="00EE6E73"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EE6E73" w:rsidRDefault="00394471" w:rsidP="00964CC4">
            <w:pPr>
              <w:pStyle w:val="TAL"/>
              <w:rPr>
                <w:szCs w:val="22"/>
                <w:lang w:eastAsia="sv-SE"/>
              </w:rPr>
            </w:pPr>
            <w:proofErr w:type="spellStart"/>
            <w:r w:rsidRPr="00EE6E73">
              <w:rPr>
                <w:b/>
                <w:i/>
                <w:szCs w:val="22"/>
                <w:lang w:eastAsia="sv-SE"/>
              </w:rPr>
              <w:t>beamFailureInstanceMaxCount</w:t>
            </w:r>
            <w:proofErr w:type="spellEnd"/>
          </w:p>
          <w:p w14:paraId="7E400C28" w14:textId="77777777" w:rsidR="00394471" w:rsidRPr="00EE6E73" w:rsidRDefault="00394471" w:rsidP="00964CC4">
            <w:pPr>
              <w:pStyle w:val="TAL"/>
              <w:rPr>
                <w:szCs w:val="22"/>
                <w:lang w:eastAsia="sv-SE"/>
              </w:rPr>
            </w:pPr>
            <w:r w:rsidRPr="00EE6E73">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EE6E73"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EE6E73" w:rsidRDefault="00394471" w:rsidP="00964CC4">
            <w:pPr>
              <w:pStyle w:val="TAL"/>
              <w:rPr>
                <w:szCs w:val="22"/>
                <w:lang w:eastAsia="sv-SE"/>
              </w:rPr>
            </w:pPr>
            <w:proofErr w:type="spellStart"/>
            <w:r w:rsidRPr="00EE6E73">
              <w:rPr>
                <w:b/>
                <w:i/>
                <w:szCs w:val="22"/>
                <w:lang w:eastAsia="sv-SE"/>
              </w:rPr>
              <w:t>failureDetectionResourcesToAddModList</w:t>
            </w:r>
            <w:proofErr w:type="spellEnd"/>
          </w:p>
          <w:p w14:paraId="2F443D01" w14:textId="54EEBC33" w:rsidR="00394471" w:rsidRPr="00EE6E73" w:rsidRDefault="00394471" w:rsidP="00964CC4">
            <w:pPr>
              <w:pStyle w:val="TAL"/>
              <w:rPr>
                <w:szCs w:val="22"/>
                <w:lang w:eastAsia="sv-SE"/>
              </w:rPr>
            </w:pPr>
            <w:r w:rsidRPr="00EE6E73">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w:t>
            </w:r>
            <w:proofErr w:type="spellStart"/>
            <w:r w:rsidRPr="00EE6E73">
              <w:rPr>
                <w:szCs w:val="22"/>
                <w:lang w:eastAsia="sv-SE"/>
              </w:rPr>
              <w:t>detectionResources</w:t>
            </w:r>
            <w:proofErr w:type="spellEnd"/>
            <w:r w:rsidRPr="00EE6E73">
              <w:rPr>
                <w:szCs w:val="22"/>
                <w:lang w:eastAsia="sv-SE"/>
              </w:rPr>
              <w:t xml:space="preserve"> per BWP for the purpose </w:t>
            </w:r>
            <w:proofErr w:type="spellStart"/>
            <w:r w:rsidRPr="00EE6E73">
              <w:rPr>
                <w:i/>
                <w:lang w:eastAsia="sv-SE"/>
              </w:rPr>
              <w:t>beamFailure</w:t>
            </w:r>
            <w:proofErr w:type="spellEnd"/>
            <w:r w:rsidRPr="00EE6E73">
              <w:rPr>
                <w:szCs w:val="22"/>
                <w:lang w:eastAsia="sv-SE"/>
              </w:rPr>
              <w:t xml:space="preserve"> or </w:t>
            </w:r>
            <w:r w:rsidRPr="00EE6E73">
              <w:rPr>
                <w:i/>
                <w:lang w:eastAsia="sv-SE"/>
              </w:rPr>
              <w:t>both</w:t>
            </w:r>
            <w:r w:rsidRPr="00EE6E73">
              <w:rPr>
                <w:szCs w:val="22"/>
                <w:lang w:eastAsia="sv-SE"/>
              </w:rPr>
              <w:t xml:space="preserve">. If no RSs are provided for the purpose of beam failure detection, the UE performs beam monitoring based on the activated </w:t>
            </w:r>
            <w:r w:rsidRPr="00EE6E73">
              <w:rPr>
                <w:i/>
                <w:szCs w:val="22"/>
                <w:lang w:eastAsia="sv-SE"/>
              </w:rPr>
              <w:t>TCI-State</w:t>
            </w:r>
            <w:r w:rsidRPr="00EE6E73">
              <w:rPr>
                <w:szCs w:val="22"/>
                <w:lang w:eastAsia="sv-SE"/>
              </w:rPr>
              <w:t xml:space="preserve"> for PDCCH as described in TS 38.213 [13], clause 6. If no RSs are provided in this list for the purpose of RLF detection, the UE performs Cell-RLM based on the activated </w:t>
            </w:r>
            <w:r w:rsidRPr="00EE6E73">
              <w:rPr>
                <w:i/>
                <w:szCs w:val="22"/>
                <w:lang w:eastAsia="sv-SE"/>
              </w:rPr>
              <w:t>TCI-State</w:t>
            </w:r>
            <w:r w:rsidRPr="00EE6E73">
              <w:rPr>
                <w:szCs w:val="22"/>
                <w:lang w:eastAsia="sv-SE"/>
              </w:rPr>
              <w:t xml:space="preserve"> of PDCCH as described in TS 38.213 [13], clause 5. The network ensures that the UE has a suitable set of reference signals for performing cell-RLM. </w:t>
            </w:r>
            <w:r w:rsidR="007B122D" w:rsidRPr="00EE6E73">
              <w:rPr>
                <w:szCs w:val="22"/>
              </w:rPr>
              <w:t>I</w:t>
            </w:r>
            <w:r w:rsidR="007B122D" w:rsidRPr="00EE6E73">
              <w:t xml:space="preserve">f </w:t>
            </w:r>
            <w:r w:rsidR="007B122D" w:rsidRPr="00EE6E73">
              <w:rPr>
                <w:i/>
                <w:iCs/>
              </w:rPr>
              <w:t>failureDetectionSet1-r17</w:t>
            </w:r>
            <w:r w:rsidR="007B122D" w:rsidRPr="00EE6E73">
              <w:t xml:space="preserve"> and </w:t>
            </w:r>
            <w:r w:rsidR="007B122D" w:rsidRPr="00EE6E73">
              <w:rPr>
                <w:i/>
                <w:iCs/>
              </w:rPr>
              <w:t>failureDetectionSet2-r17</w:t>
            </w:r>
            <w:r w:rsidR="007B122D" w:rsidRPr="00EE6E73">
              <w:t xml:space="preserve"> are present, the </w:t>
            </w:r>
            <w:r w:rsidR="007B122D" w:rsidRPr="00EE6E73">
              <w:rPr>
                <w:i/>
              </w:rPr>
              <w:t>purpose</w:t>
            </w:r>
            <w:r w:rsidR="007B122D" w:rsidRPr="00EE6E73">
              <w:t xml:space="preserve"> of </w:t>
            </w:r>
            <w:proofErr w:type="spellStart"/>
            <w:r w:rsidR="007B122D" w:rsidRPr="00EE6E73">
              <w:rPr>
                <w:i/>
              </w:rPr>
              <w:t>RadioLinkMonitoringRS</w:t>
            </w:r>
            <w:proofErr w:type="spellEnd"/>
            <w:r w:rsidR="007B122D" w:rsidRPr="00EE6E73">
              <w:t xml:space="preserve"> in </w:t>
            </w:r>
            <w:proofErr w:type="spellStart"/>
            <w:r w:rsidR="007B122D" w:rsidRPr="00EE6E73">
              <w:rPr>
                <w:i/>
              </w:rPr>
              <w:t>failureDet</w:t>
            </w:r>
            <w:r w:rsidR="0005240D" w:rsidRPr="00EE6E73">
              <w:rPr>
                <w:i/>
              </w:rPr>
              <w:t>e</w:t>
            </w:r>
            <w:r w:rsidR="007B122D" w:rsidRPr="00EE6E73">
              <w:rPr>
                <w:i/>
              </w:rPr>
              <w:t>ctionResource</w:t>
            </w:r>
            <w:r w:rsidR="0052681B" w:rsidRPr="00EE6E73">
              <w:rPr>
                <w:i/>
              </w:rPr>
              <w:t>s</w:t>
            </w:r>
            <w:r w:rsidR="007B122D" w:rsidRPr="00EE6E73">
              <w:rPr>
                <w:i/>
              </w:rPr>
              <w:t>To</w:t>
            </w:r>
            <w:r w:rsidR="0005240D" w:rsidRPr="00EE6E73">
              <w:rPr>
                <w:i/>
              </w:rPr>
              <w:t>A</w:t>
            </w:r>
            <w:r w:rsidR="007B122D" w:rsidRPr="00EE6E73">
              <w:rPr>
                <w:i/>
              </w:rPr>
              <w:t>ddMod</w:t>
            </w:r>
            <w:r w:rsidR="0005240D" w:rsidRPr="00EE6E73">
              <w:rPr>
                <w:i/>
              </w:rPr>
              <w:t>L</w:t>
            </w:r>
            <w:r w:rsidR="007B122D" w:rsidRPr="00EE6E73">
              <w:rPr>
                <w:i/>
              </w:rPr>
              <w:t>ist</w:t>
            </w:r>
            <w:proofErr w:type="spellEnd"/>
            <w:r w:rsidR="007B122D" w:rsidRPr="00EE6E73">
              <w:rPr>
                <w:i/>
              </w:rPr>
              <w:t xml:space="preserve"> </w:t>
            </w:r>
            <w:r w:rsidR="007B122D" w:rsidRPr="00EE6E73">
              <w:t xml:space="preserve">only can be set to </w:t>
            </w:r>
            <w:proofErr w:type="spellStart"/>
            <w:r w:rsidR="007B122D" w:rsidRPr="00EE6E73">
              <w:rPr>
                <w:i/>
                <w:iCs/>
              </w:rPr>
              <w:t>rlf</w:t>
            </w:r>
            <w:proofErr w:type="spellEnd"/>
            <w:r w:rsidR="007B122D" w:rsidRPr="00EE6E73">
              <w:t>.</w:t>
            </w:r>
          </w:p>
        </w:tc>
      </w:tr>
      <w:tr w:rsidR="000830BB" w:rsidRPr="00EE6E73"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EE6E73" w:rsidRDefault="00651368" w:rsidP="00651368">
            <w:pPr>
              <w:pStyle w:val="TAL"/>
              <w:rPr>
                <w:b/>
                <w:i/>
                <w:szCs w:val="22"/>
                <w:lang w:eastAsia="sv-SE"/>
              </w:rPr>
            </w:pPr>
            <w:r w:rsidRPr="00EE6E73">
              <w:rPr>
                <w:b/>
                <w:i/>
                <w:szCs w:val="22"/>
                <w:lang w:eastAsia="sv-SE"/>
              </w:rPr>
              <w:t>failureDetectionSet1, failureDetectionSet2</w:t>
            </w:r>
          </w:p>
          <w:p w14:paraId="4C41183E" w14:textId="252FCF49" w:rsidR="00651368" w:rsidRPr="00EE6E73" w:rsidRDefault="00651368" w:rsidP="00651368">
            <w:pPr>
              <w:pStyle w:val="TAL"/>
              <w:rPr>
                <w:bCs/>
                <w:iCs/>
                <w:szCs w:val="22"/>
                <w:lang w:eastAsia="sv-SE"/>
              </w:rPr>
            </w:pPr>
            <w:r w:rsidRPr="00EE6E73">
              <w:rPr>
                <w:bCs/>
                <w:iCs/>
                <w:szCs w:val="22"/>
                <w:lang w:eastAsia="sv-SE"/>
              </w:rPr>
              <w:t xml:space="preserve">Configures parameters for </w:t>
            </w:r>
            <w:proofErr w:type="spellStart"/>
            <w:r w:rsidRPr="00EE6E73">
              <w:rPr>
                <w:bCs/>
                <w:iCs/>
                <w:szCs w:val="22"/>
                <w:lang w:eastAsia="sv-SE"/>
              </w:rPr>
              <w:t>beamfailure</w:t>
            </w:r>
            <w:proofErr w:type="spellEnd"/>
            <w:r w:rsidRPr="00EE6E73">
              <w:rPr>
                <w:bCs/>
                <w:iCs/>
                <w:szCs w:val="22"/>
                <w:lang w:eastAsia="sv-SE"/>
              </w:rPr>
              <w:t xml:space="preserve"> detection towards beam failure detection resources configured in the set. </w:t>
            </w:r>
            <w:r w:rsidR="001034AE" w:rsidRPr="00EE6E73">
              <w:rPr>
                <w:bCs/>
                <w:iCs/>
                <w:szCs w:val="22"/>
                <w:lang w:eastAsia="sv-SE"/>
              </w:rPr>
              <w:t xml:space="preserve">If </w:t>
            </w:r>
            <w:r w:rsidR="0005240D" w:rsidRPr="00EE6E73">
              <w:rPr>
                <w:bCs/>
                <w:iCs/>
                <w:szCs w:val="22"/>
                <w:lang w:eastAsia="sv-SE"/>
              </w:rPr>
              <w:t xml:space="preserve">additional PCIs are configured using </w:t>
            </w:r>
            <w:proofErr w:type="spellStart"/>
            <w:r w:rsidR="001034AE" w:rsidRPr="00EE6E73">
              <w:rPr>
                <w:bCs/>
                <w:i/>
                <w:szCs w:val="22"/>
                <w:lang w:eastAsia="sv-SE"/>
              </w:rPr>
              <w:t>additionalPCI</w:t>
            </w:r>
            <w:r w:rsidR="0005240D" w:rsidRPr="00EE6E73">
              <w:rPr>
                <w:bCs/>
                <w:i/>
                <w:szCs w:val="22"/>
                <w:lang w:eastAsia="sv-SE"/>
              </w:rPr>
              <w:t>-ToAddMod</w:t>
            </w:r>
            <w:r w:rsidR="001034AE" w:rsidRPr="00EE6E73">
              <w:rPr>
                <w:bCs/>
                <w:i/>
                <w:szCs w:val="22"/>
                <w:lang w:eastAsia="sv-SE"/>
              </w:rPr>
              <w:t>List</w:t>
            </w:r>
            <w:proofErr w:type="spellEnd"/>
            <w:r w:rsidR="001034AE" w:rsidRPr="00EE6E73">
              <w:rPr>
                <w:bCs/>
                <w:iCs/>
                <w:szCs w:val="22"/>
                <w:lang w:eastAsia="sv-SE"/>
              </w:rPr>
              <w:t xml:space="preserve"> for the serving cell, each RS in one set can be associ</w:t>
            </w:r>
            <w:r w:rsidR="0005240D" w:rsidRPr="00EE6E73">
              <w:rPr>
                <w:bCs/>
                <w:iCs/>
                <w:szCs w:val="22"/>
                <w:lang w:eastAsia="sv-SE"/>
              </w:rPr>
              <w:t>a</w:t>
            </w:r>
            <w:r w:rsidR="001034AE" w:rsidRPr="00EE6E73">
              <w:rPr>
                <w:bCs/>
                <w:iCs/>
                <w:szCs w:val="22"/>
                <w:lang w:eastAsia="sv-SE"/>
              </w:rPr>
              <w:t xml:space="preserve">ted only </w:t>
            </w:r>
            <w:r w:rsidR="0005240D" w:rsidRPr="00EE6E73">
              <w:rPr>
                <w:bCs/>
                <w:iCs/>
                <w:szCs w:val="22"/>
                <w:lang w:eastAsia="sv-SE"/>
              </w:rPr>
              <w:t>with</w:t>
            </w:r>
            <w:r w:rsidR="001034AE" w:rsidRPr="00EE6E73">
              <w:rPr>
                <w:bCs/>
                <w:iCs/>
                <w:szCs w:val="22"/>
                <w:lang w:eastAsia="sv-SE"/>
              </w:rPr>
              <w:t xml:space="preserve"> one PCI. </w:t>
            </w:r>
            <w:r w:rsidR="0005240D" w:rsidRPr="00EE6E73">
              <w:rPr>
                <w:bCs/>
                <w:iCs/>
                <w:szCs w:val="22"/>
                <w:lang w:eastAsia="sv-SE"/>
              </w:rPr>
              <w:t>Network always configures t</w:t>
            </w:r>
            <w:r w:rsidR="007B122D" w:rsidRPr="00EE6E73">
              <w:rPr>
                <w:bCs/>
                <w:iCs/>
                <w:szCs w:val="22"/>
                <w:lang w:eastAsia="sv-SE"/>
              </w:rPr>
              <w:t xml:space="preserve">he </w:t>
            </w:r>
            <w:r w:rsidR="007B122D" w:rsidRPr="00EE6E73">
              <w:rPr>
                <w:bCs/>
                <w:i/>
                <w:szCs w:val="22"/>
                <w:lang w:eastAsia="sv-SE"/>
              </w:rPr>
              <w:t>failureDetectionSet1</w:t>
            </w:r>
            <w:r w:rsidR="007B122D" w:rsidRPr="00EE6E73">
              <w:rPr>
                <w:bCs/>
                <w:iCs/>
                <w:szCs w:val="22"/>
                <w:lang w:eastAsia="sv-SE"/>
              </w:rPr>
              <w:t xml:space="preserve"> and </w:t>
            </w:r>
            <w:r w:rsidR="007B122D" w:rsidRPr="00EE6E73">
              <w:rPr>
                <w:bCs/>
                <w:i/>
                <w:szCs w:val="22"/>
                <w:lang w:eastAsia="sv-SE"/>
              </w:rPr>
              <w:t>failureDetectionSet2</w:t>
            </w:r>
            <w:r w:rsidR="007B122D" w:rsidRPr="00EE6E73">
              <w:rPr>
                <w:bCs/>
                <w:iCs/>
                <w:szCs w:val="22"/>
                <w:lang w:eastAsia="sv-SE"/>
              </w:rPr>
              <w:t xml:space="preserve"> together</w:t>
            </w:r>
            <w:r w:rsidR="0005240D" w:rsidRPr="00EE6E73">
              <w:rPr>
                <w:bCs/>
                <w:iCs/>
                <w:szCs w:val="22"/>
                <w:lang w:eastAsia="sv-SE"/>
              </w:rPr>
              <w:t xml:space="preserve">. </w:t>
            </w:r>
            <w:proofErr w:type="spellStart"/>
            <w:r w:rsidR="0021747E" w:rsidRPr="00EE6E73">
              <w:rPr>
                <w:bCs/>
                <w:i/>
                <w:szCs w:val="22"/>
                <w:lang w:eastAsia="sv-SE"/>
              </w:rPr>
              <w:t>failureDetectionSetN</w:t>
            </w:r>
            <w:proofErr w:type="spellEnd"/>
            <w:r w:rsidR="0021747E" w:rsidRPr="00EE6E73">
              <w:rPr>
                <w:bCs/>
                <w:iCs/>
                <w:szCs w:val="22"/>
                <w:lang w:eastAsia="sv-SE"/>
              </w:rPr>
              <w:t xml:space="preserve"> is present if and only if </w:t>
            </w:r>
            <w:r w:rsidR="0021747E" w:rsidRPr="00EE6E73">
              <w:rPr>
                <w:i/>
                <w:iCs/>
                <w:szCs w:val="22"/>
                <w:lang w:eastAsia="sv-SE"/>
              </w:rPr>
              <w:t>candidateBeamRS-List2-r17</w:t>
            </w:r>
            <w:r w:rsidR="0021747E" w:rsidRPr="00EE6E73">
              <w:rPr>
                <w:bCs/>
                <w:iCs/>
                <w:szCs w:val="22"/>
                <w:lang w:eastAsia="sv-SE"/>
              </w:rPr>
              <w:t xml:space="preserve"> is configured. </w:t>
            </w:r>
            <w:r w:rsidR="0005240D" w:rsidRPr="00EE6E73">
              <w:rPr>
                <w:bCs/>
                <w:iCs/>
                <w:szCs w:val="22"/>
                <w:lang w:eastAsia="sv-SE"/>
              </w:rPr>
              <w:t xml:space="preserve">When a </w:t>
            </w:r>
            <w:proofErr w:type="spellStart"/>
            <w:r w:rsidR="0005240D" w:rsidRPr="00EE6E73">
              <w:rPr>
                <w:bCs/>
                <w:i/>
                <w:szCs w:val="22"/>
                <w:lang w:eastAsia="sv-SE"/>
              </w:rPr>
              <w:t>failureDetectionSetN</w:t>
            </w:r>
            <w:proofErr w:type="spellEnd"/>
            <w:r w:rsidR="0005240D" w:rsidRPr="00EE6E73">
              <w:rPr>
                <w:bCs/>
                <w:iCs/>
                <w:szCs w:val="22"/>
                <w:lang w:eastAsia="sv-SE"/>
              </w:rPr>
              <w:t xml:space="preserve"> is present, after the reconfiguration, the UE shall consider all the reference signals for this failure detection set as activated if at most </w:t>
            </w:r>
            <w:r w:rsidR="0005240D" w:rsidRPr="00EE6E73">
              <w:rPr>
                <w:bCs/>
                <w:i/>
                <w:szCs w:val="22"/>
                <w:lang w:eastAsia="sv-SE"/>
              </w:rPr>
              <w:t>maxBFD-RS-resourcesPerSetPerBWP-r17</w:t>
            </w:r>
            <w:r w:rsidR="0005240D" w:rsidRPr="00EE6E73">
              <w:rPr>
                <w:bCs/>
                <w:iCs/>
                <w:szCs w:val="22"/>
                <w:lang w:eastAsia="sv-SE"/>
              </w:rPr>
              <w:t xml:space="preserve"> reference signals are configured for each failure detection set, otherwise the UE shall consider all the reference signals in this failure detection set as deactivated.</w:t>
            </w:r>
            <w:r w:rsidR="0021747E" w:rsidRPr="00EE6E73">
              <w:rPr>
                <w:bCs/>
                <w:iCs/>
                <w:szCs w:val="22"/>
                <w:lang w:eastAsia="sv-SE"/>
              </w:rPr>
              <w:t xml:space="preserve"> </w:t>
            </w:r>
            <w:r w:rsidR="0021747E" w:rsidRPr="00EE6E73">
              <w:rPr>
                <w:szCs w:val="22"/>
                <w:lang w:eastAsia="sv-SE"/>
              </w:rPr>
              <w:t xml:space="preserve">If </w:t>
            </w:r>
            <w:r w:rsidR="0021747E" w:rsidRPr="00EE6E73">
              <w:rPr>
                <w:i/>
                <w:iCs/>
                <w:szCs w:val="22"/>
                <w:lang w:eastAsia="sv-SE"/>
              </w:rPr>
              <w:t xml:space="preserve">bfdResourcesToAddModList-r17 </w:t>
            </w:r>
            <w:r w:rsidR="0021747E" w:rsidRPr="00EE6E73">
              <w:rPr>
                <w:szCs w:val="22"/>
                <w:lang w:eastAsia="sv-SE"/>
              </w:rPr>
              <w:t>in</w:t>
            </w:r>
            <w:r w:rsidR="0021747E" w:rsidRPr="00EE6E73">
              <w:rPr>
                <w:i/>
                <w:iCs/>
                <w:szCs w:val="22"/>
                <w:lang w:eastAsia="sv-SE"/>
              </w:rPr>
              <w:t xml:space="preserve"> </w:t>
            </w:r>
            <w:proofErr w:type="spellStart"/>
            <w:r w:rsidR="0021747E" w:rsidRPr="00EE6E73">
              <w:rPr>
                <w:bCs/>
                <w:i/>
                <w:szCs w:val="22"/>
                <w:lang w:eastAsia="sv-SE"/>
              </w:rPr>
              <w:t>failureDetectionSetN</w:t>
            </w:r>
            <w:proofErr w:type="spellEnd"/>
            <w:r w:rsidR="0021747E" w:rsidRPr="00EE6E73">
              <w:rPr>
                <w:i/>
                <w:iCs/>
                <w:szCs w:val="22"/>
                <w:lang w:eastAsia="sv-SE"/>
              </w:rPr>
              <w:t xml:space="preserve"> </w:t>
            </w:r>
            <w:r w:rsidR="0021747E" w:rsidRPr="00EE6E73">
              <w:rPr>
                <w:szCs w:val="22"/>
                <w:lang w:eastAsia="sv-SE"/>
              </w:rPr>
              <w:t xml:space="preserve">is not present, the UE determines the RS(es) in each </w:t>
            </w:r>
            <w:proofErr w:type="spellStart"/>
            <w:r w:rsidR="0021747E" w:rsidRPr="00EE6E73">
              <w:rPr>
                <w:bCs/>
                <w:i/>
                <w:szCs w:val="22"/>
                <w:lang w:eastAsia="sv-SE"/>
              </w:rPr>
              <w:t>failureDetectionSetN</w:t>
            </w:r>
            <w:proofErr w:type="spellEnd"/>
            <w:r w:rsidR="0021747E" w:rsidRPr="00EE6E73">
              <w:rPr>
                <w:bCs/>
                <w:iCs/>
                <w:szCs w:val="22"/>
                <w:lang w:eastAsia="sv-SE"/>
              </w:rPr>
              <w:t xml:space="preserve"> </w:t>
            </w:r>
            <w:r w:rsidR="0021747E" w:rsidRPr="00EE6E73">
              <w:rPr>
                <w:szCs w:val="22"/>
                <w:lang w:eastAsia="sv-SE"/>
              </w:rPr>
              <w:t>as described in TS 38.213 [13], clause 6.</w:t>
            </w:r>
          </w:p>
        </w:tc>
      </w:tr>
    </w:tbl>
    <w:p w14:paraId="5DB81E1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EE6E73" w:rsidRDefault="00394471" w:rsidP="00964CC4">
            <w:pPr>
              <w:pStyle w:val="TAH"/>
              <w:rPr>
                <w:szCs w:val="22"/>
                <w:lang w:eastAsia="sv-SE"/>
              </w:rPr>
            </w:pPr>
            <w:proofErr w:type="spellStart"/>
            <w:r w:rsidRPr="00EE6E73">
              <w:rPr>
                <w:i/>
                <w:szCs w:val="22"/>
                <w:lang w:eastAsia="sv-SE"/>
              </w:rPr>
              <w:t>RadioLinkMonitoringRS</w:t>
            </w:r>
            <w:proofErr w:type="spellEnd"/>
            <w:r w:rsidRPr="00EE6E73">
              <w:rPr>
                <w:i/>
                <w:szCs w:val="22"/>
                <w:lang w:eastAsia="sv-SE"/>
              </w:rPr>
              <w:t xml:space="preserve"> </w:t>
            </w:r>
            <w:r w:rsidRPr="00EE6E73">
              <w:rPr>
                <w:szCs w:val="22"/>
                <w:lang w:eastAsia="sv-SE"/>
              </w:rPr>
              <w:t>field descriptions</w:t>
            </w:r>
          </w:p>
        </w:tc>
      </w:tr>
      <w:tr w:rsidR="004112C8" w:rsidRPr="00EE6E73"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EE6E73" w:rsidRDefault="00394471" w:rsidP="00964CC4">
            <w:pPr>
              <w:pStyle w:val="TAL"/>
              <w:rPr>
                <w:szCs w:val="22"/>
                <w:lang w:eastAsia="sv-SE"/>
              </w:rPr>
            </w:pPr>
            <w:proofErr w:type="spellStart"/>
            <w:r w:rsidRPr="00EE6E73">
              <w:rPr>
                <w:b/>
                <w:i/>
                <w:szCs w:val="22"/>
                <w:lang w:eastAsia="sv-SE"/>
              </w:rPr>
              <w:t>detectionResource</w:t>
            </w:r>
            <w:proofErr w:type="spellEnd"/>
          </w:p>
          <w:p w14:paraId="2EE9387E" w14:textId="037042BC" w:rsidR="00394471" w:rsidRPr="00EE6E73" w:rsidRDefault="00394471" w:rsidP="00964CC4">
            <w:pPr>
              <w:pStyle w:val="TAL"/>
              <w:rPr>
                <w:szCs w:val="22"/>
                <w:lang w:eastAsia="sv-SE"/>
              </w:rPr>
            </w:pPr>
            <w:r w:rsidRPr="00EE6E73">
              <w:rPr>
                <w:szCs w:val="22"/>
                <w:lang w:eastAsia="sv-SE"/>
              </w:rPr>
              <w:t xml:space="preserve">A reference signal that the UE shall use for radio link monitoring or beam failure detection (depending on the indicated </w:t>
            </w:r>
            <w:r w:rsidRPr="00EE6E73">
              <w:rPr>
                <w:i/>
                <w:szCs w:val="22"/>
                <w:lang w:eastAsia="sv-SE"/>
              </w:rPr>
              <w:t>purpose</w:t>
            </w:r>
            <w:r w:rsidRPr="00EE6E73">
              <w:rPr>
                <w:szCs w:val="22"/>
                <w:lang w:eastAsia="sv-SE"/>
              </w:rPr>
              <w:t xml:space="preserve">). Only periodic 1-port CSI-RS can be configured on </w:t>
            </w:r>
            <w:proofErr w:type="spellStart"/>
            <w:r w:rsidRPr="00EE6E73">
              <w:rPr>
                <w:szCs w:val="22"/>
                <w:lang w:eastAsia="sv-SE"/>
              </w:rPr>
              <w:t>SCell</w:t>
            </w:r>
            <w:proofErr w:type="spellEnd"/>
            <w:r w:rsidRPr="00EE6E73">
              <w:rPr>
                <w:szCs w:val="22"/>
                <w:lang w:eastAsia="sv-SE"/>
              </w:rPr>
              <w:t xml:space="preserve"> for beam failure detection purpose.</w:t>
            </w:r>
          </w:p>
        </w:tc>
      </w:tr>
      <w:tr w:rsidR="00394471" w:rsidRPr="00EE6E73"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EE6E73" w:rsidRDefault="00394471" w:rsidP="00964CC4">
            <w:pPr>
              <w:pStyle w:val="TAL"/>
              <w:rPr>
                <w:szCs w:val="22"/>
                <w:lang w:eastAsia="sv-SE"/>
              </w:rPr>
            </w:pPr>
            <w:r w:rsidRPr="00EE6E73">
              <w:rPr>
                <w:b/>
                <w:i/>
                <w:szCs w:val="22"/>
                <w:lang w:eastAsia="sv-SE"/>
              </w:rPr>
              <w:t>purpose</w:t>
            </w:r>
          </w:p>
          <w:p w14:paraId="33FB75D2" w14:textId="77777777" w:rsidR="00394471" w:rsidRPr="00EE6E73" w:rsidRDefault="00394471" w:rsidP="00964CC4">
            <w:pPr>
              <w:pStyle w:val="TAL"/>
              <w:rPr>
                <w:szCs w:val="22"/>
                <w:lang w:eastAsia="sv-SE"/>
              </w:rPr>
            </w:pPr>
            <w:r w:rsidRPr="00EE6E73">
              <w:rPr>
                <w:szCs w:val="22"/>
                <w:lang w:eastAsia="sv-SE"/>
              </w:rPr>
              <w:t xml:space="preserve">Determines whether the UE shall monitor the associated reference signal for the purpose of cell- and/or beam failure detection. For </w:t>
            </w:r>
            <w:proofErr w:type="spellStart"/>
            <w:r w:rsidRPr="00EE6E73">
              <w:rPr>
                <w:szCs w:val="22"/>
                <w:lang w:eastAsia="sv-SE"/>
              </w:rPr>
              <w:t>SCell</w:t>
            </w:r>
            <w:proofErr w:type="spellEnd"/>
            <w:r w:rsidRPr="00EE6E73">
              <w:rPr>
                <w:szCs w:val="22"/>
                <w:lang w:eastAsia="sv-SE"/>
              </w:rPr>
              <w:t xml:space="preserve">, network only configures the value to </w:t>
            </w:r>
            <w:proofErr w:type="spellStart"/>
            <w:r w:rsidRPr="00EE6E73">
              <w:rPr>
                <w:szCs w:val="22"/>
                <w:lang w:eastAsia="sv-SE"/>
              </w:rPr>
              <w:t>beamFailure</w:t>
            </w:r>
            <w:proofErr w:type="spellEnd"/>
            <w:r w:rsidRPr="00EE6E73">
              <w:rPr>
                <w:szCs w:val="22"/>
                <w:lang w:eastAsia="sv-SE"/>
              </w:rPr>
              <w:t>.</w:t>
            </w:r>
          </w:p>
        </w:tc>
      </w:tr>
    </w:tbl>
    <w:p w14:paraId="4D613F18" w14:textId="77777777" w:rsidR="00394471" w:rsidRPr="00EE6E73" w:rsidRDefault="00394471" w:rsidP="00394471"/>
    <w:p w14:paraId="26BE5410" w14:textId="77777777" w:rsidR="00394471" w:rsidRPr="00EE6E73" w:rsidRDefault="00394471" w:rsidP="00394471">
      <w:pPr>
        <w:pStyle w:val="Heading4"/>
      </w:pPr>
      <w:bookmarkStart w:id="5304" w:name="_Toc60777340"/>
      <w:bookmarkStart w:id="5305" w:name="_Toc193446345"/>
      <w:bookmarkStart w:id="5306" w:name="_Toc193452150"/>
      <w:bookmarkStart w:id="5307" w:name="_Toc193463422"/>
      <w:bookmarkStart w:id="5308" w:name="_Toc201295709"/>
      <w:bookmarkStart w:id="5309" w:name="MCCQCTEMPBM_00000429"/>
      <w:r w:rsidRPr="00EE6E73">
        <w:t>–</w:t>
      </w:r>
      <w:r w:rsidRPr="00EE6E73">
        <w:tab/>
      </w:r>
      <w:proofErr w:type="spellStart"/>
      <w:r w:rsidRPr="00EE6E73">
        <w:rPr>
          <w:i/>
        </w:rPr>
        <w:t>RadioLinkMonitoringRS</w:t>
      </w:r>
      <w:proofErr w:type="spellEnd"/>
      <w:r w:rsidRPr="00EE6E73">
        <w:rPr>
          <w:i/>
        </w:rPr>
        <w:t>-Id</w:t>
      </w:r>
      <w:bookmarkEnd w:id="5304"/>
      <w:bookmarkEnd w:id="5305"/>
      <w:bookmarkEnd w:id="5306"/>
      <w:bookmarkEnd w:id="5307"/>
      <w:bookmarkEnd w:id="5308"/>
    </w:p>
    <w:bookmarkEnd w:id="5309"/>
    <w:p w14:paraId="6EABA334" w14:textId="77777777" w:rsidR="00394471" w:rsidRPr="00EE6E73" w:rsidRDefault="00394471" w:rsidP="00394471">
      <w:r w:rsidRPr="00EE6E73">
        <w:t xml:space="preserve">The IE </w:t>
      </w:r>
      <w:proofErr w:type="spellStart"/>
      <w:r w:rsidRPr="00EE6E73">
        <w:rPr>
          <w:i/>
        </w:rPr>
        <w:t>RadioLinkMonitoringRS</w:t>
      </w:r>
      <w:proofErr w:type="spellEnd"/>
      <w:r w:rsidRPr="00EE6E73">
        <w:rPr>
          <w:i/>
        </w:rPr>
        <w:t>-Id</w:t>
      </w:r>
      <w:r w:rsidRPr="00EE6E73">
        <w:t xml:space="preserve"> is used to identify one </w:t>
      </w:r>
      <w:proofErr w:type="spellStart"/>
      <w:r w:rsidRPr="00EE6E73">
        <w:rPr>
          <w:i/>
        </w:rPr>
        <w:t>RadioLinkMonitoringRS</w:t>
      </w:r>
      <w:proofErr w:type="spellEnd"/>
      <w:r w:rsidRPr="00EE6E73">
        <w:t>.</w:t>
      </w:r>
    </w:p>
    <w:p w14:paraId="49A10756" w14:textId="77777777" w:rsidR="00394471" w:rsidRPr="00EE6E73" w:rsidRDefault="00394471" w:rsidP="00394471">
      <w:pPr>
        <w:pStyle w:val="TH"/>
      </w:pPr>
      <w:proofErr w:type="spellStart"/>
      <w:r w:rsidRPr="00EE6E73">
        <w:rPr>
          <w:bCs/>
          <w:i/>
          <w:iCs/>
        </w:rPr>
        <w:lastRenderedPageBreak/>
        <w:t>RadioLinkMonitoringRS</w:t>
      </w:r>
      <w:proofErr w:type="spellEnd"/>
      <w:r w:rsidRPr="00EE6E73">
        <w:rPr>
          <w:bCs/>
          <w:i/>
          <w:iCs/>
        </w:rPr>
        <w:t xml:space="preserve">-Id </w:t>
      </w:r>
      <w:r w:rsidRPr="00EE6E73">
        <w:rPr>
          <w:bCs/>
          <w:iCs/>
        </w:rPr>
        <w:t>information element</w:t>
      </w:r>
    </w:p>
    <w:p w14:paraId="41A35B6A" w14:textId="77777777" w:rsidR="00394471" w:rsidRPr="00EE6E73" w:rsidRDefault="00394471" w:rsidP="00EE6E73">
      <w:pPr>
        <w:pStyle w:val="PL"/>
        <w:rPr>
          <w:color w:val="808080"/>
        </w:rPr>
      </w:pPr>
      <w:r w:rsidRPr="00EE6E73">
        <w:rPr>
          <w:color w:val="808080"/>
        </w:rPr>
        <w:t>-- ASN1START</w:t>
      </w:r>
    </w:p>
    <w:p w14:paraId="32F6BDF0" w14:textId="77777777" w:rsidR="00394471" w:rsidRPr="00EE6E73" w:rsidRDefault="00394471" w:rsidP="00EE6E73">
      <w:pPr>
        <w:pStyle w:val="PL"/>
        <w:rPr>
          <w:color w:val="808080"/>
        </w:rPr>
      </w:pPr>
      <w:r w:rsidRPr="00EE6E73">
        <w:rPr>
          <w:color w:val="808080"/>
        </w:rPr>
        <w:t>-- TAG-RADIOLINKMONITORINGRS-ID-START</w:t>
      </w:r>
    </w:p>
    <w:p w14:paraId="3EE15E27" w14:textId="77777777" w:rsidR="00394471" w:rsidRPr="00EE6E73" w:rsidRDefault="00394471" w:rsidP="00EE6E73">
      <w:pPr>
        <w:pStyle w:val="PL"/>
      </w:pPr>
    </w:p>
    <w:p w14:paraId="66E5E052" w14:textId="77777777" w:rsidR="00394471" w:rsidRPr="00EE6E73" w:rsidRDefault="00394471" w:rsidP="00EE6E73">
      <w:pPr>
        <w:pStyle w:val="PL"/>
      </w:pPr>
      <w:proofErr w:type="spellStart"/>
      <w:r w:rsidRPr="00EE6E73">
        <w:t>RadioLinkMonitoringRS</w:t>
      </w:r>
      <w:proofErr w:type="spellEnd"/>
      <w:r w:rsidRPr="00EE6E73">
        <w:t xml:space="preserve">-Id ::=            </w:t>
      </w:r>
      <w:r w:rsidRPr="00EE6E73">
        <w:rPr>
          <w:color w:val="993366"/>
        </w:rPr>
        <w:t>INTEGER</w:t>
      </w:r>
      <w:r w:rsidRPr="00EE6E73">
        <w:t xml:space="preserve"> (0..maxNrofFailureDetectionResources-1)</w:t>
      </w:r>
    </w:p>
    <w:p w14:paraId="1BDBA80C" w14:textId="77777777" w:rsidR="00394471" w:rsidRPr="00EE6E73" w:rsidRDefault="00394471" w:rsidP="00EE6E73">
      <w:pPr>
        <w:pStyle w:val="PL"/>
      </w:pPr>
    </w:p>
    <w:p w14:paraId="54CA8A4F" w14:textId="77777777" w:rsidR="00394471" w:rsidRPr="00EE6E73" w:rsidRDefault="00394471" w:rsidP="00EE6E73">
      <w:pPr>
        <w:pStyle w:val="PL"/>
        <w:rPr>
          <w:color w:val="808080"/>
        </w:rPr>
      </w:pPr>
      <w:r w:rsidRPr="00EE6E73">
        <w:rPr>
          <w:color w:val="808080"/>
        </w:rPr>
        <w:t>-- TAG-RADIOLINKMONITORINGRS-ID-STOP</w:t>
      </w:r>
    </w:p>
    <w:p w14:paraId="7928CA25" w14:textId="77777777" w:rsidR="00394471" w:rsidRPr="00EE6E73" w:rsidRDefault="00394471" w:rsidP="00EE6E73">
      <w:pPr>
        <w:pStyle w:val="PL"/>
        <w:rPr>
          <w:color w:val="808080"/>
        </w:rPr>
      </w:pPr>
      <w:r w:rsidRPr="00EE6E73">
        <w:rPr>
          <w:color w:val="808080"/>
        </w:rPr>
        <w:t>-- ASN1STOP</w:t>
      </w:r>
    </w:p>
    <w:p w14:paraId="2CDFD84A" w14:textId="77777777" w:rsidR="00394471" w:rsidRPr="00EE6E73" w:rsidRDefault="00394471" w:rsidP="00394471"/>
    <w:p w14:paraId="227969A0" w14:textId="77777777" w:rsidR="00394471" w:rsidRPr="00EE6E73" w:rsidRDefault="00394471" w:rsidP="00394471">
      <w:pPr>
        <w:pStyle w:val="Heading4"/>
        <w:rPr>
          <w:rFonts w:eastAsia="SimSun"/>
        </w:rPr>
      </w:pPr>
      <w:bookmarkStart w:id="5310" w:name="_Toc60777341"/>
      <w:bookmarkStart w:id="5311" w:name="_Toc193446346"/>
      <w:bookmarkStart w:id="5312" w:name="_Toc193452151"/>
      <w:bookmarkStart w:id="5313" w:name="_Toc193463423"/>
      <w:bookmarkStart w:id="5314" w:name="_Toc201295710"/>
      <w:bookmarkStart w:id="5315" w:name="MCCQCTEMPBM_00000430"/>
      <w:r w:rsidRPr="00EE6E73">
        <w:rPr>
          <w:rFonts w:eastAsia="SimSun"/>
        </w:rPr>
        <w:t>–</w:t>
      </w:r>
      <w:r w:rsidRPr="00EE6E73">
        <w:rPr>
          <w:rFonts w:eastAsia="SimSun"/>
        </w:rPr>
        <w:tab/>
      </w:r>
      <w:r w:rsidRPr="00EE6E73">
        <w:rPr>
          <w:rFonts w:eastAsia="SimSun"/>
          <w:i/>
          <w:noProof/>
        </w:rPr>
        <w:t>RAN-AreaCode</w:t>
      </w:r>
      <w:bookmarkEnd w:id="5310"/>
      <w:bookmarkEnd w:id="5311"/>
      <w:bookmarkEnd w:id="5312"/>
      <w:bookmarkEnd w:id="5313"/>
      <w:bookmarkEnd w:id="5314"/>
    </w:p>
    <w:bookmarkEnd w:id="5315"/>
    <w:p w14:paraId="26D5D154" w14:textId="77777777" w:rsidR="00394471" w:rsidRPr="00EE6E73" w:rsidRDefault="00394471" w:rsidP="00394471">
      <w:pPr>
        <w:rPr>
          <w:rFonts w:eastAsia="SimSun"/>
        </w:rPr>
      </w:pPr>
      <w:r w:rsidRPr="00EE6E73">
        <w:t xml:space="preserve">The IE </w:t>
      </w:r>
      <w:r w:rsidRPr="00EE6E73">
        <w:rPr>
          <w:i/>
          <w:noProof/>
        </w:rPr>
        <w:t>RAN-AreaCode</w:t>
      </w:r>
      <w:r w:rsidRPr="00EE6E73">
        <w:t xml:space="preserve"> is used to identify a RAN area within the scope of a tracking area.</w:t>
      </w:r>
    </w:p>
    <w:p w14:paraId="73CC51D0" w14:textId="77777777" w:rsidR="00394471" w:rsidRPr="00EE6E73" w:rsidRDefault="00394471" w:rsidP="00394471">
      <w:pPr>
        <w:pStyle w:val="TH"/>
      </w:pPr>
      <w:r w:rsidRPr="00EE6E73">
        <w:rPr>
          <w:i/>
          <w:noProof/>
        </w:rPr>
        <w:t>RAN-AreaCode</w:t>
      </w:r>
      <w:r w:rsidRPr="00EE6E73">
        <w:t xml:space="preserve"> information element</w:t>
      </w:r>
    </w:p>
    <w:p w14:paraId="006B91A7" w14:textId="77777777" w:rsidR="00394471" w:rsidRPr="00EE6E73" w:rsidRDefault="00394471" w:rsidP="00EE6E73">
      <w:pPr>
        <w:pStyle w:val="PL"/>
        <w:rPr>
          <w:color w:val="808080"/>
        </w:rPr>
      </w:pPr>
      <w:r w:rsidRPr="00EE6E73">
        <w:rPr>
          <w:color w:val="808080"/>
        </w:rPr>
        <w:t>-- ASN1START</w:t>
      </w:r>
    </w:p>
    <w:p w14:paraId="39BF5529" w14:textId="77777777" w:rsidR="00394471" w:rsidRPr="00EE6E73" w:rsidRDefault="00394471" w:rsidP="00EE6E73">
      <w:pPr>
        <w:pStyle w:val="PL"/>
        <w:rPr>
          <w:color w:val="808080"/>
        </w:rPr>
      </w:pPr>
      <w:r w:rsidRPr="00EE6E73">
        <w:rPr>
          <w:color w:val="808080"/>
        </w:rPr>
        <w:t>-- TAG-RAN-AREACODE-START</w:t>
      </w:r>
    </w:p>
    <w:p w14:paraId="7C32E726" w14:textId="77777777" w:rsidR="00394471" w:rsidRPr="00EE6E73" w:rsidRDefault="00394471" w:rsidP="00EE6E73">
      <w:pPr>
        <w:pStyle w:val="PL"/>
      </w:pPr>
    </w:p>
    <w:p w14:paraId="47DA9FA1" w14:textId="77777777" w:rsidR="00394471" w:rsidRPr="00EE6E73" w:rsidRDefault="00394471" w:rsidP="00EE6E73">
      <w:pPr>
        <w:pStyle w:val="PL"/>
      </w:pPr>
      <w:r w:rsidRPr="00EE6E73">
        <w:t>RAN-</w:t>
      </w:r>
      <w:proofErr w:type="spellStart"/>
      <w:r w:rsidRPr="00EE6E73">
        <w:t>AreaCode</w:t>
      </w:r>
      <w:proofErr w:type="spellEnd"/>
      <w:r w:rsidRPr="00EE6E73">
        <w:t xml:space="preserve"> ::=                </w:t>
      </w:r>
      <w:r w:rsidRPr="00EE6E73">
        <w:rPr>
          <w:color w:val="993366"/>
        </w:rPr>
        <w:t>INTEGER</w:t>
      </w:r>
      <w:r w:rsidRPr="00EE6E73">
        <w:t xml:space="preserve"> (0..255)</w:t>
      </w:r>
    </w:p>
    <w:p w14:paraId="292AC306" w14:textId="77777777" w:rsidR="00394471" w:rsidRPr="00EE6E73" w:rsidRDefault="00394471" w:rsidP="00EE6E73">
      <w:pPr>
        <w:pStyle w:val="PL"/>
      </w:pPr>
    </w:p>
    <w:p w14:paraId="6888875B" w14:textId="77777777" w:rsidR="00394471" w:rsidRPr="00EE6E73" w:rsidRDefault="00394471" w:rsidP="00EE6E73">
      <w:pPr>
        <w:pStyle w:val="PL"/>
        <w:rPr>
          <w:color w:val="808080"/>
        </w:rPr>
      </w:pPr>
      <w:r w:rsidRPr="00EE6E73">
        <w:rPr>
          <w:color w:val="808080"/>
        </w:rPr>
        <w:t>-- TAG-RAN-AREACODE-STOP</w:t>
      </w:r>
    </w:p>
    <w:p w14:paraId="58BDA784" w14:textId="77777777" w:rsidR="00394471" w:rsidRPr="00EE6E73" w:rsidRDefault="00394471" w:rsidP="00EE6E73">
      <w:pPr>
        <w:pStyle w:val="PL"/>
        <w:rPr>
          <w:color w:val="808080"/>
        </w:rPr>
      </w:pPr>
      <w:r w:rsidRPr="00EE6E73">
        <w:rPr>
          <w:color w:val="808080"/>
        </w:rPr>
        <w:t>-- ASN1STOP</w:t>
      </w:r>
    </w:p>
    <w:p w14:paraId="7ED05DA6" w14:textId="77777777" w:rsidR="00394471" w:rsidRDefault="00394471" w:rsidP="00394471"/>
    <w:p w14:paraId="790191BA" w14:textId="75FD1C5F" w:rsidR="000F40EF" w:rsidRPr="00A90195" w:rsidRDefault="000F40EF" w:rsidP="000F40EF">
      <w:pPr>
        <w:pStyle w:val="Heading4"/>
        <w:rPr>
          <w:i/>
        </w:rPr>
      </w:pPr>
      <w:r w:rsidRPr="00A90195">
        <w:rPr>
          <w:i/>
        </w:rPr>
        <w:t>–</w:t>
      </w:r>
      <w:r w:rsidRPr="00A90195">
        <w:rPr>
          <w:i/>
        </w:rPr>
        <w:tab/>
      </w:r>
      <w:proofErr w:type="spellStart"/>
      <w:r w:rsidRPr="00D839FF">
        <w:rPr>
          <w:i/>
        </w:rPr>
        <w:t>R</w:t>
      </w:r>
      <w:r>
        <w:rPr>
          <w:i/>
        </w:rPr>
        <w:t>andomAccessAdaptConfig</w:t>
      </w:r>
      <w:proofErr w:type="spellEnd"/>
    </w:p>
    <w:p w14:paraId="4C407DC9" w14:textId="7851E3BD" w:rsidR="000F40EF" w:rsidRPr="00D839FF" w:rsidRDefault="000F40EF" w:rsidP="000F40EF">
      <w:pPr>
        <w:keepNext/>
        <w:keepLines/>
        <w:rPr>
          <w:iCs/>
        </w:rPr>
      </w:pPr>
      <w:r w:rsidRPr="00D839FF">
        <w:t xml:space="preserve">The IE </w:t>
      </w:r>
      <w:proofErr w:type="spellStart"/>
      <w:r w:rsidRPr="00D839FF">
        <w:rPr>
          <w:i/>
        </w:rPr>
        <w:t>R</w:t>
      </w:r>
      <w:r>
        <w:rPr>
          <w:i/>
        </w:rPr>
        <w:t>andomAccessAdaptConfig</w:t>
      </w:r>
      <w:proofErr w:type="spellEnd"/>
      <w:r w:rsidRPr="00D839FF">
        <w:t xml:space="preserve"> is used to configure </w:t>
      </w:r>
      <w:r>
        <w:t>adaptive random access occasions</w:t>
      </w:r>
      <w:r w:rsidRPr="00D839FF">
        <w:t>.</w:t>
      </w:r>
    </w:p>
    <w:p w14:paraId="6126738A" w14:textId="64D70AFA" w:rsidR="000F40EF" w:rsidRPr="00D839FF" w:rsidRDefault="000F40EF" w:rsidP="000F40EF">
      <w:pPr>
        <w:pStyle w:val="TH"/>
      </w:pPr>
      <w:proofErr w:type="spellStart"/>
      <w:r w:rsidRPr="00D839FF">
        <w:rPr>
          <w:i/>
        </w:rPr>
        <w:t>R</w:t>
      </w:r>
      <w:r>
        <w:rPr>
          <w:i/>
        </w:rPr>
        <w:t>andomAccessAdaptConfig</w:t>
      </w:r>
      <w:proofErr w:type="spellEnd"/>
      <w:r w:rsidRPr="00D839FF">
        <w:t xml:space="preserve"> information element</w:t>
      </w:r>
    </w:p>
    <w:p w14:paraId="1B2B6813" w14:textId="77777777" w:rsidR="000F40EF" w:rsidRPr="00D839FF" w:rsidRDefault="000F40EF" w:rsidP="000F40EF">
      <w:pPr>
        <w:pStyle w:val="PL"/>
        <w:rPr>
          <w:color w:val="808080"/>
        </w:rPr>
      </w:pPr>
      <w:r w:rsidRPr="00D839FF">
        <w:rPr>
          <w:color w:val="808080"/>
        </w:rPr>
        <w:t>-- ASN1START</w:t>
      </w:r>
    </w:p>
    <w:p w14:paraId="6B446CCD" w14:textId="0F9216E0" w:rsidR="000F40EF" w:rsidRPr="00D839FF" w:rsidRDefault="000F40EF" w:rsidP="000F40EF">
      <w:pPr>
        <w:pStyle w:val="PL"/>
        <w:rPr>
          <w:color w:val="808080"/>
        </w:rPr>
      </w:pPr>
      <w:r w:rsidRPr="00D839FF">
        <w:rPr>
          <w:color w:val="808080"/>
        </w:rPr>
        <w:t>-- TAG-RA</w:t>
      </w:r>
      <w:r>
        <w:rPr>
          <w:color w:val="808080"/>
        </w:rPr>
        <w:t>NDOMACCESSADAPTCONFIG</w:t>
      </w:r>
      <w:r w:rsidRPr="00D839FF">
        <w:rPr>
          <w:color w:val="808080"/>
        </w:rPr>
        <w:t>-START</w:t>
      </w:r>
    </w:p>
    <w:p w14:paraId="3B0EF4C0" w14:textId="77777777" w:rsidR="000F40EF" w:rsidRPr="00D839FF" w:rsidRDefault="000F40EF" w:rsidP="000F40EF">
      <w:pPr>
        <w:pStyle w:val="PL"/>
      </w:pPr>
    </w:p>
    <w:p w14:paraId="47D04264" w14:textId="3F7F1306" w:rsidR="000F40EF" w:rsidRPr="00D839FF" w:rsidRDefault="000F40EF" w:rsidP="000F40EF">
      <w:pPr>
        <w:pStyle w:val="PL"/>
      </w:pPr>
      <w:r w:rsidRPr="00D839FF">
        <w:t>R</w:t>
      </w:r>
      <w:r>
        <w:t>andomAccessAdaptConfig</w:t>
      </w:r>
      <w:r w:rsidRPr="00D839FF">
        <w:t>-r1</w:t>
      </w:r>
      <w:r>
        <w:t>9</w:t>
      </w:r>
      <w:r w:rsidRPr="00D839FF">
        <w:t xml:space="preserve"> ::=    </w:t>
      </w:r>
      <w:r w:rsidRPr="00D839FF">
        <w:rPr>
          <w:color w:val="993366"/>
        </w:rPr>
        <w:t>SEQUENCE</w:t>
      </w:r>
      <w:r w:rsidRPr="00D839FF">
        <w:t xml:space="preserve"> {</w:t>
      </w:r>
    </w:p>
    <w:p w14:paraId="1B8FCB99" w14:textId="77777777" w:rsidR="000F40EF" w:rsidRPr="00FD7039" w:rsidRDefault="000F40EF" w:rsidP="000F40EF">
      <w:pPr>
        <w:pStyle w:val="PL"/>
      </w:pPr>
      <w:r w:rsidRPr="00D839FF">
        <w:t xml:space="preserve">    </w:t>
      </w:r>
      <w:r w:rsidRPr="00FD7039">
        <w:t>prach-ConfigurationIndex</w:t>
      </w:r>
      <w:r w:rsidRPr="00D839FF">
        <w:t>-r1</w:t>
      </w:r>
      <w:r>
        <w:t>9</w:t>
      </w:r>
      <w:r w:rsidRPr="00FD7039">
        <w:t xml:space="preserve">            </w:t>
      </w:r>
      <w:r w:rsidRPr="00FD7039">
        <w:rPr>
          <w:color w:val="993366"/>
        </w:rPr>
        <w:t xml:space="preserve">INTEGER </w:t>
      </w:r>
      <w:r w:rsidRPr="00FD7039">
        <w:t>(0..255),</w:t>
      </w:r>
    </w:p>
    <w:p w14:paraId="76827B2E" w14:textId="77AA9035" w:rsidR="000F40EF" w:rsidRPr="006912BC" w:rsidRDefault="000F40EF" w:rsidP="000F40EF">
      <w:pPr>
        <w:pStyle w:val="PL"/>
        <w:rPr>
          <w:rFonts w:eastAsia="Malgun Gothic"/>
          <w:lang w:eastAsia="ko-KR"/>
          <w:rPrChange w:id="5316" w:author="Han Cha/6G Radio Standard Task" w:date="2025-09-22T18:50:00Z" w16du:dateUtc="2025-09-22T09:50:00Z">
            <w:rPr/>
          </w:rPrChange>
        </w:rPr>
      </w:pPr>
      <w:r w:rsidRPr="00FD7039">
        <w:t xml:space="preserve">    msg1-FDM</w:t>
      </w:r>
      <w:r w:rsidRPr="00D839FF">
        <w:t>-r1</w:t>
      </w:r>
      <w:r>
        <w:t>9</w:t>
      </w:r>
      <w:r w:rsidRPr="00FD7039">
        <w:t xml:space="preserve">                           </w:t>
      </w:r>
      <w:r w:rsidRPr="00FD7039">
        <w:rPr>
          <w:color w:val="993366"/>
        </w:rPr>
        <w:t xml:space="preserve">ENUMERATED </w:t>
      </w:r>
      <w:r w:rsidRPr="00FD7039">
        <w:t>{one, two, four, eight},</w:t>
      </w:r>
      <w:ins w:id="5317" w:author="Han Cha/6G Radio Standard Task" w:date="2025-09-22T18:50:00Z" w16du:dateUtc="2025-09-22T09:50:00Z">
        <w:r w:rsidR="006912BC">
          <w:rPr>
            <w:rFonts w:eastAsia="Malgun Gothic" w:hint="eastAsia"/>
            <w:lang w:eastAsia="ko-KR"/>
          </w:rPr>
          <w:t>[RIL]: L207, NES</w:t>
        </w:r>
      </w:ins>
    </w:p>
    <w:p w14:paraId="06BC824F" w14:textId="6D5C6F0A" w:rsidR="000F40EF" w:rsidRPr="00416E95" w:rsidRDefault="000F40EF" w:rsidP="000F40EF">
      <w:pPr>
        <w:pStyle w:val="PL"/>
        <w:rPr>
          <w:rFonts w:eastAsia="Malgun Gothic"/>
          <w:lang w:eastAsia="ko-KR"/>
          <w:rPrChange w:id="5318" w:author="Han Cha/6G Radio Standard Task" w:date="2025-09-22T18:50:00Z" w16du:dateUtc="2025-09-22T09:50:00Z">
            <w:rPr/>
          </w:rPrChange>
        </w:rPr>
      </w:pPr>
      <w:r w:rsidRPr="00FD7039">
        <w:t xml:space="preserve">    msg1-FrequencyStart</w:t>
      </w:r>
      <w:r w:rsidRPr="00D839FF">
        <w:t>-r1</w:t>
      </w:r>
      <w:r>
        <w:t>9</w:t>
      </w:r>
      <w:r w:rsidRPr="00FD7039">
        <w:t xml:space="preserve">                </w:t>
      </w:r>
      <w:r w:rsidRPr="00FD7039">
        <w:rPr>
          <w:color w:val="993366"/>
        </w:rPr>
        <w:t xml:space="preserve"> INTEGER</w:t>
      </w:r>
      <w:r w:rsidRPr="00FD7039">
        <w:t xml:space="preserve"> (0..maxNrofPhysicalResourceBlocks-1),</w:t>
      </w:r>
      <w:ins w:id="5319" w:author="Han Cha/6G Radio Standard Task" w:date="2025-09-22T18:50:00Z" w16du:dateUtc="2025-09-22T09:50:00Z">
        <w:r w:rsidR="00416E95">
          <w:rPr>
            <w:rFonts w:eastAsia="Malgun Gothic" w:hint="eastAsia"/>
            <w:lang w:eastAsia="ko-KR"/>
          </w:rPr>
          <w:t>[RIL]: L208, NES</w:t>
        </w:r>
      </w:ins>
    </w:p>
    <w:p w14:paraId="08DFC813" w14:textId="07D050A4" w:rsidR="000F40EF" w:rsidRPr="000C4019" w:rsidRDefault="000F40EF" w:rsidP="000F40EF">
      <w:pPr>
        <w:pStyle w:val="PL"/>
        <w:rPr>
          <w:rFonts w:eastAsia="Malgun Gothic"/>
          <w:lang w:eastAsia="ko-KR"/>
          <w:rPrChange w:id="5320" w:author="Han Cha/6G Radio Standard Task" w:date="2025-09-22T18:50:00Z" w16du:dateUtc="2025-09-22T09:50:00Z">
            <w:rPr/>
          </w:rPrChange>
        </w:rPr>
      </w:pPr>
      <w:r w:rsidRPr="00FD7039">
        <w:t xml:space="preserve">    prach-SubsetMask-Index-Adaptation</w:t>
      </w:r>
      <w:r w:rsidRPr="00D839FF">
        <w:t>-r1</w:t>
      </w:r>
      <w:r>
        <w:t>9</w:t>
      </w:r>
      <w:r w:rsidRPr="00FD7039">
        <w:t xml:space="preserve">   </w:t>
      </w:r>
      <w:r w:rsidRPr="00FD7039">
        <w:rPr>
          <w:color w:val="993366"/>
        </w:rPr>
        <w:t>ENUMERATED</w:t>
      </w:r>
      <w:r w:rsidRPr="00FD7039">
        <w:t xml:space="preserve"> {one, two, three, four},</w:t>
      </w:r>
      <w:ins w:id="5321" w:author="Han Cha/6G Radio Standard Task" w:date="2025-09-22T18:50:00Z" w16du:dateUtc="2025-09-22T09:50:00Z">
        <w:r w:rsidR="000C4019">
          <w:rPr>
            <w:rFonts w:eastAsia="Malgun Gothic" w:hint="eastAsia"/>
            <w:lang w:eastAsia="ko-KR"/>
          </w:rPr>
          <w:t>[RIL]</w:t>
        </w:r>
      </w:ins>
      <w:ins w:id="5322" w:author="Han Cha/6G Radio Standard Task" w:date="2025-09-22T18:51:00Z" w16du:dateUtc="2025-09-22T09:51:00Z">
        <w:r w:rsidR="000C4019">
          <w:rPr>
            <w:rFonts w:eastAsia="Malgun Gothic" w:hint="eastAsia"/>
            <w:lang w:eastAsia="ko-KR"/>
          </w:rPr>
          <w:t>: L209, NES</w:t>
        </w:r>
      </w:ins>
    </w:p>
    <w:p w14:paraId="0C0B3D4C" w14:textId="77777777" w:rsidR="000F40EF" w:rsidRPr="00FD7039" w:rsidRDefault="000F40EF" w:rsidP="000F40EF">
      <w:pPr>
        <w:pStyle w:val="PL"/>
      </w:pPr>
      <w:r w:rsidRPr="00FD7039">
        <w:t xml:space="preserve">    ssb-perRACH-OccasionAndCB-PreamblesPerSSB</w:t>
      </w:r>
      <w:r w:rsidRPr="00D839FF">
        <w:t>-r1</w:t>
      </w:r>
      <w:r>
        <w:t>9</w:t>
      </w:r>
      <w:r w:rsidRPr="00FD7039">
        <w:t xml:space="preserve">   </w:t>
      </w:r>
      <w:r w:rsidRPr="00FD7039">
        <w:rPr>
          <w:color w:val="993366"/>
        </w:rPr>
        <w:t xml:space="preserve">CHOICE </w:t>
      </w:r>
      <w:r w:rsidRPr="00FD7039">
        <w:t>{</w:t>
      </w:r>
    </w:p>
    <w:p w14:paraId="263B4F86" w14:textId="77777777" w:rsidR="000F40EF" w:rsidRPr="00FD7039" w:rsidRDefault="000F40EF" w:rsidP="000F40EF">
      <w:pPr>
        <w:pStyle w:val="PL"/>
      </w:pPr>
      <w:r w:rsidRPr="00FD7039">
        <w:t xml:space="preserve">        </w:t>
      </w:r>
      <w:proofErr w:type="spellStart"/>
      <w:r w:rsidRPr="00FD7039">
        <w:t>oneEighth</w:t>
      </w:r>
      <w:proofErr w:type="spellEnd"/>
      <w:r w:rsidRPr="00FD7039">
        <w:t xml:space="preserve">                                   </w:t>
      </w:r>
      <w:r w:rsidRPr="00FD7039">
        <w:rPr>
          <w:color w:val="993366"/>
        </w:rPr>
        <w:t xml:space="preserve">ENUMERATED </w:t>
      </w:r>
      <w:r w:rsidRPr="00FD7039">
        <w:t>{n4,n8,n12,n16,n20,n24,n28,n32,n36,n40,n44,n48,n52,n56,n60,n64},</w:t>
      </w:r>
    </w:p>
    <w:p w14:paraId="4C668306" w14:textId="77777777" w:rsidR="000F40EF" w:rsidRPr="00FD7039" w:rsidRDefault="000F40EF" w:rsidP="000F40EF">
      <w:pPr>
        <w:pStyle w:val="PL"/>
      </w:pPr>
      <w:r w:rsidRPr="00FD7039">
        <w:t xml:space="preserve">        </w:t>
      </w:r>
      <w:proofErr w:type="spellStart"/>
      <w:r w:rsidRPr="00FD7039">
        <w:t>oneFourth</w:t>
      </w:r>
      <w:proofErr w:type="spellEnd"/>
      <w:r w:rsidRPr="00FD7039">
        <w:t xml:space="preserve">                                  </w:t>
      </w:r>
      <w:r w:rsidRPr="00FD7039">
        <w:rPr>
          <w:color w:val="993366"/>
        </w:rPr>
        <w:t xml:space="preserve"> ENUMERATED</w:t>
      </w:r>
      <w:r w:rsidRPr="00FD7039">
        <w:t xml:space="preserve"> {n4,n8,n12,n16,n20,n24,n28,n32,n36,n40,n44,n48,n52,n56,n60,n64},</w:t>
      </w:r>
    </w:p>
    <w:p w14:paraId="13BD51A0" w14:textId="77777777" w:rsidR="000F40EF" w:rsidRPr="00FD7039" w:rsidRDefault="000F40EF" w:rsidP="000F40EF">
      <w:pPr>
        <w:pStyle w:val="PL"/>
      </w:pPr>
      <w:r w:rsidRPr="00FD7039">
        <w:t xml:space="preserve">        </w:t>
      </w:r>
      <w:proofErr w:type="spellStart"/>
      <w:r w:rsidRPr="00FD7039">
        <w:t>oneHalf</w:t>
      </w:r>
      <w:proofErr w:type="spellEnd"/>
      <w:r w:rsidRPr="00FD7039">
        <w:t xml:space="preserve">                                     </w:t>
      </w:r>
      <w:r w:rsidRPr="00FD7039">
        <w:rPr>
          <w:color w:val="993366"/>
        </w:rPr>
        <w:t xml:space="preserve">ENUMERATED </w:t>
      </w:r>
      <w:r w:rsidRPr="00FD7039">
        <w:t>{n4,n8,n12,n16,n20,n24,n28,n32,n36,n40,n44,n48,n52,n56,n60,n64},</w:t>
      </w:r>
    </w:p>
    <w:p w14:paraId="60F135CC" w14:textId="77777777" w:rsidR="000F40EF" w:rsidRPr="00FD7039" w:rsidRDefault="000F40EF" w:rsidP="000F40EF">
      <w:pPr>
        <w:pStyle w:val="PL"/>
      </w:pPr>
      <w:r w:rsidRPr="00FD7039">
        <w:t xml:space="preserve">        one                                         </w:t>
      </w:r>
      <w:r w:rsidRPr="00FD7039">
        <w:rPr>
          <w:color w:val="993366"/>
        </w:rPr>
        <w:t>ENUMERATED</w:t>
      </w:r>
      <w:r w:rsidRPr="00FD7039">
        <w:t xml:space="preserve"> {n4,n8,n12,n16,n20,n24,n28,n32,n36,n40,n44,n48,n52,n56,n60,n64},</w:t>
      </w:r>
    </w:p>
    <w:p w14:paraId="20A9C8AD" w14:textId="77777777" w:rsidR="000F40EF" w:rsidRPr="00FD7039" w:rsidRDefault="000F40EF" w:rsidP="000F40EF">
      <w:pPr>
        <w:pStyle w:val="PL"/>
      </w:pPr>
      <w:r w:rsidRPr="00FD7039">
        <w:t xml:space="preserve">        two                                        </w:t>
      </w:r>
      <w:r w:rsidRPr="00FD7039">
        <w:rPr>
          <w:color w:val="993366"/>
        </w:rPr>
        <w:t xml:space="preserve"> ENUMERATED</w:t>
      </w:r>
      <w:r w:rsidRPr="00FD7039">
        <w:t xml:space="preserve"> {n4,n8,n12,n16,n20,n24,n28,n32},</w:t>
      </w:r>
    </w:p>
    <w:p w14:paraId="2C84481A" w14:textId="77777777" w:rsidR="000F40EF" w:rsidRPr="00FD7039" w:rsidRDefault="000F40EF" w:rsidP="000F40EF">
      <w:pPr>
        <w:pStyle w:val="PL"/>
      </w:pPr>
      <w:r w:rsidRPr="00FD7039">
        <w:t xml:space="preserve">        four                                        </w:t>
      </w:r>
      <w:r w:rsidRPr="00FD7039">
        <w:rPr>
          <w:color w:val="993366"/>
        </w:rPr>
        <w:t>INTEGER</w:t>
      </w:r>
      <w:r w:rsidRPr="00FD7039">
        <w:t xml:space="preserve"> (1..16),</w:t>
      </w:r>
    </w:p>
    <w:p w14:paraId="69CECA36" w14:textId="77777777" w:rsidR="000F40EF" w:rsidRPr="00FD7039" w:rsidRDefault="000F40EF" w:rsidP="000F40EF">
      <w:pPr>
        <w:pStyle w:val="PL"/>
      </w:pPr>
      <w:r w:rsidRPr="00FD7039">
        <w:t xml:space="preserve">        eight                                      </w:t>
      </w:r>
      <w:r w:rsidRPr="00FD7039">
        <w:rPr>
          <w:color w:val="993366"/>
        </w:rPr>
        <w:t xml:space="preserve"> INTEGER</w:t>
      </w:r>
      <w:r w:rsidRPr="00FD7039">
        <w:t xml:space="preserve"> (1..8),</w:t>
      </w:r>
    </w:p>
    <w:p w14:paraId="3D305F5F" w14:textId="77777777" w:rsidR="000F40EF" w:rsidRPr="00FD7039" w:rsidRDefault="000F40EF" w:rsidP="000F40EF">
      <w:pPr>
        <w:pStyle w:val="PL"/>
      </w:pPr>
      <w:r w:rsidRPr="00FD7039">
        <w:t xml:space="preserve">        sixteen                                    </w:t>
      </w:r>
      <w:r w:rsidRPr="00FD7039">
        <w:rPr>
          <w:color w:val="993366"/>
        </w:rPr>
        <w:t xml:space="preserve"> INTEGER</w:t>
      </w:r>
      <w:r w:rsidRPr="00FD7039">
        <w:t xml:space="preserve"> (1..4)</w:t>
      </w:r>
    </w:p>
    <w:p w14:paraId="03C78C9E" w14:textId="681B31FE" w:rsidR="000F40EF" w:rsidRPr="00D961B5" w:rsidRDefault="000F40EF" w:rsidP="000F40EF">
      <w:pPr>
        <w:pStyle w:val="PL"/>
        <w:rPr>
          <w:rFonts w:eastAsia="Malgun Gothic"/>
          <w:lang w:eastAsia="ko-KR"/>
          <w:rPrChange w:id="5323" w:author="Han Cha/6G Radio Standard Task" w:date="2025-09-22T18:51:00Z" w16du:dateUtc="2025-09-22T09:51:00Z">
            <w:rPr/>
          </w:rPrChange>
        </w:rPr>
      </w:pPr>
      <w:r w:rsidRPr="00FD7039">
        <w:lastRenderedPageBreak/>
        <w:t xml:space="preserve">    }                                                                                                                 </w:t>
      </w:r>
      <w:r w:rsidRPr="00FD7039">
        <w:rPr>
          <w:color w:val="993366"/>
        </w:rPr>
        <w:t>OPTIONAL</w:t>
      </w:r>
      <w:r w:rsidRPr="00FD7039">
        <w:t xml:space="preserve">,   </w:t>
      </w:r>
      <w:r w:rsidRPr="00FD7039">
        <w:rPr>
          <w:color w:val="808080"/>
        </w:rPr>
        <w:t>-- Need M</w:t>
      </w:r>
      <w:ins w:id="5324" w:author="Han Cha/6G Radio Standard Task" w:date="2025-09-22T18:51:00Z" w16du:dateUtc="2025-09-22T09:51:00Z">
        <w:r w:rsidR="00D961B5">
          <w:rPr>
            <w:rFonts w:eastAsia="Malgun Gothic" w:hint="eastAsia"/>
            <w:color w:val="808080"/>
            <w:lang w:eastAsia="ko-KR"/>
          </w:rPr>
          <w:t>[RIL]: L210, NES</w:t>
        </w:r>
      </w:ins>
    </w:p>
    <w:p w14:paraId="196A395B" w14:textId="77777777" w:rsidR="000F40EF" w:rsidRPr="00FD7039" w:rsidRDefault="000F40EF" w:rsidP="000F40EF">
      <w:pPr>
        <w:pStyle w:val="PL"/>
      </w:pPr>
      <w:r w:rsidRPr="00FD7039">
        <w:t xml:space="preserve">    validityDurationForAddlRACH</w:t>
      </w:r>
      <w:r>
        <w:t>-</w:t>
      </w:r>
      <w:r w:rsidRPr="00FD7039">
        <w:t>Adaptation</w:t>
      </w:r>
      <w:r w:rsidRPr="00D839FF">
        <w:t>-r1</w:t>
      </w:r>
      <w:r>
        <w:t>9</w:t>
      </w:r>
      <w:r w:rsidRPr="00FD7039">
        <w:t xml:space="preserve">                       </w:t>
      </w:r>
      <w:r w:rsidRPr="00FD7039">
        <w:rPr>
          <w:color w:val="993366"/>
        </w:rPr>
        <w:t xml:space="preserve">ENUMERATED </w:t>
      </w:r>
      <w:r w:rsidRPr="00FD7039">
        <w:t>{n2, n4, n8, n16},</w:t>
      </w:r>
    </w:p>
    <w:p w14:paraId="1B271521" w14:textId="0AD94E2D" w:rsidR="000F40EF" w:rsidRPr="00FD7039" w:rsidRDefault="000F40EF" w:rsidP="000F40EF">
      <w:pPr>
        <w:pStyle w:val="PL"/>
        <w:rPr>
          <w:color w:val="808080"/>
        </w:rPr>
      </w:pPr>
      <w:r w:rsidRPr="00FD7039">
        <w:t xml:space="preserve">    </w:t>
      </w:r>
      <w:r w:rsidR="00013775" w:rsidRPr="00FD7039">
        <w:t>valueKforAssociationPatternPeriodsForPRACH</w:t>
      </w:r>
      <w:r w:rsidR="00013775">
        <w:t>-</w:t>
      </w:r>
      <w:r w:rsidR="00013775" w:rsidRPr="00FD7039">
        <w:t>subsetMask</w:t>
      </w:r>
      <w:r w:rsidR="00013775" w:rsidRPr="00D839FF">
        <w:t>-r1</w:t>
      </w:r>
      <w:r w:rsidR="00013775">
        <w:t>9</w:t>
      </w:r>
      <w:r w:rsidR="00013775" w:rsidRPr="00FD7039">
        <w:t xml:space="preserve">        </w:t>
      </w:r>
      <w:r w:rsidR="00013775" w:rsidRPr="00FD7039">
        <w:rPr>
          <w:color w:val="993366"/>
        </w:rPr>
        <w:t xml:space="preserve">ENUMERATED </w:t>
      </w:r>
      <w:r w:rsidR="00013775" w:rsidRPr="00FD7039">
        <w:t>{</w:t>
      </w:r>
      <w:r w:rsidR="00013775">
        <w:t>n</w:t>
      </w:r>
      <w:r w:rsidR="00013775" w:rsidRPr="00FD7039">
        <w:t xml:space="preserve">2, </w:t>
      </w:r>
      <w:r w:rsidR="00013775">
        <w:t>n</w:t>
      </w:r>
      <w:r w:rsidR="00013775" w:rsidRPr="00FD7039">
        <w:t xml:space="preserve">4, </w:t>
      </w:r>
      <w:r w:rsidR="00013775">
        <w:t>n</w:t>
      </w:r>
      <w:r w:rsidR="00013775" w:rsidRPr="00FD7039">
        <w:t xml:space="preserve">8, </w:t>
      </w:r>
      <w:r w:rsidR="00013775">
        <w:t>n</w:t>
      </w:r>
      <w:r w:rsidR="00013775" w:rsidRPr="00FD7039">
        <w:t xml:space="preserve">16}                     </w:t>
      </w:r>
      <w:r w:rsidR="00013775" w:rsidRPr="00FD7039">
        <w:rPr>
          <w:color w:val="993366"/>
        </w:rPr>
        <w:t>OPTIONAL</w:t>
      </w:r>
      <w:r w:rsidR="001C58F5">
        <w:rPr>
          <w:color w:val="993366"/>
        </w:rPr>
        <w:t>,</w:t>
      </w:r>
      <w:r w:rsidR="00013775" w:rsidRPr="00FD7039">
        <w:t xml:space="preserve">   </w:t>
      </w:r>
      <w:r w:rsidR="00013775" w:rsidRPr="002D4339">
        <w:rPr>
          <w:color w:val="808080"/>
        </w:rPr>
        <w:t>-- Need S</w:t>
      </w:r>
      <w:r w:rsidR="00013775" w:rsidRPr="00FD7039">
        <w:t xml:space="preserve"> </w:t>
      </w:r>
    </w:p>
    <w:p w14:paraId="456247E3" w14:textId="77777777" w:rsidR="000F40EF" w:rsidRPr="00FD7039" w:rsidRDefault="000F40EF" w:rsidP="000F40EF">
      <w:pPr>
        <w:pStyle w:val="PL"/>
      </w:pPr>
      <w:r w:rsidRPr="00FD7039">
        <w:t>...</w:t>
      </w:r>
    </w:p>
    <w:p w14:paraId="666CB271" w14:textId="77777777" w:rsidR="000F40EF" w:rsidRDefault="000F40EF" w:rsidP="000F40EF">
      <w:pPr>
        <w:pStyle w:val="PL"/>
      </w:pPr>
      <w:r w:rsidRPr="00FD7039">
        <w:t>}</w:t>
      </w:r>
    </w:p>
    <w:p w14:paraId="7306973A" w14:textId="77777777" w:rsidR="000F40EF" w:rsidRPr="00D839FF" w:rsidRDefault="000F40EF" w:rsidP="000F40EF">
      <w:pPr>
        <w:pStyle w:val="PL"/>
      </w:pPr>
    </w:p>
    <w:p w14:paraId="5EE487C6" w14:textId="77CAF883" w:rsidR="000F40EF" w:rsidRPr="00D839FF" w:rsidRDefault="000F40EF" w:rsidP="000F40EF">
      <w:pPr>
        <w:pStyle w:val="PL"/>
        <w:rPr>
          <w:color w:val="808080"/>
        </w:rPr>
      </w:pPr>
      <w:r w:rsidRPr="00D839FF">
        <w:rPr>
          <w:color w:val="808080"/>
        </w:rPr>
        <w:t>-- TAG-RA</w:t>
      </w:r>
      <w:r>
        <w:rPr>
          <w:color w:val="808080"/>
        </w:rPr>
        <w:t>NDOMACCESSADAPTCONFIG</w:t>
      </w:r>
      <w:r w:rsidRPr="00D839FF">
        <w:rPr>
          <w:color w:val="808080"/>
        </w:rPr>
        <w:t>-STOP</w:t>
      </w:r>
    </w:p>
    <w:p w14:paraId="0039B2F1" w14:textId="77777777" w:rsidR="000F40EF" w:rsidRPr="00D839FF" w:rsidRDefault="000F40EF" w:rsidP="000F40EF">
      <w:pPr>
        <w:pStyle w:val="PL"/>
        <w:rPr>
          <w:color w:val="808080"/>
        </w:rPr>
      </w:pPr>
      <w:r w:rsidRPr="00D839FF">
        <w:rPr>
          <w:color w:val="808080"/>
        </w:rPr>
        <w:t>-- ASN1STOP</w:t>
      </w:r>
    </w:p>
    <w:p w14:paraId="40926C44" w14:textId="77777777" w:rsidR="000F40EF" w:rsidRPr="00D839FF" w:rsidRDefault="000F40EF" w:rsidP="000F40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40EF" w:rsidRPr="00D839FF" w14:paraId="3EB4E24C"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4C5046B1" w14:textId="30218911" w:rsidR="000F40EF" w:rsidRPr="00D839FF" w:rsidRDefault="000F40EF" w:rsidP="00A74AA4">
            <w:pPr>
              <w:pStyle w:val="TAH"/>
              <w:rPr>
                <w:szCs w:val="22"/>
                <w:lang w:eastAsia="sv-SE"/>
              </w:rPr>
            </w:pPr>
            <w:proofErr w:type="spellStart"/>
            <w:r w:rsidRPr="00D839FF">
              <w:rPr>
                <w:i/>
              </w:rPr>
              <w:t>R</w:t>
            </w:r>
            <w:r>
              <w:rPr>
                <w:i/>
              </w:rPr>
              <w:t>andomAccessAdaptConfig</w:t>
            </w:r>
            <w:proofErr w:type="spellEnd"/>
            <w:r w:rsidRPr="00D839FF">
              <w:rPr>
                <w:i/>
                <w:szCs w:val="22"/>
                <w:lang w:eastAsia="sv-SE"/>
              </w:rPr>
              <w:t xml:space="preserve"> </w:t>
            </w:r>
            <w:r w:rsidRPr="00D839FF">
              <w:rPr>
                <w:szCs w:val="22"/>
                <w:lang w:eastAsia="sv-SE"/>
              </w:rPr>
              <w:t>field descriptions</w:t>
            </w:r>
          </w:p>
        </w:tc>
      </w:tr>
      <w:tr w:rsidR="000F40EF" w:rsidRPr="00D839FF" w14:paraId="5F9DA8D9"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3C5A49F6" w14:textId="4ECBAFA6" w:rsidR="000F40EF" w:rsidRPr="00D839FF" w:rsidRDefault="000F40EF" w:rsidP="00A74AA4">
            <w:pPr>
              <w:pStyle w:val="TAL"/>
              <w:rPr>
                <w:szCs w:val="22"/>
                <w:lang w:eastAsia="sv-SE"/>
              </w:rPr>
            </w:pPr>
            <w:proofErr w:type="spellStart"/>
            <w:r w:rsidRPr="00C74E97">
              <w:rPr>
                <w:b/>
                <w:i/>
                <w:szCs w:val="22"/>
                <w:lang w:eastAsia="sv-SE"/>
              </w:rPr>
              <w:t>validityDurationForAddlRACH</w:t>
            </w:r>
            <w:proofErr w:type="spellEnd"/>
            <w:r>
              <w:rPr>
                <w:b/>
                <w:i/>
                <w:szCs w:val="22"/>
                <w:lang w:eastAsia="sv-SE"/>
              </w:rPr>
              <w:t>-</w:t>
            </w:r>
            <w:r w:rsidRPr="00C74E97">
              <w:rPr>
                <w:b/>
                <w:i/>
                <w:szCs w:val="22"/>
                <w:lang w:eastAsia="sv-SE"/>
              </w:rPr>
              <w:t>Adapt</w:t>
            </w:r>
          </w:p>
          <w:p w14:paraId="6ED43FBA" w14:textId="77777777" w:rsidR="000F40EF" w:rsidRPr="00D839FF" w:rsidRDefault="000F40EF" w:rsidP="00A74AA4">
            <w:pPr>
              <w:pStyle w:val="TAL"/>
              <w:rPr>
                <w:szCs w:val="22"/>
                <w:lang w:eastAsia="sv-SE"/>
              </w:rPr>
            </w:pPr>
            <w:r w:rsidRPr="00D839FF">
              <w:rPr>
                <w:szCs w:val="22"/>
                <w:lang w:eastAsia="sv-SE"/>
              </w:rPr>
              <w:t xml:space="preserve">Indicates </w:t>
            </w:r>
            <w:r>
              <w:rPr>
                <w:szCs w:val="22"/>
                <w:lang w:eastAsia="sv-SE"/>
              </w:rPr>
              <w:t>t</w:t>
            </w:r>
            <w:r w:rsidRPr="00C74E97">
              <w:rPr>
                <w:szCs w:val="22"/>
                <w:lang w:eastAsia="sv-SE"/>
              </w:rPr>
              <w:t>he validity time duration for availability indication of additional PRACH resources indicated by DCI 1_0 with P-RNTI, time unit is one SI modification period (see TS 38.213, subclause 8.1)</w:t>
            </w:r>
            <w:r w:rsidRPr="00D839FF">
              <w:rPr>
                <w:szCs w:val="22"/>
                <w:lang w:eastAsia="sv-SE"/>
              </w:rPr>
              <w:t>.</w:t>
            </w:r>
          </w:p>
        </w:tc>
      </w:tr>
      <w:tr w:rsidR="000F40EF" w:rsidRPr="00D839FF" w14:paraId="032736E1"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3E63646C" w14:textId="77777777" w:rsidR="000F40EF" w:rsidRPr="00D839FF" w:rsidRDefault="000F40EF" w:rsidP="00A74AA4">
            <w:pPr>
              <w:pStyle w:val="TAL"/>
              <w:rPr>
                <w:szCs w:val="22"/>
                <w:lang w:eastAsia="sv-SE"/>
              </w:rPr>
            </w:pPr>
            <w:proofErr w:type="spellStart"/>
            <w:r w:rsidRPr="00C74E97">
              <w:rPr>
                <w:b/>
                <w:i/>
                <w:szCs w:val="22"/>
                <w:lang w:eastAsia="sv-SE"/>
              </w:rPr>
              <w:t>valueKforAssociationPatternPeriodsForPRACH</w:t>
            </w:r>
            <w:proofErr w:type="spellEnd"/>
          </w:p>
          <w:p w14:paraId="06106A0A" w14:textId="77777777" w:rsidR="000F40EF" w:rsidRPr="00D839FF" w:rsidRDefault="000F40EF" w:rsidP="00A74AA4">
            <w:pPr>
              <w:pStyle w:val="TAL"/>
              <w:rPr>
                <w:szCs w:val="22"/>
                <w:lang w:eastAsia="sv-SE"/>
              </w:rPr>
            </w:pPr>
            <w:r w:rsidRPr="00C74E97">
              <w:rPr>
                <w:szCs w:val="22"/>
                <w:lang w:eastAsia="sv-SE"/>
              </w:rPr>
              <w:t xml:space="preserve">The value of </w:t>
            </w:r>
            <w:proofErr w:type="spellStart"/>
            <w:r w:rsidRPr="00C74E97">
              <w:rPr>
                <w:szCs w:val="22"/>
                <w:lang w:eastAsia="sv-SE"/>
              </w:rPr>
              <w:t>Kmask</w:t>
            </w:r>
            <w:proofErr w:type="spellEnd"/>
            <w:r w:rsidRPr="00C74E97">
              <w:rPr>
                <w:szCs w:val="22"/>
                <w:lang w:eastAsia="sv-SE"/>
              </w:rPr>
              <w:t xml:space="preserve"> used for mapping of mask index to association periods per </w:t>
            </w:r>
            <w:proofErr w:type="spellStart"/>
            <w:r w:rsidRPr="00C74E97">
              <w:rPr>
                <w:szCs w:val="22"/>
                <w:lang w:eastAsia="sv-SE"/>
              </w:rPr>
              <w:t>Kmask</w:t>
            </w:r>
            <w:proofErr w:type="spellEnd"/>
            <w:r w:rsidRPr="00C74E97">
              <w:rPr>
                <w:szCs w:val="22"/>
                <w:lang w:eastAsia="sv-SE"/>
              </w:rPr>
              <w:t xml:space="preserve"> association pattern periods (See TS 38.213, subclause 8.1).</w:t>
            </w:r>
            <w:r>
              <w:rPr>
                <w:szCs w:val="22"/>
                <w:lang w:eastAsia="sv-SE"/>
              </w:rPr>
              <w:t xml:space="preserve"> </w:t>
            </w:r>
            <w:r w:rsidRPr="00D839FF">
              <w:rPr>
                <w:szCs w:val="22"/>
                <w:lang w:eastAsia="sv-SE"/>
              </w:rPr>
              <w:t xml:space="preserve">Absence of this field indicates the value </w:t>
            </w:r>
            <w:r w:rsidRPr="00D839FF">
              <w:rPr>
                <w:i/>
                <w:szCs w:val="22"/>
                <w:lang w:eastAsia="sv-SE"/>
              </w:rPr>
              <w:t>1</w:t>
            </w:r>
            <w:r w:rsidRPr="00D839FF">
              <w:rPr>
                <w:szCs w:val="22"/>
                <w:lang w:eastAsia="sv-SE"/>
              </w:rPr>
              <w:t>.</w:t>
            </w:r>
          </w:p>
          <w:p w14:paraId="3EC0BD34" w14:textId="77777777" w:rsidR="000F40EF" w:rsidRPr="00D839FF" w:rsidRDefault="000F40EF" w:rsidP="00A74AA4">
            <w:pPr>
              <w:pStyle w:val="TAL"/>
              <w:rPr>
                <w:szCs w:val="22"/>
                <w:lang w:eastAsia="sv-SE"/>
              </w:rPr>
            </w:pPr>
          </w:p>
        </w:tc>
      </w:tr>
    </w:tbl>
    <w:p w14:paraId="127F51BB" w14:textId="77777777" w:rsidR="000F40EF" w:rsidRPr="00EE6E73" w:rsidRDefault="000F40EF" w:rsidP="00394471"/>
    <w:p w14:paraId="1AA59C52" w14:textId="77777777" w:rsidR="00394471" w:rsidRPr="00EE6E73" w:rsidRDefault="00394471" w:rsidP="00394471">
      <w:pPr>
        <w:pStyle w:val="Heading4"/>
      </w:pPr>
      <w:bookmarkStart w:id="5325" w:name="_Toc60777342"/>
      <w:bookmarkStart w:id="5326" w:name="_Toc193446347"/>
      <w:bookmarkStart w:id="5327" w:name="_Toc193452152"/>
      <w:bookmarkStart w:id="5328" w:name="_Toc193463424"/>
      <w:bookmarkStart w:id="5329" w:name="_Toc201295711"/>
      <w:bookmarkStart w:id="5330" w:name="MCCQCTEMPBM_00000431"/>
      <w:r w:rsidRPr="00EE6E73">
        <w:t>–</w:t>
      </w:r>
      <w:r w:rsidRPr="00EE6E73">
        <w:tab/>
      </w:r>
      <w:proofErr w:type="spellStart"/>
      <w:r w:rsidRPr="00EE6E73">
        <w:rPr>
          <w:i/>
        </w:rPr>
        <w:t>RateMatchPattern</w:t>
      </w:r>
      <w:bookmarkEnd w:id="5325"/>
      <w:bookmarkEnd w:id="5326"/>
      <w:bookmarkEnd w:id="5327"/>
      <w:bookmarkEnd w:id="5328"/>
      <w:bookmarkEnd w:id="5329"/>
      <w:proofErr w:type="spellEnd"/>
    </w:p>
    <w:bookmarkEnd w:id="5330"/>
    <w:p w14:paraId="5E6AC8BC" w14:textId="77777777" w:rsidR="00394471" w:rsidRPr="00EE6E73" w:rsidRDefault="00394471" w:rsidP="00394471">
      <w:r w:rsidRPr="00EE6E73">
        <w:t xml:space="preserve">The IE </w:t>
      </w:r>
      <w:proofErr w:type="spellStart"/>
      <w:r w:rsidRPr="00EE6E73">
        <w:rPr>
          <w:i/>
        </w:rPr>
        <w:t>RateMatchPattern</w:t>
      </w:r>
      <w:proofErr w:type="spellEnd"/>
      <w:r w:rsidRPr="00EE6E73">
        <w:t xml:space="preserve"> is used to configure one rate matching pattern for PDSCH, see TS 38.214 [19], clause 5.1.4.1.</w:t>
      </w:r>
    </w:p>
    <w:p w14:paraId="41A3B10F" w14:textId="77777777" w:rsidR="00394471" w:rsidRPr="00EE6E73" w:rsidRDefault="00394471" w:rsidP="00394471">
      <w:pPr>
        <w:pStyle w:val="TH"/>
      </w:pPr>
      <w:proofErr w:type="spellStart"/>
      <w:r w:rsidRPr="00EE6E73">
        <w:rPr>
          <w:i/>
        </w:rPr>
        <w:t>RateMatchPattern</w:t>
      </w:r>
      <w:proofErr w:type="spellEnd"/>
      <w:r w:rsidRPr="00EE6E73">
        <w:t xml:space="preserve"> information element</w:t>
      </w:r>
    </w:p>
    <w:p w14:paraId="3FCC6158" w14:textId="77777777" w:rsidR="00394471" w:rsidRPr="00EE6E73" w:rsidRDefault="00394471" w:rsidP="00EE6E73">
      <w:pPr>
        <w:pStyle w:val="PL"/>
        <w:rPr>
          <w:color w:val="808080"/>
        </w:rPr>
      </w:pPr>
      <w:r w:rsidRPr="00EE6E73">
        <w:rPr>
          <w:color w:val="808080"/>
        </w:rPr>
        <w:t>-- ASN1START</w:t>
      </w:r>
    </w:p>
    <w:p w14:paraId="1EBF3F18" w14:textId="77777777" w:rsidR="00394471" w:rsidRPr="00EE6E73" w:rsidRDefault="00394471" w:rsidP="00EE6E73">
      <w:pPr>
        <w:pStyle w:val="PL"/>
        <w:rPr>
          <w:color w:val="808080"/>
        </w:rPr>
      </w:pPr>
      <w:r w:rsidRPr="00EE6E73">
        <w:rPr>
          <w:color w:val="808080"/>
        </w:rPr>
        <w:t>-- TAG-RATEMATCHPATTERN-START</w:t>
      </w:r>
    </w:p>
    <w:p w14:paraId="29E43231" w14:textId="77777777" w:rsidR="00394471" w:rsidRPr="00EE6E73" w:rsidRDefault="00394471" w:rsidP="00EE6E73">
      <w:pPr>
        <w:pStyle w:val="PL"/>
      </w:pPr>
    </w:p>
    <w:p w14:paraId="32665DAA" w14:textId="77777777" w:rsidR="00394471" w:rsidRPr="00EE6E73" w:rsidRDefault="00394471" w:rsidP="00EE6E73">
      <w:pPr>
        <w:pStyle w:val="PL"/>
      </w:pPr>
      <w:proofErr w:type="spellStart"/>
      <w:r w:rsidRPr="00EE6E73">
        <w:t>RateMatchPattern</w:t>
      </w:r>
      <w:proofErr w:type="spellEnd"/>
      <w:r w:rsidRPr="00EE6E73">
        <w:t xml:space="preserve"> ::=                </w:t>
      </w:r>
      <w:r w:rsidRPr="00EE6E73">
        <w:rPr>
          <w:color w:val="993366"/>
        </w:rPr>
        <w:t>SEQUENCE</w:t>
      </w:r>
      <w:r w:rsidRPr="00EE6E73">
        <w:t xml:space="preserve"> {</w:t>
      </w:r>
    </w:p>
    <w:p w14:paraId="1C2410C3" w14:textId="77777777" w:rsidR="00394471" w:rsidRPr="00EE6E73" w:rsidRDefault="00394471" w:rsidP="00EE6E73">
      <w:pPr>
        <w:pStyle w:val="PL"/>
      </w:pPr>
      <w:r w:rsidRPr="00EE6E73">
        <w:t xml:space="preserve">    </w:t>
      </w:r>
      <w:proofErr w:type="spellStart"/>
      <w:r w:rsidRPr="00EE6E73">
        <w:t>rateMatchPatternId</w:t>
      </w:r>
      <w:proofErr w:type="spellEnd"/>
      <w:r w:rsidRPr="00EE6E73">
        <w:t xml:space="preserve">                  </w:t>
      </w:r>
      <w:proofErr w:type="spellStart"/>
      <w:r w:rsidRPr="00EE6E73">
        <w:t>RateMatchPatternId</w:t>
      </w:r>
      <w:proofErr w:type="spellEnd"/>
      <w:r w:rsidRPr="00EE6E73">
        <w:t>,</w:t>
      </w:r>
    </w:p>
    <w:p w14:paraId="2EA3BFB0" w14:textId="77777777" w:rsidR="00394471" w:rsidRPr="00EE6E73" w:rsidRDefault="00394471" w:rsidP="00EE6E73">
      <w:pPr>
        <w:pStyle w:val="PL"/>
      </w:pPr>
    </w:p>
    <w:p w14:paraId="5AFD9B47" w14:textId="77777777" w:rsidR="00394471" w:rsidRPr="00EE6E73" w:rsidRDefault="00394471" w:rsidP="00EE6E73">
      <w:pPr>
        <w:pStyle w:val="PL"/>
      </w:pPr>
      <w:r w:rsidRPr="00EE6E73">
        <w:t xml:space="preserve">    </w:t>
      </w:r>
      <w:proofErr w:type="spellStart"/>
      <w:r w:rsidRPr="00EE6E73">
        <w:t>patternType</w:t>
      </w:r>
      <w:proofErr w:type="spellEnd"/>
      <w:r w:rsidRPr="00EE6E73">
        <w:t xml:space="preserve">                         </w:t>
      </w:r>
      <w:r w:rsidRPr="00EE6E73">
        <w:rPr>
          <w:color w:val="993366"/>
        </w:rPr>
        <w:t>CHOICE</w:t>
      </w:r>
      <w:r w:rsidRPr="00EE6E73">
        <w:t xml:space="preserve"> {</w:t>
      </w:r>
    </w:p>
    <w:p w14:paraId="4E3AD28D" w14:textId="77777777" w:rsidR="00394471" w:rsidRPr="00EE6E73" w:rsidRDefault="00394471" w:rsidP="00EE6E73">
      <w:pPr>
        <w:pStyle w:val="PL"/>
      </w:pPr>
      <w:r w:rsidRPr="00EE6E73">
        <w:t xml:space="preserve">        bitmaps                             </w:t>
      </w:r>
      <w:r w:rsidRPr="00EE6E73">
        <w:rPr>
          <w:color w:val="993366"/>
        </w:rPr>
        <w:t>SEQUENCE</w:t>
      </w:r>
      <w:r w:rsidRPr="00EE6E73">
        <w:t xml:space="preserve"> {</w:t>
      </w:r>
    </w:p>
    <w:p w14:paraId="41AC4A4F" w14:textId="77777777" w:rsidR="00394471" w:rsidRPr="00EE6E73" w:rsidRDefault="00394471" w:rsidP="00EE6E73">
      <w:pPr>
        <w:pStyle w:val="PL"/>
      </w:pPr>
      <w:r w:rsidRPr="00EE6E73">
        <w:t xml:space="preserve">            </w:t>
      </w:r>
      <w:proofErr w:type="spellStart"/>
      <w:r w:rsidRPr="00EE6E73">
        <w:t>resourceBlocks</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5)),</w:t>
      </w:r>
    </w:p>
    <w:p w14:paraId="09AB7F6F" w14:textId="77777777" w:rsidR="00394471" w:rsidRPr="00EE6E73" w:rsidRDefault="00394471" w:rsidP="00EE6E73">
      <w:pPr>
        <w:pStyle w:val="PL"/>
      </w:pPr>
      <w:r w:rsidRPr="00EE6E73">
        <w:t xml:space="preserve">            </w:t>
      </w:r>
      <w:proofErr w:type="spellStart"/>
      <w:r w:rsidRPr="00EE6E73">
        <w:t>symbolsInResourceBlock</w:t>
      </w:r>
      <w:proofErr w:type="spellEnd"/>
      <w:r w:rsidRPr="00EE6E73">
        <w:t xml:space="preserve">              </w:t>
      </w:r>
      <w:r w:rsidRPr="00EE6E73">
        <w:rPr>
          <w:color w:val="993366"/>
        </w:rPr>
        <w:t>CHOICE</w:t>
      </w:r>
      <w:r w:rsidRPr="00EE6E73">
        <w:t xml:space="preserve"> {</w:t>
      </w:r>
    </w:p>
    <w:p w14:paraId="13448AC9" w14:textId="77777777" w:rsidR="00394471" w:rsidRPr="00EE6E73" w:rsidRDefault="00394471" w:rsidP="00EE6E73">
      <w:pPr>
        <w:pStyle w:val="PL"/>
      </w:pPr>
      <w:r w:rsidRPr="00EE6E73">
        <w:t xml:space="preserve">                </w:t>
      </w:r>
      <w:proofErr w:type="spellStart"/>
      <w:r w:rsidRPr="00EE6E73">
        <w:t>oneSlot</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478D031B" w14:textId="77777777" w:rsidR="00394471" w:rsidRPr="00EE6E73" w:rsidRDefault="00394471" w:rsidP="00EE6E73">
      <w:pPr>
        <w:pStyle w:val="PL"/>
      </w:pPr>
      <w:r w:rsidRPr="00EE6E73">
        <w:t xml:space="preserve">                </w:t>
      </w:r>
      <w:proofErr w:type="spellStart"/>
      <w:r w:rsidRPr="00EE6E73">
        <w:t>twoSlots</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07BD0498" w14:textId="77777777" w:rsidR="00394471" w:rsidRPr="00EE6E73" w:rsidRDefault="00394471" w:rsidP="00EE6E73">
      <w:pPr>
        <w:pStyle w:val="PL"/>
      </w:pPr>
      <w:r w:rsidRPr="00EE6E73">
        <w:t xml:space="preserve">            },</w:t>
      </w:r>
    </w:p>
    <w:p w14:paraId="7965F044" w14:textId="77777777" w:rsidR="00394471" w:rsidRPr="00EE6E73" w:rsidRDefault="00394471" w:rsidP="00EE6E73">
      <w:pPr>
        <w:pStyle w:val="PL"/>
      </w:pPr>
      <w:r w:rsidRPr="00EE6E73">
        <w:t xml:space="preserve">            </w:t>
      </w:r>
      <w:proofErr w:type="spellStart"/>
      <w:r w:rsidRPr="00EE6E73">
        <w:t>periodicityAndPattern</w:t>
      </w:r>
      <w:proofErr w:type="spellEnd"/>
      <w:r w:rsidRPr="00EE6E73">
        <w:t xml:space="preserve">               </w:t>
      </w:r>
      <w:r w:rsidRPr="00EE6E73">
        <w:rPr>
          <w:color w:val="993366"/>
        </w:rPr>
        <w:t>CHOICE</w:t>
      </w:r>
      <w:r w:rsidRPr="00EE6E73">
        <w:t xml:space="preserve"> {</w:t>
      </w:r>
    </w:p>
    <w:p w14:paraId="56BF519E"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4AB106A"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1A16935"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84DE0A9"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B07507"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5286923D"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0FA52261"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D248C2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E216E64" w14:textId="77777777" w:rsidR="00394471" w:rsidRPr="00EE6E73" w:rsidRDefault="00394471" w:rsidP="00EE6E73">
      <w:pPr>
        <w:pStyle w:val="PL"/>
      </w:pPr>
      <w:r w:rsidRPr="00EE6E73">
        <w:t xml:space="preserve">            ...</w:t>
      </w:r>
    </w:p>
    <w:p w14:paraId="3394AAFA" w14:textId="77777777" w:rsidR="00394471" w:rsidRPr="00EE6E73" w:rsidRDefault="00394471" w:rsidP="00EE6E73">
      <w:pPr>
        <w:pStyle w:val="PL"/>
      </w:pPr>
      <w:r w:rsidRPr="00EE6E73">
        <w:lastRenderedPageBreak/>
        <w:t xml:space="preserve">        },</w:t>
      </w:r>
    </w:p>
    <w:p w14:paraId="696FF895" w14:textId="77777777" w:rsidR="00394471" w:rsidRPr="00EE6E73" w:rsidRDefault="00394471" w:rsidP="00EE6E73">
      <w:pPr>
        <w:pStyle w:val="PL"/>
      </w:pPr>
      <w:r w:rsidRPr="00EE6E73">
        <w:t xml:space="preserve">        </w:t>
      </w:r>
      <w:proofErr w:type="spellStart"/>
      <w:r w:rsidRPr="00EE6E73">
        <w:t>controlResourceSet</w:t>
      </w:r>
      <w:proofErr w:type="spellEnd"/>
      <w:r w:rsidRPr="00EE6E73">
        <w:t xml:space="preserve">                  </w:t>
      </w:r>
      <w:proofErr w:type="spellStart"/>
      <w:r w:rsidRPr="00EE6E73">
        <w:t>ControlResourceSetId</w:t>
      </w:r>
      <w:proofErr w:type="spellEnd"/>
    </w:p>
    <w:p w14:paraId="07A05C13" w14:textId="77777777" w:rsidR="00394471" w:rsidRPr="00EE6E73" w:rsidRDefault="00394471" w:rsidP="00EE6E73">
      <w:pPr>
        <w:pStyle w:val="PL"/>
      </w:pPr>
      <w:r w:rsidRPr="00EE6E73">
        <w:t xml:space="preserve">    },</w:t>
      </w:r>
    </w:p>
    <w:p w14:paraId="2DF9069E" w14:textId="77777777" w:rsidR="00394471" w:rsidRPr="00EE6E73" w:rsidRDefault="00394471" w:rsidP="00EE6E73">
      <w:pPr>
        <w:pStyle w:val="PL"/>
        <w:rPr>
          <w:color w:val="808080"/>
        </w:rPr>
      </w:pPr>
      <w:r w:rsidRPr="00EE6E73">
        <w:t xml:space="preserve">    </w:t>
      </w:r>
      <w:proofErr w:type="spellStart"/>
      <w:r w:rsidRPr="00EE6E73">
        <w:t>subcarrierSpacing</w:t>
      </w:r>
      <w:proofErr w:type="spellEnd"/>
      <w:r w:rsidRPr="00EE6E73">
        <w:t xml:space="preserve">                   </w:t>
      </w:r>
      <w:proofErr w:type="spellStart"/>
      <w:r w:rsidRPr="00EE6E73">
        <w:t>SubcarrierSpacing</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CellLevel</w:t>
      </w:r>
      <w:proofErr w:type="spellEnd"/>
    </w:p>
    <w:p w14:paraId="457F9A57" w14:textId="77777777" w:rsidR="00394471" w:rsidRPr="00EE6E73" w:rsidRDefault="00394471" w:rsidP="00EE6E73">
      <w:pPr>
        <w:pStyle w:val="PL"/>
      </w:pPr>
      <w:r w:rsidRPr="00EE6E73">
        <w:t xml:space="preserve">    dummy                               </w:t>
      </w:r>
      <w:r w:rsidRPr="00EE6E73">
        <w:rPr>
          <w:color w:val="993366"/>
        </w:rPr>
        <w:t>ENUMERATED</w:t>
      </w:r>
      <w:r w:rsidRPr="00EE6E73">
        <w:t xml:space="preserve"> { dynamic, </w:t>
      </w:r>
      <w:proofErr w:type="spellStart"/>
      <w:r w:rsidRPr="00EE6E73">
        <w:t>semiStatic</w:t>
      </w:r>
      <w:proofErr w:type="spellEnd"/>
      <w:r w:rsidRPr="00EE6E73">
        <w:t xml:space="preserve"> },</w:t>
      </w:r>
    </w:p>
    <w:p w14:paraId="4B50C542" w14:textId="77777777" w:rsidR="00394471" w:rsidRPr="00EE6E73" w:rsidRDefault="00394471" w:rsidP="00EE6E73">
      <w:pPr>
        <w:pStyle w:val="PL"/>
      </w:pPr>
      <w:r w:rsidRPr="00EE6E73">
        <w:t xml:space="preserve">    ...,</w:t>
      </w:r>
    </w:p>
    <w:p w14:paraId="74AC6404" w14:textId="77777777" w:rsidR="00394471" w:rsidRPr="00EE6E73" w:rsidRDefault="00394471" w:rsidP="00EE6E73">
      <w:pPr>
        <w:pStyle w:val="PL"/>
      </w:pPr>
      <w:r w:rsidRPr="00EE6E73">
        <w:t xml:space="preserve">    [[</w:t>
      </w:r>
    </w:p>
    <w:p w14:paraId="1485F500" w14:textId="77777777" w:rsidR="00394471" w:rsidRPr="00EE6E73" w:rsidRDefault="00394471" w:rsidP="00EE6E73">
      <w:pPr>
        <w:pStyle w:val="PL"/>
        <w:rPr>
          <w:color w:val="808080"/>
        </w:rPr>
      </w:pPr>
      <w:r w:rsidRPr="00EE6E73">
        <w:t xml:space="preserve">    controlResourceSet-r16              ControlResourceSetId-r16                                        </w:t>
      </w:r>
      <w:r w:rsidRPr="00EE6E73">
        <w:rPr>
          <w:color w:val="993366"/>
        </w:rPr>
        <w:t>OPTIONAL</w:t>
      </w:r>
      <w:r w:rsidRPr="00EE6E73">
        <w:t xml:space="preserve">    </w:t>
      </w:r>
      <w:r w:rsidRPr="00EE6E73">
        <w:rPr>
          <w:color w:val="808080"/>
        </w:rPr>
        <w:t>-- Need R</w:t>
      </w:r>
    </w:p>
    <w:p w14:paraId="7214CB1A" w14:textId="77777777" w:rsidR="00394471" w:rsidRPr="00EE6E73" w:rsidRDefault="00394471" w:rsidP="00EE6E73">
      <w:pPr>
        <w:pStyle w:val="PL"/>
      </w:pPr>
      <w:r w:rsidRPr="00EE6E73">
        <w:t xml:space="preserve">    ]]</w:t>
      </w:r>
    </w:p>
    <w:p w14:paraId="22C096F0" w14:textId="77777777" w:rsidR="00394471" w:rsidRPr="00EE6E73" w:rsidRDefault="00394471" w:rsidP="00EE6E73">
      <w:pPr>
        <w:pStyle w:val="PL"/>
      </w:pPr>
    </w:p>
    <w:p w14:paraId="516B3DA4" w14:textId="77777777" w:rsidR="00394471" w:rsidRPr="00EE6E73" w:rsidRDefault="00394471" w:rsidP="00EE6E73">
      <w:pPr>
        <w:pStyle w:val="PL"/>
      </w:pPr>
      <w:r w:rsidRPr="00EE6E73">
        <w:t>}</w:t>
      </w:r>
    </w:p>
    <w:p w14:paraId="1A28AF39" w14:textId="77777777" w:rsidR="00394471" w:rsidRPr="00EE6E73" w:rsidRDefault="00394471" w:rsidP="00EE6E73">
      <w:pPr>
        <w:pStyle w:val="PL"/>
      </w:pPr>
    </w:p>
    <w:p w14:paraId="25D6CDBD" w14:textId="77777777" w:rsidR="00394471" w:rsidRPr="00EE6E73" w:rsidRDefault="00394471" w:rsidP="00EE6E73">
      <w:pPr>
        <w:pStyle w:val="PL"/>
        <w:rPr>
          <w:color w:val="808080"/>
        </w:rPr>
      </w:pPr>
      <w:r w:rsidRPr="00EE6E73">
        <w:rPr>
          <w:color w:val="808080"/>
        </w:rPr>
        <w:t>-- TAG-RATEMATCHPATTERN-STOP</w:t>
      </w:r>
    </w:p>
    <w:p w14:paraId="3C9F8FB2" w14:textId="77777777" w:rsidR="00394471" w:rsidRPr="00EE6E73" w:rsidRDefault="00394471" w:rsidP="00EE6E73">
      <w:pPr>
        <w:pStyle w:val="PL"/>
        <w:rPr>
          <w:color w:val="808080"/>
        </w:rPr>
      </w:pPr>
      <w:r w:rsidRPr="00EE6E73">
        <w:rPr>
          <w:color w:val="808080"/>
        </w:rPr>
        <w:t>-- ASN1STOP</w:t>
      </w:r>
    </w:p>
    <w:p w14:paraId="505876C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EE6E73" w:rsidRDefault="00394471" w:rsidP="00964CC4">
            <w:pPr>
              <w:pStyle w:val="TAH"/>
              <w:rPr>
                <w:szCs w:val="22"/>
                <w:lang w:eastAsia="sv-SE"/>
              </w:rPr>
            </w:pPr>
            <w:proofErr w:type="spellStart"/>
            <w:r w:rsidRPr="00EE6E73">
              <w:rPr>
                <w:i/>
                <w:szCs w:val="22"/>
                <w:lang w:eastAsia="sv-SE"/>
              </w:rPr>
              <w:lastRenderedPageBreak/>
              <w:t>RateMatchPattern</w:t>
            </w:r>
            <w:proofErr w:type="spellEnd"/>
            <w:r w:rsidRPr="00EE6E73">
              <w:rPr>
                <w:i/>
                <w:szCs w:val="22"/>
                <w:lang w:eastAsia="sv-SE"/>
              </w:rPr>
              <w:t xml:space="preserve"> </w:t>
            </w:r>
            <w:r w:rsidRPr="00EE6E73">
              <w:rPr>
                <w:szCs w:val="22"/>
                <w:lang w:eastAsia="sv-SE"/>
              </w:rPr>
              <w:t>field descriptions</w:t>
            </w:r>
          </w:p>
        </w:tc>
      </w:tr>
      <w:tr w:rsidR="004112C8" w:rsidRPr="00EE6E73"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EE6E73" w:rsidRDefault="00394471" w:rsidP="00964CC4">
            <w:pPr>
              <w:pStyle w:val="TAL"/>
              <w:rPr>
                <w:szCs w:val="22"/>
                <w:lang w:eastAsia="sv-SE"/>
              </w:rPr>
            </w:pPr>
            <w:r w:rsidRPr="00EE6E73">
              <w:rPr>
                <w:b/>
                <w:i/>
                <w:szCs w:val="22"/>
                <w:lang w:eastAsia="sv-SE"/>
              </w:rPr>
              <w:t>bitmaps</w:t>
            </w:r>
          </w:p>
          <w:p w14:paraId="6B76FE99" w14:textId="77777777" w:rsidR="00394471" w:rsidRPr="00EE6E73" w:rsidRDefault="00394471" w:rsidP="00964CC4">
            <w:pPr>
              <w:pStyle w:val="TAL"/>
              <w:rPr>
                <w:szCs w:val="22"/>
                <w:lang w:eastAsia="sv-SE"/>
              </w:rPr>
            </w:pPr>
            <w:r w:rsidRPr="00EE6E73">
              <w:rPr>
                <w:szCs w:val="22"/>
                <w:lang w:eastAsia="sv-SE"/>
              </w:rPr>
              <w:t xml:space="preserve">Indicates rate matching pattern by a pair of bitmaps </w:t>
            </w:r>
            <w:proofErr w:type="spellStart"/>
            <w:r w:rsidRPr="00EE6E73">
              <w:rPr>
                <w:i/>
                <w:szCs w:val="22"/>
                <w:lang w:eastAsia="sv-SE"/>
              </w:rPr>
              <w:t>resourceBlocks</w:t>
            </w:r>
            <w:proofErr w:type="spellEnd"/>
            <w:r w:rsidRPr="00EE6E73">
              <w:rPr>
                <w:szCs w:val="22"/>
                <w:lang w:eastAsia="sv-SE"/>
              </w:rPr>
              <w:t xml:space="preserve"> and </w:t>
            </w:r>
            <w:proofErr w:type="spellStart"/>
            <w:r w:rsidRPr="00EE6E73">
              <w:rPr>
                <w:i/>
                <w:szCs w:val="22"/>
                <w:lang w:eastAsia="sv-SE"/>
              </w:rPr>
              <w:t>symbolsInResourceBlock</w:t>
            </w:r>
            <w:proofErr w:type="spellEnd"/>
            <w:r w:rsidRPr="00EE6E73">
              <w:rPr>
                <w:szCs w:val="22"/>
                <w:lang w:eastAsia="sv-SE"/>
              </w:rPr>
              <w:t xml:space="preserve"> to define the rate match pattern within one or two slots, and a third bitmap </w:t>
            </w:r>
            <w:proofErr w:type="spellStart"/>
            <w:r w:rsidRPr="00EE6E73">
              <w:rPr>
                <w:i/>
                <w:szCs w:val="22"/>
                <w:lang w:eastAsia="sv-SE"/>
              </w:rPr>
              <w:t>periodicityAndPattern</w:t>
            </w:r>
            <w:proofErr w:type="spellEnd"/>
            <w:r w:rsidRPr="00EE6E73">
              <w:rPr>
                <w:szCs w:val="22"/>
                <w:lang w:eastAsia="sv-SE"/>
              </w:rPr>
              <w:t xml:space="preserve"> to define the repetition pattern with which the pattern defined by the above bitmap pair occurs.</w:t>
            </w:r>
          </w:p>
        </w:tc>
      </w:tr>
      <w:tr w:rsidR="004112C8" w:rsidRPr="00EE6E73"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EE6E73" w:rsidRDefault="00394471" w:rsidP="00964CC4">
            <w:pPr>
              <w:pStyle w:val="TAL"/>
              <w:rPr>
                <w:szCs w:val="22"/>
                <w:lang w:eastAsia="sv-SE"/>
              </w:rPr>
            </w:pPr>
            <w:proofErr w:type="spellStart"/>
            <w:r w:rsidRPr="00EE6E73">
              <w:rPr>
                <w:b/>
                <w:i/>
                <w:szCs w:val="22"/>
                <w:lang w:eastAsia="sv-SE"/>
              </w:rPr>
              <w:t>controlResourceSet</w:t>
            </w:r>
            <w:proofErr w:type="spellEnd"/>
          </w:p>
          <w:p w14:paraId="20A05A00" w14:textId="77777777" w:rsidR="00394471" w:rsidRPr="00EE6E73" w:rsidRDefault="00394471" w:rsidP="00964CC4">
            <w:pPr>
              <w:pStyle w:val="TAL"/>
              <w:rPr>
                <w:szCs w:val="22"/>
                <w:lang w:eastAsia="sv-SE"/>
              </w:rPr>
            </w:pPr>
            <w:r w:rsidRPr="00EE6E73">
              <w:rPr>
                <w:szCs w:val="22"/>
                <w:lang w:eastAsia="sv-SE"/>
              </w:rPr>
              <w:t xml:space="preserve">This </w:t>
            </w:r>
            <w:proofErr w:type="spellStart"/>
            <w:r w:rsidRPr="00EE6E73">
              <w:rPr>
                <w:szCs w:val="22"/>
                <w:lang w:eastAsia="sv-SE"/>
              </w:rPr>
              <w:t>ControlResourceSet</w:t>
            </w:r>
            <w:proofErr w:type="spellEnd"/>
            <w:r w:rsidRPr="00EE6E73">
              <w:rPr>
                <w:szCs w:val="22"/>
                <w:lang w:eastAsia="sv-SE"/>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r16</w:t>
            </w:r>
            <w:r w:rsidRPr="00EE6E73">
              <w:rPr>
                <w:szCs w:val="22"/>
                <w:lang w:eastAsia="sv-SE"/>
              </w:rPr>
              <w:t xml:space="preserve"> is present, UE shall ignore the </w:t>
            </w:r>
            <w:proofErr w:type="spellStart"/>
            <w:r w:rsidRPr="00EE6E73">
              <w:rPr>
                <w:i/>
                <w:szCs w:val="22"/>
                <w:lang w:eastAsia="sv-SE"/>
              </w:rPr>
              <w:t>controlResourceSetId</w:t>
            </w:r>
            <w:proofErr w:type="spellEnd"/>
            <w:r w:rsidRPr="00EE6E73">
              <w:rPr>
                <w:szCs w:val="22"/>
                <w:lang w:eastAsia="sv-SE"/>
              </w:rPr>
              <w:t xml:space="preserve"> (without suffix).</w:t>
            </w:r>
          </w:p>
        </w:tc>
      </w:tr>
      <w:tr w:rsidR="004112C8" w:rsidRPr="00EE6E73"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EE6E73" w:rsidRDefault="00394471" w:rsidP="00964CC4">
            <w:pPr>
              <w:pStyle w:val="TAL"/>
              <w:rPr>
                <w:szCs w:val="22"/>
                <w:lang w:eastAsia="sv-SE"/>
              </w:rPr>
            </w:pPr>
            <w:proofErr w:type="spellStart"/>
            <w:r w:rsidRPr="00EE6E73">
              <w:rPr>
                <w:b/>
                <w:i/>
                <w:szCs w:val="22"/>
                <w:lang w:eastAsia="sv-SE"/>
              </w:rPr>
              <w:t>periodicityAndPattern</w:t>
            </w:r>
            <w:proofErr w:type="spellEnd"/>
          </w:p>
          <w:p w14:paraId="58FD9F5A" w14:textId="001342B6" w:rsidR="00394471" w:rsidRPr="00EE6E73" w:rsidRDefault="00394471" w:rsidP="00964CC4">
            <w:pPr>
              <w:pStyle w:val="TAL"/>
              <w:rPr>
                <w:szCs w:val="22"/>
                <w:lang w:eastAsia="sv-SE"/>
              </w:rPr>
            </w:pPr>
            <w:r w:rsidRPr="00EE6E73">
              <w:rPr>
                <w:szCs w:val="22"/>
                <w:lang w:eastAsia="sv-SE"/>
              </w:rPr>
              <w:t xml:space="preserve">A time domain repetition pattern at which the pattern defined by </w:t>
            </w:r>
            <w:proofErr w:type="spellStart"/>
            <w:r w:rsidRPr="00EE6E73">
              <w:rPr>
                <w:i/>
                <w:szCs w:val="22"/>
                <w:lang w:eastAsia="sv-SE"/>
              </w:rPr>
              <w:t>symbolsInResourceBlock</w:t>
            </w:r>
            <w:proofErr w:type="spellEnd"/>
            <w:r w:rsidRPr="00EE6E73">
              <w:rPr>
                <w:szCs w:val="22"/>
                <w:lang w:eastAsia="sv-SE"/>
              </w:rPr>
              <w:t xml:space="preserve"> and </w:t>
            </w:r>
            <w:proofErr w:type="spellStart"/>
            <w:r w:rsidRPr="00EE6E73">
              <w:rPr>
                <w:i/>
                <w:szCs w:val="22"/>
                <w:lang w:eastAsia="sv-SE"/>
              </w:rPr>
              <w:t>resourceBlocks</w:t>
            </w:r>
            <w:proofErr w:type="spellEnd"/>
            <w:r w:rsidRPr="00EE6E73">
              <w:rPr>
                <w:szCs w:val="22"/>
                <w:lang w:eastAsia="sv-SE"/>
              </w:rPr>
              <w:t xml:space="preserve"> recurs. This slot pattern repeats itself continuously. Absence of this field indicates the value </w:t>
            </w:r>
            <w:r w:rsidRPr="00EE6E73">
              <w:rPr>
                <w:i/>
                <w:szCs w:val="22"/>
                <w:lang w:eastAsia="sv-SE"/>
              </w:rPr>
              <w:t>n1</w:t>
            </w:r>
            <w:r w:rsidRPr="00EE6E73">
              <w:rPr>
                <w:szCs w:val="22"/>
                <w:lang w:eastAsia="sv-SE"/>
              </w:rPr>
              <w:t xml:space="preserve"> (see TS 38.214 [19], clause 5.1.4.1).</w:t>
            </w:r>
          </w:p>
        </w:tc>
      </w:tr>
      <w:tr w:rsidR="004112C8" w:rsidRPr="00EE6E73"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EE6E73" w:rsidRDefault="00394471" w:rsidP="00964CC4">
            <w:pPr>
              <w:pStyle w:val="TAL"/>
              <w:rPr>
                <w:szCs w:val="22"/>
                <w:lang w:eastAsia="sv-SE"/>
              </w:rPr>
            </w:pPr>
            <w:proofErr w:type="spellStart"/>
            <w:r w:rsidRPr="00EE6E73">
              <w:rPr>
                <w:b/>
                <w:i/>
                <w:szCs w:val="22"/>
                <w:lang w:eastAsia="sv-SE"/>
              </w:rPr>
              <w:t>resourceBlocks</w:t>
            </w:r>
            <w:proofErr w:type="spellEnd"/>
          </w:p>
          <w:p w14:paraId="6DB14562" w14:textId="22777FE3" w:rsidR="00394471" w:rsidRPr="00EE6E73" w:rsidRDefault="00394471" w:rsidP="00964CC4">
            <w:pPr>
              <w:pStyle w:val="TAL"/>
              <w:rPr>
                <w:szCs w:val="22"/>
                <w:lang w:eastAsia="sv-SE"/>
              </w:rPr>
            </w:pPr>
            <w:r w:rsidRPr="00EE6E73">
              <w:rPr>
                <w:szCs w:val="22"/>
                <w:lang w:eastAsia="sv-SE"/>
              </w:rPr>
              <w:t xml:space="preserve">A resource block level bitmap in the frequency domain. A bit in the bitmap set to 1 indicates that the UE shall apply rate matching in the corresponding resource block in accordance with the </w:t>
            </w:r>
            <w:proofErr w:type="spellStart"/>
            <w:r w:rsidRPr="00EE6E73">
              <w:rPr>
                <w:i/>
                <w:szCs w:val="22"/>
                <w:lang w:eastAsia="sv-SE"/>
              </w:rPr>
              <w:t>symbolsInResourceBlock</w:t>
            </w:r>
            <w:proofErr w:type="spellEnd"/>
            <w:r w:rsidRPr="00EE6E73">
              <w:rPr>
                <w:szCs w:val="22"/>
                <w:lang w:eastAsia="sv-SE"/>
              </w:rPr>
              <w:t xml:space="preserve"> bitmap. If used as cell-level rate matching pattern, the bitmap identifies "common resource blocks (CRB)". </w:t>
            </w:r>
            <w:r w:rsidR="00280BA7" w:rsidRPr="00EE6E73">
              <w:rPr>
                <w:szCs w:val="22"/>
                <w:lang w:eastAsia="sv-SE"/>
              </w:rPr>
              <w:t xml:space="preserve">If used for MBS broadcast CFR, the bitmap identifies "physical resource blocks" inside the MBS broadcast CFR. </w:t>
            </w:r>
            <w:r w:rsidRPr="00EE6E73">
              <w:rPr>
                <w:szCs w:val="22"/>
                <w:lang w:eastAsia="sv-SE"/>
              </w:rPr>
              <w:t>If used as BWP-level rate matching pattern, the bitmap identifies "physical resource blocks" inside the BWP</w:t>
            </w:r>
            <w:r w:rsidR="00280BA7" w:rsidRPr="00EE6E73">
              <w:rPr>
                <w:szCs w:val="22"/>
                <w:lang w:eastAsia="sv-SE"/>
              </w:rPr>
              <w:t xml:space="preserve"> or MBS multicast CFR</w:t>
            </w:r>
            <w:r w:rsidRPr="00EE6E73">
              <w:rPr>
                <w:szCs w:val="22"/>
                <w:lang w:eastAsia="sv-SE"/>
              </w:rPr>
              <w:t xml:space="preserve">. The first/ leftmost bit corresponds to resource block 0, and so on (see TS 38.214 [19], clause 5.1.4.1). </w:t>
            </w:r>
          </w:p>
        </w:tc>
      </w:tr>
      <w:tr w:rsidR="004112C8" w:rsidRPr="00EE6E73"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EE6E73" w:rsidRDefault="00394471" w:rsidP="00964CC4">
            <w:pPr>
              <w:pStyle w:val="TAL"/>
              <w:rPr>
                <w:szCs w:val="22"/>
                <w:lang w:eastAsia="sv-SE"/>
              </w:rPr>
            </w:pPr>
            <w:proofErr w:type="spellStart"/>
            <w:r w:rsidRPr="00EE6E73">
              <w:rPr>
                <w:b/>
                <w:i/>
                <w:szCs w:val="22"/>
                <w:lang w:eastAsia="sv-SE"/>
              </w:rPr>
              <w:t>subcarrierSpacing</w:t>
            </w:r>
            <w:proofErr w:type="spellEnd"/>
          </w:p>
          <w:p w14:paraId="0AE86640" w14:textId="100591C4" w:rsidR="00394471" w:rsidRPr="00EE6E73" w:rsidRDefault="00394471" w:rsidP="00964CC4">
            <w:pPr>
              <w:pStyle w:val="TAL"/>
              <w:rPr>
                <w:szCs w:val="22"/>
                <w:lang w:eastAsia="sv-SE"/>
              </w:rPr>
            </w:pPr>
            <w:r w:rsidRPr="00EE6E73">
              <w:rPr>
                <w:szCs w:val="22"/>
                <w:lang w:eastAsia="sv-SE"/>
              </w:rPr>
              <w:t xml:space="preserve">The </w:t>
            </w:r>
            <w:proofErr w:type="spellStart"/>
            <w:r w:rsidRPr="00EE6E73">
              <w:rPr>
                <w:szCs w:val="22"/>
                <w:lang w:eastAsia="sv-SE"/>
              </w:rPr>
              <w:t>SubcarrierSpacing</w:t>
            </w:r>
            <w:proofErr w:type="spellEnd"/>
            <w:r w:rsidRPr="00EE6E73">
              <w:rPr>
                <w:szCs w:val="22"/>
                <w:lang w:eastAsia="sv-SE"/>
              </w:rPr>
              <w:t xml:space="preserve"> for this resource pattern. If the field is absent, the UE applies the SCS of the associated BWP. The value </w:t>
            </w:r>
            <w:r w:rsidRPr="00EE6E73">
              <w:rPr>
                <w:i/>
                <w:szCs w:val="22"/>
                <w:lang w:eastAsia="sv-SE"/>
              </w:rPr>
              <w:t>kHz15</w:t>
            </w:r>
            <w:r w:rsidRPr="00EE6E73">
              <w:rPr>
                <w:szCs w:val="22"/>
                <w:lang w:eastAsia="sv-SE"/>
              </w:rPr>
              <w:t xml:space="preserve"> corresponds to µ=0, the value </w:t>
            </w:r>
            <w:r w:rsidRPr="00EE6E73">
              <w:rPr>
                <w:i/>
                <w:szCs w:val="22"/>
                <w:lang w:eastAsia="sv-SE"/>
              </w:rPr>
              <w:t>kHz30</w:t>
            </w:r>
            <w:r w:rsidRPr="00EE6E73">
              <w:rPr>
                <w:szCs w:val="22"/>
                <w:lang w:eastAsia="sv-SE"/>
              </w:rPr>
              <w:t xml:space="preserve"> corresponds to µ=1, and so on.</w:t>
            </w:r>
          </w:p>
          <w:p w14:paraId="3A00F340" w14:textId="77777777" w:rsidR="00E826D8" w:rsidRPr="00EE6E73" w:rsidRDefault="00E826D8" w:rsidP="00E826D8">
            <w:pPr>
              <w:pStyle w:val="TAL"/>
              <w:rPr>
                <w:szCs w:val="22"/>
                <w:lang w:eastAsia="sv-SE"/>
              </w:rPr>
            </w:pPr>
            <w:r w:rsidRPr="00EE6E73">
              <w:rPr>
                <w:szCs w:val="22"/>
                <w:lang w:eastAsia="sv-SE"/>
              </w:rPr>
              <w:t>Only the following values are applicable depending on the used frequency (see TS 38.214 [19], clause 5.1.4.1):</w:t>
            </w:r>
          </w:p>
          <w:p w14:paraId="5180BED5" w14:textId="77777777" w:rsidR="00E826D8" w:rsidRPr="00EE6E73" w:rsidRDefault="00E826D8" w:rsidP="00E826D8">
            <w:pPr>
              <w:pStyle w:val="TAL"/>
              <w:rPr>
                <w:szCs w:val="22"/>
                <w:lang w:eastAsia="sv-SE"/>
              </w:rPr>
            </w:pPr>
            <w:r w:rsidRPr="00EE6E73">
              <w:rPr>
                <w:szCs w:val="22"/>
                <w:lang w:eastAsia="sv-SE"/>
              </w:rPr>
              <w:t>FR1:    15, 30 or 60 kHz</w:t>
            </w:r>
          </w:p>
          <w:p w14:paraId="5325D063" w14:textId="27A50B35" w:rsidR="00E826D8" w:rsidRPr="00EE6E73" w:rsidRDefault="00E826D8" w:rsidP="00E826D8">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61ADFA3D" w14:textId="6CB84C17" w:rsidR="00E826D8" w:rsidRPr="00EE6E73" w:rsidRDefault="00E826D8" w:rsidP="00E826D8">
            <w:pPr>
              <w:pStyle w:val="TAL"/>
              <w:rPr>
                <w:szCs w:val="22"/>
                <w:lang w:eastAsia="sv-SE"/>
              </w:rPr>
            </w:pPr>
            <w:r w:rsidRPr="00EE6E73">
              <w:rPr>
                <w:szCs w:val="22"/>
                <w:lang w:eastAsia="sv-SE"/>
              </w:rPr>
              <w:t>FR2-2:  120, 480, or 960 kHz</w:t>
            </w:r>
          </w:p>
        </w:tc>
      </w:tr>
      <w:tr w:rsidR="00394471" w:rsidRPr="00EE6E73"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EE6E73" w:rsidRDefault="00394471" w:rsidP="00964CC4">
            <w:pPr>
              <w:pStyle w:val="TAL"/>
              <w:rPr>
                <w:szCs w:val="22"/>
                <w:lang w:eastAsia="sv-SE"/>
              </w:rPr>
            </w:pPr>
            <w:proofErr w:type="spellStart"/>
            <w:r w:rsidRPr="00EE6E73">
              <w:rPr>
                <w:b/>
                <w:i/>
                <w:szCs w:val="22"/>
                <w:lang w:eastAsia="sv-SE"/>
              </w:rPr>
              <w:t>symbolsInResourceBlock</w:t>
            </w:r>
            <w:proofErr w:type="spellEnd"/>
          </w:p>
          <w:p w14:paraId="571A740B" w14:textId="77777777" w:rsidR="00394471" w:rsidRPr="00EE6E73" w:rsidRDefault="00394471" w:rsidP="00964CC4">
            <w:pPr>
              <w:pStyle w:val="TAL"/>
              <w:rPr>
                <w:szCs w:val="22"/>
                <w:lang w:eastAsia="sv-SE"/>
              </w:rPr>
            </w:pPr>
            <w:r w:rsidRPr="00EE6E73">
              <w:rPr>
                <w:szCs w:val="22"/>
                <w:lang w:eastAsia="sv-SE"/>
              </w:rPr>
              <w:t xml:space="preserve">A symbol level bitmap in time domain. It indicates with a bit set to true that the UE shall rate match around the corresponding symbol. This pattern recurs (in time domain) with the configured </w:t>
            </w:r>
            <w:proofErr w:type="spellStart"/>
            <w:r w:rsidRPr="00EE6E73">
              <w:rPr>
                <w:szCs w:val="22"/>
                <w:lang w:eastAsia="sv-SE"/>
              </w:rPr>
              <w:t>periodicityAndPattern</w:t>
            </w:r>
            <w:proofErr w:type="spellEnd"/>
            <w:r w:rsidRPr="00EE6E73">
              <w:rPr>
                <w:szCs w:val="22"/>
                <w:lang w:eastAsia="sv-SE"/>
              </w:rPr>
              <w:t xml:space="preserve"> (see TS 38.214 [19], clause 5.1.4.1).</w:t>
            </w:r>
          </w:p>
          <w:p w14:paraId="2CE2BEBC" w14:textId="77777777" w:rsidR="00394471" w:rsidRPr="00EE6E73" w:rsidRDefault="00394471" w:rsidP="00964CC4">
            <w:pPr>
              <w:pStyle w:val="TAL"/>
              <w:rPr>
                <w:noProof/>
              </w:rPr>
            </w:pPr>
            <w:r w:rsidRPr="00EE6E73">
              <w:rPr>
                <w:noProof/>
              </w:rPr>
              <w:t xml:space="preserve">For </w:t>
            </w:r>
            <w:r w:rsidRPr="00EE6E73">
              <w:rPr>
                <w:i/>
                <w:noProof/>
              </w:rPr>
              <w:t>oneSlot</w:t>
            </w:r>
            <w:r w:rsidRPr="00EE6E73">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EE6E73" w:rsidRDefault="00394471" w:rsidP="00964CC4">
            <w:pPr>
              <w:pStyle w:val="TAL"/>
              <w:rPr>
                <w:noProof/>
              </w:rPr>
            </w:pPr>
            <w:r w:rsidRPr="00EE6E73">
              <w:rPr>
                <w:lang w:eastAsia="sv-SE"/>
              </w:rPr>
              <w:t xml:space="preserve">For </w:t>
            </w:r>
            <w:r w:rsidRPr="00EE6E73">
              <w:rPr>
                <w:i/>
                <w:noProof/>
              </w:rPr>
              <w:t>twoSlots</w:t>
            </w:r>
            <w:r w:rsidRPr="00EE6E73">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EE6E73" w:rsidRDefault="00394471" w:rsidP="00964CC4">
            <w:pPr>
              <w:pStyle w:val="TAL"/>
              <w:rPr>
                <w:szCs w:val="22"/>
                <w:lang w:eastAsia="sv-SE"/>
              </w:rPr>
            </w:pPr>
            <w:r w:rsidRPr="00EE6E73">
              <w:rPr>
                <w:noProof/>
              </w:rPr>
              <w:t xml:space="preserve">For the bits representing symbols in a slot, </w:t>
            </w:r>
            <w:r w:rsidRPr="00EE6E73">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EE6E73" w:rsidRDefault="00394471" w:rsidP="00964CC4">
            <w:pPr>
              <w:pStyle w:val="TAH"/>
              <w:rPr>
                <w:lang w:eastAsia="sv-SE"/>
              </w:rPr>
            </w:pPr>
            <w:r w:rsidRPr="00EE6E73">
              <w:rPr>
                <w:lang w:eastAsia="sv-SE"/>
              </w:rPr>
              <w:t>Explanation</w:t>
            </w:r>
          </w:p>
        </w:tc>
      </w:tr>
      <w:tr w:rsidR="00394471" w:rsidRPr="00EE6E73"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EE6E73" w:rsidRDefault="00394471" w:rsidP="00964CC4">
            <w:pPr>
              <w:pStyle w:val="TAL"/>
              <w:rPr>
                <w:i/>
                <w:lang w:eastAsia="sv-SE"/>
              </w:rPr>
            </w:pPr>
            <w:proofErr w:type="spellStart"/>
            <w:r w:rsidRPr="00EE6E73">
              <w:rPr>
                <w:i/>
                <w:lang w:eastAsia="sv-SE"/>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EE6E73" w:rsidRDefault="00394471" w:rsidP="00964CC4">
            <w:pPr>
              <w:pStyle w:val="TAL"/>
              <w:rPr>
                <w:lang w:eastAsia="sv-SE"/>
              </w:rPr>
            </w:pPr>
            <w:r w:rsidRPr="00EE6E73">
              <w:rPr>
                <w:lang w:eastAsia="sv-SE"/>
              </w:rPr>
              <w:t xml:space="preserve">The field is mandatory present if the </w:t>
            </w:r>
            <w:proofErr w:type="spellStart"/>
            <w:r w:rsidRPr="00EE6E73">
              <w:rPr>
                <w:i/>
                <w:lang w:eastAsia="sv-SE"/>
              </w:rPr>
              <w:t>RateMatchPattern</w:t>
            </w:r>
            <w:proofErr w:type="spellEnd"/>
            <w:r w:rsidRPr="00EE6E73">
              <w:rPr>
                <w:lang w:eastAsia="sv-SE"/>
              </w:rPr>
              <w:t xml:space="preserve"> is defined on cell level. The field is absent when the </w:t>
            </w:r>
            <w:proofErr w:type="spellStart"/>
            <w:r w:rsidRPr="00EE6E73">
              <w:rPr>
                <w:i/>
                <w:lang w:eastAsia="sv-SE"/>
              </w:rPr>
              <w:t>RateMatchPattern</w:t>
            </w:r>
            <w:proofErr w:type="spellEnd"/>
            <w:r w:rsidRPr="00EE6E73">
              <w:rPr>
                <w:lang w:eastAsia="sv-SE"/>
              </w:rPr>
              <w:t xml:space="preserve"> is defined on BWP level</w:t>
            </w:r>
            <w:r w:rsidR="00280BA7" w:rsidRPr="00EE6E73">
              <w:rPr>
                <w:lang w:eastAsia="sv-SE"/>
              </w:rPr>
              <w:t xml:space="preserve"> or defined for MBS broadcast CFR</w:t>
            </w:r>
            <w:r w:rsidRPr="00EE6E73">
              <w:rPr>
                <w:lang w:eastAsia="sv-SE"/>
              </w:rPr>
              <w:t xml:space="preserve">. If the </w:t>
            </w:r>
            <w:proofErr w:type="spellStart"/>
            <w:r w:rsidRPr="00EE6E73">
              <w:rPr>
                <w:i/>
                <w:lang w:eastAsia="sv-SE"/>
              </w:rPr>
              <w:t>RateMatchPattern</w:t>
            </w:r>
            <w:proofErr w:type="spellEnd"/>
            <w:r w:rsidRPr="00EE6E73">
              <w:rPr>
                <w:lang w:eastAsia="sv-SE"/>
              </w:rPr>
              <w:t xml:space="preserve"> is defined on BWP level, the UE applies the SCS of the BWP</w:t>
            </w:r>
            <w:r w:rsidR="00280BA7" w:rsidRPr="00EE6E73">
              <w:rPr>
                <w:lang w:eastAsia="sv-SE"/>
              </w:rPr>
              <w:t xml:space="preserve"> and if </w:t>
            </w:r>
            <w:proofErr w:type="spellStart"/>
            <w:r w:rsidR="00280BA7" w:rsidRPr="00EE6E73">
              <w:rPr>
                <w:i/>
                <w:lang w:eastAsia="sv-SE"/>
              </w:rPr>
              <w:t>RateMatchPattern</w:t>
            </w:r>
            <w:proofErr w:type="spellEnd"/>
            <w:r w:rsidR="00280BA7" w:rsidRPr="00EE6E73">
              <w:rPr>
                <w:lang w:eastAsia="sv-SE"/>
              </w:rPr>
              <w:t xml:space="preserve"> is defined for MBS broadcast CFR, the UE applies the SCS of the initial BWP</w:t>
            </w:r>
            <w:r w:rsidR="0040224D" w:rsidRPr="00EE6E73">
              <w:rPr>
                <w:lang w:eastAsia="sv-SE"/>
              </w:rPr>
              <w:t xml:space="preserve"> or </w:t>
            </w:r>
            <w:proofErr w:type="spellStart"/>
            <w:r w:rsidR="0040224D" w:rsidRPr="00EE6E73">
              <w:rPr>
                <w:lang w:eastAsia="sv-SE"/>
              </w:rPr>
              <w:t>RedCap</w:t>
            </w:r>
            <w:proofErr w:type="spellEnd"/>
            <w:r w:rsidR="0040224D" w:rsidRPr="00EE6E73">
              <w:rPr>
                <w:lang w:eastAsia="sv-SE"/>
              </w:rPr>
              <w:t xml:space="preserve">-specific initial BWP (if configured) for </w:t>
            </w:r>
            <w:r w:rsidR="00FE7DA5" w:rsidRPr="00EE6E73">
              <w:rPr>
                <w:lang w:eastAsia="sv-SE"/>
              </w:rPr>
              <w:t>(e)</w:t>
            </w:r>
            <w:proofErr w:type="spellStart"/>
            <w:r w:rsidR="0040224D" w:rsidRPr="00EE6E73">
              <w:rPr>
                <w:lang w:eastAsia="sv-SE"/>
              </w:rPr>
              <w:t>RedCap</w:t>
            </w:r>
            <w:proofErr w:type="spellEnd"/>
            <w:r w:rsidR="0040224D" w:rsidRPr="00EE6E73">
              <w:rPr>
                <w:lang w:eastAsia="sv-SE"/>
              </w:rPr>
              <w:t xml:space="preserve"> UEs</w:t>
            </w:r>
            <w:r w:rsidRPr="00EE6E73">
              <w:rPr>
                <w:lang w:eastAsia="sv-SE"/>
              </w:rPr>
              <w:t>.</w:t>
            </w:r>
          </w:p>
        </w:tc>
      </w:tr>
    </w:tbl>
    <w:p w14:paraId="53D21921" w14:textId="77777777" w:rsidR="00394471" w:rsidRPr="00EE6E73" w:rsidRDefault="00394471" w:rsidP="00394471"/>
    <w:p w14:paraId="3E1AD763" w14:textId="77777777" w:rsidR="00394471" w:rsidRPr="00EE6E73" w:rsidRDefault="00394471" w:rsidP="00394471">
      <w:pPr>
        <w:pStyle w:val="Heading4"/>
      </w:pPr>
      <w:bookmarkStart w:id="5331" w:name="_Toc60777343"/>
      <w:bookmarkStart w:id="5332" w:name="_Toc193446348"/>
      <w:bookmarkStart w:id="5333" w:name="_Toc193452153"/>
      <w:bookmarkStart w:id="5334" w:name="_Toc193463425"/>
      <w:bookmarkStart w:id="5335" w:name="_Toc201295712"/>
      <w:bookmarkStart w:id="5336" w:name="MCCQCTEMPBM_00000432"/>
      <w:r w:rsidRPr="00EE6E73">
        <w:t>–</w:t>
      </w:r>
      <w:r w:rsidRPr="00EE6E73">
        <w:tab/>
      </w:r>
      <w:proofErr w:type="spellStart"/>
      <w:r w:rsidRPr="00EE6E73">
        <w:rPr>
          <w:i/>
        </w:rPr>
        <w:t>RateMatchPatternId</w:t>
      </w:r>
      <w:bookmarkEnd w:id="5331"/>
      <w:bookmarkEnd w:id="5332"/>
      <w:bookmarkEnd w:id="5333"/>
      <w:bookmarkEnd w:id="5334"/>
      <w:bookmarkEnd w:id="5335"/>
      <w:proofErr w:type="spellEnd"/>
    </w:p>
    <w:bookmarkEnd w:id="5336"/>
    <w:p w14:paraId="26C5C6FC" w14:textId="68B8D3DF" w:rsidR="00394471" w:rsidRPr="00EE6E73" w:rsidRDefault="00394471" w:rsidP="00394471">
      <w:r w:rsidRPr="00EE6E73">
        <w:t xml:space="preserve">The IE </w:t>
      </w:r>
      <w:proofErr w:type="spellStart"/>
      <w:r w:rsidRPr="00EE6E73">
        <w:rPr>
          <w:i/>
        </w:rPr>
        <w:t>RateMatchPatternId</w:t>
      </w:r>
      <w:proofErr w:type="spellEnd"/>
      <w:r w:rsidRPr="00EE6E73">
        <w:t xml:space="preserve"> identifies one </w:t>
      </w:r>
      <w:proofErr w:type="spellStart"/>
      <w:r w:rsidRPr="00EE6E73">
        <w:rPr>
          <w:i/>
          <w:iCs/>
        </w:rPr>
        <w:t>RateMatch</w:t>
      </w:r>
      <w:r w:rsidR="00DF1A5D" w:rsidRPr="00EE6E73">
        <w:rPr>
          <w:i/>
          <w:iCs/>
        </w:rPr>
        <w:t>P</w:t>
      </w:r>
      <w:r w:rsidRPr="00EE6E73">
        <w:rPr>
          <w:i/>
          <w:iCs/>
        </w:rPr>
        <w:t>attern</w:t>
      </w:r>
      <w:proofErr w:type="spellEnd"/>
      <w:r w:rsidRPr="00EE6E73">
        <w:t xml:space="preserve"> (see TS 38.214 [19], clause 5.1.4.</w:t>
      </w:r>
      <w:r w:rsidR="00DF1A5D" w:rsidRPr="00EE6E73">
        <w:t>1</w:t>
      </w:r>
      <w:r w:rsidRPr="00EE6E73">
        <w:t>).</w:t>
      </w:r>
    </w:p>
    <w:p w14:paraId="0C6F791B" w14:textId="77777777" w:rsidR="00394471" w:rsidRPr="00EE6E73" w:rsidRDefault="00394471" w:rsidP="00394471">
      <w:pPr>
        <w:pStyle w:val="TH"/>
      </w:pPr>
      <w:proofErr w:type="spellStart"/>
      <w:r w:rsidRPr="00EE6E73">
        <w:rPr>
          <w:i/>
        </w:rPr>
        <w:lastRenderedPageBreak/>
        <w:t>RateMatchPatternId</w:t>
      </w:r>
      <w:proofErr w:type="spellEnd"/>
      <w:r w:rsidRPr="00EE6E73">
        <w:t xml:space="preserve"> information element</w:t>
      </w:r>
    </w:p>
    <w:p w14:paraId="2B85C632" w14:textId="77777777" w:rsidR="00394471" w:rsidRPr="00EE6E73" w:rsidRDefault="00394471" w:rsidP="00EE6E73">
      <w:pPr>
        <w:pStyle w:val="PL"/>
        <w:rPr>
          <w:color w:val="808080"/>
        </w:rPr>
      </w:pPr>
      <w:r w:rsidRPr="00EE6E73">
        <w:rPr>
          <w:color w:val="808080"/>
        </w:rPr>
        <w:t>-- ASN1START</w:t>
      </w:r>
    </w:p>
    <w:p w14:paraId="46112748" w14:textId="77777777" w:rsidR="00394471" w:rsidRPr="00EE6E73" w:rsidRDefault="00394471" w:rsidP="00EE6E73">
      <w:pPr>
        <w:pStyle w:val="PL"/>
        <w:rPr>
          <w:color w:val="808080"/>
        </w:rPr>
      </w:pPr>
      <w:r w:rsidRPr="00EE6E73">
        <w:rPr>
          <w:color w:val="808080"/>
        </w:rPr>
        <w:t>-- TAG-RATEMATCHPATTERNID-START</w:t>
      </w:r>
    </w:p>
    <w:p w14:paraId="1B1CDB10" w14:textId="77777777" w:rsidR="00394471" w:rsidRPr="00EE6E73" w:rsidRDefault="00394471" w:rsidP="00EE6E73">
      <w:pPr>
        <w:pStyle w:val="PL"/>
      </w:pPr>
    </w:p>
    <w:p w14:paraId="3D0CA97D" w14:textId="77777777" w:rsidR="00394471" w:rsidRPr="00EE6E73" w:rsidRDefault="00394471" w:rsidP="00EE6E73">
      <w:pPr>
        <w:pStyle w:val="PL"/>
      </w:pPr>
      <w:proofErr w:type="spellStart"/>
      <w:r w:rsidRPr="00EE6E73">
        <w:t>RateMatchPatternId</w:t>
      </w:r>
      <w:proofErr w:type="spellEnd"/>
      <w:r w:rsidRPr="00EE6E73">
        <w:t xml:space="preserve"> ::=              </w:t>
      </w:r>
      <w:r w:rsidRPr="00EE6E73">
        <w:rPr>
          <w:color w:val="993366"/>
        </w:rPr>
        <w:t>INTEGER</w:t>
      </w:r>
      <w:r w:rsidRPr="00EE6E73">
        <w:t xml:space="preserve"> (0..maxNrofRateMatchPatterns-1)</w:t>
      </w:r>
    </w:p>
    <w:p w14:paraId="29CEEE7D" w14:textId="77777777" w:rsidR="00394471" w:rsidRPr="00EE6E73" w:rsidRDefault="00394471" w:rsidP="00EE6E73">
      <w:pPr>
        <w:pStyle w:val="PL"/>
      </w:pPr>
    </w:p>
    <w:p w14:paraId="029FEF3B" w14:textId="77777777" w:rsidR="00394471" w:rsidRPr="00EE6E73" w:rsidRDefault="00394471" w:rsidP="00EE6E73">
      <w:pPr>
        <w:pStyle w:val="PL"/>
        <w:rPr>
          <w:color w:val="808080"/>
        </w:rPr>
      </w:pPr>
      <w:r w:rsidRPr="00EE6E73">
        <w:rPr>
          <w:color w:val="808080"/>
        </w:rPr>
        <w:t>-- TAG-RATEMATCHPATTERNID-STOP</w:t>
      </w:r>
    </w:p>
    <w:p w14:paraId="4CA9584A" w14:textId="77777777" w:rsidR="00394471" w:rsidRPr="00EE6E73" w:rsidRDefault="00394471" w:rsidP="00EE6E73">
      <w:pPr>
        <w:pStyle w:val="PL"/>
        <w:rPr>
          <w:color w:val="808080"/>
        </w:rPr>
      </w:pPr>
      <w:r w:rsidRPr="00EE6E73">
        <w:rPr>
          <w:color w:val="808080"/>
        </w:rPr>
        <w:t>-- ASN1STOP</w:t>
      </w:r>
    </w:p>
    <w:p w14:paraId="17ACEF05" w14:textId="77777777" w:rsidR="00394471" w:rsidRPr="00EE6E73" w:rsidRDefault="00394471" w:rsidP="00394471">
      <w:pPr>
        <w:pStyle w:val="PL"/>
      </w:pPr>
    </w:p>
    <w:p w14:paraId="605A5F04" w14:textId="77777777" w:rsidR="00394471" w:rsidRPr="00EE6E73" w:rsidRDefault="00394471" w:rsidP="00394471"/>
    <w:p w14:paraId="05FC123F" w14:textId="77777777" w:rsidR="00394471" w:rsidRPr="00EE6E73" w:rsidRDefault="00394471" w:rsidP="00394471">
      <w:pPr>
        <w:pStyle w:val="Heading4"/>
      </w:pPr>
      <w:bookmarkStart w:id="5337" w:name="_Toc60777344"/>
      <w:bookmarkStart w:id="5338" w:name="_Toc193446349"/>
      <w:bookmarkStart w:id="5339" w:name="_Toc193452154"/>
      <w:bookmarkStart w:id="5340" w:name="_Toc193463426"/>
      <w:bookmarkStart w:id="5341" w:name="_Toc201295713"/>
      <w:bookmarkStart w:id="5342" w:name="MCCQCTEMPBM_00000433"/>
      <w:r w:rsidRPr="00EE6E73">
        <w:t>–</w:t>
      </w:r>
      <w:r w:rsidRPr="00EE6E73">
        <w:tab/>
      </w:r>
      <w:proofErr w:type="spellStart"/>
      <w:r w:rsidRPr="00EE6E73">
        <w:rPr>
          <w:i/>
        </w:rPr>
        <w:t>RateMatchPatternLTE</w:t>
      </w:r>
      <w:proofErr w:type="spellEnd"/>
      <w:r w:rsidRPr="00EE6E73">
        <w:rPr>
          <w:i/>
        </w:rPr>
        <w:t>-CRS</w:t>
      </w:r>
      <w:bookmarkEnd w:id="5337"/>
      <w:bookmarkEnd w:id="5338"/>
      <w:bookmarkEnd w:id="5339"/>
      <w:bookmarkEnd w:id="5340"/>
      <w:bookmarkEnd w:id="5341"/>
    </w:p>
    <w:bookmarkEnd w:id="5342"/>
    <w:p w14:paraId="32549CAE" w14:textId="77777777" w:rsidR="00394471" w:rsidRPr="00EE6E73" w:rsidRDefault="00394471" w:rsidP="00394471">
      <w:r w:rsidRPr="00EE6E73">
        <w:t xml:space="preserve">The IE </w:t>
      </w:r>
      <w:proofErr w:type="spellStart"/>
      <w:r w:rsidRPr="00EE6E73">
        <w:rPr>
          <w:i/>
        </w:rPr>
        <w:t>RateMatchPatternLTE</w:t>
      </w:r>
      <w:proofErr w:type="spellEnd"/>
      <w:r w:rsidRPr="00EE6E73">
        <w:rPr>
          <w:i/>
        </w:rPr>
        <w:t>-CRS</w:t>
      </w:r>
      <w:r w:rsidRPr="00EE6E73">
        <w:t xml:space="preserve"> is used to configure a pattern to rate match around LTE CRS. See TS 38.214 [19], clause 5.1.4.2.</w:t>
      </w:r>
    </w:p>
    <w:p w14:paraId="730B95FA" w14:textId="77777777" w:rsidR="00394471" w:rsidRPr="00EE6E73" w:rsidRDefault="00394471" w:rsidP="00394471">
      <w:pPr>
        <w:pStyle w:val="TH"/>
      </w:pPr>
      <w:proofErr w:type="spellStart"/>
      <w:r w:rsidRPr="00EE6E73">
        <w:rPr>
          <w:i/>
        </w:rPr>
        <w:t>RateMatchPatternLTE</w:t>
      </w:r>
      <w:proofErr w:type="spellEnd"/>
      <w:r w:rsidRPr="00EE6E73">
        <w:rPr>
          <w:i/>
        </w:rPr>
        <w:t>-CRS</w:t>
      </w:r>
      <w:r w:rsidRPr="00EE6E73">
        <w:t xml:space="preserve"> information element</w:t>
      </w:r>
    </w:p>
    <w:p w14:paraId="1E857EB3" w14:textId="77777777" w:rsidR="00394471" w:rsidRPr="00EE6E73" w:rsidRDefault="00394471" w:rsidP="00EE6E73">
      <w:pPr>
        <w:pStyle w:val="PL"/>
        <w:rPr>
          <w:color w:val="808080"/>
        </w:rPr>
      </w:pPr>
      <w:r w:rsidRPr="00EE6E73">
        <w:rPr>
          <w:color w:val="808080"/>
        </w:rPr>
        <w:t>-- ASN1START</w:t>
      </w:r>
    </w:p>
    <w:p w14:paraId="025A5BA5" w14:textId="77777777" w:rsidR="00394471" w:rsidRPr="00EE6E73" w:rsidRDefault="00394471" w:rsidP="00EE6E73">
      <w:pPr>
        <w:pStyle w:val="PL"/>
        <w:rPr>
          <w:color w:val="808080"/>
        </w:rPr>
      </w:pPr>
      <w:r w:rsidRPr="00EE6E73">
        <w:rPr>
          <w:color w:val="808080"/>
        </w:rPr>
        <w:t>-- TAG-RATEMATCHPATTERNLTE-CRS-START</w:t>
      </w:r>
    </w:p>
    <w:p w14:paraId="5F7A6869" w14:textId="77777777" w:rsidR="00394471" w:rsidRPr="00EE6E73" w:rsidRDefault="00394471" w:rsidP="00EE6E73">
      <w:pPr>
        <w:pStyle w:val="PL"/>
      </w:pPr>
    </w:p>
    <w:p w14:paraId="76046913" w14:textId="77777777" w:rsidR="00394471" w:rsidRPr="00EE6E73" w:rsidRDefault="00394471" w:rsidP="00EE6E73">
      <w:pPr>
        <w:pStyle w:val="PL"/>
      </w:pPr>
      <w:proofErr w:type="spellStart"/>
      <w:r w:rsidRPr="00EE6E73">
        <w:t>RateMatchPatternLTE</w:t>
      </w:r>
      <w:proofErr w:type="spellEnd"/>
      <w:r w:rsidRPr="00EE6E73">
        <w:t xml:space="preserve">-CRS ::=         </w:t>
      </w:r>
      <w:r w:rsidRPr="00EE6E73">
        <w:rPr>
          <w:color w:val="993366"/>
        </w:rPr>
        <w:t>SEQUENCE</w:t>
      </w:r>
      <w:r w:rsidRPr="00EE6E73">
        <w:t xml:space="preserve"> {</w:t>
      </w:r>
    </w:p>
    <w:p w14:paraId="223FE215" w14:textId="77777777" w:rsidR="00394471" w:rsidRPr="00EE6E73" w:rsidRDefault="00394471" w:rsidP="00EE6E73">
      <w:pPr>
        <w:pStyle w:val="PL"/>
      </w:pPr>
      <w:r w:rsidRPr="00EE6E73">
        <w:t xml:space="preserve">    </w:t>
      </w:r>
      <w:proofErr w:type="spellStart"/>
      <w:r w:rsidRPr="00EE6E73">
        <w:t>carrierFreqDL</w:t>
      </w:r>
      <w:proofErr w:type="spellEnd"/>
      <w:r w:rsidRPr="00EE6E73">
        <w:t xml:space="preserve">                       </w:t>
      </w:r>
      <w:r w:rsidRPr="00EE6E73">
        <w:rPr>
          <w:color w:val="993366"/>
        </w:rPr>
        <w:t>INTEGER</w:t>
      </w:r>
      <w:r w:rsidRPr="00EE6E73">
        <w:t xml:space="preserve"> (0..16383),</w:t>
      </w:r>
    </w:p>
    <w:p w14:paraId="07D113ED" w14:textId="77777777" w:rsidR="00394471" w:rsidRPr="00EE6E73" w:rsidRDefault="00394471" w:rsidP="00EE6E73">
      <w:pPr>
        <w:pStyle w:val="PL"/>
      </w:pPr>
      <w:r w:rsidRPr="00EE6E73">
        <w:t xml:space="preserve">    </w:t>
      </w:r>
      <w:proofErr w:type="spellStart"/>
      <w:r w:rsidRPr="00EE6E73">
        <w:t>carrierBandwidthDL</w:t>
      </w:r>
      <w:proofErr w:type="spellEnd"/>
      <w:r w:rsidRPr="00EE6E73">
        <w:t xml:space="preserve">                  </w:t>
      </w:r>
      <w:r w:rsidRPr="00EE6E73">
        <w:rPr>
          <w:color w:val="993366"/>
        </w:rPr>
        <w:t>ENUMERATED</w:t>
      </w:r>
      <w:r w:rsidRPr="00EE6E73">
        <w:t xml:space="preserve"> {n6, n15, n25, n50, n75, n100, spare2, spare1},</w:t>
      </w:r>
    </w:p>
    <w:p w14:paraId="7AF62BD5" w14:textId="77777777" w:rsidR="00394471" w:rsidRPr="00EE6E73" w:rsidRDefault="00394471" w:rsidP="00EE6E73">
      <w:pPr>
        <w:pStyle w:val="PL"/>
        <w:rPr>
          <w:color w:val="808080"/>
        </w:rPr>
      </w:pPr>
      <w:r w:rsidRPr="00EE6E73">
        <w:t xml:space="preserve">    </w:t>
      </w:r>
      <w:proofErr w:type="spellStart"/>
      <w:r w:rsidRPr="00EE6E73">
        <w:t>mbsfn-SubframeConfigList</w:t>
      </w:r>
      <w:proofErr w:type="spellEnd"/>
      <w:r w:rsidRPr="00EE6E73">
        <w:t xml:space="preserve">            EUTRA-MBSFN-</w:t>
      </w:r>
      <w:proofErr w:type="spellStart"/>
      <w:r w:rsidRPr="00EE6E73">
        <w:t>SubframeConfigList</w:t>
      </w:r>
      <w:proofErr w:type="spellEnd"/>
      <w:r w:rsidRPr="00EE6E73">
        <w:t xml:space="preserve">                                          </w:t>
      </w:r>
      <w:r w:rsidRPr="00EE6E73">
        <w:rPr>
          <w:color w:val="993366"/>
        </w:rPr>
        <w:t>OPTIONAL</w:t>
      </w:r>
      <w:r w:rsidRPr="00EE6E73">
        <w:t xml:space="preserve">,   </w:t>
      </w:r>
      <w:r w:rsidRPr="00EE6E73">
        <w:rPr>
          <w:color w:val="808080"/>
        </w:rPr>
        <w:t>-- Need M</w:t>
      </w:r>
    </w:p>
    <w:p w14:paraId="50FC882F" w14:textId="77777777" w:rsidR="00394471" w:rsidRPr="00EE6E73" w:rsidRDefault="00394471" w:rsidP="00EE6E73">
      <w:pPr>
        <w:pStyle w:val="PL"/>
      </w:pPr>
      <w:r w:rsidRPr="00EE6E73">
        <w:t xml:space="preserve">    </w:t>
      </w:r>
      <w:proofErr w:type="spellStart"/>
      <w:r w:rsidRPr="00EE6E73">
        <w:t>nrofCRS</w:t>
      </w:r>
      <w:proofErr w:type="spellEnd"/>
      <w:r w:rsidRPr="00EE6E73">
        <w:t xml:space="preserve">-Ports                       </w:t>
      </w:r>
      <w:r w:rsidRPr="00EE6E73">
        <w:rPr>
          <w:color w:val="993366"/>
        </w:rPr>
        <w:t>ENUMERATED</w:t>
      </w:r>
      <w:r w:rsidRPr="00EE6E73">
        <w:t xml:space="preserve"> {n1, n2, n4},</w:t>
      </w:r>
    </w:p>
    <w:p w14:paraId="03014C05" w14:textId="77777777" w:rsidR="00394471" w:rsidRPr="00EE6E73" w:rsidRDefault="00394471" w:rsidP="00EE6E73">
      <w:pPr>
        <w:pStyle w:val="PL"/>
      </w:pPr>
      <w:r w:rsidRPr="00EE6E73">
        <w:t xml:space="preserve">    v-Shift                             </w:t>
      </w:r>
      <w:r w:rsidRPr="00EE6E73">
        <w:rPr>
          <w:color w:val="993366"/>
        </w:rPr>
        <w:t>ENUMERATED</w:t>
      </w:r>
      <w:r w:rsidRPr="00EE6E73">
        <w:t xml:space="preserve"> {n0, n1, n2, n3, n4, n5}</w:t>
      </w:r>
    </w:p>
    <w:p w14:paraId="63CE003B" w14:textId="77777777" w:rsidR="00394471" w:rsidRPr="00EE6E73" w:rsidRDefault="00394471" w:rsidP="00EE6E73">
      <w:pPr>
        <w:pStyle w:val="PL"/>
      </w:pPr>
      <w:r w:rsidRPr="00EE6E73">
        <w:t>}</w:t>
      </w:r>
    </w:p>
    <w:p w14:paraId="70EBBBEA" w14:textId="77777777" w:rsidR="00394471" w:rsidRPr="00EE6E73" w:rsidRDefault="00394471" w:rsidP="00EE6E73">
      <w:pPr>
        <w:pStyle w:val="PL"/>
      </w:pPr>
    </w:p>
    <w:p w14:paraId="1E94E0BE" w14:textId="77777777" w:rsidR="00394471" w:rsidRPr="00EE6E73" w:rsidRDefault="00394471" w:rsidP="00EE6E73">
      <w:pPr>
        <w:pStyle w:val="PL"/>
      </w:pPr>
      <w:r w:rsidRPr="00EE6E73">
        <w:t xml:space="preserve">LTE-CRS-PatternList-r16 ::=         </w:t>
      </w:r>
      <w:r w:rsidRPr="00EE6E73">
        <w:rPr>
          <w:color w:val="993366"/>
        </w:rPr>
        <w:t>SEQUENCE</w:t>
      </w:r>
      <w:r w:rsidRPr="00EE6E73">
        <w:t xml:space="preserve"> (</w:t>
      </w:r>
      <w:r w:rsidRPr="00EE6E73">
        <w:rPr>
          <w:color w:val="993366"/>
        </w:rPr>
        <w:t>SIZE</w:t>
      </w:r>
      <w:r w:rsidRPr="00EE6E73">
        <w:t xml:space="preserve"> (1..maxLTE-CRS-Patterns-r16))</w:t>
      </w:r>
      <w:r w:rsidRPr="00EE6E73">
        <w:rPr>
          <w:color w:val="993366"/>
        </w:rPr>
        <w:t xml:space="preserve"> OF</w:t>
      </w:r>
      <w:r w:rsidRPr="00EE6E73">
        <w:t xml:space="preserve"> </w:t>
      </w:r>
      <w:proofErr w:type="spellStart"/>
      <w:r w:rsidRPr="00EE6E73">
        <w:t>RateMatchPatternLTE</w:t>
      </w:r>
      <w:proofErr w:type="spellEnd"/>
      <w:r w:rsidRPr="00EE6E73">
        <w:t>-CRS</w:t>
      </w:r>
    </w:p>
    <w:p w14:paraId="507E9FAE" w14:textId="77777777" w:rsidR="00394471" w:rsidRPr="00EE6E73" w:rsidRDefault="00394471" w:rsidP="00EE6E73">
      <w:pPr>
        <w:pStyle w:val="PL"/>
      </w:pPr>
    </w:p>
    <w:p w14:paraId="24C0BB11" w14:textId="77777777" w:rsidR="00394471" w:rsidRPr="00EE6E73" w:rsidRDefault="00394471" w:rsidP="00EE6E73">
      <w:pPr>
        <w:pStyle w:val="PL"/>
        <w:rPr>
          <w:color w:val="808080"/>
        </w:rPr>
      </w:pPr>
      <w:r w:rsidRPr="00EE6E73">
        <w:rPr>
          <w:color w:val="808080"/>
        </w:rPr>
        <w:t>-- TAG-RATEMATCHPATTERNLTE-CRS-STOP</w:t>
      </w:r>
    </w:p>
    <w:p w14:paraId="10D54163" w14:textId="77777777" w:rsidR="00394471" w:rsidRPr="00EE6E73" w:rsidRDefault="00394471" w:rsidP="00EE6E73">
      <w:pPr>
        <w:pStyle w:val="PL"/>
        <w:rPr>
          <w:color w:val="808080"/>
        </w:rPr>
      </w:pPr>
      <w:r w:rsidRPr="00EE6E73">
        <w:rPr>
          <w:color w:val="808080"/>
        </w:rPr>
        <w:t>-- ASN1STOP</w:t>
      </w:r>
    </w:p>
    <w:p w14:paraId="603A2E02" w14:textId="77777777" w:rsidR="00394471" w:rsidRPr="00EE6E73" w:rsidRDefault="00394471" w:rsidP="00394471">
      <w:pPr>
        <w:pStyle w:val="PL"/>
      </w:pPr>
    </w:p>
    <w:p w14:paraId="3303E1A9"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EE6E73" w:rsidRDefault="00394471" w:rsidP="00964CC4">
            <w:pPr>
              <w:pStyle w:val="TAH"/>
              <w:rPr>
                <w:rFonts w:eastAsia="MS Mincho"/>
                <w:szCs w:val="22"/>
                <w:lang w:eastAsia="sv-SE"/>
              </w:rPr>
            </w:pPr>
            <w:proofErr w:type="spellStart"/>
            <w:r w:rsidRPr="00EE6E73">
              <w:rPr>
                <w:rFonts w:eastAsia="MS Mincho"/>
                <w:i/>
                <w:szCs w:val="22"/>
                <w:lang w:eastAsia="sv-SE"/>
              </w:rPr>
              <w:t>RateMatchPatternLTE</w:t>
            </w:r>
            <w:proofErr w:type="spellEnd"/>
            <w:r w:rsidRPr="00EE6E73">
              <w:rPr>
                <w:rFonts w:eastAsia="MS Mincho"/>
                <w:i/>
                <w:szCs w:val="22"/>
                <w:lang w:eastAsia="sv-SE"/>
              </w:rPr>
              <w:t xml:space="preserve">-CRS </w:t>
            </w:r>
            <w:r w:rsidRPr="00EE6E73">
              <w:rPr>
                <w:rFonts w:eastAsia="MS Mincho"/>
                <w:szCs w:val="22"/>
                <w:lang w:eastAsia="sv-SE"/>
              </w:rPr>
              <w:t>field descriptions</w:t>
            </w:r>
          </w:p>
        </w:tc>
      </w:tr>
      <w:tr w:rsidR="004112C8" w:rsidRPr="00EE6E73"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carrierBandwidthDL</w:t>
            </w:r>
            <w:proofErr w:type="spellEnd"/>
          </w:p>
          <w:p w14:paraId="0992ED2C" w14:textId="77777777" w:rsidR="00394471" w:rsidRPr="00EE6E73" w:rsidRDefault="00394471" w:rsidP="00964CC4">
            <w:pPr>
              <w:pStyle w:val="TAL"/>
              <w:rPr>
                <w:rFonts w:eastAsia="MS Mincho"/>
                <w:szCs w:val="22"/>
                <w:lang w:eastAsia="sv-SE"/>
              </w:rPr>
            </w:pPr>
            <w:r w:rsidRPr="00EE6E73">
              <w:rPr>
                <w:rFonts w:eastAsia="MS Mincho"/>
                <w:szCs w:val="22"/>
                <w:lang w:eastAsia="sv-SE"/>
              </w:rPr>
              <w:t>BW of the LTE carrier in number of PRBs (see TS 38.214 [19], clause 5.1.4.2).</w:t>
            </w:r>
          </w:p>
        </w:tc>
      </w:tr>
      <w:tr w:rsidR="004112C8" w:rsidRPr="00EE6E73"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carrierFreqDL</w:t>
            </w:r>
            <w:proofErr w:type="spellEnd"/>
          </w:p>
          <w:p w14:paraId="2BFBF313" w14:textId="77777777" w:rsidR="00394471" w:rsidRPr="00EE6E73" w:rsidRDefault="00394471" w:rsidP="00964CC4">
            <w:pPr>
              <w:pStyle w:val="TAL"/>
              <w:rPr>
                <w:rFonts w:eastAsia="MS Mincho"/>
                <w:szCs w:val="22"/>
                <w:lang w:eastAsia="sv-SE"/>
              </w:rPr>
            </w:pPr>
            <w:proofErr w:type="spellStart"/>
            <w:r w:rsidRPr="00EE6E73">
              <w:rPr>
                <w:rFonts w:eastAsia="MS Mincho"/>
                <w:szCs w:val="22"/>
                <w:lang w:eastAsia="sv-SE"/>
              </w:rPr>
              <w:t>Center</w:t>
            </w:r>
            <w:proofErr w:type="spellEnd"/>
            <w:r w:rsidRPr="00EE6E73">
              <w:rPr>
                <w:rFonts w:eastAsia="MS Mincho"/>
                <w:szCs w:val="22"/>
                <w:lang w:eastAsia="sv-SE"/>
              </w:rPr>
              <w:t xml:space="preserve"> of the LTE carrier (see TS 38.214 [19], clause 5.1.4.2).</w:t>
            </w:r>
          </w:p>
        </w:tc>
      </w:tr>
      <w:tr w:rsidR="004112C8" w:rsidRPr="00EE6E73"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mbsfn-SubframeConfigList</w:t>
            </w:r>
            <w:proofErr w:type="spellEnd"/>
          </w:p>
          <w:p w14:paraId="7A5209E0" w14:textId="77777777" w:rsidR="00394471" w:rsidRPr="00EE6E73" w:rsidRDefault="00394471" w:rsidP="00964CC4">
            <w:pPr>
              <w:pStyle w:val="TAL"/>
              <w:rPr>
                <w:rFonts w:eastAsia="MS Mincho"/>
                <w:szCs w:val="22"/>
                <w:lang w:eastAsia="sv-SE"/>
              </w:rPr>
            </w:pPr>
            <w:r w:rsidRPr="00EE6E73">
              <w:rPr>
                <w:rFonts w:eastAsia="MS Mincho"/>
                <w:szCs w:val="22"/>
                <w:lang w:eastAsia="sv-SE"/>
              </w:rPr>
              <w:t>LTE MBSFN subframe configuration (see TS 38.214 [19], clause 5.1.4.2).</w:t>
            </w:r>
          </w:p>
        </w:tc>
      </w:tr>
      <w:tr w:rsidR="004112C8" w:rsidRPr="00EE6E73"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nrofCRS</w:t>
            </w:r>
            <w:proofErr w:type="spellEnd"/>
            <w:r w:rsidRPr="00EE6E73">
              <w:rPr>
                <w:rFonts w:eastAsia="MS Mincho"/>
                <w:b/>
                <w:i/>
                <w:szCs w:val="22"/>
                <w:lang w:eastAsia="sv-SE"/>
              </w:rPr>
              <w:t>-Ports</w:t>
            </w:r>
          </w:p>
          <w:p w14:paraId="3F5BD8DB" w14:textId="77777777" w:rsidR="00394471" w:rsidRPr="00EE6E73" w:rsidRDefault="00394471" w:rsidP="00964CC4">
            <w:pPr>
              <w:pStyle w:val="TAL"/>
              <w:rPr>
                <w:rFonts w:eastAsia="MS Mincho"/>
                <w:szCs w:val="22"/>
                <w:lang w:eastAsia="sv-SE"/>
              </w:rPr>
            </w:pPr>
            <w:r w:rsidRPr="00EE6E73">
              <w:rPr>
                <w:rFonts w:eastAsia="MS Mincho"/>
                <w:szCs w:val="22"/>
                <w:lang w:eastAsia="sv-SE"/>
              </w:rPr>
              <w:t>Number of LTE CRS antenna port to rate-match around (see TS 38.214 [19], clause 5.1.4.2).</w:t>
            </w:r>
          </w:p>
        </w:tc>
      </w:tr>
      <w:tr w:rsidR="00B4120F" w:rsidRPr="00EE6E73"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v-Shift</w:t>
            </w:r>
          </w:p>
          <w:p w14:paraId="3783672C" w14:textId="77777777" w:rsidR="00394471" w:rsidRPr="00EE6E73" w:rsidRDefault="00394471" w:rsidP="00964CC4">
            <w:pPr>
              <w:pStyle w:val="TAL"/>
              <w:rPr>
                <w:rFonts w:eastAsia="MS Mincho"/>
                <w:szCs w:val="22"/>
                <w:lang w:eastAsia="sv-SE"/>
              </w:rPr>
            </w:pPr>
            <w:r w:rsidRPr="00EE6E73">
              <w:rPr>
                <w:rFonts w:eastAsia="MS Mincho"/>
                <w:szCs w:val="22"/>
                <w:lang w:eastAsia="sv-SE"/>
              </w:rPr>
              <w:t>Shifting value v-shift in LTE to rate match around LTE CRS (see TS 38.214 [19], clause 5.1.4.2).</w:t>
            </w:r>
          </w:p>
        </w:tc>
      </w:tr>
    </w:tbl>
    <w:p w14:paraId="314380A9" w14:textId="77777777" w:rsidR="00D53D7F" w:rsidRPr="00EE6E73" w:rsidRDefault="00D53D7F" w:rsidP="00D53D7F"/>
    <w:p w14:paraId="05ABAA64" w14:textId="77777777" w:rsidR="00D53D7F" w:rsidRPr="00EE6E73" w:rsidRDefault="00D53D7F" w:rsidP="00D53D7F">
      <w:pPr>
        <w:pStyle w:val="Heading4"/>
      </w:pPr>
      <w:bookmarkStart w:id="5343" w:name="_Toc193446350"/>
      <w:bookmarkStart w:id="5344" w:name="_Toc193452155"/>
      <w:bookmarkStart w:id="5345" w:name="_Toc193463427"/>
      <w:bookmarkStart w:id="5346" w:name="_Toc201295714"/>
      <w:bookmarkStart w:id="5347" w:name="MCCQCTEMPBM_00000434"/>
      <w:r w:rsidRPr="00EE6E73">
        <w:lastRenderedPageBreak/>
        <w:t>–</w:t>
      </w:r>
      <w:r w:rsidRPr="00EE6E73">
        <w:tab/>
      </w:r>
      <w:proofErr w:type="spellStart"/>
      <w:r w:rsidRPr="00EE6E73">
        <w:rPr>
          <w:i/>
        </w:rPr>
        <w:t>ReferenceConfiguration</w:t>
      </w:r>
      <w:bookmarkEnd w:id="5343"/>
      <w:bookmarkEnd w:id="5344"/>
      <w:bookmarkEnd w:id="5345"/>
      <w:bookmarkEnd w:id="5346"/>
      <w:proofErr w:type="spellEnd"/>
    </w:p>
    <w:bookmarkEnd w:id="5347"/>
    <w:p w14:paraId="25B46D63" w14:textId="77777777" w:rsidR="00D53D7F" w:rsidRPr="00EE6E73" w:rsidRDefault="00D53D7F" w:rsidP="00D53D7F">
      <w:r w:rsidRPr="00EE6E73">
        <w:t xml:space="preserve">The IE </w:t>
      </w:r>
      <w:proofErr w:type="spellStart"/>
      <w:r w:rsidRPr="00EE6E73">
        <w:rPr>
          <w:i/>
        </w:rPr>
        <w:t>ReferenceConfiguration</w:t>
      </w:r>
      <w:proofErr w:type="spellEnd"/>
      <w:r w:rsidRPr="00EE6E73">
        <w:t xml:space="preserve"> is used provide a configuration that is common, within the same cell group, to all configured non-complete candidate configurations.</w:t>
      </w:r>
    </w:p>
    <w:p w14:paraId="15D52524" w14:textId="77777777" w:rsidR="00D53D7F" w:rsidRPr="00EE6E73" w:rsidRDefault="00D53D7F" w:rsidP="00D53D7F">
      <w:pPr>
        <w:pStyle w:val="TH"/>
      </w:pPr>
      <w:proofErr w:type="spellStart"/>
      <w:r w:rsidRPr="00EE6E73">
        <w:rPr>
          <w:i/>
        </w:rPr>
        <w:t>ReferenceConfiguration</w:t>
      </w:r>
      <w:proofErr w:type="spellEnd"/>
      <w:r w:rsidRPr="00EE6E73">
        <w:t xml:space="preserve"> information element</w:t>
      </w:r>
    </w:p>
    <w:p w14:paraId="2CFE9612" w14:textId="77777777" w:rsidR="00D53D7F" w:rsidRPr="00EE6E73" w:rsidRDefault="00D53D7F" w:rsidP="00EE6E73">
      <w:pPr>
        <w:pStyle w:val="PL"/>
        <w:rPr>
          <w:color w:val="808080"/>
        </w:rPr>
      </w:pPr>
      <w:r w:rsidRPr="00EE6E73">
        <w:rPr>
          <w:color w:val="808080"/>
        </w:rPr>
        <w:t>-- ASN1START</w:t>
      </w:r>
    </w:p>
    <w:p w14:paraId="3DCFE8A9" w14:textId="77777777" w:rsidR="00D53D7F" w:rsidRPr="00EE6E73" w:rsidRDefault="00D53D7F" w:rsidP="00EE6E73">
      <w:pPr>
        <w:pStyle w:val="PL"/>
        <w:rPr>
          <w:color w:val="808080"/>
        </w:rPr>
      </w:pPr>
      <w:r w:rsidRPr="00EE6E73">
        <w:rPr>
          <w:color w:val="808080"/>
        </w:rPr>
        <w:t>-- TAG-REFERENCECONFIGURATION-START</w:t>
      </w:r>
    </w:p>
    <w:p w14:paraId="6C1D771B" w14:textId="77777777" w:rsidR="00D53D7F" w:rsidRPr="00EE6E73" w:rsidRDefault="00D53D7F" w:rsidP="00EE6E73">
      <w:pPr>
        <w:pStyle w:val="PL"/>
      </w:pPr>
    </w:p>
    <w:p w14:paraId="416F2D3C" w14:textId="67B717D8" w:rsidR="00D53D7F" w:rsidRPr="00EE6E73" w:rsidRDefault="00D53D7F" w:rsidP="00EE6E73">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RCReconfiguration</w:t>
      </w:r>
      <w:proofErr w:type="spellEnd"/>
      <w:r w:rsidRPr="00EE6E73">
        <w:t>)</w:t>
      </w:r>
    </w:p>
    <w:p w14:paraId="61273C53" w14:textId="77777777" w:rsidR="00D53D7F" w:rsidRPr="00EE6E73" w:rsidRDefault="00D53D7F" w:rsidP="00EE6E73">
      <w:pPr>
        <w:pStyle w:val="PL"/>
      </w:pPr>
    </w:p>
    <w:p w14:paraId="39421AB6" w14:textId="77777777" w:rsidR="00D53D7F" w:rsidRPr="00EE6E73" w:rsidRDefault="00D53D7F" w:rsidP="00EE6E73">
      <w:pPr>
        <w:pStyle w:val="PL"/>
        <w:rPr>
          <w:color w:val="808080"/>
        </w:rPr>
      </w:pPr>
      <w:r w:rsidRPr="00EE6E73">
        <w:rPr>
          <w:color w:val="808080"/>
        </w:rPr>
        <w:t>-- TAG-REFERENCECONFIGURATION-STOP</w:t>
      </w:r>
    </w:p>
    <w:p w14:paraId="15E4F634" w14:textId="38079ACC" w:rsidR="00771058" w:rsidRPr="00EE6E73" w:rsidRDefault="00D53D7F" w:rsidP="00EE6E73">
      <w:pPr>
        <w:pStyle w:val="PL"/>
        <w:rPr>
          <w:color w:val="808080"/>
        </w:rPr>
      </w:pPr>
      <w:r w:rsidRPr="00EE6E73">
        <w:rPr>
          <w:color w:val="808080"/>
        </w:rPr>
        <w:t>-- ASN1STOP</w:t>
      </w:r>
    </w:p>
    <w:p w14:paraId="1815A5F0" w14:textId="77777777" w:rsidR="00D53D7F" w:rsidRPr="00EE6E73" w:rsidRDefault="00D53D7F" w:rsidP="00D53D7F"/>
    <w:p w14:paraId="0BC5F758" w14:textId="77777777" w:rsidR="00771058" w:rsidRPr="00EE6E73" w:rsidRDefault="00771058" w:rsidP="00771058">
      <w:pPr>
        <w:pStyle w:val="Heading4"/>
      </w:pPr>
      <w:bookmarkStart w:id="5348" w:name="_Toc193446351"/>
      <w:bookmarkStart w:id="5349" w:name="_Toc193452156"/>
      <w:bookmarkStart w:id="5350" w:name="_Toc193463428"/>
      <w:bookmarkStart w:id="5351" w:name="_Toc201295715"/>
      <w:bookmarkStart w:id="5352" w:name="MCCQCTEMPBM_00000435"/>
      <w:r w:rsidRPr="00EE6E73">
        <w:t>–</w:t>
      </w:r>
      <w:r w:rsidRPr="00EE6E73">
        <w:tab/>
      </w:r>
      <w:proofErr w:type="spellStart"/>
      <w:r w:rsidRPr="00EE6E73">
        <w:rPr>
          <w:i/>
        </w:rPr>
        <w:t>ReferenceLocation</w:t>
      </w:r>
      <w:bookmarkEnd w:id="5348"/>
      <w:bookmarkEnd w:id="5349"/>
      <w:bookmarkEnd w:id="5350"/>
      <w:bookmarkEnd w:id="5351"/>
      <w:proofErr w:type="spellEnd"/>
    </w:p>
    <w:bookmarkEnd w:id="5352"/>
    <w:p w14:paraId="44AEA543" w14:textId="77777777" w:rsidR="00771058" w:rsidRPr="00EE6E73" w:rsidRDefault="00771058" w:rsidP="00771058">
      <w:r w:rsidRPr="00EE6E73">
        <w:t xml:space="preserve">The IE </w:t>
      </w:r>
      <w:proofErr w:type="spellStart"/>
      <w:r w:rsidRPr="00EE6E73">
        <w:rPr>
          <w:i/>
        </w:rPr>
        <w:t>ReferenceLocation</w:t>
      </w:r>
      <w:proofErr w:type="spellEnd"/>
      <w:r w:rsidRPr="00EE6E73">
        <w:t xml:space="preserve"> contains location information used as a reference location. </w:t>
      </w:r>
      <w:r w:rsidRPr="00EE6E73">
        <w:rPr>
          <w:snapToGrid w:val="0"/>
          <w:lang w:eastAsia="en-GB"/>
        </w:rPr>
        <w:t xml:space="preserve">The value of the field is same as </w:t>
      </w:r>
      <w:r w:rsidRPr="00EE6E73">
        <w:rPr>
          <w:i/>
          <w:lang w:eastAsia="ko-KR"/>
        </w:rPr>
        <w:t>Ellipsoid-Point</w:t>
      </w:r>
      <w:r w:rsidRPr="00EE6E73">
        <w:rPr>
          <w:snapToGrid w:val="0"/>
          <w:lang w:eastAsia="en-GB"/>
        </w:rPr>
        <w:t xml:space="preserve"> defined in TS37.355 [49]. </w:t>
      </w:r>
      <w:r w:rsidRPr="00EE6E73">
        <w:rPr>
          <w:lang w:eastAsia="en-GB"/>
        </w:rPr>
        <w:t>The first/leftmost bit of the first octet contains the most significant bit.</w:t>
      </w:r>
    </w:p>
    <w:p w14:paraId="7B06E150" w14:textId="75FCD01D" w:rsidR="00771058" w:rsidRPr="00EE6E73" w:rsidRDefault="00771058" w:rsidP="00771058">
      <w:pPr>
        <w:pStyle w:val="TH"/>
      </w:pPr>
      <w:proofErr w:type="spellStart"/>
      <w:r w:rsidRPr="00EE6E73">
        <w:rPr>
          <w:i/>
        </w:rPr>
        <w:t>Reference</w:t>
      </w:r>
      <w:r w:rsidR="00697589" w:rsidRPr="00EE6E73">
        <w:rPr>
          <w:i/>
        </w:rPr>
        <w:t>Location</w:t>
      </w:r>
      <w:proofErr w:type="spellEnd"/>
      <w:r w:rsidRPr="00EE6E73">
        <w:t xml:space="preserve"> information element</w:t>
      </w:r>
    </w:p>
    <w:p w14:paraId="51FEC26E" w14:textId="77777777" w:rsidR="00771058" w:rsidRPr="00EE6E73" w:rsidRDefault="00771058" w:rsidP="00EE6E73">
      <w:pPr>
        <w:pStyle w:val="PL"/>
        <w:rPr>
          <w:color w:val="808080"/>
        </w:rPr>
      </w:pPr>
      <w:r w:rsidRPr="00EE6E73">
        <w:rPr>
          <w:color w:val="808080"/>
        </w:rPr>
        <w:t>-- ASN1START</w:t>
      </w:r>
    </w:p>
    <w:p w14:paraId="3575E648" w14:textId="77777777" w:rsidR="00771058" w:rsidRPr="00EE6E73" w:rsidRDefault="00771058" w:rsidP="00EE6E73">
      <w:pPr>
        <w:pStyle w:val="PL"/>
        <w:rPr>
          <w:color w:val="808080"/>
        </w:rPr>
      </w:pPr>
      <w:r w:rsidRPr="00EE6E73">
        <w:rPr>
          <w:color w:val="808080"/>
        </w:rPr>
        <w:t>-- TAG-REFERENCELOCATION-START</w:t>
      </w:r>
    </w:p>
    <w:p w14:paraId="0710165A" w14:textId="77777777" w:rsidR="00771058" w:rsidRPr="00EE6E73" w:rsidRDefault="00771058" w:rsidP="00EE6E73">
      <w:pPr>
        <w:pStyle w:val="PL"/>
      </w:pPr>
    </w:p>
    <w:p w14:paraId="0F362508" w14:textId="77777777" w:rsidR="00771058" w:rsidRPr="00EE6E73" w:rsidRDefault="00771058" w:rsidP="00EE6E73">
      <w:pPr>
        <w:pStyle w:val="PL"/>
      </w:pPr>
      <w:r w:rsidRPr="00EE6E73">
        <w:t xml:space="preserve">ReferenceLocation-r17 ::= </w:t>
      </w:r>
      <w:r w:rsidRPr="00EE6E73">
        <w:rPr>
          <w:color w:val="993366"/>
        </w:rPr>
        <w:t>OCTET</w:t>
      </w:r>
      <w:r w:rsidRPr="00EE6E73">
        <w:t xml:space="preserve"> </w:t>
      </w:r>
      <w:r w:rsidRPr="00EE6E73">
        <w:rPr>
          <w:color w:val="993366"/>
        </w:rPr>
        <w:t>STRING</w:t>
      </w:r>
    </w:p>
    <w:p w14:paraId="2B376F70" w14:textId="77777777" w:rsidR="00771058" w:rsidRPr="00EE6E73" w:rsidRDefault="00771058" w:rsidP="00EE6E73">
      <w:pPr>
        <w:pStyle w:val="PL"/>
      </w:pPr>
    </w:p>
    <w:p w14:paraId="08BAD2C3" w14:textId="77777777" w:rsidR="00771058" w:rsidRPr="00EE6E73" w:rsidRDefault="00771058" w:rsidP="00EE6E73">
      <w:pPr>
        <w:pStyle w:val="PL"/>
        <w:rPr>
          <w:color w:val="808080"/>
        </w:rPr>
      </w:pPr>
      <w:r w:rsidRPr="00EE6E73">
        <w:rPr>
          <w:color w:val="808080"/>
        </w:rPr>
        <w:t>-- TAG-REFERENCELOCATION-STOP</w:t>
      </w:r>
    </w:p>
    <w:p w14:paraId="023449BA" w14:textId="77777777" w:rsidR="00771058" w:rsidRPr="00EE6E73" w:rsidRDefault="00771058" w:rsidP="00EE6E73">
      <w:pPr>
        <w:pStyle w:val="PL"/>
        <w:rPr>
          <w:color w:val="808080"/>
        </w:rPr>
      </w:pPr>
      <w:r w:rsidRPr="00EE6E73">
        <w:rPr>
          <w:color w:val="808080"/>
        </w:rPr>
        <w:t>-- ASN1STOP</w:t>
      </w:r>
    </w:p>
    <w:p w14:paraId="7AEA4479" w14:textId="77777777" w:rsidR="00771058" w:rsidRPr="00EE6E73" w:rsidRDefault="00771058" w:rsidP="00394471"/>
    <w:p w14:paraId="0E16587B" w14:textId="77777777" w:rsidR="00394471" w:rsidRPr="00EE6E73" w:rsidRDefault="00394471" w:rsidP="00394471">
      <w:pPr>
        <w:pStyle w:val="Heading4"/>
      </w:pPr>
      <w:bookmarkStart w:id="5353" w:name="_Toc60777345"/>
      <w:bookmarkStart w:id="5354" w:name="_Toc193446352"/>
      <w:bookmarkStart w:id="5355" w:name="_Toc193452157"/>
      <w:bookmarkStart w:id="5356" w:name="_Toc193463429"/>
      <w:bookmarkStart w:id="5357" w:name="_Toc201295716"/>
      <w:bookmarkStart w:id="5358" w:name="MCCQCTEMPBM_00000436"/>
      <w:r w:rsidRPr="00EE6E73">
        <w:t>–</w:t>
      </w:r>
      <w:r w:rsidRPr="00EE6E73">
        <w:tab/>
      </w:r>
      <w:proofErr w:type="spellStart"/>
      <w:r w:rsidRPr="00EE6E73">
        <w:rPr>
          <w:i/>
        </w:rPr>
        <w:t>ReferenceTimeInfo</w:t>
      </w:r>
      <w:bookmarkEnd w:id="5353"/>
      <w:bookmarkEnd w:id="5354"/>
      <w:bookmarkEnd w:id="5355"/>
      <w:bookmarkEnd w:id="5356"/>
      <w:bookmarkEnd w:id="5357"/>
      <w:proofErr w:type="spellEnd"/>
    </w:p>
    <w:bookmarkEnd w:id="5358"/>
    <w:p w14:paraId="0A4D0F73" w14:textId="77777777" w:rsidR="00394471" w:rsidRPr="00EE6E73" w:rsidRDefault="00394471" w:rsidP="00394471">
      <w:r w:rsidRPr="00EE6E73">
        <w:t xml:space="preserve">The IE </w:t>
      </w:r>
      <w:proofErr w:type="spellStart"/>
      <w:r w:rsidRPr="00EE6E73">
        <w:rPr>
          <w:i/>
        </w:rPr>
        <w:t>ReferenceTimeInfo</w:t>
      </w:r>
      <w:proofErr w:type="spellEnd"/>
      <w:r w:rsidRPr="00EE6E73">
        <w:t xml:space="preserve"> contains timing information for </w:t>
      </w:r>
      <w:r w:rsidRPr="00EE6E73">
        <w:rPr>
          <w:lang w:eastAsia="x-none"/>
        </w:rPr>
        <w:t>5G internal system clock used for, e.g., time stamping, see TS 23.501 [32], clause 5.27.1.2</w:t>
      </w:r>
      <w:r w:rsidRPr="00EE6E73">
        <w:t>.</w:t>
      </w:r>
    </w:p>
    <w:p w14:paraId="49565B0F" w14:textId="77777777" w:rsidR="00394471" w:rsidRPr="00EE6E73" w:rsidRDefault="00394471" w:rsidP="00394471">
      <w:pPr>
        <w:pStyle w:val="TH"/>
      </w:pPr>
      <w:proofErr w:type="spellStart"/>
      <w:r w:rsidRPr="00EE6E73">
        <w:rPr>
          <w:i/>
        </w:rPr>
        <w:t>ReferenceTimeInfo</w:t>
      </w:r>
      <w:proofErr w:type="spellEnd"/>
      <w:r w:rsidRPr="00EE6E73">
        <w:t xml:space="preserve"> information element</w:t>
      </w:r>
    </w:p>
    <w:p w14:paraId="10F035B4" w14:textId="77777777" w:rsidR="00394471" w:rsidRPr="00EE6E73" w:rsidRDefault="00394471" w:rsidP="00EE6E73">
      <w:pPr>
        <w:pStyle w:val="PL"/>
        <w:rPr>
          <w:color w:val="808080"/>
        </w:rPr>
      </w:pPr>
      <w:r w:rsidRPr="00EE6E73">
        <w:rPr>
          <w:color w:val="808080"/>
        </w:rPr>
        <w:t>-- ASN1START</w:t>
      </w:r>
    </w:p>
    <w:p w14:paraId="6A48F967" w14:textId="77777777" w:rsidR="00394471" w:rsidRPr="00EE6E73" w:rsidRDefault="00394471" w:rsidP="00EE6E73">
      <w:pPr>
        <w:pStyle w:val="PL"/>
        <w:rPr>
          <w:color w:val="808080"/>
        </w:rPr>
      </w:pPr>
      <w:r w:rsidRPr="00EE6E73">
        <w:rPr>
          <w:color w:val="808080"/>
        </w:rPr>
        <w:t>-- TAG-REFERENCETIMEINFO-START</w:t>
      </w:r>
    </w:p>
    <w:p w14:paraId="0C94DB68" w14:textId="77777777" w:rsidR="00394471" w:rsidRPr="00EE6E73" w:rsidRDefault="00394471" w:rsidP="00EE6E73">
      <w:pPr>
        <w:pStyle w:val="PL"/>
      </w:pPr>
    </w:p>
    <w:p w14:paraId="45B1E957" w14:textId="77777777" w:rsidR="00394471" w:rsidRPr="00EE6E73" w:rsidRDefault="00394471" w:rsidP="00EE6E73">
      <w:pPr>
        <w:pStyle w:val="PL"/>
      </w:pPr>
      <w:r w:rsidRPr="00EE6E73">
        <w:t xml:space="preserve">ReferenceTimeInfo-r16 ::= </w:t>
      </w:r>
      <w:r w:rsidRPr="00EE6E73">
        <w:rPr>
          <w:color w:val="993366"/>
        </w:rPr>
        <w:t>SEQUENCE</w:t>
      </w:r>
      <w:r w:rsidRPr="00EE6E73">
        <w:t xml:space="preserve"> {</w:t>
      </w:r>
    </w:p>
    <w:p w14:paraId="55519029" w14:textId="77777777" w:rsidR="00394471" w:rsidRPr="00EE6E73" w:rsidRDefault="00394471" w:rsidP="00EE6E73">
      <w:pPr>
        <w:pStyle w:val="PL"/>
      </w:pPr>
      <w:r w:rsidRPr="00EE6E73">
        <w:t xml:space="preserve">    time-r16                            ReferenceTime-r16,</w:t>
      </w:r>
    </w:p>
    <w:p w14:paraId="351461C4" w14:textId="77777777" w:rsidR="00394471" w:rsidRPr="00EE6E73" w:rsidRDefault="00394471" w:rsidP="00EE6E73">
      <w:pPr>
        <w:pStyle w:val="PL"/>
        <w:rPr>
          <w:color w:val="808080"/>
        </w:rPr>
      </w:pPr>
      <w:r w:rsidRPr="00EE6E73">
        <w:t xml:space="preserve">    uncertainty-r16                     </w:t>
      </w:r>
      <w:r w:rsidRPr="00EE6E73">
        <w:rPr>
          <w:color w:val="993366"/>
        </w:rPr>
        <w:t>INTEGER</w:t>
      </w:r>
      <w:r w:rsidRPr="00EE6E73">
        <w:t xml:space="preserve"> (0..32767)          </w:t>
      </w:r>
      <w:r w:rsidRPr="00EE6E73">
        <w:rPr>
          <w:color w:val="993366"/>
        </w:rPr>
        <w:t>OPTIONAL</w:t>
      </w:r>
      <w:r w:rsidRPr="00EE6E73">
        <w:t xml:space="preserve">,   </w:t>
      </w:r>
      <w:r w:rsidRPr="00EE6E73">
        <w:rPr>
          <w:color w:val="808080"/>
        </w:rPr>
        <w:t>-- Need S</w:t>
      </w:r>
    </w:p>
    <w:p w14:paraId="69F7731E" w14:textId="77777777" w:rsidR="00394471" w:rsidRPr="00EE6E73" w:rsidRDefault="00394471" w:rsidP="00EE6E73">
      <w:pPr>
        <w:pStyle w:val="PL"/>
        <w:rPr>
          <w:color w:val="808080"/>
        </w:rPr>
      </w:pPr>
      <w:r w:rsidRPr="00EE6E73">
        <w:t xml:space="preserve">    timeInfoType-r16                    </w:t>
      </w:r>
      <w:r w:rsidRPr="00EE6E73">
        <w:rPr>
          <w:color w:val="993366"/>
        </w:rPr>
        <w:t>ENUMERATED</w:t>
      </w:r>
      <w:r w:rsidRPr="00EE6E73">
        <w:t xml:space="preserve"> {</w:t>
      </w:r>
      <w:proofErr w:type="spellStart"/>
      <w:r w:rsidRPr="00EE6E73">
        <w:t>localClock</w:t>
      </w:r>
      <w:proofErr w:type="spellEnd"/>
      <w:r w:rsidRPr="00EE6E73">
        <w:t xml:space="preserve">}     </w:t>
      </w:r>
      <w:r w:rsidRPr="00EE6E73">
        <w:rPr>
          <w:color w:val="993366"/>
        </w:rPr>
        <w:t>OPTIONAL</w:t>
      </w:r>
      <w:r w:rsidRPr="00EE6E73">
        <w:t xml:space="preserve">,   </w:t>
      </w:r>
      <w:r w:rsidRPr="00EE6E73">
        <w:rPr>
          <w:color w:val="808080"/>
        </w:rPr>
        <w:t>-- Need S</w:t>
      </w:r>
    </w:p>
    <w:p w14:paraId="55083AB6" w14:textId="77777777" w:rsidR="00394471" w:rsidRPr="00EE6E73" w:rsidRDefault="00394471" w:rsidP="00EE6E73">
      <w:pPr>
        <w:pStyle w:val="PL"/>
        <w:rPr>
          <w:color w:val="808080"/>
        </w:rPr>
      </w:pPr>
      <w:r w:rsidRPr="00EE6E73">
        <w:t xml:space="preserve">    referenceSFN-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xml:space="preserve">-- Cond </w:t>
      </w:r>
      <w:proofErr w:type="spellStart"/>
      <w:r w:rsidRPr="00EE6E73">
        <w:rPr>
          <w:color w:val="808080"/>
        </w:rPr>
        <w:t>RefTime</w:t>
      </w:r>
      <w:proofErr w:type="spellEnd"/>
    </w:p>
    <w:p w14:paraId="37C138C7" w14:textId="77777777" w:rsidR="00394471" w:rsidRPr="00EE6E73" w:rsidRDefault="00394471" w:rsidP="00EE6E73">
      <w:pPr>
        <w:pStyle w:val="PL"/>
      </w:pPr>
      <w:r w:rsidRPr="00EE6E73">
        <w:t>}</w:t>
      </w:r>
    </w:p>
    <w:p w14:paraId="0AABE9E9" w14:textId="77777777" w:rsidR="00394471" w:rsidRPr="00EE6E73" w:rsidRDefault="00394471" w:rsidP="00EE6E73">
      <w:pPr>
        <w:pStyle w:val="PL"/>
      </w:pPr>
    </w:p>
    <w:p w14:paraId="00394B4B" w14:textId="77777777" w:rsidR="00394471" w:rsidRPr="00EE6E73" w:rsidRDefault="00394471" w:rsidP="00EE6E73">
      <w:pPr>
        <w:pStyle w:val="PL"/>
      </w:pPr>
      <w:r w:rsidRPr="00EE6E73">
        <w:t xml:space="preserve">ReferenceTime-r16 ::=           </w:t>
      </w:r>
      <w:r w:rsidRPr="00EE6E73">
        <w:rPr>
          <w:color w:val="993366"/>
        </w:rPr>
        <w:t>SEQUENCE</w:t>
      </w:r>
      <w:r w:rsidRPr="00EE6E73">
        <w:t xml:space="preserve"> {</w:t>
      </w:r>
    </w:p>
    <w:p w14:paraId="310A1FD7" w14:textId="77777777" w:rsidR="00394471" w:rsidRPr="00EE6E73" w:rsidRDefault="00394471" w:rsidP="00EE6E73">
      <w:pPr>
        <w:pStyle w:val="PL"/>
      </w:pPr>
      <w:r w:rsidRPr="00EE6E73">
        <w:lastRenderedPageBreak/>
        <w:t xml:space="preserve">    refDays-r16                         </w:t>
      </w:r>
      <w:r w:rsidRPr="00EE6E73">
        <w:rPr>
          <w:color w:val="993366"/>
        </w:rPr>
        <w:t>INTEGER</w:t>
      </w:r>
      <w:r w:rsidRPr="00EE6E73">
        <w:t xml:space="preserve"> (0..72999),</w:t>
      </w:r>
    </w:p>
    <w:p w14:paraId="6C74394C" w14:textId="77777777" w:rsidR="00394471" w:rsidRPr="00EE6E73" w:rsidRDefault="00394471" w:rsidP="00EE6E73">
      <w:pPr>
        <w:pStyle w:val="PL"/>
      </w:pPr>
      <w:r w:rsidRPr="00EE6E73">
        <w:t xml:space="preserve">    refSeconds-r16                      </w:t>
      </w:r>
      <w:r w:rsidRPr="00EE6E73">
        <w:rPr>
          <w:color w:val="993366"/>
        </w:rPr>
        <w:t>INTEGER</w:t>
      </w:r>
      <w:r w:rsidRPr="00EE6E73">
        <w:t xml:space="preserve"> (0..86399),</w:t>
      </w:r>
    </w:p>
    <w:p w14:paraId="41C6F7B2" w14:textId="77777777" w:rsidR="00394471" w:rsidRPr="00EE6E73" w:rsidRDefault="00394471" w:rsidP="00EE6E73">
      <w:pPr>
        <w:pStyle w:val="PL"/>
      </w:pPr>
      <w:r w:rsidRPr="00EE6E73">
        <w:t xml:space="preserve">    refMilliSeconds-r16                 </w:t>
      </w:r>
      <w:r w:rsidRPr="00EE6E73">
        <w:rPr>
          <w:color w:val="993366"/>
        </w:rPr>
        <w:t>INTEGER</w:t>
      </w:r>
      <w:r w:rsidRPr="00EE6E73">
        <w:t xml:space="preserve"> (0..999),</w:t>
      </w:r>
    </w:p>
    <w:p w14:paraId="09192E7A" w14:textId="77777777" w:rsidR="00394471" w:rsidRPr="00EE6E73" w:rsidRDefault="00394471" w:rsidP="00EE6E73">
      <w:pPr>
        <w:pStyle w:val="PL"/>
      </w:pPr>
      <w:r w:rsidRPr="00EE6E73">
        <w:t xml:space="preserve">    refTenNanoSeconds-r16               </w:t>
      </w:r>
      <w:r w:rsidRPr="00EE6E73">
        <w:rPr>
          <w:color w:val="993366"/>
        </w:rPr>
        <w:t>INTEGER</w:t>
      </w:r>
      <w:r w:rsidRPr="00EE6E73">
        <w:t xml:space="preserve"> (0..99999)</w:t>
      </w:r>
    </w:p>
    <w:p w14:paraId="2618A463" w14:textId="77777777" w:rsidR="00394471" w:rsidRPr="00EE6E73" w:rsidRDefault="00394471" w:rsidP="00EE6E73">
      <w:pPr>
        <w:pStyle w:val="PL"/>
      </w:pPr>
      <w:r w:rsidRPr="00EE6E73">
        <w:t>}</w:t>
      </w:r>
    </w:p>
    <w:p w14:paraId="1A6727EF" w14:textId="77777777" w:rsidR="00394471" w:rsidRPr="00EE6E73" w:rsidRDefault="00394471" w:rsidP="00EE6E73">
      <w:pPr>
        <w:pStyle w:val="PL"/>
      </w:pPr>
    </w:p>
    <w:p w14:paraId="0273B79F" w14:textId="77777777" w:rsidR="00394471" w:rsidRPr="00EE6E73" w:rsidRDefault="00394471" w:rsidP="00EE6E73">
      <w:pPr>
        <w:pStyle w:val="PL"/>
        <w:rPr>
          <w:color w:val="808080"/>
        </w:rPr>
      </w:pPr>
      <w:r w:rsidRPr="00EE6E73">
        <w:rPr>
          <w:color w:val="808080"/>
        </w:rPr>
        <w:t>-- TAG-REFERENCETIMEINFO-STOP</w:t>
      </w:r>
    </w:p>
    <w:p w14:paraId="2C58004A" w14:textId="77777777" w:rsidR="00394471" w:rsidRPr="00EE6E73" w:rsidRDefault="00394471" w:rsidP="00EE6E73">
      <w:pPr>
        <w:pStyle w:val="PL"/>
        <w:rPr>
          <w:color w:val="808080"/>
        </w:rPr>
      </w:pPr>
      <w:r w:rsidRPr="00EE6E73">
        <w:rPr>
          <w:color w:val="808080"/>
        </w:rPr>
        <w:t>-- ASN1STOP</w:t>
      </w:r>
    </w:p>
    <w:p w14:paraId="470FF332"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EE6E73" w:rsidRDefault="00394471" w:rsidP="00964CC4">
            <w:pPr>
              <w:pStyle w:val="TAH"/>
              <w:rPr>
                <w:lang w:eastAsia="sv-SE"/>
              </w:rPr>
            </w:pPr>
            <w:proofErr w:type="spellStart"/>
            <w:r w:rsidRPr="00EE6E73">
              <w:rPr>
                <w:i/>
                <w:lang w:eastAsia="sv-SE"/>
              </w:rPr>
              <w:t>ReferenceTimeInfo</w:t>
            </w:r>
            <w:proofErr w:type="spellEnd"/>
            <w:r w:rsidRPr="00EE6E73">
              <w:rPr>
                <w:iCs/>
                <w:lang w:eastAsia="sv-SE"/>
              </w:rPr>
              <w:t xml:space="preserve"> field descriptions</w:t>
            </w:r>
          </w:p>
        </w:tc>
      </w:tr>
      <w:tr w:rsidR="004112C8" w:rsidRPr="00EE6E73"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EE6E73" w:rsidRDefault="00394471" w:rsidP="00964CC4">
            <w:pPr>
              <w:pStyle w:val="TAL"/>
              <w:rPr>
                <w:b/>
                <w:i/>
                <w:lang w:eastAsia="sv-SE"/>
              </w:rPr>
            </w:pPr>
            <w:proofErr w:type="spellStart"/>
            <w:r w:rsidRPr="00EE6E73">
              <w:rPr>
                <w:b/>
                <w:i/>
                <w:lang w:eastAsia="sv-SE"/>
              </w:rPr>
              <w:t>referenceSFN</w:t>
            </w:r>
            <w:proofErr w:type="spellEnd"/>
          </w:p>
          <w:p w14:paraId="29123629" w14:textId="77777777" w:rsidR="00394471" w:rsidRPr="00EE6E73" w:rsidRDefault="00394471" w:rsidP="00964CC4">
            <w:pPr>
              <w:pStyle w:val="TAL"/>
              <w:rPr>
                <w:lang w:eastAsia="sv-SE"/>
              </w:rPr>
            </w:pPr>
            <w:r w:rsidRPr="00EE6E73">
              <w:rPr>
                <w:lang w:eastAsia="sv-SE"/>
              </w:rPr>
              <w:t xml:space="preserve">This field indicates the reference SFN corresponding to the reference time information. If </w:t>
            </w:r>
            <w:proofErr w:type="spellStart"/>
            <w:r w:rsidRPr="00EE6E73">
              <w:rPr>
                <w:i/>
                <w:lang w:eastAsia="sv-SE"/>
              </w:rPr>
              <w:t>referenceTimeInfo</w:t>
            </w:r>
            <w:proofErr w:type="spellEnd"/>
            <w:r w:rsidRPr="00EE6E73">
              <w:rPr>
                <w:lang w:eastAsia="sv-SE"/>
              </w:rPr>
              <w:t xml:space="preserve"> field is received in </w:t>
            </w:r>
            <w:proofErr w:type="spellStart"/>
            <w:r w:rsidRPr="00EE6E73">
              <w:rPr>
                <w:i/>
                <w:lang w:eastAsia="sv-SE"/>
              </w:rPr>
              <w:t>DLInformationTransfer</w:t>
            </w:r>
            <w:proofErr w:type="spellEnd"/>
            <w:r w:rsidRPr="00EE6E73">
              <w:rPr>
                <w:lang w:eastAsia="sv-SE"/>
              </w:rPr>
              <w:t xml:space="preserve"> message, this field indicates the SFN of </w:t>
            </w:r>
            <w:proofErr w:type="spellStart"/>
            <w:r w:rsidRPr="00EE6E73">
              <w:rPr>
                <w:lang w:eastAsia="sv-SE"/>
              </w:rPr>
              <w:t>PCell</w:t>
            </w:r>
            <w:proofErr w:type="spellEnd"/>
            <w:r w:rsidRPr="00EE6E73">
              <w:rPr>
                <w:lang w:eastAsia="sv-SE"/>
              </w:rPr>
              <w:t>.</w:t>
            </w:r>
          </w:p>
        </w:tc>
      </w:tr>
      <w:tr w:rsidR="004112C8" w:rsidRPr="00EE6E73"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w:t>
            </w:r>
          </w:p>
          <w:p w14:paraId="7FA930D6" w14:textId="7497232F" w:rsidR="004E4A9E" w:rsidRPr="00EE6E73" w:rsidRDefault="00394471" w:rsidP="00964CC4">
            <w:pPr>
              <w:pStyle w:val="TAL"/>
              <w:rPr>
                <w:lang w:eastAsia="sv-SE"/>
              </w:rPr>
            </w:pPr>
            <w:r w:rsidRPr="00EE6E73">
              <w:rPr>
                <w:lang w:eastAsia="sv-SE"/>
              </w:rPr>
              <w:t xml:space="preserve">This field indicates time reference with 10ns granularity. </w:t>
            </w:r>
            <w:r w:rsidR="004E4A9E" w:rsidRPr="00EE6E73">
              <w:rPr>
                <w:lang w:eastAsia="sv-SE"/>
              </w:rPr>
              <w:t xml:space="preserve">If included in </w:t>
            </w:r>
            <w:proofErr w:type="spellStart"/>
            <w:r w:rsidR="004E4A9E" w:rsidRPr="00EE6E73">
              <w:rPr>
                <w:i/>
                <w:iCs/>
                <w:lang w:eastAsia="sv-SE"/>
              </w:rPr>
              <w:t>DLInformationTransfer</w:t>
            </w:r>
            <w:proofErr w:type="spellEnd"/>
            <w:r w:rsidR="004E4A9E" w:rsidRPr="00EE6E73">
              <w:rPr>
                <w:lang w:eastAsia="sv-SE"/>
              </w:rPr>
              <w:t xml:space="preserve"> and if UE-side TA PDC is de-activated, the indicated time may not be referenced at the network, i.e., </w:t>
            </w:r>
            <w:proofErr w:type="spellStart"/>
            <w:r w:rsidR="004E4A9E" w:rsidRPr="00EE6E73">
              <w:rPr>
                <w:lang w:eastAsia="sv-SE"/>
              </w:rPr>
              <w:t>gNB</w:t>
            </w:r>
            <w:proofErr w:type="spellEnd"/>
            <w:r w:rsidR="004E4A9E" w:rsidRPr="00EE6E73">
              <w:rPr>
                <w:lang w:eastAsia="sv-SE"/>
              </w:rPr>
              <w:t xml:space="preserve"> may pre-compensate</w:t>
            </w:r>
            <w:r w:rsidR="00C36811" w:rsidRPr="00EE6E73">
              <w:rPr>
                <w:lang w:eastAsia="sv-SE"/>
              </w:rPr>
              <w:t xml:space="preserve"> for RF propagation delay</w:t>
            </w:r>
            <w:r w:rsidR="004E4A9E" w:rsidRPr="00EE6E73">
              <w:rPr>
                <w:lang w:eastAsia="sv-SE"/>
              </w:rPr>
              <w:t xml:space="preserve">. If included in </w:t>
            </w:r>
            <w:proofErr w:type="spellStart"/>
            <w:r w:rsidR="004E4A9E" w:rsidRPr="00EE6E73">
              <w:rPr>
                <w:i/>
                <w:iCs/>
                <w:lang w:eastAsia="sv-SE"/>
              </w:rPr>
              <w:t>DLInformationTransfer</w:t>
            </w:r>
            <w:proofErr w:type="spellEnd"/>
            <w:r w:rsidR="004E4A9E" w:rsidRPr="00EE6E73">
              <w:rPr>
                <w:lang w:eastAsia="sv-SE"/>
              </w:rPr>
              <w:t xml:space="preserve"> and if UE is requested to transmit UE Rx-Tx time difference measurement, the indicated time may not be referenced at the network, i.e., </w:t>
            </w:r>
            <w:proofErr w:type="spellStart"/>
            <w:r w:rsidR="004E4A9E" w:rsidRPr="00EE6E73">
              <w:rPr>
                <w:lang w:eastAsia="sv-SE"/>
              </w:rPr>
              <w:t>gNB</w:t>
            </w:r>
            <w:proofErr w:type="spellEnd"/>
            <w:r w:rsidR="004E4A9E" w:rsidRPr="00EE6E73">
              <w:rPr>
                <w:lang w:eastAsia="sv-SE"/>
              </w:rPr>
              <w:t xml:space="preserve"> may pre-compensate</w:t>
            </w:r>
            <w:r w:rsidR="00C36811" w:rsidRPr="00EE6E73">
              <w:rPr>
                <w:lang w:eastAsia="sv-SE"/>
              </w:rPr>
              <w:t xml:space="preserve"> for RF propagation delay</w:t>
            </w:r>
            <w:r w:rsidR="004E4A9E" w:rsidRPr="00EE6E73">
              <w:rPr>
                <w:lang w:eastAsia="sv-SE"/>
              </w:rPr>
              <w:t>. Otherwise, t</w:t>
            </w:r>
            <w:r w:rsidRPr="00EE6E73">
              <w:t>he indicated time is referenced at the network, i.e., without compensating for RF propagation delay</w:t>
            </w:r>
            <w:r w:rsidRPr="00EE6E73">
              <w:rPr>
                <w:lang w:eastAsia="sv-SE"/>
              </w:rPr>
              <w:t>.</w:t>
            </w:r>
            <w:r w:rsidR="00011425" w:rsidRPr="00EE6E73">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EE6E73" w:rsidRDefault="00394471" w:rsidP="00964CC4">
            <w:pPr>
              <w:pStyle w:val="TAL"/>
              <w:rPr>
                <w:lang w:eastAsia="sv-SE"/>
              </w:rPr>
            </w:pPr>
            <w:r w:rsidRPr="00EE6E73">
              <w:rPr>
                <w:lang w:eastAsia="sv-SE"/>
              </w:rPr>
              <w:t xml:space="preserve">The indicated time in 10ns unit from the origin is </w:t>
            </w:r>
            <w:proofErr w:type="spellStart"/>
            <w:r w:rsidRPr="00EE6E73">
              <w:rPr>
                <w:i/>
                <w:lang w:eastAsia="sv-SE"/>
              </w:rPr>
              <w:t>refDays</w:t>
            </w:r>
            <w:proofErr w:type="spellEnd"/>
            <w:r w:rsidRPr="00EE6E73">
              <w:rPr>
                <w:lang w:eastAsia="sv-SE"/>
              </w:rPr>
              <w:t xml:space="preserve">*86400*1000*100000 + </w:t>
            </w:r>
            <w:proofErr w:type="spellStart"/>
            <w:r w:rsidRPr="00EE6E73">
              <w:rPr>
                <w:i/>
                <w:lang w:eastAsia="sv-SE"/>
              </w:rPr>
              <w:t>refSeconds</w:t>
            </w:r>
            <w:proofErr w:type="spellEnd"/>
            <w:r w:rsidRPr="00EE6E73">
              <w:rPr>
                <w:lang w:eastAsia="sv-SE"/>
              </w:rPr>
              <w:t xml:space="preserve">*1000*100000 + </w:t>
            </w:r>
            <w:proofErr w:type="spellStart"/>
            <w:r w:rsidRPr="00EE6E73">
              <w:rPr>
                <w:i/>
                <w:lang w:eastAsia="sv-SE"/>
              </w:rPr>
              <w:t>refMilliSeconds</w:t>
            </w:r>
            <w:proofErr w:type="spellEnd"/>
            <w:r w:rsidRPr="00EE6E73">
              <w:rPr>
                <w:lang w:eastAsia="sv-SE"/>
              </w:rPr>
              <w:t xml:space="preserve">*100000 + </w:t>
            </w:r>
            <w:proofErr w:type="spellStart"/>
            <w:r w:rsidRPr="00EE6E73">
              <w:rPr>
                <w:i/>
                <w:lang w:eastAsia="sv-SE"/>
              </w:rPr>
              <w:t>refTenNanoSeconds</w:t>
            </w:r>
            <w:proofErr w:type="spellEnd"/>
            <w:r w:rsidRPr="00EE6E73">
              <w:rPr>
                <w:lang w:eastAsia="sv-SE"/>
              </w:rPr>
              <w:t xml:space="preserve">. The </w:t>
            </w:r>
            <w:proofErr w:type="spellStart"/>
            <w:r w:rsidRPr="00EE6E73">
              <w:rPr>
                <w:i/>
                <w:lang w:eastAsia="sv-SE"/>
              </w:rPr>
              <w:t>refDays</w:t>
            </w:r>
            <w:proofErr w:type="spellEnd"/>
            <w:r w:rsidRPr="00EE6E73">
              <w:rPr>
                <w:lang w:eastAsia="sv-SE"/>
              </w:rPr>
              <w:t xml:space="preserve"> field specifies the sequential number of days (with day count starting at 0) from the origin of the </w:t>
            </w:r>
            <w:r w:rsidRPr="00EE6E73">
              <w:rPr>
                <w:i/>
                <w:lang w:eastAsia="sv-SE"/>
              </w:rPr>
              <w:t>time</w:t>
            </w:r>
            <w:r w:rsidRPr="00EE6E73">
              <w:rPr>
                <w:lang w:eastAsia="sv-SE"/>
              </w:rPr>
              <w:t xml:space="preserve"> field.</w:t>
            </w:r>
          </w:p>
          <w:p w14:paraId="54908FB2" w14:textId="77777777" w:rsidR="00394471" w:rsidRPr="00EE6E73" w:rsidRDefault="00394471" w:rsidP="00964CC4">
            <w:pPr>
              <w:pStyle w:val="TAL"/>
              <w:rPr>
                <w:lang w:eastAsia="sv-SE"/>
              </w:rPr>
            </w:pPr>
            <w:r w:rsidRPr="00EE6E73">
              <w:rPr>
                <w:lang w:eastAsia="sv-SE"/>
              </w:rPr>
              <w:t xml:space="preserve">If the </w:t>
            </w:r>
            <w:proofErr w:type="spellStart"/>
            <w:r w:rsidRPr="00EE6E73">
              <w:rPr>
                <w:i/>
                <w:lang w:eastAsia="sv-SE"/>
              </w:rPr>
              <w:t>referenceTimeInfo</w:t>
            </w:r>
            <w:proofErr w:type="spellEnd"/>
            <w:r w:rsidRPr="00EE6E73">
              <w:rPr>
                <w:lang w:eastAsia="sv-SE"/>
              </w:rPr>
              <w:t xml:space="preserve"> field is received in </w:t>
            </w:r>
            <w:proofErr w:type="spellStart"/>
            <w:r w:rsidRPr="00EE6E73">
              <w:rPr>
                <w:rFonts w:eastAsia="MS Mincho"/>
                <w:i/>
                <w:lang w:eastAsia="en-GB"/>
              </w:rPr>
              <w:t>DLInformationTransfer</w:t>
            </w:r>
            <w:proofErr w:type="spellEnd"/>
            <w:r w:rsidRPr="00EE6E73">
              <w:rPr>
                <w:lang w:eastAsia="sv-SE"/>
              </w:rPr>
              <w:t xml:space="preserve"> message, the time field indicates the </w:t>
            </w:r>
            <w:r w:rsidRPr="00EE6E73">
              <w:rPr>
                <w:i/>
                <w:lang w:eastAsia="sv-SE"/>
              </w:rPr>
              <w:t>time</w:t>
            </w:r>
            <w:r w:rsidRPr="00EE6E73">
              <w:rPr>
                <w:lang w:eastAsia="sv-SE"/>
              </w:rPr>
              <w:t xml:space="preserve"> at the ending boundary of the system frame indicated by </w:t>
            </w:r>
            <w:proofErr w:type="spellStart"/>
            <w:r w:rsidRPr="00EE6E73">
              <w:rPr>
                <w:i/>
                <w:lang w:eastAsia="sv-SE"/>
              </w:rPr>
              <w:t>referenceSFN</w:t>
            </w:r>
            <w:proofErr w:type="spellEnd"/>
            <w:r w:rsidRPr="00EE6E73">
              <w:rPr>
                <w:lang w:eastAsia="sv-SE"/>
              </w:rPr>
              <w:t xml:space="preserve">. The UE considers this frame (indicated by </w:t>
            </w:r>
            <w:proofErr w:type="spellStart"/>
            <w:r w:rsidRPr="00EE6E73">
              <w:rPr>
                <w:i/>
                <w:lang w:eastAsia="sv-SE"/>
              </w:rPr>
              <w:t>referenceSFN</w:t>
            </w:r>
            <w:proofErr w:type="spellEnd"/>
            <w:r w:rsidRPr="00EE6E73">
              <w:rPr>
                <w:lang w:eastAsia="sv-SE"/>
              </w:rPr>
              <w:t>) to be the frame which is nearest to the frame where the message is received (which can be either in the past or in the future).</w:t>
            </w:r>
          </w:p>
          <w:p w14:paraId="48E57E00" w14:textId="77777777" w:rsidR="00394471" w:rsidRPr="00EE6E73" w:rsidRDefault="00394471" w:rsidP="00964CC4">
            <w:pPr>
              <w:pStyle w:val="TAL"/>
              <w:rPr>
                <w:lang w:eastAsia="sv-SE"/>
              </w:rPr>
            </w:pPr>
            <w:r w:rsidRPr="00EE6E73">
              <w:rPr>
                <w:lang w:eastAsia="sv-SE"/>
              </w:rPr>
              <w:t xml:space="preserve">If the </w:t>
            </w:r>
            <w:proofErr w:type="spellStart"/>
            <w:r w:rsidRPr="00EE6E73">
              <w:rPr>
                <w:i/>
                <w:lang w:eastAsia="sv-SE"/>
              </w:rPr>
              <w:t>referenceTimeInfo</w:t>
            </w:r>
            <w:proofErr w:type="spellEnd"/>
            <w:r w:rsidRPr="00EE6E73">
              <w:rPr>
                <w:lang w:eastAsia="sv-SE"/>
              </w:rPr>
              <w:t xml:space="preserve"> field is received in </w:t>
            </w:r>
            <w:r w:rsidRPr="00EE6E73">
              <w:rPr>
                <w:i/>
                <w:lang w:eastAsia="sv-SE"/>
              </w:rPr>
              <w:t>SIB9</w:t>
            </w:r>
            <w:r w:rsidRPr="00EE6E73">
              <w:rPr>
                <w:lang w:eastAsia="sv-SE"/>
              </w:rPr>
              <w:t xml:space="preserve">, the </w:t>
            </w:r>
            <w:r w:rsidRPr="00EE6E73">
              <w:rPr>
                <w:i/>
                <w:lang w:eastAsia="sv-SE"/>
              </w:rPr>
              <w:t>time</w:t>
            </w:r>
            <w:r w:rsidRPr="00EE6E73">
              <w:rPr>
                <w:lang w:eastAsia="sv-SE"/>
              </w:rPr>
              <w:t xml:space="preserve"> field indicates the time at the SFN boundary at or immediately after the ending boundary of the SI-window in which </w:t>
            </w:r>
            <w:r w:rsidRPr="00EE6E73">
              <w:rPr>
                <w:i/>
                <w:lang w:eastAsia="sv-SE"/>
              </w:rPr>
              <w:t>SIB9</w:t>
            </w:r>
            <w:r w:rsidRPr="00EE6E73">
              <w:rPr>
                <w:lang w:eastAsia="sv-SE"/>
              </w:rPr>
              <w:t xml:space="preserve"> is transmitted.</w:t>
            </w:r>
          </w:p>
          <w:p w14:paraId="35BD7DD2" w14:textId="2D367157" w:rsidR="00011425" w:rsidRPr="00EE6E73" w:rsidRDefault="00394471" w:rsidP="00011425">
            <w:pPr>
              <w:pStyle w:val="TAL"/>
              <w:rPr>
                <w:lang w:eastAsia="sv-SE"/>
              </w:rPr>
            </w:pPr>
            <w:r w:rsidRPr="00EE6E73">
              <w:rPr>
                <w:lang w:eastAsia="sv-SE"/>
              </w:rPr>
              <w:t xml:space="preserve">If </w:t>
            </w:r>
            <w:proofErr w:type="spellStart"/>
            <w:r w:rsidRPr="00EE6E73">
              <w:rPr>
                <w:i/>
                <w:lang w:eastAsia="sv-SE"/>
              </w:rPr>
              <w:t>referenceTimeInfo</w:t>
            </w:r>
            <w:proofErr w:type="spellEnd"/>
            <w:r w:rsidRPr="00EE6E73">
              <w:rPr>
                <w:lang w:eastAsia="sv-SE"/>
              </w:rPr>
              <w:t xml:space="preserve"> field is received in </w:t>
            </w:r>
            <w:r w:rsidRPr="00EE6E73">
              <w:rPr>
                <w:i/>
                <w:lang w:eastAsia="sv-SE"/>
              </w:rPr>
              <w:t>SIB9</w:t>
            </w:r>
            <w:r w:rsidRPr="00EE6E73">
              <w:rPr>
                <w:lang w:eastAsia="sv-SE"/>
              </w:rPr>
              <w:t xml:space="preserve">, this field is excluded when determining changes in system information, i.e. changes of time should neither result in system information change notifications nor in a modification of </w:t>
            </w:r>
            <w:proofErr w:type="spellStart"/>
            <w:r w:rsidRPr="00EE6E73">
              <w:rPr>
                <w:i/>
                <w:lang w:eastAsia="sv-SE"/>
              </w:rPr>
              <w:t>valueTag</w:t>
            </w:r>
            <w:proofErr w:type="spellEnd"/>
            <w:r w:rsidRPr="00EE6E73">
              <w:rPr>
                <w:lang w:eastAsia="sv-SE"/>
              </w:rPr>
              <w:t xml:space="preserve"> in </w:t>
            </w:r>
            <w:r w:rsidRPr="00EE6E73">
              <w:rPr>
                <w:i/>
                <w:lang w:eastAsia="sv-SE"/>
              </w:rPr>
              <w:t>SIB1</w:t>
            </w:r>
            <w:r w:rsidRPr="00EE6E73">
              <w:rPr>
                <w:lang w:eastAsia="sv-SE"/>
              </w:rPr>
              <w:t>.</w:t>
            </w:r>
          </w:p>
          <w:p w14:paraId="04B06761" w14:textId="77777777" w:rsidR="00011425" w:rsidRPr="00EE6E73" w:rsidRDefault="00011425" w:rsidP="00B4120F">
            <w:pPr>
              <w:pStyle w:val="TAL"/>
              <w:rPr>
                <w:lang w:eastAsia="sv-SE"/>
              </w:rPr>
            </w:pPr>
          </w:p>
          <w:p w14:paraId="271F93C7" w14:textId="41157A7D" w:rsidR="00011425" w:rsidRPr="00EE6E73" w:rsidRDefault="00011425" w:rsidP="00B4120F">
            <w:pPr>
              <w:pStyle w:val="TAN"/>
              <w:rPr>
                <w:lang w:eastAsia="sv-SE"/>
              </w:rPr>
            </w:pPr>
            <w:r w:rsidRPr="00EE6E73">
              <w:rPr>
                <w:lang w:eastAsia="sv-SE"/>
              </w:rPr>
              <w:t>NOTE:</w:t>
            </w:r>
            <w:r w:rsidRPr="00EE6E73">
              <w:rPr>
                <w:lang w:eastAsia="sv-SE"/>
              </w:rPr>
              <w:tab/>
              <w:t>The estimated time in an NTN-cell may be less accurate than the estimated time in a TN-cell.</w:t>
            </w:r>
          </w:p>
        </w:tc>
      </w:tr>
      <w:tr w:rsidR="004112C8" w:rsidRPr="00EE6E73"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EE6E73" w:rsidRDefault="00394471" w:rsidP="00964CC4">
            <w:pPr>
              <w:pStyle w:val="TAL"/>
              <w:rPr>
                <w:rFonts w:eastAsia="Calibri"/>
                <w:b/>
                <w:i/>
                <w:szCs w:val="22"/>
                <w:lang w:eastAsia="sv-SE"/>
              </w:rPr>
            </w:pPr>
            <w:proofErr w:type="spellStart"/>
            <w:r w:rsidRPr="00EE6E73">
              <w:rPr>
                <w:rFonts w:eastAsia="Calibri"/>
                <w:b/>
                <w:i/>
                <w:szCs w:val="22"/>
                <w:lang w:eastAsia="sv-SE"/>
              </w:rPr>
              <w:t>timeInfoType</w:t>
            </w:r>
            <w:proofErr w:type="spellEnd"/>
          </w:p>
          <w:p w14:paraId="0DE1E229" w14:textId="77777777" w:rsidR="00394471" w:rsidRPr="00EE6E73" w:rsidRDefault="00394471" w:rsidP="00964CC4">
            <w:pPr>
              <w:pStyle w:val="TAL"/>
              <w:rPr>
                <w:rFonts w:eastAsia="Calibri"/>
                <w:lang w:eastAsia="sv-SE"/>
              </w:rPr>
            </w:pPr>
            <w:r w:rsidRPr="00EE6E73">
              <w:rPr>
                <w:rFonts w:eastAsia="Calibri"/>
                <w:lang w:eastAsia="sv-SE"/>
              </w:rPr>
              <w:t xml:space="preserve">If </w:t>
            </w:r>
            <w:proofErr w:type="spellStart"/>
            <w:r w:rsidRPr="00EE6E73">
              <w:rPr>
                <w:rFonts w:eastAsia="Calibri"/>
                <w:i/>
                <w:lang w:eastAsia="sv-SE"/>
              </w:rPr>
              <w:t>timeInfoType</w:t>
            </w:r>
            <w:proofErr w:type="spellEnd"/>
            <w:r w:rsidRPr="00EE6E73">
              <w:rPr>
                <w:rFonts w:eastAsia="Calibri"/>
                <w:lang w:eastAsia="sv-SE"/>
              </w:rPr>
              <w:t xml:space="preserve"> is not included, the </w:t>
            </w:r>
            <w:r w:rsidRPr="00EE6E73">
              <w:rPr>
                <w:rFonts w:eastAsia="Calibri"/>
                <w:i/>
                <w:lang w:eastAsia="sv-SE"/>
              </w:rPr>
              <w:t>time</w:t>
            </w:r>
            <w:r w:rsidRPr="00EE6E73">
              <w:rPr>
                <w:rFonts w:eastAsia="Calibri"/>
                <w:lang w:eastAsia="sv-SE"/>
              </w:rPr>
              <w:t xml:space="preserve"> indicates the GPS time and the origin of the </w:t>
            </w:r>
            <w:r w:rsidRPr="00EE6E73">
              <w:rPr>
                <w:rFonts w:eastAsia="Calibri"/>
                <w:i/>
                <w:lang w:eastAsia="sv-SE"/>
              </w:rPr>
              <w:t>time</w:t>
            </w:r>
            <w:r w:rsidRPr="00EE6E73">
              <w:rPr>
                <w:rFonts w:eastAsia="Calibri"/>
                <w:lang w:eastAsia="sv-SE"/>
              </w:rPr>
              <w:t xml:space="preserve"> field is 00:00:00 on Gregorian calendar date 6 January, 1980 (start of GPS time). If </w:t>
            </w:r>
            <w:proofErr w:type="spellStart"/>
            <w:r w:rsidRPr="00EE6E73">
              <w:rPr>
                <w:rFonts w:eastAsia="Calibri"/>
                <w:i/>
                <w:lang w:eastAsia="sv-SE"/>
              </w:rPr>
              <w:t>timeInfoType</w:t>
            </w:r>
            <w:proofErr w:type="spellEnd"/>
            <w:r w:rsidRPr="00EE6E73">
              <w:rPr>
                <w:rFonts w:eastAsia="Calibri"/>
                <w:lang w:eastAsia="sv-SE"/>
              </w:rPr>
              <w:t xml:space="preserve"> is set to </w:t>
            </w:r>
            <w:proofErr w:type="spellStart"/>
            <w:r w:rsidRPr="00EE6E73">
              <w:rPr>
                <w:rFonts w:eastAsia="Calibri"/>
                <w:i/>
                <w:lang w:eastAsia="sv-SE"/>
              </w:rPr>
              <w:t>localClock</w:t>
            </w:r>
            <w:proofErr w:type="spellEnd"/>
            <w:r w:rsidRPr="00EE6E73">
              <w:rPr>
                <w:rFonts w:eastAsia="Calibri"/>
                <w:lang w:eastAsia="sv-SE"/>
              </w:rPr>
              <w:t xml:space="preserve">, the origin of the </w:t>
            </w:r>
            <w:r w:rsidRPr="00EE6E73">
              <w:rPr>
                <w:rFonts w:eastAsia="Calibri"/>
                <w:i/>
                <w:lang w:eastAsia="sv-SE"/>
              </w:rPr>
              <w:t>time</w:t>
            </w:r>
            <w:r w:rsidRPr="00EE6E73">
              <w:rPr>
                <w:rFonts w:eastAsia="Calibri"/>
                <w:lang w:eastAsia="sv-SE"/>
              </w:rPr>
              <w:t xml:space="preserve"> is unspecified.</w:t>
            </w:r>
          </w:p>
        </w:tc>
      </w:tr>
      <w:tr w:rsidR="00394471" w:rsidRPr="00EE6E73"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ncertainty</w:t>
            </w:r>
          </w:p>
          <w:p w14:paraId="4234814B" w14:textId="77777777" w:rsidR="00394471" w:rsidRPr="00EE6E73" w:rsidRDefault="00394471" w:rsidP="00964CC4">
            <w:pPr>
              <w:pStyle w:val="TAL"/>
              <w:rPr>
                <w:rFonts w:eastAsia="Calibri"/>
                <w:lang w:eastAsia="sv-SE"/>
              </w:rPr>
            </w:pPr>
            <w:r w:rsidRPr="00EE6E73">
              <w:rPr>
                <w:rFonts w:eastAsia="Calibri"/>
                <w:lang w:eastAsia="sv-SE"/>
              </w:rPr>
              <w:t>This field indicates the uncertainty of the reference time information provided by the time field. The uncertainty is 25ns multiplied by this field</w:t>
            </w:r>
            <w:r w:rsidRPr="00EE6E73">
              <w:rPr>
                <w:rFonts w:eastAsia="Calibri"/>
                <w:i/>
                <w:lang w:eastAsia="sv-SE"/>
              </w:rPr>
              <w:t>.</w:t>
            </w:r>
            <w:r w:rsidRPr="00EE6E73">
              <w:rPr>
                <w:rFonts w:eastAsia="Calibri"/>
                <w:lang w:eastAsia="sv-SE"/>
              </w:rPr>
              <w:t xml:space="preserve"> If this field is absent, t</w:t>
            </w:r>
            <w:r w:rsidRPr="00EE6E73">
              <w:rPr>
                <w:lang w:eastAsia="sv-SE"/>
              </w:rPr>
              <w:t>he uncertainty is unspecified.</w:t>
            </w:r>
          </w:p>
        </w:tc>
      </w:tr>
    </w:tbl>
    <w:p w14:paraId="050B220C" w14:textId="77777777" w:rsidR="00394471" w:rsidRPr="00EE6E73" w:rsidRDefault="00394471" w:rsidP="00394471"/>
    <w:tbl>
      <w:tblPr>
        <w:tblW w:w="14173" w:type="dxa"/>
        <w:tblLook w:val="04A0" w:firstRow="1" w:lastRow="0" w:firstColumn="1" w:lastColumn="0" w:noHBand="0" w:noVBand="1"/>
      </w:tblPr>
      <w:tblGrid>
        <w:gridCol w:w="4027"/>
        <w:gridCol w:w="10146"/>
      </w:tblGrid>
      <w:tr w:rsidR="004112C8" w:rsidRPr="00EE6E73"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EE6E73" w:rsidRDefault="00394471" w:rsidP="00964CC4">
            <w:pPr>
              <w:pStyle w:val="TAH"/>
              <w:rPr>
                <w:lang w:eastAsia="sv-SE"/>
              </w:rPr>
            </w:pPr>
            <w:r w:rsidRPr="00EE6E73">
              <w:rPr>
                <w:lang w:eastAsia="sv-SE"/>
              </w:rPr>
              <w:t>Explanation</w:t>
            </w:r>
          </w:p>
        </w:tc>
      </w:tr>
      <w:tr w:rsidR="00394471" w:rsidRPr="00EE6E73"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EE6E73" w:rsidRDefault="00394471" w:rsidP="00964CC4">
            <w:pPr>
              <w:pStyle w:val="TAL"/>
              <w:rPr>
                <w:i/>
                <w:iCs/>
                <w:lang w:eastAsia="sv-SE"/>
              </w:rPr>
            </w:pPr>
            <w:proofErr w:type="spellStart"/>
            <w:r w:rsidRPr="00EE6E73">
              <w:rPr>
                <w:i/>
                <w:iCs/>
                <w:lang w:eastAsia="sv-SE"/>
              </w:rPr>
              <w:t>RefTim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EE6E73" w:rsidRDefault="00394471" w:rsidP="00964CC4">
            <w:pPr>
              <w:pStyle w:val="TAL"/>
              <w:rPr>
                <w:lang w:eastAsia="sv-SE"/>
              </w:rPr>
            </w:pPr>
            <w:r w:rsidRPr="00EE6E73">
              <w:rPr>
                <w:lang w:eastAsia="sv-SE"/>
              </w:rPr>
              <w:t xml:space="preserve">The field is mandatory present if </w:t>
            </w:r>
            <w:proofErr w:type="spellStart"/>
            <w:r w:rsidRPr="00EE6E73">
              <w:rPr>
                <w:i/>
                <w:iCs/>
                <w:lang w:eastAsia="sv-SE"/>
              </w:rPr>
              <w:t>r</w:t>
            </w:r>
            <w:r w:rsidRPr="00EE6E73">
              <w:rPr>
                <w:i/>
                <w:lang w:eastAsia="sv-SE"/>
              </w:rPr>
              <w:t>eferenceTimeInfo</w:t>
            </w:r>
            <w:proofErr w:type="spellEnd"/>
            <w:r w:rsidRPr="00EE6E73">
              <w:rPr>
                <w:lang w:eastAsia="sv-SE"/>
              </w:rPr>
              <w:t xml:space="preserve"> is included in </w:t>
            </w:r>
            <w:proofErr w:type="spellStart"/>
            <w:r w:rsidRPr="00EE6E73">
              <w:rPr>
                <w:i/>
                <w:lang w:eastAsia="sv-SE"/>
              </w:rPr>
              <w:t>DLInformationTransfer</w:t>
            </w:r>
            <w:proofErr w:type="spellEnd"/>
            <w:r w:rsidRPr="00EE6E73">
              <w:rPr>
                <w:lang w:eastAsia="sv-SE"/>
              </w:rPr>
              <w:t xml:space="preserve"> message; otherwise the field is absent.</w:t>
            </w:r>
          </w:p>
        </w:tc>
      </w:tr>
    </w:tbl>
    <w:p w14:paraId="59BF2A70" w14:textId="77777777" w:rsidR="00394471" w:rsidRPr="00EE6E73" w:rsidRDefault="00394471" w:rsidP="00394471"/>
    <w:p w14:paraId="15CBDFCF" w14:textId="77777777" w:rsidR="00394471" w:rsidRPr="00EE6E73" w:rsidRDefault="00394471" w:rsidP="00394471">
      <w:pPr>
        <w:pStyle w:val="Heading4"/>
      </w:pPr>
      <w:bookmarkStart w:id="5359" w:name="_Toc60777346"/>
      <w:bookmarkStart w:id="5360" w:name="_Toc193446353"/>
      <w:bookmarkStart w:id="5361" w:name="_Toc193452158"/>
      <w:bookmarkStart w:id="5362" w:name="_Toc193463430"/>
      <w:bookmarkStart w:id="5363" w:name="_Toc201295717"/>
      <w:bookmarkStart w:id="5364" w:name="MCCQCTEMPBM_00000437"/>
      <w:r w:rsidRPr="00EE6E73">
        <w:lastRenderedPageBreak/>
        <w:t>–</w:t>
      </w:r>
      <w:r w:rsidRPr="00EE6E73">
        <w:tab/>
      </w:r>
      <w:proofErr w:type="spellStart"/>
      <w:r w:rsidRPr="00EE6E73">
        <w:rPr>
          <w:i/>
        </w:rPr>
        <w:t>RejectWaitTime</w:t>
      </w:r>
      <w:bookmarkEnd w:id="5359"/>
      <w:bookmarkEnd w:id="5360"/>
      <w:bookmarkEnd w:id="5361"/>
      <w:bookmarkEnd w:id="5362"/>
      <w:bookmarkEnd w:id="5363"/>
      <w:proofErr w:type="spellEnd"/>
    </w:p>
    <w:bookmarkEnd w:id="5364"/>
    <w:p w14:paraId="4955C8DD" w14:textId="77777777" w:rsidR="00394471" w:rsidRPr="00EE6E73" w:rsidRDefault="00394471" w:rsidP="00394471">
      <w:r w:rsidRPr="00EE6E73">
        <w:t xml:space="preserve">The IE </w:t>
      </w:r>
      <w:proofErr w:type="spellStart"/>
      <w:r w:rsidRPr="00EE6E73">
        <w:rPr>
          <w:i/>
        </w:rPr>
        <w:t>RejectWaitTime</w:t>
      </w:r>
      <w:proofErr w:type="spellEnd"/>
      <w:r w:rsidRPr="00EE6E73">
        <w:t xml:space="preserve"> is used to provide the value in seconds for timer T302.</w:t>
      </w:r>
    </w:p>
    <w:p w14:paraId="7B0796C1" w14:textId="77777777" w:rsidR="00394471" w:rsidRPr="00EE6E73" w:rsidRDefault="00394471" w:rsidP="00394471">
      <w:pPr>
        <w:pStyle w:val="TH"/>
      </w:pPr>
      <w:proofErr w:type="spellStart"/>
      <w:r w:rsidRPr="00EE6E73">
        <w:rPr>
          <w:i/>
        </w:rPr>
        <w:t>RejectWaitTime</w:t>
      </w:r>
      <w:proofErr w:type="spellEnd"/>
      <w:r w:rsidRPr="00EE6E73">
        <w:t xml:space="preserve"> information element</w:t>
      </w:r>
    </w:p>
    <w:p w14:paraId="6D2F6D76" w14:textId="77777777" w:rsidR="00394471" w:rsidRPr="00EE6E73" w:rsidRDefault="00394471" w:rsidP="00EE6E73">
      <w:pPr>
        <w:pStyle w:val="PL"/>
        <w:rPr>
          <w:rFonts w:eastAsia="Batang"/>
          <w:color w:val="808080"/>
        </w:rPr>
      </w:pPr>
      <w:r w:rsidRPr="00EE6E73">
        <w:rPr>
          <w:rFonts w:eastAsia="Batang"/>
          <w:color w:val="808080"/>
        </w:rPr>
        <w:t>-- ASN1START</w:t>
      </w:r>
    </w:p>
    <w:p w14:paraId="4F8731BE" w14:textId="77777777" w:rsidR="00394471" w:rsidRPr="00EE6E73" w:rsidRDefault="00394471" w:rsidP="00EE6E73">
      <w:pPr>
        <w:pStyle w:val="PL"/>
        <w:rPr>
          <w:rFonts w:eastAsia="Batang"/>
          <w:color w:val="808080"/>
        </w:rPr>
      </w:pPr>
      <w:r w:rsidRPr="00EE6E73">
        <w:rPr>
          <w:rFonts w:eastAsia="Batang"/>
          <w:color w:val="808080"/>
        </w:rPr>
        <w:t>-- TAG-REJECTWAITTIME-START</w:t>
      </w:r>
    </w:p>
    <w:p w14:paraId="108C12D4" w14:textId="77777777" w:rsidR="00394471" w:rsidRPr="00EE6E73" w:rsidRDefault="00394471" w:rsidP="00EE6E73">
      <w:pPr>
        <w:pStyle w:val="PL"/>
        <w:rPr>
          <w:rFonts w:eastAsia="Batang"/>
        </w:rPr>
      </w:pPr>
    </w:p>
    <w:p w14:paraId="68BB0975" w14:textId="77777777" w:rsidR="00394471" w:rsidRPr="00EE6E73" w:rsidRDefault="00394471" w:rsidP="00EE6E73">
      <w:pPr>
        <w:pStyle w:val="PL"/>
        <w:rPr>
          <w:rFonts w:eastAsia="Batang"/>
        </w:rPr>
      </w:pPr>
      <w:proofErr w:type="spellStart"/>
      <w:r w:rsidRPr="00EE6E73">
        <w:rPr>
          <w:rFonts w:eastAsia="Batang"/>
        </w:rPr>
        <w:t>RejectWaitTime</w:t>
      </w:r>
      <w:proofErr w:type="spellEnd"/>
      <w:r w:rsidRPr="00EE6E73">
        <w:rPr>
          <w:rFonts w:eastAsia="Batang"/>
        </w:rPr>
        <w:t xml:space="preserve"> ::=                  </w:t>
      </w:r>
      <w:r w:rsidRPr="00EE6E73">
        <w:rPr>
          <w:rFonts w:eastAsia="Batang"/>
          <w:color w:val="993366"/>
        </w:rPr>
        <w:t>INTEGER</w:t>
      </w:r>
      <w:r w:rsidRPr="00EE6E73">
        <w:rPr>
          <w:rFonts w:eastAsia="Batang"/>
        </w:rPr>
        <w:t xml:space="preserve"> (1..16)</w:t>
      </w:r>
    </w:p>
    <w:p w14:paraId="6A66C16A" w14:textId="77777777" w:rsidR="00394471" w:rsidRPr="00EE6E73" w:rsidRDefault="00394471" w:rsidP="00EE6E73">
      <w:pPr>
        <w:pStyle w:val="PL"/>
        <w:rPr>
          <w:rFonts w:eastAsia="Batang"/>
        </w:rPr>
      </w:pPr>
    </w:p>
    <w:p w14:paraId="0316FFA4" w14:textId="77777777" w:rsidR="00394471" w:rsidRPr="00EE6E73" w:rsidRDefault="00394471" w:rsidP="00EE6E73">
      <w:pPr>
        <w:pStyle w:val="PL"/>
        <w:rPr>
          <w:rFonts w:eastAsia="Batang"/>
          <w:color w:val="808080"/>
        </w:rPr>
      </w:pPr>
      <w:r w:rsidRPr="00EE6E73">
        <w:rPr>
          <w:rFonts w:eastAsia="Batang"/>
          <w:color w:val="808080"/>
        </w:rPr>
        <w:t>-- TAG-REJECTWAITTIME-STOP</w:t>
      </w:r>
    </w:p>
    <w:p w14:paraId="2459DAEC"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263046E3" w14:textId="77777777" w:rsidR="00394471" w:rsidRPr="00EE6E73" w:rsidRDefault="00394471" w:rsidP="00394471"/>
    <w:p w14:paraId="251C30F5" w14:textId="77777777" w:rsidR="00394471" w:rsidRPr="00EE6E73" w:rsidRDefault="00394471" w:rsidP="00394471">
      <w:pPr>
        <w:pStyle w:val="Heading4"/>
      </w:pPr>
      <w:bookmarkStart w:id="5365" w:name="_Toc60777347"/>
      <w:bookmarkStart w:id="5366" w:name="_Toc193446354"/>
      <w:bookmarkStart w:id="5367" w:name="_Toc193452159"/>
      <w:bookmarkStart w:id="5368" w:name="_Toc193463431"/>
      <w:bookmarkStart w:id="5369" w:name="_Toc201295718"/>
      <w:bookmarkStart w:id="5370" w:name="MCCQCTEMPBM_00000438"/>
      <w:r w:rsidRPr="00EE6E73">
        <w:t>–</w:t>
      </w:r>
      <w:r w:rsidRPr="00EE6E73">
        <w:tab/>
      </w:r>
      <w:proofErr w:type="spellStart"/>
      <w:r w:rsidRPr="00EE6E73">
        <w:rPr>
          <w:i/>
        </w:rPr>
        <w:t>RepetitionSchemeConfig</w:t>
      </w:r>
      <w:bookmarkEnd w:id="5365"/>
      <w:bookmarkEnd w:id="5366"/>
      <w:bookmarkEnd w:id="5367"/>
      <w:bookmarkEnd w:id="5368"/>
      <w:bookmarkEnd w:id="5369"/>
      <w:proofErr w:type="spellEnd"/>
    </w:p>
    <w:bookmarkEnd w:id="5370"/>
    <w:p w14:paraId="458EED36" w14:textId="77777777" w:rsidR="00394471" w:rsidRPr="00EE6E73" w:rsidRDefault="00394471" w:rsidP="00394471">
      <w:r w:rsidRPr="00EE6E73">
        <w:t xml:space="preserve">The IE </w:t>
      </w:r>
      <w:proofErr w:type="spellStart"/>
      <w:r w:rsidRPr="00EE6E73">
        <w:rPr>
          <w:i/>
          <w:iCs/>
        </w:rPr>
        <w:t>RepetitionSchemeConfig</w:t>
      </w:r>
      <w:proofErr w:type="spellEnd"/>
      <w:r w:rsidRPr="00EE6E73">
        <w:t xml:space="preserve"> is used to configure the UE with repetition schemes as specified in TS 38.214 [19] clause 5.1.</w:t>
      </w:r>
    </w:p>
    <w:p w14:paraId="172F1207" w14:textId="77777777" w:rsidR="00394471" w:rsidRPr="00EE6E73" w:rsidRDefault="00394471" w:rsidP="00394471">
      <w:pPr>
        <w:pStyle w:val="TH"/>
      </w:pPr>
      <w:proofErr w:type="spellStart"/>
      <w:r w:rsidRPr="00EE6E73">
        <w:rPr>
          <w:i/>
        </w:rPr>
        <w:t>RepetitionSchemeConfig</w:t>
      </w:r>
      <w:proofErr w:type="spellEnd"/>
      <w:r w:rsidRPr="00EE6E73">
        <w:rPr>
          <w:i/>
        </w:rPr>
        <w:t xml:space="preserve"> </w:t>
      </w:r>
      <w:r w:rsidRPr="00EE6E73">
        <w:t>information element</w:t>
      </w:r>
    </w:p>
    <w:p w14:paraId="03D34F1E" w14:textId="77777777" w:rsidR="00394471" w:rsidRPr="00EE6E73" w:rsidRDefault="00394471" w:rsidP="00EE6E73">
      <w:pPr>
        <w:pStyle w:val="PL"/>
        <w:rPr>
          <w:rFonts w:eastAsia="Batang"/>
          <w:color w:val="808080"/>
        </w:rPr>
      </w:pPr>
      <w:r w:rsidRPr="00EE6E73">
        <w:rPr>
          <w:rFonts w:eastAsia="Batang"/>
          <w:color w:val="808080"/>
        </w:rPr>
        <w:t>-- ASN1START</w:t>
      </w:r>
    </w:p>
    <w:p w14:paraId="5C8EEAB1" w14:textId="77777777" w:rsidR="00394471" w:rsidRPr="00EE6E73" w:rsidRDefault="00394471" w:rsidP="00EE6E73">
      <w:pPr>
        <w:pStyle w:val="PL"/>
        <w:rPr>
          <w:rFonts w:eastAsia="Batang"/>
          <w:color w:val="808080"/>
        </w:rPr>
      </w:pPr>
      <w:r w:rsidRPr="00EE6E73">
        <w:rPr>
          <w:rFonts w:eastAsia="Batang"/>
          <w:color w:val="808080"/>
        </w:rPr>
        <w:t>-- TAG-REPETITIONSCHEMECONFIG-START</w:t>
      </w:r>
    </w:p>
    <w:p w14:paraId="71CE7C5D" w14:textId="77777777" w:rsidR="00394471" w:rsidRPr="00EE6E73" w:rsidRDefault="00394471" w:rsidP="00EE6E73">
      <w:pPr>
        <w:pStyle w:val="PL"/>
      </w:pPr>
    </w:p>
    <w:p w14:paraId="1985E37D" w14:textId="77777777" w:rsidR="00394471" w:rsidRPr="00EE6E73" w:rsidRDefault="00394471" w:rsidP="00EE6E73">
      <w:pPr>
        <w:pStyle w:val="PL"/>
      </w:pPr>
      <w:r w:rsidRPr="00EE6E73">
        <w:t xml:space="preserve">RepetitionSchemeConfig-r16 ::= </w:t>
      </w:r>
      <w:r w:rsidRPr="00EE6E73">
        <w:rPr>
          <w:color w:val="993366"/>
        </w:rPr>
        <w:t>CHOICE</w:t>
      </w:r>
      <w:r w:rsidRPr="00EE6E73">
        <w:t xml:space="preserve"> {</w:t>
      </w:r>
    </w:p>
    <w:p w14:paraId="4074F4DF" w14:textId="77777777" w:rsidR="00394471" w:rsidRPr="00EE6E73" w:rsidRDefault="00394471" w:rsidP="00EE6E73">
      <w:pPr>
        <w:pStyle w:val="PL"/>
      </w:pPr>
      <w:r w:rsidRPr="00EE6E73">
        <w:t xml:space="preserve">    fdm-TDM-r16                        </w:t>
      </w:r>
      <w:proofErr w:type="spellStart"/>
      <w:r w:rsidRPr="00EE6E73">
        <w:t>SetupRelease</w:t>
      </w:r>
      <w:proofErr w:type="spellEnd"/>
      <w:r w:rsidRPr="00EE6E73">
        <w:t xml:space="preserve"> { FDM-TDM-r16 },</w:t>
      </w:r>
    </w:p>
    <w:p w14:paraId="61E2ED45" w14:textId="77777777" w:rsidR="00394471" w:rsidRPr="00EE6E73" w:rsidRDefault="00394471" w:rsidP="00EE6E73">
      <w:pPr>
        <w:pStyle w:val="PL"/>
      </w:pPr>
      <w:r w:rsidRPr="00EE6E73">
        <w:t xml:space="preserve">    slotBased-r16                      </w:t>
      </w:r>
      <w:proofErr w:type="spellStart"/>
      <w:r w:rsidRPr="00EE6E73">
        <w:t>SetupRelease</w:t>
      </w:r>
      <w:proofErr w:type="spellEnd"/>
      <w:r w:rsidRPr="00EE6E73">
        <w:t xml:space="preserve"> { SlotBased-r16 }</w:t>
      </w:r>
    </w:p>
    <w:p w14:paraId="59B55D3C" w14:textId="77777777" w:rsidR="00394471" w:rsidRPr="00EE6E73" w:rsidRDefault="00394471" w:rsidP="00EE6E73">
      <w:pPr>
        <w:pStyle w:val="PL"/>
      </w:pPr>
      <w:r w:rsidRPr="00EE6E73">
        <w:t>}</w:t>
      </w:r>
    </w:p>
    <w:p w14:paraId="0AD8B0D2" w14:textId="77777777" w:rsidR="009B0C1E" w:rsidRPr="00EE6E73" w:rsidRDefault="009B0C1E" w:rsidP="00EE6E73">
      <w:pPr>
        <w:pStyle w:val="PL"/>
      </w:pPr>
    </w:p>
    <w:p w14:paraId="36042249" w14:textId="04BCC5B2" w:rsidR="009B0C1E" w:rsidRPr="00EE6E73" w:rsidRDefault="009B0C1E" w:rsidP="00EE6E73">
      <w:pPr>
        <w:pStyle w:val="PL"/>
      </w:pPr>
      <w:r w:rsidRPr="00EE6E73">
        <w:t>RepetitionSchemeConfig-v16</w:t>
      </w:r>
      <w:r w:rsidR="003E5179" w:rsidRPr="00EE6E73">
        <w:t>3</w:t>
      </w:r>
      <w:r w:rsidRPr="00EE6E73">
        <w:t xml:space="preserve">0 ::=   </w:t>
      </w:r>
      <w:r w:rsidRPr="00EE6E73">
        <w:rPr>
          <w:color w:val="993366"/>
        </w:rPr>
        <w:t>SEQUENCE</w:t>
      </w:r>
      <w:r w:rsidRPr="00EE6E73">
        <w:t xml:space="preserve"> {</w:t>
      </w:r>
    </w:p>
    <w:p w14:paraId="57A4149F" w14:textId="61E5DCA3" w:rsidR="009B0C1E" w:rsidRPr="00EE6E73" w:rsidRDefault="009B0C1E" w:rsidP="00EE6E73">
      <w:pPr>
        <w:pStyle w:val="PL"/>
      </w:pPr>
      <w:r w:rsidRPr="00EE6E73">
        <w:t xml:space="preserve">    slotBased-v16</w:t>
      </w:r>
      <w:r w:rsidR="003E5179" w:rsidRPr="00EE6E73">
        <w:t>3</w:t>
      </w:r>
      <w:r w:rsidRPr="00EE6E73">
        <w:t xml:space="preserve">0                    </w:t>
      </w:r>
      <w:proofErr w:type="spellStart"/>
      <w:r w:rsidRPr="00EE6E73">
        <w:t>SetupRelease</w:t>
      </w:r>
      <w:proofErr w:type="spellEnd"/>
      <w:r w:rsidRPr="00EE6E73">
        <w:t xml:space="preserve"> { SlotBased-v16</w:t>
      </w:r>
      <w:r w:rsidR="003E5179" w:rsidRPr="00EE6E73">
        <w:t>3</w:t>
      </w:r>
      <w:r w:rsidRPr="00EE6E73">
        <w:t>0 }</w:t>
      </w:r>
    </w:p>
    <w:p w14:paraId="1DC6B997" w14:textId="4B6E2812" w:rsidR="00394471" w:rsidRPr="00EE6E73" w:rsidRDefault="009B0C1E" w:rsidP="00EE6E73">
      <w:pPr>
        <w:pStyle w:val="PL"/>
      </w:pPr>
      <w:r w:rsidRPr="00EE6E73">
        <w:t>}</w:t>
      </w:r>
    </w:p>
    <w:p w14:paraId="5C0406D1" w14:textId="77777777" w:rsidR="009B0C1E" w:rsidRPr="00EE6E73" w:rsidRDefault="009B0C1E" w:rsidP="00EE6E73">
      <w:pPr>
        <w:pStyle w:val="PL"/>
      </w:pPr>
    </w:p>
    <w:p w14:paraId="6BCA93D2" w14:textId="4A4E3620" w:rsidR="00394471" w:rsidRPr="00EE6E73" w:rsidRDefault="00394471" w:rsidP="00EE6E73">
      <w:pPr>
        <w:pStyle w:val="PL"/>
      </w:pPr>
      <w:r w:rsidRPr="00EE6E73">
        <w:t xml:space="preserve">FDM-TDM-r16 ::=                </w:t>
      </w:r>
      <w:r w:rsidRPr="00EE6E73">
        <w:rPr>
          <w:color w:val="993366"/>
        </w:rPr>
        <w:t>SEQUENCE</w:t>
      </w:r>
      <w:r w:rsidRPr="00EE6E73">
        <w:t xml:space="preserve"> {</w:t>
      </w:r>
    </w:p>
    <w:p w14:paraId="5595C172" w14:textId="77777777" w:rsidR="00394471" w:rsidRPr="00EE6E73" w:rsidRDefault="00394471" w:rsidP="00EE6E73">
      <w:pPr>
        <w:pStyle w:val="PL"/>
      </w:pPr>
      <w:r w:rsidRPr="00EE6E73">
        <w:t xml:space="preserve">    repetitionScheme-r16           </w:t>
      </w:r>
      <w:r w:rsidRPr="00EE6E73">
        <w:rPr>
          <w:color w:val="993366"/>
        </w:rPr>
        <w:t>ENUMERATED</w:t>
      </w:r>
      <w:r w:rsidRPr="00EE6E73">
        <w:t xml:space="preserve"> {</w:t>
      </w:r>
      <w:proofErr w:type="spellStart"/>
      <w:r w:rsidRPr="00EE6E73">
        <w:t>fdmSchemeA</w:t>
      </w:r>
      <w:proofErr w:type="spellEnd"/>
      <w:r w:rsidRPr="00EE6E73">
        <w:t xml:space="preserve">, </w:t>
      </w:r>
      <w:proofErr w:type="spellStart"/>
      <w:r w:rsidRPr="00EE6E73">
        <w:t>fdmSchemeB,tdmSchemeA</w:t>
      </w:r>
      <w:proofErr w:type="spellEnd"/>
      <w:r w:rsidRPr="00EE6E73">
        <w:t xml:space="preserve"> },</w:t>
      </w:r>
    </w:p>
    <w:p w14:paraId="6D2B0A74" w14:textId="77777777" w:rsidR="00394471" w:rsidRPr="00EE6E73" w:rsidRDefault="00394471" w:rsidP="00EE6E73">
      <w:pPr>
        <w:pStyle w:val="PL"/>
        <w:rPr>
          <w:color w:val="808080"/>
        </w:rPr>
      </w:pPr>
      <w:r w:rsidRPr="00EE6E73">
        <w:t xml:space="preserve">    startingSymbolOffsetK-r16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R</w:t>
      </w:r>
    </w:p>
    <w:p w14:paraId="273CEE64" w14:textId="77777777" w:rsidR="00394471" w:rsidRPr="00EE6E73" w:rsidRDefault="00394471" w:rsidP="00EE6E73">
      <w:pPr>
        <w:pStyle w:val="PL"/>
      </w:pPr>
      <w:r w:rsidRPr="00EE6E73">
        <w:t>}</w:t>
      </w:r>
    </w:p>
    <w:p w14:paraId="67923BAE" w14:textId="77777777" w:rsidR="00394471" w:rsidRPr="00EE6E73" w:rsidRDefault="00394471" w:rsidP="00EE6E73">
      <w:pPr>
        <w:pStyle w:val="PL"/>
      </w:pPr>
    </w:p>
    <w:p w14:paraId="70087BBE" w14:textId="357F4C75" w:rsidR="00394471" w:rsidRPr="00EE6E73" w:rsidRDefault="00394471" w:rsidP="00EE6E73">
      <w:pPr>
        <w:pStyle w:val="PL"/>
      </w:pPr>
      <w:r w:rsidRPr="00EE6E73">
        <w:t xml:space="preserve">SlotBased-r16 ::=              </w:t>
      </w:r>
      <w:r w:rsidRPr="00EE6E73">
        <w:rPr>
          <w:color w:val="993366"/>
        </w:rPr>
        <w:t>SEQUENCE</w:t>
      </w:r>
      <w:r w:rsidRPr="00EE6E73">
        <w:t xml:space="preserve"> {</w:t>
      </w:r>
    </w:p>
    <w:p w14:paraId="108019B1" w14:textId="6FA4EE61" w:rsidR="00394471" w:rsidRPr="00EE6E73" w:rsidRDefault="00394471" w:rsidP="00EE6E73">
      <w:pPr>
        <w:pStyle w:val="PL"/>
      </w:pPr>
      <w:r w:rsidRPr="00EE6E73">
        <w:t xml:space="preserve">    tciMapping-r16                 </w:t>
      </w:r>
      <w:r w:rsidRPr="00EE6E73">
        <w:rPr>
          <w:color w:val="993366"/>
        </w:rPr>
        <w:t>ENUMERATED</w:t>
      </w:r>
      <w:r w:rsidRPr="00EE6E73">
        <w:t xml:space="preserve"> {</w:t>
      </w:r>
      <w:proofErr w:type="spellStart"/>
      <w:r w:rsidRPr="00EE6E73">
        <w:t>cyclicMapping</w:t>
      </w:r>
      <w:proofErr w:type="spellEnd"/>
      <w:r w:rsidRPr="00EE6E73">
        <w:t xml:space="preserve">, </w:t>
      </w:r>
      <w:proofErr w:type="spellStart"/>
      <w:r w:rsidRPr="00EE6E73">
        <w:t>sequentialMapping</w:t>
      </w:r>
      <w:proofErr w:type="spellEnd"/>
      <w:r w:rsidRPr="00EE6E73">
        <w:t>},</w:t>
      </w:r>
    </w:p>
    <w:p w14:paraId="1D6663E9" w14:textId="255A0330" w:rsidR="00394471" w:rsidRPr="00EE6E73" w:rsidRDefault="00394471" w:rsidP="00EE6E73">
      <w:pPr>
        <w:pStyle w:val="PL"/>
      </w:pPr>
      <w:r w:rsidRPr="00EE6E73">
        <w:t xml:space="preserve">    sequenceOffset</w:t>
      </w:r>
      <w:r w:rsidR="009B0C1E" w:rsidRPr="00EE6E73">
        <w:t>F</w:t>
      </w:r>
      <w:r w:rsidRPr="00EE6E73">
        <w:t xml:space="preserve">orRV-r16        </w:t>
      </w:r>
      <w:r w:rsidRPr="00EE6E73">
        <w:rPr>
          <w:color w:val="993366"/>
        </w:rPr>
        <w:t>INTEGER</w:t>
      </w:r>
      <w:r w:rsidRPr="00EE6E73">
        <w:t xml:space="preserve"> (1..3)</w:t>
      </w:r>
    </w:p>
    <w:p w14:paraId="7C13957E" w14:textId="77777777" w:rsidR="00394471" w:rsidRPr="00EE6E73" w:rsidRDefault="00394471" w:rsidP="00EE6E73">
      <w:pPr>
        <w:pStyle w:val="PL"/>
      </w:pPr>
      <w:r w:rsidRPr="00EE6E73">
        <w:t>}</w:t>
      </w:r>
    </w:p>
    <w:p w14:paraId="2CB454B9" w14:textId="77777777" w:rsidR="009B0C1E" w:rsidRPr="00EE6E73" w:rsidRDefault="009B0C1E" w:rsidP="00EE6E73">
      <w:pPr>
        <w:pStyle w:val="PL"/>
      </w:pPr>
    </w:p>
    <w:p w14:paraId="633B5B6E" w14:textId="09391D56" w:rsidR="009B0C1E" w:rsidRPr="00EE6E73" w:rsidRDefault="009B0C1E" w:rsidP="00EE6E73">
      <w:pPr>
        <w:pStyle w:val="PL"/>
      </w:pPr>
      <w:r w:rsidRPr="00EE6E73">
        <w:t>SlotBased-v16</w:t>
      </w:r>
      <w:r w:rsidR="003E5179" w:rsidRPr="00EE6E73">
        <w:t>3</w:t>
      </w:r>
      <w:r w:rsidRPr="00EE6E73">
        <w:t xml:space="preserve">0 ::=            </w:t>
      </w:r>
      <w:r w:rsidRPr="00EE6E73">
        <w:rPr>
          <w:color w:val="993366"/>
        </w:rPr>
        <w:t>SEQUENCE</w:t>
      </w:r>
      <w:r w:rsidRPr="00EE6E73">
        <w:t xml:space="preserve"> {</w:t>
      </w:r>
    </w:p>
    <w:p w14:paraId="772F7A60" w14:textId="77777777" w:rsidR="009B0C1E" w:rsidRPr="00EE6E73" w:rsidRDefault="009B0C1E" w:rsidP="00EE6E73">
      <w:pPr>
        <w:pStyle w:val="PL"/>
      </w:pPr>
      <w:r w:rsidRPr="00EE6E73">
        <w:t xml:space="preserve">    tciMapping-r16                 </w:t>
      </w:r>
      <w:r w:rsidRPr="00EE6E73">
        <w:rPr>
          <w:color w:val="993366"/>
        </w:rPr>
        <w:t>ENUMERATED</w:t>
      </w:r>
      <w:r w:rsidRPr="00EE6E73">
        <w:t xml:space="preserve"> {</w:t>
      </w:r>
      <w:proofErr w:type="spellStart"/>
      <w:r w:rsidRPr="00EE6E73">
        <w:t>cyclicMapping</w:t>
      </w:r>
      <w:proofErr w:type="spellEnd"/>
      <w:r w:rsidRPr="00EE6E73">
        <w:t xml:space="preserve">, </w:t>
      </w:r>
      <w:proofErr w:type="spellStart"/>
      <w:r w:rsidRPr="00EE6E73">
        <w:t>sequentialMapping</w:t>
      </w:r>
      <w:proofErr w:type="spellEnd"/>
      <w:r w:rsidRPr="00EE6E73">
        <w:t>},</w:t>
      </w:r>
    </w:p>
    <w:p w14:paraId="7376B8E5" w14:textId="77777777" w:rsidR="009B0C1E" w:rsidRPr="00EE6E73" w:rsidRDefault="009B0C1E" w:rsidP="00EE6E73">
      <w:pPr>
        <w:pStyle w:val="PL"/>
      </w:pPr>
      <w:r w:rsidRPr="00EE6E73">
        <w:t xml:space="preserve">    sequenceOffsetForRV-r16        </w:t>
      </w:r>
      <w:r w:rsidRPr="00EE6E73">
        <w:rPr>
          <w:color w:val="993366"/>
        </w:rPr>
        <w:t>INTEGER</w:t>
      </w:r>
      <w:r w:rsidRPr="00EE6E73">
        <w:t xml:space="preserve"> (0)</w:t>
      </w:r>
    </w:p>
    <w:p w14:paraId="165AF74A" w14:textId="17B155D2" w:rsidR="00394471" w:rsidRPr="00EE6E73" w:rsidRDefault="009B0C1E" w:rsidP="00EE6E73">
      <w:pPr>
        <w:pStyle w:val="PL"/>
      </w:pPr>
      <w:r w:rsidRPr="00EE6E73">
        <w:t>}</w:t>
      </w:r>
    </w:p>
    <w:p w14:paraId="093612FD" w14:textId="77777777" w:rsidR="009B0C1E" w:rsidRPr="00EE6E73" w:rsidRDefault="009B0C1E" w:rsidP="00EE6E73">
      <w:pPr>
        <w:pStyle w:val="PL"/>
      </w:pPr>
    </w:p>
    <w:p w14:paraId="3ACD96BE" w14:textId="77777777" w:rsidR="00394471" w:rsidRPr="00EE6E73" w:rsidRDefault="00394471" w:rsidP="00EE6E73">
      <w:pPr>
        <w:pStyle w:val="PL"/>
        <w:rPr>
          <w:rFonts w:eastAsia="Batang"/>
          <w:color w:val="808080"/>
        </w:rPr>
      </w:pPr>
      <w:r w:rsidRPr="00EE6E73">
        <w:rPr>
          <w:rFonts w:eastAsia="Batang"/>
          <w:color w:val="808080"/>
        </w:rPr>
        <w:t>-- TAG-REPETITIONSCHEMECONFIG-STOP</w:t>
      </w:r>
    </w:p>
    <w:p w14:paraId="7C1CCE16"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781B24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EE6E73" w:rsidRDefault="00394471" w:rsidP="00964CC4">
            <w:pPr>
              <w:pStyle w:val="TAH"/>
              <w:rPr>
                <w:szCs w:val="22"/>
                <w:lang w:eastAsia="sv-SE"/>
              </w:rPr>
            </w:pPr>
            <w:proofErr w:type="spellStart"/>
            <w:r w:rsidRPr="00EE6E73">
              <w:rPr>
                <w:i/>
                <w:szCs w:val="22"/>
                <w:lang w:eastAsia="sv-SE"/>
              </w:rPr>
              <w:t>RepetitionSchemeConfig</w:t>
            </w:r>
            <w:proofErr w:type="spellEnd"/>
            <w:r w:rsidRPr="00EE6E73">
              <w:rPr>
                <w:i/>
                <w:szCs w:val="22"/>
                <w:lang w:eastAsia="sv-SE"/>
              </w:rPr>
              <w:t xml:space="preserve"> </w:t>
            </w:r>
            <w:r w:rsidRPr="00EE6E73">
              <w:rPr>
                <w:szCs w:val="22"/>
                <w:lang w:eastAsia="sv-SE"/>
              </w:rPr>
              <w:t>field descriptions</w:t>
            </w:r>
          </w:p>
        </w:tc>
      </w:tr>
      <w:tr w:rsidR="004112C8" w:rsidRPr="00EE6E73"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EE6E73" w:rsidRDefault="00394471" w:rsidP="00964CC4">
            <w:pPr>
              <w:pStyle w:val="TAL"/>
              <w:rPr>
                <w:b/>
                <w:i/>
                <w:szCs w:val="22"/>
                <w:lang w:eastAsia="sv-SE"/>
              </w:rPr>
            </w:pPr>
            <w:proofErr w:type="spellStart"/>
            <w:r w:rsidRPr="00EE6E73">
              <w:rPr>
                <w:b/>
                <w:i/>
                <w:szCs w:val="22"/>
                <w:lang w:eastAsia="sv-SE"/>
              </w:rPr>
              <w:t>fdm</w:t>
            </w:r>
            <w:proofErr w:type="spellEnd"/>
            <w:r w:rsidRPr="00EE6E73">
              <w:rPr>
                <w:b/>
                <w:i/>
                <w:szCs w:val="22"/>
                <w:lang w:eastAsia="sv-SE"/>
              </w:rPr>
              <w:t>-TDM</w:t>
            </w:r>
          </w:p>
          <w:p w14:paraId="7B6CAC27" w14:textId="4670E27B" w:rsidR="00394471" w:rsidRPr="00EE6E73" w:rsidRDefault="00394471" w:rsidP="00964CC4">
            <w:pPr>
              <w:pStyle w:val="TAL"/>
              <w:rPr>
                <w:szCs w:val="22"/>
                <w:lang w:eastAsia="sv-SE"/>
              </w:rPr>
            </w:pPr>
            <w:r w:rsidRPr="00EE6E73">
              <w:rPr>
                <w:szCs w:val="22"/>
                <w:lang w:eastAsia="sv-SE"/>
              </w:rPr>
              <w:t xml:space="preserve">Configures UE with a repetition scheme </w:t>
            </w:r>
            <w:r w:rsidRPr="00EE6E73">
              <w:rPr>
                <w:lang w:eastAsia="sv-SE"/>
              </w:rPr>
              <w:t xml:space="preserve">among </w:t>
            </w:r>
            <w:proofErr w:type="spellStart"/>
            <w:r w:rsidRPr="00EE6E73">
              <w:rPr>
                <w:lang w:eastAsia="sv-SE"/>
              </w:rPr>
              <w:t>fdmSchemeA</w:t>
            </w:r>
            <w:proofErr w:type="spellEnd"/>
            <w:r w:rsidRPr="00EE6E73">
              <w:rPr>
                <w:lang w:eastAsia="sv-SE"/>
              </w:rPr>
              <w:t xml:space="preserve">, </w:t>
            </w:r>
            <w:proofErr w:type="spellStart"/>
            <w:r w:rsidRPr="00EE6E73">
              <w:rPr>
                <w:lang w:eastAsia="sv-SE"/>
              </w:rPr>
              <w:t>fdmSchemeB</w:t>
            </w:r>
            <w:proofErr w:type="spellEnd"/>
            <w:r w:rsidRPr="00EE6E73">
              <w:rPr>
                <w:lang w:eastAsia="sv-SE"/>
              </w:rPr>
              <w:t xml:space="preserve"> and </w:t>
            </w:r>
            <w:proofErr w:type="spellStart"/>
            <w:r w:rsidRPr="00EE6E73">
              <w:rPr>
                <w:lang w:eastAsia="sv-SE"/>
              </w:rPr>
              <w:t>tdmSchemeA</w:t>
            </w:r>
            <w:proofErr w:type="spellEnd"/>
            <w:r w:rsidRPr="00EE6E73">
              <w:rPr>
                <w:lang w:eastAsia="sv-SE"/>
              </w:rPr>
              <w:t xml:space="preserve"> as specified in clause 5.1 of TS 38.214 [19].</w:t>
            </w:r>
            <w:r w:rsidR="004E6449" w:rsidRPr="00EE6E73">
              <w:rPr>
                <w:lang w:eastAsia="sv-SE"/>
              </w:rPr>
              <w:t xml:space="preserve"> 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proofErr w:type="spellStart"/>
            <w:r w:rsidR="004E6449" w:rsidRPr="00EE6E73">
              <w:rPr>
                <w:i/>
                <w:lang w:eastAsia="sv-SE"/>
              </w:rPr>
              <w:t>slotBased</w:t>
            </w:r>
            <w:proofErr w:type="spellEnd"/>
            <w:r w:rsidR="004E6449" w:rsidRPr="00EE6E73">
              <w:rPr>
                <w:i/>
                <w:lang w:eastAsia="sv-SE"/>
              </w:rPr>
              <w:t xml:space="preserve"> </w:t>
            </w:r>
            <w:r w:rsidR="004E6449" w:rsidRPr="00EE6E73">
              <w:rPr>
                <w:lang w:eastAsia="sv-SE"/>
              </w:rPr>
              <w:t xml:space="preserve">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EE6E73" w:rsidRDefault="00394471" w:rsidP="00964CC4">
            <w:pPr>
              <w:pStyle w:val="TAL"/>
              <w:rPr>
                <w:b/>
                <w:i/>
                <w:szCs w:val="22"/>
                <w:lang w:eastAsia="sv-SE"/>
              </w:rPr>
            </w:pPr>
            <w:proofErr w:type="spellStart"/>
            <w:r w:rsidRPr="00EE6E73">
              <w:rPr>
                <w:b/>
                <w:i/>
                <w:szCs w:val="22"/>
                <w:lang w:eastAsia="sv-SE"/>
              </w:rPr>
              <w:t>sequenceOffset</w:t>
            </w:r>
            <w:r w:rsidR="009B0C1E" w:rsidRPr="00EE6E73">
              <w:rPr>
                <w:b/>
                <w:i/>
                <w:szCs w:val="22"/>
                <w:lang w:eastAsia="sv-SE"/>
              </w:rPr>
              <w:t>F</w:t>
            </w:r>
            <w:r w:rsidRPr="00EE6E73">
              <w:rPr>
                <w:b/>
                <w:i/>
                <w:szCs w:val="22"/>
                <w:lang w:eastAsia="sv-SE"/>
              </w:rPr>
              <w:t>orRV</w:t>
            </w:r>
            <w:proofErr w:type="spellEnd"/>
          </w:p>
          <w:p w14:paraId="6A4D23B1" w14:textId="77777777" w:rsidR="00394471" w:rsidRPr="00EE6E73" w:rsidRDefault="00394471" w:rsidP="00964CC4">
            <w:pPr>
              <w:pStyle w:val="TAL"/>
              <w:rPr>
                <w:szCs w:val="22"/>
                <w:lang w:eastAsia="sv-SE"/>
              </w:rPr>
            </w:pPr>
            <w:r w:rsidRPr="00EE6E73">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EE6E73"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EE6E73" w:rsidRDefault="00394471" w:rsidP="00964CC4">
            <w:pPr>
              <w:pStyle w:val="TAL"/>
              <w:rPr>
                <w:b/>
                <w:i/>
                <w:lang w:eastAsia="sv-SE"/>
              </w:rPr>
            </w:pPr>
            <w:proofErr w:type="spellStart"/>
            <w:r w:rsidRPr="00EE6E73">
              <w:rPr>
                <w:b/>
                <w:i/>
                <w:lang w:eastAsia="sv-SE"/>
              </w:rPr>
              <w:t>slotBased</w:t>
            </w:r>
            <w:proofErr w:type="spellEnd"/>
          </w:p>
          <w:p w14:paraId="6B35FA90" w14:textId="53B72483" w:rsidR="00394471" w:rsidRPr="00EE6E73" w:rsidRDefault="00394471" w:rsidP="00964CC4">
            <w:pPr>
              <w:pStyle w:val="TAL"/>
              <w:rPr>
                <w:szCs w:val="22"/>
                <w:lang w:eastAsia="sv-SE"/>
              </w:rPr>
            </w:pPr>
            <w:r w:rsidRPr="00EE6E73">
              <w:rPr>
                <w:szCs w:val="22"/>
                <w:lang w:eastAsia="sv-SE"/>
              </w:rPr>
              <w:t xml:space="preserve">Configures UE with slot-based repetition scheme. </w:t>
            </w:r>
            <w:r w:rsidRPr="00EE6E73">
              <w:rPr>
                <w:szCs w:val="22"/>
              </w:rPr>
              <w:t>Network always configures this field when</w:t>
            </w:r>
            <w:r w:rsidRPr="00EE6E73">
              <w:rPr>
                <w:szCs w:val="22"/>
                <w:lang w:eastAsia="sv-SE"/>
              </w:rPr>
              <w:t xml:space="preserve"> the parameter </w:t>
            </w:r>
            <w:proofErr w:type="spellStart"/>
            <w:r w:rsidRPr="00EE6E73">
              <w:rPr>
                <w:i/>
                <w:szCs w:val="22"/>
                <w:lang w:eastAsia="sv-SE"/>
              </w:rPr>
              <w:t>repetitionNumber</w:t>
            </w:r>
            <w:proofErr w:type="spellEnd"/>
            <w:r w:rsidRPr="00EE6E73">
              <w:rPr>
                <w:szCs w:val="22"/>
                <w:lang w:eastAsia="sv-SE"/>
              </w:rPr>
              <w:t xml:space="preserve"> is present in IE</w:t>
            </w:r>
            <w:r w:rsidRPr="00EE6E73">
              <w:rPr>
                <w:i/>
                <w:szCs w:val="22"/>
                <w:lang w:eastAsia="sv-SE"/>
              </w:rPr>
              <w:t xml:space="preserve"> PDSCH-</w:t>
            </w:r>
            <w:proofErr w:type="spellStart"/>
            <w:r w:rsidRPr="00EE6E73">
              <w:rPr>
                <w:i/>
                <w:szCs w:val="22"/>
                <w:lang w:eastAsia="sv-SE"/>
              </w:rPr>
              <w:t>TimeDomainResourceAllocationList</w:t>
            </w:r>
            <w:proofErr w:type="spellEnd"/>
            <w:r w:rsidR="004E6449" w:rsidRPr="00EE6E73">
              <w:rPr>
                <w:i/>
                <w:szCs w:val="22"/>
                <w:lang w:eastAsia="sv-SE"/>
              </w:rPr>
              <w:t xml:space="preserve">. </w:t>
            </w:r>
            <w:r w:rsidR="004E6449" w:rsidRPr="00EE6E73">
              <w:rPr>
                <w:lang w:eastAsia="sv-SE"/>
              </w:rPr>
              <w:t xml:space="preserve">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proofErr w:type="spellStart"/>
            <w:r w:rsidR="004E6449" w:rsidRPr="00EE6E73">
              <w:rPr>
                <w:i/>
                <w:lang w:eastAsia="sv-SE"/>
              </w:rPr>
              <w:t>fdm</w:t>
            </w:r>
            <w:proofErr w:type="spellEnd"/>
            <w:r w:rsidR="004E6449" w:rsidRPr="00EE6E73">
              <w:rPr>
                <w:i/>
                <w:lang w:eastAsia="sv-SE"/>
              </w:rPr>
              <w:t>-TDM</w:t>
            </w:r>
            <w:r w:rsidR="004E6449" w:rsidRPr="00EE6E73">
              <w:rPr>
                <w:lang w:eastAsia="sv-SE"/>
              </w:rPr>
              <w:t xml:space="preserve"> 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EE6E73" w:rsidRDefault="00394471" w:rsidP="00964CC4">
            <w:pPr>
              <w:pStyle w:val="TAL"/>
              <w:rPr>
                <w:b/>
                <w:i/>
                <w:lang w:eastAsia="sv-SE"/>
              </w:rPr>
            </w:pPr>
            <w:proofErr w:type="spellStart"/>
            <w:r w:rsidRPr="00EE6E73">
              <w:rPr>
                <w:b/>
                <w:i/>
                <w:lang w:eastAsia="sv-SE"/>
              </w:rPr>
              <w:t>startingSymbolOffsetK</w:t>
            </w:r>
            <w:proofErr w:type="spellEnd"/>
          </w:p>
          <w:p w14:paraId="389CA13B" w14:textId="77777777" w:rsidR="00394471" w:rsidRPr="00EE6E73" w:rsidRDefault="00394471" w:rsidP="00964CC4">
            <w:pPr>
              <w:pStyle w:val="TAL"/>
              <w:rPr>
                <w:szCs w:val="22"/>
                <w:lang w:eastAsia="sv-SE"/>
              </w:rPr>
            </w:pPr>
            <w:r w:rsidRPr="00EE6E73">
              <w:rPr>
                <w:szCs w:val="22"/>
                <w:lang w:eastAsia="sv-SE"/>
              </w:rPr>
              <w:t xml:space="preserve">The starting symbol of the second transmission occasion has K symbol offset relative to the last symbol of the first transmission occasion. When UE is configured with </w:t>
            </w:r>
            <w:proofErr w:type="spellStart"/>
            <w:r w:rsidRPr="00EE6E73">
              <w:rPr>
                <w:i/>
                <w:szCs w:val="22"/>
                <w:lang w:eastAsia="sv-SE"/>
              </w:rPr>
              <w:t>tdmSchemeA</w:t>
            </w:r>
            <w:proofErr w:type="spellEnd"/>
            <w:r w:rsidRPr="00EE6E73">
              <w:rPr>
                <w:i/>
                <w:szCs w:val="22"/>
                <w:lang w:eastAsia="sv-SE"/>
              </w:rPr>
              <w:t>,</w:t>
            </w:r>
            <w:r w:rsidRPr="00EE6E73">
              <w:rPr>
                <w:szCs w:val="22"/>
                <w:lang w:eastAsia="sv-SE"/>
              </w:rPr>
              <w:t xml:space="preserve"> the parameter </w:t>
            </w:r>
            <w:proofErr w:type="spellStart"/>
            <w:r w:rsidRPr="00EE6E73">
              <w:rPr>
                <w:i/>
                <w:szCs w:val="22"/>
                <w:lang w:eastAsia="sv-SE"/>
              </w:rPr>
              <w:t>startingSymbolOffsetK</w:t>
            </w:r>
            <w:proofErr w:type="spellEnd"/>
            <w:r w:rsidRPr="00EE6E73">
              <w:rPr>
                <w:szCs w:val="22"/>
                <w:lang w:eastAsia="sv-SE"/>
              </w:rPr>
              <w:t xml:space="preserve"> is present, otherwise absent.</w:t>
            </w:r>
          </w:p>
        </w:tc>
      </w:tr>
      <w:tr w:rsidR="00394471" w:rsidRPr="00EE6E73"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EE6E73" w:rsidRDefault="00394471" w:rsidP="00964CC4">
            <w:pPr>
              <w:pStyle w:val="TAL"/>
              <w:rPr>
                <w:b/>
                <w:i/>
                <w:szCs w:val="22"/>
                <w:lang w:eastAsia="sv-SE"/>
              </w:rPr>
            </w:pPr>
            <w:proofErr w:type="spellStart"/>
            <w:r w:rsidRPr="00EE6E73">
              <w:rPr>
                <w:b/>
                <w:i/>
                <w:szCs w:val="22"/>
                <w:lang w:eastAsia="sv-SE"/>
              </w:rPr>
              <w:t>tciMapping</w:t>
            </w:r>
            <w:proofErr w:type="spellEnd"/>
          </w:p>
          <w:p w14:paraId="27F439BE" w14:textId="77777777" w:rsidR="00394471" w:rsidRPr="00EE6E73" w:rsidRDefault="00394471" w:rsidP="00964CC4">
            <w:pPr>
              <w:pStyle w:val="TAL"/>
              <w:rPr>
                <w:szCs w:val="22"/>
                <w:lang w:eastAsia="sv-SE"/>
              </w:rPr>
            </w:pPr>
            <w:r w:rsidRPr="00EE6E73">
              <w:rPr>
                <w:szCs w:val="22"/>
                <w:lang w:eastAsia="sv-SE"/>
              </w:rPr>
              <w:t>Enables TCI state mapping method to PDSCH transmission occasions.</w:t>
            </w:r>
          </w:p>
        </w:tc>
      </w:tr>
    </w:tbl>
    <w:p w14:paraId="4A6CD1EC" w14:textId="77777777" w:rsidR="00394471" w:rsidRPr="00EE6E73" w:rsidRDefault="00394471" w:rsidP="00394471"/>
    <w:p w14:paraId="4BBE16DC" w14:textId="77777777" w:rsidR="00394471" w:rsidRPr="00EE6E73" w:rsidRDefault="00394471" w:rsidP="00394471">
      <w:pPr>
        <w:pStyle w:val="Heading4"/>
        <w:rPr>
          <w:rFonts w:eastAsia="MS Mincho"/>
          <w:i/>
        </w:rPr>
      </w:pPr>
      <w:bookmarkStart w:id="5371" w:name="_Toc60777348"/>
      <w:bookmarkStart w:id="5372" w:name="_Toc193446355"/>
      <w:bookmarkStart w:id="5373" w:name="_Toc193452160"/>
      <w:bookmarkStart w:id="5374" w:name="_Toc193463432"/>
      <w:bookmarkStart w:id="5375" w:name="_Toc201295719"/>
      <w:bookmarkStart w:id="5376" w:name="MCCQCTEMPBM_00000439"/>
      <w:r w:rsidRPr="00EE6E73">
        <w:rPr>
          <w:rFonts w:eastAsia="MS Mincho"/>
        </w:rPr>
        <w:t>–</w:t>
      </w:r>
      <w:r w:rsidRPr="00EE6E73">
        <w:rPr>
          <w:rFonts w:eastAsia="MS Mincho"/>
        </w:rPr>
        <w:tab/>
      </w:r>
      <w:proofErr w:type="spellStart"/>
      <w:r w:rsidRPr="00EE6E73">
        <w:rPr>
          <w:rFonts w:eastAsia="MS Mincho"/>
          <w:i/>
        </w:rPr>
        <w:t>ReportConfigId</w:t>
      </w:r>
      <w:bookmarkEnd w:id="5371"/>
      <w:bookmarkEnd w:id="5372"/>
      <w:bookmarkEnd w:id="5373"/>
      <w:bookmarkEnd w:id="5374"/>
      <w:bookmarkEnd w:id="5375"/>
      <w:proofErr w:type="spellEnd"/>
    </w:p>
    <w:bookmarkEnd w:id="5376"/>
    <w:p w14:paraId="567FE4BD" w14:textId="77777777" w:rsidR="00394471" w:rsidRPr="00EE6E73" w:rsidRDefault="00394471" w:rsidP="00394471">
      <w:pPr>
        <w:rPr>
          <w:rFonts w:eastAsia="MS Mincho"/>
        </w:rPr>
      </w:pPr>
      <w:r w:rsidRPr="00EE6E73">
        <w:t xml:space="preserve">The IE </w:t>
      </w:r>
      <w:proofErr w:type="spellStart"/>
      <w:r w:rsidRPr="00EE6E73">
        <w:rPr>
          <w:i/>
        </w:rPr>
        <w:t>ReportConfigId</w:t>
      </w:r>
      <w:proofErr w:type="spellEnd"/>
      <w:r w:rsidRPr="00EE6E73">
        <w:t xml:space="preserve"> is used to identify a measurement reporting configuration.</w:t>
      </w:r>
    </w:p>
    <w:p w14:paraId="0377194E" w14:textId="77777777" w:rsidR="00394471" w:rsidRPr="00EE6E73" w:rsidRDefault="00394471" w:rsidP="00394471">
      <w:pPr>
        <w:pStyle w:val="TH"/>
      </w:pPr>
      <w:proofErr w:type="spellStart"/>
      <w:r w:rsidRPr="00EE6E73">
        <w:rPr>
          <w:i/>
        </w:rPr>
        <w:t>ReportConfigId</w:t>
      </w:r>
      <w:proofErr w:type="spellEnd"/>
      <w:r w:rsidRPr="00EE6E73">
        <w:t xml:space="preserve"> information element</w:t>
      </w:r>
    </w:p>
    <w:p w14:paraId="0B12755E" w14:textId="77777777" w:rsidR="00394471" w:rsidRPr="00EE6E73" w:rsidRDefault="00394471" w:rsidP="00EE6E73">
      <w:pPr>
        <w:pStyle w:val="PL"/>
        <w:rPr>
          <w:color w:val="808080"/>
        </w:rPr>
      </w:pPr>
      <w:r w:rsidRPr="00EE6E73">
        <w:rPr>
          <w:color w:val="808080"/>
        </w:rPr>
        <w:t>-- ASN1START</w:t>
      </w:r>
    </w:p>
    <w:p w14:paraId="5E2D5B2F" w14:textId="77777777" w:rsidR="00394471" w:rsidRPr="00EE6E73" w:rsidRDefault="00394471" w:rsidP="00EE6E73">
      <w:pPr>
        <w:pStyle w:val="PL"/>
        <w:rPr>
          <w:color w:val="808080"/>
        </w:rPr>
      </w:pPr>
      <w:r w:rsidRPr="00EE6E73">
        <w:rPr>
          <w:color w:val="808080"/>
        </w:rPr>
        <w:t>-- TAG-REPORTCONFIGID-START</w:t>
      </w:r>
    </w:p>
    <w:p w14:paraId="0D0FF138" w14:textId="77777777" w:rsidR="00394471" w:rsidRPr="00EE6E73" w:rsidRDefault="00394471" w:rsidP="00EE6E73">
      <w:pPr>
        <w:pStyle w:val="PL"/>
      </w:pPr>
    </w:p>
    <w:p w14:paraId="37A5AE56" w14:textId="77777777" w:rsidR="00394471" w:rsidRPr="00EE6E73" w:rsidRDefault="00394471" w:rsidP="00EE6E73">
      <w:pPr>
        <w:pStyle w:val="PL"/>
      </w:pPr>
      <w:proofErr w:type="spellStart"/>
      <w:r w:rsidRPr="00EE6E73">
        <w:t>ReportConfigId</w:t>
      </w:r>
      <w:proofErr w:type="spellEnd"/>
      <w:r w:rsidRPr="00EE6E73">
        <w:t xml:space="preserve"> ::=                          </w:t>
      </w:r>
      <w:r w:rsidRPr="00EE6E73">
        <w:rPr>
          <w:color w:val="993366"/>
        </w:rPr>
        <w:t>INTEGER</w:t>
      </w:r>
      <w:r w:rsidRPr="00EE6E73">
        <w:t xml:space="preserve"> (1..maxReportConfigId)</w:t>
      </w:r>
    </w:p>
    <w:p w14:paraId="6A1DED89" w14:textId="77777777" w:rsidR="00394471" w:rsidRPr="00EE6E73" w:rsidRDefault="00394471" w:rsidP="00EE6E73">
      <w:pPr>
        <w:pStyle w:val="PL"/>
      </w:pPr>
    </w:p>
    <w:p w14:paraId="192E87E0" w14:textId="77777777" w:rsidR="00394471" w:rsidRPr="00EE6E73" w:rsidRDefault="00394471" w:rsidP="00EE6E73">
      <w:pPr>
        <w:pStyle w:val="PL"/>
        <w:rPr>
          <w:color w:val="808080"/>
        </w:rPr>
      </w:pPr>
      <w:r w:rsidRPr="00EE6E73">
        <w:rPr>
          <w:color w:val="808080"/>
        </w:rPr>
        <w:t>-- TAG-REPORTCONFIGID-STOP</w:t>
      </w:r>
    </w:p>
    <w:p w14:paraId="291F4D74" w14:textId="77777777" w:rsidR="00394471" w:rsidRPr="00EE6E73" w:rsidRDefault="00394471" w:rsidP="00EE6E73">
      <w:pPr>
        <w:pStyle w:val="PL"/>
        <w:rPr>
          <w:color w:val="808080"/>
        </w:rPr>
      </w:pPr>
      <w:r w:rsidRPr="00EE6E73">
        <w:rPr>
          <w:color w:val="808080"/>
        </w:rPr>
        <w:t>-- ASN1STOP</w:t>
      </w:r>
    </w:p>
    <w:p w14:paraId="30EB3402" w14:textId="77777777" w:rsidR="00394471" w:rsidRPr="00EE6E73" w:rsidRDefault="00394471" w:rsidP="00394471"/>
    <w:p w14:paraId="4A36F489" w14:textId="77777777" w:rsidR="00394471" w:rsidRPr="00EE6E73" w:rsidRDefault="00394471" w:rsidP="00394471">
      <w:pPr>
        <w:pStyle w:val="Heading4"/>
        <w:rPr>
          <w:rFonts w:eastAsia="MS Mincho"/>
          <w:i/>
          <w:iCs/>
        </w:rPr>
      </w:pPr>
      <w:bookmarkStart w:id="5377" w:name="_Toc60777349"/>
      <w:bookmarkStart w:id="5378" w:name="_Toc193446356"/>
      <w:bookmarkStart w:id="5379" w:name="_Toc193452161"/>
      <w:bookmarkStart w:id="5380" w:name="_Toc193463433"/>
      <w:bookmarkStart w:id="5381" w:name="_Toc201295720"/>
      <w:bookmarkStart w:id="5382" w:name="MCCQCTEMPBM_00000440"/>
      <w:r w:rsidRPr="00EE6E73">
        <w:rPr>
          <w:rFonts w:eastAsia="MS Mincho"/>
          <w:i/>
          <w:iCs/>
        </w:rPr>
        <w:t>–</w:t>
      </w:r>
      <w:r w:rsidRPr="00EE6E73">
        <w:rPr>
          <w:rFonts w:eastAsia="MS Mincho"/>
          <w:i/>
          <w:iCs/>
        </w:rPr>
        <w:tab/>
      </w:r>
      <w:proofErr w:type="spellStart"/>
      <w:r w:rsidRPr="00EE6E73">
        <w:rPr>
          <w:rFonts w:eastAsia="MS Mincho"/>
          <w:i/>
          <w:iCs/>
        </w:rPr>
        <w:t>ReportConfigInterRAT</w:t>
      </w:r>
      <w:bookmarkEnd w:id="5377"/>
      <w:bookmarkEnd w:id="5378"/>
      <w:bookmarkEnd w:id="5379"/>
      <w:bookmarkEnd w:id="5380"/>
      <w:bookmarkEnd w:id="5381"/>
      <w:proofErr w:type="spellEnd"/>
    </w:p>
    <w:bookmarkEnd w:id="5382"/>
    <w:p w14:paraId="3950145F" w14:textId="4B544DEB" w:rsidR="00394471" w:rsidRPr="00EE6E73" w:rsidRDefault="00394471" w:rsidP="00394471">
      <w:pPr>
        <w:rPr>
          <w:rFonts w:eastAsia="MS Mincho"/>
        </w:rPr>
      </w:pPr>
      <w:r w:rsidRPr="00EE6E73">
        <w:t xml:space="preserve">The IE </w:t>
      </w:r>
      <w:proofErr w:type="spellStart"/>
      <w:r w:rsidRPr="00EE6E73">
        <w:rPr>
          <w:i/>
        </w:rPr>
        <w:t>ReportConfigInterRAT</w:t>
      </w:r>
      <w:proofErr w:type="spellEnd"/>
      <w:r w:rsidRPr="00EE6E73">
        <w:t xml:space="preserve"> specifies criteria for triggering of an inter-RAT measurement reporting event</w:t>
      </w:r>
      <w:r w:rsidR="00360CB9" w:rsidRPr="00EE6E73">
        <w:t>, or an L2 U2N relay measurement reporting event</w:t>
      </w:r>
      <w:r w:rsidRPr="00EE6E73">
        <w:t>. The inter-RAT measurement reporting events for E-UTRA and UTRA-FDD</w:t>
      </w:r>
      <w:r w:rsidR="00360CB9" w:rsidRPr="00EE6E73">
        <w:t xml:space="preserve"> </w:t>
      </w:r>
      <w:r w:rsidRPr="00EE6E73">
        <w:t>are labelled B</w:t>
      </w:r>
      <w:r w:rsidRPr="00EE6E73">
        <w:rPr>
          <w:i/>
        </w:rPr>
        <w:t>N</w:t>
      </w:r>
      <w:r w:rsidRPr="00EE6E73">
        <w:t xml:space="preserve"> with </w:t>
      </w:r>
      <w:r w:rsidRPr="00EE6E73">
        <w:rPr>
          <w:i/>
        </w:rPr>
        <w:t>N</w:t>
      </w:r>
      <w:r w:rsidRPr="00EE6E73">
        <w:t xml:space="preserve"> equal to 1, 2 and so on.</w:t>
      </w:r>
      <w:r w:rsidR="005D44A8" w:rsidRPr="00EE6E73">
        <w:t xml:space="preserve"> The measurement reporting events for L2 U2N relay UE are labelled Y</w:t>
      </w:r>
      <w:r w:rsidR="005D44A8" w:rsidRPr="00EE6E73">
        <w:rPr>
          <w:i/>
        </w:rPr>
        <w:t>N</w:t>
      </w:r>
      <w:r w:rsidR="005D44A8" w:rsidRPr="00EE6E73">
        <w:t xml:space="preserve"> with </w:t>
      </w:r>
      <w:r w:rsidR="005D44A8" w:rsidRPr="00EE6E73">
        <w:rPr>
          <w:i/>
        </w:rPr>
        <w:t>N</w:t>
      </w:r>
      <w:r w:rsidR="005D44A8" w:rsidRPr="00EE6E73">
        <w:t xml:space="preserve"> equal to 1, 2 and so on</w:t>
      </w:r>
      <w:r w:rsidR="001630DF" w:rsidRPr="00EE6E73">
        <w:t>, and</w:t>
      </w:r>
      <w:r w:rsidR="00007450" w:rsidRPr="00EE6E73">
        <w:t xml:space="preserve"> Z1.</w:t>
      </w:r>
    </w:p>
    <w:p w14:paraId="502A49DE" w14:textId="77777777" w:rsidR="00394471" w:rsidRPr="00EE6E73" w:rsidRDefault="00394471" w:rsidP="00394471">
      <w:pPr>
        <w:pStyle w:val="B1"/>
      </w:pPr>
      <w:r w:rsidRPr="00EE6E73">
        <w:t>Event B1:</w:t>
      </w:r>
      <w:r w:rsidRPr="00EE6E73">
        <w:tab/>
        <w:t>Neighbour becomes better than absolute threshold;</w:t>
      </w:r>
    </w:p>
    <w:p w14:paraId="23E6D4CD" w14:textId="77777777" w:rsidR="00BD2D2B" w:rsidRPr="00EE6E73" w:rsidRDefault="00394471" w:rsidP="00BD2D2B">
      <w:pPr>
        <w:pStyle w:val="B1"/>
      </w:pPr>
      <w:r w:rsidRPr="00EE6E73">
        <w:t>Event B2:</w:t>
      </w:r>
      <w:r w:rsidRPr="00EE6E73">
        <w:tab/>
      </w:r>
      <w:proofErr w:type="spellStart"/>
      <w:r w:rsidRPr="00EE6E73">
        <w:t>PCell</w:t>
      </w:r>
      <w:proofErr w:type="spellEnd"/>
      <w:r w:rsidRPr="00EE6E73">
        <w:t xml:space="preserve"> becomes worse than absolute threshold1 AND Neighbour becomes better than another absolute threshold2;</w:t>
      </w:r>
    </w:p>
    <w:p w14:paraId="697E8E71" w14:textId="77777777" w:rsidR="00BD2D2B" w:rsidRPr="00EE6E73" w:rsidRDefault="00BD2D2B" w:rsidP="00BD2D2B">
      <w:pPr>
        <w:pStyle w:val="B1"/>
      </w:pPr>
      <w:r w:rsidRPr="00EE6E73">
        <w:lastRenderedPageBreak/>
        <w:t xml:space="preserve">Event Y1: </w:t>
      </w:r>
      <w:proofErr w:type="spellStart"/>
      <w:r w:rsidRPr="00EE6E73">
        <w:t>PCell</w:t>
      </w:r>
      <w:proofErr w:type="spellEnd"/>
      <w:r w:rsidRPr="00EE6E73">
        <w:t xml:space="preserve"> becomes worse than absolute threshold1 AND candidate L2 U2N Relay UE becomes better than another absolute threshold2;</w:t>
      </w:r>
    </w:p>
    <w:p w14:paraId="6AEC798B" w14:textId="77777777" w:rsidR="00007450" w:rsidRPr="00EE6E73" w:rsidRDefault="00BD2D2B" w:rsidP="00007450">
      <w:pPr>
        <w:pStyle w:val="B1"/>
      </w:pPr>
      <w:r w:rsidRPr="00EE6E73">
        <w:t>Event Y2: Candidate L2 U2N Relay UE becomes better than absolute threshold;</w:t>
      </w:r>
    </w:p>
    <w:p w14:paraId="01609CD3" w14:textId="0CFFCCA0" w:rsidR="00394471" w:rsidRPr="00EE6E73" w:rsidRDefault="00007450" w:rsidP="00007450">
      <w:pPr>
        <w:pStyle w:val="B1"/>
      </w:pPr>
      <w:r w:rsidRPr="00EE6E73">
        <w:t>Event Z1: Serving L2 U2N Relay UE becomes worse than absolute threshold1 AND candidate L2 U2N Relay UE becomes better than another absolute threshold2;</w:t>
      </w:r>
    </w:p>
    <w:p w14:paraId="726CEF97" w14:textId="77777777" w:rsidR="00394471" w:rsidRPr="00EE6E73" w:rsidRDefault="00394471" w:rsidP="00394471">
      <w:pPr>
        <w:pStyle w:val="TH"/>
      </w:pPr>
      <w:proofErr w:type="spellStart"/>
      <w:r w:rsidRPr="00EE6E73">
        <w:rPr>
          <w:bCs/>
          <w:i/>
          <w:iCs/>
        </w:rPr>
        <w:t>ReportConfigInterRAT</w:t>
      </w:r>
      <w:proofErr w:type="spellEnd"/>
      <w:r w:rsidRPr="00EE6E73">
        <w:t xml:space="preserve"> information element</w:t>
      </w:r>
    </w:p>
    <w:p w14:paraId="583062C0" w14:textId="77777777" w:rsidR="00394471" w:rsidRPr="00EE6E73" w:rsidRDefault="00394471" w:rsidP="00EE6E73">
      <w:pPr>
        <w:pStyle w:val="PL"/>
        <w:rPr>
          <w:color w:val="808080"/>
        </w:rPr>
      </w:pPr>
      <w:r w:rsidRPr="00EE6E73">
        <w:rPr>
          <w:color w:val="808080"/>
        </w:rPr>
        <w:t>-- ASN1START</w:t>
      </w:r>
    </w:p>
    <w:p w14:paraId="53493E89" w14:textId="77777777" w:rsidR="00394471" w:rsidRPr="00EE6E73" w:rsidRDefault="00394471" w:rsidP="00EE6E73">
      <w:pPr>
        <w:pStyle w:val="PL"/>
        <w:rPr>
          <w:color w:val="808080"/>
        </w:rPr>
      </w:pPr>
      <w:r w:rsidRPr="00EE6E73">
        <w:rPr>
          <w:color w:val="808080"/>
        </w:rPr>
        <w:t>-- TAG-REPORTCONFIGINTERRAT-START</w:t>
      </w:r>
    </w:p>
    <w:p w14:paraId="3BF0DEFE" w14:textId="77777777" w:rsidR="00394471" w:rsidRPr="00EE6E73" w:rsidRDefault="00394471" w:rsidP="00EE6E73">
      <w:pPr>
        <w:pStyle w:val="PL"/>
      </w:pPr>
    </w:p>
    <w:p w14:paraId="22A78C38" w14:textId="77777777" w:rsidR="00394471" w:rsidRPr="00EE6E73" w:rsidRDefault="00394471" w:rsidP="00EE6E73">
      <w:pPr>
        <w:pStyle w:val="PL"/>
      </w:pPr>
      <w:proofErr w:type="spellStart"/>
      <w:r w:rsidRPr="00EE6E73">
        <w:t>ReportConfigInterRAT</w:t>
      </w:r>
      <w:proofErr w:type="spellEnd"/>
      <w:r w:rsidRPr="00EE6E73">
        <w:t xml:space="preserve"> ::=                    </w:t>
      </w:r>
      <w:r w:rsidRPr="00EE6E73">
        <w:rPr>
          <w:color w:val="993366"/>
        </w:rPr>
        <w:t>SEQUENCE</w:t>
      </w:r>
      <w:r w:rsidRPr="00EE6E73">
        <w:t xml:space="preserve"> {</w:t>
      </w:r>
    </w:p>
    <w:p w14:paraId="10BB00EF" w14:textId="77777777" w:rsidR="00394471" w:rsidRPr="00EE6E73" w:rsidRDefault="00394471" w:rsidP="00EE6E73">
      <w:pPr>
        <w:pStyle w:val="PL"/>
      </w:pPr>
      <w:r w:rsidRPr="00EE6E73">
        <w:t xml:space="preserve">    </w:t>
      </w:r>
      <w:proofErr w:type="spellStart"/>
      <w:r w:rsidRPr="00EE6E73">
        <w:t>reportType</w:t>
      </w:r>
      <w:proofErr w:type="spellEnd"/>
      <w:r w:rsidRPr="00EE6E73">
        <w:t xml:space="preserve">                                  </w:t>
      </w:r>
      <w:r w:rsidRPr="00EE6E73">
        <w:rPr>
          <w:color w:val="993366"/>
        </w:rPr>
        <w:t>CHOICE</w:t>
      </w:r>
      <w:r w:rsidRPr="00EE6E73">
        <w:t xml:space="preserve"> {</w:t>
      </w:r>
    </w:p>
    <w:p w14:paraId="711F9A54" w14:textId="77777777" w:rsidR="00394471" w:rsidRPr="00EE6E73" w:rsidRDefault="00394471" w:rsidP="00EE6E73">
      <w:pPr>
        <w:pStyle w:val="PL"/>
      </w:pPr>
      <w:r w:rsidRPr="00EE6E73">
        <w:t xml:space="preserve">        periodical                                  </w:t>
      </w:r>
      <w:proofErr w:type="spellStart"/>
      <w:r w:rsidRPr="00EE6E73">
        <w:t>PeriodicalReportConfigInterRAT</w:t>
      </w:r>
      <w:proofErr w:type="spellEnd"/>
      <w:r w:rsidRPr="00EE6E73">
        <w:t>,</w:t>
      </w:r>
    </w:p>
    <w:p w14:paraId="6470699F" w14:textId="77777777" w:rsidR="00394471" w:rsidRPr="00EE6E73" w:rsidRDefault="00394471" w:rsidP="00EE6E73">
      <w:pPr>
        <w:pStyle w:val="PL"/>
      </w:pPr>
      <w:r w:rsidRPr="00EE6E73">
        <w:t xml:space="preserve">        </w:t>
      </w:r>
      <w:proofErr w:type="spellStart"/>
      <w:r w:rsidRPr="00EE6E73">
        <w:t>eventTriggered</w:t>
      </w:r>
      <w:proofErr w:type="spellEnd"/>
      <w:r w:rsidRPr="00EE6E73">
        <w:t xml:space="preserve">                              </w:t>
      </w:r>
      <w:proofErr w:type="spellStart"/>
      <w:r w:rsidRPr="00EE6E73">
        <w:t>EventTriggerConfigInterRAT</w:t>
      </w:r>
      <w:proofErr w:type="spellEnd"/>
      <w:r w:rsidRPr="00EE6E73">
        <w:t>,</w:t>
      </w:r>
    </w:p>
    <w:p w14:paraId="4790E230" w14:textId="77777777" w:rsidR="00394471" w:rsidRPr="00EE6E73" w:rsidRDefault="00394471" w:rsidP="00EE6E73">
      <w:pPr>
        <w:pStyle w:val="PL"/>
      </w:pPr>
      <w:r w:rsidRPr="00EE6E73">
        <w:t xml:space="preserve">        </w:t>
      </w:r>
      <w:proofErr w:type="spellStart"/>
      <w:r w:rsidRPr="00EE6E73">
        <w:t>reportCGI</w:t>
      </w:r>
      <w:proofErr w:type="spellEnd"/>
      <w:r w:rsidRPr="00EE6E73">
        <w:t xml:space="preserve">                                   </w:t>
      </w:r>
      <w:proofErr w:type="spellStart"/>
      <w:r w:rsidRPr="00EE6E73">
        <w:t>ReportCGI</w:t>
      </w:r>
      <w:proofErr w:type="spellEnd"/>
      <w:r w:rsidRPr="00EE6E73">
        <w:t>-EUTRA,</w:t>
      </w:r>
    </w:p>
    <w:p w14:paraId="1C4214B8" w14:textId="77777777" w:rsidR="00394471" w:rsidRPr="00EE6E73" w:rsidRDefault="00394471" w:rsidP="00EE6E73">
      <w:pPr>
        <w:pStyle w:val="PL"/>
      </w:pPr>
      <w:r w:rsidRPr="00EE6E73">
        <w:t xml:space="preserve">        ...,</w:t>
      </w:r>
    </w:p>
    <w:p w14:paraId="2E21A30C" w14:textId="77777777" w:rsidR="00394471" w:rsidRPr="00EE6E73" w:rsidRDefault="00394471" w:rsidP="00EE6E73">
      <w:pPr>
        <w:pStyle w:val="PL"/>
      </w:pPr>
      <w:r w:rsidRPr="00EE6E73">
        <w:t xml:space="preserve">        </w:t>
      </w:r>
      <w:proofErr w:type="spellStart"/>
      <w:r w:rsidRPr="00EE6E73">
        <w:t>reportSFTD</w:t>
      </w:r>
      <w:proofErr w:type="spellEnd"/>
      <w:r w:rsidRPr="00EE6E73">
        <w:t xml:space="preserve">                                  </w:t>
      </w:r>
      <w:proofErr w:type="spellStart"/>
      <w:r w:rsidRPr="00EE6E73">
        <w:t>ReportSFTD</w:t>
      </w:r>
      <w:proofErr w:type="spellEnd"/>
      <w:r w:rsidRPr="00EE6E73">
        <w:t>-EUTRA</w:t>
      </w:r>
    </w:p>
    <w:p w14:paraId="5B78D2C8" w14:textId="77777777" w:rsidR="00394471" w:rsidRPr="00EE6E73" w:rsidRDefault="00394471" w:rsidP="00EE6E73">
      <w:pPr>
        <w:pStyle w:val="PL"/>
      </w:pPr>
      <w:r w:rsidRPr="00EE6E73">
        <w:t xml:space="preserve">    }</w:t>
      </w:r>
    </w:p>
    <w:p w14:paraId="453B312D" w14:textId="77777777" w:rsidR="00394471" w:rsidRPr="00EE6E73" w:rsidRDefault="00394471" w:rsidP="00EE6E73">
      <w:pPr>
        <w:pStyle w:val="PL"/>
      </w:pPr>
      <w:r w:rsidRPr="00EE6E73">
        <w:t>}</w:t>
      </w:r>
    </w:p>
    <w:p w14:paraId="0ADA621E" w14:textId="77777777" w:rsidR="00394471" w:rsidRPr="00EE6E73" w:rsidRDefault="00394471" w:rsidP="00EE6E73">
      <w:pPr>
        <w:pStyle w:val="PL"/>
      </w:pPr>
    </w:p>
    <w:p w14:paraId="76F2D969" w14:textId="77777777" w:rsidR="00394471" w:rsidRPr="00EE6E73" w:rsidRDefault="00394471" w:rsidP="00EE6E73">
      <w:pPr>
        <w:pStyle w:val="PL"/>
      </w:pPr>
      <w:proofErr w:type="spellStart"/>
      <w:r w:rsidRPr="00EE6E73">
        <w:t>ReportCGI</w:t>
      </w:r>
      <w:proofErr w:type="spellEnd"/>
      <w:r w:rsidRPr="00EE6E73">
        <w:t xml:space="preserve">-EUTRA ::=                         </w:t>
      </w:r>
      <w:r w:rsidRPr="00EE6E73">
        <w:rPr>
          <w:color w:val="993366"/>
        </w:rPr>
        <w:t>SEQUENCE</w:t>
      </w:r>
      <w:r w:rsidRPr="00EE6E73">
        <w:t xml:space="preserve"> {</w:t>
      </w:r>
    </w:p>
    <w:p w14:paraId="5D8B7A0B" w14:textId="77777777" w:rsidR="00394471" w:rsidRPr="00EE6E73" w:rsidRDefault="00394471" w:rsidP="00EE6E73">
      <w:pPr>
        <w:pStyle w:val="PL"/>
      </w:pPr>
      <w:r w:rsidRPr="00EE6E73">
        <w:t xml:space="preserve">    </w:t>
      </w:r>
      <w:proofErr w:type="spellStart"/>
      <w:r w:rsidRPr="00EE6E73">
        <w:t>cellForWhichToReportCGI</w:t>
      </w:r>
      <w:proofErr w:type="spellEnd"/>
      <w:r w:rsidRPr="00EE6E73">
        <w:t xml:space="preserve">         EUTRA-</w:t>
      </w:r>
      <w:proofErr w:type="spellStart"/>
      <w:r w:rsidRPr="00EE6E73">
        <w:t>PhysCellId</w:t>
      </w:r>
      <w:proofErr w:type="spellEnd"/>
      <w:r w:rsidRPr="00EE6E73">
        <w:t>,</w:t>
      </w:r>
    </w:p>
    <w:p w14:paraId="4AD5DD39" w14:textId="77777777" w:rsidR="00394471" w:rsidRPr="00EE6E73" w:rsidRDefault="00394471" w:rsidP="00EE6E73">
      <w:pPr>
        <w:pStyle w:val="PL"/>
      </w:pPr>
      <w:r w:rsidRPr="00EE6E73">
        <w:t xml:space="preserve">    ...,</w:t>
      </w:r>
    </w:p>
    <w:p w14:paraId="0994BCC3" w14:textId="77777777" w:rsidR="00394471" w:rsidRPr="00EE6E73" w:rsidRDefault="00394471" w:rsidP="00EE6E73">
      <w:pPr>
        <w:pStyle w:val="PL"/>
      </w:pPr>
      <w:r w:rsidRPr="00EE6E73">
        <w:t xml:space="preserve">    [[</w:t>
      </w:r>
    </w:p>
    <w:p w14:paraId="2A1A2B48"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48FB239A" w14:textId="77777777" w:rsidR="00394471" w:rsidRPr="00EE6E73" w:rsidRDefault="00394471" w:rsidP="00EE6E73">
      <w:pPr>
        <w:pStyle w:val="PL"/>
      </w:pPr>
      <w:r w:rsidRPr="00EE6E73">
        <w:t xml:space="preserve">    ]]</w:t>
      </w:r>
    </w:p>
    <w:p w14:paraId="6591987E" w14:textId="77777777" w:rsidR="00394471" w:rsidRPr="00EE6E73" w:rsidRDefault="00394471" w:rsidP="00EE6E73">
      <w:pPr>
        <w:pStyle w:val="PL"/>
      </w:pPr>
      <w:r w:rsidRPr="00EE6E73">
        <w:t>}</w:t>
      </w:r>
    </w:p>
    <w:p w14:paraId="1D9419E7" w14:textId="77777777" w:rsidR="00394471" w:rsidRPr="00EE6E73" w:rsidRDefault="00394471" w:rsidP="00EE6E73">
      <w:pPr>
        <w:pStyle w:val="PL"/>
      </w:pPr>
    </w:p>
    <w:p w14:paraId="55B27D9F" w14:textId="77777777" w:rsidR="00394471" w:rsidRPr="00EE6E73" w:rsidRDefault="00394471" w:rsidP="00EE6E73">
      <w:pPr>
        <w:pStyle w:val="PL"/>
      </w:pPr>
      <w:proofErr w:type="spellStart"/>
      <w:r w:rsidRPr="00EE6E73">
        <w:t>ReportSFTD</w:t>
      </w:r>
      <w:proofErr w:type="spellEnd"/>
      <w:r w:rsidRPr="00EE6E73">
        <w:t xml:space="preserve">-EUTRA ::=                     </w:t>
      </w:r>
      <w:r w:rsidRPr="00EE6E73">
        <w:rPr>
          <w:color w:val="993366"/>
        </w:rPr>
        <w:t>SEQUENCE</w:t>
      </w:r>
      <w:r w:rsidRPr="00EE6E73">
        <w:t xml:space="preserve"> {</w:t>
      </w:r>
    </w:p>
    <w:p w14:paraId="3B8A1A46" w14:textId="77777777" w:rsidR="00394471" w:rsidRPr="00EE6E73" w:rsidRDefault="00394471" w:rsidP="00EE6E73">
      <w:pPr>
        <w:pStyle w:val="PL"/>
      </w:pPr>
      <w:r w:rsidRPr="00EE6E73">
        <w:t xml:space="preserve">    </w:t>
      </w:r>
      <w:proofErr w:type="spellStart"/>
      <w:r w:rsidRPr="00EE6E73">
        <w:t>reportSFTD</w:t>
      </w:r>
      <w:proofErr w:type="spellEnd"/>
      <w:r w:rsidRPr="00EE6E73">
        <w:t xml:space="preserve">-Meas                            </w:t>
      </w:r>
      <w:r w:rsidRPr="00EE6E73">
        <w:rPr>
          <w:color w:val="993366"/>
        </w:rPr>
        <w:t>BOOLEAN</w:t>
      </w:r>
      <w:r w:rsidRPr="00EE6E73">
        <w:t>,</w:t>
      </w:r>
    </w:p>
    <w:p w14:paraId="3C1EBD48" w14:textId="77777777" w:rsidR="00394471" w:rsidRPr="00EE6E73" w:rsidRDefault="00394471" w:rsidP="00EE6E73">
      <w:pPr>
        <w:pStyle w:val="PL"/>
      </w:pPr>
      <w:r w:rsidRPr="00EE6E73">
        <w:t xml:space="preserve">    </w:t>
      </w:r>
      <w:proofErr w:type="spellStart"/>
      <w:r w:rsidRPr="00EE6E73">
        <w:t>reportRSRP</w:t>
      </w:r>
      <w:proofErr w:type="spellEnd"/>
      <w:r w:rsidRPr="00EE6E73">
        <w:t xml:space="preserve">                                 </w:t>
      </w:r>
      <w:r w:rsidRPr="00EE6E73">
        <w:rPr>
          <w:color w:val="993366"/>
        </w:rPr>
        <w:t>BOOLEAN</w:t>
      </w:r>
      <w:r w:rsidRPr="00EE6E73">
        <w:t>,</w:t>
      </w:r>
    </w:p>
    <w:p w14:paraId="0250426F" w14:textId="77777777" w:rsidR="00394471" w:rsidRPr="00EE6E73" w:rsidRDefault="00394471" w:rsidP="00EE6E73">
      <w:pPr>
        <w:pStyle w:val="PL"/>
      </w:pPr>
      <w:r w:rsidRPr="00EE6E73">
        <w:t xml:space="preserve">    ...</w:t>
      </w:r>
    </w:p>
    <w:p w14:paraId="5C11568B" w14:textId="77777777" w:rsidR="00394471" w:rsidRPr="00EE6E73" w:rsidRDefault="00394471" w:rsidP="00EE6E73">
      <w:pPr>
        <w:pStyle w:val="PL"/>
      </w:pPr>
      <w:r w:rsidRPr="00EE6E73">
        <w:t>}</w:t>
      </w:r>
    </w:p>
    <w:p w14:paraId="2031F183" w14:textId="77777777" w:rsidR="00394471" w:rsidRPr="00EE6E73" w:rsidRDefault="00394471" w:rsidP="00EE6E73">
      <w:pPr>
        <w:pStyle w:val="PL"/>
      </w:pPr>
    </w:p>
    <w:p w14:paraId="370ADEFF" w14:textId="77777777" w:rsidR="00394471" w:rsidRPr="00EE6E73" w:rsidRDefault="00394471" w:rsidP="00EE6E73">
      <w:pPr>
        <w:pStyle w:val="PL"/>
      </w:pPr>
      <w:proofErr w:type="spellStart"/>
      <w:r w:rsidRPr="00EE6E73">
        <w:t>EventTriggerConfigInterRAT</w:t>
      </w:r>
      <w:proofErr w:type="spellEnd"/>
      <w:r w:rsidRPr="00EE6E73">
        <w:t xml:space="preserve"> ::=              </w:t>
      </w:r>
      <w:r w:rsidRPr="00EE6E73">
        <w:rPr>
          <w:color w:val="993366"/>
        </w:rPr>
        <w:t>SEQUENCE</w:t>
      </w:r>
      <w:r w:rsidRPr="00EE6E73">
        <w:t xml:space="preserve"> {</w:t>
      </w:r>
    </w:p>
    <w:p w14:paraId="37199D27" w14:textId="77777777" w:rsidR="00394471" w:rsidRPr="00EE6E73" w:rsidRDefault="00394471" w:rsidP="00EE6E73">
      <w:pPr>
        <w:pStyle w:val="PL"/>
      </w:pPr>
      <w:r w:rsidRPr="00EE6E73">
        <w:t xml:space="preserve">    </w:t>
      </w:r>
      <w:proofErr w:type="spellStart"/>
      <w:r w:rsidRPr="00EE6E73">
        <w:t>eventId</w:t>
      </w:r>
      <w:proofErr w:type="spellEnd"/>
      <w:r w:rsidRPr="00EE6E73">
        <w:t xml:space="preserve">                                     </w:t>
      </w:r>
      <w:r w:rsidRPr="00EE6E73">
        <w:rPr>
          <w:color w:val="993366"/>
        </w:rPr>
        <w:t>CHOICE</w:t>
      </w:r>
      <w:r w:rsidRPr="00EE6E73">
        <w:t xml:space="preserve"> {</w:t>
      </w:r>
    </w:p>
    <w:p w14:paraId="6CAEA3B4" w14:textId="77777777" w:rsidR="00394471" w:rsidRPr="00EE6E73" w:rsidRDefault="00394471" w:rsidP="00EE6E73">
      <w:pPr>
        <w:pStyle w:val="PL"/>
      </w:pPr>
      <w:r w:rsidRPr="00EE6E73">
        <w:t xml:space="preserve">        eventB1                                     </w:t>
      </w:r>
      <w:r w:rsidRPr="00EE6E73">
        <w:rPr>
          <w:color w:val="993366"/>
        </w:rPr>
        <w:t>SEQUENCE</w:t>
      </w:r>
      <w:r w:rsidRPr="00EE6E73">
        <w:t xml:space="preserve"> {</w:t>
      </w:r>
    </w:p>
    <w:p w14:paraId="02CB159F" w14:textId="77777777" w:rsidR="00394471" w:rsidRPr="00EE6E73" w:rsidRDefault="00394471" w:rsidP="00EE6E73">
      <w:pPr>
        <w:pStyle w:val="PL"/>
      </w:pPr>
      <w:r w:rsidRPr="00EE6E73">
        <w:t xml:space="preserve">            b1-ThresholdEUTRA                           </w:t>
      </w:r>
      <w:proofErr w:type="spellStart"/>
      <w:r w:rsidRPr="00EE6E73">
        <w:t>MeasTriggerQuantityEUTRA</w:t>
      </w:r>
      <w:proofErr w:type="spellEnd"/>
      <w:r w:rsidRPr="00EE6E73">
        <w:t>,</w:t>
      </w:r>
    </w:p>
    <w:p w14:paraId="44093786" w14:textId="77777777" w:rsidR="00394471" w:rsidRPr="00EE6E73" w:rsidRDefault="00394471" w:rsidP="00EE6E73">
      <w:pPr>
        <w:pStyle w:val="PL"/>
      </w:pPr>
      <w:r w:rsidRPr="00EE6E73">
        <w:t xml:space="preserve">            </w:t>
      </w:r>
      <w:proofErr w:type="spellStart"/>
      <w:r w:rsidRPr="00EE6E73">
        <w:t>reportOnLeave</w:t>
      </w:r>
      <w:proofErr w:type="spellEnd"/>
      <w:r w:rsidRPr="00EE6E73">
        <w:t xml:space="preserve">                               </w:t>
      </w:r>
      <w:r w:rsidRPr="00EE6E73">
        <w:rPr>
          <w:color w:val="993366"/>
        </w:rPr>
        <w:t>BOOLEAN</w:t>
      </w:r>
      <w:r w:rsidRPr="00EE6E73">
        <w:t>,</w:t>
      </w:r>
    </w:p>
    <w:p w14:paraId="30A3E374" w14:textId="77777777" w:rsidR="00394471" w:rsidRPr="00EE6E73" w:rsidRDefault="00394471" w:rsidP="00EE6E73">
      <w:pPr>
        <w:pStyle w:val="PL"/>
      </w:pPr>
      <w:r w:rsidRPr="00EE6E73">
        <w:t xml:space="preserve">            hysteresis                                  </w:t>
      </w:r>
      <w:proofErr w:type="spellStart"/>
      <w:r w:rsidRPr="00EE6E73">
        <w:t>Hysteresis</w:t>
      </w:r>
      <w:proofErr w:type="spellEnd"/>
      <w:r w:rsidRPr="00EE6E73">
        <w:t>,</w:t>
      </w:r>
    </w:p>
    <w:p w14:paraId="1A59A678" w14:textId="77777777" w:rsidR="00394471" w:rsidRPr="00EE6E73" w:rsidRDefault="00394471" w:rsidP="00EE6E73">
      <w:pPr>
        <w:pStyle w:val="PL"/>
      </w:pPr>
      <w:r w:rsidRPr="00EE6E73">
        <w:t xml:space="preserve">            </w:t>
      </w:r>
      <w:proofErr w:type="spellStart"/>
      <w:r w:rsidRPr="00EE6E73">
        <w:t>timeToTrigger</w:t>
      </w:r>
      <w:proofErr w:type="spellEnd"/>
      <w:r w:rsidRPr="00EE6E73">
        <w:t xml:space="preserve">                               </w:t>
      </w:r>
      <w:proofErr w:type="spellStart"/>
      <w:r w:rsidRPr="00EE6E73">
        <w:t>TimeToTrigger</w:t>
      </w:r>
      <w:proofErr w:type="spellEnd"/>
      <w:r w:rsidRPr="00EE6E73">
        <w:t>,</w:t>
      </w:r>
    </w:p>
    <w:p w14:paraId="7C540E73" w14:textId="77777777" w:rsidR="00394471" w:rsidRPr="00EE6E73" w:rsidRDefault="00394471" w:rsidP="00EE6E73">
      <w:pPr>
        <w:pStyle w:val="PL"/>
      </w:pPr>
      <w:r w:rsidRPr="00EE6E73">
        <w:t xml:space="preserve">            ...</w:t>
      </w:r>
    </w:p>
    <w:p w14:paraId="3FBB4F35" w14:textId="77777777" w:rsidR="00394471" w:rsidRPr="00EE6E73" w:rsidRDefault="00394471" w:rsidP="00EE6E73">
      <w:pPr>
        <w:pStyle w:val="PL"/>
      </w:pPr>
      <w:r w:rsidRPr="00EE6E73">
        <w:t xml:space="preserve">        },</w:t>
      </w:r>
    </w:p>
    <w:p w14:paraId="0FDA80CB" w14:textId="77777777" w:rsidR="00394471" w:rsidRPr="00EE6E73" w:rsidRDefault="00394471" w:rsidP="00EE6E73">
      <w:pPr>
        <w:pStyle w:val="PL"/>
      </w:pPr>
      <w:r w:rsidRPr="00EE6E73">
        <w:t xml:space="preserve">        eventB2                                     </w:t>
      </w:r>
      <w:r w:rsidRPr="00EE6E73">
        <w:rPr>
          <w:color w:val="993366"/>
        </w:rPr>
        <w:t>SEQUENCE</w:t>
      </w:r>
      <w:r w:rsidRPr="00EE6E73">
        <w:t xml:space="preserve"> {</w:t>
      </w:r>
    </w:p>
    <w:p w14:paraId="4C8BABBC" w14:textId="77777777" w:rsidR="00394471" w:rsidRPr="00EE6E73" w:rsidRDefault="00394471" w:rsidP="00EE6E73">
      <w:pPr>
        <w:pStyle w:val="PL"/>
      </w:pPr>
      <w:r w:rsidRPr="00EE6E73">
        <w:t xml:space="preserve">            b2-Threshold1                               </w:t>
      </w:r>
      <w:proofErr w:type="spellStart"/>
      <w:r w:rsidRPr="00EE6E73">
        <w:t>MeasTriggerQuantity</w:t>
      </w:r>
      <w:proofErr w:type="spellEnd"/>
      <w:r w:rsidRPr="00EE6E73">
        <w:t>,</w:t>
      </w:r>
    </w:p>
    <w:p w14:paraId="254829C9" w14:textId="77777777" w:rsidR="00394471" w:rsidRPr="00EE6E73" w:rsidRDefault="00394471" w:rsidP="00EE6E73">
      <w:pPr>
        <w:pStyle w:val="PL"/>
      </w:pPr>
      <w:r w:rsidRPr="00EE6E73">
        <w:t xml:space="preserve">            b2-Threshold2EUTRA                          </w:t>
      </w:r>
      <w:proofErr w:type="spellStart"/>
      <w:r w:rsidRPr="00EE6E73">
        <w:t>MeasTriggerQuantityEUTRA</w:t>
      </w:r>
      <w:proofErr w:type="spellEnd"/>
      <w:r w:rsidRPr="00EE6E73">
        <w:t>,</w:t>
      </w:r>
    </w:p>
    <w:p w14:paraId="5C77B95E" w14:textId="77777777" w:rsidR="00394471" w:rsidRPr="00EE6E73" w:rsidRDefault="00394471" w:rsidP="00EE6E73">
      <w:pPr>
        <w:pStyle w:val="PL"/>
      </w:pPr>
      <w:r w:rsidRPr="00EE6E73">
        <w:t xml:space="preserve">            </w:t>
      </w:r>
      <w:proofErr w:type="spellStart"/>
      <w:r w:rsidRPr="00EE6E73">
        <w:t>reportOnLeave</w:t>
      </w:r>
      <w:proofErr w:type="spellEnd"/>
      <w:r w:rsidRPr="00EE6E73">
        <w:t xml:space="preserve">                               </w:t>
      </w:r>
      <w:r w:rsidRPr="00EE6E73">
        <w:rPr>
          <w:color w:val="993366"/>
        </w:rPr>
        <w:t>BOOLEAN</w:t>
      </w:r>
      <w:r w:rsidRPr="00EE6E73">
        <w:t>,</w:t>
      </w:r>
    </w:p>
    <w:p w14:paraId="780F3193" w14:textId="77777777" w:rsidR="00394471" w:rsidRPr="00EE6E73" w:rsidRDefault="00394471" w:rsidP="00EE6E73">
      <w:pPr>
        <w:pStyle w:val="PL"/>
      </w:pPr>
      <w:r w:rsidRPr="00EE6E73">
        <w:t xml:space="preserve">            hysteresis                                  </w:t>
      </w:r>
      <w:proofErr w:type="spellStart"/>
      <w:r w:rsidRPr="00EE6E73">
        <w:t>Hysteresis</w:t>
      </w:r>
      <w:proofErr w:type="spellEnd"/>
      <w:r w:rsidRPr="00EE6E73">
        <w:t>,</w:t>
      </w:r>
    </w:p>
    <w:p w14:paraId="79EDB9DA" w14:textId="77777777" w:rsidR="00394471" w:rsidRPr="00EE6E73" w:rsidRDefault="00394471" w:rsidP="00EE6E73">
      <w:pPr>
        <w:pStyle w:val="PL"/>
      </w:pPr>
      <w:r w:rsidRPr="00EE6E73">
        <w:t xml:space="preserve">            </w:t>
      </w:r>
      <w:proofErr w:type="spellStart"/>
      <w:r w:rsidRPr="00EE6E73">
        <w:t>timeToTrigger</w:t>
      </w:r>
      <w:proofErr w:type="spellEnd"/>
      <w:r w:rsidRPr="00EE6E73">
        <w:t xml:space="preserve">                               </w:t>
      </w:r>
      <w:proofErr w:type="spellStart"/>
      <w:r w:rsidRPr="00EE6E73">
        <w:t>TimeToTrigger</w:t>
      </w:r>
      <w:proofErr w:type="spellEnd"/>
      <w:r w:rsidRPr="00EE6E73">
        <w:t>,</w:t>
      </w:r>
    </w:p>
    <w:p w14:paraId="2FFFDE4D" w14:textId="77777777" w:rsidR="00394471" w:rsidRPr="00EE6E73" w:rsidRDefault="00394471" w:rsidP="00EE6E73">
      <w:pPr>
        <w:pStyle w:val="PL"/>
      </w:pPr>
      <w:r w:rsidRPr="00EE6E73">
        <w:t xml:space="preserve">            ...</w:t>
      </w:r>
    </w:p>
    <w:p w14:paraId="05FFFE6D" w14:textId="77777777" w:rsidR="00394471" w:rsidRPr="00EE6E73" w:rsidRDefault="00394471" w:rsidP="00EE6E73">
      <w:pPr>
        <w:pStyle w:val="PL"/>
      </w:pPr>
      <w:r w:rsidRPr="00EE6E73">
        <w:lastRenderedPageBreak/>
        <w:t xml:space="preserve">        },</w:t>
      </w:r>
    </w:p>
    <w:p w14:paraId="48D055E4" w14:textId="77777777" w:rsidR="00394471" w:rsidRPr="00EE6E73" w:rsidRDefault="00394471" w:rsidP="00EE6E73">
      <w:pPr>
        <w:pStyle w:val="PL"/>
      </w:pPr>
      <w:r w:rsidRPr="00EE6E73">
        <w:t xml:space="preserve">        ...,</w:t>
      </w:r>
    </w:p>
    <w:p w14:paraId="7B7BF1CD" w14:textId="77777777" w:rsidR="00394471" w:rsidRPr="00EE6E73" w:rsidRDefault="00394471" w:rsidP="00EE6E73">
      <w:pPr>
        <w:pStyle w:val="PL"/>
      </w:pPr>
      <w:r w:rsidRPr="00EE6E73">
        <w:t xml:space="preserve">        [[</w:t>
      </w:r>
    </w:p>
    <w:p w14:paraId="5CF84DD7" w14:textId="77777777" w:rsidR="00394471" w:rsidRPr="00EE6E73" w:rsidRDefault="00394471" w:rsidP="00EE6E73">
      <w:pPr>
        <w:pStyle w:val="PL"/>
      </w:pPr>
      <w:r w:rsidRPr="00EE6E73">
        <w:t xml:space="preserve">        eventB1-UTRA-FDD-r16                         </w:t>
      </w:r>
      <w:r w:rsidRPr="00EE6E73">
        <w:rPr>
          <w:color w:val="993366"/>
        </w:rPr>
        <w:t>SEQUENCE</w:t>
      </w:r>
      <w:r w:rsidRPr="00EE6E73">
        <w:t xml:space="preserve"> {</w:t>
      </w:r>
    </w:p>
    <w:p w14:paraId="3CCF216C" w14:textId="77777777" w:rsidR="00394471" w:rsidRPr="00EE6E73" w:rsidRDefault="00394471" w:rsidP="00EE6E73">
      <w:pPr>
        <w:pStyle w:val="PL"/>
      </w:pPr>
      <w:r w:rsidRPr="00EE6E73">
        <w:t xml:space="preserve">            b1-ThresholdUTRA-FDD-r16                    MeasTriggerQuantityUTRA-FDD-r16,</w:t>
      </w:r>
    </w:p>
    <w:p w14:paraId="714210C9"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E8AE615" w14:textId="77777777" w:rsidR="00394471" w:rsidRPr="00EE6E73" w:rsidRDefault="00394471" w:rsidP="00EE6E73">
      <w:pPr>
        <w:pStyle w:val="PL"/>
      </w:pPr>
      <w:r w:rsidRPr="00EE6E73">
        <w:t xml:space="preserve">            hysteresis-r16                              Hysteresis,</w:t>
      </w:r>
    </w:p>
    <w:p w14:paraId="01A97F3C" w14:textId="77777777" w:rsidR="00394471" w:rsidRPr="00EE6E73" w:rsidRDefault="00394471" w:rsidP="00EE6E73">
      <w:pPr>
        <w:pStyle w:val="PL"/>
      </w:pPr>
      <w:r w:rsidRPr="00EE6E73">
        <w:t xml:space="preserve">            timeToTrigger-r16                           </w:t>
      </w:r>
      <w:proofErr w:type="spellStart"/>
      <w:r w:rsidRPr="00EE6E73">
        <w:t>TimeToTrigger</w:t>
      </w:r>
      <w:proofErr w:type="spellEnd"/>
      <w:r w:rsidRPr="00EE6E73">
        <w:t>,</w:t>
      </w:r>
    </w:p>
    <w:p w14:paraId="5E82DED6" w14:textId="77777777" w:rsidR="00394471" w:rsidRPr="00EE6E73" w:rsidRDefault="00394471" w:rsidP="00EE6E73">
      <w:pPr>
        <w:pStyle w:val="PL"/>
      </w:pPr>
      <w:r w:rsidRPr="00EE6E73">
        <w:t xml:space="preserve">            ...</w:t>
      </w:r>
    </w:p>
    <w:p w14:paraId="5DABA0DE" w14:textId="77777777" w:rsidR="00394471" w:rsidRPr="00EE6E73" w:rsidRDefault="00394471" w:rsidP="00EE6E73">
      <w:pPr>
        <w:pStyle w:val="PL"/>
      </w:pPr>
      <w:r w:rsidRPr="00EE6E73">
        <w:t xml:space="preserve">        },</w:t>
      </w:r>
    </w:p>
    <w:p w14:paraId="1C4743E3" w14:textId="77777777" w:rsidR="00394471" w:rsidRPr="00EE6E73" w:rsidRDefault="00394471" w:rsidP="00EE6E73">
      <w:pPr>
        <w:pStyle w:val="PL"/>
      </w:pPr>
      <w:r w:rsidRPr="00EE6E73">
        <w:t xml:space="preserve">        eventB2-UTRA-FDD-r16                         </w:t>
      </w:r>
      <w:r w:rsidRPr="00EE6E73">
        <w:rPr>
          <w:color w:val="993366"/>
        </w:rPr>
        <w:t>SEQUENCE</w:t>
      </w:r>
      <w:r w:rsidRPr="00EE6E73">
        <w:t xml:space="preserve"> {</w:t>
      </w:r>
    </w:p>
    <w:p w14:paraId="750409C5" w14:textId="77777777" w:rsidR="00394471" w:rsidRPr="00EE6E73" w:rsidRDefault="00394471" w:rsidP="00EE6E73">
      <w:pPr>
        <w:pStyle w:val="PL"/>
      </w:pPr>
      <w:r w:rsidRPr="00EE6E73">
        <w:t xml:space="preserve">            b2-Threshold1-r16                           </w:t>
      </w:r>
      <w:proofErr w:type="spellStart"/>
      <w:r w:rsidRPr="00EE6E73">
        <w:t>MeasTriggerQuantity</w:t>
      </w:r>
      <w:proofErr w:type="spellEnd"/>
      <w:r w:rsidRPr="00EE6E73">
        <w:t>,</w:t>
      </w:r>
    </w:p>
    <w:p w14:paraId="36F7AE26" w14:textId="77777777" w:rsidR="00394471" w:rsidRPr="00EE6E73" w:rsidRDefault="00394471" w:rsidP="00EE6E73">
      <w:pPr>
        <w:pStyle w:val="PL"/>
      </w:pPr>
      <w:r w:rsidRPr="00EE6E73">
        <w:t xml:space="preserve">            b2-Threshold2UTRA-FDD-r16                   MeasTriggerQuantityUTRA-FDD-r16,</w:t>
      </w:r>
    </w:p>
    <w:p w14:paraId="56E0AAB7"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4021031" w14:textId="77777777" w:rsidR="00394471" w:rsidRPr="00EE6E73" w:rsidRDefault="00394471" w:rsidP="00EE6E73">
      <w:pPr>
        <w:pStyle w:val="PL"/>
      </w:pPr>
      <w:r w:rsidRPr="00EE6E73">
        <w:t xml:space="preserve">            hysteresis-r16                              Hysteresis,</w:t>
      </w:r>
    </w:p>
    <w:p w14:paraId="5E33D5E1" w14:textId="77777777" w:rsidR="00394471" w:rsidRPr="00EE6E73" w:rsidRDefault="00394471" w:rsidP="00EE6E73">
      <w:pPr>
        <w:pStyle w:val="PL"/>
      </w:pPr>
      <w:r w:rsidRPr="00EE6E73">
        <w:t xml:space="preserve">            timeToTrigger-r16                           </w:t>
      </w:r>
      <w:proofErr w:type="spellStart"/>
      <w:r w:rsidRPr="00EE6E73">
        <w:t>TimeToTrigger</w:t>
      </w:r>
      <w:proofErr w:type="spellEnd"/>
      <w:r w:rsidRPr="00EE6E73">
        <w:t>,</w:t>
      </w:r>
    </w:p>
    <w:p w14:paraId="05A10DC8" w14:textId="77777777" w:rsidR="00394471" w:rsidRPr="00EE6E73" w:rsidRDefault="00394471" w:rsidP="00EE6E73">
      <w:pPr>
        <w:pStyle w:val="PL"/>
      </w:pPr>
      <w:r w:rsidRPr="00EE6E73">
        <w:t xml:space="preserve">            ...</w:t>
      </w:r>
    </w:p>
    <w:p w14:paraId="0E9A5A7F" w14:textId="77777777" w:rsidR="00394471" w:rsidRPr="00EE6E73" w:rsidRDefault="00394471" w:rsidP="00EE6E73">
      <w:pPr>
        <w:pStyle w:val="PL"/>
      </w:pPr>
      <w:r w:rsidRPr="00EE6E73">
        <w:t xml:space="preserve">        }</w:t>
      </w:r>
    </w:p>
    <w:p w14:paraId="422F8374" w14:textId="0F5298EE" w:rsidR="00BD2D2B" w:rsidRPr="00EE6E73" w:rsidRDefault="00394471" w:rsidP="00EE6E73">
      <w:pPr>
        <w:pStyle w:val="PL"/>
      </w:pPr>
      <w:r w:rsidRPr="00EE6E73">
        <w:t xml:space="preserve">        ]]</w:t>
      </w:r>
      <w:r w:rsidR="00BD2D2B" w:rsidRPr="00EE6E73">
        <w:t>,</w:t>
      </w:r>
    </w:p>
    <w:p w14:paraId="33D2C305" w14:textId="77777777" w:rsidR="00BD2D2B" w:rsidRPr="00EE6E73" w:rsidRDefault="00BD2D2B" w:rsidP="00EE6E73">
      <w:pPr>
        <w:pStyle w:val="PL"/>
      </w:pPr>
      <w:r w:rsidRPr="00EE6E73">
        <w:t xml:space="preserve">        [[</w:t>
      </w:r>
    </w:p>
    <w:p w14:paraId="37907467" w14:textId="090D748B" w:rsidR="00BD2D2B" w:rsidRPr="00EE6E73" w:rsidRDefault="00BD2D2B" w:rsidP="00EE6E73">
      <w:pPr>
        <w:pStyle w:val="PL"/>
      </w:pPr>
      <w:r w:rsidRPr="00EE6E73">
        <w:t xml:space="preserve">        eventY1-Relay-r17                            </w:t>
      </w:r>
      <w:r w:rsidRPr="00EE6E73">
        <w:rPr>
          <w:color w:val="993366"/>
        </w:rPr>
        <w:t>SEQUENCE</w:t>
      </w:r>
      <w:r w:rsidRPr="00EE6E73">
        <w:t xml:space="preserve"> {</w:t>
      </w:r>
    </w:p>
    <w:p w14:paraId="3BCE683D" w14:textId="2883EF85" w:rsidR="00BD2D2B" w:rsidRPr="00EE6E73" w:rsidRDefault="00BD2D2B" w:rsidP="00EE6E73">
      <w:pPr>
        <w:pStyle w:val="PL"/>
      </w:pPr>
      <w:r w:rsidRPr="00EE6E73">
        <w:t xml:space="preserve">            y1-Threshold1-r17                            </w:t>
      </w:r>
      <w:proofErr w:type="spellStart"/>
      <w:r w:rsidRPr="00EE6E73">
        <w:t>MeasTriggerQuantity</w:t>
      </w:r>
      <w:proofErr w:type="spellEnd"/>
      <w:r w:rsidRPr="00EE6E73">
        <w:t>,</w:t>
      </w:r>
    </w:p>
    <w:p w14:paraId="7881B74F" w14:textId="68F8905D" w:rsidR="00BD2D2B" w:rsidRPr="00EE6E73" w:rsidRDefault="00BD2D2B" w:rsidP="00EE6E73">
      <w:pPr>
        <w:pStyle w:val="PL"/>
      </w:pPr>
      <w:r w:rsidRPr="00EE6E73">
        <w:t xml:space="preserve">            y1-Threshold2-Relay-r17                      SL-MeasTriggerQuantity</w:t>
      </w:r>
      <w:r w:rsidR="002D7FAF" w:rsidRPr="00EE6E73">
        <w:t>-r16</w:t>
      </w:r>
      <w:r w:rsidRPr="00EE6E73">
        <w:t>,</w:t>
      </w:r>
    </w:p>
    <w:p w14:paraId="23625906" w14:textId="45BE3C36" w:rsidR="00BD2D2B" w:rsidRPr="00EE6E73" w:rsidRDefault="00BD2D2B" w:rsidP="00EE6E73">
      <w:pPr>
        <w:pStyle w:val="PL"/>
      </w:pPr>
      <w:r w:rsidRPr="00EE6E73">
        <w:t xml:space="preserve">            reportOnLeave-r17                            </w:t>
      </w:r>
      <w:r w:rsidRPr="00EE6E73">
        <w:rPr>
          <w:color w:val="993366"/>
        </w:rPr>
        <w:t>BOOLEAN</w:t>
      </w:r>
      <w:r w:rsidRPr="00EE6E73">
        <w:t>,</w:t>
      </w:r>
    </w:p>
    <w:p w14:paraId="0EFDF075" w14:textId="3F31F54A" w:rsidR="00BD2D2B" w:rsidRPr="00EE6E73" w:rsidRDefault="00BD2D2B" w:rsidP="00EE6E73">
      <w:pPr>
        <w:pStyle w:val="PL"/>
      </w:pPr>
      <w:r w:rsidRPr="00EE6E73">
        <w:t xml:space="preserve">            hysteresis-r17                               Hysteresis,</w:t>
      </w:r>
    </w:p>
    <w:p w14:paraId="3EFE719A" w14:textId="74E2893C" w:rsidR="00BD2D2B" w:rsidRPr="00EE6E73" w:rsidRDefault="00BD2D2B" w:rsidP="00EE6E73">
      <w:pPr>
        <w:pStyle w:val="PL"/>
      </w:pPr>
      <w:r w:rsidRPr="00EE6E73">
        <w:t xml:space="preserve">            timeToTrigger-r17                            </w:t>
      </w:r>
      <w:proofErr w:type="spellStart"/>
      <w:r w:rsidRPr="00EE6E73">
        <w:t>TimeToTrigger</w:t>
      </w:r>
      <w:proofErr w:type="spellEnd"/>
      <w:r w:rsidRPr="00EE6E73">
        <w:t>,</w:t>
      </w:r>
    </w:p>
    <w:p w14:paraId="4258E428" w14:textId="77777777" w:rsidR="00BD2D2B" w:rsidRPr="00EE6E73" w:rsidRDefault="00BD2D2B" w:rsidP="00EE6E73">
      <w:pPr>
        <w:pStyle w:val="PL"/>
      </w:pPr>
      <w:r w:rsidRPr="00EE6E73">
        <w:t xml:space="preserve">            ...</w:t>
      </w:r>
    </w:p>
    <w:p w14:paraId="6735A9BF" w14:textId="77777777" w:rsidR="00BD2D2B" w:rsidRPr="00EE6E73" w:rsidRDefault="00BD2D2B" w:rsidP="00EE6E73">
      <w:pPr>
        <w:pStyle w:val="PL"/>
      </w:pPr>
      <w:r w:rsidRPr="00EE6E73">
        <w:t xml:space="preserve">        },</w:t>
      </w:r>
    </w:p>
    <w:p w14:paraId="10BDEEB7" w14:textId="0B738D52" w:rsidR="00BD2D2B" w:rsidRPr="00EE6E73" w:rsidRDefault="00BD2D2B" w:rsidP="00EE6E73">
      <w:pPr>
        <w:pStyle w:val="PL"/>
      </w:pPr>
      <w:r w:rsidRPr="00EE6E73">
        <w:t xml:space="preserve">        eventY2-Relay-r17                            </w:t>
      </w:r>
      <w:r w:rsidRPr="00EE6E73">
        <w:rPr>
          <w:color w:val="993366"/>
        </w:rPr>
        <w:t>SEQUENCE</w:t>
      </w:r>
      <w:r w:rsidRPr="00EE6E73">
        <w:t xml:space="preserve"> {</w:t>
      </w:r>
    </w:p>
    <w:p w14:paraId="617B8C4A" w14:textId="0BD5DFE2" w:rsidR="00BD2D2B" w:rsidRPr="00EE6E73" w:rsidRDefault="00BD2D2B" w:rsidP="00EE6E73">
      <w:pPr>
        <w:pStyle w:val="PL"/>
      </w:pPr>
      <w:r w:rsidRPr="00EE6E73">
        <w:t xml:space="preserve">            y2-Threshold-Relay-r17                       SL-MeasTriggerQuantity</w:t>
      </w:r>
      <w:r w:rsidR="002D7FAF" w:rsidRPr="00EE6E73">
        <w:t>-r16</w:t>
      </w:r>
      <w:r w:rsidRPr="00EE6E73">
        <w:t>,</w:t>
      </w:r>
    </w:p>
    <w:p w14:paraId="5BC1DA5B" w14:textId="53A0CED7" w:rsidR="00BD2D2B" w:rsidRPr="00EE6E73" w:rsidRDefault="00BD2D2B" w:rsidP="00EE6E73">
      <w:pPr>
        <w:pStyle w:val="PL"/>
      </w:pPr>
      <w:r w:rsidRPr="00EE6E73">
        <w:t xml:space="preserve">            reportOnLeave-r17                            </w:t>
      </w:r>
      <w:r w:rsidRPr="00EE6E73">
        <w:rPr>
          <w:color w:val="993366"/>
        </w:rPr>
        <w:t>BOOLEAN</w:t>
      </w:r>
      <w:r w:rsidRPr="00EE6E73">
        <w:t>,</w:t>
      </w:r>
    </w:p>
    <w:p w14:paraId="36E2CF58" w14:textId="7C7654A5" w:rsidR="00BD2D2B" w:rsidRPr="00EE6E73" w:rsidRDefault="00BD2D2B" w:rsidP="00EE6E73">
      <w:pPr>
        <w:pStyle w:val="PL"/>
      </w:pPr>
      <w:r w:rsidRPr="00EE6E73">
        <w:t xml:space="preserve">            hysteresis-r17                               Hysteresis,</w:t>
      </w:r>
    </w:p>
    <w:p w14:paraId="3639273B" w14:textId="7800893B" w:rsidR="00BD2D2B" w:rsidRPr="00EE6E73" w:rsidRDefault="00BD2D2B" w:rsidP="00EE6E73">
      <w:pPr>
        <w:pStyle w:val="PL"/>
      </w:pPr>
      <w:r w:rsidRPr="00EE6E73">
        <w:t xml:space="preserve">            timeToTrigger-r17                            </w:t>
      </w:r>
      <w:proofErr w:type="spellStart"/>
      <w:r w:rsidRPr="00EE6E73">
        <w:t>TimeToTrigger</w:t>
      </w:r>
      <w:proofErr w:type="spellEnd"/>
      <w:r w:rsidRPr="00EE6E73">
        <w:t>,</w:t>
      </w:r>
    </w:p>
    <w:p w14:paraId="49A2C81E" w14:textId="77777777" w:rsidR="00BD2D2B" w:rsidRPr="00EE6E73" w:rsidRDefault="00BD2D2B" w:rsidP="00EE6E73">
      <w:pPr>
        <w:pStyle w:val="PL"/>
      </w:pPr>
      <w:r w:rsidRPr="00EE6E73">
        <w:t xml:space="preserve">            ...</w:t>
      </w:r>
    </w:p>
    <w:p w14:paraId="04E3FDE5" w14:textId="77777777" w:rsidR="00BD2D2B" w:rsidRPr="00EE6E73" w:rsidRDefault="00BD2D2B" w:rsidP="00EE6E73">
      <w:pPr>
        <w:pStyle w:val="PL"/>
      </w:pPr>
      <w:r w:rsidRPr="00EE6E73">
        <w:t xml:space="preserve">        }</w:t>
      </w:r>
    </w:p>
    <w:p w14:paraId="56F845E6" w14:textId="03E547A9" w:rsidR="00007450" w:rsidRPr="00EE6E73" w:rsidRDefault="00BD2D2B" w:rsidP="00EE6E73">
      <w:pPr>
        <w:pStyle w:val="PL"/>
      </w:pPr>
      <w:r w:rsidRPr="00EE6E73">
        <w:t xml:space="preserve">       </w:t>
      </w:r>
      <w:r w:rsidR="00007450" w:rsidRPr="00EE6E73">
        <w:t xml:space="preserve"> </w:t>
      </w:r>
      <w:r w:rsidRPr="00EE6E73">
        <w:t>]]</w:t>
      </w:r>
      <w:r w:rsidR="00007450" w:rsidRPr="00EE6E73">
        <w:t>,</w:t>
      </w:r>
    </w:p>
    <w:p w14:paraId="0D9E63F8" w14:textId="272F8954" w:rsidR="00007450" w:rsidRPr="00EE6E73" w:rsidRDefault="00007450" w:rsidP="00EE6E73">
      <w:pPr>
        <w:pStyle w:val="PL"/>
      </w:pPr>
      <w:r w:rsidRPr="00EE6E73">
        <w:t xml:space="preserve">        [[</w:t>
      </w:r>
    </w:p>
    <w:p w14:paraId="106DEBA7" w14:textId="77777777" w:rsidR="00007450" w:rsidRPr="00EE6E73" w:rsidRDefault="00007450" w:rsidP="00EE6E73">
      <w:pPr>
        <w:pStyle w:val="PL"/>
      </w:pPr>
      <w:r w:rsidRPr="00EE6E73">
        <w:t xml:space="preserve">        eventZ1-Relay-r18                            </w:t>
      </w:r>
      <w:r w:rsidRPr="00EE6E73">
        <w:rPr>
          <w:color w:val="993366"/>
        </w:rPr>
        <w:t>SEQUENCE</w:t>
      </w:r>
      <w:r w:rsidRPr="00EE6E73">
        <w:t xml:space="preserve"> {</w:t>
      </w:r>
    </w:p>
    <w:p w14:paraId="63F60EE0" w14:textId="77777777" w:rsidR="00007450" w:rsidRPr="00EE6E73" w:rsidRDefault="00007450" w:rsidP="00EE6E73">
      <w:pPr>
        <w:pStyle w:val="PL"/>
      </w:pPr>
      <w:r w:rsidRPr="00EE6E73">
        <w:t xml:space="preserve">            z1-Threshold1-Relay-r18                      </w:t>
      </w:r>
      <w:r w:rsidRPr="00EE6E73">
        <w:rPr>
          <w:color w:val="993366"/>
        </w:rPr>
        <w:t>SEQUENCE</w:t>
      </w:r>
      <w:r w:rsidRPr="00EE6E73">
        <w:t xml:space="preserve"> {</w:t>
      </w:r>
    </w:p>
    <w:p w14:paraId="71A5A3D4" w14:textId="77777777" w:rsidR="00007450" w:rsidRPr="00EE6E73" w:rsidRDefault="00007450" w:rsidP="00EE6E73">
      <w:pPr>
        <w:pStyle w:val="PL"/>
      </w:pPr>
      <w:r w:rsidRPr="00EE6E73">
        <w:t xml:space="preserve">                sl-RSRP-r18                                  SL-MeasTriggerQuantity-r16,</w:t>
      </w:r>
    </w:p>
    <w:p w14:paraId="7A8AF0E7" w14:textId="7C3E1D2A" w:rsidR="00007450" w:rsidRPr="00EE6E73" w:rsidRDefault="00007450" w:rsidP="00EE6E73">
      <w:pPr>
        <w:pStyle w:val="PL"/>
        <w:rPr>
          <w:color w:val="808080"/>
        </w:rPr>
      </w:pPr>
      <w:r w:rsidRPr="00EE6E73">
        <w:t xml:space="preserve">                sd-RSRP-r18                                  SL-MeasTriggerQuantity-r16                </w:t>
      </w:r>
      <w:r w:rsidRPr="00EE6E73">
        <w:rPr>
          <w:color w:val="993366"/>
        </w:rPr>
        <w:t>OPTIONAL</w:t>
      </w:r>
      <w:r w:rsidR="001630DF" w:rsidRPr="00EE6E73">
        <w:t xml:space="preserve"> </w:t>
      </w:r>
      <w:r w:rsidRPr="00EE6E73">
        <w:t xml:space="preserve">   </w:t>
      </w:r>
      <w:r w:rsidRPr="00EE6E73">
        <w:rPr>
          <w:color w:val="808080"/>
        </w:rPr>
        <w:t>-- Need S</w:t>
      </w:r>
    </w:p>
    <w:p w14:paraId="6369776D" w14:textId="77777777" w:rsidR="00007450" w:rsidRPr="00EE6E73" w:rsidRDefault="00007450" w:rsidP="00EE6E73">
      <w:pPr>
        <w:pStyle w:val="PL"/>
      </w:pPr>
      <w:r w:rsidRPr="00EE6E73">
        <w:t xml:space="preserve">            },</w:t>
      </w:r>
    </w:p>
    <w:p w14:paraId="601779F2" w14:textId="77777777" w:rsidR="00007450" w:rsidRPr="00EE6E73" w:rsidRDefault="00007450" w:rsidP="00EE6E73">
      <w:pPr>
        <w:pStyle w:val="PL"/>
      </w:pPr>
      <w:r w:rsidRPr="00EE6E73">
        <w:t xml:space="preserve">            z1-Threshold2-Relay-r18                      SL-MeasTriggerQuantity-r16,</w:t>
      </w:r>
    </w:p>
    <w:p w14:paraId="7FAE2196" w14:textId="77777777" w:rsidR="00007450" w:rsidRPr="00EE6E73" w:rsidRDefault="00007450" w:rsidP="00EE6E73">
      <w:pPr>
        <w:pStyle w:val="PL"/>
      </w:pPr>
      <w:r w:rsidRPr="00EE6E73">
        <w:t xml:space="preserve">            reportOnLeave-r18                            </w:t>
      </w:r>
      <w:r w:rsidRPr="00EE6E73">
        <w:rPr>
          <w:color w:val="993366"/>
        </w:rPr>
        <w:t>BOOLEAN</w:t>
      </w:r>
      <w:r w:rsidRPr="00EE6E73">
        <w:t>,</w:t>
      </w:r>
    </w:p>
    <w:p w14:paraId="564B6E2D" w14:textId="77777777" w:rsidR="00007450" w:rsidRPr="00EE6E73" w:rsidRDefault="00007450" w:rsidP="00EE6E73">
      <w:pPr>
        <w:pStyle w:val="PL"/>
      </w:pPr>
      <w:r w:rsidRPr="00EE6E73">
        <w:t xml:space="preserve">            hysteresis-r18                               Hysteresis,</w:t>
      </w:r>
    </w:p>
    <w:p w14:paraId="26CEA9C3" w14:textId="77777777" w:rsidR="00007450" w:rsidRPr="00EE6E73" w:rsidRDefault="00007450" w:rsidP="00EE6E73">
      <w:pPr>
        <w:pStyle w:val="PL"/>
      </w:pPr>
      <w:r w:rsidRPr="00EE6E73">
        <w:t xml:space="preserve">            timeToTrigger-r18                            </w:t>
      </w:r>
      <w:proofErr w:type="spellStart"/>
      <w:r w:rsidRPr="00EE6E73">
        <w:t>TimeToTrigger</w:t>
      </w:r>
      <w:proofErr w:type="spellEnd"/>
      <w:r w:rsidRPr="00EE6E73">
        <w:t>,</w:t>
      </w:r>
    </w:p>
    <w:p w14:paraId="61536984" w14:textId="77777777" w:rsidR="00007450" w:rsidRPr="00EE6E73" w:rsidRDefault="00007450" w:rsidP="00EE6E73">
      <w:pPr>
        <w:pStyle w:val="PL"/>
      </w:pPr>
      <w:r w:rsidRPr="00EE6E73">
        <w:t xml:space="preserve">            ...</w:t>
      </w:r>
    </w:p>
    <w:p w14:paraId="5803D853" w14:textId="77777777" w:rsidR="00007450" w:rsidRPr="00EE6E73" w:rsidRDefault="00007450" w:rsidP="00EE6E73">
      <w:pPr>
        <w:pStyle w:val="PL"/>
      </w:pPr>
      <w:r w:rsidRPr="00EE6E73">
        <w:t xml:space="preserve">        }</w:t>
      </w:r>
    </w:p>
    <w:p w14:paraId="528E6D63" w14:textId="0F09AC5D" w:rsidR="00394471" w:rsidRPr="00EE6E73" w:rsidRDefault="00007450" w:rsidP="00EE6E73">
      <w:pPr>
        <w:pStyle w:val="PL"/>
      </w:pPr>
      <w:r w:rsidRPr="00EE6E73">
        <w:t xml:space="preserve">        ]]</w:t>
      </w:r>
    </w:p>
    <w:p w14:paraId="3D075218" w14:textId="77777777" w:rsidR="00394471" w:rsidRPr="00EE6E73" w:rsidRDefault="00394471" w:rsidP="00EE6E73">
      <w:pPr>
        <w:pStyle w:val="PL"/>
      </w:pPr>
      <w:r w:rsidRPr="00EE6E73">
        <w:t xml:space="preserve">    },</w:t>
      </w:r>
    </w:p>
    <w:p w14:paraId="5CE54878" w14:textId="77777777" w:rsidR="00394471" w:rsidRPr="00EE6E73" w:rsidRDefault="00394471" w:rsidP="00EE6E73">
      <w:pPr>
        <w:pStyle w:val="PL"/>
      </w:pPr>
      <w:r w:rsidRPr="00EE6E73">
        <w:t xml:space="preserve">    </w:t>
      </w:r>
      <w:proofErr w:type="spellStart"/>
      <w:r w:rsidRPr="00EE6E73">
        <w:t>rsType</w:t>
      </w:r>
      <w:proofErr w:type="spellEnd"/>
      <w:r w:rsidRPr="00EE6E73">
        <w:t xml:space="preserve">                              NR-RS-Type,</w:t>
      </w:r>
    </w:p>
    <w:p w14:paraId="631A170E" w14:textId="77777777" w:rsidR="00394471" w:rsidRPr="00EE6E73" w:rsidRDefault="00394471" w:rsidP="00EE6E73">
      <w:pPr>
        <w:pStyle w:val="PL"/>
      </w:pPr>
    </w:p>
    <w:p w14:paraId="7AF370C3" w14:textId="77777777" w:rsidR="00394471" w:rsidRPr="00EE6E73" w:rsidRDefault="00394471" w:rsidP="00EE6E73">
      <w:pPr>
        <w:pStyle w:val="PL"/>
      </w:pPr>
      <w:r w:rsidRPr="00EE6E73">
        <w:lastRenderedPageBreak/>
        <w:t xml:space="preserve">    </w:t>
      </w:r>
      <w:proofErr w:type="spellStart"/>
      <w:r w:rsidRPr="00EE6E73">
        <w:t>reportInterval</w:t>
      </w:r>
      <w:proofErr w:type="spellEnd"/>
      <w:r w:rsidRPr="00EE6E73">
        <w:t xml:space="preserve">                      </w:t>
      </w:r>
      <w:proofErr w:type="spellStart"/>
      <w:r w:rsidRPr="00EE6E73">
        <w:t>ReportInterval</w:t>
      </w:r>
      <w:proofErr w:type="spellEnd"/>
      <w:r w:rsidRPr="00EE6E73">
        <w:t>,</w:t>
      </w:r>
    </w:p>
    <w:p w14:paraId="6839F2A1" w14:textId="77777777" w:rsidR="00394471" w:rsidRPr="00EE6E73" w:rsidRDefault="00394471" w:rsidP="00EE6E73">
      <w:pPr>
        <w:pStyle w:val="PL"/>
      </w:pPr>
      <w:r w:rsidRPr="00EE6E73">
        <w:t xml:space="preserve">    </w:t>
      </w:r>
      <w:proofErr w:type="spellStart"/>
      <w:r w:rsidRPr="00EE6E73">
        <w:t>reportAmount</w:t>
      </w:r>
      <w:proofErr w:type="spellEnd"/>
      <w:r w:rsidRPr="00EE6E73">
        <w:t xml:space="preserve">                        </w:t>
      </w:r>
      <w:r w:rsidRPr="00EE6E73">
        <w:rPr>
          <w:color w:val="993366"/>
        </w:rPr>
        <w:t>ENUMERATED</w:t>
      </w:r>
      <w:r w:rsidRPr="00EE6E73">
        <w:t xml:space="preserve"> {r1, r2, r4, r8, r16, r32, r64, infinity},</w:t>
      </w:r>
    </w:p>
    <w:p w14:paraId="121E0C31" w14:textId="77777777" w:rsidR="00394471" w:rsidRPr="00EE6E73" w:rsidRDefault="00394471" w:rsidP="00EE6E73">
      <w:pPr>
        <w:pStyle w:val="PL"/>
      </w:pPr>
      <w:r w:rsidRPr="00EE6E73">
        <w:t xml:space="preserve">    </w:t>
      </w:r>
      <w:proofErr w:type="spellStart"/>
      <w:r w:rsidRPr="00EE6E73">
        <w:t>reportQuantity</w:t>
      </w:r>
      <w:proofErr w:type="spellEnd"/>
      <w:r w:rsidRPr="00EE6E73">
        <w:t xml:space="preserve">                      </w:t>
      </w:r>
      <w:proofErr w:type="spellStart"/>
      <w:r w:rsidRPr="00EE6E73">
        <w:t>MeasReportQuantity</w:t>
      </w:r>
      <w:proofErr w:type="spellEnd"/>
      <w:r w:rsidRPr="00EE6E73">
        <w:t>,</w:t>
      </w:r>
    </w:p>
    <w:p w14:paraId="25C67763" w14:textId="77777777" w:rsidR="00394471" w:rsidRPr="00EE6E73" w:rsidRDefault="00394471" w:rsidP="00EE6E73">
      <w:pPr>
        <w:pStyle w:val="PL"/>
      </w:pPr>
      <w:r w:rsidRPr="00EE6E73">
        <w:t xml:space="preserve">    </w:t>
      </w:r>
      <w:proofErr w:type="spellStart"/>
      <w:r w:rsidRPr="00EE6E73">
        <w:t>maxReportCells</w:t>
      </w:r>
      <w:proofErr w:type="spellEnd"/>
      <w:r w:rsidRPr="00EE6E73">
        <w:t xml:space="preserve">                      </w:t>
      </w:r>
      <w:r w:rsidRPr="00EE6E73">
        <w:rPr>
          <w:color w:val="993366"/>
        </w:rPr>
        <w:t>INTEGER</w:t>
      </w:r>
      <w:r w:rsidRPr="00EE6E73">
        <w:t xml:space="preserve"> (1..maxCellReport),</w:t>
      </w:r>
    </w:p>
    <w:p w14:paraId="49DEE4A9" w14:textId="77777777" w:rsidR="00394471" w:rsidRPr="00EE6E73" w:rsidRDefault="00394471" w:rsidP="00EE6E73">
      <w:pPr>
        <w:pStyle w:val="PL"/>
      </w:pPr>
      <w:r w:rsidRPr="00EE6E73">
        <w:t xml:space="preserve">    ...,</w:t>
      </w:r>
    </w:p>
    <w:p w14:paraId="06F6FD1E" w14:textId="77777777" w:rsidR="00394471" w:rsidRPr="00EE6E73" w:rsidRDefault="00394471" w:rsidP="00EE6E73">
      <w:pPr>
        <w:pStyle w:val="PL"/>
      </w:pPr>
      <w:r w:rsidRPr="00EE6E73">
        <w:t xml:space="preserve">    [[</w:t>
      </w:r>
    </w:p>
    <w:p w14:paraId="4C591395"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53C8FD7E" w14:textId="515966FA" w:rsidR="00FE090E" w:rsidRPr="00EE6E73" w:rsidRDefault="00394471" w:rsidP="00EE6E73">
      <w:pPr>
        <w:pStyle w:val="PL"/>
      </w:pPr>
      <w:r w:rsidRPr="00EE6E73">
        <w:t xml:space="preserve">    ]]</w:t>
      </w:r>
      <w:r w:rsidR="00FE090E" w:rsidRPr="00EE6E73">
        <w:t>,</w:t>
      </w:r>
    </w:p>
    <w:p w14:paraId="60B1AD4D" w14:textId="77777777" w:rsidR="00FE090E" w:rsidRPr="00EE6E73" w:rsidRDefault="00FE090E" w:rsidP="00EE6E73">
      <w:pPr>
        <w:pStyle w:val="PL"/>
      </w:pPr>
      <w:r w:rsidRPr="00EE6E73">
        <w:t xml:space="preserve">    [[</w:t>
      </w:r>
    </w:p>
    <w:p w14:paraId="1B525DB5" w14:textId="2D542AF0"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1E1B076" w14:textId="540CA4CE"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proofErr w:type="spellStart"/>
      <w:r w:rsidRPr="00EE6E73">
        <w:t>SetupRelease</w:t>
      </w:r>
      <w:proofErr w:type="spellEnd"/>
      <w:r w:rsidRPr="00EE6E73">
        <w:t xml:space="preserve"> {BT-NameList-r16}                                 </w:t>
      </w:r>
      <w:r w:rsidRPr="00EE6E73">
        <w:rPr>
          <w:color w:val="993366"/>
        </w:rPr>
        <w:t>OPTIONAL</w:t>
      </w:r>
      <w:r w:rsidRPr="00EE6E73">
        <w:t xml:space="preserve">,   </w:t>
      </w:r>
      <w:r w:rsidRPr="00EE6E73">
        <w:rPr>
          <w:color w:val="808080"/>
        </w:rPr>
        <w:t>-- Need M</w:t>
      </w:r>
    </w:p>
    <w:p w14:paraId="0A3B7231" w14:textId="6E0EDC69"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proofErr w:type="spellStart"/>
      <w:r w:rsidRPr="00EE6E73">
        <w:t>SetupRelease</w:t>
      </w:r>
      <w:proofErr w:type="spellEnd"/>
      <w:r w:rsidRPr="00EE6E73">
        <w:t xml:space="preserve"> {WLAN-NameList-r16}                               </w:t>
      </w:r>
      <w:r w:rsidRPr="00EE6E73">
        <w:rPr>
          <w:color w:val="993366"/>
        </w:rPr>
        <w:t>OPTIONAL</w:t>
      </w:r>
      <w:r w:rsidRPr="00EE6E73">
        <w:t xml:space="preserve">,   </w:t>
      </w:r>
      <w:r w:rsidRPr="00EE6E73">
        <w:rPr>
          <w:color w:val="808080"/>
        </w:rPr>
        <w:t>-- Need M</w:t>
      </w:r>
    </w:p>
    <w:p w14:paraId="259874AE" w14:textId="04B0C232"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proofErr w:type="spellStart"/>
      <w:r w:rsidRPr="00EE6E73">
        <w:t>SetupRelease</w:t>
      </w:r>
      <w:proofErr w:type="spellEnd"/>
      <w:r w:rsidRPr="00EE6E73">
        <w:t xml:space="preserve"> {Sensor-NameList-r16}                             </w:t>
      </w:r>
      <w:r w:rsidRPr="00EE6E73">
        <w:rPr>
          <w:color w:val="993366"/>
        </w:rPr>
        <w:t>OPTIONAL</w:t>
      </w:r>
      <w:r w:rsidRPr="00EE6E73">
        <w:t xml:space="preserve">    </w:t>
      </w:r>
      <w:r w:rsidRPr="00EE6E73">
        <w:rPr>
          <w:color w:val="808080"/>
        </w:rPr>
        <w:t>-- Need M</w:t>
      </w:r>
    </w:p>
    <w:p w14:paraId="2EF838D0" w14:textId="43FC0479" w:rsidR="00BD2D2B" w:rsidRPr="00EE6E73" w:rsidRDefault="00FE090E" w:rsidP="00EE6E73">
      <w:pPr>
        <w:pStyle w:val="PL"/>
      </w:pPr>
      <w:r w:rsidRPr="00EE6E73">
        <w:t xml:space="preserve">    ]]</w:t>
      </w:r>
      <w:r w:rsidR="00BD2D2B" w:rsidRPr="00EE6E73">
        <w:t>,</w:t>
      </w:r>
    </w:p>
    <w:p w14:paraId="03A85BAF" w14:textId="77777777" w:rsidR="00BD2D2B" w:rsidRPr="00EE6E73" w:rsidRDefault="00BD2D2B" w:rsidP="00EE6E73">
      <w:pPr>
        <w:pStyle w:val="PL"/>
      </w:pPr>
      <w:r w:rsidRPr="00EE6E73">
        <w:t xml:space="preserve">    [[</w:t>
      </w:r>
    </w:p>
    <w:p w14:paraId="6CD1ED10" w14:textId="5C22FACF" w:rsidR="00BD2D2B" w:rsidRPr="00EE6E73" w:rsidRDefault="00BD2D2B"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6CDC9C90" w14:textId="55A0E1F3" w:rsidR="006011E6" w:rsidRPr="00EE6E73" w:rsidRDefault="00BD2D2B" w:rsidP="00EE6E73">
      <w:pPr>
        <w:pStyle w:val="PL"/>
      </w:pPr>
      <w:r w:rsidRPr="00EE6E73">
        <w:t xml:space="preserve">    ]]</w:t>
      </w:r>
      <w:r w:rsidR="006011E6" w:rsidRPr="00EE6E73">
        <w:t>,</w:t>
      </w:r>
    </w:p>
    <w:p w14:paraId="666F4130" w14:textId="77777777" w:rsidR="006011E6" w:rsidRPr="00EE6E73" w:rsidRDefault="006011E6" w:rsidP="00EE6E73">
      <w:pPr>
        <w:pStyle w:val="PL"/>
      </w:pPr>
      <w:r w:rsidRPr="00EE6E73">
        <w:t xml:space="preserve">    [[</w:t>
      </w:r>
    </w:p>
    <w:p w14:paraId="5524B876" w14:textId="77777777" w:rsidR="006011E6" w:rsidRPr="00EE6E73" w:rsidRDefault="006011E6"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CellIndividualOffsetList-EUTRA-r18 </w:t>
      </w:r>
      <w:r w:rsidRPr="00EE6E73">
        <w:rPr>
          <w:color w:val="993366"/>
        </w:rPr>
        <w:t>OPTIONAL</w:t>
      </w:r>
      <w:r w:rsidRPr="00EE6E73">
        <w:t xml:space="preserve"> </w:t>
      </w:r>
      <w:r w:rsidRPr="00EE6E73">
        <w:rPr>
          <w:color w:val="808080"/>
        </w:rPr>
        <w:t>-- Need R</w:t>
      </w:r>
    </w:p>
    <w:p w14:paraId="7CC56187" w14:textId="77777777" w:rsidR="006011E6" w:rsidRPr="00EE6E73" w:rsidRDefault="006011E6" w:rsidP="00EE6E73">
      <w:pPr>
        <w:pStyle w:val="PL"/>
      </w:pPr>
      <w:r w:rsidRPr="00EE6E73">
        <w:t xml:space="preserve">    ]]</w:t>
      </w:r>
    </w:p>
    <w:p w14:paraId="39BFC9B3" w14:textId="3B3B7001" w:rsidR="00394471" w:rsidRPr="00EE6E73" w:rsidRDefault="00394471" w:rsidP="00EE6E73">
      <w:pPr>
        <w:pStyle w:val="PL"/>
      </w:pPr>
      <w:r w:rsidRPr="00EE6E73">
        <w:t>}</w:t>
      </w:r>
    </w:p>
    <w:p w14:paraId="0DA99E9D" w14:textId="77777777" w:rsidR="00394471" w:rsidRPr="00EE6E73" w:rsidRDefault="00394471" w:rsidP="00EE6E73">
      <w:pPr>
        <w:pStyle w:val="PL"/>
      </w:pPr>
    </w:p>
    <w:p w14:paraId="3F36A48F" w14:textId="77777777" w:rsidR="00394471" w:rsidRPr="00EE6E73" w:rsidRDefault="00394471" w:rsidP="00EE6E73">
      <w:pPr>
        <w:pStyle w:val="PL"/>
      </w:pPr>
      <w:proofErr w:type="spellStart"/>
      <w:r w:rsidRPr="00EE6E73">
        <w:t>PeriodicalReportConfigInterRAT</w:t>
      </w:r>
      <w:proofErr w:type="spellEnd"/>
      <w:r w:rsidRPr="00EE6E73">
        <w:t xml:space="preserve"> ::=              </w:t>
      </w:r>
      <w:r w:rsidRPr="00EE6E73">
        <w:rPr>
          <w:color w:val="993366"/>
        </w:rPr>
        <w:t>SEQUENCE</w:t>
      </w:r>
      <w:r w:rsidRPr="00EE6E73">
        <w:t xml:space="preserve"> {</w:t>
      </w:r>
    </w:p>
    <w:p w14:paraId="2E53CC48" w14:textId="77777777" w:rsidR="00394471" w:rsidRPr="00EE6E73" w:rsidRDefault="00394471" w:rsidP="00EE6E73">
      <w:pPr>
        <w:pStyle w:val="PL"/>
      </w:pPr>
      <w:r w:rsidRPr="00EE6E73">
        <w:t xml:space="preserve">    </w:t>
      </w:r>
      <w:proofErr w:type="spellStart"/>
      <w:r w:rsidRPr="00EE6E73">
        <w:t>reportInterval</w:t>
      </w:r>
      <w:proofErr w:type="spellEnd"/>
      <w:r w:rsidRPr="00EE6E73">
        <w:t xml:space="preserve">                                  </w:t>
      </w:r>
      <w:proofErr w:type="spellStart"/>
      <w:r w:rsidRPr="00EE6E73">
        <w:t>ReportInterval</w:t>
      </w:r>
      <w:proofErr w:type="spellEnd"/>
      <w:r w:rsidRPr="00EE6E73">
        <w:t>,</w:t>
      </w:r>
    </w:p>
    <w:p w14:paraId="5FD0A0D3" w14:textId="77777777" w:rsidR="00394471" w:rsidRPr="00EE6E73" w:rsidRDefault="00394471" w:rsidP="00EE6E73">
      <w:pPr>
        <w:pStyle w:val="PL"/>
      </w:pPr>
      <w:r w:rsidRPr="00EE6E73">
        <w:t xml:space="preserve">    </w:t>
      </w:r>
      <w:proofErr w:type="spellStart"/>
      <w:r w:rsidRPr="00EE6E73">
        <w:t>reportAmount</w:t>
      </w:r>
      <w:proofErr w:type="spellEnd"/>
      <w:r w:rsidRPr="00EE6E73">
        <w:t xml:space="preserve">                                    </w:t>
      </w:r>
      <w:r w:rsidRPr="00EE6E73">
        <w:rPr>
          <w:color w:val="993366"/>
        </w:rPr>
        <w:t>ENUMERATED</w:t>
      </w:r>
      <w:r w:rsidRPr="00EE6E73">
        <w:t xml:space="preserve"> {r1, r2, r4, r8, r16, r32, r64, infinity},</w:t>
      </w:r>
    </w:p>
    <w:p w14:paraId="61B6A11B" w14:textId="77777777" w:rsidR="00394471" w:rsidRPr="00EE6E73" w:rsidRDefault="00394471" w:rsidP="00EE6E73">
      <w:pPr>
        <w:pStyle w:val="PL"/>
      </w:pPr>
      <w:r w:rsidRPr="00EE6E73">
        <w:t xml:space="preserve">    </w:t>
      </w:r>
      <w:proofErr w:type="spellStart"/>
      <w:r w:rsidRPr="00EE6E73">
        <w:t>reportQuantity</w:t>
      </w:r>
      <w:proofErr w:type="spellEnd"/>
      <w:r w:rsidRPr="00EE6E73">
        <w:t xml:space="preserve">                                  </w:t>
      </w:r>
      <w:proofErr w:type="spellStart"/>
      <w:r w:rsidRPr="00EE6E73">
        <w:t>MeasReportQuantity</w:t>
      </w:r>
      <w:proofErr w:type="spellEnd"/>
      <w:r w:rsidRPr="00EE6E73">
        <w:t>,</w:t>
      </w:r>
    </w:p>
    <w:p w14:paraId="364F7C93" w14:textId="77777777" w:rsidR="00394471" w:rsidRPr="00EE6E73" w:rsidRDefault="00394471" w:rsidP="00EE6E73">
      <w:pPr>
        <w:pStyle w:val="PL"/>
      </w:pPr>
      <w:r w:rsidRPr="00EE6E73">
        <w:t xml:space="preserve">    </w:t>
      </w:r>
      <w:proofErr w:type="spellStart"/>
      <w:r w:rsidRPr="00EE6E73">
        <w:t>maxReportCells</w:t>
      </w:r>
      <w:proofErr w:type="spellEnd"/>
      <w:r w:rsidRPr="00EE6E73">
        <w:t xml:space="preserve">                                  </w:t>
      </w:r>
      <w:r w:rsidRPr="00EE6E73">
        <w:rPr>
          <w:color w:val="993366"/>
        </w:rPr>
        <w:t>INTEGER</w:t>
      </w:r>
      <w:r w:rsidRPr="00EE6E73">
        <w:t xml:space="preserve"> (1..maxCellReport),</w:t>
      </w:r>
    </w:p>
    <w:p w14:paraId="226ADF3B" w14:textId="77777777" w:rsidR="00394471" w:rsidRPr="00EE6E73" w:rsidRDefault="00394471" w:rsidP="00EE6E73">
      <w:pPr>
        <w:pStyle w:val="PL"/>
      </w:pPr>
      <w:r w:rsidRPr="00EE6E73">
        <w:t xml:space="preserve">    ...,</w:t>
      </w:r>
    </w:p>
    <w:p w14:paraId="7902AD60" w14:textId="77777777" w:rsidR="00394471" w:rsidRPr="00EE6E73" w:rsidRDefault="00394471" w:rsidP="00EE6E73">
      <w:pPr>
        <w:pStyle w:val="PL"/>
      </w:pPr>
      <w:r w:rsidRPr="00EE6E73">
        <w:t xml:space="preserve">    [[</w:t>
      </w:r>
    </w:p>
    <w:p w14:paraId="76C23EFF"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2B655BE4" w14:textId="3F003F53" w:rsidR="00FE090E" w:rsidRPr="00EE6E73" w:rsidRDefault="00394471" w:rsidP="00EE6E73">
      <w:pPr>
        <w:pStyle w:val="PL"/>
      </w:pPr>
      <w:r w:rsidRPr="00EE6E73">
        <w:t xml:space="preserve">    ]]</w:t>
      </w:r>
      <w:r w:rsidR="00FE090E" w:rsidRPr="00EE6E73">
        <w:t>,</w:t>
      </w:r>
    </w:p>
    <w:p w14:paraId="6A8316A9" w14:textId="77777777" w:rsidR="00FE090E" w:rsidRPr="00EE6E73" w:rsidRDefault="00FE090E" w:rsidP="00EE6E73">
      <w:pPr>
        <w:pStyle w:val="PL"/>
      </w:pPr>
      <w:r w:rsidRPr="00EE6E73">
        <w:t xml:space="preserve">    [[</w:t>
      </w:r>
    </w:p>
    <w:p w14:paraId="4209539F" w14:textId="1D8683EF"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D9C8C2" w14:textId="642014EC"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proofErr w:type="spellStart"/>
      <w:r w:rsidRPr="00EE6E73">
        <w:t>SetupRelease</w:t>
      </w:r>
      <w:proofErr w:type="spellEnd"/>
      <w:r w:rsidRPr="00EE6E73">
        <w:t xml:space="preserve"> {BT-NameList-r16}                                 </w:t>
      </w:r>
      <w:r w:rsidRPr="00EE6E73">
        <w:rPr>
          <w:color w:val="993366"/>
        </w:rPr>
        <w:t>OPTIONAL</w:t>
      </w:r>
      <w:r w:rsidRPr="00EE6E73">
        <w:t xml:space="preserve">,   </w:t>
      </w:r>
      <w:r w:rsidRPr="00EE6E73">
        <w:rPr>
          <w:color w:val="808080"/>
        </w:rPr>
        <w:t>-- Need M</w:t>
      </w:r>
    </w:p>
    <w:p w14:paraId="0FF7BE0E" w14:textId="6A39BFED"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proofErr w:type="spellStart"/>
      <w:r w:rsidRPr="00EE6E73">
        <w:t>SetupRelease</w:t>
      </w:r>
      <w:proofErr w:type="spellEnd"/>
      <w:r w:rsidRPr="00EE6E73">
        <w:t xml:space="preserve"> {WLAN-NameList-r16}                               </w:t>
      </w:r>
      <w:r w:rsidRPr="00EE6E73">
        <w:rPr>
          <w:color w:val="993366"/>
        </w:rPr>
        <w:t>OPTIONAL</w:t>
      </w:r>
      <w:r w:rsidRPr="00EE6E73">
        <w:t xml:space="preserve">,   </w:t>
      </w:r>
      <w:r w:rsidRPr="00EE6E73">
        <w:rPr>
          <w:color w:val="808080"/>
        </w:rPr>
        <w:t>-- Need M</w:t>
      </w:r>
    </w:p>
    <w:p w14:paraId="2E42D111" w14:textId="3FC64AA4"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proofErr w:type="spellStart"/>
      <w:r w:rsidRPr="00EE6E73">
        <w:t>SetupRelease</w:t>
      </w:r>
      <w:proofErr w:type="spellEnd"/>
      <w:r w:rsidRPr="00EE6E73">
        <w:t xml:space="preserve"> {Sensor-NameList-r16}                             </w:t>
      </w:r>
      <w:r w:rsidRPr="00EE6E73">
        <w:rPr>
          <w:color w:val="993366"/>
        </w:rPr>
        <w:t>OPTIONAL</w:t>
      </w:r>
      <w:r w:rsidRPr="00EE6E73">
        <w:t xml:space="preserve">    </w:t>
      </w:r>
      <w:r w:rsidRPr="00EE6E73">
        <w:rPr>
          <w:color w:val="808080"/>
        </w:rPr>
        <w:t>-- Need M</w:t>
      </w:r>
    </w:p>
    <w:p w14:paraId="778692AF" w14:textId="67D8C26C" w:rsidR="002D7FAF" w:rsidRPr="00EE6E73" w:rsidRDefault="00FE090E" w:rsidP="00EE6E73">
      <w:pPr>
        <w:pStyle w:val="PL"/>
      </w:pPr>
      <w:r w:rsidRPr="00EE6E73">
        <w:t xml:space="preserve">    ]]</w:t>
      </w:r>
      <w:r w:rsidR="002D7FAF" w:rsidRPr="00EE6E73">
        <w:t>,</w:t>
      </w:r>
    </w:p>
    <w:p w14:paraId="00B641FC" w14:textId="77777777" w:rsidR="002D7FAF" w:rsidRPr="00EE6E73" w:rsidRDefault="002D7FAF" w:rsidP="00EE6E73">
      <w:pPr>
        <w:pStyle w:val="PL"/>
      </w:pPr>
      <w:r w:rsidRPr="00EE6E73">
        <w:t xml:space="preserve">    [[</w:t>
      </w:r>
    </w:p>
    <w:p w14:paraId="6B0DFE24" w14:textId="24A12BAF" w:rsidR="002D7FAF" w:rsidRPr="00EE6E73" w:rsidRDefault="002D7FAF"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39DF24D1" w14:textId="2BC73127" w:rsidR="00245992" w:rsidRPr="00EE6E73" w:rsidRDefault="002D7FAF" w:rsidP="00EE6E73">
      <w:pPr>
        <w:pStyle w:val="PL"/>
      </w:pPr>
      <w:r w:rsidRPr="00EE6E73">
        <w:t xml:space="preserve">    ]]</w:t>
      </w:r>
    </w:p>
    <w:p w14:paraId="12DBA19E" w14:textId="40943906" w:rsidR="002D7FAF" w:rsidRPr="00EE6E73" w:rsidRDefault="002D7FAF" w:rsidP="00EE6E73">
      <w:pPr>
        <w:pStyle w:val="PL"/>
      </w:pPr>
    </w:p>
    <w:p w14:paraId="14F7B80C" w14:textId="0ED3F70E" w:rsidR="00394471" w:rsidRPr="00EE6E73" w:rsidRDefault="00394471" w:rsidP="00EE6E73">
      <w:pPr>
        <w:pStyle w:val="PL"/>
      </w:pPr>
    </w:p>
    <w:p w14:paraId="7E5C5E20" w14:textId="77777777" w:rsidR="00394471" w:rsidRPr="00EE6E73" w:rsidRDefault="00394471" w:rsidP="00EE6E73">
      <w:pPr>
        <w:pStyle w:val="PL"/>
      </w:pPr>
      <w:r w:rsidRPr="00EE6E73">
        <w:t>}</w:t>
      </w:r>
    </w:p>
    <w:p w14:paraId="3893F38D" w14:textId="77777777" w:rsidR="00394471" w:rsidRPr="00EE6E73" w:rsidRDefault="00394471" w:rsidP="00EE6E73">
      <w:pPr>
        <w:pStyle w:val="PL"/>
      </w:pPr>
    </w:p>
    <w:p w14:paraId="1EF340DD" w14:textId="77777777" w:rsidR="00394471" w:rsidRPr="00EE6E73" w:rsidRDefault="00394471" w:rsidP="00EE6E73">
      <w:pPr>
        <w:pStyle w:val="PL"/>
      </w:pPr>
      <w:r w:rsidRPr="00EE6E73">
        <w:t xml:space="preserve">MeasTriggerQuantityUTRA-FDD-r16 ::=          </w:t>
      </w:r>
      <w:r w:rsidRPr="00EE6E73">
        <w:rPr>
          <w:color w:val="993366"/>
        </w:rPr>
        <w:t>CHOICE</w:t>
      </w:r>
      <w:r w:rsidRPr="00EE6E73">
        <w:t>{</w:t>
      </w:r>
    </w:p>
    <w:p w14:paraId="750C338D"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w:t>
      </w:r>
    </w:p>
    <w:p w14:paraId="70229D2F"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w:t>
      </w:r>
    </w:p>
    <w:p w14:paraId="7AF502BD" w14:textId="77777777" w:rsidR="00394471" w:rsidRPr="00EE6E73" w:rsidRDefault="00394471" w:rsidP="00EE6E73">
      <w:pPr>
        <w:pStyle w:val="PL"/>
      </w:pPr>
      <w:r w:rsidRPr="00EE6E73">
        <w:t>}</w:t>
      </w:r>
    </w:p>
    <w:p w14:paraId="247717CE" w14:textId="77777777" w:rsidR="00394471" w:rsidRPr="00EE6E73" w:rsidRDefault="00394471" w:rsidP="00EE6E73">
      <w:pPr>
        <w:pStyle w:val="PL"/>
      </w:pPr>
    </w:p>
    <w:p w14:paraId="07D8F927" w14:textId="77777777" w:rsidR="00394471" w:rsidRPr="00EE6E73" w:rsidRDefault="00394471" w:rsidP="00EE6E73">
      <w:pPr>
        <w:pStyle w:val="PL"/>
      </w:pPr>
      <w:r w:rsidRPr="00EE6E73">
        <w:t xml:space="preserve">MeasReportQuantityUTRA-FDD-r16 ::=        </w:t>
      </w:r>
      <w:r w:rsidRPr="00EE6E73">
        <w:rPr>
          <w:color w:val="993366"/>
        </w:rPr>
        <w:t>SEQUENCE</w:t>
      </w:r>
      <w:r w:rsidRPr="00EE6E73">
        <w:t xml:space="preserve"> {</w:t>
      </w:r>
    </w:p>
    <w:p w14:paraId="29DB134D" w14:textId="77777777" w:rsidR="00394471" w:rsidRPr="00EE6E73" w:rsidRDefault="00394471" w:rsidP="00EE6E73">
      <w:pPr>
        <w:pStyle w:val="PL"/>
      </w:pPr>
      <w:r w:rsidRPr="00EE6E73">
        <w:t xml:space="preserve">    </w:t>
      </w:r>
      <w:proofErr w:type="spellStart"/>
      <w:r w:rsidRPr="00EE6E73">
        <w:t>cpich</w:t>
      </w:r>
      <w:proofErr w:type="spellEnd"/>
      <w:r w:rsidRPr="00EE6E73">
        <w:t xml:space="preserve">-RSCP                                </w:t>
      </w:r>
      <w:r w:rsidRPr="00EE6E73">
        <w:rPr>
          <w:color w:val="993366"/>
        </w:rPr>
        <w:t>BOOLEAN</w:t>
      </w:r>
      <w:r w:rsidRPr="00EE6E73">
        <w:t>,</w:t>
      </w:r>
    </w:p>
    <w:p w14:paraId="54804B69" w14:textId="77777777" w:rsidR="00394471" w:rsidRPr="00EE6E73" w:rsidRDefault="00394471" w:rsidP="00EE6E73">
      <w:pPr>
        <w:pStyle w:val="PL"/>
      </w:pPr>
      <w:r w:rsidRPr="00EE6E73">
        <w:t xml:space="preserve">    cpich-EcN0                                </w:t>
      </w:r>
      <w:r w:rsidRPr="00EE6E73">
        <w:rPr>
          <w:color w:val="993366"/>
        </w:rPr>
        <w:t>BOOLEAN</w:t>
      </w:r>
    </w:p>
    <w:p w14:paraId="58D9DE33" w14:textId="77777777" w:rsidR="00394471" w:rsidRPr="00EE6E73" w:rsidRDefault="00394471" w:rsidP="00EE6E73">
      <w:pPr>
        <w:pStyle w:val="PL"/>
      </w:pPr>
      <w:r w:rsidRPr="00EE6E73">
        <w:lastRenderedPageBreak/>
        <w:t>}</w:t>
      </w:r>
    </w:p>
    <w:p w14:paraId="69E39EA5" w14:textId="77777777" w:rsidR="00245992" w:rsidRPr="00EE6E73" w:rsidRDefault="00245992" w:rsidP="00EE6E73">
      <w:pPr>
        <w:pStyle w:val="PL"/>
      </w:pPr>
    </w:p>
    <w:p w14:paraId="5C4A0F6F" w14:textId="6A7B259E" w:rsidR="00245992" w:rsidRPr="00EE6E73" w:rsidRDefault="00245992" w:rsidP="00EE6E73">
      <w:pPr>
        <w:pStyle w:val="PL"/>
      </w:pPr>
      <w:r w:rsidRPr="00EE6E73">
        <w:t>CellIndividualOffsetList-</w:t>
      </w:r>
      <w:r w:rsidR="006A1035" w:rsidRPr="00EE6E73">
        <w:t>EUTRA-</w:t>
      </w:r>
      <w:r w:rsidRPr="00EE6E73">
        <w:t xml:space="preserve">r18 ::=   </w:t>
      </w:r>
      <w:r w:rsidRPr="00EE6E73">
        <w:rPr>
          <w:color w:val="993366"/>
        </w:rPr>
        <w:t>SEQUENCE</w:t>
      </w:r>
      <w:r w:rsidRPr="00EE6E73">
        <w:t xml:space="preserve"> {</w:t>
      </w:r>
    </w:p>
    <w:p w14:paraId="203EF9F5" w14:textId="17ECDF8D" w:rsidR="00245992" w:rsidRPr="00EE6E73" w:rsidRDefault="00245992" w:rsidP="00EE6E73">
      <w:pPr>
        <w:pStyle w:val="PL"/>
      </w:pPr>
      <w:r w:rsidRPr="00EE6E73">
        <w:t xml:space="preserve">    physCellId-r18                      </w:t>
      </w:r>
      <w:r w:rsidR="006A1035" w:rsidRPr="00EE6E73">
        <w:t xml:space="preserve">      </w:t>
      </w:r>
      <w:r w:rsidRPr="00EE6E73">
        <w:t>EUTRA-</w:t>
      </w:r>
      <w:proofErr w:type="spellStart"/>
      <w:r w:rsidRPr="00EE6E73">
        <w:t>PhysCellId</w:t>
      </w:r>
      <w:proofErr w:type="spellEnd"/>
      <w:r w:rsidRPr="00EE6E73">
        <w:t>,</w:t>
      </w:r>
    </w:p>
    <w:p w14:paraId="2B07DD4F" w14:textId="77554FCD" w:rsidR="00245992" w:rsidRPr="00EE6E73" w:rsidRDefault="00245992" w:rsidP="00EE6E73">
      <w:pPr>
        <w:pStyle w:val="PL"/>
      </w:pPr>
      <w:r w:rsidRPr="00EE6E73">
        <w:t xml:space="preserve">    cellIndividualOffset-r18            </w:t>
      </w:r>
      <w:r w:rsidR="006A1035" w:rsidRPr="00EE6E73">
        <w:t xml:space="preserve">      </w:t>
      </w:r>
      <w:r w:rsidRPr="00EE6E73">
        <w:t>EUTRA-Q-</w:t>
      </w:r>
      <w:proofErr w:type="spellStart"/>
      <w:r w:rsidRPr="00EE6E73">
        <w:t>OffsetRange</w:t>
      </w:r>
      <w:proofErr w:type="spellEnd"/>
      <w:r w:rsidR="009903BC" w:rsidRPr="00EE6E73">
        <w:t>,</w:t>
      </w:r>
    </w:p>
    <w:p w14:paraId="5074065A" w14:textId="77777777" w:rsidR="009903BC" w:rsidRPr="00EE6E73" w:rsidRDefault="009903BC" w:rsidP="00EE6E73">
      <w:pPr>
        <w:pStyle w:val="PL"/>
        <w:rPr>
          <w:color w:val="808080"/>
        </w:rPr>
      </w:pPr>
      <w:r w:rsidRPr="00EE6E73">
        <w:t xml:space="preserve">    carrierFreq-r18                           ARFCN-</w:t>
      </w:r>
      <w:proofErr w:type="spellStart"/>
      <w:r w:rsidRPr="00EE6E73">
        <w:t>ValueEUTRA</w:t>
      </w:r>
      <w:proofErr w:type="spellEnd"/>
      <w:r w:rsidRPr="00EE6E73">
        <w:t xml:space="preserve">            </w:t>
      </w:r>
      <w:r w:rsidRPr="00EE6E73">
        <w:rPr>
          <w:color w:val="993366"/>
        </w:rPr>
        <w:t>OPTIONAL</w:t>
      </w:r>
      <w:r w:rsidRPr="00EE6E73">
        <w:t xml:space="preserve">    </w:t>
      </w:r>
      <w:r w:rsidRPr="00EE6E73">
        <w:rPr>
          <w:color w:val="808080"/>
        </w:rPr>
        <w:t>-- Need R</w:t>
      </w:r>
    </w:p>
    <w:p w14:paraId="67C1E71B" w14:textId="77777777" w:rsidR="00245992" w:rsidRPr="00EE6E73" w:rsidRDefault="00245992" w:rsidP="00EE6E73">
      <w:pPr>
        <w:pStyle w:val="PL"/>
      </w:pPr>
      <w:r w:rsidRPr="00EE6E73">
        <w:t>}</w:t>
      </w:r>
    </w:p>
    <w:p w14:paraId="392E2950" w14:textId="77777777" w:rsidR="00394471" w:rsidRPr="00EE6E73" w:rsidRDefault="00394471" w:rsidP="00EE6E73">
      <w:pPr>
        <w:pStyle w:val="PL"/>
      </w:pPr>
    </w:p>
    <w:p w14:paraId="3AF3B349" w14:textId="77777777" w:rsidR="00394471" w:rsidRPr="00EE6E73" w:rsidRDefault="00394471" w:rsidP="00EE6E73">
      <w:pPr>
        <w:pStyle w:val="PL"/>
        <w:rPr>
          <w:color w:val="808080"/>
        </w:rPr>
      </w:pPr>
      <w:r w:rsidRPr="00EE6E73">
        <w:rPr>
          <w:color w:val="808080"/>
        </w:rPr>
        <w:t>-- TAG-REPORTCONFIGINTERRAT-STOP</w:t>
      </w:r>
    </w:p>
    <w:p w14:paraId="3231CD77" w14:textId="77777777" w:rsidR="00394471" w:rsidRPr="00EE6E73" w:rsidRDefault="00394471" w:rsidP="00EE6E73">
      <w:pPr>
        <w:pStyle w:val="PL"/>
        <w:rPr>
          <w:color w:val="808080"/>
        </w:rPr>
      </w:pPr>
      <w:r w:rsidRPr="00EE6E73">
        <w:rPr>
          <w:color w:val="808080"/>
        </w:rPr>
        <w:t>-- ASN1STOP</w:t>
      </w:r>
    </w:p>
    <w:p w14:paraId="3BA40ED2"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EE6E73" w:rsidRDefault="00394471" w:rsidP="00964CC4">
            <w:pPr>
              <w:pStyle w:val="TAH"/>
              <w:rPr>
                <w:i/>
                <w:lang w:eastAsia="sv-SE"/>
              </w:rPr>
            </w:pPr>
            <w:proofErr w:type="spellStart"/>
            <w:r w:rsidRPr="00EE6E73">
              <w:rPr>
                <w:bCs/>
                <w:i/>
                <w:iCs/>
                <w:lang w:eastAsia="sv-SE"/>
              </w:rPr>
              <w:t>ReportConfigInterRAT</w:t>
            </w:r>
            <w:proofErr w:type="spellEnd"/>
            <w:r w:rsidRPr="00EE6E73">
              <w:rPr>
                <w:i/>
                <w:lang w:eastAsia="sv-SE"/>
              </w:rPr>
              <w:t xml:space="preserve"> field descriptions</w:t>
            </w:r>
          </w:p>
        </w:tc>
      </w:tr>
      <w:tr w:rsidR="00394471" w:rsidRPr="00EE6E73"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EE6E73" w:rsidRDefault="00394471" w:rsidP="00964CC4">
            <w:pPr>
              <w:pStyle w:val="TAL"/>
              <w:rPr>
                <w:b/>
                <w:i/>
                <w:lang w:eastAsia="sv-SE"/>
              </w:rPr>
            </w:pPr>
            <w:proofErr w:type="spellStart"/>
            <w:r w:rsidRPr="00EE6E73">
              <w:rPr>
                <w:b/>
                <w:i/>
                <w:lang w:eastAsia="sv-SE"/>
              </w:rPr>
              <w:t>reportType</w:t>
            </w:r>
            <w:proofErr w:type="spellEnd"/>
          </w:p>
          <w:p w14:paraId="5EFCC01D" w14:textId="1CE3D3F0"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NG)</w:t>
            </w:r>
            <w:r w:rsidRPr="00EE6E73">
              <w:rPr>
                <w:lang w:eastAsia="sv-SE"/>
              </w:rPr>
              <w:t xml:space="preserve">EN-DC, </w:t>
            </w:r>
            <w:r w:rsidR="00A809D6" w:rsidRPr="00EE6E73">
              <w:rPr>
                <w:lang w:eastAsia="sv-SE"/>
              </w:rPr>
              <w:t xml:space="preserve">and NR-DC, </w:t>
            </w:r>
            <w:r w:rsidRPr="00EE6E73">
              <w:rPr>
                <w:lang w:eastAsia="sv-SE"/>
              </w:rPr>
              <w:t xml:space="preserve">network does not configure report of type </w:t>
            </w:r>
            <w:proofErr w:type="spellStart"/>
            <w:r w:rsidRPr="00EE6E73">
              <w:rPr>
                <w:i/>
                <w:lang w:eastAsia="sv-SE"/>
              </w:rPr>
              <w:t>ReportCGI</w:t>
            </w:r>
            <w:proofErr w:type="spellEnd"/>
            <w:r w:rsidRPr="00EE6E73">
              <w:rPr>
                <w:i/>
                <w:lang w:eastAsia="sv-SE"/>
              </w:rPr>
              <w:t>-EUTRA</w:t>
            </w:r>
            <w:r w:rsidR="00A809D6" w:rsidRPr="00EE6E73">
              <w:rPr>
                <w:i/>
                <w:lang w:eastAsia="sv-SE"/>
              </w:rPr>
              <w:t xml:space="preserve"> </w:t>
            </w:r>
            <w:r w:rsidR="00A809D6" w:rsidRPr="00EE6E73">
              <w:rPr>
                <w:lang w:eastAsia="sv-SE"/>
              </w:rPr>
              <w:t>for SCG</w:t>
            </w:r>
            <w:r w:rsidRPr="00EE6E73">
              <w:rPr>
                <w:lang w:eastAsia="sv-SE"/>
              </w:rPr>
              <w:t>.</w:t>
            </w:r>
          </w:p>
        </w:tc>
      </w:tr>
    </w:tbl>
    <w:p w14:paraId="70B907D7"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EE6E73" w:rsidRDefault="00394471" w:rsidP="00964CC4">
            <w:pPr>
              <w:pStyle w:val="TAH"/>
              <w:rPr>
                <w:i/>
                <w:lang w:eastAsia="sv-SE"/>
              </w:rPr>
            </w:pPr>
            <w:proofErr w:type="spellStart"/>
            <w:r w:rsidRPr="00EE6E73">
              <w:rPr>
                <w:bCs/>
                <w:i/>
                <w:iCs/>
                <w:lang w:eastAsia="sv-SE"/>
              </w:rPr>
              <w:t>ReportCGI</w:t>
            </w:r>
            <w:proofErr w:type="spellEnd"/>
            <w:r w:rsidRPr="00EE6E73">
              <w:rPr>
                <w:bCs/>
                <w:i/>
                <w:iCs/>
                <w:lang w:eastAsia="sv-SE"/>
              </w:rPr>
              <w:t>-EUTRA</w:t>
            </w:r>
            <w:r w:rsidRPr="00EE6E73">
              <w:rPr>
                <w:i/>
                <w:lang w:eastAsia="sv-SE"/>
              </w:rPr>
              <w:t xml:space="preserve"> field descriptions</w:t>
            </w:r>
          </w:p>
        </w:tc>
      </w:tr>
      <w:tr w:rsidR="00394471" w:rsidRPr="00EE6E73"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EE6E73" w:rsidRDefault="00394471" w:rsidP="00964CC4">
            <w:pPr>
              <w:pStyle w:val="TAL"/>
              <w:rPr>
                <w:b/>
                <w:i/>
                <w:szCs w:val="22"/>
                <w:lang w:eastAsia="en-GB"/>
              </w:rPr>
            </w:pPr>
            <w:proofErr w:type="spellStart"/>
            <w:r w:rsidRPr="00EE6E73">
              <w:rPr>
                <w:b/>
                <w:i/>
                <w:szCs w:val="22"/>
                <w:lang w:eastAsia="en-GB"/>
              </w:rPr>
              <w:t>useAutonomousGaps</w:t>
            </w:r>
            <w:proofErr w:type="spellEnd"/>
          </w:p>
          <w:p w14:paraId="2E2D654F"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E-UTRAN neighbour cell.</w:t>
            </w:r>
            <w:r w:rsidRPr="00EE6E73">
              <w:t xml:space="preserve"> When the field is included, the UE</w:t>
            </w:r>
            <w:r w:rsidRPr="00EE6E73">
              <w:rPr>
                <w:lang w:eastAsia="sv-SE"/>
              </w:rPr>
              <w:t xml:space="preserve"> applies the corresponding value for T321.</w:t>
            </w:r>
          </w:p>
        </w:tc>
      </w:tr>
    </w:tbl>
    <w:p w14:paraId="3A32E20D"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EE6E73" w:rsidRDefault="00394471" w:rsidP="00964CC4">
            <w:pPr>
              <w:pStyle w:val="TAH"/>
              <w:rPr>
                <w:lang w:eastAsia="sv-SE"/>
              </w:rPr>
            </w:pPr>
            <w:proofErr w:type="spellStart"/>
            <w:r w:rsidRPr="00EE6E73">
              <w:rPr>
                <w:i/>
                <w:szCs w:val="22"/>
                <w:lang w:eastAsia="sv-SE"/>
              </w:rPr>
              <w:lastRenderedPageBreak/>
              <w:t>EventTriggerConfigInterRAT</w:t>
            </w:r>
            <w:proofErr w:type="spellEnd"/>
            <w:r w:rsidRPr="00EE6E73">
              <w:rPr>
                <w:i/>
                <w:lang w:eastAsia="sv-SE"/>
              </w:rPr>
              <w:t xml:space="preserve"> </w:t>
            </w:r>
            <w:r w:rsidRPr="00EE6E73">
              <w:rPr>
                <w:lang w:eastAsia="sv-SE"/>
              </w:rPr>
              <w:t>field descriptions</w:t>
            </w:r>
          </w:p>
        </w:tc>
      </w:tr>
      <w:tr w:rsidR="004112C8" w:rsidRPr="00EE6E73"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EE6E73" w:rsidRDefault="00394471" w:rsidP="00964CC4">
            <w:pPr>
              <w:pStyle w:val="TAL"/>
              <w:rPr>
                <w:b/>
                <w:i/>
                <w:szCs w:val="22"/>
                <w:lang w:eastAsia="ko-KR"/>
              </w:rPr>
            </w:pPr>
            <w:r w:rsidRPr="00EE6E73">
              <w:rPr>
                <w:b/>
                <w:i/>
                <w:szCs w:val="22"/>
                <w:lang w:eastAsia="ko-KR"/>
              </w:rPr>
              <w:t>b2-Threshold1</w:t>
            </w:r>
          </w:p>
          <w:p w14:paraId="071C54B7" w14:textId="77777777" w:rsidR="00394471" w:rsidRPr="00EE6E73" w:rsidRDefault="00394471" w:rsidP="00964CC4">
            <w:pPr>
              <w:pStyle w:val="TAL"/>
              <w:rPr>
                <w:i/>
                <w:lang w:eastAsia="sv-SE"/>
              </w:rPr>
            </w:pPr>
            <w:r w:rsidRPr="00EE6E73">
              <w:rPr>
                <w:lang w:eastAsia="en-GB"/>
              </w:rPr>
              <w:t>NR threshold to be used in inter RAT measurement report triggering condition for event B2.</w:t>
            </w:r>
          </w:p>
        </w:tc>
      </w:tr>
      <w:tr w:rsidR="004112C8" w:rsidRPr="00EE6E73"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EE6E73" w:rsidRDefault="00394471" w:rsidP="00964CC4">
            <w:pPr>
              <w:pStyle w:val="TAL"/>
              <w:rPr>
                <w:b/>
                <w:i/>
                <w:szCs w:val="22"/>
                <w:lang w:eastAsia="ko-KR"/>
              </w:rPr>
            </w:pPr>
            <w:proofErr w:type="spellStart"/>
            <w:r w:rsidRPr="00EE6E73">
              <w:rPr>
                <w:b/>
                <w:i/>
                <w:szCs w:val="22"/>
                <w:lang w:eastAsia="ko-KR"/>
              </w:rPr>
              <w:t>bN-ThresholdEUTRA</w:t>
            </w:r>
            <w:proofErr w:type="spellEnd"/>
          </w:p>
          <w:p w14:paraId="509102DF" w14:textId="77777777" w:rsidR="00394471" w:rsidRPr="00EE6E73" w:rsidRDefault="00394471" w:rsidP="00964CC4">
            <w:pPr>
              <w:pStyle w:val="TAL"/>
              <w:rPr>
                <w:b/>
                <w:i/>
                <w:lang w:eastAsia="sv-SE"/>
              </w:rPr>
            </w:pPr>
            <w:r w:rsidRPr="00EE6E73">
              <w:rPr>
                <w:szCs w:val="22"/>
                <w:lang w:eastAsia="ko-KR"/>
              </w:rPr>
              <w:t xml:space="preserve">E-UTRA threshold value associated with the selected trigger quantity (RSRP, RSRQ, SINR) to be used in inter RAT measurement report triggering condition for event number </w:t>
            </w:r>
            <w:proofErr w:type="spellStart"/>
            <w:r w:rsidRPr="00EE6E73">
              <w:rPr>
                <w:szCs w:val="22"/>
                <w:lang w:eastAsia="ko-KR"/>
              </w:rPr>
              <w:t>bN.</w:t>
            </w:r>
            <w:proofErr w:type="spellEnd"/>
            <w:r w:rsidRPr="00EE6E73">
              <w:rPr>
                <w:szCs w:val="22"/>
                <w:lang w:eastAsia="ko-KR"/>
              </w:rPr>
              <w:t xml:space="preserve"> </w:t>
            </w:r>
            <w:r w:rsidRPr="00EE6E73">
              <w:rPr>
                <w:szCs w:val="22"/>
                <w:lang w:eastAsia="sv-SE"/>
              </w:rPr>
              <w:t xml:space="preserve">In the same </w:t>
            </w:r>
            <w:r w:rsidRPr="00EE6E73">
              <w:rPr>
                <w:i/>
                <w:szCs w:val="22"/>
                <w:lang w:eastAsia="sv-SE"/>
              </w:rPr>
              <w:t>eventB2</w:t>
            </w:r>
            <w:r w:rsidRPr="00EE6E73">
              <w:rPr>
                <w:szCs w:val="22"/>
                <w:lang w:eastAsia="sv-SE"/>
              </w:rPr>
              <w:t>, the network configures the same CHOICE name (</w:t>
            </w:r>
            <w:proofErr w:type="spellStart"/>
            <w:r w:rsidRPr="00EE6E73">
              <w:rPr>
                <w:i/>
                <w:szCs w:val="22"/>
                <w:lang w:eastAsia="sv-SE"/>
              </w:rPr>
              <w:t>rsrp</w:t>
            </w:r>
            <w:proofErr w:type="spellEnd"/>
            <w:r w:rsidRPr="00EE6E73">
              <w:rPr>
                <w:szCs w:val="22"/>
                <w:lang w:eastAsia="sv-SE"/>
              </w:rPr>
              <w:t xml:space="preserve">, </w:t>
            </w:r>
            <w:proofErr w:type="spellStart"/>
            <w:r w:rsidRPr="00EE6E73">
              <w:rPr>
                <w:i/>
                <w:szCs w:val="22"/>
                <w:lang w:eastAsia="sv-SE"/>
              </w:rPr>
              <w:t>rsrq</w:t>
            </w:r>
            <w:proofErr w:type="spellEnd"/>
            <w:r w:rsidRPr="00EE6E73">
              <w:rPr>
                <w:szCs w:val="22"/>
                <w:lang w:eastAsia="sv-SE"/>
              </w:rPr>
              <w:t xml:space="preserve"> or </w:t>
            </w:r>
            <w:proofErr w:type="spellStart"/>
            <w:r w:rsidRPr="00EE6E73">
              <w:rPr>
                <w:i/>
                <w:szCs w:val="22"/>
                <w:lang w:eastAsia="sv-SE"/>
              </w:rPr>
              <w:t>sinr</w:t>
            </w:r>
            <w:proofErr w:type="spellEnd"/>
            <w:r w:rsidRPr="00EE6E73">
              <w:rPr>
                <w:szCs w:val="22"/>
                <w:lang w:eastAsia="sv-SE"/>
              </w:rPr>
              <w:t xml:space="preserve">) for the </w:t>
            </w:r>
            <w:proofErr w:type="spellStart"/>
            <w:r w:rsidRPr="00EE6E73">
              <w:rPr>
                <w:i/>
                <w:szCs w:val="22"/>
                <w:lang w:eastAsia="sv-SE"/>
              </w:rPr>
              <w:t>MeasTriggerQuantity</w:t>
            </w:r>
            <w:proofErr w:type="spellEnd"/>
            <w:r w:rsidRPr="00EE6E73">
              <w:rPr>
                <w:szCs w:val="22"/>
                <w:lang w:eastAsia="sv-SE"/>
              </w:rPr>
              <w:t xml:space="preserve"> of the </w:t>
            </w:r>
            <w:r w:rsidRPr="00EE6E73">
              <w:rPr>
                <w:i/>
                <w:szCs w:val="22"/>
                <w:lang w:eastAsia="sv-SE"/>
              </w:rPr>
              <w:t>b2-Threshold1</w:t>
            </w:r>
            <w:r w:rsidRPr="00EE6E73">
              <w:rPr>
                <w:szCs w:val="22"/>
                <w:lang w:eastAsia="sv-SE"/>
              </w:rPr>
              <w:t xml:space="preserve"> and for the </w:t>
            </w:r>
            <w:proofErr w:type="spellStart"/>
            <w:r w:rsidRPr="00EE6E73">
              <w:rPr>
                <w:i/>
                <w:szCs w:val="22"/>
                <w:lang w:eastAsia="sv-SE"/>
              </w:rPr>
              <w:t>MeasTriggerQuantityEUTRA</w:t>
            </w:r>
            <w:proofErr w:type="spellEnd"/>
            <w:r w:rsidRPr="00EE6E73">
              <w:rPr>
                <w:szCs w:val="22"/>
                <w:lang w:eastAsia="sv-SE"/>
              </w:rPr>
              <w:t xml:space="preserve"> of the </w:t>
            </w:r>
            <w:r w:rsidRPr="00EE6E73">
              <w:rPr>
                <w:i/>
                <w:szCs w:val="22"/>
                <w:lang w:eastAsia="sv-SE"/>
              </w:rPr>
              <w:t>b2-Threshold2EUTRA</w:t>
            </w:r>
            <w:r w:rsidRPr="00EE6E73">
              <w:rPr>
                <w:szCs w:val="22"/>
                <w:lang w:eastAsia="sv-SE"/>
              </w:rPr>
              <w:t>.</w:t>
            </w:r>
          </w:p>
        </w:tc>
      </w:tr>
      <w:tr w:rsidR="004112C8" w:rsidRPr="00EE6E73"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EE6E73" w:rsidRDefault="00394471" w:rsidP="00964CC4">
            <w:pPr>
              <w:pStyle w:val="TAL"/>
              <w:rPr>
                <w:b/>
                <w:i/>
                <w:szCs w:val="22"/>
                <w:lang w:eastAsia="en-GB"/>
              </w:rPr>
            </w:pPr>
            <w:proofErr w:type="spellStart"/>
            <w:r w:rsidRPr="00EE6E73">
              <w:rPr>
                <w:b/>
                <w:i/>
                <w:szCs w:val="22"/>
                <w:lang w:eastAsia="en-GB"/>
              </w:rPr>
              <w:t>eventId</w:t>
            </w:r>
            <w:proofErr w:type="spellEnd"/>
          </w:p>
          <w:p w14:paraId="4F644B33" w14:textId="77777777" w:rsidR="00394471" w:rsidRPr="00EE6E73" w:rsidRDefault="00394471" w:rsidP="00964CC4">
            <w:pPr>
              <w:pStyle w:val="TAL"/>
              <w:rPr>
                <w:lang w:eastAsia="sv-SE"/>
              </w:rPr>
            </w:pPr>
            <w:r w:rsidRPr="00EE6E73">
              <w:rPr>
                <w:szCs w:val="22"/>
                <w:lang w:eastAsia="en-GB"/>
              </w:rPr>
              <w:t>Choice of inter RAT event triggered reporting criteria.</w:t>
            </w:r>
          </w:p>
        </w:tc>
      </w:tr>
      <w:tr w:rsidR="004112C8" w:rsidRPr="00EE6E73"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EE6E73" w:rsidRDefault="00394471" w:rsidP="00964CC4">
            <w:pPr>
              <w:pStyle w:val="TAL"/>
              <w:rPr>
                <w:b/>
                <w:i/>
                <w:szCs w:val="22"/>
                <w:lang w:eastAsia="en-GB"/>
              </w:rPr>
            </w:pPr>
            <w:proofErr w:type="spellStart"/>
            <w:r w:rsidRPr="00EE6E73">
              <w:rPr>
                <w:b/>
                <w:i/>
                <w:szCs w:val="22"/>
                <w:lang w:eastAsia="en-GB"/>
              </w:rPr>
              <w:t>maxReportCells</w:t>
            </w:r>
            <w:proofErr w:type="spellEnd"/>
          </w:p>
          <w:p w14:paraId="6F3B3C6A" w14:textId="50FB3496" w:rsidR="00394471" w:rsidRPr="00EE6E73" w:rsidRDefault="00394471" w:rsidP="00964CC4">
            <w:pPr>
              <w:pStyle w:val="TAL"/>
              <w:rPr>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EE6E73" w:rsidRDefault="00394471" w:rsidP="00964CC4">
            <w:pPr>
              <w:pStyle w:val="TAL"/>
              <w:rPr>
                <w:b/>
                <w:i/>
                <w:szCs w:val="22"/>
                <w:lang w:eastAsia="en-GB"/>
              </w:rPr>
            </w:pPr>
            <w:proofErr w:type="spellStart"/>
            <w:r w:rsidRPr="00EE6E73">
              <w:rPr>
                <w:b/>
                <w:i/>
                <w:szCs w:val="22"/>
                <w:lang w:eastAsia="en-GB"/>
              </w:rPr>
              <w:t>reportAmount</w:t>
            </w:r>
            <w:proofErr w:type="spellEnd"/>
          </w:p>
          <w:p w14:paraId="13E91844" w14:textId="77777777" w:rsidR="00394471" w:rsidRPr="00EE6E73" w:rsidRDefault="00394471" w:rsidP="00964CC4">
            <w:pPr>
              <w:pStyle w:val="TAL"/>
              <w:rPr>
                <w:b/>
                <w:i/>
                <w:lang w:eastAsia="sv-SE"/>
              </w:rPr>
            </w:pPr>
            <w:r w:rsidRPr="00EE6E73">
              <w:rPr>
                <w:i/>
                <w:szCs w:val="22"/>
                <w:lang w:eastAsia="en-GB"/>
              </w:rPr>
              <w:t>Number</w:t>
            </w:r>
            <w:r w:rsidRPr="00EE6E73">
              <w:rPr>
                <w:szCs w:val="22"/>
                <w:lang w:eastAsia="en-GB"/>
              </w:rPr>
              <w:t xml:space="preserve"> of measurement reports applicable for </w:t>
            </w:r>
            <w:proofErr w:type="spellStart"/>
            <w:r w:rsidRPr="00EE6E73">
              <w:rPr>
                <w:i/>
                <w:szCs w:val="22"/>
                <w:lang w:eastAsia="en-GB"/>
              </w:rPr>
              <w:t>eventTriggered</w:t>
            </w:r>
            <w:proofErr w:type="spellEnd"/>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EE6E73" w:rsidRDefault="00394471" w:rsidP="00964CC4">
            <w:pPr>
              <w:pStyle w:val="TAL"/>
              <w:rPr>
                <w:b/>
                <w:i/>
                <w:szCs w:val="22"/>
                <w:lang w:eastAsia="en-GB"/>
              </w:rPr>
            </w:pPr>
            <w:proofErr w:type="spellStart"/>
            <w:r w:rsidRPr="00EE6E73">
              <w:rPr>
                <w:b/>
                <w:i/>
                <w:szCs w:val="22"/>
                <w:lang w:eastAsia="en-GB"/>
              </w:rPr>
              <w:t>reportOnLeave</w:t>
            </w:r>
            <w:proofErr w:type="spellEnd"/>
          </w:p>
          <w:p w14:paraId="2EBD7917" w14:textId="352E2819"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ell in </w:t>
            </w:r>
            <w:proofErr w:type="spellStart"/>
            <w:r w:rsidRPr="00EE6E73">
              <w:rPr>
                <w:i/>
                <w:lang w:eastAsia="sv-SE"/>
              </w:rPr>
              <w:t>cellsTriggeredList</w:t>
            </w:r>
            <w:proofErr w:type="spellEnd"/>
            <w:r w:rsidR="005C4E0A" w:rsidRPr="00EE6E73">
              <w:rPr>
                <w:rFonts w:eastAsia="DengXian"/>
                <w:iCs/>
              </w:rPr>
              <w:t xml:space="preserve"> or for a L2 U2N Relay UE in</w:t>
            </w:r>
            <w:r w:rsidR="005C4E0A" w:rsidRPr="00EE6E73">
              <w:rPr>
                <w:i/>
                <w:lang w:eastAsia="sv-SE"/>
              </w:rPr>
              <w:t xml:space="preserve"> </w:t>
            </w:r>
            <w:proofErr w:type="spellStart"/>
            <w:r w:rsidR="005C4E0A" w:rsidRPr="00EE6E73">
              <w:rPr>
                <w:rFonts w:eastAsia="DengXian"/>
                <w:i/>
              </w:rPr>
              <w:t>relay</w:t>
            </w:r>
            <w:r w:rsidR="005C4E0A" w:rsidRPr="00EE6E73">
              <w:rPr>
                <w:i/>
                <w:lang w:eastAsia="sv-SE"/>
              </w:rPr>
              <w:t>sTriggeredList</w:t>
            </w:r>
            <w:proofErr w:type="spellEnd"/>
            <w:r w:rsidRPr="00EE6E73">
              <w:rPr>
                <w:szCs w:val="22"/>
                <w:lang w:eastAsia="en-GB"/>
              </w:rPr>
              <w:t>, as specified in 5.5.4.1.</w:t>
            </w:r>
          </w:p>
        </w:tc>
      </w:tr>
      <w:tr w:rsidR="004112C8" w:rsidRPr="00EE6E73"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EE6E73" w:rsidRDefault="00394471" w:rsidP="00964CC4">
            <w:pPr>
              <w:pStyle w:val="TAL"/>
              <w:rPr>
                <w:b/>
                <w:i/>
                <w:szCs w:val="22"/>
                <w:lang w:eastAsia="sv-SE"/>
              </w:rPr>
            </w:pPr>
            <w:proofErr w:type="spellStart"/>
            <w:r w:rsidRPr="00EE6E73">
              <w:rPr>
                <w:b/>
                <w:i/>
                <w:szCs w:val="22"/>
                <w:lang w:eastAsia="sv-SE"/>
              </w:rPr>
              <w:t>reportQuantity</w:t>
            </w:r>
            <w:proofErr w:type="spellEnd"/>
            <w:r w:rsidRPr="00EE6E73">
              <w:rPr>
                <w:b/>
                <w:i/>
                <w:szCs w:val="22"/>
                <w:lang w:eastAsia="sv-SE"/>
              </w:rPr>
              <w:t xml:space="preserve">, </w:t>
            </w:r>
            <w:proofErr w:type="spellStart"/>
            <w:r w:rsidRPr="00EE6E73">
              <w:rPr>
                <w:b/>
                <w:i/>
                <w:szCs w:val="22"/>
                <w:lang w:eastAsia="sv-SE"/>
              </w:rPr>
              <w:t>reportQuantityUTRA</w:t>
            </w:r>
            <w:proofErr w:type="spellEnd"/>
            <w:r w:rsidRPr="00EE6E73">
              <w:rPr>
                <w:b/>
                <w:i/>
                <w:szCs w:val="22"/>
                <w:lang w:eastAsia="sv-SE"/>
              </w:rPr>
              <w:t>-FDD</w:t>
            </w:r>
          </w:p>
          <w:p w14:paraId="077EDA6F" w14:textId="77777777" w:rsidR="00394471" w:rsidRPr="00EE6E73" w:rsidRDefault="00394471" w:rsidP="00964CC4">
            <w:pPr>
              <w:pStyle w:val="TAL"/>
              <w:rPr>
                <w:b/>
                <w:i/>
                <w:lang w:eastAsia="sv-SE"/>
              </w:rPr>
            </w:pPr>
            <w:r w:rsidRPr="00EE6E73">
              <w:rPr>
                <w:szCs w:val="22"/>
                <w:lang w:eastAsia="en-GB"/>
              </w:rPr>
              <w:t xml:space="preserve">The cell measurement quantities to be included in the measurement report. If the field </w:t>
            </w:r>
            <w:r w:rsidRPr="00EE6E73">
              <w:rPr>
                <w:i/>
                <w:szCs w:val="22"/>
                <w:lang w:eastAsia="en-GB"/>
              </w:rPr>
              <w:t>eventB1-UTRA-FDD</w:t>
            </w:r>
            <w:r w:rsidRPr="00EE6E73">
              <w:rPr>
                <w:szCs w:val="22"/>
                <w:lang w:eastAsia="en-GB"/>
              </w:rPr>
              <w:t xml:space="preserve"> or </w:t>
            </w:r>
            <w:r w:rsidRPr="00EE6E73">
              <w:rPr>
                <w:i/>
                <w:szCs w:val="22"/>
                <w:lang w:eastAsia="en-GB"/>
              </w:rPr>
              <w:t>eventB2-UTRA-FDD</w:t>
            </w:r>
            <w:r w:rsidRPr="00EE6E73">
              <w:rPr>
                <w:szCs w:val="22"/>
                <w:lang w:eastAsia="en-GB"/>
              </w:rPr>
              <w:t xml:space="preserve"> is present, the UE shall ignore the value(s) provided in </w:t>
            </w:r>
            <w:proofErr w:type="spellStart"/>
            <w:r w:rsidRPr="00EE6E73">
              <w:rPr>
                <w:i/>
                <w:szCs w:val="22"/>
                <w:lang w:eastAsia="en-GB"/>
              </w:rPr>
              <w:t>reportQuantity</w:t>
            </w:r>
            <w:proofErr w:type="spellEnd"/>
            <w:r w:rsidRPr="00EE6E73">
              <w:rPr>
                <w:szCs w:val="22"/>
                <w:lang w:eastAsia="en-GB"/>
              </w:rPr>
              <w:t>.</w:t>
            </w:r>
          </w:p>
        </w:tc>
      </w:tr>
      <w:tr w:rsidR="004112C8" w:rsidRPr="00EE6E73"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EE6E73" w:rsidRDefault="005D44A8" w:rsidP="005D44A8">
            <w:pPr>
              <w:pStyle w:val="TAL"/>
              <w:rPr>
                <w:b/>
                <w:i/>
                <w:szCs w:val="22"/>
                <w:lang w:eastAsia="sv-SE"/>
              </w:rPr>
            </w:pPr>
            <w:proofErr w:type="spellStart"/>
            <w:r w:rsidRPr="00EE6E73">
              <w:rPr>
                <w:b/>
                <w:i/>
                <w:szCs w:val="22"/>
                <w:lang w:eastAsia="sv-SE"/>
              </w:rPr>
              <w:t>reportQuantityRelay</w:t>
            </w:r>
            <w:proofErr w:type="spellEnd"/>
          </w:p>
          <w:p w14:paraId="78900E39" w14:textId="4B0D688B" w:rsidR="005D44A8" w:rsidRPr="00EE6E73" w:rsidRDefault="005D44A8" w:rsidP="005D44A8">
            <w:pPr>
              <w:pStyle w:val="TAL"/>
              <w:rPr>
                <w:b/>
                <w:i/>
                <w:szCs w:val="22"/>
                <w:lang w:eastAsia="sv-SE"/>
              </w:rPr>
            </w:pPr>
            <w:r w:rsidRPr="00EE6E73">
              <w:rPr>
                <w:szCs w:val="22"/>
              </w:rPr>
              <w:t xml:space="preserve">The L2 U2N Relay UE measurement quantity to be included in </w:t>
            </w:r>
            <w:proofErr w:type="spellStart"/>
            <w:r w:rsidRPr="00EE6E73">
              <w:rPr>
                <w:szCs w:val="22"/>
              </w:rPr>
              <w:t>measuremet</w:t>
            </w:r>
            <w:proofErr w:type="spellEnd"/>
            <w:r w:rsidRPr="00EE6E73">
              <w:rPr>
                <w:szCs w:val="22"/>
              </w:rPr>
              <w:t xml:space="preserve"> report.</w:t>
            </w:r>
          </w:p>
        </w:tc>
      </w:tr>
      <w:tr w:rsidR="004112C8" w:rsidRPr="00EE6E73"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EE6E73" w:rsidRDefault="00394471" w:rsidP="00964CC4">
            <w:pPr>
              <w:pStyle w:val="TAL"/>
              <w:rPr>
                <w:b/>
                <w:i/>
                <w:szCs w:val="22"/>
                <w:lang w:eastAsia="en-GB"/>
              </w:rPr>
            </w:pPr>
            <w:proofErr w:type="spellStart"/>
            <w:r w:rsidRPr="00EE6E73">
              <w:rPr>
                <w:b/>
                <w:i/>
                <w:szCs w:val="22"/>
                <w:lang w:eastAsia="en-GB"/>
              </w:rPr>
              <w:t>timeToTrigger</w:t>
            </w:r>
            <w:proofErr w:type="spellEnd"/>
          </w:p>
          <w:p w14:paraId="41048958" w14:textId="77777777" w:rsidR="00394471" w:rsidRPr="00EE6E73" w:rsidRDefault="00394471" w:rsidP="00964CC4">
            <w:pPr>
              <w:pStyle w:val="TAL"/>
              <w:rPr>
                <w:b/>
                <w:i/>
                <w:lang w:eastAsia="sv-SE"/>
              </w:rPr>
            </w:pPr>
            <w:r w:rsidRPr="00EE6E73">
              <w:rPr>
                <w:szCs w:val="22"/>
                <w:lang w:eastAsia="en-GB"/>
              </w:rPr>
              <w:t>Time during which specific criteria for the event needs to be met in order to trigger a measurement report.</w:t>
            </w:r>
          </w:p>
        </w:tc>
      </w:tr>
      <w:tr w:rsidR="004112C8" w:rsidRPr="00EE6E73"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EE6E73" w:rsidRDefault="00394471" w:rsidP="00964CC4">
            <w:pPr>
              <w:pStyle w:val="TAL"/>
              <w:rPr>
                <w:b/>
                <w:i/>
                <w:lang w:eastAsia="sv-SE"/>
              </w:rPr>
            </w:pPr>
            <w:proofErr w:type="spellStart"/>
            <w:r w:rsidRPr="00EE6E73">
              <w:rPr>
                <w:b/>
                <w:i/>
                <w:lang w:eastAsia="sv-SE"/>
              </w:rPr>
              <w:t>bN</w:t>
            </w:r>
            <w:proofErr w:type="spellEnd"/>
            <w:r w:rsidRPr="00EE6E73">
              <w:rPr>
                <w:b/>
                <w:i/>
                <w:lang w:eastAsia="sv-SE"/>
              </w:rPr>
              <w:t>-</w:t>
            </w:r>
            <w:proofErr w:type="spellStart"/>
            <w:r w:rsidRPr="00EE6E73">
              <w:rPr>
                <w:b/>
                <w:i/>
                <w:lang w:eastAsia="sv-SE"/>
              </w:rPr>
              <w:t>ThresholdUTRA</w:t>
            </w:r>
            <w:proofErr w:type="spellEnd"/>
            <w:r w:rsidRPr="00EE6E73">
              <w:rPr>
                <w:b/>
                <w:i/>
                <w:lang w:eastAsia="sv-SE"/>
              </w:rPr>
              <w:t>-FDD</w:t>
            </w:r>
          </w:p>
          <w:p w14:paraId="312C50B6" w14:textId="77777777" w:rsidR="00394471" w:rsidRPr="00EE6E73" w:rsidRDefault="00394471" w:rsidP="00964CC4">
            <w:pPr>
              <w:pStyle w:val="TAL"/>
              <w:rPr>
                <w:b/>
                <w:i/>
                <w:lang w:eastAsia="sv-SE"/>
              </w:rPr>
            </w:pPr>
            <w:r w:rsidRPr="00EE6E73">
              <w:rPr>
                <w:szCs w:val="22"/>
                <w:lang w:eastAsia="ko-KR"/>
              </w:rPr>
              <w:t xml:space="preserve">UTRA-FDD threshold value associated with the selected trigger quantity (RSCP, EcN0) to be used in inter RAT measurement report triggering condition for event number </w:t>
            </w:r>
            <w:proofErr w:type="spellStart"/>
            <w:r w:rsidRPr="00EE6E73">
              <w:rPr>
                <w:szCs w:val="22"/>
                <w:lang w:eastAsia="ko-KR"/>
              </w:rPr>
              <w:t>bN.</w:t>
            </w:r>
            <w:proofErr w:type="spellEnd"/>
          </w:p>
          <w:p w14:paraId="0C212E50" w14:textId="77777777" w:rsidR="00394471" w:rsidRPr="00EE6E73" w:rsidRDefault="00394471" w:rsidP="00964CC4">
            <w:pPr>
              <w:pStyle w:val="TAL"/>
              <w:rPr>
                <w:lang w:eastAsia="en-GB"/>
              </w:rPr>
            </w:pPr>
            <w:proofErr w:type="spellStart"/>
            <w:r w:rsidRPr="00EE6E73">
              <w:rPr>
                <w:i/>
                <w:lang w:eastAsia="en-GB"/>
              </w:rPr>
              <w:t>utra</w:t>
            </w:r>
            <w:proofErr w:type="spellEnd"/>
            <w:r w:rsidRPr="00EE6E73">
              <w:rPr>
                <w:i/>
                <w:lang w:eastAsia="en-GB"/>
              </w:rPr>
              <w:t>-FDD-RSCP</w:t>
            </w:r>
            <w:r w:rsidRPr="00EE6E73">
              <w:rPr>
                <w:lang w:eastAsia="en-GB"/>
              </w:rPr>
              <w:t xml:space="preserve"> corresponds to CPICH_RSCP in TS 25.133 [46] for FDD. </w:t>
            </w:r>
            <w:r w:rsidRPr="00EE6E73">
              <w:rPr>
                <w:i/>
                <w:lang w:eastAsia="en-GB"/>
              </w:rPr>
              <w:t>utra-FDD-EcN0</w:t>
            </w:r>
            <w:r w:rsidRPr="00EE6E73">
              <w:rPr>
                <w:lang w:eastAsia="en-GB"/>
              </w:rPr>
              <w:t xml:space="preserve"> corresponds to </w:t>
            </w:r>
            <w:proofErr w:type="spellStart"/>
            <w:r w:rsidRPr="00EE6E73">
              <w:rPr>
                <w:lang w:eastAsia="en-GB"/>
              </w:rPr>
              <w:t>CPICH_Ec</w:t>
            </w:r>
            <w:proofErr w:type="spellEnd"/>
            <w:r w:rsidRPr="00EE6E73">
              <w:rPr>
                <w:lang w:eastAsia="en-GB"/>
              </w:rPr>
              <w:t xml:space="preserve">/No </w:t>
            </w:r>
            <w:proofErr w:type="spellStart"/>
            <w:r w:rsidRPr="00EE6E73">
              <w:rPr>
                <w:lang w:eastAsia="en-GB"/>
              </w:rPr>
              <w:t>in</w:t>
            </w:r>
            <w:proofErr w:type="spellEnd"/>
            <w:r w:rsidRPr="00EE6E73">
              <w:rPr>
                <w:lang w:eastAsia="en-GB"/>
              </w:rPr>
              <w:t xml:space="preserve"> TS 25.133 [46] for FDD.</w:t>
            </w:r>
          </w:p>
          <w:p w14:paraId="6FFA5E85" w14:textId="77777777" w:rsidR="00394471" w:rsidRPr="00EE6E73" w:rsidRDefault="00394471" w:rsidP="00964CC4">
            <w:pPr>
              <w:pStyle w:val="TAL"/>
              <w:rPr>
                <w:lang w:eastAsia="en-GB"/>
              </w:rPr>
            </w:pPr>
            <w:r w:rsidRPr="00EE6E73">
              <w:rPr>
                <w:lang w:eastAsia="en-GB"/>
              </w:rPr>
              <w:t xml:space="preserve">For </w:t>
            </w:r>
            <w:proofErr w:type="spellStart"/>
            <w:r w:rsidRPr="00EE6E73">
              <w:rPr>
                <w:i/>
                <w:lang w:eastAsia="en-GB"/>
              </w:rPr>
              <w:t>utra</w:t>
            </w:r>
            <w:proofErr w:type="spellEnd"/>
            <w:r w:rsidRPr="00EE6E73">
              <w:rPr>
                <w:i/>
                <w:lang w:eastAsia="en-GB"/>
              </w:rPr>
              <w:t>-FDD-RSCP</w:t>
            </w:r>
            <w:r w:rsidRPr="00EE6E73">
              <w:rPr>
                <w:lang w:eastAsia="en-GB"/>
              </w:rPr>
              <w:t>: The actual value is field value – 115 dBm.</w:t>
            </w:r>
          </w:p>
          <w:p w14:paraId="7308FBA4" w14:textId="77777777" w:rsidR="00394471" w:rsidRPr="00EE6E73" w:rsidRDefault="00394471" w:rsidP="00964CC4">
            <w:pPr>
              <w:keepNext/>
              <w:keepLines/>
              <w:spacing w:after="0"/>
              <w:rPr>
                <w:rFonts w:ascii="Arial" w:hAnsi="Arial" w:cs="Arial"/>
                <w:b/>
                <w:i/>
                <w:sz w:val="18"/>
                <w:szCs w:val="18"/>
                <w:lang w:eastAsia="en-GB"/>
              </w:rPr>
            </w:pPr>
            <w:r w:rsidRPr="00EE6E73">
              <w:rPr>
                <w:rFonts w:ascii="Arial" w:hAnsi="Arial" w:cs="Arial"/>
                <w:sz w:val="18"/>
                <w:szCs w:val="18"/>
                <w:lang w:eastAsia="en-GB"/>
              </w:rPr>
              <w:t xml:space="preserve">For </w:t>
            </w:r>
            <w:r w:rsidRPr="00EE6E73">
              <w:rPr>
                <w:rFonts w:ascii="Arial" w:hAnsi="Arial" w:cs="Arial"/>
                <w:i/>
                <w:sz w:val="18"/>
                <w:szCs w:val="18"/>
                <w:lang w:eastAsia="en-GB"/>
              </w:rPr>
              <w:t>utra-FDD-EcN0</w:t>
            </w:r>
            <w:r w:rsidRPr="00EE6E73">
              <w:rPr>
                <w:rFonts w:ascii="Arial" w:hAnsi="Arial" w:cs="Arial"/>
                <w:sz w:val="18"/>
                <w:szCs w:val="18"/>
                <w:lang w:eastAsia="en-GB"/>
              </w:rPr>
              <w:t xml:space="preserve">: The actual value is (field value – 49)/2 </w:t>
            </w:r>
            <w:proofErr w:type="spellStart"/>
            <w:r w:rsidRPr="00EE6E73">
              <w:rPr>
                <w:rFonts w:ascii="Arial" w:hAnsi="Arial" w:cs="Arial"/>
                <w:sz w:val="18"/>
                <w:szCs w:val="18"/>
                <w:lang w:eastAsia="en-GB"/>
              </w:rPr>
              <w:t>dB.</w:t>
            </w:r>
            <w:proofErr w:type="spellEnd"/>
          </w:p>
        </w:tc>
      </w:tr>
      <w:tr w:rsidR="004112C8" w:rsidRPr="00EE6E73"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EE6E73" w:rsidRDefault="00BD2D2B" w:rsidP="00BD2D2B">
            <w:pPr>
              <w:pStyle w:val="TAL"/>
              <w:rPr>
                <w:b/>
                <w:i/>
                <w:lang w:eastAsia="sv-SE"/>
              </w:rPr>
            </w:pPr>
            <w:r w:rsidRPr="00EE6E73">
              <w:rPr>
                <w:b/>
                <w:i/>
                <w:lang w:eastAsia="sv-SE"/>
              </w:rPr>
              <w:t>y</w:t>
            </w:r>
            <w:r w:rsidR="005D44A8" w:rsidRPr="00EE6E73">
              <w:rPr>
                <w:b/>
                <w:i/>
                <w:lang w:eastAsia="sv-SE"/>
              </w:rPr>
              <w:t>1</w:t>
            </w:r>
            <w:r w:rsidRPr="00EE6E73">
              <w:rPr>
                <w:b/>
                <w:i/>
                <w:lang w:eastAsia="sv-SE"/>
              </w:rPr>
              <w:t>-Threshold1</w:t>
            </w:r>
          </w:p>
          <w:p w14:paraId="1D64D4CA" w14:textId="5548CFC6" w:rsidR="00BD2D2B" w:rsidRPr="00EE6E73" w:rsidRDefault="00BD2D2B" w:rsidP="00771058">
            <w:pPr>
              <w:pStyle w:val="TAL"/>
              <w:rPr>
                <w:bCs/>
                <w:iCs/>
                <w:lang w:eastAsia="sv-SE"/>
              </w:rPr>
            </w:pPr>
            <w:r w:rsidRPr="00EE6E73">
              <w:rPr>
                <w:bCs/>
                <w:iCs/>
                <w:lang w:eastAsia="sv-SE"/>
              </w:rPr>
              <w:t>NR threshold to be used in measurement report triggering condition for event Y</w:t>
            </w:r>
            <w:r w:rsidR="005D44A8" w:rsidRPr="00EE6E73">
              <w:rPr>
                <w:bCs/>
                <w:iCs/>
                <w:lang w:eastAsia="sv-SE"/>
              </w:rPr>
              <w:t>1</w:t>
            </w:r>
            <w:r w:rsidRPr="00EE6E73">
              <w:rPr>
                <w:bCs/>
                <w:iCs/>
                <w:lang w:eastAsia="sv-SE"/>
              </w:rPr>
              <w:t>.</w:t>
            </w:r>
          </w:p>
        </w:tc>
      </w:tr>
      <w:tr w:rsidR="004112C8" w:rsidRPr="00EE6E73"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EE6E73" w:rsidRDefault="00BD2D2B" w:rsidP="00BD2D2B">
            <w:pPr>
              <w:pStyle w:val="TAL"/>
              <w:rPr>
                <w:b/>
                <w:i/>
                <w:lang w:eastAsia="sv-SE"/>
              </w:rPr>
            </w:pPr>
            <w:r w:rsidRPr="00EE6E73">
              <w:rPr>
                <w:b/>
                <w:i/>
                <w:lang w:eastAsia="sv-SE"/>
              </w:rPr>
              <w:t>y</w:t>
            </w:r>
            <w:r w:rsidR="008A75B6" w:rsidRPr="00EE6E73">
              <w:rPr>
                <w:b/>
                <w:i/>
                <w:lang w:eastAsia="sv-SE"/>
              </w:rPr>
              <w:t>1</w:t>
            </w:r>
            <w:r w:rsidRPr="00EE6E73">
              <w:rPr>
                <w:b/>
                <w:i/>
                <w:lang w:eastAsia="sv-SE"/>
              </w:rPr>
              <w:t>-Threshold2-Relay</w:t>
            </w:r>
          </w:p>
          <w:p w14:paraId="257A954C" w14:textId="5718BED8" w:rsidR="00BD2D2B" w:rsidRPr="00EE6E73" w:rsidRDefault="00BD2D2B" w:rsidP="00771058">
            <w:pPr>
              <w:pStyle w:val="TAL"/>
              <w:rPr>
                <w:bCs/>
                <w:iCs/>
                <w:lang w:eastAsia="sv-SE"/>
              </w:rPr>
            </w:pPr>
            <w:r w:rsidRPr="00EE6E73">
              <w:rPr>
                <w:bCs/>
                <w:iCs/>
                <w:lang w:eastAsia="sv-SE"/>
              </w:rPr>
              <w:t>L2 U2N Relay threshold value associated with the selected trigger quantity (i.e. RSRP) to be used in measurement report triggering condition for event Y</w:t>
            </w:r>
            <w:r w:rsidR="008A75B6" w:rsidRPr="00EE6E73">
              <w:rPr>
                <w:bCs/>
                <w:iCs/>
                <w:lang w:eastAsia="sv-SE"/>
              </w:rPr>
              <w:t>1</w:t>
            </w:r>
            <w:r w:rsidRPr="00EE6E73">
              <w:rPr>
                <w:bCs/>
                <w:iCs/>
                <w:lang w:eastAsia="sv-SE"/>
              </w:rPr>
              <w:t>.</w:t>
            </w:r>
          </w:p>
        </w:tc>
      </w:tr>
      <w:tr w:rsidR="004112C8" w:rsidRPr="00EE6E73"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EE6E73" w:rsidRDefault="008A75B6" w:rsidP="008A75B6">
            <w:pPr>
              <w:pStyle w:val="TAL"/>
              <w:rPr>
                <w:b/>
                <w:i/>
                <w:lang w:eastAsia="sv-SE"/>
              </w:rPr>
            </w:pPr>
            <w:r w:rsidRPr="00EE6E73">
              <w:rPr>
                <w:b/>
                <w:i/>
                <w:lang w:eastAsia="sv-SE"/>
              </w:rPr>
              <w:t>y2-Threshold-Relay</w:t>
            </w:r>
          </w:p>
          <w:p w14:paraId="54BC96E7" w14:textId="77777777" w:rsidR="008A75B6" w:rsidRPr="00EE6E73" w:rsidRDefault="008A75B6" w:rsidP="008A75B6">
            <w:pPr>
              <w:pStyle w:val="TAL"/>
              <w:rPr>
                <w:bCs/>
                <w:iCs/>
                <w:lang w:eastAsia="sv-SE"/>
              </w:rPr>
            </w:pPr>
            <w:r w:rsidRPr="00EE6E73">
              <w:rPr>
                <w:bCs/>
                <w:iCs/>
                <w:lang w:eastAsia="sv-SE"/>
              </w:rPr>
              <w:t>L2 U2N Relay threshold value associated with the selected trigger quantity (i.e. RSRP) to be used in measurement report triggering condition for event Y2.</w:t>
            </w:r>
          </w:p>
        </w:tc>
      </w:tr>
      <w:tr w:rsidR="004112C8" w:rsidRPr="00EE6E73"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EE6E73" w:rsidRDefault="00007450" w:rsidP="00007450">
            <w:pPr>
              <w:pStyle w:val="TAL"/>
              <w:rPr>
                <w:b/>
                <w:i/>
                <w:lang w:eastAsia="sv-SE"/>
              </w:rPr>
            </w:pPr>
            <w:r w:rsidRPr="00EE6E73">
              <w:rPr>
                <w:b/>
                <w:i/>
                <w:lang w:eastAsia="sv-SE"/>
              </w:rPr>
              <w:t>z1-Threshold1-Relay</w:t>
            </w:r>
          </w:p>
          <w:p w14:paraId="56445BF4" w14:textId="1D00C1CE" w:rsidR="00007450" w:rsidRPr="00EE6E73" w:rsidRDefault="00007450" w:rsidP="00007450">
            <w:pPr>
              <w:pStyle w:val="TAL"/>
              <w:rPr>
                <w:b/>
                <w:i/>
                <w:lang w:eastAsia="sv-SE"/>
              </w:rPr>
            </w:pPr>
            <w:r w:rsidRPr="00EE6E73">
              <w:rPr>
                <w:bCs/>
                <w:iCs/>
                <w:lang w:eastAsia="sv-SE"/>
              </w:rPr>
              <w:t xml:space="preserve">L2 U2N Relay threshold value associated with the selected trigger quantity (i.e. SL-RSRP and/or SD-RSRP) to be used in measurement report triggering condition for serving Relay UE in event Z1. If the field </w:t>
            </w:r>
            <w:proofErr w:type="spellStart"/>
            <w:r w:rsidRPr="00EE6E73">
              <w:rPr>
                <w:bCs/>
                <w:iCs/>
                <w:lang w:eastAsia="sv-SE"/>
              </w:rPr>
              <w:t>sd</w:t>
            </w:r>
            <w:proofErr w:type="spellEnd"/>
            <w:r w:rsidRPr="00EE6E73">
              <w:rPr>
                <w:bCs/>
                <w:iCs/>
                <w:lang w:eastAsia="sv-SE"/>
              </w:rPr>
              <w:t xml:space="preserve">-RSRP is not included, the UE considers it to be equal to </w:t>
            </w:r>
            <w:proofErr w:type="spellStart"/>
            <w:r w:rsidRPr="00EE6E73">
              <w:rPr>
                <w:bCs/>
                <w:iCs/>
                <w:lang w:eastAsia="sv-SE"/>
              </w:rPr>
              <w:t>sl</w:t>
            </w:r>
            <w:proofErr w:type="spellEnd"/>
            <w:r w:rsidRPr="00EE6E73">
              <w:rPr>
                <w:bCs/>
                <w:iCs/>
                <w:lang w:eastAsia="sv-SE"/>
              </w:rPr>
              <w:t>-RSRP.</w:t>
            </w:r>
          </w:p>
        </w:tc>
      </w:tr>
      <w:tr w:rsidR="00B4120F" w:rsidRPr="00EE6E73"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EE6E73" w:rsidRDefault="00007450" w:rsidP="00007450">
            <w:pPr>
              <w:pStyle w:val="TAL"/>
              <w:rPr>
                <w:b/>
                <w:i/>
                <w:lang w:eastAsia="sv-SE"/>
              </w:rPr>
            </w:pPr>
            <w:r w:rsidRPr="00EE6E73">
              <w:rPr>
                <w:b/>
                <w:i/>
                <w:lang w:eastAsia="sv-SE"/>
              </w:rPr>
              <w:t>z1-Threshold</w:t>
            </w:r>
            <w:r w:rsidRPr="00EE6E73">
              <w:rPr>
                <w:b/>
                <w:i/>
                <w:lang w:eastAsia="zh-TW"/>
              </w:rPr>
              <w:t>2</w:t>
            </w:r>
            <w:r w:rsidRPr="00EE6E73">
              <w:rPr>
                <w:b/>
                <w:i/>
                <w:lang w:eastAsia="sv-SE"/>
              </w:rPr>
              <w:t>-Relay</w:t>
            </w:r>
          </w:p>
          <w:p w14:paraId="045481F5" w14:textId="49536C31" w:rsidR="00007450" w:rsidRPr="00EE6E73" w:rsidRDefault="00007450" w:rsidP="00007450">
            <w:pPr>
              <w:pStyle w:val="TAL"/>
              <w:rPr>
                <w:b/>
                <w:i/>
                <w:lang w:eastAsia="sv-SE"/>
              </w:rPr>
            </w:pPr>
            <w:r w:rsidRPr="00EE6E73">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EE6E73" w:rsidRDefault="00394471" w:rsidP="00964CC4">
            <w:pPr>
              <w:pStyle w:val="TAH"/>
              <w:rPr>
                <w:szCs w:val="22"/>
                <w:lang w:eastAsia="sv-SE"/>
              </w:rPr>
            </w:pPr>
            <w:proofErr w:type="spellStart"/>
            <w:r w:rsidRPr="00EE6E73">
              <w:rPr>
                <w:i/>
                <w:szCs w:val="22"/>
                <w:lang w:eastAsia="sv-SE"/>
              </w:rPr>
              <w:lastRenderedPageBreak/>
              <w:t>PeriodicalReportConfigInterRAT</w:t>
            </w:r>
            <w:proofErr w:type="spellEnd"/>
            <w:r w:rsidRPr="00EE6E73">
              <w:rPr>
                <w:i/>
                <w:szCs w:val="22"/>
                <w:lang w:eastAsia="sv-SE"/>
              </w:rPr>
              <w:t xml:space="preserve"> </w:t>
            </w:r>
            <w:r w:rsidRPr="00EE6E73">
              <w:rPr>
                <w:szCs w:val="22"/>
                <w:lang w:eastAsia="sv-SE"/>
              </w:rPr>
              <w:t>field descriptions</w:t>
            </w:r>
          </w:p>
        </w:tc>
      </w:tr>
      <w:tr w:rsidR="004112C8" w:rsidRPr="00EE6E73"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EE6E73" w:rsidRDefault="00394471" w:rsidP="00964CC4">
            <w:pPr>
              <w:pStyle w:val="TAL"/>
              <w:rPr>
                <w:b/>
                <w:i/>
                <w:szCs w:val="22"/>
                <w:lang w:eastAsia="en-GB"/>
              </w:rPr>
            </w:pPr>
            <w:proofErr w:type="spellStart"/>
            <w:r w:rsidRPr="00EE6E73">
              <w:rPr>
                <w:b/>
                <w:i/>
                <w:szCs w:val="22"/>
                <w:lang w:eastAsia="en-GB"/>
              </w:rPr>
              <w:t>maxReportCells</w:t>
            </w:r>
            <w:proofErr w:type="spellEnd"/>
          </w:p>
          <w:p w14:paraId="1D9BE01A" w14:textId="17ABE6F1" w:rsidR="00394471" w:rsidRPr="00EE6E73" w:rsidRDefault="00394471" w:rsidP="00964CC4">
            <w:pPr>
              <w:pStyle w:val="TAL"/>
              <w:rPr>
                <w:szCs w:val="22"/>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EE6E73" w:rsidRDefault="00394471" w:rsidP="00964CC4">
            <w:pPr>
              <w:pStyle w:val="TAL"/>
              <w:rPr>
                <w:b/>
                <w:i/>
                <w:szCs w:val="22"/>
                <w:lang w:eastAsia="en-GB"/>
              </w:rPr>
            </w:pPr>
            <w:proofErr w:type="spellStart"/>
            <w:r w:rsidRPr="00EE6E73">
              <w:rPr>
                <w:b/>
                <w:i/>
                <w:szCs w:val="22"/>
                <w:lang w:eastAsia="en-GB"/>
              </w:rPr>
              <w:t>reportAmount</w:t>
            </w:r>
            <w:proofErr w:type="spellEnd"/>
          </w:p>
          <w:p w14:paraId="09338E06" w14:textId="77777777" w:rsidR="00394471" w:rsidRPr="00EE6E73" w:rsidRDefault="00394471" w:rsidP="00964CC4">
            <w:pPr>
              <w:pStyle w:val="TAL"/>
              <w:rPr>
                <w:b/>
                <w:i/>
                <w:szCs w:val="22"/>
                <w:lang w:eastAsia="en-GB"/>
              </w:rPr>
            </w:pPr>
            <w:r w:rsidRPr="00EE6E73">
              <w:rPr>
                <w:lang w:eastAsia="sv-SE"/>
              </w:rPr>
              <w:t>Number</w:t>
            </w:r>
            <w:r w:rsidRPr="00EE6E73">
              <w:rPr>
                <w:szCs w:val="22"/>
                <w:lang w:eastAsia="en-GB"/>
              </w:rPr>
              <w:t xml:space="preserve"> of measurement reports applicable for </w:t>
            </w:r>
            <w:proofErr w:type="spellStart"/>
            <w:r w:rsidRPr="00EE6E73">
              <w:rPr>
                <w:i/>
                <w:szCs w:val="22"/>
                <w:lang w:eastAsia="en-GB"/>
              </w:rPr>
              <w:t>eventTriggered</w:t>
            </w:r>
            <w:proofErr w:type="spellEnd"/>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B4120F" w:rsidRPr="00EE6E73"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EE6E73" w:rsidRDefault="00394471" w:rsidP="00964CC4">
            <w:pPr>
              <w:pStyle w:val="TAL"/>
              <w:rPr>
                <w:b/>
                <w:i/>
                <w:szCs w:val="22"/>
                <w:lang w:eastAsia="sv-SE"/>
              </w:rPr>
            </w:pPr>
            <w:proofErr w:type="spellStart"/>
            <w:r w:rsidRPr="00EE6E73">
              <w:rPr>
                <w:b/>
                <w:i/>
                <w:szCs w:val="22"/>
                <w:lang w:eastAsia="sv-SE"/>
              </w:rPr>
              <w:t>reportQuantity</w:t>
            </w:r>
            <w:proofErr w:type="spellEnd"/>
            <w:r w:rsidRPr="00EE6E73">
              <w:rPr>
                <w:b/>
                <w:i/>
                <w:szCs w:val="22"/>
                <w:lang w:eastAsia="sv-SE"/>
              </w:rPr>
              <w:t xml:space="preserve">, </w:t>
            </w:r>
            <w:proofErr w:type="spellStart"/>
            <w:r w:rsidRPr="00EE6E73">
              <w:rPr>
                <w:b/>
                <w:i/>
                <w:szCs w:val="22"/>
                <w:lang w:eastAsia="sv-SE"/>
              </w:rPr>
              <w:t>reportQuantityUTRA</w:t>
            </w:r>
            <w:proofErr w:type="spellEnd"/>
            <w:r w:rsidRPr="00EE6E73">
              <w:rPr>
                <w:b/>
                <w:i/>
                <w:szCs w:val="22"/>
                <w:lang w:eastAsia="sv-SE"/>
              </w:rPr>
              <w:t>-FDD</w:t>
            </w:r>
          </w:p>
          <w:p w14:paraId="4DDF1CD5" w14:textId="77777777" w:rsidR="00394471" w:rsidRPr="00EE6E73" w:rsidRDefault="00394471" w:rsidP="00964CC4">
            <w:pPr>
              <w:pStyle w:val="TAL"/>
              <w:rPr>
                <w:b/>
                <w:i/>
                <w:szCs w:val="22"/>
                <w:lang w:eastAsia="en-GB"/>
              </w:rPr>
            </w:pPr>
            <w:r w:rsidRPr="00EE6E73">
              <w:rPr>
                <w:szCs w:val="22"/>
                <w:lang w:eastAsia="en-GB"/>
              </w:rPr>
              <w:t xml:space="preserve">The cell measurement quantities to be included in the measurement report. If the field </w:t>
            </w:r>
            <w:proofErr w:type="spellStart"/>
            <w:r w:rsidRPr="00EE6E73">
              <w:rPr>
                <w:i/>
                <w:szCs w:val="22"/>
                <w:lang w:eastAsia="en-GB"/>
              </w:rPr>
              <w:t>reportQuantityUTRA</w:t>
            </w:r>
            <w:proofErr w:type="spellEnd"/>
            <w:r w:rsidRPr="00EE6E73">
              <w:rPr>
                <w:i/>
                <w:szCs w:val="22"/>
                <w:lang w:eastAsia="en-GB"/>
              </w:rPr>
              <w:t>-FDD</w:t>
            </w:r>
            <w:r w:rsidRPr="00EE6E73">
              <w:rPr>
                <w:szCs w:val="22"/>
                <w:lang w:eastAsia="en-GB"/>
              </w:rPr>
              <w:t xml:space="preserve"> is present, the UE shall ignore the value(s) provided in </w:t>
            </w:r>
            <w:proofErr w:type="spellStart"/>
            <w:r w:rsidRPr="00EE6E73">
              <w:rPr>
                <w:i/>
                <w:szCs w:val="22"/>
                <w:lang w:eastAsia="en-GB"/>
              </w:rPr>
              <w:t>reportQuantity</w:t>
            </w:r>
            <w:proofErr w:type="spellEnd"/>
            <w:r w:rsidRPr="00EE6E73">
              <w:rPr>
                <w:szCs w:val="22"/>
                <w:lang w:eastAsia="en-GB"/>
              </w:rPr>
              <w:t>.</w:t>
            </w:r>
          </w:p>
        </w:tc>
      </w:tr>
    </w:tbl>
    <w:p w14:paraId="61BF94AD" w14:textId="77777777" w:rsidR="00245992" w:rsidRPr="00EE6E73"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EE6E73" w:rsidRDefault="00245992" w:rsidP="00467478">
            <w:pPr>
              <w:pStyle w:val="TAH"/>
              <w:rPr>
                <w:szCs w:val="22"/>
                <w:lang w:eastAsia="sv-SE"/>
              </w:rPr>
            </w:pPr>
            <w:proofErr w:type="spellStart"/>
            <w:r w:rsidRPr="00EE6E73">
              <w:rPr>
                <w:i/>
                <w:szCs w:val="22"/>
                <w:lang w:eastAsia="sv-SE"/>
              </w:rPr>
              <w:t>CellIndividualOffsetList</w:t>
            </w:r>
            <w:proofErr w:type="spellEnd"/>
            <w:r w:rsidR="006A1035" w:rsidRPr="00EE6E73">
              <w:rPr>
                <w:i/>
                <w:szCs w:val="22"/>
                <w:lang w:eastAsia="sv-SE"/>
              </w:rPr>
              <w:t>-EUTRA</w:t>
            </w:r>
            <w:r w:rsidRPr="00EE6E73">
              <w:rPr>
                <w:i/>
                <w:szCs w:val="22"/>
                <w:lang w:eastAsia="sv-SE"/>
              </w:rPr>
              <w:t xml:space="preserve"> </w:t>
            </w:r>
            <w:r w:rsidRPr="00EE6E73">
              <w:rPr>
                <w:szCs w:val="22"/>
                <w:lang w:eastAsia="sv-SE"/>
              </w:rPr>
              <w:t>field descriptions</w:t>
            </w:r>
          </w:p>
        </w:tc>
      </w:tr>
      <w:tr w:rsidR="004112C8" w:rsidRPr="00EE6E73"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EE6E73" w:rsidRDefault="009903BC" w:rsidP="009903BC">
            <w:pPr>
              <w:pStyle w:val="TAL"/>
              <w:rPr>
                <w:b/>
                <w:i/>
                <w:iCs/>
                <w:szCs w:val="22"/>
                <w:lang w:eastAsia="en-GB"/>
              </w:rPr>
            </w:pPr>
            <w:proofErr w:type="spellStart"/>
            <w:r w:rsidRPr="00EE6E73">
              <w:rPr>
                <w:b/>
                <w:i/>
                <w:iCs/>
                <w:szCs w:val="22"/>
                <w:lang w:eastAsia="en-GB"/>
              </w:rPr>
              <w:t>carrierFreq</w:t>
            </w:r>
            <w:proofErr w:type="spellEnd"/>
          </w:p>
          <w:p w14:paraId="4B8C6C95" w14:textId="1F4C3E84" w:rsidR="009903BC" w:rsidRPr="00EE6E73" w:rsidRDefault="009903BC" w:rsidP="00696D75">
            <w:pPr>
              <w:pStyle w:val="TAL"/>
              <w:rPr>
                <w:lang w:eastAsia="sv-SE"/>
              </w:rPr>
            </w:pPr>
            <w:r w:rsidRPr="00EE6E73">
              <w:rPr>
                <w:szCs w:val="22"/>
                <w:lang w:eastAsia="en-GB"/>
              </w:rPr>
              <w:t xml:space="preserve">Indicates the EUTRA frequency for which </w:t>
            </w:r>
            <w:proofErr w:type="spellStart"/>
            <w:r w:rsidRPr="00EE6E73">
              <w:rPr>
                <w:i/>
                <w:iCs/>
                <w:szCs w:val="22"/>
                <w:lang w:eastAsia="en-GB"/>
              </w:rPr>
              <w:t>cellIndividualOffset</w:t>
            </w:r>
            <w:proofErr w:type="spellEnd"/>
            <w:r w:rsidRPr="00EE6E73">
              <w:rPr>
                <w:szCs w:val="22"/>
                <w:lang w:eastAsia="en-GB"/>
              </w:rPr>
              <w:t xml:space="preserve"> is applicable. If the field is not configured, the EUTRA frequency indicated by </w:t>
            </w:r>
            <w:proofErr w:type="spellStart"/>
            <w:r w:rsidRPr="00EE6E73">
              <w:rPr>
                <w:i/>
                <w:iCs/>
                <w:szCs w:val="22"/>
                <w:lang w:eastAsia="en-GB"/>
              </w:rPr>
              <w:t>carrierFreq</w:t>
            </w:r>
            <w:proofErr w:type="spellEnd"/>
            <w:r w:rsidRPr="00EE6E73">
              <w:rPr>
                <w:szCs w:val="22"/>
                <w:lang w:eastAsia="en-GB"/>
              </w:rPr>
              <w:t xml:space="preserve"> within the </w:t>
            </w:r>
            <w:proofErr w:type="spellStart"/>
            <w:r w:rsidRPr="00EE6E73">
              <w:rPr>
                <w:i/>
                <w:iCs/>
                <w:szCs w:val="22"/>
                <w:lang w:eastAsia="en-GB"/>
              </w:rPr>
              <w:t>MeasObjectEUTRA</w:t>
            </w:r>
            <w:proofErr w:type="spellEnd"/>
            <w:r w:rsidRPr="00EE6E73">
              <w:rPr>
                <w:szCs w:val="22"/>
                <w:lang w:eastAsia="en-GB"/>
              </w:rPr>
              <w:t xml:space="preserve"> of the </w:t>
            </w:r>
            <w:proofErr w:type="spellStart"/>
            <w:r w:rsidRPr="00EE6E73">
              <w:rPr>
                <w:i/>
                <w:iCs/>
                <w:szCs w:val="22"/>
                <w:lang w:eastAsia="en-GB"/>
              </w:rPr>
              <w:t>measID</w:t>
            </w:r>
            <w:proofErr w:type="spellEnd"/>
            <w:r w:rsidRPr="00EE6E73">
              <w:rPr>
                <w:szCs w:val="22"/>
                <w:lang w:eastAsia="en-GB"/>
              </w:rPr>
              <w:t xml:space="preserve"> associated with this </w:t>
            </w:r>
            <w:proofErr w:type="spellStart"/>
            <w:r w:rsidRPr="00EE6E73">
              <w:rPr>
                <w:i/>
                <w:iCs/>
                <w:szCs w:val="22"/>
                <w:lang w:eastAsia="en-GB"/>
              </w:rPr>
              <w:t>ReportConfigInterRAT</w:t>
            </w:r>
            <w:proofErr w:type="spellEnd"/>
            <w:r w:rsidRPr="00EE6E73">
              <w:rPr>
                <w:szCs w:val="22"/>
                <w:lang w:eastAsia="en-GB"/>
              </w:rPr>
              <w:t xml:space="preserve"> applies.</w:t>
            </w:r>
          </w:p>
        </w:tc>
      </w:tr>
      <w:tr w:rsidR="004112C8" w:rsidRPr="00EE6E73"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EE6E73" w:rsidRDefault="00245992" w:rsidP="00467478">
            <w:pPr>
              <w:pStyle w:val="TAL"/>
              <w:rPr>
                <w:b/>
                <w:i/>
                <w:szCs w:val="22"/>
                <w:lang w:eastAsia="sv-SE"/>
              </w:rPr>
            </w:pPr>
            <w:proofErr w:type="spellStart"/>
            <w:r w:rsidRPr="00EE6E73">
              <w:rPr>
                <w:b/>
                <w:i/>
                <w:szCs w:val="22"/>
                <w:lang w:eastAsia="sv-SE"/>
              </w:rPr>
              <w:t>cellIndividualOffset</w:t>
            </w:r>
            <w:proofErr w:type="spellEnd"/>
          </w:p>
          <w:p w14:paraId="171AB86A" w14:textId="6C56339B"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proofErr w:type="spellStart"/>
            <w:r w:rsidR="009903BC" w:rsidRPr="00EE6E73">
              <w:rPr>
                <w:i/>
                <w:iCs/>
                <w:szCs w:val="22"/>
                <w:lang w:eastAsia="sv-SE"/>
              </w:rPr>
              <w:t>MeasObjectEUTRA</w:t>
            </w:r>
            <w:proofErr w:type="spellEnd"/>
            <w:r w:rsidR="009903BC" w:rsidRPr="00EE6E73">
              <w:rPr>
                <w:szCs w:val="22"/>
                <w:lang w:eastAsia="sv-SE"/>
              </w:rPr>
              <w:t xml:space="preserve"> of the </w:t>
            </w:r>
            <w:proofErr w:type="spellStart"/>
            <w:r w:rsidR="009903BC" w:rsidRPr="00EE6E73">
              <w:rPr>
                <w:i/>
                <w:iCs/>
                <w:szCs w:val="22"/>
                <w:lang w:eastAsia="sv-SE"/>
              </w:rPr>
              <w:t>measID</w:t>
            </w:r>
            <w:proofErr w:type="spellEnd"/>
            <w:r w:rsidR="009903BC" w:rsidRPr="00EE6E73">
              <w:rPr>
                <w:szCs w:val="22"/>
                <w:lang w:eastAsia="sv-SE"/>
              </w:rPr>
              <w:t xml:space="preserve"> associated with this </w:t>
            </w:r>
            <w:proofErr w:type="spellStart"/>
            <w:r w:rsidR="009903BC" w:rsidRPr="00EE6E73">
              <w:rPr>
                <w:i/>
                <w:iCs/>
                <w:szCs w:val="22"/>
                <w:lang w:eastAsia="sv-SE"/>
              </w:rPr>
              <w:t>ReportConfigInterRAT</w:t>
            </w:r>
            <w:proofErr w:type="spellEnd"/>
            <w:r w:rsidR="009903BC" w:rsidRPr="00EE6E73">
              <w:rPr>
                <w:szCs w:val="22"/>
                <w:lang w:eastAsia="sv-SE"/>
              </w:rPr>
              <w:t>.</w:t>
            </w:r>
          </w:p>
        </w:tc>
      </w:tr>
      <w:tr w:rsidR="00B4120F" w:rsidRPr="00EE6E73"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EE6E73" w:rsidRDefault="00245992" w:rsidP="00467478">
            <w:pPr>
              <w:pStyle w:val="TAL"/>
              <w:rPr>
                <w:b/>
                <w:i/>
                <w:iCs/>
                <w:szCs w:val="22"/>
                <w:lang w:eastAsia="en-GB"/>
              </w:rPr>
            </w:pPr>
            <w:proofErr w:type="spellStart"/>
            <w:r w:rsidRPr="00EE6E73">
              <w:rPr>
                <w:b/>
                <w:i/>
                <w:iCs/>
                <w:szCs w:val="22"/>
                <w:lang w:eastAsia="en-GB"/>
              </w:rPr>
              <w:t>physCellId</w:t>
            </w:r>
            <w:proofErr w:type="spellEnd"/>
          </w:p>
          <w:p w14:paraId="2D66C9F4" w14:textId="642805A4" w:rsidR="00245992" w:rsidRPr="00EE6E73" w:rsidRDefault="00245992" w:rsidP="00467478">
            <w:pPr>
              <w:pStyle w:val="TAL"/>
              <w:rPr>
                <w:b/>
                <w:i/>
                <w:szCs w:val="22"/>
                <w:lang w:eastAsia="sv-SE"/>
              </w:rPr>
            </w:pPr>
            <w:r w:rsidRPr="00EE6E73">
              <w:rPr>
                <w:szCs w:val="22"/>
                <w:lang w:eastAsia="en-GB"/>
              </w:rPr>
              <w:t xml:space="preserve">Physical cell identity of a </w:t>
            </w:r>
            <w:r w:rsidR="006011E6" w:rsidRPr="00EE6E73">
              <w:rPr>
                <w:szCs w:val="22"/>
                <w:lang w:eastAsia="en-GB"/>
              </w:rPr>
              <w:t xml:space="preserve">E-UTRAN </w:t>
            </w:r>
            <w:r w:rsidRPr="00EE6E73">
              <w:rPr>
                <w:szCs w:val="22"/>
                <w:lang w:eastAsia="en-GB"/>
              </w:rPr>
              <w:t>cell in the cell list.</w:t>
            </w:r>
          </w:p>
        </w:tc>
      </w:tr>
    </w:tbl>
    <w:p w14:paraId="60A6350C" w14:textId="77777777" w:rsidR="00394471" w:rsidRPr="00EE6E73" w:rsidRDefault="00394471" w:rsidP="00394471">
      <w:pPr>
        <w:rPr>
          <w:rFonts w:eastAsia="MS Mincho"/>
        </w:rPr>
      </w:pPr>
    </w:p>
    <w:p w14:paraId="634DF608" w14:textId="77777777" w:rsidR="00394471" w:rsidRPr="00EE6E73" w:rsidRDefault="00394471" w:rsidP="00394471">
      <w:pPr>
        <w:pStyle w:val="Heading4"/>
        <w:rPr>
          <w:rFonts w:eastAsia="MS Mincho"/>
          <w:i/>
        </w:rPr>
      </w:pPr>
      <w:bookmarkStart w:id="5383" w:name="_Toc60777350"/>
      <w:bookmarkStart w:id="5384" w:name="_Toc193446357"/>
      <w:bookmarkStart w:id="5385" w:name="_Toc193452162"/>
      <w:bookmarkStart w:id="5386" w:name="_Toc193463434"/>
      <w:bookmarkStart w:id="5387" w:name="_Toc201295721"/>
      <w:bookmarkStart w:id="5388" w:name="MCCQCTEMPBM_00000441"/>
      <w:r w:rsidRPr="00EE6E73">
        <w:rPr>
          <w:rFonts w:eastAsia="MS Mincho"/>
        </w:rPr>
        <w:t>–</w:t>
      </w:r>
      <w:r w:rsidRPr="00EE6E73">
        <w:rPr>
          <w:rFonts w:eastAsia="MS Mincho"/>
        </w:rPr>
        <w:tab/>
      </w:r>
      <w:proofErr w:type="spellStart"/>
      <w:r w:rsidRPr="00EE6E73">
        <w:rPr>
          <w:rFonts w:eastAsia="MS Mincho"/>
          <w:i/>
        </w:rPr>
        <w:t>ReportConfigNR</w:t>
      </w:r>
      <w:bookmarkEnd w:id="5383"/>
      <w:bookmarkEnd w:id="5384"/>
      <w:bookmarkEnd w:id="5385"/>
      <w:bookmarkEnd w:id="5386"/>
      <w:bookmarkEnd w:id="5387"/>
      <w:proofErr w:type="spellEnd"/>
    </w:p>
    <w:bookmarkEnd w:id="5388"/>
    <w:p w14:paraId="40E48798" w14:textId="71F8D2F4" w:rsidR="00394471" w:rsidRPr="00EE6E73" w:rsidRDefault="00394471" w:rsidP="00394471">
      <w:pPr>
        <w:rPr>
          <w:rFonts w:eastAsia="MS Mincho"/>
        </w:rPr>
      </w:pPr>
      <w:r w:rsidRPr="00EE6E73">
        <w:t xml:space="preserve">The IE </w:t>
      </w:r>
      <w:proofErr w:type="spellStart"/>
      <w:r w:rsidRPr="00EE6E73">
        <w:rPr>
          <w:i/>
        </w:rPr>
        <w:t>ReportConfigNR</w:t>
      </w:r>
      <w:proofErr w:type="spellEnd"/>
      <w:r w:rsidRPr="00EE6E73">
        <w:t xml:space="preserve"> specifies criteria for triggering of an NR measurement reporting event or of a CHO</w:t>
      </w:r>
      <w:r w:rsidR="00DB6B82" w:rsidRPr="00EE6E73">
        <w:t>, CPA</w:t>
      </w:r>
      <w:r w:rsidRPr="00EE6E73">
        <w:t xml:space="preserve"> or CPC event</w:t>
      </w:r>
      <w:r w:rsidR="005D44A8" w:rsidRPr="00EE6E73">
        <w:t xml:space="preserve"> or of an L2 U2N relay measurement reporting event</w:t>
      </w:r>
      <w:r w:rsidRPr="00EE6E73">
        <w:t>. For events labelled AN with N equal to 1, 2 and so on, measurement reporting events and CHO</w:t>
      </w:r>
      <w:r w:rsidR="00DB6B82" w:rsidRPr="00EE6E73">
        <w:t>, CPA</w:t>
      </w:r>
      <w:r w:rsidRPr="00EE6E73">
        <w:t xml:space="preserve"> or CPC events are based on cell measurement results, which can either be derived based on SS/PBCH block or CSI-RS.</w:t>
      </w:r>
    </w:p>
    <w:p w14:paraId="1A32A145" w14:textId="77777777" w:rsidR="00394471" w:rsidRPr="00EE6E73" w:rsidRDefault="00394471" w:rsidP="00394471">
      <w:pPr>
        <w:pStyle w:val="B1"/>
      </w:pPr>
      <w:r w:rsidRPr="00EE6E73">
        <w:t>Event A1:</w:t>
      </w:r>
      <w:r w:rsidRPr="00EE6E73">
        <w:tab/>
        <w:t>Serving becomes better than absolute threshold;</w:t>
      </w:r>
    </w:p>
    <w:p w14:paraId="23619FBF" w14:textId="77777777" w:rsidR="00394471" w:rsidRPr="00EE6E73" w:rsidRDefault="00394471" w:rsidP="00394471">
      <w:pPr>
        <w:pStyle w:val="B1"/>
      </w:pPr>
      <w:r w:rsidRPr="00EE6E73">
        <w:t>Event A2:</w:t>
      </w:r>
      <w:r w:rsidRPr="00EE6E73">
        <w:tab/>
        <w:t>Serving becomes worse than absolute threshold;</w:t>
      </w:r>
    </w:p>
    <w:p w14:paraId="733A2765" w14:textId="77777777" w:rsidR="00394471" w:rsidRPr="00EE6E73" w:rsidRDefault="00394471" w:rsidP="00394471">
      <w:pPr>
        <w:pStyle w:val="B1"/>
      </w:pPr>
      <w:r w:rsidRPr="00EE6E73">
        <w:t>Event A3:</w:t>
      </w:r>
      <w:r w:rsidRPr="00EE6E73">
        <w:tab/>
        <w:t xml:space="preserve">Neighbour becomes amount of offset better than </w:t>
      </w:r>
      <w:proofErr w:type="spellStart"/>
      <w:r w:rsidRPr="00EE6E73">
        <w:t>PCell</w:t>
      </w:r>
      <w:proofErr w:type="spellEnd"/>
      <w:r w:rsidRPr="00EE6E73">
        <w:t>/</w:t>
      </w:r>
      <w:proofErr w:type="spellStart"/>
      <w:r w:rsidRPr="00EE6E73">
        <w:t>PSCell</w:t>
      </w:r>
      <w:proofErr w:type="spellEnd"/>
      <w:r w:rsidRPr="00EE6E73">
        <w:t>;</w:t>
      </w:r>
    </w:p>
    <w:p w14:paraId="190632B3" w14:textId="77777777" w:rsidR="00394471" w:rsidRPr="00EE6E73" w:rsidRDefault="00394471" w:rsidP="00394471">
      <w:pPr>
        <w:pStyle w:val="B1"/>
      </w:pPr>
      <w:r w:rsidRPr="00EE6E73">
        <w:t>Event A4:</w:t>
      </w:r>
      <w:r w:rsidRPr="00EE6E73">
        <w:tab/>
        <w:t>Neighbour becomes better than absolute threshold;</w:t>
      </w:r>
    </w:p>
    <w:p w14:paraId="1DD3AAD0" w14:textId="77777777" w:rsidR="00394471" w:rsidRPr="00EE6E73" w:rsidRDefault="00394471" w:rsidP="00394471">
      <w:pPr>
        <w:pStyle w:val="B1"/>
      </w:pPr>
      <w:r w:rsidRPr="00EE6E73">
        <w:t>Event A5:</w:t>
      </w:r>
      <w:r w:rsidRPr="00EE6E73">
        <w:tab/>
      </w:r>
      <w:proofErr w:type="spellStart"/>
      <w:r w:rsidRPr="00EE6E73">
        <w:t>PCell</w:t>
      </w:r>
      <w:proofErr w:type="spellEnd"/>
      <w:r w:rsidRPr="00EE6E73">
        <w:t>/</w:t>
      </w:r>
      <w:proofErr w:type="spellStart"/>
      <w:r w:rsidRPr="00EE6E73">
        <w:t>PSCell</w:t>
      </w:r>
      <w:proofErr w:type="spellEnd"/>
      <w:r w:rsidRPr="00EE6E73">
        <w:t xml:space="preserve"> becomes worse than absolute threshold1 AND Neighbour/</w:t>
      </w:r>
      <w:proofErr w:type="spellStart"/>
      <w:r w:rsidRPr="00EE6E73">
        <w:t>SCell</w:t>
      </w:r>
      <w:proofErr w:type="spellEnd"/>
      <w:r w:rsidRPr="00EE6E73">
        <w:t xml:space="preserve"> becomes better than another absolute threshold2;</w:t>
      </w:r>
    </w:p>
    <w:p w14:paraId="5C4CA05D" w14:textId="77777777" w:rsidR="00394471" w:rsidRPr="00EE6E73" w:rsidRDefault="00394471" w:rsidP="00394471">
      <w:pPr>
        <w:pStyle w:val="B1"/>
      </w:pPr>
      <w:r w:rsidRPr="00EE6E73">
        <w:t>Event A6:</w:t>
      </w:r>
      <w:r w:rsidRPr="00EE6E73">
        <w:tab/>
        <w:t xml:space="preserve">Neighbour becomes amount of offset better than </w:t>
      </w:r>
      <w:proofErr w:type="spellStart"/>
      <w:r w:rsidRPr="00EE6E73">
        <w:t>SCell</w:t>
      </w:r>
      <w:proofErr w:type="spellEnd"/>
      <w:r w:rsidRPr="00EE6E73">
        <w:t>;</w:t>
      </w:r>
    </w:p>
    <w:p w14:paraId="7866047E" w14:textId="77777777" w:rsidR="00915E0C" w:rsidRPr="00EE6E73" w:rsidRDefault="005B7637" w:rsidP="00915E0C">
      <w:pPr>
        <w:pStyle w:val="B1"/>
      </w:pPr>
      <w:r w:rsidRPr="00EE6E73">
        <w:t>Event D1:</w:t>
      </w:r>
      <w:r w:rsidR="00771058" w:rsidRPr="00EE6E73">
        <w:tab/>
      </w:r>
      <w:r w:rsidRPr="00EE6E73">
        <w:t xml:space="preserve">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0357534" w14:textId="63CF4D6E" w:rsidR="005B7637" w:rsidRPr="00EE6E73" w:rsidRDefault="00915E0C" w:rsidP="00915E0C">
      <w:pPr>
        <w:pStyle w:val="B1"/>
        <w:rPr>
          <w:rFonts w:eastAsiaTheme="minorEastAsia"/>
        </w:rPr>
      </w:pPr>
      <w:r w:rsidRPr="00EE6E73">
        <w:t>Event D2:</w:t>
      </w:r>
      <w:r w:rsidRPr="00EE6E73">
        <w:tab/>
        <w:t xml:space="preserve">Distance between UE and </w:t>
      </w:r>
      <w:r w:rsidR="00175935" w:rsidRPr="00EE6E73">
        <w:t>the serving cell</w:t>
      </w:r>
      <w:r w:rsidRPr="00EE6E73">
        <w:t xml:space="preserve"> moving reference location </w:t>
      </w:r>
      <w:r w:rsidR="00175935" w:rsidRPr="00EE6E73">
        <w:t xml:space="preserve">determined </w:t>
      </w:r>
      <w:r w:rsidRPr="00EE6E73">
        <w:t xml:space="preserve">based on </w:t>
      </w:r>
      <w:proofErr w:type="spellStart"/>
      <w:r w:rsidRPr="00EE6E73">
        <w:rPr>
          <w:i/>
          <w:iCs/>
        </w:rPr>
        <w:t>movingReferenceLocation</w:t>
      </w:r>
      <w:proofErr w:type="spellEnd"/>
      <w:r w:rsidRPr="00EE6E73">
        <w:rPr>
          <w:i/>
          <w:iCs/>
        </w:rPr>
        <w:t xml:space="preserve"> </w:t>
      </w:r>
      <w:r w:rsidRPr="00EE6E73">
        <w:t xml:space="preserve">and its corresponding satellite ephemeris and epoch time broadcast in </w:t>
      </w:r>
      <w:r w:rsidRPr="00EE6E73">
        <w:rPr>
          <w:i/>
          <w:iCs/>
        </w:rPr>
        <w:t>SIB19</w:t>
      </w:r>
      <w:r w:rsidRPr="00EE6E73">
        <w:t xml:space="preserve"> becomes larger than configured threshold </w:t>
      </w:r>
      <w:r w:rsidRPr="00EE6E73">
        <w:rPr>
          <w:i/>
        </w:rPr>
        <w:t>distance</w:t>
      </w:r>
      <w:r w:rsidRPr="00EE6E73">
        <w:rPr>
          <w:i/>
          <w:iCs/>
        </w:rPr>
        <w:t>Thresh</w:t>
      </w:r>
      <w:r w:rsidRPr="00EE6E73">
        <w:rPr>
          <w:i/>
        </w:rPr>
        <w:t>FromReference</w:t>
      </w:r>
      <w:r w:rsidRPr="00EE6E73">
        <w:rPr>
          <w:i/>
          <w:iCs/>
        </w:rPr>
        <w:t>1</w:t>
      </w:r>
      <w:r w:rsidRPr="00EE6E73">
        <w:t xml:space="preserve"> and distance between UE and a moving reference location </w:t>
      </w:r>
      <w:r w:rsidRPr="00EE6E73">
        <w:lastRenderedPageBreak/>
        <w:t xml:space="preserve">determined based on </w:t>
      </w:r>
      <w:proofErr w:type="spellStart"/>
      <w:r w:rsidRPr="00EE6E73">
        <w:rPr>
          <w:i/>
        </w:rPr>
        <w:t>referenceLocation</w:t>
      </w:r>
      <w:proofErr w:type="spellEnd"/>
      <w:r w:rsidRPr="00EE6E73">
        <w:t xml:space="preserve"> </w:t>
      </w:r>
      <w:r w:rsidR="00175935" w:rsidRPr="00EE6E73">
        <w:t xml:space="preserve">and its corresponding satellite ephemeris and epoch time for the </w:t>
      </w:r>
      <w:proofErr w:type="spellStart"/>
      <w:r w:rsidR="00175935" w:rsidRPr="00EE6E73">
        <w:t>neighbor</w:t>
      </w:r>
      <w:proofErr w:type="spellEnd"/>
      <w:r w:rsidR="00175935" w:rsidRPr="00EE6E73">
        <w:t xml:space="preserve"> cell provided in the associated </w:t>
      </w:r>
      <w:proofErr w:type="spellStart"/>
      <w:r w:rsidR="00175935" w:rsidRPr="00EE6E73">
        <w:rPr>
          <w:i/>
          <w:iCs/>
        </w:rPr>
        <w:t>MeasObjectNR</w:t>
      </w:r>
      <w:proofErr w:type="spellEnd"/>
      <w:r w:rsidR="00175935" w:rsidRPr="00EE6E73">
        <w:t xml:space="preserve"> </w:t>
      </w:r>
      <w:r w:rsidRPr="00EE6E73">
        <w:t xml:space="preserve">becomes shorter than configured threshold </w:t>
      </w:r>
      <w:r w:rsidRPr="00EE6E73">
        <w:rPr>
          <w:i/>
        </w:rPr>
        <w:t>distance</w:t>
      </w:r>
      <w:r w:rsidRPr="00EE6E73">
        <w:rPr>
          <w:i/>
          <w:iCs/>
        </w:rPr>
        <w:t>Thresh</w:t>
      </w:r>
      <w:r w:rsidRPr="00EE6E73">
        <w:rPr>
          <w:i/>
        </w:rPr>
        <w:t>FromReference</w:t>
      </w:r>
      <w:r w:rsidRPr="00EE6E73">
        <w:rPr>
          <w:i/>
          <w:iCs/>
        </w:rPr>
        <w:t>2</w:t>
      </w:r>
      <w:r w:rsidRPr="00EE6E73">
        <w:t>;</w:t>
      </w:r>
    </w:p>
    <w:p w14:paraId="02B0EF79" w14:textId="77777777" w:rsidR="00394471" w:rsidRPr="00EE6E73" w:rsidRDefault="00394471" w:rsidP="00394471">
      <w:pPr>
        <w:pStyle w:val="B1"/>
      </w:pPr>
      <w:proofErr w:type="spellStart"/>
      <w:r w:rsidRPr="00EE6E73">
        <w:t>CondEvent</w:t>
      </w:r>
      <w:proofErr w:type="spellEnd"/>
      <w:r w:rsidRPr="00EE6E73">
        <w:t xml:space="preserve"> A3: Conditional reconfiguration candidate becomes amount of offset better than </w:t>
      </w:r>
      <w:proofErr w:type="spellStart"/>
      <w:r w:rsidRPr="00EE6E73">
        <w:t>PCell</w:t>
      </w:r>
      <w:proofErr w:type="spellEnd"/>
      <w:r w:rsidRPr="00EE6E73">
        <w:t>/</w:t>
      </w:r>
      <w:proofErr w:type="spellStart"/>
      <w:r w:rsidRPr="00EE6E73">
        <w:t>PSCell</w:t>
      </w:r>
      <w:proofErr w:type="spellEnd"/>
      <w:r w:rsidRPr="00EE6E73">
        <w:t>;</w:t>
      </w:r>
    </w:p>
    <w:p w14:paraId="68B9A849" w14:textId="4BFDFCE8" w:rsidR="005B7637" w:rsidRPr="00EE6E73" w:rsidRDefault="005B7637" w:rsidP="005B7637">
      <w:pPr>
        <w:pStyle w:val="B1"/>
        <w:rPr>
          <w:rFonts w:eastAsiaTheme="minorEastAsia"/>
        </w:rPr>
      </w:pPr>
      <w:proofErr w:type="spellStart"/>
      <w:r w:rsidRPr="00EE6E73">
        <w:t>CondEvent</w:t>
      </w:r>
      <w:proofErr w:type="spellEnd"/>
      <w:r w:rsidRPr="00EE6E73">
        <w:t xml:space="preserve"> A4: Conditional reconfiguration candidate becomes better than absolute threshold</w:t>
      </w:r>
      <w:r w:rsidR="00D53D7F" w:rsidRPr="00EE6E73">
        <w:t xml:space="preserve"> where </w:t>
      </w:r>
      <w:r w:rsidR="00D53D7F" w:rsidRPr="00EE6E73">
        <w:rPr>
          <w:i/>
        </w:rPr>
        <w:t>condEventA4</w:t>
      </w:r>
      <w:r w:rsidR="00D53D7F" w:rsidRPr="00EE6E73">
        <w:t xml:space="preserve"> can also be used for current </w:t>
      </w:r>
      <w:proofErr w:type="spellStart"/>
      <w:r w:rsidR="00D53D7F" w:rsidRPr="00EE6E73">
        <w:t>PSCell</w:t>
      </w:r>
      <w:proofErr w:type="spellEnd"/>
      <w:r w:rsidR="00D53D7F" w:rsidRPr="00EE6E73">
        <w:t xml:space="preserve"> (i.e., in case it is configured as candidate </w:t>
      </w:r>
      <w:proofErr w:type="spellStart"/>
      <w:r w:rsidR="00D53D7F" w:rsidRPr="00EE6E73">
        <w:t>PSCell</w:t>
      </w:r>
      <w:proofErr w:type="spellEnd"/>
      <w:r w:rsidR="00D53D7F" w:rsidRPr="00EE6E73">
        <w:t xml:space="preserve"> for </w:t>
      </w:r>
      <w:proofErr w:type="spellStart"/>
      <w:r w:rsidR="00D53D7F" w:rsidRPr="00EE6E73">
        <w:t>CondEvent</w:t>
      </w:r>
      <w:proofErr w:type="spellEnd"/>
      <w:r w:rsidR="00D53D7F" w:rsidRPr="00EE6E73">
        <w:t xml:space="preserve"> A4 evaluation) for CHO with candidate SCG(s) case</w:t>
      </w:r>
      <w:r w:rsidRPr="00EE6E73">
        <w:rPr>
          <w:rFonts w:ascii="DengXian" w:eastAsia="DengXian" w:hAnsi="DengXian"/>
        </w:rPr>
        <w:t>;</w:t>
      </w:r>
    </w:p>
    <w:p w14:paraId="58DFA6B5" w14:textId="77777777" w:rsidR="00394471" w:rsidRPr="00EE6E73" w:rsidRDefault="00394471" w:rsidP="00394471">
      <w:pPr>
        <w:pStyle w:val="B1"/>
      </w:pPr>
      <w:proofErr w:type="spellStart"/>
      <w:r w:rsidRPr="00EE6E73">
        <w:t>CondEvent</w:t>
      </w:r>
      <w:proofErr w:type="spellEnd"/>
      <w:r w:rsidRPr="00EE6E73">
        <w:t xml:space="preserve"> A5: </w:t>
      </w:r>
      <w:proofErr w:type="spellStart"/>
      <w:r w:rsidRPr="00EE6E73">
        <w:t>PCell</w:t>
      </w:r>
      <w:proofErr w:type="spellEnd"/>
      <w:r w:rsidRPr="00EE6E73">
        <w:t>/</w:t>
      </w:r>
      <w:proofErr w:type="spellStart"/>
      <w:r w:rsidRPr="00EE6E73">
        <w:t>PSCell</w:t>
      </w:r>
      <w:proofErr w:type="spellEnd"/>
      <w:r w:rsidRPr="00EE6E73">
        <w:t xml:space="preserve"> becomes worse than absolute threshold1 AND Conditional reconfiguration candidate becomes better than another absolute threshold2;</w:t>
      </w:r>
    </w:p>
    <w:p w14:paraId="3E74B1E8" w14:textId="77777777" w:rsidR="00503E50" w:rsidRPr="00EE6E73" w:rsidRDefault="005B7637" w:rsidP="00503E50">
      <w:pPr>
        <w:pStyle w:val="B1"/>
      </w:pPr>
      <w:proofErr w:type="spellStart"/>
      <w:r w:rsidRPr="00EE6E73">
        <w:t>CondEvent</w:t>
      </w:r>
      <w:proofErr w:type="spellEnd"/>
      <w:r w:rsidRPr="00EE6E73">
        <w:t xml:space="preserve"> D1: 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of conditional reconfiguration candidat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E743A62" w14:textId="5909410D" w:rsidR="005B7637" w:rsidRPr="00EE6E73" w:rsidRDefault="00503E50" w:rsidP="00503E50">
      <w:pPr>
        <w:pStyle w:val="B1"/>
        <w:rPr>
          <w:rFonts w:eastAsiaTheme="minorEastAsia"/>
        </w:rPr>
      </w:pPr>
      <w:proofErr w:type="spellStart"/>
      <w:r w:rsidRPr="00EE6E73">
        <w:t>CondEvent</w:t>
      </w:r>
      <w:proofErr w:type="spellEnd"/>
      <w:r w:rsidRPr="00EE6E73">
        <w:t xml:space="preserve"> D2: Distance between UE and </w:t>
      </w:r>
      <w:r w:rsidR="00175935" w:rsidRPr="00EE6E73">
        <w:t>the serving cell</w:t>
      </w:r>
      <w:r w:rsidRPr="00EE6E73">
        <w:t xml:space="preserve"> moving reference location determined based on </w:t>
      </w:r>
      <w:proofErr w:type="spellStart"/>
      <w:r w:rsidR="00915E0C" w:rsidRPr="00EE6E73">
        <w:rPr>
          <w:i/>
          <w:iCs/>
        </w:rPr>
        <w:t>movingReferenceLocation</w:t>
      </w:r>
      <w:proofErr w:type="spellEnd"/>
      <w:r w:rsidRPr="00EE6E73">
        <w:t xml:space="preserve"> </w:t>
      </w:r>
      <w:r w:rsidR="00915E0C" w:rsidRPr="00EE6E73">
        <w:t xml:space="preserve">and its corresponding satellite ephemeris and epoch time broadcast in </w:t>
      </w:r>
      <w:r w:rsidR="00915E0C" w:rsidRPr="00EE6E73">
        <w:rPr>
          <w:i/>
          <w:iCs/>
        </w:rPr>
        <w:t>SIB19</w:t>
      </w:r>
      <w:r w:rsidR="00915E0C" w:rsidRPr="00EE6E73">
        <w:t xml:space="preserve"> </w:t>
      </w:r>
      <w:r w:rsidRPr="00EE6E73">
        <w:t xml:space="preserve">becomes larger than configured threshold </w:t>
      </w:r>
      <w:r w:rsidRPr="00EE6E73">
        <w:rPr>
          <w:i/>
          <w:iCs/>
        </w:rPr>
        <w:t>distanceThreshFromReference1</w:t>
      </w:r>
      <w:r w:rsidRPr="00EE6E73">
        <w:t xml:space="preserve"> and distance between UE and a moving reference location determined based on </w:t>
      </w:r>
      <w:proofErr w:type="spellStart"/>
      <w:r w:rsidRPr="00EE6E73">
        <w:rPr>
          <w:i/>
          <w:iCs/>
        </w:rPr>
        <w:t>referenceLocation</w:t>
      </w:r>
      <w:proofErr w:type="spellEnd"/>
      <w:r w:rsidRPr="00EE6E73">
        <w:t xml:space="preserve"> </w:t>
      </w:r>
      <w:r w:rsidR="00175935" w:rsidRPr="00EE6E73">
        <w:t>and its corresponding satellite ephemeris and epoch time for the</w:t>
      </w:r>
      <w:r w:rsidRPr="00EE6E73">
        <w:t xml:space="preserve"> conditional reconfiguration candidate </w:t>
      </w:r>
      <w:r w:rsidR="00175935" w:rsidRPr="00EE6E73">
        <w:t xml:space="preserve">provided in the associated </w:t>
      </w:r>
      <w:proofErr w:type="spellStart"/>
      <w:r w:rsidR="00175935" w:rsidRPr="00EE6E73">
        <w:rPr>
          <w:i/>
          <w:iCs/>
        </w:rPr>
        <w:t>MeasObjectNR</w:t>
      </w:r>
      <w:proofErr w:type="spellEnd"/>
      <w:r w:rsidR="00175935" w:rsidRPr="00EE6E73">
        <w:t xml:space="preserve"> </w:t>
      </w:r>
      <w:r w:rsidRPr="00EE6E73">
        <w:t xml:space="preserve">becomes shorter than configured threshold </w:t>
      </w:r>
      <w:r w:rsidRPr="00EE6E73">
        <w:rPr>
          <w:i/>
          <w:iCs/>
        </w:rPr>
        <w:t>distanceThreshFromReference2</w:t>
      </w:r>
      <w:r w:rsidRPr="00EE6E73">
        <w:t>;</w:t>
      </w:r>
    </w:p>
    <w:p w14:paraId="5BF09332" w14:textId="61CBA435" w:rsidR="005B7637" w:rsidRPr="00EE6E73" w:rsidRDefault="005B7637" w:rsidP="005B7637">
      <w:pPr>
        <w:pStyle w:val="B1"/>
      </w:pPr>
      <w:bookmarkStart w:id="5389" w:name="_Hlk87969184"/>
      <w:proofErr w:type="spellStart"/>
      <w:r w:rsidRPr="00EE6E73">
        <w:t>CondEvent</w:t>
      </w:r>
      <w:proofErr w:type="spellEnd"/>
      <w:r w:rsidRPr="00EE6E73">
        <w:t xml:space="preserve"> T1: Time measured at UE becomes more than configured threshold </w:t>
      </w:r>
      <w:r w:rsidR="00771058" w:rsidRPr="00EE6E73">
        <w:rPr>
          <w:i/>
        </w:rPr>
        <w:t>t1-</w:t>
      </w:r>
      <w:r w:rsidR="00771058" w:rsidRPr="00EE6E73">
        <w:rPr>
          <w:i/>
          <w:iCs/>
        </w:rPr>
        <w:t>Threshold</w:t>
      </w:r>
      <w:r w:rsidRPr="00EE6E73">
        <w:rPr>
          <w:i/>
          <w:iCs/>
        </w:rPr>
        <w:t xml:space="preserve"> </w:t>
      </w:r>
      <w:r w:rsidRPr="00EE6E73">
        <w:t xml:space="preserve">but is less than </w:t>
      </w:r>
      <w:r w:rsidR="00771058" w:rsidRPr="00EE6E73">
        <w:rPr>
          <w:i/>
        </w:rPr>
        <w:t>t1-Threshold + duration</w:t>
      </w:r>
      <w:r w:rsidRPr="00EE6E73">
        <w:t>;</w:t>
      </w:r>
    </w:p>
    <w:bookmarkEnd w:id="5389"/>
    <w:p w14:paraId="196F1234" w14:textId="51B6E942" w:rsidR="002D7FAF" w:rsidRPr="00EE6E73" w:rsidRDefault="002D7FAF" w:rsidP="002D7FAF">
      <w:pPr>
        <w:pStyle w:val="B1"/>
      </w:pPr>
      <w:r w:rsidRPr="00EE6E73">
        <w:t>Event X1:</w:t>
      </w:r>
      <w:r w:rsidRPr="00EE6E73">
        <w:tab/>
        <w:t>Se</w:t>
      </w:r>
      <w:r w:rsidR="005D44A8" w:rsidRPr="00EE6E73">
        <w:t>r</w:t>
      </w:r>
      <w:r w:rsidRPr="00EE6E73">
        <w:t>ving L2 U2N Relay UE becomes worse than absolute threshold1 AND NR Cell becomes better than another absolute threshold2;</w:t>
      </w:r>
    </w:p>
    <w:p w14:paraId="551A23A4" w14:textId="77777777" w:rsidR="002D7FAF" w:rsidRPr="00EE6E73" w:rsidRDefault="002D7FAF" w:rsidP="002D7FAF">
      <w:pPr>
        <w:pStyle w:val="B1"/>
      </w:pPr>
      <w:r w:rsidRPr="00EE6E73">
        <w:t>Event X2:</w:t>
      </w:r>
      <w:r w:rsidRPr="00EE6E73">
        <w:tab/>
        <w:t>Serving L2 U2N Relay UE becomes worse than absolute threshold;</w:t>
      </w:r>
    </w:p>
    <w:p w14:paraId="170B5EFA" w14:textId="77777777" w:rsidR="00394471" w:rsidRPr="00EE6E73" w:rsidRDefault="00394471" w:rsidP="00394471">
      <w:r w:rsidRPr="00EE6E73">
        <w:t>For event I1, measurement reporting event is based on CLI measurement results, which can either be derived based on SRS-RSRP or CLI-RSSI.</w:t>
      </w:r>
    </w:p>
    <w:p w14:paraId="55F027C5" w14:textId="01AF768C" w:rsidR="006659DC" w:rsidRPr="00EE6E73" w:rsidRDefault="00394471" w:rsidP="006659DC">
      <w:pPr>
        <w:ind w:left="568" w:hanging="284"/>
      </w:pPr>
      <w:r w:rsidRPr="00EE6E73">
        <w:t>Event I1:</w:t>
      </w:r>
      <w:r w:rsidRPr="00EE6E73">
        <w:tab/>
        <w:t>Interference becomes higher than absolute threshold</w:t>
      </w:r>
      <w:r w:rsidR="005C44F9" w:rsidRPr="00EE6E73">
        <w:t>;</w:t>
      </w:r>
    </w:p>
    <w:p w14:paraId="79329471" w14:textId="56D89D46" w:rsidR="006659DC" w:rsidRPr="00EE6E73" w:rsidRDefault="006659DC" w:rsidP="006659DC">
      <w:pPr>
        <w:textAlignment w:val="auto"/>
      </w:pPr>
      <w:r w:rsidRPr="00EE6E73">
        <w:t>The reporting events concerning Aerial UE altitude are labelled H</w:t>
      </w:r>
      <w:r w:rsidRPr="00EE6E73">
        <w:rPr>
          <w:i/>
        </w:rPr>
        <w:t>N</w:t>
      </w:r>
      <w:r w:rsidRPr="00EE6E73">
        <w:t xml:space="preserve"> with </w:t>
      </w:r>
      <w:r w:rsidRPr="00EE6E73">
        <w:rPr>
          <w:i/>
        </w:rPr>
        <w:t>N</w:t>
      </w:r>
      <w:r w:rsidRPr="00EE6E73">
        <w:t xml:space="preserve"> equal to 1 and 2. Additionally, the reporting events concerning Aerial UE altitude and the </w:t>
      </w:r>
      <w:proofErr w:type="spellStart"/>
      <w:r w:rsidRPr="00EE6E73">
        <w:t>neighboring</w:t>
      </w:r>
      <w:proofErr w:type="spellEnd"/>
      <w:r w:rsidRPr="00EE6E73">
        <w:t xml:space="preserve"> cell measurements simultaneously are labelled A</w:t>
      </w:r>
      <w:r w:rsidRPr="00EE6E73">
        <w:rPr>
          <w:i/>
          <w:iCs/>
        </w:rPr>
        <w:t>M</w:t>
      </w:r>
      <w:r w:rsidRPr="00EE6E73">
        <w:t>H</w:t>
      </w:r>
      <w:r w:rsidRPr="00EE6E73">
        <w:rPr>
          <w:i/>
          <w:iCs/>
        </w:rPr>
        <w:t>N</w:t>
      </w:r>
      <w:r w:rsidRPr="00EE6E73">
        <w:t xml:space="preserve"> with </w:t>
      </w:r>
      <w:r w:rsidRPr="00EE6E73">
        <w:rPr>
          <w:i/>
          <w:iCs/>
        </w:rPr>
        <w:t>M</w:t>
      </w:r>
      <w:r w:rsidRPr="00EE6E73">
        <w:t xml:space="preserve"> equal to 3, 4, 5 and </w:t>
      </w:r>
      <w:r w:rsidRPr="00EE6E73">
        <w:rPr>
          <w:i/>
          <w:iCs/>
        </w:rPr>
        <w:t>N</w:t>
      </w:r>
      <w:r w:rsidRPr="00EE6E73">
        <w:t xml:space="preserve"> equal to 1, 2.</w:t>
      </w:r>
    </w:p>
    <w:p w14:paraId="2475B820" w14:textId="77777777" w:rsidR="006659DC" w:rsidRPr="00EE6E73" w:rsidRDefault="006659DC" w:rsidP="00B4120F">
      <w:pPr>
        <w:pStyle w:val="B1"/>
      </w:pPr>
      <w:r w:rsidRPr="00EE6E73">
        <w:t>Event H1:</w:t>
      </w:r>
      <w:r w:rsidRPr="00EE6E73">
        <w:tab/>
        <w:t>Aerial UE altitude becomes higher than a threshold;</w:t>
      </w:r>
    </w:p>
    <w:p w14:paraId="53256DE1" w14:textId="43637D59" w:rsidR="006659DC" w:rsidRPr="00EE6E73" w:rsidRDefault="006659DC" w:rsidP="00B4120F">
      <w:pPr>
        <w:pStyle w:val="B1"/>
      </w:pPr>
      <w:r w:rsidRPr="00EE6E73">
        <w:t>Event H2:</w:t>
      </w:r>
      <w:r w:rsidRPr="00EE6E73">
        <w:tab/>
        <w:t>Aerial UE altitude becomes lower than a threshold</w:t>
      </w:r>
      <w:r w:rsidR="005C44F9" w:rsidRPr="00EE6E73">
        <w:t>;</w:t>
      </w:r>
    </w:p>
    <w:p w14:paraId="5DF52ACD" w14:textId="5ACCAAC8" w:rsidR="006659DC" w:rsidRPr="00EE6E73" w:rsidRDefault="006659DC" w:rsidP="00B4120F">
      <w:pPr>
        <w:pStyle w:val="B1"/>
      </w:pPr>
      <w:r w:rsidRPr="00EE6E73">
        <w:t>Event A3H1:</w:t>
      </w:r>
      <w:r w:rsidRPr="00EE6E73">
        <w:tab/>
        <w:t xml:space="preserve">Neighbour becomes offset better than </w:t>
      </w:r>
      <w:proofErr w:type="spellStart"/>
      <w:r w:rsidRPr="00EE6E73">
        <w:t>SpCell</w:t>
      </w:r>
      <w:proofErr w:type="spellEnd"/>
      <w:r w:rsidRPr="00EE6E73">
        <w:t xml:space="preserve"> and the Aerial UE altitude becomes higher than a threshold</w:t>
      </w:r>
      <w:r w:rsidR="005C44F9" w:rsidRPr="00EE6E73">
        <w:t>;</w:t>
      </w:r>
    </w:p>
    <w:p w14:paraId="2177E10D" w14:textId="78C09744" w:rsidR="006659DC" w:rsidRPr="00EE6E73" w:rsidRDefault="006659DC" w:rsidP="00B4120F">
      <w:pPr>
        <w:pStyle w:val="B1"/>
      </w:pPr>
      <w:r w:rsidRPr="00EE6E73">
        <w:t>Event A3H2:</w:t>
      </w:r>
      <w:r w:rsidRPr="00EE6E73">
        <w:tab/>
        <w:t xml:space="preserve">Neighbour becomes offset better than </w:t>
      </w:r>
      <w:proofErr w:type="spellStart"/>
      <w:r w:rsidRPr="00EE6E73">
        <w:t>SpCell</w:t>
      </w:r>
      <w:proofErr w:type="spellEnd"/>
      <w:r w:rsidRPr="00EE6E73">
        <w:t xml:space="preserve"> and the Aerial UE altitude becomes lower than a threshold</w:t>
      </w:r>
      <w:r w:rsidR="005C44F9" w:rsidRPr="00EE6E73">
        <w:t>;</w:t>
      </w:r>
    </w:p>
    <w:p w14:paraId="0F017CC1" w14:textId="0F77F907" w:rsidR="006659DC" w:rsidRPr="00EE6E73" w:rsidRDefault="006659DC" w:rsidP="00B4120F">
      <w:pPr>
        <w:pStyle w:val="B1"/>
      </w:pPr>
      <w:r w:rsidRPr="00EE6E73">
        <w:t>Event A4H1:</w:t>
      </w:r>
      <w:r w:rsidRPr="00EE6E73">
        <w:tab/>
        <w:t>Neighbour becomes better than threshold1 and the Aerial UE altitude becomes higher than a threshold2</w:t>
      </w:r>
      <w:r w:rsidR="005C44F9" w:rsidRPr="00EE6E73">
        <w:t>;</w:t>
      </w:r>
    </w:p>
    <w:p w14:paraId="471BA119" w14:textId="0899359F" w:rsidR="006659DC" w:rsidRPr="00EE6E73" w:rsidRDefault="006659DC" w:rsidP="00B4120F">
      <w:pPr>
        <w:pStyle w:val="B1"/>
      </w:pPr>
      <w:r w:rsidRPr="00EE6E73">
        <w:t>Event A4H2:</w:t>
      </w:r>
      <w:r w:rsidRPr="00EE6E73">
        <w:tab/>
        <w:t>Neighbour becomes better than threshold1 and the Aerial UE altitude becomes lower than a threshold2</w:t>
      </w:r>
      <w:r w:rsidR="005C44F9" w:rsidRPr="00EE6E73">
        <w:t>;</w:t>
      </w:r>
    </w:p>
    <w:p w14:paraId="0A0023A3" w14:textId="78AAD173" w:rsidR="006659DC" w:rsidRPr="00EE6E73" w:rsidRDefault="006659DC" w:rsidP="00B4120F">
      <w:pPr>
        <w:pStyle w:val="B1"/>
      </w:pPr>
      <w:r w:rsidRPr="00EE6E73">
        <w:t>Event A5H1:</w:t>
      </w:r>
      <w:r w:rsidRPr="00EE6E73">
        <w:tab/>
      </w:r>
      <w:proofErr w:type="spellStart"/>
      <w:r w:rsidRPr="00EE6E73">
        <w:t>SpCell</w:t>
      </w:r>
      <w:proofErr w:type="spellEnd"/>
      <w:r w:rsidRPr="00EE6E73">
        <w:t xml:space="preserve"> becomes worse than threshold1 and neighbour becomes better than threshold2 and the Aerial UE altitude becomes higher than a threshold3</w:t>
      </w:r>
      <w:r w:rsidR="005C44F9" w:rsidRPr="00EE6E73">
        <w:t>;</w:t>
      </w:r>
    </w:p>
    <w:p w14:paraId="2A47528C" w14:textId="6095DADC" w:rsidR="00394471" w:rsidRPr="00EE6E73" w:rsidRDefault="006659DC" w:rsidP="006659DC">
      <w:pPr>
        <w:pStyle w:val="B1"/>
      </w:pPr>
      <w:r w:rsidRPr="00EE6E73">
        <w:lastRenderedPageBreak/>
        <w:t>Event A5H2:</w:t>
      </w:r>
      <w:r w:rsidRPr="00EE6E73">
        <w:tab/>
      </w:r>
      <w:proofErr w:type="spellStart"/>
      <w:r w:rsidRPr="00EE6E73">
        <w:t>SpCell</w:t>
      </w:r>
      <w:proofErr w:type="spellEnd"/>
      <w:r w:rsidRPr="00EE6E73">
        <w:t xml:space="preserve"> becomes worse than threshold1 and neighbour becomes better than threshold2 and the Aerial UE altitude becomes lower than a threshold3.</w:t>
      </w:r>
    </w:p>
    <w:p w14:paraId="0D368168" w14:textId="77777777" w:rsidR="00394471" w:rsidRPr="00EE6E73" w:rsidRDefault="00394471" w:rsidP="00394471">
      <w:pPr>
        <w:pStyle w:val="TH"/>
      </w:pPr>
      <w:proofErr w:type="spellStart"/>
      <w:r w:rsidRPr="00EE6E73">
        <w:rPr>
          <w:i/>
        </w:rPr>
        <w:t>ReportConfigNR</w:t>
      </w:r>
      <w:proofErr w:type="spellEnd"/>
      <w:r w:rsidRPr="00EE6E73">
        <w:t xml:space="preserve"> information element</w:t>
      </w:r>
    </w:p>
    <w:p w14:paraId="7F0F1D43" w14:textId="77777777" w:rsidR="00394471" w:rsidRPr="00EE6E73" w:rsidRDefault="00394471" w:rsidP="00EE6E73">
      <w:pPr>
        <w:pStyle w:val="PL"/>
        <w:rPr>
          <w:color w:val="808080"/>
        </w:rPr>
      </w:pPr>
      <w:r w:rsidRPr="00EE6E73">
        <w:rPr>
          <w:color w:val="808080"/>
        </w:rPr>
        <w:t>-- ASN1START</w:t>
      </w:r>
    </w:p>
    <w:p w14:paraId="01E2932C" w14:textId="77777777" w:rsidR="00394471" w:rsidRPr="00EE6E73" w:rsidRDefault="00394471" w:rsidP="00EE6E73">
      <w:pPr>
        <w:pStyle w:val="PL"/>
        <w:rPr>
          <w:color w:val="808080"/>
        </w:rPr>
      </w:pPr>
      <w:r w:rsidRPr="00EE6E73">
        <w:rPr>
          <w:color w:val="808080"/>
        </w:rPr>
        <w:t>-- TAG-REPORTCONFIGNR-START</w:t>
      </w:r>
    </w:p>
    <w:p w14:paraId="6C34ADF6" w14:textId="77777777" w:rsidR="00394471" w:rsidRPr="00EE6E73" w:rsidRDefault="00394471" w:rsidP="00EE6E73">
      <w:pPr>
        <w:pStyle w:val="PL"/>
      </w:pPr>
    </w:p>
    <w:p w14:paraId="3C02B24D" w14:textId="77777777" w:rsidR="00394471" w:rsidRPr="00EE6E73" w:rsidRDefault="00394471" w:rsidP="00EE6E73">
      <w:pPr>
        <w:pStyle w:val="PL"/>
      </w:pPr>
      <w:proofErr w:type="spellStart"/>
      <w:r w:rsidRPr="00EE6E73">
        <w:t>ReportConfigNR</w:t>
      </w:r>
      <w:proofErr w:type="spellEnd"/>
      <w:r w:rsidRPr="00EE6E73">
        <w:t xml:space="preserve"> ::=                          </w:t>
      </w:r>
      <w:r w:rsidRPr="00EE6E73">
        <w:rPr>
          <w:color w:val="993366"/>
        </w:rPr>
        <w:t>SEQUENCE</w:t>
      </w:r>
      <w:r w:rsidRPr="00EE6E73">
        <w:t xml:space="preserve"> {</w:t>
      </w:r>
    </w:p>
    <w:p w14:paraId="4E7F0F29" w14:textId="77777777" w:rsidR="00394471" w:rsidRPr="00EE6E73" w:rsidRDefault="00394471" w:rsidP="00EE6E73">
      <w:pPr>
        <w:pStyle w:val="PL"/>
      </w:pPr>
      <w:r w:rsidRPr="00EE6E73">
        <w:t xml:space="preserve">    </w:t>
      </w:r>
      <w:proofErr w:type="spellStart"/>
      <w:r w:rsidRPr="00EE6E73">
        <w:t>reportType</w:t>
      </w:r>
      <w:proofErr w:type="spellEnd"/>
      <w:r w:rsidRPr="00EE6E73">
        <w:t xml:space="preserve">                                  </w:t>
      </w:r>
      <w:r w:rsidRPr="00EE6E73">
        <w:rPr>
          <w:color w:val="993366"/>
        </w:rPr>
        <w:t>CHOICE</w:t>
      </w:r>
      <w:r w:rsidRPr="00EE6E73">
        <w:t xml:space="preserve"> {</w:t>
      </w:r>
    </w:p>
    <w:p w14:paraId="7B7573E7" w14:textId="77777777" w:rsidR="00394471" w:rsidRPr="00EE6E73" w:rsidRDefault="00394471" w:rsidP="00EE6E73">
      <w:pPr>
        <w:pStyle w:val="PL"/>
      </w:pPr>
      <w:r w:rsidRPr="00EE6E73">
        <w:t xml:space="preserve">        periodical                                  </w:t>
      </w:r>
      <w:proofErr w:type="spellStart"/>
      <w:r w:rsidRPr="00EE6E73">
        <w:t>PeriodicalReportConfig</w:t>
      </w:r>
      <w:proofErr w:type="spellEnd"/>
      <w:r w:rsidRPr="00EE6E73">
        <w:t>,</w:t>
      </w:r>
    </w:p>
    <w:p w14:paraId="63EC6737" w14:textId="77777777" w:rsidR="00394471" w:rsidRPr="00EE6E73" w:rsidRDefault="00394471" w:rsidP="00EE6E73">
      <w:pPr>
        <w:pStyle w:val="PL"/>
      </w:pPr>
      <w:r w:rsidRPr="00EE6E73">
        <w:t xml:space="preserve">        </w:t>
      </w:r>
      <w:proofErr w:type="spellStart"/>
      <w:r w:rsidRPr="00EE6E73">
        <w:t>eventTriggered</w:t>
      </w:r>
      <w:proofErr w:type="spellEnd"/>
      <w:r w:rsidRPr="00EE6E73">
        <w:t xml:space="preserve">                              </w:t>
      </w:r>
      <w:proofErr w:type="spellStart"/>
      <w:r w:rsidRPr="00EE6E73">
        <w:t>EventTriggerConfig</w:t>
      </w:r>
      <w:proofErr w:type="spellEnd"/>
      <w:r w:rsidRPr="00EE6E73">
        <w:t>,</w:t>
      </w:r>
    </w:p>
    <w:p w14:paraId="7F40A462" w14:textId="77777777" w:rsidR="00394471" w:rsidRPr="00EE6E73" w:rsidRDefault="00394471" w:rsidP="00EE6E73">
      <w:pPr>
        <w:pStyle w:val="PL"/>
      </w:pPr>
      <w:r w:rsidRPr="00EE6E73">
        <w:t xml:space="preserve">        ...,</w:t>
      </w:r>
    </w:p>
    <w:p w14:paraId="6DEF4A05" w14:textId="77777777" w:rsidR="00394471" w:rsidRPr="00EE6E73" w:rsidRDefault="00394471" w:rsidP="00EE6E73">
      <w:pPr>
        <w:pStyle w:val="PL"/>
      </w:pPr>
      <w:r w:rsidRPr="00EE6E73">
        <w:t xml:space="preserve">        </w:t>
      </w:r>
      <w:proofErr w:type="spellStart"/>
      <w:r w:rsidRPr="00EE6E73">
        <w:t>reportCGI</w:t>
      </w:r>
      <w:proofErr w:type="spellEnd"/>
      <w:r w:rsidRPr="00EE6E73">
        <w:t xml:space="preserve">                                   </w:t>
      </w:r>
      <w:proofErr w:type="spellStart"/>
      <w:r w:rsidRPr="00EE6E73">
        <w:t>ReportCGI</w:t>
      </w:r>
      <w:proofErr w:type="spellEnd"/>
      <w:r w:rsidRPr="00EE6E73">
        <w:t>,</w:t>
      </w:r>
    </w:p>
    <w:p w14:paraId="0FF79CED" w14:textId="77777777" w:rsidR="00394471" w:rsidRPr="00EE6E73" w:rsidRDefault="00394471" w:rsidP="00EE6E73">
      <w:pPr>
        <w:pStyle w:val="PL"/>
      </w:pPr>
      <w:r w:rsidRPr="00EE6E73">
        <w:t xml:space="preserve">        </w:t>
      </w:r>
      <w:proofErr w:type="spellStart"/>
      <w:r w:rsidRPr="00EE6E73">
        <w:t>reportSFTD</w:t>
      </w:r>
      <w:proofErr w:type="spellEnd"/>
      <w:r w:rsidRPr="00EE6E73">
        <w:t xml:space="preserve">                                  </w:t>
      </w:r>
      <w:proofErr w:type="spellStart"/>
      <w:r w:rsidRPr="00EE6E73">
        <w:t>ReportSFTD</w:t>
      </w:r>
      <w:proofErr w:type="spellEnd"/>
      <w:r w:rsidRPr="00EE6E73">
        <w:t>-NR,</w:t>
      </w:r>
    </w:p>
    <w:p w14:paraId="294BF45C" w14:textId="77777777" w:rsidR="00394471" w:rsidRPr="00EE6E73" w:rsidRDefault="00394471" w:rsidP="00EE6E73">
      <w:pPr>
        <w:pStyle w:val="PL"/>
      </w:pPr>
      <w:r w:rsidRPr="00EE6E73">
        <w:t xml:space="preserve">        condTriggerConfig-r16                       </w:t>
      </w:r>
      <w:proofErr w:type="spellStart"/>
      <w:r w:rsidRPr="00EE6E73">
        <w:t>CondTriggerConfig-r16</w:t>
      </w:r>
      <w:proofErr w:type="spellEnd"/>
      <w:r w:rsidRPr="00EE6E73">
        <w:t>,</w:t>
      </w:r>
    </w:p>
    <w:p w14:paraId="61EA331A" w14:textId="77777777" w:rsidR="00394471" w:rsidRPr="00EE6E73" w:rsidRDefault="00394471" w:rsidP="00EE6E73">
      <w:pPr>
        <w:pStyle w:val="PL"/>
      </w:pPr>
      <w:r w:rsidRPr="00EE6E73">
        <w:t xml:space="preserve">        cli-Periodical-r16                          CLI-PeriodicalReportConfig-r16,</w:t>
      </w:r>
    </w:p>
    <w:p w14:paraId="1B590088" w14:textId="77777777" w:rsidR="004E4A9E" w:rsidRPr="00EE6E73" w:rsidRDefault="00394471" w:rsidP="00EE6E73">
      <w:pPr>
        <w:pStyle w:val="PL"/>
      </w:pPr>
      <w:r w:rsidRPr="00EE6E73">
        <w:t xml:space="preserve">        cli-EventTriggered-r16                      CLI-EventTriggerConfig-r16</w:t>
      </w:r>
      <w:r w:rsidR="004E4A9E" w:rsidRPr="00EE6E73">
        <w:t>,</w:t>
      </w:r>
    </w:p>
    <w:p w14:paraId="6F16D863" w14:textId="77777777" w:rsidR="0080764F" w:rsidRPr="00EE6E73" w:rsidRDefault="004E4A9E" w:rsidP="00EE6E73">
      <w:pPr>
        <w:pStyle w:val="PL"/>
      </w:pPr>
      <w:r w:rsidRPr="00EE6E73">
        <w:t xml:space="preserve">        rxTxPeriodical-r17                          </w:t>
      </w:r>
      <w:proofErr w:type="spellStart"/>
      <w:r w:rsidRPr="00EE6E73">
        <w:t>RxTxPeriodical-r17</w:t>
      </w:r>
      <w:proofErr w:type="spellEnd"/>
      <w:r w:rsidR="0080764F" w:rsidRPr="00EE6E73">
        <w:t>,</w:t>
      </w:r>
    </w:p>
    <w:p w14:paraId="70B769CC" w14:textId="5A7847B9" w:rsidR="00394471" w:rsidRPr="00EE6E73" w:rsidRDefault="0080764F" w:rsidP="00EE6E73">
      <w:pPr>
        <w:pStyle w:val="PL"/>
      </w:pPr>
      <w:r w:rsidRPr="00EE6E73">
        <w:t xml:space="preserve">        reportOnScellActivation-r18                 </w:t>
      </w:r>
      <w:proofErr w:type="spellStart"/>
      <w:r w:rsidRPr="00EE6E73">
        <w:t>ReportOnScellActivation-r18</w:t>
      </w:r>
      <w:proofErr w:type="spellEnd"/>
    </w:p>
    <w:p w14:paraId="4762B2E4" w14:textId="77777777" w:rsidR="00394471" w:rsidRPr="00EE6E73" w:rsidRDefault="00394471" w:rsidP="00EE6E73">
      <w:pPr>
        <w:pStyle w:val="PL"/>
      </w:pPr>
      <w:r w:rsidRPr="00EE6E73">
        <w:t xml:space="preserve">    }</w:t>
      </w:r>
    </w:p>
    <w:p w14:paraId="3075B15E" w14:textId="77777777" w:rsidR="00394471" w:rsidRPr="00EE6E73" w:rsidRDefault="00394471" w:rsidP="00EE6E73">
      <w:pPr>
        <w:pStyle w:val="PL"/>
      </w:pPr>
      <w:r w:rsidRPr="00EE6E73">
        <w:t>}</w:t>
      </w:r>
    </w:p>
    <w:p w14:paraId="2E222323" w14:textId="77777777" w:rsidR="00394471" w:rsidRPr="00EE6E73" w:rsidRDefault="00394471" w:rsidP="00EE6E73">
      <w:pPr>
        <w:pStyle w:val="PL"/>
      </w:pPr>
    </w:p>
    <w:p w14:paraId="6EAAD432" w14:textId="77777777" w:rsidR="00394471" w:rsidRPr="00EE6E73" w:rsidRDefault="00394471" w:rsidP="00EE6E73">
      <w:pPr>
        <w:pStyle w:val="PL"/>
      </w:pPr>
      <w:proofErr w:type="spellStart"/>
      <w:r w:rsidRPr="00EE6E73">
        <w:t>ReportCGI</w:t>
      </w:r>
      <w:proofErr w:type="spellEnd"/>
      <w:r w:rsidRPr="00EE6E73">
        <w:t xml:space="preserve"> ::=                     </w:t>
      </w:r>
      <w:r w:rsidRPr="00EE6E73">
        <w:rPr>
          <w:color w:val="993366"/>
        </w:rPr>
        <w:t>SEQUENCE</w:t>
      </w:r>
      <w:r w:rsidRPr="00EE6E73">
        <w:t xml:space="preserve"> {</w:t>
      </w:r>
    </w:p>
    <w:p w14:paraId="2A9B843E" w14:textId="77777777" w:rsidR="00394471" w:rsidRPr="00EE6E73" w:rsidRDefault="00394471" w:rsidP="00EE6E73">
      <w:pPr>
        <w:pStyle w:val="PL"/>
      </w:pPr>
      <w:r w:rsidRPr="00EE6E73">
        <w:t xml:space="preserve">    </w:t>
      </w:r>
      <w:proofErr w:type="spellStart"/>
      <w:r w:rsidRPr="00EE6E73">
        <w:t>cellForWhichToReportCGI</w:t>
      </w:r>
      <w:proofErr w:type="spellEnd"/>
      <w:r w:rsidRPr="00EE6E73">
        <w:t xml:space="preserve">          </w:t>
      </w:r>
      <w:proofErr w:type="spellStart"/>
      <w:r w:rsidRPr="00EE6E73">
        <w:t>PhysCellId</w:t>
      </w:r>
      <w:proofErr w:type="spellEnd"/>
      <w:r w:rsidRPr="00EE6E73">
        <w:t>,</w:t>
      </w:r>
    </w:p>
    <w:p w14:paraId="2B2CFE97" w14:textId="77777777" w:rsidR="00394471" w:rsidRPr="00EE6E73" w:rsidRDefault="00394471" w:rsidP="00EE6E73">
      <w:pPr>
        <w:pStyle w:val="PL"/>
      </w:pPr>
      <w:r w:rsidRPr="00EE6E73">
        <w:t xml:space="preserve">        ...,</w:t>
      </w:r>
    </w:p>
    <w:p w14:paraId="782FA5F1" w14:textId="77777777" w:rsidR="00394471" w:rsidRPr="00EE6E73" w:rsidRDefault="00394471" w:rsidP="00EE6E73">
      <w:pPr>
        <w:pStyle w:val="PL"/>
      </w:pPr>
      <w:r w:rsidRPr="00EE6E73">
        <w:t xml:space="preserve">    [[</w:t>
      </w:r>
    </w:p>
    <w:p w14:paraId="56FE0C81"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6B3297BD" w14:textId="77777777" w:rsidR="00394471" w:rsidRPr="00EE6E73" w:rsidRDefault="00394471" w:rsidP="00EE6E73">
      <w:pPr>
        <w:pStyle w:val="PL"/>
      </w:pPr>
      <w:r w:rsidRPr="00EE6E73">
        <w:t xml:space="preserve">    ]]</w:t>
      </w:r>
    </w:p>
    <w:p w14:paraId="0EF41690" w14:textId="77777777" w:rsidR="00394471" w:rsidRPr="00EE6E73" w:rsidRDefault="00394471" w:rsidP="00EE6E73">
      <w:pPr>
        <w:pStyle w:val="PL"/>
      </w:pPr>
    </w:p>
    <w:p w14:paraId="4512512D" w14:textId="77777777" w:rsidR="00394471" w:rsidRPr="00EE6E73" w:rsidRDefault="00394471" w:rsidP="00EE6E73">
      <w:pPr>
        <w:pStyle w:val="PL"/>
      </w:pPr>
      <w:r w:rsidRPr="00EE6E73">
        <w:t>}</w:t>
      </w:r>
    </w:p>
    <w:p w14:paraId="6AC11465" w14:textId="77777777" w:rsidR="00394471" w:rsidRPr="00EE6E73" w:rsidRDefault="00394471" w:rsidP="00EE6E73">
      <w:pPr>
        <w:pStyle w:val="PL"/>
      </w:pPr>
    </w:p>
    <w:p w14:paraId="0C3859DC" w14:textId="77777777" w:rsidR="00394471" w:rsidRPr="00EE6E73" w:rsidRDefault="00394471" w:rsidP="00EE6E73">
      <w:pPr>
        <w:pStyle w:val="PL"/>
      </w:pPr>
      <w:proofErr w:type="spellStart"/>
      <w:r w:rsidRPr="00EE6E73">
        <w:t>ReportSFTD</w:t>
      </w:r>
      <w:proofErr w:type="spellEnd"/>
      <w:r w:rsidRPr="00EE6E73">
        <w:t xml:space="preserve">-NR ::=                 </w:t>
      </w:r>
      <w:r w:rsidRPr="00EE6E73">
        <w:rPr>
          <w:color w:val="993366"/>
        </w:rPr>
        <w:t>SEQUENCE</w:t>
      </w:r>
      <w:r w:rsidRPr="00EE6E73">
        <w:t xml:space="preserve"> {</w:t>
      </w:r>
    </w:p>
    <w:p w14:paraId="68DC075D" w14:textId="77777777" w:rsidR="00394471" w:rsidRPr="00EE6E73" w:rsidRDefault="00394471" w:rsidP="00EE6E73">
      <w:pPr>
        <w:pStyle w:val="PL"/>
      </w:pPr>
      <w:r w:rsidRPr="00EE6E73">
        <w:t xml:space="preserve">    </w:t>
      </w:r>
      <w:proofErr w:type="spellStart"/>
      <w:r w:rsidRPr="00EE6E73">
        <w:t>reportSFTD</w:t>
      </w:r>
      <w:proofErr w:type="spellEnd"/>
      <w:r w:rsidRPr="00EE6E73">
        <w:t xml:space="preserve">-Meas                  </w:t>
      </w:r>
      <w:r w:rsidRPr="00EE6E73">
        <w:rPr>
          <w:color w:val="993366"/>
        </w:rPr>
        <w:t>BOOLEAN</w:t>
      </w:r>
      <w:r w:rsidRPr="00EE6E73">
        <w:t>,</w:t>
      </w:r>
    </w:p>
    <w:p w14:paraId="5C136EB3" w14:textId="77777777" w:rsidR="00394471" w:rsidRPr="00EE6E73" w:rsidRDefault="00394471" w:rsidP="00EE6E73">
      <w:pPr>
        <w:pStyle w:val="PL"/>
      </w:pPr>
      <w:r w:rsidRPr="00EE6E73">
        <w:t xml:space="preserve">    </w:t>
      </w:r>
      <w:proofErr w:type="spellStart"/>
      <w:r w:rsidRPr="00EE6E73">
        <w:t>reportRSRP</w:t>
      </w:r>
      <w:proofErr w:type="spellEnd"/>
      <w:r w:rsidRPr="00EE6E73">
        <w:t xml:space="preserve">                       </w:t>
      </w:r>
      <w:r w:rsidRPr="00EE6E73">
        <w:rPr>
          <w:color w:val="993366"/>
        </w:rPr>
        <w:t>BOOLEAN</w:t>
      </w:r>
      <w:r w:rsidRPr="00EE6E73">
        <w:t>,</w:t>
      </w:r>
    </w:p>
    <w:p w14:paraId="708AA2CA" w14:textId="77777777" w:rsidR="00394471" w:rsidRPr="00EE6E73" w:rsidRDefault="00394471" w:rsidP="00EE6E73">
      <w:pPr>
        <w:pStyle w:val="PL"/>
      </w:pPr>
      <w:r w:rsidRPr="00EE6E73">
        <w:t xml:space="preserve">    ...,</w:t>
      </w:r>
    </w:p>
    <w:p w14:paraId="11941074" w14:textId="77777777" w:rsidR="00394471" w:rsidRPr="00EE6E73" w:rsidRDefault="00394471" w:rsidP="00EE6E73">
      <w:pPr>
        <w:pStyle w:val="PL"/>
      </w:pPr>
      <w:r w:rsidRPr="00EE6E73">
        <w:t xml:space="preserve">    [[</w:t>
      </w:r>
    </w:p>
    <w:p w14:paraId="7847E95C" w14:textId="77777777" w:rsidR="00394471" w:rsidRPr="00EE6E73" w:rsidRDefault="00394471" w:rsidP="00EE6E73">
      <w:pPr>
        <w:pStyle w:val="PL"/>
        <w:rPr>
          <w:color w:val="808080"/>
        </w:rPr>
      </w:pPr>
      <w:r w:rsidRPr="00EE6E73">
        <w:t xml:space="preserve">    </w:t>
      </w:r>
      <w:proofErr w:type="spellStart"/>
      <w:r w:rsidRPr="00EE6E73">
        <w:t>reportSFTD-NeighMeas</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D0699A" w14:textId="77777777" w:rsidR="00394471" w:rsidRPr="00EE6E73" w:rsidRDefault="00394471" w:rsidP="00EE6E73">
      <w:pPr>
        <w:pStyle w:val="PL"/>
        <w:rPr>
          <w:color w:val="808080"/>
        </w:rPr>
      </w:pPr>
      <w:r w:rsidRPr="00EE6E73">
        <w:t xml:space="preserve">    </w:t>
      </w:r>
      <w:proofErr w:type="spellStart"/>
      <w:r w:rsidRPr="00EE6E73">
        <w:t>drx</w:t>
      </w:r>
      <w:proofErr w:type="spellEnd"/>
      <w:r w:rsidRPr="00EE6E73">
        <w:t>-SFTD-</w:t>
      </w:r>
      <w:proofErr w:type="spellStart"/>
      <w:r w:rsidRPr="00EE6E73">
        <w:t>NeighMeas</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B702A76" w14:textId="77777777" w:rsidR="00394471" w:rsidRPr="00EE6E73" w:rsidRDefault="00394471" w:rsidP="00EE6E73">
      <w:pPr>
        <w:pStyle w:val="PL"/>
        <w:rPr>
          <w:color w:val="808080"/>
        </w:rPr>
      </w:pPr>
      <w:r w:rsidRPr="00EE6E73">
        <w:t xml:space="preserve">    </w:t>
      </w:r>
      <w:proofErr w:type="spellStart"/>
      <w:r w:rsidRPr="00EE6E73">
        <w:t>cellsForWhichToReportSFTD</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w:t>
      </w:r>
      <w:proofErr w:type="spellStart"/>
      <w:r w:rsidRPr="00EE6E73">
        <w:t>PhysCellId</w:t>
      </w:r>
      <w:proofErr w:type="spellEnd"/>
      <w:r w:rsidRPr="00EE6E73">
        <w:t xml:space="preserve">   </w:t>
      </w:r>
      <w:r w:rsidRPr="00EE6E73">
        <w:rPr>
          <w:color w:val="993366"/>
        </w:rPr>
        <w:t>OPTIONAL</w:t>
      </w:r>
      <w:r w:rsidRPr="00EE6E73">
        <w:t xml:space="preserve">    </w:t>
      </w:r>
      <w:r w:rsidRPr="00EE6E73">
        <w:rPr>
          <w:color w:val="808080"/>
        </w:rPr>
        <w:t>-- Need R</w:t>
      </w:r>
    </w:p>
    <w:p w14:paraId="2919D1E7" w14:textId="77777777" w:rsidR="00394471" w:rsidRPr="00EE6E73" w:rsidRDefault="00394471" w:rsidP="00EE6E73">
      <w:pPr>
        <w:pStyle w:val="PL"/>
      </w:pPr>
      <w:r w:rsidRPr="00EE6E73">
        <w:t xml:space="preserve">    ]]</w:t>
      </w:r>
    </w:p>
    <w:p w14:paraId="5E964702" w14:textId="77777777" w:rsidR="00394471" w:rsidRPr="00EE6E73" w:rsidRDefault="00394471" w:rsidP="00EE6E73">
      <w:pPr>
        <w:pStyle w:val="PL"/>
      </w:pPr>
      <w:r w:rsidRPr="00EE6E73">
        <w:t>}</w:t>
      </w:r>
    </w:p>
    <w:p w14:paraId="462F0B7E" w14:textId="77777777" w:rsidR="00394471" w:rsidRPr="00EE6E73" w:rsidRDefault="00394471" w:rsidP="00EE6E73">
      <w:pPr>
        <w:pStyle w:val="PL"/>
      </w:pPr>
    </w:p>
    <w:p w14:paraId="15D8AC9B" w14:textId="77777777" w:rsidR="00394471" w:rsidRPr="00EE6E73" w:rsidRDefault="00394471" w:rsidP="00EE6E73">
      <w:pPr>
        <w:pStyle w:val="PL"/>
      </w:pPr>
      <w:r w:rsidRPr="00EE6E73">
        <w:t xml:space="preserve">CondTriggerConfig-r16 ::=        </w:t>
      </w:r>
      <w:r w:rsidRPr="00EE6E73">
        <w:rPr>
          <w:color w:val="993366"/>
        </w:rPr>
        <w:t>SEQUENCE</w:t>
      </w:r>
      <w:r w:rsidRPr="00EE6E73">
        <w:t xml:space="preserve"> {</w:t>
      </w:r>
    </w:p>
    <w:p w14:paraId="346262E4" w14:textId="77777777" w:rsidR="00394471" w:rsidRPr="00EE6E73" w:rsidRDefault="00394471" w:rsidP="00EE6E73">
      <w:pPr>
        <w:pStyle w:val="PL"/>
      </w:pPr>
      <w:r w:rsidRPr="00EE6E73">
        <w:t xml:space="preserve">    </w:t>
      </w:r>
      <w:proofErr w:type="spellStart"/>
      <w:r w:rsidRPr="00EE6E73">
        <w:t>condEventId</w:t>
      </w:r>
      <w:proofErr w:type="spellEnd"/>
      <w:r w:rsidRPr="00EE6E73">
        <w:t xml:space="preserve">                      </w:t>
      </w:r>
      <w:r w:rsidRPr="00EE6E73">
        <w:rPr>
          <w:color w:val="993366"/>
        </w:rPr>
        <w:t>CHOICE</w:t>
      </w:r>
      <w:r w:rsidRPr="00EE6E73">
        <w:t xml:space="preserve"> {</w:t>
      </w:r>
    </w:p>
    <w:p w14:paraId="3D78A197" w14:textId="77777777" w:rsidR="00394471" w:rsidRPr="00EE6E73" w:rsidRDefault="00394471" w:rsidP="00EE6E73">
      <w:pPr>
        <w:pStyle w:val="PL"/>
      </w:pPr>
      <w:r w:rsidRPr="00EE6E73">
        <w:t xml:space="preserve">        condEventA3                      </w:t>
      </w:r>
      <w:r w:rsidRPr="00EE6E73">
        <w:rPr>
          <w:color w:val="993366"/>
        </w:rPr>
        <w:t>SEQUENCE</w:t>
      </w:r>
      <w:r w:rsidRPr="00EE6E73">
        <w:t xml:space="preserve"> {</w:t>
      </w:r>
    </w:p>
    <w:p w14:paraId="57DBF2C0" w14:textId="77777777" w:rsidR="00394471" w:rsidRPr="00EE6E73" w:rsidRDefault="00394471" w:rsidP="00EE6E73">
      <w:pPr>
        <w:pStyle w:val="PL"/>
      </w:pPr>
      <w:r w:rsidRPr="00EE6E73">
        <w:t xml:space="preserve">            a3-Offset                        </w:t>
      </w:r>
      <w:proofErr w:type="spellStart"/>
      <w:r w:rsidRPr="00EE6E73">
        <w:t>MeasTriggerQuantityOffset</w:t>
      </w:r>
      <w:proofErr w:type="spellEnd"/>
      <w:r w:rsidRPr="00EE6E73">
        <w:t>,</w:t>
      </w:r>
    </w:p>
    <w:p w14:paraId="2BFC81DF" w14:textId="77777777" w:rsidR="00394471" w:rsidRPr="00EE6E73" w:rsidRDefault="00394471" w:rsidP="00EE6E73">
      <w:pPr>
        <w:pStyle w:val="PL"/>
      </w:pPr>
      <w:r w:rsidRPr="00EE6E73">
        <w:t xml:space="preserve">            hysteresis                       </w:t>
      </w:r>
      <w:proofErr w:type="spellStart"/>
      <w:r w:rsidRPr="00EE6E73">
        <w:t>Hysteresis</w:t>
      </w:r>
      <w:proofErr w:type="spellEnd"/>
      <w:r w:rsidRPr="00EE6E73">
        <w:t>,</w:t>
      </w:r>
    </w:p>
    <w:p w14:paraId="110F24DA" w14:textId="77777777" w:rsidR="00394471" w:rsidRPr="00EE6E73" w:rsidRDefault="00394471" w:rsidP="00EE6E73">
      <w:pPr>
        <w:pStyle w:val="PL"/>
      </w:pPr>
      <w:r w:rsidRPr="00EE6E73">
        <w:t xml:space="preserve">            </w:t>
      </w:r>
      <w:proofErr w:type="spellStart"/>
      <w:r w:rsidRPr="00EE6E73">
        <w:t>timeToTrigger</w:t>
      </w:r>
      <w:proofErr w:type="spellEnd"/>
      <w:r w:rsidRPr="00EE6E73">
        <w:t xml:space="preserve">                    </w:t>
      </w:r>
      <w:proofErr w:type="spellStart"/>
      <w:r w:rsidRPr="00EE6E73">
        <w:t>TimeToTrigger</w:t>
      </w:r>
      <w:proofErr w:type="spellEnd"/>
    </w:p>
    <w:p w14:paraId="0D0574B3" w14:textId="77777777" w:rsidR="00394471" w:rsidRPr="00EE6E73" w:rsidRDefault="00394471" w:rsidP="00EE6E73">
      <w:pPr>
        <w:pStyle w:val="PL"/>
      </w:pPr>
      <w:r w:rsidRPr="00EE6E73">
        <w:t xml:space="preserve">        },</w:t>
      </w:r>
    </w:p>
    <w:p w14:paraId="255A9EAB" w14:textId="77777777" w:rsidR="00394471" w:rsidRPr="00EE6E73" w:rsidRDefault="00394471" w:rsidP="00EE6E73">
      <w:pPr>
        <w:pStyle w:val="PL"/>
      </w:pPr>
      <w:r w:rsidRPr="00EE6E73">
        <w:t xml:space="preserve">        condEventA5                      </w:t>
      </w:r>
      <w:r w:rsidRPr="00EE6E73">
        <w:rPr>
          <w:color w:val="993366"/>
        </w:rPr>
        <w:t>SEQUENCE</w:t>
      </w:r>
      <w:r w:rsidRPr="00EE6E73">
        <w:t xml:space="preserve"> {</w:t>
      </w:r>
    </w:p>
    <w:p w14:paraId="2085BCF9" w14:textId="77777777" w:rsidR="00394471" w:rsidRPr="00EE6E73" w:rsidRDefault="00394471" w:rsidP="00EE6E73">
      <w:pPr>
        <w:pStyle w:val="PL"/>
      </w:pPr>
      <w:r w:rsidRPr="00EE6E73">
        <w:t xml:space="preserve">            a5-Threshold1                    </w:t>
      </w:r>
      <w:proofErr w:type="spellStart"/>
      <w:r w:rsidRPr="00EE6E73">
        <w:t>MeasTriggerQuantity</w:t>
      </w:r>
      <w:proofErr w:type="spellEnd"/>
      <w:r w:rsidRPr="00EE6E73">
        <w:t>,</w:t>
      </w:r>
    </w:p>
    <w:p w14:paraId="45AF4E6F" w14:textId="77777777" w:rsidR="00394471" w:rsidRPr="00EE6E73" w:rsidRDefault="00394471" w:rsidP="00EE6E73">
      <w:pPr>
        <w:pStyle w:val="PL"/>
      </w:pPr>
      <w:r w:rsidRPr="00EE6E73">
        <w:lastRenderedPageBreak/>
        <w:t xml:space="preserve">            a5-Threshold2                    </w:t>
      </w:r>
      <w:proofErr w:type="spellStart"/>
      <w:r w:rsidRPr="00EE6E73">
        <w:t>MeasTriggerQuantity</w:t>
      </w:r>
      <w:proofErr w:type="spellEnd"/>
      <w:r w:rsidRPr="00EE6E73">
        <w:t>,</w:t>
      </w:r>
    </w:p>
    <w:p w14:paraId="7160D814" w14:textId="77777777" w:rsidR="00394471" w:rsidRPr="00EE6E73" w:rsidRDefault="00394471" w:rsidP="00EE6E73">
      <w:pPr>
        <w:pStyle w:val="PL"/>
      </w:pPr>
      <w:r w:rsidRPr="00EE6E73">
        <w:t xml:space="preserve">            hysteresis                       </w:t>
      </w:r>
      <w:proofErr w:type="spellStart"/>
      <w:r w:rsidRPr="00EE6E73">
        <w:t>Hysteresis</w:t>
      </w:r>
      <w:proofErr w:type="spellEnd"/>
      <w:r w:rsidRPr="00EE6E73">
        <w:t>,</w:t>
      </w:r>
    </w:p>
    <w:p w14:paraId="2B4E7CB7" w14:textId="77777777" w:rsidR="00394471" w:rsidRPr="00EE6E73" w:rsidRDefault="00394471" w:rsidP="00EE6E73">
      <w:pPr>
        <w:pStyle w:val="PL"/>
      </w:pPr>
      <w:r w:rsidRPr="00EE6E73">
        <w:t xml:space="preserve">            </w:t>
      </w:r>
      <w:proofErr w:type="spellStart"/>
      <w:r w:rsidRPr="00EE6E73">
        <w:t>timeToTrigger</w:t>
      </w:r>
      <w:proofErr w:type="spellEnd"/>
      <w:r w:rsidRPr="00EE6E73">
        <w:t xml:space="preserve">                    </w:t>
      </w:r>
      <w:proofErr w:type="spellStart"/>
      <w:r w:rsidRPr="00EE6E73">
        <w:t>TimeToTrigger</w:t>
      </w:r>
      <w:proofErr w:type="spellEnd"/>
    </w:p>
    <w:p w14:paraId="7D133F49" w14:textId="77777777" w:rsidR="00394471" w:rsidRPr="00EE6E73" w:rsidRDefault="00394471" w:rsidP="00EE6E73">
      <w:pPr>
        <w:pStyle w:val="PL"/>
      </w:pPr>
      <w:r w:rsidRPr="00EE6E73">
        <w:t xml:space="preserve">        },</w:t>
      </w:r>
    </w:p>
    <w:p w14:paraId="6C2AE13A" w14:textId="0C417E5A" w:rsidR="005B7637" w:rsidRPr="00EE6E73" w:rsidRDefault="00394471" w:rsidP="00EE6E73">
      <w:pPr>
        <w:pStyle w:val="PL"/>
      </w:pPr>
      <w:r w:rsidRPr="00EE6E73">
        <w:t xml:space="preserve">        ...</w:t>
      </w:r>
      <w:r w:rsidR="005B7637" w:rsidRPr="00EE6E73">
        <w:t>,</w:t>
      </w:r>
    </w:p>
    <w:p w14:paraId="1A23DD5C" w14:textId="2FEFE49C" w:rsidR="005B7637" w:rsidRPr="00EE6E73" w:rsidRDefault="005B7637" w:rsidP="00EE6E73">
      <w:pPr>
        <w:pStyle w:val="PL"/>
      </w:pPr>
      <w:r w:rsidRPr="00EE6E73">
        <w:t xml:space="preserve">        condEventA4-r17                  </w:t>
      </w:r>
      <w:r w:rsidRPr="00EE6E73">
        <w:rPr>
          <w:color w:val="993366"/>
        </w:rPr>
        <w:t>SEQUENCE</w:t>
      </w:r>
      <w:r w:rsidRPr="00EE6E73">
        <w:t xml:space="preserve"> {</w:t>
      </w:r>
    </w:p>
    <w:p w14:paraId="6CEFE165" w14:textId="43BEA341" w:rsidR="005B7637" w:rsidRPr="00EE6E73" w:rsidRDefault="005B7637" w:rsidP="00EE6E73">
      <w:pPr>
        <w:pStyle w:val="PL"/>
      </w:pPr>
      <w:r w:rsidRPr="00EE6E73">
        <w:t xml:space="preserve">            a4-Threshold-r17                 </w:t>
      </w:r>
      <w:proofErr w:type="spellStart"/>
      <w:r w:rsidRPr="00EE6E73">
        <w:t>MeasTriggerQuantity</w:t>
      </w:r>
      <w:proofErr w:type="spellEnd"/>
      <w:r w:rsidRPr="00EE6E73">
        <w:t>,</w:t>
      </w:r>
    </w:p>
    <w:p w14:paraId="49A6CAC4" w14:textId="0389CE3B" w:rsidR="005B7637" w:rsidRPr="00EE6E73" w:rsidRDefault="005B7637" w:rsidP="00EE6E73">
      <w:pPr>
        <w:pStyle w:val="PL"/>
      </w:pPr>
      <w:r w:rsidRPr="00EE6E73">
        <w:t xml:space="preserve">            hysteresis-r17                   Hysteresis,</w:t>
      </w:r>
    </w:p>
    <w:p w14:paraId="1EBD8A69" w14:textId="5C67610A" w:rsidR="005B7637" w:rsidRPr="00EE6E73" w:rsidRDefault="005B7637" w:rsidP="00EE6E73">
      <w:pPr>
        <w:pStyle w:val="PL"/>
      </w:pPr>
      <w:r w:rsidRPr="00EE6E73">
        <w:t xml:space="preserve">            timeToTrigger-r17                </w:t>
      </w:r>
      <w:proofErr w:type="spellStart"/>
      <w:r w:rsidRPr="00EE6E73">
        <w:t>TimeToTrigger</w:t>
      </w:r>
      <w:proofErr w:type="spellEnd"/>
    </w:p>
    <w:p w14:paraId="02E54DCE" w14:textId="77777777" w:rsidR="005B7637" w:rsidRPr="00EE6E73" w:rsidRDefault="005B7637" w:rsidP="00EE6E73">
      <w:pPr>
        <w:pStyle w:val="PL"/>
      </w:pPr>
      <w:r w:rsidRPr="00EE6E73">
        <w:t xml:space="preserve">        },</w:t>
      </w:r>
    </w:p>
    <w:p w14:paraId="31E68BC3" w14:textId="077CA95A" w:rsidR="005B7637" w:rsidRPr="00EE6E73" w:rsidRDefault="005B7637" w:rsidP="00EE6E73">
      <w:pPr>
        <w:pStyle w:val="PL"/>
      </w:pPr>
      <w:r w:rsidRPr="00EE6E73">
        <w:t xml:space="preserve">        condEventD1-r17                  </w:t>
      </w:r>
      <w:r w:rsidRPr="00EE6E73">
        <w:rPr>
          <w:color w:val="993366"/>
        </w:rPr>
        <w:t>SEQUENCE</w:t>
      </w:r>
      <w:r w:rsidRPr="00EE6E73">
        <w:t xml:space="preserve"> {</w:t>
      </w:r>
    </w:p>
    <w:p w14:paraId="748C8CF5" w14:textId="679769C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0.. 65525),</w:t>
      </w:r>
    </w:p>
    <w:p w14:paraId="4F089108" w14:textId="70484C16"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0.. 65525)</w:t>
      </w:r>
      <w:r w:rsidR="00771058" w:rsidRPr="00EE6E73">
        <w:t>,</w:t>
      </w:r>
    </w:p>
    <w:p w14:paraId="16B0CDD4" w14:textId="311F5258" w:rsidR="005B7637" w:rsidRPr="00EE6E73" w:rsidRDefault="005B7637" w:rsidP="00EE6E73">
      <w:pPr>
        <w:pStyle w:val="PL"/>
      </w:pPr>
      <w:r w:rsidRPr="00EE6E73">
        <w:t xml:space="preserve">            referenceLocation1-r17           ReferenceLocation-r17,</w:t>
      </w:r>
    </w:p>
    <w:p w14:paraId="17D50367" w14:textId="07AB181D" w:rsidR="005B7637" w:rsidRPr="00EE6E73" w:rsidRDefault="005B7637" w:rsidP="00EE6E73">
      <w:pPr>
        <w:pStyle w:val="PL"/>
      </w:pPr>
      <w:r w:rsidRPr="00EE6E73">
        <w:t xml:space="preserve">            referenceLocation2-r17           ReferenceLocation-r17</w:t>
      </w:r>
      <w:r w:rsidR="00771058" w:rsidRPr="00EE6E73">
        <w:t>,</w:t>
      </w:r>
    </w:p>
    <w:p w14:paraId="61F04189" w14:textId="15473E59" w:rsidR="005B7637" w:rsidRPr="00EE6E73" w:rsidRDefault="005B7637" w:rsidP="00EE6E73">
      <w:pPr>
        <w:pStyle w:val="PL"/>
      </w:pPr>
      <w:r w:rsidRPr="00EE6E73">
        <w:t xml:space="preserve">            hysteresis</w:t>
      </w:r>
      <w:r w:rsidR="001163BA" w:rsidRPr="00EE6E73">
        <w:t>Location</w:t>
      </w:r>
      <w:r w:rsidRPr="00EE6E73">
        <w:t xml:space="preserve">-r17           </w:t>
      </w:r>
      <w:proofErr w:type="spellStart"/>
      <w:r w:rsidRPr="00EE6E73">
        <w:t>HysteresisLocation-r17</w:t>
      </w:r>
      <w:proofErr w:type="spellEnd"/>
      <w:r w:rsidRPr="00EE6E73">
        <w:t>,</w:t>
      </w:r>
    </w:p>
    <w:p w14:paraId="590F0AAC" w14:textId="59659DE4" w:rsidR="005B7637" w:rsidRPr="00EE6E73" w:rsidRDefault="005B7637" w:rsidP="00EE6E73">
      <w:pPr>
        <w:pStyle w:val="PL"/>
      </w:pPr>
      <w:r w:rsidRPr="00EE6E73">
        <w:t xml:space="preserve">            timeToTrigger-r17                </w:t>
      </w:r>
      <w:proofErr w:type="spellStart"/>
      <w:r w:rsidRPr="00EE6E73">
        <w:t>TimeToTrigger</w:t>
      </w:r>
      <w:proofErr w:type="spellEnd"/>
    </w:p>
    <w:p w14:paraId="31194386" w14:textId="0C5AE74D" w:rsidR="005B7637" w:rsidRPr="00EE6E73" w:rsidRDefault="005B7637" w:rsidP="00EE6E73">
      <w:pPr>
        <w:pStyle w:val="PL"/>
      </w:pPr>
      <w:r w:rsidRPr="00EE6E73">
        <w:t xml:space="preserve">        },</w:t>
      </w:r>
    </w:p>
    <w:p w14:paraId="314039C2" w14:textId="245765E1" w:rsidR="005B7637" w:rsidRPr="00EE6E73" w:rsidRDefault="005B7637" w:rsidP="00EE6E73">
      <w:pPr>
        <w:pStyle w:val="PL"/>
      </w:pPr>
      <w:r w:rsidRPr="00EE6E73">
        <w:t xml:space="preserve">        condEventT1-r17                  </w:t>
      </w:r>
      <w:r w:rsidRPr="00EE6E73">
        <w:rPr>
          <w:color w:val="993366"/>
        </w:rPr>
        <w:t>SEQUENCE</w:t>
      </w:r>
      <w:r w:rsidRPr="00EE6E73">
        <w:t xml:space="preserve"> {</w:t>
      </w:r>
    </w:p>
    <w:p w14:paraId="07F4854C" w14:textId="29BAB1CF" w:rsidR="005B7637" w:rsidRPr="00EE6E73" w:rsidRDefault="005B7637" w:rsidP="00EE6E73">
      <w:pPr>
        <w:pStyle w:val="PL"/>
      </w:pPr>
      <w:r w:rsidRPr="00EE6E73">
        <w:t xml:space="preserve">            t1-Threshold-r17                 </w:t>
      </w:r>
      <w:r w:rsidRPr="00EE6E73">
        <w:rPr>
          <w:color w:val="993366"/>
        </w:rPr>
        <w:t>INTEGER</w:t>
      </w:r>
      <w:r w:rsidRPr="00EE6E73">
        <w:t xml:space="preserve"> (0..549755813887),</w:t>
      </w:r>
    </w:p>
    <w:p w14:paraId="4AAA6277" w14:textId="4DE33209" w:rsidR="005B7637" w:rsidRPr="00EE6E73" w:rsidRDefault="005B7637" w:rsidP="00EE6E73">
      <w:pPr>
        <w:pStyle w:val="PL"/>
      </w:pPr>
      <w:r w:rsidRPr="00EE6E73">
        <w:t xml:space="preserve">            duration-r17                     </w:t>
      </w:r>
      <w:r w:rsidRPr="00EE6E73">
        <w:rPr>
          <w:color w:val="993366"/>
        </w:rPr>
        <w:t>INTEGER</w:t>
      </w:r>
      <w:r w:rsidRPr="00EE6E73">
        <w:t xml:space="preserve"> (1..6000)</w:t>
      </w:r>
    </w:p>
    <w:p w14:paraId="5A110814" w14:textId="77777777" w:rsidR="00503E50" w:rsidRPr="00EE6E73" w:rsidRDefault="005B7637" w:rsidP="00EE6E73">
      <w:pPr>
        <w:pStyle w:val="PL"/>
      </w:pPr>
      <w:r w:rsidRPr="00EE6E73">
        <w:t xml:space="preserve">        }</w:t>
      </w:r>
      <w:r w:rsidR="00503E50" w:rsidRPr="00EE6E73">
        <w:t>,</w:t>
      </w:r>
    </w:p>
    <w:p w14:paraId="5A6FCC31" w14:textId="77777777" w:rsidR="00503E50" w:rsidRPr="00EE6E73" w:rsidRDefault="00503E50" w:rsidP="00EE6E73">
      <w:pPr>
        <w:pStyle w:val="PL"/>
      </w:pPr>
      <w:r w:rsidRPr="00EE6E73">
        <w:t xml:space="preserve">        condEventD2-r18                  </w:t>
      </w:r>
      <w:r w:rsidRPr="00EE6E73">
        <w:rPr>
          <w:color w:val="993366"/>
        </w:rPr>
        <w:t>SEQUENCE</w:t>
      </w:r>
      <w:r w:rsidRPr="00EE6E73">
        <w:t xml:space="preserve"> {</w:t>
      </w:r>
    </w:p>
    <w:p w14:paraId="0DF96758" w14:textId="4C322DED" w:rsidR="00503E50" w:rsidRPr="00EE6E73" w:rsidRDefault="00503E50" w:rsidP="00EE6E73">
      <w:pPr>
        <w:pStyle w:val="PL"/>
      </w:pPr>
      <w:r w:rsidRPr="00EE6E73">
        <w:t xml:space="preserve">            distanceThreshFromReference1-r18 </w:t>
      </w:r>
      <w:r w:rsidRPr="00EE6E73">
        <w:rPr>
          <w:color w:val="993366"/>
        </w:rPr>
        <w:t>INTEGER</w:t>
      </w:r>
      <w:r w:rsidRPr="00EE6E73">
        <w:t xml:space="preserve">(0.. </w:t>
      </w:r>
      <w:r w:rsidR="00915E0C" w:rsidRPr="00EE6E73">
        <w:t>65535</w:t>
      </w:r>
      <w:r w:rsidRPr="00EE6E73">
        <w:t>),</w:t>
      </w:r>
    </w:p>
    <w:p w14:paraId="33FE51E4" w14:textId="3C18AE65" w:rsidR="00503E50" w:rsidRPr="00EE6E73" w:rsidRDefault="00503E50" w:rsidP="00EE6E73">
      <w:pPr>
        <w:pStyle w:val="PL"/>
      </w:pPr>
      <w:r w:rsidRPr="00EE6E73">
        <w:t xml:space="preserve">            distanceThreshFromReference2-r18 </w:t>
      </w:r>
      <w:r w:rsidRPr="00EE6E73">
        <w:rPr>
          <w:color w:val="993366"/>
        </w:rPr>
        <w:t>INTEGER</w:t>
      </w:r>
      <w:r w:rsidRPr="00EE6E73">
        <w:t xml:space="preserve">(0.. </w:t>
      </w:r>
      <w:r w:rsidR="00915E0C" w:rsidRPr="00EE6E73">
        <w:t>65535</w:t>
      </w:r>
      <w:r w:rsidRPr="00EE6E73">
        <w:t>),</w:t>
      </w:r>
    </w:p>
    <w:p w14:paraId="1F1A3D28" w14:textId="77777777" w:rsidR="00503E50" w:rsidRPr="00EE6E73" w:rsidRDefault="00503E50" w:rsidP="00EE6E73">
      <w:pPr>
        <w:pStyle w:val="PL"/>
      </w:pPr>
      <w:r w:rsidRPr="00EE6E73">
        <w:t xml:space="preserve">            hysteresisLocation-r18           HysteresisLocation-r17,</w:t>
      </w:r>
    </w:p>
    <w:p w14:paraId="4CA8EAE4" w14:textId="77777777" w:rsidR="00503E50" w:rsidRPr="00EE6E73" w:rsidRDefault="00503E50" w:rsidP="00EE6E73">
      <w:pPr>
        <w:pStyle w:val="PL"/>
      </w:pPr>
      <w:r w:rsidRPr="00EE6E73">
        <w:t xml:space="preserve">            timeToTrigger-r18                </w:t>
      </w:r>
      <w:proofErr w:type="spellStart"/>
      <w:r w:rsidRPr="00EE6E73">
        <w:t>TimeToTrigger</w:t>
      </w:r>
      <w:proofErr w:type="spellEnd"/>
    </w:p>
    <w:p w14:paraId="666FC64F" w14:textId="074811FC" w:rsidR="00394471" w:rsidRPr="00EE6E73" w:rsidRDefault="00503E50" w:rsidP="00EE6E73">
      <w:pPr>
        <w:pStyle w:val="PL"/>
      </w:pPr>
      <w:r w:rsidRPr="00EE6E73">
        <w:t xml:space="preserve">        }</w:t>
      </w:r>
    </w:p>
    <w:p w14:paraId="6917A907" w14:textId="77777777" w:rsidR="00394471" w:rsidRPr="00EE6E73" w:rsidRDefault="00394471" w:rsidP="00EE6E73">
      <w:pPr>
        <w:pStyle w:val="PL"/>
      </w:pPr>
      <w:r w:rsidRPr="00EE6E73">
        <w:t xml:space="preserve">    },</w:t>
      </w:r>
    </w:p>
    <w:p w14:paraId="4BBC53B3" w14:textId="77777777" w:rsidR="00394471" w:rsidRPr="00EE6E73" w:rsidRDefault="00394471" w:rsidP="00EE6E73">
      <w:pPr>
        <w:pStyle w:val="PL"/>
      </w:pPr>
      <w:r w:rsidRPr="00EE6E73">
        <w:t xml:space="preserve">    rsType-r16                       NR-RS-Type,</w:t>
      </w:r>
    </w:p>
    <w:p w14:paraId="3B9D87A9" w14:textId="5E2F6449" w:rsidR="00A54CE0" w:rsidRPr="00EE6E73" w:rsidRDefault="00394471" w:rsidP="00EE6E73">
      <w:pPr>
        <w:pStyle w:val="PL"/>
      </w:pPr>
      <w:r w:rsidRPr="00EE6E73">
        <w:t xml:space="preserve">    ...</w:t>
      </w:r>
      <w:r w:rsidR="00A54CE0" w:rsidRPr="00EE6E73">
        <w:t>,</w:t>
      </w:r>
    </w:p>
    <w:p w14:paraId="256A3AEF" w14:textId="77777777" w:rsidR="00A54CE0" w:rsidRPr="00EE6E73" w:rsidRDefault="00A54CE0" w:rsidP="00EE6E73">
      <w:pPr>
        <w:pStyle w:val="PL"/>
      </w:pPr>
      <w:r w:rsidRPr="00EE6E73">
        <w:t xml:space="preserve">    [[</w:t>
      </w:r>
    </w:p>
    <w:p w14:paraId="7763A2CF" w14:textId="6A6C4476" w:rsidR="00A54CE0" w:rsidRPr="00EE6E73" w:rsidRDefault="00A54CE0" w:rsidP="00EE6E73">
      <w:pPr>
        <w:pStyle w:val="PL"/>
        <w:rPr>
          <w:color w:val="808080"/>
        </w:rPr>
      </w:pPr>
      <w:r w:rsidRPr="00EE6E73">
        <w:t xml:space="preserve">    nesEven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69E40C" w14:textId="77777777" w:rsidR="00A54CE0" w:rsidRPr="00EE6E73" w:rsidRDefault="00A54CE0" w:rsidP="00EE6E73">
      <w:pPr>
        <w:pStyle w:val="PL"/>
      </w:pPr>
      <w:r w:rsidRPr="00EE6E73">
        <w:t xml:space="preserve">    ]]</w:t>
      </w:r>
    </w:p>
    <w:p w14:paraId="12E3D1EC" w14:textId="2D5E7C26" w:rsidR="00394471" w:rsidRPr="00EE6E73" w:rsidRDefault="00394471" w:rsidP="00EE6E73">
      <w:pPr>
        <w:pStyle w:val="PL"/>
      </w:pPr>
    </w:p>
    <w:p w14:paraId="48F900AF" w14:textId="77777777" w:rsidR="00394471" w:rsidRPr="00EE6E73" w:rsidRDefault="00394471" w:rsidP="00EE6E73">
      <w:pPr>
        <w:pStyle w:val="PL"/>
      </w:pPr>
      <w:r w:rsidRPr="00EE6E73">
        <w:t>}</w:t>
      </w:r>
    </w:p>
    <w:p w14:paraId="139C0B06" w14:textId="77777777" w:rsidR="00394471" w:rsidRPr="00EE6E73" w:rsidRDefault="00394471" w:rsidP="00EE6E73">
      <w:pPr>
        <w:pStyle w:val="PL"/>
      </w:pPr>
    </w:p>
    <w:p w14:paraId="645FA9AA" w14:textId="047C5093" w:rsidR="00394471" w:rsidRPr="00EE6E73" w:rsidRDefault="00394471" w:rsidP="00EE6E73">
      <w:pPr>
        <w:pStyle w:val="PL"/>
      </w:pPr>
      <w:proofErr w:type="spellStart"/>
      <w:r w:rsidRPr="00EE6E73">
        <w:t>EventTriggerConfig</w:t>
      </w:r>
      <w:proofErr w:type="spellEnd"/>
      <w:r w:rsidR="005023C3" w:rsidRPr="00EE6E73">
        <w:t xml:space="preserve"> </w:t>
      </w:r>
      <w:r w:rsidRPr="00EE6E73">
        <w:t xml:space="preserve">::=                      </w:t>
      </w:r>
      <w:r w:rsidRPr="00EE6E73">
        <w:rPr>
          <w:color w:val="993366"/>
        </w:rPr>
        <w:t>SEQUENCE</w:t>
      </w:r>
      <w:r w:rsidRPr="00EE6E73">
        <w:t xml:space="preserve"> {</w:t>
      </w:r>
    </w:p>
    <w:p w14:paraId="44FCB959" w14:textId="77777777" w:rsidR="00394471" w:rsidRPr="00EE6E73" w:rsidRDefault="00394471" w:rsidP="00EE6E73">
      <w:pPr>
        <w:pStyle w:val="PL"/>
      </w:pPr>
      <w:r w:rsidRPr="00EE6E73">
        <w:t xml:space="preserve">    </w:t>
      </w:r>
      <w:proofErr w:type="spellStart"/>
      <w:r w:rsidRPr="00EE6E73">
        <w:t>eventId</w:t>
      </w:r>
      <w:proofErr w:type="spellEnd"/>
      <w:r w:rsidRPr="00EE6E73">
        <w:t xml:space="preserve">                                     </w:t>
      </w:r>
      <w:r w:rsidRPr="00EE6E73">
        <w:rPr>
          <w:color w:val="993366"/>
        </w:rPr>
        <w:t>CHOICE</w:t>
      </w:r>
      <w:r w:rsidRPr="00EE6E73">
        <w:t xml:space="preserve"> {</w:t>
      </w:r>
    </w:p>
    <w:p w14:paraId="2E5F55F6" w14:textId="77777777" w:rsidR="00394471" w:rsidRPr="00EE6E73" w:rsidRDefault="00394471" w:rsidP="00EE6E73">
      <w:pPr>
        <w:pStyle w:val="PL"/>
      </w:pPr>
      <w:r w:rsidRPr="00EE6E73">
        <w:t xml:space="preserve">        eventA1                                     </w:t>
      </w:r>
      <w:r w:rsidRPr="00EE6E73">
        <w:rPr>
          <w:color w:val="993366"/>
        </w:rPr>
        <w:t>SEQUENCE</w:t>
      </w:r>
      <w:r w:rsidRPr="00EE6E73">
        <w:t xml:space="preserve"> {</w:t>
      </w:r>
    </w:p>
    <w:p w14:paraId="1A7194E9" w14:textId="77777777" w:rsidR="00394471" w:rsidRPr="00EE6E73" w:rsidRDefault="00394471" w:rsidP="00EE6E73">
      <w:pPr>
        <w:pStyle w:val="PL"/>
      </w:pPr>
      <w:r w:rsidRPr="00EE6E73">
        <w:t xml:space="preserve">            a1-Threshold                                </w:t>
      </w:r>
      <w:proofErr w:type="spellStart"/>
      <w:r w:rsidRPr="00EE6E73">
        <w:t>MeasTriggerQuantity</w:t>
      </w:r>
      <w:proofErr w:type="spellEnd"/>
      <w:r w:rsidRPr="00EE6E73">
        <w:t>,</w:t>
      </w:r>
    </w:p>
    <w:p w14:paraId="126A809F" w14:textId="77777777" w:rsidR="00394471" w:rsidRPr="00EE6E73" w:rsidRDefault="00394471" w:rsidP="00EE6E73">
      <w:pPr>
        <w:pStyle w:val="PL"/>
      </w:pPr>
      <w:r w:rsidRPr="00EE6E73">
        <w:t xml:space="preserve">            </w:t>
      </w:r>
      <w:proofErr w:type="spellStart"/>
      <w:r w:rsidRPr="00EE6E73">
        <w:t>reportOnLeave</w:t>
      </w:r>
      <w:proofErr w:type="spellEnd"/>
      <w:r w:rsidRPr="00EE6E73">
        <w:t xml:space="preserve">                               </w:t>
      </w:r>
      <w:r w:rsidRPr="00EE6E73">
        <w:rPr>
          <w:color w:val="993366"/>
        </w:rPr>
        <w:t>BOOLEAN</w:t>
      </w:r>
      <w:r w:rsidRPr="00EE6E73">
        <w:t>,</w:t>
      </w:r>
    </w:p>
    <w:p w14:paraId="1AD4FC4D" w14:textId="77777777" w:rsidR="00394471" w:rsidRPr="00EE6E73" w:rsidRDefault="00394471" w:rsidP="00EE6E73">
      <w:pPr>
        <w:pStyle w:val="PL"/>
      </w:pPr>
      <w:r w:rsidRPr="00EE6E73">
        <w:t xml:space="preserve">            hysteresis                                  </w:t>
      </w:r>
      <w:proofErr w:type="spellStart"/>
      <w:r w:rsidRPr="00EE6E73">
        <w:t>Hysteresis</w:t>
      </w:r>
      <w:proofErr w:type="spellEnd"/>
      <w:r w:rsidRPr="00EE6E73">
        <w:t>,</w:t>
      </w:r>
    </w:p>
    <w:p w14:paraId="77DFD3B6" w14:textId="77777777" w:rsidR="00394471" w:rsidRPr="00EE6E73" w:rsidRDefault="00394471" w:rsidP="00EE6E73">
      <w:pPr>
        <w:pStyle w:val="PL"/>
      </w:pPr>
      <w:r w:rsidRPr="00EE6E73">
        <w:t xml:space="preserve">            </w:t>
      </w:r>
      <w:proofErr w:type="spellStart"/>
      <w:r w:rsidRPr="00EE6E73">
        <w:t>timeToTrigger</w:t>
      </w:r>
      <w:proofErr w:type="spellEnd"/>
      <w:r w:rsidRPr="00EE6E73">
        <w:t xml:space="preserve">                               </w:t>
      </w:r>
      <w:proofErr w:type="spellStart"/>
      <w:r w:rsidRPr="00EE6E73">
        <w:t>TimeToTrigger</w:t>
      </w:r>
      <w:proofErr w:type="spellEnd"/>
    </w:p>
    <w:p w14:paraId="60C9E0BB" w14:textId="77777777" w:rsidR="00394471" w:rsidRPr="00EE6E73" w:rsidRDefault="00394471" w:rsidP="00EE6E73">
      <w:pPr>
        <w:pStyle w:val="PL"/>
      </w:pPr>
      <w:r w:rsidRPr="00EE6E73">
        <w:t xml:space="preserve">        },</w:t>
      </w:r>
    </w:p>
    <w:p w14:paraId="3BBF4A43" w14:textId="77777777" w:rsidR="00394471" w:rsidRPr="00EE6E73" w:rsidRDefault="00394471" w:rsidP="00EE6E73">
      <w:pPr>
        <w:pStyle w:val="PL"/>
      </w:pPr>
      <w:r w:rsidRPr="00EE6E73">
        <w:t xml:space="preserve">        eventA2                                     </w:t>
      </w:r>
      <w:r w:rsidRPr="00EE6E73">
        <w:rPr>
          <w:color w:val="993366"/>
        </w:rPr>
        <w:t>SEQUENCE</w:t>
      </w:r>
      <w:r w:rsidRPr="00EE6E73">
        <w:t xml:space="preserve"> {</w:t>
      </w:r>
    </w:p>
    <w:p w14:paraId="3490CE7F" w14:textId="77777777" w:rsidR="00394471" w:rsidRPr="00EE6E73" w:rsidRDefault="00394471" w:rsidP="00EE6E73">
      <w:pPr>
        <w:pStyle w:val="PL"/>
      </w:pPr>
      <w:r w:rsidRPr="00EE6E73">
        <w:t xml:space="preserve">            a2-Threshold                                </w:t>
      </w:r>
      <w:proofErr w:type="spellStart"/>
      <w:r w:rsidRPr="00EE6E73">
        <w:t>MeasTriggerQuantity</w:t>
      </w:r>
      <w:proofErr w:type="spellEnd"/>
      <w:r w:rsidRPr="00EE6E73">
        <w:t>,</w:t>
      </w:r>
    </w:p>
    <w:p w14:paraId="324EB607" w14:textId="77777777" w:rsidR="00394471" w:rsidRPr="00EE6E73" w:rsidRDefault="00394471" w:rsidP="00EE6E73">
      <w:pPr>
        <w:pStyle w:val="PL"/>
      </w:pPr>
      <w:r w:rsidRPr="00EE6E73">
        <w:t xml:space="preserve">            </w:t>
      </w:r>
      <w:proofErr w:type="spellStart"/>
      <w:r w:rsidRPr="00EE6E73">
        <w:t>reportOnLeave</w:t>
      </w:r>
      <w:proofErr w:type="spellEnd"/>
      <w:r w:rsidRPr="00EE6E73">
        <w:t xml:space="preserve">                               </w:t>
      </w:r>
      <w:r w:rsidRPr="00EE6E73">
        <w:rPr>
          <w:color w:val="993366"/>
        </w:rPr>
        <w:t>BOOLEAN</w:t>
      </w:r>
      <w:r w:rsidRPr="00EE6E73">
        <w:t>,</w:t>
      </w:r>
    </w:p>
    <w:p w14:paraId="10AA06DC" w14:textId="77777777" w:rsidR="00394471" w:rsidRPr="00EE6E73" w:rsidRDefault="00394471" w:rsidP="00EE6E73">
      <w:pPr>
        <w:pStyle w:val="PL"/>
      </w:pPr>
      <w:r w:rsidRPr="00EE6E73">
        <w:t xml:space="preserve">            hysteresis                                  </w:t>
      </w:r>
      <w:proofErr w:type="spellStart"/>
      <w:r w:rsidRPr="00EE6E73">
        <w:t>Hysteresis</w:t>
      </w:r>
      <w:proofErr w:type="spellEnd"/>
      <w:r w:rsidRPr="00EE6E73">
        <w:t>,</w:t>
      </w:r>
    </w:p>
    <w:p w14:paraId="65D5D101" w14:textId="77777777" w:rsidR="00394471" w:rsidRPr="00EE6E73" w:rsidRDefault="00394471" w:rsidP="00EE6E73">
      <w:pPr>
        <w:pStyle w:val="PL"/>
      </w:pPr>
      <w:r w:rsidRPr="00EE6E73">
        <w:t xml:space="preserve">            </w:t>
      </w:r>
      <w:proofErr w:type="spellStart"/>
      <w:r w:rsidRPr="00EE6E73">
        <w:t>timeToTrigger</w:t>
      </w:r>
      <w:proofErr w:type="spellEnd"/>
      <w:r w:rsidRPr="00EE6E73">
        <w:t xml:space="preserve">                               </w:t>
      </w:r>
      <w:proofErr w:type="spellStart"/>
      <w:r w:rsidRPr="00EE6E73">
        <w:t>TimeToTrigger</w:t>
      </w:r>
      <w:proofErr w:type="spellEnd"/>
    </w:p>
    <w:p w14:paraId="56BFFE36" w14:textId="77777777" w:rsidR="00394471" w:rsidRPr="00EE6E73" w:rsidRDefault="00394471" w:rsidP="00EE6E73">
      <w:pPr>
        <w:pStyle w:val="PL"/>
      </w:pPr>
      <w:r w:rsidRPr="00EE6E73">
        <w:t xml:space="preserve">        },</w:t>
      </w:r>
    </w:p>
    <w:p w14:paraId="1E883835" w14:textId="77777777" w:rsidR="00394471" w:rsidRPr="00EE6E73" w:rsidRDefault="00394471" w:rsidP="00EE6E73">
      <w:pPr>
        <w:pStyle w:val="PL"/>
      </w:pPr>
      <w:r w:rsidRPr="00EE6E73">
        <w:t xml:space="preserve">        eventA3                                     </w:t>
      </w:r>
      <w:r w:rsidRPr="00EE6E73">
        <w:rPr>
          <w:color w:val="993366"/>
        </w:rPr>
        <w:t>SEQUENCE</w:t>
      </w:r>
      <w:r w:rsidRPr="00EE6E73">
        <w:t xml:space="preserve"> {</w:t>
      </w:r>
    </w:p>
    <w:p w14:paraId="6AE113E1" w14:textId="77777777" w:rsidR="00394471" w:rsidRPr="00EE6E73" w:rsidRDefault="00394471" w:rsidP="00EE6E73">
      <w:pPr>
        <w:pStyle w:val="PL"/>
      </w:pPr>
      <w:r w:rsidRPr="00EE6E73">
        <w:lastRenderedPageBreak/>
        <w:t xml:space="preserve">            a3-Offset                                   </w:t>
      </w:r>
      <w:proofErr w:type="spellStart"/>
      <w:r w:rsidRPr="00EE6E73">
        <w:t>MeasTriggerQuantityOffset</w:t>
      </w:r>
      <w:proofErr w:type="spellEnd"/>
      <w:r w:rsidRPr="00EE6E73">
        <w:t>,</w:t>
      </w:r>
    </w:p>
    <w:p w14:paraId="57C49BA5" w14:textId="77777777" w:rsidR="00394471" w:rsidRPr="00EE6E73" w:rsidRDefault="00394471" w:rsidP="00EE6E73">
      <w:pPr>
        <w:pStyle w:val="PL"/>
      </w:pPr>
      <w:r w:rsidRPr="00EE6E73">
        <w:t xml:space="preserve">            </w:t>
      </w:r>
      <w:proofErr w:type="spellStart"/>
      <w:r w:rsidRPr="00EE6E73">
        <w:t>reportOnLeave</w:t>
      </w:r>
      <w:proofErr w:type="spellEnd"/>
      <w:r w:rsidRPr="00EE6E73">
        <w:t xml:space="preserve">                               </w:t>
      </w:r>
      <w:r w:rsidRPr="00EE6E73">
        <w:rPr>
          <w:color w:val="993366"/>
        </w:rPr>
        <w:t>BOOLEAN</w:t>
      </w:r>
      <w:r w:rsidRPr="00EE6E73">
        <w:t>,</w:t>
      </w:r>
    </w:p>
    <w:p w14:paraId="2C93DAFD" w14:textId="77777777" w:rsidR="00394471" w:rsidRPr="00EE6E73" w:rsidRDefault="00394471" w:rsidP="00EE6E73">
      <w:pPr>
        <w:pStyle w:val="PL"/>
      </w:pPr>
      <w:r w:rsidRPr="00EE6E73">
        <w:t xml:space="preserve">            hysteresis                                  </w:t>
      </w:r>
      <w:proofErr w:type="spellStart"/>
      <w:r w:rsidRPr="00EE6E73">
        <w:t>Hysteresis</w:t>
      </w:r>
      <w:proofErr w:type="spellEnd"/>
      <w:r w:rsidRPr="00EE6E73">
        <w:t>,</w:t>
      </w:r>
    </w:p>
    <w:p w14:paraId="3F44F1C7" w14:textId="77777777" w:rsidR="00394471" w:rsidRPr="00EE6E73" w:rsidRDefault="00394471" w:rsidP="00EE6E73">
      <w:pPr>
        <w:pStyle w:val="PL"/>
      </w:pPr>
      <w:r w:rsidRPr="00EE6E73">
        <w:t xml:space="preserve">            </w:t>
      </w:r>
      <w:proofErr w:type="spellStart"/>
      <w:r w:rsidRPr="00EE6E73">
        <w:t>timeToTrigger</w:t>
      </w:r>
      <w:proofErr w:type="spellEnd"/>
      <w:r w:rsidRPr="00EE6E73">
        <w:t xml:space="preserve">                               </w:t>
      </w:r>
      <w:proofErr w:type="spellStart"/>
      <w:r w:rsidRPr="00EE6E73">
        <w:t>TimeToTrigger</w:t>
      </w:r>
      <w:proofErr w:type="spellEnd"/>
      <w:r w:rsidRPr="00EE6E73">
        <w:t>,</w:t>
      </w:r>
    </w:p>
    <w:p w14:paraId="52FC3F46" w14:textId="3C1D8C96" w:rsidR="00394471" w:rsidRPr="00EE6E73" w:rsidRDefault="00394471" w:rsidP="00EE6E73">
      <w:pPr>
        <w:pStyle w:val="PL"/>
      </w:pPr>
      <w:r w:rsidRPr="00EE6E73">
        <w:t xml:space="preserve">            </w:t>
      </w:r>
      <w:proofErr w:type="spellStart"/>
      <w:r w:rsidRPr="00EE6E73">
        <w:t>use</w:t>
      </w:r>
      <w:r w:rsidR="005B6C6E" w:rsidRPr="00EE6E73">
        <w:t>Allowed</w:t>
      </w:r>
      <w:r w:rsidRPr="00EE6E73">
        <w:t>CellList</w:t>
      </w:r>
      <w:proofErr w:type="spellEnd"/>
      <w:r w:rsidRPr="00EE6E73">
        <w:t xml:space="preserve">                          </w:t>
      </w:r>
      <w:r w:rsidRPr="00EE6E73">
        <w:rPr>
          <w:color w:val="993366"/>
        </w:rPr>
        <w:t>BOOLEAN</w:t>
      </w:r>
    </w:p>
    <w:p w14:paraId="3214546B" w14:textId="77777777" w:rsidR="00394471" w:rsidRPr="00EE6E73" w:rsidRDefault="00394471" w:rsidP="00EE6E73">
      <w:pPr>
        <w:pStyle w:val="PL"/>
      </w:pPr>
      <w:r w:rsidRPr="00EE6E73">
        <w:t xml:space="preserve">        },</w:t>
      </w:r>
    </w:p>
    <w:p w14:paraId="50F76D9A" w14:textId="77777777" w:rsidR="00394471" w:rsidRPr="00EE6E73" w:rsidRDefault="00394471" w:rsidP="00EE6E73">
      <w:pPr>
        <w:pStyle w:val="PL"/>
      </w:pPr>
      <w:r w:rsidRPr="00EE6E73">
        <w:t xml:space="preserve">        eventA4                                     </w:t>
      </w:r>
      <w:r w:rsidRPr="00EE6E73">
        <w:rPr>
          <w:color w:val="993366"/>
        </w:rPr>
        <w:t>SEQUENCE</w:t>
      </w:r>
      <w:r w:rsidRPr="00EE6E73">
        <w:t xml:space="preserve"> {</w:t>
      </w:r>
    </w:p>
    <w:p w14:paraId="3F3499E4" w14:textId="77777777" w:rsidR="00394471" w:rsidRPr="00EE6E73" w:rsidRDefault="00394471" w:rsidP="00EE6E73">
      <w:pPr>
        <w:pStyle w:val="PL"/>
      </w:pPr>
      <w:r w:rsidRPr="00EE6E73">
        <w:t xml:space="preserve">            a4-Threshold                                </w:t>
      </w:r>
      <w:proofErr w:type="spellStart"/>
      <w:r w:rsidRPr="00EE6E73">
        <w:t>MeasTriggerQuantity</w:t>
      </w:r>
      <w:proofErr w:type="spellEnd"/>
      <w:r w:rsidRPr="00EE6E73">
        <w:t>,</w:t>
      </w:r>
    </w:p>
    <w:p w14:paraId="60009DB6" w14:textId="77777777" w:rsidR="00394471" w:rsidRPr="00EE6E73" w:rsidRDefault="00394471" w:rsidP="00EE6E73">
      <w:pPr>
        <w:pStyle w:val="PL"/>
      </w:pPr>
      <w:r w:rsidRPr="00EE6E73">
        <w:t xml:space="preserve">            </w:t>
      </w:r>
      <w:proofErr w:type="spellStart"/>
      <w:r w:rsidRPr="00EE6E73">
        <w:t>reportOnLeave</w:t>
      </w:r>
      <w:proofErr w:type="spellEnd"/>
      <w:r w:rsidRPr="00EE6E73">
        <w:t xml:space="preserve">                               </w:t>
      </w:r>
      <w:r w:rsidRPr="00EE6E73">
        <w:rPr>
          <w:color w:val="993366"/>
        </w:rPr>
        <w:t>BOOLEAN</w:t>
      </w:r>
      <w:r w:rsidRPr="00EE6E73">
        <w:t>,</w:t>
      </w:r>
    </w:p>
    <w:p w14:paraId="12AF3FD0" w14:textId="77777777" w:rsidR="00394471" w:rsidRPr="00EE6E73" w:rsidRDefault="00394471" w:rsidP="00EE6E73">
      <w:pPr>
        <w:pStyle w:val="PL"/>
      </w:pPr>
      <w:r w:rsidRPr="00EE6E73">
        <w:t xml:space="preserve">            hysteresis                                  </w:t>
      </w:r>
      <w:proofErr w:type="spellStart"/>
      <w:r w:rsidRPr="00EE6E73">
        <w:t>Hysteresis</w:t>
      </w:r>
      <w:proofErr w:type="spellEnd"/>
      <w:r w:rsidRPr="00EE6E73">
        <w:t>,</w:t>
      </w:r>
    </w:p>
    <w:p w14:paraId="682FC93B" w14:textId="77777777" w:rsidR="00394471" w:rsidRPr="00EE6E73" w:rsidRDefault="00394471" w:rsidP="00EE6E73">
      <w:pPr>
        <w:pStyle w:val="PL"/>
      </w:pPr>
      <w:r w:rsidRPr="00EE6E73">
        <w:t xml:space="preserve">            </w:t>
      </w:r>
      <w:proofErr w:type="spellStart"/>
      <w:r w:rsidRPr="00EE6E73">
        <w:t>timeToTrigger</w:t>
      </w:r>
      <w:proofErr w:type="spellEnd"/>
      <w:r w:rsidRPr="00EE6E73">
        <w:t xml:space="preserve">                               </w:t>
      </w:r>
      <w:proofErr w:type="spellStart"/>
      <w:r w:rsidRPr="00EE6E73">
        <w:t>TimeToTrigger</w:t>
      </w:r>
      <w:proofErr w:type="spellEnd"/>
      <w:r w:rsidRPr="00EE6E73">
        <w:t>,</w:t>
      </w:r>
    </w:p>
    <w:p w14:paraId="0C47BEE5" w14:textId="2BA88D8E" w:rsidR="00394471" w:rsidRPr="00EE6E73" w:rsidRDefault="00394471" w:rsidP="00EE6E73">
      <w:pPr>
        <w:pStyle w:val="PL"/>
      </w:pPr>
      <w:r w:rsidRPr="00EE6E73">
        <w:t xml:space="preserve">            </w:t>
      </w:r>
      <w:proofErr w:type="spellStart"/>
      <w:r w:rsidRPr="00EE6E73">
        <w:t>use</w:t>
      </w:r>
      <w:r w:rsidR="005B6C6E" w:rsidRPr="00EE6E73">
        <w:t>Allowed</w:t>
      </w:r>
      <w:r w:rsidRPr="00EE6E73">
        <w:t>CellList</w:t>
      </w:r>
      <w:proofErr w:type="spellEnd"/>
      <w:r w:rsidRPr="00EE6E73">
        <w:t xml:space="preserve">                          </w:t>
      </w:r>
      <w:r w:rsidRPr="00EE6E73">
        <w:rPr>
          <w:color w:val="993366"/>
        </w:rPr>
        <w:t>BOOLEAN</w:t>
      </w:r>
    </w:p>
    <w:p w14:paraId="3772FE3B" w14:textId="77777777" w:rsidR="00394471" w:rsidRPr="00EE6E73" w:rsidRDefault="00394471" w:rsidP="00EE6E73">
      <w:pPr>
        <w:pStyle w:val="PL"/>
      </w:pPr>
      <w:r w:rsidRPr="00EE6E73">
        <w:t xml:space="preserve">        },</w:t>
      </w:r>
    </w:p>
    <w:p w14:paraId="518FE943" w14:textId="77777777" w:rsidR="00394471" w:rsidRPr="00EE6E73" w:rsidRDefault="00394471" w:rsidP="00EE6E73">
      <w:pPr>
        <w:pStyle w:val="PL"/>
      </w:pPr>
      <w:r w:rsidRPr="00EE6E73">
        <w:t xml:space="preserve">        eventA5                                     </w:t>
      </w:r>
      <w:r w:rsidRPr="00EE6E73">
        <w:rPr>
          <w:color w:val="993366"/>
        </w:rPr>
        <w:t>SEQUENCE</w:t>
      </w:r>
      <w:r w:rsidRPr="00EE6E73">
        <w:t xml:space="preserve"> {</w:t>
      </w:r>
    </w:p>
    <w:p w14:paraId="18F4824A" w14:textId="77777777" w:rsidR="00394471" w:rsidRPr="00EE6E73" w:rsidRDefault="00394471" w:rsidP="00EE6E73">
      <w:pPr>
        <w:pStyle w:val="PL"/>
      </w:pPr>
      <w:r w:rsidRPr="00EE6E73">
        <w:t xml:space="preserve">            a5-Threshold1                               </w:t>
      </w:r>
      <w:proofErr w:type="spellStart"/>
      <w:r w:rsidRPr="00EE6E73">
        <w:t>MeasTriggerQuantity</w:t>
      </w:r>
      <w:proofErr w:type="spellEnd"/>
      <w:r w:rsidRPr="00EE6E73">
        <w:t>,</w:t>
      </w:r>
    </w:p>
    <w:p w14:paraId="77370747" w14:textId="77777777" w:rsidR="00394471" w:rsidRPr="00EE6E73" w:rsidRDefault="00394471" w:rsidP="00EE6E73">
      <w:pPr>
        <w:pStyle w:val="PL"/>
      </w:pPr>
      <w:r w:rsidRPr="00EE6E73">
        <w:t xml:space="preserve">            a5-Threshold2                               </w:t>
      </w:r>
      <w:proofErr w:type="spellStart"/>
      <w:r w:rsidRPr="00EE6E73">
        <w:t>MeasTriggerQuantity</w:t>
      </w:r>
      <w:proofErr w:type="spellEnd"/>
      <w:r w:rsidRPr="00EE6E73">
        <w:t>,</w:t>
      </w:r>
    </w:p>
    <w:p w14:paraId="151F2A0E" w14:textId="77777777" w:rsidR="00394471" w:rsidRPr="00EE6E73" w:rsidRDefault="00394471" w:rsidP="00EE6E73">
      <w:pPr>
        <w:pStyle w:val="PL"/>
      </w:pPr>
      <w:r w:rsidRPr="00EE6E73">
        <w:t xml:space="preserve">            </w:t>
      </w:r>
      <w:proofErr w:type="spellStart"/>
      <w:r w:rsidRPr="00EE6E73">
        <w:t>reportOnLeave</w:t>
      </w:r>
      <w:proofErr w:type="spellEnd"/>
      <w:r w:rsidRPr="00EE6E73">
        <w:t xml:space="preserve">                               </w:t>
      </w:r>
      <w:r w:rsidRPr="00EE6E73">
        <w:rPr>
          <w:color w:val="993366"/>
        </w:rPr>
        <w:t>BOOLEAN</w:t>
      </w:r>
      <w:r w:rsidRPr="00EE6E73">
        <w:t>,</w:t>
      </w:r>
    </w:p>
    <w:p w14:paraId="679D06EB" w14:textId="77777777" w:rsidR="00394471" w:rsidRPr="00EE6E73" w:rsidRDefault="00394471" w:rsidP="00EE6E73">
      <w:pPr>
        <w:pStyle w:val="PL"/>
      </w:pPr>
      <w:r w:rsidRPr="00EE6E73">
        <w:t xml:space="preserve">            hysteresis                                  </w:t>
      </w:r>
      <w:proofErr w:type="spellStart"/>
      <w:r w:rsidRPr="00EE6E73">
        <w:t>Hysteresis</w:t>
      </w:r>
      <w:proofErr w:type="spellEnd"/>
      <w:r w:rsidRPr="00EE6E73">
        <w:t>,</w:t>
      </w:r>
    </w:p>
    <w:p w14:paraId="0E1F492E" w14:textId="77777777" w:rsidR="00394471" w:rsidRPr="00EE6E73" w:rsidRDefault="00394471" w:rsidP="00EE6E73">
      <w:pPr>
        <w:pStyle w:val="PL"/>
      </w:pPr>
      <w:r w:rsidRPr="00EE6E73">
        <w:t xml:space="preserve">            </w:t>
      </w:r>
      <w:proofErr w:type="spellStart"/>
      <w:r w:rsidRPr="00EE6E73">
        <w:t>timeToTrigger</w:t>
      </w:r>
      <w:proofErr w:type="spellEnd"/>
      <w:r w:rsidRPr="00EE6E73">
        <w:t xml:space="preserve">                               </w:t>
      </w:r>
      <w:proofErr w:type="spellStart"/>
      <w:r w:rsidRPr="00EE6E73">
        <w:t>TimeToTrigger</w:t>
      </w:r>
      <w:proofErr w:type="spellEnd"/>
      <w:r w:rsidRPr="00EE6E73">
        <w:t>,</w:t>
      </w:r>
    </w:p>
    <w:p w14:paraId="61471B16" w14:textId="6EAE3DBD" w:rsidR="00394471" w:rsidRPr="00EE6E73" w:rsidRDefault="00394471" w:rsidP="00EE6E73">
      <w:pPr>
        <w:pStyle w:val="PL"/>
      </w:pPr>
      <w:r w:rsidRPr="00EE6E73">
        <w:t xml:space="preserve">            </w:t>
      </w:r>
      <w:proofErr w:type="spellStart"/>
      <w:r w:rsidRPr="00EE6E73">
        <w:t>use</w:t>
      </w:r>
      <w:r w:rsidR="005B6C6E" w:rsidRPr="00EE6E73">
        <w:t>Allowed</w:t>
      </w:r>
      <w:r w:rsidRPr="00EE6E73">
        <w:t>CellList</w:t>
      </w:r>
      <w:proofErr w:type="spellEnd"/>
      <w:r w:rsidRPr="00EE6E73">
        <w:t xml:space="preserve">                          </w:t>
      </w:r>
      <w:r w:rsidRPr="00EE6E73">
        <w:rPr>
          <w:color w:val="993366"/>
        </w:rPr>
        <w:t>BOOLEAN</w:t>
      </w:r>
    </w:p>
    <w:p w14:paraId="7FE70FBA" w14:textId="77777777" w:rsidR="00394471" w:rsidRPr="00EE6E73" w:rsidRDefault="00394471" w:rsidP="00EE6E73">
      <w:pPr>
        <w:pStyle w:val="PL"/>
      </w:pPr>
      <w:r w:rsidRPr="00EE6E73">
        <w:t xml:space="preserve">        },</w:t>
      </w:r>
    </w:p>
    <w:p w14:paraId="5E53529F" w14:textId="77777777" w:rsidR="00394471" w:rsidRPr="00EE6E73" w:rsidRDefault="00394471" w:rsidP="00EE6E73">
      <w:pPr>
        <w:pStyle w:val="PL"/>
      </w:pPr>
      <w:r w:rsidRPr="00EE6E73">
        <w:t xml:space="preserve">        eventA6                                     </w:t>
      </w:r>
      <w:r w:rsidRPr="00EE6E73">
        <w:rPr>
          <w:color w:val="993366"/>
        </w:rPr>
        <w:t>SEQUENCE</w:t>
      </w:r>
      <w:r w:rsidRPr="00EE6E73">
        <w:t xml:space="preserve"> {</w:t>
      </w:r>
    </w:p>
    <w:p w14:paraId="3D9587F0" w14:textId="77777777" w:rsidR="00394471" w:rsidRPr="00EE6E73" w:rsidRDefault="00394471" w:rsidP="00EE6E73">
      <w:pPr>
        <w:pStyle w:val="PL"/>
      </w:pPr>
      <w:r w:rsidRPr="00EE6E73">
        <w:t xml:space="preserve">            a6-Offset                                   </w:t>
      </w:r>
      <w:proofErr w:type="spellStart"/>
      <w:r w:rsidRPr="00EE6E73">
        <w:t>MeasTriggerQuantityOffset</w:t>
      </w:r>
      <w:proofErr w:type="spellEnd"/>
      <w:r w:rsidRPr="00EE6E73">
        <w:t>,</w:t>
      </w:r>
    </w:p>
    <w:p w14:paraId="2C8CC46D" w14:textId="77777777" w:rsidR="00394471" w:rsidRPr="00EE6E73" w:rsidRDefault="00394471" w:rsidP="00EE6E73">
      <w:pPr>
        <w:pStyle w:val="PL"/>
      </w:pPr>
      <w:r w:rsidRPr="00EE6E73">
        <w:t xml:space="preserve">            </w:t>
      </w:r>
      <w:proofErr w:type="spellStart"/>
      <w:r w:rsidRPr="00EE6E73">
        <w:t>reportOnLeave</w:t>
      </w:r>
      <w:proofErr w:type="spellEnd"/>
      <w:r w:rsidRPr="00EE6E73">
        <w:t xml:space="preserve">                               </w:t>
      </w:r>
      <w:r w:rsidRPr="00EE6E73">
        <w:rPr>
          <w:color w:val="993366"/>
        </w:rPr>
        <w:t>BOOLEAN</w:t>
      </w:r>
      <w:r w:rsidRPr="00EE6E73">
        <w:t>,</w:t>
      </w:r>
    </w:p>
    <w:p w14:paraId="2F5852F4" w14:textId="77777777" w:rsidR="00394471" w:rsidRPr="00EE6E73" w:rsidRDefault="00394471" w:rsidP="00EE6E73">
      <w:pPr>
        <w:pStyle w:val="PL"/>
      </w:pPr>
      <w:r w:rsidRPr="00EE6E73">
        <w:t xml:space="preserve">            hysteresis                                  </w:t>
      </w:r>
      <w:proofErr w:type="spellStart"/>
      <w:r w:rsidRPr="00EE6E73">
        <w:t>Hysteresis</w:t>
      </w:r>
      <w:proofErr w:type="spellEnd"/>
      <w:r w:rsidRPr="00EE6E73">
        <w:t>,</w:t>
      </w:r>
    </w:p>
    <w:p w14:paraId="6A732DCF" w14:textId="77777777" w:rsidR="00394471" w:rsidRPr="00EE6E73" w:rsidRDefault="00394471" w:rsidP="00EE6E73">
      <w:pPr>
        <w:pStyle w:val="PL"/>
      </w:pPr>
      <w:r w:rsidRPr="00EE6E73">
        <w:t xml:space="preserve">            </w:t>
      </w:r>
      <w:proofErr w:type="spellStart"/>
      <w:r w:rsidRPr="00EE6E73">
        <w:t>timeToTrigger</w:t>
      </w:r>
      <w:proofErr w:type="spellEnd"/>
      <w:r w:rsidRPr="00EE6E73">
        <w:t xml:space="preserve">                               </w:t>
      </w:r>
      <w:proofErr w:type="spellStart"/>
      <w:r w:rsidRPr="00EE6E73">
        <w:t>TimeToTrigger</w:t>
      </w:r>
      <w:proofErr w:type="spellEnd"/>
      <w:r w:rsidRPr="00EE6E73">
        <w:t>,</w:t>
      </w:r>
    </w:p>
    <w:p w14:paraId="5FB14FDD" w14:textId="2411CEA0" w:rsidR="00394471" w:rsidRPr="00EE6E73" w:rsidRDefault="00394471" w:rsidP="00EE6E73">
      <w:pPr>
        <w:pStyle w:val="PL"/>
      </w:pPr>
      <w:r w:rsidRPr="00EE6E73">
        <w:t xml:space="preserve">            </w:t>
      </w:r>
      <w:proofErr w:type="spellStart"/>
      <w:r w:rsidRPr="00EE6E73">
        <w:t>use</w:t>
      </w:r>
      <w:r w:rsidR="005B6C6E" w:rsidRPr="00EE6E73">
        <w:t>Allowed</w:t>
      </w:r>
      <w:r w:rsidRPr="00EE6E73">
        <w:t>CellList</w:t>
      </w:r>
      <w:proofErr w:type="spellEnd"/>
      <w:r w:rsidRPr="00EE6E73">
        <w:t xml:space="preserve">                          </w:t>
      </w:r>
      <w:r w:rsidRPr="00EE6E73">
        <w:rPr>
          <w:color w:val="993366"/>
        </w:rPr>
        <w:t>BOOLEAN</w:t>
      </w:r>
    </w:p>
    <w:p w14:paraId="3051C02E" w14:textId="77777777" w:rsidR="00394471" w:rsidRPr="00EE6E73" w:rsidRDefault="00394471" w:rsidP="00EE6E73">
      <w:pPr>
        <w:pStyle w:val="PL"/>
      </w:pPr>
      <w:r w:rsidRPr="00EE6E73">
        <w:t xml:space="preserve">        },</w:t>
      </w:r>
    </w:p>
    <w:p w14:paraId="09F69E6E" w14:textId="69CBD593" w:rsidR="00BD2D2B" w:rsidRPr="00EE6E73" w:rsidRDefault="00394471" w:rsidP="00EE6E73">
      <w:pPr>
        <w:pStyle w:val="PL"/>
      </w:pPr>
      <w:r w:rsidRPr="00EE6E73">
        <w:t xml:space="preserve">        ...</w:t>
      </w:r>
      <w:r w:rsidR="00BD2D2B" w:rsidRPr="00EE6E73">
        <w:t>,</w:t>
      </w:r>
    </w:p>
    <w:p w14:paraId="552888FF" w14:textId="77777777" w:rsidR="00BD2D2B" w:rsidRPr="00EE6E73" w:rsidRDefault="00BD2D2B" w:rsidP="00EE6E73">
      <w:pPr>
        <w:pStyle w:val="PL"/>
      </w:pPr>
      <w:r w:rsidRPr="00EE6E73">
        <w:t xml:space="preserve">        [[</w:t>
      </w:r>
    </w:p>
    <w:p w14:paraId="0F1C90D5" w14:textId="77777777" w:rsidR="00BD2D2B" w:rsidRPr="00EE6E73" w:rsidRDefault="00BD2D2B" w:rsidP="00EE6E73">
      <w:pPr>
        <w:pStyle w:val="PL"/>
      </w:pPr>
      <w:r w:rsidRPr="00EE6E73">
        <w:t xml:space="preserve">        eventX1-r17                                 </w:t>
      </w:r>
      <w:r w:rsidRPr="00EE6E73">
        <w:rPr>
          <w:color w:val="993366"/>
        </w:rPr>
        <w:t>SEQUENCE</w:t>
      </w:r>
      <w:r w:rsidRPr="00EE6E73">
        <w:t xml:space="preserve"> {</w:t>
      </w:r>
    </w:p>
    <w:p w14:paraId="55ECE7F6" w14:textId="332A4C0C" w:rsidR="00BD2D2B" w:rsidRPr="00EE6E73" w:rsidRDefault="00BD2D2B" w:rsidP="00EE6E73">
      <w:pPr>
        <w:pStyle w:val="PL"/>
      </w:pPr>
      <w:r w:rsidRPr="00EE6E73">
        <w:t xml:space="preserve">            x1-Threshold1-Relay-r17                     SL-MeasTriggerQuantity-r16,</w:t>
      </w:r>
    </w:p>
    <w:p w14:paraId="7C8BA520" w14:textId="6E378F6E" w:rsidR="00BD2D2B" w:rsidRPr="00EE6E73" w:rsidRDefault="00BD2D2B" w:rsidP="00EE6E73">
      <w:pPr>
        <w:pStyle w:val="PL"/>
      </w:pPr>
      <w:r w:rsidRPr="00EE6E73">
        <w:t xml:space="preserve">            x1-Threshold2-r17                           </w:t>
      </w:r>
      <w:proofErr w:type="spellStart"/>
      <w:r w:rsidRPr="00EE6E73">
        <w:t>MeasTriggerQuantity</w:t>
      </w:r>
      <w:proofErr w:type="spellEnd"/>
      <w:r w:rsidRPr="00EE6E73">
        <w:t>,</w:t>
      </w:r>
    </w:p>
    <w:p w14:paraId="144AB7E3" w14:textId="59700AA2" w:rsidR="00BD2D2B" w:rsidRPr="00EE6E73" w:rsidRDefault="00BD2D2B" w:rsidP="00EE6E73">
      <w:pPr>
        <w:pStyle w:val="PL"/>
      </w:pPr>
      <w:r w:rsidRPr="00EE6E73">
        <w:t xml:space="preserve">            reportOnLeave-r17                           </w:t>
      </w:r>
      <w:r w:rsidRPr="00EE6E73">
        <w:rPr>
          <w:color w:val="993366"/>
        </w:rPr>
        <w:t>BOOLEAN</w:t>
      </w:r>
      <w:r w:rsidRPr="00EE6E73">
        <w:t>,</w:t>
      </w:r>
    </w:p>
    <w:p w14:paraId="117D2B4D" w14:textId="0D433CC9" w:rsidR="00BD2D2B" w:rsidRPr="00EE6E73" w:rsidRDefault="00BD2D2B" w:rsidP="00EE6E73">
      <w:pPr>
        <w:pStyle w:val="PL"/>
      </w:pPr>
      <w:r w:rsidRPr="00EE6E73">
        <w:t xml:space="preserve">            hysteresis-r17                              Hysteresis,</w:t>
      </w:r>
    </w:p>
    <w:p w14:paraId="09F2E66B" w14:textId="7A87AC43" w:rsidR="00BD2D2B" w:rsidRPr="00EE6E73" w:rsidRDefault="00BD2D2B" w:rsidP="00EE6E73">
      <w:pPr>
        <w:pStyle w:val="PL"/>
      </w:pPr>
      <w:r w:rsidRPr="00EE6E73">
        <w:t xml:space="preserve">            timeToTrigger-r17                           </w:t>
      </w:r>
      <w:proofErr w:type="spellStart"/>
      <w:r w:rsidRPr="00EE6E73">
        <w:t>TimeToTrigger</w:t>
      </w:r>
      <w:proofErr w:type="spellEnd"/>
      <w:r w:rsidR="005D44A8" w:rsidRPr="00EE6E73">
        <w:t>,</w:t>
      </w:r>
    </w:p>
    <w:p w14:paraId="2BDCAA2A" w14:textId="77777777" w:rsidR="005D44A8" w:rsidRPr="00EE6E73" w:rsidRDefault="005D44A8" w:rsidP="00EE6E73">
      <w:pPr>
        <w:pStyle w:val="PL"/>
      </w:pPr>
      <w:r w:rsidRPr="00EE6E73">
        <w:t xml:space="preserve">            useAllowedCellList-r17                      </w:t>
      </w:r>
      <w:r w:rsidRPr="00EE6E73">
        <w:rPr>
          <w:color w:val="993366"/>
        </w:rPr>
        <w:t>BOOLEAN</w:t>
      </w:r>
    </w:p>
    <w:p w14:paraId="467E4840" w14:textId="77777777" w:rsidR="00BD2D2B" w:rsidRPr="00EE6E73" w:rsidRDefault="00BD2D2B" w:rsidP="00EE6E73">
      <w:pPr>
        <w:pStyle w:val="PL"/>
      </w:pPr>
      <w:r w:rsidRPr="00EE6E73">
        <w:t xml:space="preserve">        },</w:t>
      </w:r>
    </w:p>
    <w:p w14:paraId="75A68D9F" w14:textId="77777777" w:rsidR="00BD2D2B" w:rsidRPr="00EE6E73" w:rsidRDefault="00BD2D2B" w:rsidP="00EE6E73">
      <w:pPr>
        <w:pStyle w:val="PL"/>
      </w:pPr>
      <w:r w:rsidRPr="00EE6E73">
        <w:t xml:space="preserve">        eventX2-r17                                 </w:t>
      </w:r>
      <w:r w:rsidRPr="00EE6E73">
        <w:rPr>
          <w:color w:val="993366"/>
        </w:rPr>
        <w:t>SEQUENCE</w:t>
      </w:r>
      <w:r w:rsidRPr="00EE6E73">
        <w:t xml:space="preserve"> {</w:t>
      </w:r>
    </w:p>
    <w:p w14:paraId="11940CD1" w14:textId="3CC29288" w:rsidR="00BD2D2B" w:rsidRPr="00EE6E73" w:rsidRDefault="00BD2D2B" w:rsidP="00EE6E73">
      <w:pPr>
        <w:pStyle w:val="PL"/>
      </w:pPr>
      <w:r w:rsidRPr="00EE6E73">
        <w:t xml:space="preserve">            x2-Threshold-Relay-r17                      SL-MeasTriggerQuantity-r16,</w:t>
      </w:r>
    </w:p>
    <w:p w14:paraId="77BC71BC" w14:textId="5B728C5A" w:rsidR="00BD2D2B" w:rsidRPr="00EE6E73" w:rsidRDefault="00BD2D2B" w:rsidP="00EE6E73">
      <w:pPr>
        <w:pStyle w:val="PL"/>
      </w:pPr>
      <w:r w:rsidRPr="00EE6E73">
        <w:t xml:space="preserve">            reportOnLeave-r17                           </w:t>
      </w:r>
      <w:r w:rsidRPr="00EE6E73">
        <w:rPr>
          <w:color w:val="993366"/>
        </w:rPr>
        <w:t>BOOLEAN</w:t>
      </w:r>
      <w:r w:rsidRPr="00EE6E73">
        <w:t>,</w:t>
      </w:r>
    </w:p>
    <w:p w14:paraId="136421E6" w14:textId="4B0669B3" w:rsidR="00BD2D2B" w:rsidRPr="00EE6E73" w:rsidRDefault="00BD2D2B" w:rsidP="00EE6E73">
      <w:pPr>
        <w:pStyle w:val="PL"/>
      </w:pPr>
      <w:r w:rsidRPr="00EE6E73">
        <w:t xml:space="preserve">            hysteresis-r17                              Hysteresis,</w:t>
      </w:r>
    </w:p>
    <w:p w14:paraId="03753DEA" w14:textId="1B305A5F" w:rsidR="00BD2D2B" w:rsidRPr="00EE6E73" w:rsidRDefault="00BD2D2B" w:rsidP="00EE6E73">
      <w:pPr>
        <w:pStyle w:val="PL"/>
      </w:pPr>
      <w:r w:rsidRPr="00EE6E73">
        <w:t xml:space="preserve">            timeToTrigger-r17                           </w:t>
      </w:r>
      <w:proofErr w:type="spellStart"/>
      <w:r w:rsidRPr="00EE6E73">
        <w:t>TimeToTrigger</w:t>
      </w:r>
      <w:proofErr w:type="spellEnd"/>
    </w:p>
    <w:p w14:paraId="43D4E6D1" w14:textId="5664C21F" w:rsidR="00BD2D2B" w:rsidRPr="00EE6E73" w:rsidRDefault="00BD2D2B" w:rsidP="00EE6E73">
      <w:pPr>
        <w:pStyle w:val="PL"/>
      </w:pPr>
      <w:r w:rsidRPr="00EE6E73">
        <w:t xml:space="preserve">        }</w:t>
      </w:r>
      <w:r w:rsidR="00125BED" w:rsidRPr="00EE6E73">
        <w:t>,</w:t>
      </w:r>
    </w:p>
    <w:p w14:paraId="438B4CDB" w14:textId="7E902723" w:rsidR="005B7637" w:rsidRPr="00EE6E73" w:rsidRDefault="005B7637" w:rsidP="00EE6E73">
      <w:pPr>
        <w:pStyle w:val="PL"/>
      </w:pPr>
      <w:r w:rsidRPr="00EE6E73">
        <w:t xml:space="preserve">        eventD1-r17                                 </w:t>
      </w:r>
      <w:r w:rsidRPr="00EE6E73">
        <w:rPr>
          <w:color w:val="993366"/>
        </w:rPr>
        <w:t>SEQUENCE</w:t>
      </w:r>
      <w:r w:rsidRPr="00EE6E73">
        <w:t xml:space="preserve"> {</w:t>
      </w:r>
    </w:p>
    <w:p w14:paraId="521054CF" w14:textId="49C8CBB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1.. 65525),</w:t>
      </w:r>
    </w:p>
    <w:p w14:paraId="57926E93" w14:textId="3A5A8B25"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1.. 65525)</w:t>
      </w:r>
      <w:r w:rsidR="00771058" w:rsidRPr="00EE6E73">
        <w:t>,</w:t>
      </w:r>
    </w:p>
    <w:p w14:paraId="27A8F464" w14:textId="7058171B" w:rsidR="005B7637" w:rsidRPr="00EE6E73" w:rsidRDefault="005B7637" w:rsidP="00EE6E73">
      <w:pPr>
        <w:pStyle w:val="PL"/>
      </w:pPr>
      <w:r w:rsidRPr="00EE6E73">
        <w:t xml:space="preserve">            referenceLocation1-r17                      </w:t>
      </w:r>
      <w:r w:rsidR="00771058" w:rsidRPr="00EE6E73">
        <w:t>ReferenceLocation-r17,</w:t>
      </w:r>
    </w:p>
    <w:p w14:paraId="17B464E4" w14:textId="64470168" w:rsidR="005B7637" w:rsidRPr="00EE6E73" w:rsidRDefault="005B7637" w:rsidP="00EE6E73">
      <w:pPr>
        <w:pStyle w:val="PL"/>
      </w:pPr>
      <w:r w:rsidRPr="00EE6E73">
        <w:t xml:space="preserve">            referenceLocation2-r17                      </w:t>
      </w:r>
      <w:r w:rsidR="00771058" w:rsidRPr="00EE6E73">
        <w:t>ReferenceLocation-r17,</w:t>
      </w:r>
    </w:p>
    <w:p w14:paraId="0D8A742F" w14:textId="77777777" w:rsidR="00771058" w:rsidRPr="00EE6E73" w:rsidRDefault="00771058" w:rsidP="00EE6E73">
      <w:pPr>
        <w:pStyle w:val="PL"/>
      </w:pPr>
      <w:r w:rsidRPr="00EE6E73">
        <w:t xml:space="preserve">            reportOnLeave-r17                           </w:t>
      </w:r>
      <w:r w:rsidRPr="00EE6E73">
        <w:rPr>
          <w:color w:val="993366"/>
        </w:rPr>
        <w:t>BOOLEAN</w:t>
      </w:r>
      <w:r w:rsidRPr="00EE6E73">
        <w:t>,</w:t>
      </w:r>
    </w:p>
    <w:p w14:paraId="7E8F3A05" w14:textId="130DCC40" w:rsidR="005B7637" w:rsidRPr="00EE6E73" w:rsidRDefault="005B7637" w:rsidP="00EE6E73">
      <w:pPr>
        <w:pStyle w:val="PL"/>
      </w:pPr>
      <w:r w:rsidRPr="00EE6E73">
        <w:t xml:space="preserve">            hysteresis</w:t>
      </w:r>
      <w:r w:rsidR="00771058" w:rsidRPr="00EE6E73">
        <w:t>Location</w:t>
      </w:r>
      <w:r w:rsidRPr="00EE6E73">
        <w:t xml:space="preserve">-r17                      </w:t>
      </w:r>
      <w:proofErr w:type="spellStart"/>
      <w:r w:rsidRPr="00EE6E73">
        <w:t>HysteresisLocation-r17</w:t>
      </w:r>
      <w:proofErr w:type="spellEnd"/>
      <w:r w:rsidRPr="00EE6E73">
        <w:t>,</w:t>
      </w:r>
    </w:p>
    <w:p w14:paraId="57B1BEB0" w14:textId="5A309E80" w:rsidR="005B7637" w:rsidRPr="00EE6E73" w:rsidRDefault="005B7637" w:rsidP="00EE6E73">
      <w:pPr>
        <w:pStyle w:val="PL"/>
      </w:pPr>
      <w:r w:rsidRPr="00EE6E73">
        <w:t xml:space="preserve">            timeToTrigger-r17                           </w:t>
      </w:r>
      <w:proofErr w:type="spellStart"/>
      <w:r w:rsidRPr="00EE6E73">
        <w:t>TimeToTrigger</w:t>
      </w:r>
      <w:proofErr w:type="spellEnd"/>
    </w:p>
    <w:p w14:paraId="58ED3CEE" w14:textId="5665A9B0" w:rsidR="005B7637" w:rsidRPr="00EE6E73" w:rsidRDefault="005B7637" w:rsidP="00EE6E73">
      <w:pPr>
        <w:pStyle w:val="PL"/>
      </w:pPr>
      <w:r w:rsidRPr="00EE6E73">
        <w:lastRenderedPageBreak/>
        <w:t xml:space="preserve">        }</w:t>
      </w:r>
    </w:p>
    <w:p w14:paraId="49D3F5D6" w14:textId="1B2259C0" w:rsidR="006659DC" w:rsidRPr="00EE6E73" w:rsidRDefault="00BD2D2B" w:rsidP="00EE6E73">
      <w:pPr>
        <w:pStyle w:val="PL"/>
      </w:pPr>
      <w:r w:rsidRPr="00EE6E73">
        <w:t xml:space="preserve">        ]]</w:t>
      </w:r>
      <w:r w:rsidR="006659DC" w:rsidRPr="00EE6E73">
        <w:t>,</w:t>
      </w:r>
    </w:p>
    <w:p w14:paraId="638AF964" w14:textId="77777777" w:rsidR="006659DC" w:rsidRPr="00EE6E73" w:rsidRDefault="006659DC" w:rsidP="00EE6E73">
      <w:pPr>
        <w:pStyle w:val="PL"/>
      </w:pPr>
      <w:r w:rsidRPr="00EE6E73">
        <w:t xml:space="preserve">        [[</w:t>
      </w:r>
    </w:p>
    <w:p w14:paraId="658E6BAF" w14:textId="77777777" w:rsidR="006659DC" w:rsidRPr="00EE6E73" w:rsidRDefault="006659DC" w:rsidP="00EE6E73">
      <w:pPr>
        <w:pStyle w:val="PL"/>
      </w:pPr>
      <w:r w:rsidRPr="00EE6E73">
        <w:t xml:space="preserve">        eventH1-r18                                </w:t>
      </w:r>
      <w:r w:rsidRPr="00EE6E73">
        <w:rPr>
          <w:color w:val="993366"/>
        </w:rPr>
        <w:t>SEQUENCE</w:t>
      </w:r>
      <w:r w:rsidRPr="00EE6E73">
        <w:t xml:space="preserve"> {</w:t>
      </w:r>
    </w:p>
    <w:p w14:paraId="23C60A2B" w14:textId="77777777" w:rsidR="006659DC" w:rsidRPr="00EE6E73" w:rsidRDefault="006659DC" w:rsidP="00EE6E73">
      <w:pPr>
        <w:pStyle w:val="PL"/>
      </w:pPr>
      <w:r w:rsidRPr="00EE6E73">
        <w:t xml:space="preserve">            h1-Threshold-r18                            Altitude-r18,</w:t>
      </w:r>
    </w:p>
    <w:p w14:paraId="7F80D52E" w14:textId="77777777" w:rsidR="006659DC" w:rsidRPr="00EE6E73" w:rsidRDefault="006659DC" w:rsidP="00EE6E73">
      <w:pPr>
        <w:pStyle w:val="PL"/>
      </w:pPr>
      <w:r w:rsidRPr="00EE6E73">
        <w:t xml:space="preserve">            h1-Hysteresis-r18                           HysteresisAltitude-r18,</w:t>
      </w:r>
    </w:p>
    <w:p w14:paraId="0C7F437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094B181A" w14:textId="77777777" w:rsidR="006659DC" w:rsidRPr="00EE6E73" w:rsidRDefault="006659DC" w:rsidP="00EE6E73">
      <w:pPr>
        <w:pStyle w:val="PL"/>
      </w:pPr>
      <w:r w:rsidRPr="00EE6E73">
        <w:t xml:space="preserve">            timeToTrigger-r18                           </w:t>
      </w:r>
      <w:proofErr w:type="spellStart"/>
      <w:r w:rsidRPr="00EE6E73">
        <w:t>TimeToTrigger</w:t>
      </w:r>
      <w:proofErr w:type="spellEnd"/>
      <w:r w:rsidRPr="00EE6E73">
        <w:t>,</w:t>
      </w:r>
    </w:p>
    <w:p w14:paraId="20E84CF4" w14:textId="6B0B5883" w:rsidR="006659DC" w:rsidRPr="00EE6E73" w:rsidRDefault="006659DC" w:rsidP="00EE6E73">
      <w:pPr>
        <w:pStyle w:val="PL"/>
      </w:pPr>
      <w:r w:rsidRPr="00EE6E73">
        <w:t xml:space="preserve">            includeAltitudeUE-r18                       </w:t>
      </w:r>
      <w:r w:rsidRPr="00EE6E73">
        <w:rPr>
          <w:color w:val="993366"/>
        </w:rPr>
        <w:t>BOOLEAN</w:t>
      </w:r>
      <w:r w:rsidRPr="00EE6E73">
        <w:t>,</w:t>
      </w:r>
    </w:p>
    <w:p w14:paraId="0ADCE644" w14:textId="00D8D148" w:rsidR="006659DC" w:rsidRPr="00EE6E73" w:rsidRDefault="006659DC" w:rsidP="00EE6E73">
      <w:pPr>
        <w:pStyle w:val="PL"/>
      </w:pPr>
      <w:r w:rsidRPr="00EE6E73">
        <w:t xml:space="preserve">            simulMultiTriggerSingleMeasReport-r18       </w:t>
      </w:r>
      <w:r w:rsidRPr="00EE6E73">
        <w:rPr>
          <w:color w:val="993366"/>
        </w:rPr>
        <w:t>BOOLEAN</w:t>
      </w:r>
    </w:p>
    <w:p w14:paraId="577A65F7" w14:textId="77777777" w:rsidR="006659DC" w:rsidRPr="00EE6E73" w:rsidRDefault="006659DC" w:rsidP="00EE6E73">
      <w:pPr>
        <w:pStyle w:val="PL"/>
      </w:pPr>
      <w:r w:rsidRPr="00EE6E73">
        <w:t xml:space="preserve">        },</w:t>
      </w:r>
    </w:p>
    <w:p w14:paraId="0DA69577" w14:textId="77777777" w:rsidR="006659DC" w:rsidRPr="00EE6E73" w:rsidRDefault="006659DC" w:rsidP="00EE6E73">
      <w:pPr>
        <w:pStyle w:val="PL"/>
      </w:pPr>
      <w:r w:rsidRPr="00EE6E73">
        <w:t xml:space="preserve">        eventH2-r18                                </w:t>
      </w:r>
      <w:r w:rsidRPr="00EE6E73">
        <w:rPr>
          <w:color w:val="993366"/>
        </w:rPr>
        <w:t>SEQUENCE</w:t>
      </w:r>
      <w:r w:rsidRPr="00EE6E73">
        <w:t xml:space="preserve"> {</w:t>
      </w:r>
    </w:p>
    <w:p w14:paraId="4AC0BCD0" w14:textId="77777777" w:rsidR="006659DC" w:rsidRPr="00EE6E73" w:rsidRDefault="006659DC" w:rsidP="00EE6E73">
      <w:pPr>
        <w:pStyle w:val="PL"/>
      </w:pPr>
      <w:r w:rsidRPr="00EE6E73">
        <w:t xml:space="preserve">            h2-Threshold-r18                            Altitude-r18,</w:t>
      </w:r>
    </w:p>
    <w:p w14:paraId="5F185572" w14:textId="77777777" w:rsidR="006659DC" w:rsidRPr="00EE6E73" w:rsidRDefault="006659DC" w:rsidP="00EE6E73">
      <w:pPr>
        <w:pStyle w:val="PL"/>
      </w:pPr>
      <w:r w:rsidRPr="00EE6E73">
        <w:t xml:space="preserve">            h2-Hysteresis-r18                           HysteresisAltitude-r18,</w:t>
      </w:r>
    </w:p>
    <w:p w14:paraId="4392E71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5B8D7D6" w14:textId="77777777" w:rsidR="006659DC" w:rsidRPr="00EE6E73" w:rsidRDefault="006659DC" w:rsidP="00EE6E73">
      <w:pPr>
        <w:pStyle w:val="PL"/>
      </w:pPr>
      <w:r w:rsidRPr="00EE6E73">
        <w:t xml:space="preserve">            timeToTrigger-r18                           </w:t>
      </w:r>
      <w:proofErr w:type="spellStart"/>
      <w:r w:rsidRPr="00EE6E73">
        <w:t>TimeToTrigger</w:t>
      </w:r>
      <w:proofErr w:type="spellEnd"/>
      <w:r w:rsidRPr="00EE6E73">
        <w:t>,</w:t>
      </w:r>
    </w:p>
    <w:p w14:paraId="4F3D3590" w14:textId="6D50DBB9" w:rsidR="006659DC" w:rsidRPr="00EE6E73" w:rsidRDefault="006659DC" w:rsidP="00EE6E73">
      <w:pPr>
        <w:pStyle w:val="PL"/>
      </w:pPr>
      <w:r w:rsidRPr="00EE6E73">
        <w:t xml:space="preserve">            includeAltitudeUE-r18                       </w:t>
      </w:r>
      <w:r w:rsidRPr="00EE6E73">
        <w:rPr>
          <w:color w:val="993366"/>
        </w:rPr>
        <w:t>BOOLEAN</w:t>
      </w:r>
      <w:r w:rsidRPr="00EE6E73">
        <w:t>,</w:t>
      </w:r>
    </w:p>
    <w:p w14:paraId="7A3CA2DC" w14:textId="7930313D" w:rsidR="006659DC" w:rsidRPr="00EE6E73" w:rsidRDefault="006659DC" w:rsidP="00EE6E73">
      <w:pPr>
        <w:pStyle w:val="PL"/>
      </w:pPr>
      <w:r w:rsidRPr="00EE6E73">
        <w:t xml:space="preserve">            simulMultiTriggerSingleMeasReport-r18       </w:t>
      </w:r>
      <w:r w:rsidRPr="00EE6E73">
        <w:rPr>
          <w:color w:val="993366"/>
        </w:rPr>
        <w:t>BOOLEAN</w:t>
      </w:r>
    </w:p>
    <w:p w14:paraId="0340D20E" w14:textId="77777777" w:rsidR="006659DC" w:rsidRPr="00EE6E73" w:rsidRDefault="006659DC" w:rsidP="00EE6E73">
      <w:pPr>
        <w:pStyle w:val="PL"/>
      </w:pPr>
      <w:r w:rsidRPr="00EE6E73">
        <w:t xml:space="preserve">        },</w:t>
      </w:r>
    </w:p>
    <w:p w14:paraId="68C70793" w14:textId="77777777" w:rsidR="006659DC" w:rsidRPr="00EE6E73" w:rsidRDefault="006659DC" w:rsidP="00EE6E73">
      <w:pPr>
        <w:pStyle w:val="PL"/>
      </w:pPr>
      <w:r w:rsidRPr="00EE6E73">
        <w:t xml:space="preserve">        eventA3H1-r18                              </w:t>
      </w:r>
      <w:r w:rsidRPr="00EE6E73">
        <w:rPr>
          <w:color w:val="993366"/>
        </w:rPr>
        <w:t>SEQUENCE</w:t>
      </w:r>
      <w:r w:rsidRPr="00EE6E73">
        <w:t xml:space="preserve"> {</w:t>
      </w:r>
    </w:p>
    <w:p w14:paraId="367A7DDA" w14:textId="77777777" w:rsidR="006659DC" w:rsidRPr="00EE6E73" w:rsidRDefault="006659DC" w:rsidP="00EE6E73">
      <w:pPr>
        <w:pStyle w:val="PL"/>
      </w:pPr>
      <w:r w:rsidRPr="00EE6E73">
        <w:t xml:space="preserve">            a3-Offset-r18                               </w:t>
      </w:r>
      <w:proofErr w:type="spellStart"/>
      <w:r w:rsidRPr="00EE6E73">
        <w:t>MeasTriggerQuantityOffset</w:t>
      </w:r>
      <w:proofErr w:type="spellEnd"/>
      <w:r w:rsidRPr="00EE6E73">
        <w:t>,</w:t>
      </w:r>
    </w:p>
    <w:p w14:paraId="143AF0CF"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3434FC28" w14:textId="77777777" w:rsidR="006659DC" w:rsidRPr="00EE6E73" w:rsidRDefault="006659DC" w:rsidP="00EE6E73">
      <w:pPr>
        <w:pStyle w:val="PL"/>
      </w:pPr>
      <w:r w:rsidRPr="00EE6E73">
        <w:t xml:space="preserve">            a3-Hysteresis-r18                           Hysteresis,</w:t>
      </w:r>
    </w:p>
    <w:p w14:paraId="6FBA64E4" w14:textId="77777777" w:rsidR="006659DC" w:rsidRPr="00EE6E73" w:rsidRDefault="006659DC" w:rsidP="00EE6E73">
      <w:pPr>
        <w:pStyle w:val="PL"/>
      </w:pPr>
      <w:r w:rsidRPr="00EE6E73">
        <w:t xml:space="preserve">            timeToTrigger-r18                           </w:t>
      </w:r>
      <w:proofErr w:type="spellStart"/>
      <w:r w:rsidRPr="00EE6E73">
        <w:t>TimeToTrigger</w:t>
      </w:r>
      <w:proofErr w:type="spellEnd"/>
      <w:r w:rsidRPr="00EE6E73">
        <w:t>,</w:t>
      </w:r>
    </w:p>
    <w:p w14:paraId="5CBD8147"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D1563C5" w14:textId="77777777" w:rsidR="006659DC" w:rsidRPr="00EE6E73" w:rsidRDefault="006659DC" w:rsidP="00EE6E73">
      <w:pPr>
        <w:pStyle w:val="PL"/>
      </w:pPr>
      <w:r w:rsidRPr="00EE6E73">
        <w:t xml:space="preserve">            h1-Threshold-r18                            Altitude-r18,</w:t>
      </w:r>
    </w:p>
    <w:p w14:paraId="68A17ABE" w14:textId="77777777" w:rsidR="006659DC" w:rsidRPr="00EE6E73" w:rsidRDefault="006659DC" w:rsidP="00EE6E73">
      <w:pPr>
        <w:pStyle w:val="PL"/>
      </w:pPr>
      <w:r w:rsidRPr="00EE6E73">
        <w:t xml:space="preserve">            h1-Hysteresis-r18                           HysteresisAltitude-r18,</w:t>
      </w:r>
    </w:p>
    <w:p w14:paraId="15EEC6B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044AC981" w14:textId="63331646" w:rsidR="006659DC" w:rsidRPr="00EE6E73" w:rsidRDefault="006659DC" w:rsidP="00EE6E73">
      <w:pPr>
        <w:pStyle w:val="PL"/>
      </w:pPr>
      <w:r w:rsidRPr="00EE6E73">
        <w:t xml:space="preserve">            simulMultiTriggerSingleMeasReport-r18       </w:t>
      </w:r>
      <w:r w:rsidRPr="00EE6E73">
        <w:rPr>
          <w:color w:val="993366"/>
        </w:rPr>
        <w:t>BOOLEAN</w:t>
      </w:r>
    </w:p>
    <w:p w14:paraId="44211DF9" w14:textId="77777777" w:rsidR="006659DC" w:rsidRPr="00EE6E73" w:rsidRDefault="006659DC" w:rsidP="00EE6E73">
      <w:pPr>
        <w:pStyle w:val="PL"/>
      </w:pPr>
      <w:r w:rsidRPr="00EE6E73">
        <w:t xml:space="preserve">        },</w:t>
      </w:r>
    </w:p>
    <w:p w14:paraId="4587B791" w14:textId="77777777" w:rsidR="006659DC" w:rsidRPr="00EE6E73" w:rsidRDefault="006659DC" w:rsidP="00EE6E73">
      <w:pPr>
        <w:pStyle w:val="PL"/>
      </w:pPr>
      <w:r w:rsidRPr="00EE6E73">
        <w:t xml:space="preserve">        eventA3H2-r18                              </w:t>
      </w:r>
      <w:r w:rsidRPr="00EE6E73">
        <w:rPr>
          <w:color w:val="993366"/>
        </w:rPr>
        <w:t>SEQUENCE</w:t>
      </w:r>
      <w:r w:rsidRPr="00EE6E73">
        <w:t xml:space="preserve"> {</w:t>
      </w:r>
    </w:p>
    <w:p w14:paraId="029A14EA" w14:textId="77777777" w:rsidR="006659DC" w:rsidRPr="00EE6E73" w:rsidRDefault="006659DC" w:rsidP="00EE6E73">
      <w:pPr>
        <w:pStyle w:val="PL"/>
      </w:pPr>
      <w:r w:rsidRPr="00EE6E73">
        <w:t xml:space="preserve">            a3-Offset-r18                               </w:t>
      </w:r>
      <w:proofErr w:type="spellStart"/>
      <w:r w:rsidRPr="00EE6E73">
        <w:t>MeasTriggerQuantityOffset</w:t>
      </w:r>
      <w:proofErr w:type="spellEnd"/>
      <w:r w:rsidRPr="00EE6E73">
        <w:t>,</w:t>
      </w:r>
    </w:p>
    <w:p w14:paraId="6C210350"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4988F7A5" w14:textId="77777777" w:rsidR="006659DC" w:rsidRPr="00EE6E73" w:rsidRDefault="006659DC" w:rsidP="00EE6E73">
      <w:pPr>
        <w:pStyle w:val="PL"/>
      </w:pPr>
      <w:r w:rsidRPr="00EE6E73">
        <w:t xml:space="preserve">            a3-Hysteresis-r18                           Hysteresis,</w:t>
      </w:r>
    </w:p>
    <w:p w14:paraId="26914EC8" w14:textId="77777777" w:rsidR="006659DC" w:rsidRPr="00EE6E73" w:rsidRDefault="006659DC" w:rsidP="00EE6E73">
      <w:pPr>
        <w:pStyle w:val="PL"/>
      </w:pPr>
      <w:r w:rsidRPr="00EE6E73">
        <w:t xml:space="preserve">            timeToTrigger-r18                           </w:t>
      </w:r>
      <w:proofErr w:type="spellStart"/>
      <w:r w:rsidRPr="00EE6E73">
        <w:t>TimeToTrigger</w:t>
      </w:r>
      <w:proofErr w:type="spellEnd"/>
      <w:r w:rsidRPr="00EE6E73">
        <w:t>,</w:t>
      </w:r>
    </w:p>
    <w:p w14:paraId="2F882054"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144D0FE8" w14:textId="77777777" w:rsidR="006659DC" w:rsidRPr="00EE6E73" w:rsidRDefault="006659DC" w:rsidP="00EE6E73">
      <w:pPr>
        <w:pStyle w:val="PL"/>
      </w:pPr>
      <w:r w:rsidRPr="00EE6E73">
        <w:t xml:space="preserve">            h2-Threshold-r18                            Altitude-r18,</w:t>
      </w:r>
    </w:p>
    <w:p w14:paraId="6B680581" w14:textId="77777777" w:rsidR="006659DC" w:rsidRPr="00EE6E73" w:rsidRDefault="006659DC" w:rsidP="00EE6E73">
      <w:pPr>
        <w:pStyle w:val="PL"/>
      </w:pPr>
      <w:r w:rsidRPr="00EE6E73">
        <w:t xml:space="preserve">            h2-Hysteresis-r18                           HysteresisAltitude-r18,</w:t>
      </w:r>
    </w:p>
    <w:p w14:paraId="10A817F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1BACC43D" w14:textId="377690F4" w:rsidR="006659DC" w:rsidRPr="00EE6E73" w:rsidRDefault="006659DC" w:rsidP="00EE6E73">
      <w:pPr>
        <w:pStyle w:val="PL"/>
      </w:pPr>
      <w:r w:rsidRPr="00EE6E73">
        <w:t xml:space="preserve">            simulMultiTriggerSingleMeasReport-r18       </w:t>
      </w:r>
      <w:r w:rsidRPr="00EE6E73">
        <w:rPr>
          <w:color w:val="993366"/>
        </w:rPr>
        <w:t>BOOLEAN</w:t>
      </w:r>
    </w:p>
    <w:p w14:paraId="4DF119A6" w14:textId="77777777" w:rsidR="006659DC" w:rsidRPr="00EE6E73" w:rsidRDefault="006659DC" w:rsidP="00EE6E73">
      <w:pPr>
        <w:pStyle w:val="PL"/>
      </w:pPr>
      <w:r w:rsidRPr="00EE6E73">
        <w:t xml:space="preserve">        },</w:t>
      </w:r>
    </w:p>
    <w:p w14:paraId="3571C5B4" w14:textId="77777777" w:rsidR="006659DC" w:rsidRPr="00EE6E73" w:rsidRDefault="006659DC" w:rsidP="00EE6E73">
      <w:pPr>
        <w:pStyle w:val="PL"/>
      </w:pPr>
      <w:r w:rsidRPr="00EE6E73">
        <w:t xml:space="preserve">        eventA4H1-r18                              </w:t>
      </w:r>
      <w:r w:rsidRPr="00EE6E73">
        <w:rPr>
          <w:color w:val="993366"/>
        </w:rPr>
        <w:t>SEQUENCE</w:t>
      </w:r>
      <w:r w:rsidRPr="00EE6E73">
        <w:t xml:space="preserve"> {</w:t>
      </w:r>
    </w:p>
    <w:p w14:paraId="68BA6068" w14:textId="77777777" w:rsidR="006659DC" w:rsidRPr="00EE6E73" w:rsidRDefault="006659DC" w:rsidP="00EE6E73">
      <w:pPr>
        <w:pStyle w:val="PL"/>
      </w:pPr>
      <w:r w:rsidRPr="00EE6E73">
        <w:t xml:space="preserve">            a4-Threshold-r18                            </w:t>
      </w:r>
      <w:proofErr w:type="spellStart"/>
      <w:r w:rsidRPr="00EE6E73">
        <w:t>MeasTriggerQuantity</w:t>
      </w:r>
      <w:proofErr w:type="spellEnd"/>
      <w:r w:rsidRPr="00EE6E73">
        <w:t>,</w:t>
      </w:r>
    </w:p>
    <w:p w14:paraId="511163B3"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232AB5C7" w14:textId="77777777" w:rsidR="006659DC" w:rsidRPr="00EE6E73" w:rsidRDefault="006659DC" w:rsidP="00EE6E73">
      <w:pPr>
        <w:pStyle w:val="PL"/>
      </w:pPr>
      <w:r w:rsidRPr="00EE6E73">
        <w:t xml:space="preserve">            a4-Hysteresis-r18                           Hysteresis,</w:t>
      </w:r>
    </w:p>
    <w:p w14:paraId="388C4E6A" w14:textId="77777777" w:rsidR="006659DC" w:rsidRPr="00EE6E73" w:rsidRDefault="006659DC" w:rsidP="00EE6E73">
      <w:pPr>
        <w:pStyle w:val="PL"/>
      </w:pPr>
      <w:r w:rsidRPr="00EE6E73">
        <w:t xml:space="preserve">            timeToTrigger-r18                           </w:t>
      </w:r>
      <w:proofErr w:type="spellStart"/>
      <w:r w:rsidRPr="00EE6E73">
        <w:t>TimeToTrigger</w:t>
      </w:r>
      <w:proofErr w:type="spellEnd"/>
      <w:r w:rsidRPr="00EE6E73">
        <w:t>,</w:t>
      </w:r>
    </w:p>
    <w:p w14:paraId="79A8F80B"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240BF65" w14:textId="77777777" w:rsidR="006659DC" w:rsidRPr="00EE6E73" w:rsidRDefault="006659DC" w:rsidP="00EE6E73">
      <w:pPr>
        <w:pStyle w:val="PL"/>
      </w:pPr>
      <w:r w:rsidRPr="00EE6E73">
        <w:t xml:space="preserve">            h1-Threshold-r18                            Altitude-r18,</w:t>
      </w:r>
    </w:p>
    <w:p w14:paraId="68FB7A34" w14:textId="77777777" w:rsidR="006659DC" w:rsidRPr="00EE6E73" w:rsidRDefault="006659DC" w:rsidP="00EE6E73">
      <w:pPr>
        <w:pStyle w:val="PL"/>
      </w:pPr>
      <w:r w:rsidRPr="00EE6E73">
        <w:t xml:space="preserve">            h1-Hysteresis-r18                           HysteresisAltitude-r18,</w:t>
      </w:r>
    </w:p>
    <w:p w14:paraId="128C080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211D37BC" w14:textId="4EDBF0DE" w:rsidR="006659DC" w:rsidRPr="00EE6E73" w:rsidRDefault="006659DC" w:rsidP="00EE6E73">
      <w:pPr>
        <w:pStyle w:val="PL"/>
      </w:pPr>
      <w:r w:rsidRPr="00EE6E73">
        <w:t xml:space="preserve">            simulMultiTriggerSingleMeasReport-r18       </w:t>
      </w:r>
      <w:r w:rsidRPr="00EE6E73">
        <w:rPr>
          <w:color w:val="993366"/>
        </w:rPr>
        <w:t>BOOLEAN</w:t>
      </w:r>
    </w:p>
    <w:p w14:paraId="78EFE170" w14:textId="77777777" w:rsidR="006659DC" w:rsidRPr="00EE6E73" w:rsidRDefault="006659DC" w:rsidP="00EE6E73">
      <w:pPr>
        <w:pStyle w:val="PL"/>
      </w:pPr>
      <w:r w:rsidRPr="00EE6E73">
        <w:t xml:space="preserve">        },</w:t>
      </w:r>
    </w:p>
    <w:p w14:paraId="25A88418" w14:textId="77777777" w:rsidR="006659DC" w:rsidRPr="00EE6E73" w:rsidRDefault="006659DC" w:rsidP="00EE6E73">
      <w:pPr>
        <w:pStyle w:val="PL"/>
      </w:pPr>
      <w:r w:rsidRPr="00EE6E73">
        <w:lastRenderedPageBreak/>
        <w:t xml:space="preserve">        eventA4H2-r18                              </w:t>
      </w:r>
      <w:r w:rsidRPr="00EE6E73">
        <w:rPr>
          <w:color w:val="993366"/>
        </w:rPr>
        <w:t>SEQUENCE</w:t>
      </w:r>
      <w:r w:rsidRPr="00EE6E73">
        <w:t xml:space="preserve"> {</w:t>
      </w:r>
    </w:p>
    <w:p w14:paraId="4CE050AE" w14:textId="77777777" w:rsidR="006659DC" w:rsidRPr="00EE6E73" w:rsidRDefault="006659DC" w:rsidP="00EE6E73">
      <w:pPr>
        <w:pStyle w:val="PL"/>
      </w:pPr>
      <w:r w:rsidRPr="00EE6E73">
        <w:t xml:space="preserve">            a4-Threshold-r18                            </w:t>
      </w:r>
      <w:proofErr w:type="spellStart"/>
      <w:r w:rsidRPr="00EE6E73">
        <w:t>MeasTriggerQuantity</w:t>
      </w:r>
      <w:proofErr w:type="spellEnd"/>
      <w:r w:rsidRPr="00EE6E73">
        <w:t>,</w:t>
      </w:r>
    </w:p>
    <w:p w14:paraId="5483F36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651CDE13" w14:textId="77777777" w:rsidR="006659DC" w:rsidRPr="00EE6E73" w:rsidRDefault="006659DC" w:rsidP="00EE6E73">
      <w:pPr>
        <w:pStyle w:val="PL"/>
      </w:pPr>
      <w:r w:rsidRPr="00EE6E73">
        <w:t xml:space="preserve">            a4-Hysteresis-r18                           Hysteresis,</w:t>
      </w:r>
    </w:p>
    <w:p w14:paraId="1F807930" w14:textId="77777777" w:rsidR="006659DC" w:rsidRPr="00EE6E73" w:rsidRDefault="006659DC" w:rsidP="00EE6E73">
      <w:pPr>
        <w:pStyle w:val="PL"/>
      </w:pPr>
      <w:r w:rsidRPr="00EE6E73">
        <w:t xml:space="preserve">            timeToTrigger-r18                           </w:t>
      </w:r>
      <w:proofErr w:type="spellStart"/>
      <w:r w:rsidRPr="00EE6E73">
        <w:t>TimeToTrigger</w:t>
      </w:r>
      <w:proofErr w:type="spellEnd"/>
      <w:r w:rsidRPr="00EE6E73">
        <w:t>,</w:t>
      </w:r>
    </w:p>
    <w:p w14:paraId="1EB5EAB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3F99AB6" w14:textId="77777777" w:rsidR="006659DC" w:rsidRPr="00EE6E73" w:rsidRDefault="006659DC" w:rsidP="00EE6E73">
      <w:pPr>
        <w:pStyle w:val="PL"/>
      </w:pPr>
      <w:r w:rsidRPr="00EE6E73">
        <w:t xml:space="preserve">            h2-Threshold-r18                            Altitude-r18,</w:t>
      </w:r>
    </w:p>
    <w:p w14:paraId="59B10F1C" w14:textId="77777777" w:rsidR="006659DC" w:rsidRPr="00EE6E73" w:rsidRDefault="006659DC" w:rsidP="00EE6E73">
      <w:pPr>
        <w:pStyle w:val="PL"/>
      </w:pPr>
      <w:r w:rsidRPr="00EE6E73">
        <w:t xml:space="preserve">            h2-Hysteresis-r18                           HysteresisAltitude-r18,</w:t>
      </w:r>
    </w:p>
    <w:p w14:paraId="789D7A96"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C74CF64" w14:textId="2D733A15" w:rsidR="006659DC" w:rsidRPr="00EE6E73" w:rsidRDefault="006659DC" w:rsidP="00EE6E73">
      <w:pPr>
        <w:pStyle w:val="PL"/>
      </w:pPr>
      <w:r w:rsidRPr="00EE6E73">
        <w:t xml:space="preserve">            simulMultiTriggerSingleMeasReport-r18       </w:t>
      </w:r>
      <w:r w:rsidRPr="00EE6E73">
        <w:rPr>
          <w:color w:val="993366"/>
        </w:rPr>
        <w:t>BOOLEAN</w:t>
      </w:r>
    </w:p>
    <w:p w14:paraId="384515C2" w14:textId="77777777" w:rsidR="006659DC" w:rsidRPr="00EE6E73" w:rsidRDefault="006659DC" w:rsidP="00EE6E73">
      <w:pPr>
        <w:pStyle w:val="PL"/>
      </w:pPr>
      <w:r w:rsidRPr="00EE6E73">
        <w:t xml:space="preserve">        },</w:t>
      </w:r>
    </w:p>
    <w:p w14:paraId="4D607291" w14:textId="77777777" w:rsidR="006659DC" w:rsidRPr="00EE6E73" w:rsidRDefault="006659DC" w:rsidP="00EE6E73">
      <w:pPr>
        <w:pStyle w:val="PL"/>
      </w:pPr>
      <w:r w:rsidRPr="00EE6E73">
        <w:t xml:space="preserve">        eventA5H1-r18                              </w:t>
      </w:r>
      <w:r w:rsidRPr="00EE6E73">
        <w:rPr>
          <w:color w:val="993366"/>
        </w:rPr>
        <w:t>SEQUENCE</w:t>
      </w:r>
      <w:r w:rsidRPr="00EE6E73">
        <w:t xml:space="preserve"> {</w:t>
      </w:r>
    </w:p>
    <w:p w14:paraId="0817FC45" w14:textId="77777777" w:rsidR="006659DC" w:rsidRPr="00EE6E73" w:rsidRDefault="006659DC" w:rsidP="00EE6E73">
      <w:pPr>
        <w:pStyle w:val="PL"/>
      </w:pPr>
      <w:r w:rsidRPr="00EE6E73">
        <w:t xml:space="preserve">            a5-Threshold1-r18                           </w:t>
      </w:r>
      <w:proofErr w:type="spellStart"/>
      <w:r w:rsidRPr="00EE6E73">
        <w:t>MeasTriggerQuantity</w:t>
      </w:r>
      <w:proofErr w:type="spellEnd"/>
      <w:r w:rsidRPr="00EE6E73">
        <w:t>,</w:t>
      </w:r>
    </w:p>
    <w:p w14:paraId="1B35A382" w14:textId="77777777" w:rsidR="006659DC" w:rsidRPr="00EE6E73" w:rsidRDefault="006659DC" w:rsidP="00EE6E73">
      <w:pPr>
        <w:pStyle w:val="PL"/>
      </w:pPr>
      <w:r w:rsidRPr="00EE6E73">
        <w:t xml:space="preserve">            a5-Threshold2-r18                           </w:t>
      </w:r>
      <w:proofErr w:type="spellStart"/>
      <w:r w:rsidRPr="00EE6E73">
        <w:t>MeasTriggerQuantity</w:t>
      </w:r>
      <w:proofErr w:type="spellEnd"/>
      <w:r w:rsidRPr="00EE6E73">
        <w:t>,</w:t>
      </w:r>
    </w:p>
    <w:p w14:paraId="73CE6DC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5156EE18" w14:textId="77777777" w:rsidR="006659DC" w:rsidRPr="00EE6E73" w:rsidRDefault="006659DC" w:rsidP="00EE6E73">
      <w:pPr>
        <w:pStyle w:val="PL"/>
      </w:pPr>
      <w:r w:rsidRPr="00EE6E73">
        <w:t xml:space="preserve">            a5-Hysteresis-r18                           Hysteresis,</w:t>
      </w:r>
    </w:p>
    <w:p w14:paraId="0EF8F78C" w14:textId="77777777" w:rsidR="006659DC" w:rsidRPr="00EE6E73" w:rsidRDefault="006659DC" w:rsidP="00EE6E73">
      <w:pPr>
        <w:pStyle w:val="PL"/>
      </w:pPr>
      <w:r w:rsidRPr="00EE6E73">
        <w:t xml:space="preserve">            timeToTrigger-r18                           </w:t>
      </w:r>
      <w:proofErr w:type="spellStart"/>
      <w:r w:rsidRPr="00EE6E73">
        <w:t>TimeToTrigger</w:t>
      </w:r>
      <w:proofErr w:type="spellEnd"/>
      <w:r w:rsidRPr="00EE6E73">
        <w:t>,</w:t>
      </w:r>
    </w:p>
    <w:p w14:paraId="003D6DC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FA87248" w14:textId="77777777" w:rsidR="006659DC" w:rsidRPr="00EE6E73" w:rsidRDefault="006659DC" w:rsidP="00EE6E73">
      <w:pPr>
        <w:pStyle w:val="PL"/>
      </w:pPr>
      <w:r w:rsidRPr="00EE6E73">
        <w:t xml:space="preserve">            h1-Threshold-r18                            Altitude-r18,</w:t>
      </w:r>
    </w:p>
    <w:p w14:paraId="0C3526F4" w14:textId="77777777" w:rsidR="006659DC" w:rsidRPr="00EE6E73" w:rsidRDefault="006659DC" w:rsidP="00EE6E73">
      <w:pPr>
        <w:pStyle w:val="PL"/>
      </w:pPr>
      <w:r w:rsidRPr="00EE6E73">
        <w:t xml:space="preserve">            h1-Hysteresis-r18                           HysteresisAltitude-r18,</w:t>
      </w:r>
    </w:p>
    <w:p w14:paraId="6E2404A0"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76D271D9" w14:textId="600BE107" w:rsidR="006659DC" w:rsidRPr="00EE6E73" w:rsidRDefault="006659DC" w:rsidP="00EE6E73">
      <w:pPr>
        <w:pStyle w:val="PL"/>
      </w:pPr>
      <w:r w:rsidRPr="00EE6E73">
        <w:t xml:space="preserve">            simulMultiTriggerSingleMeasReport-r18       </w:t>
      </w:r>
      <w:r w:rsidRPr="00EE6E73">
        <w:rPr>
          <w:color w:val="993366"/>
        </w:rPr>
        <w:t>BOOLEAN</w:t>
      </w:r>
    </w:p>
    <w:p w14:paraId="02667843" w14:textId="77777777" w:rsidR="006659DC" w:rsidRPr="00EE6E73" w:rsidRDefault="006659DC" w:rsidP="00EE6E73">
      <w:pPr>
        <w:pStyle w:val="PL"/>
      </w:pPr>
      <w:r w:rsidRPr="00EE6E73">
        <w:t xml:space="preserve">        },</w:t>
      </w:r>
    </w:p>
    <w:p w14:paraId="30206181" w14:textId="77777777" w:rsidR="006659DC" w:rsidRPr="00EE6E73" w:rsidRDefault="006659DC" w:rsidP="00EE6E73">
      <w:pPr>
        <w:pStyle w:val="PL"/>
      </w:pPr>
      <w:r w:rsidRPr="00EE6E73">
        <w:t xml:space="preserve">        eventA5H2-r18                             </w:t>
      </w:r>
      <w:r w:rsidRPr="00EE6E73">
        <w:rPr>
          <w:color w:val="993366"/>
        </w:rPr>
        <w:t>SEQUENCE</w:t>
      </w:r>
      <w:r w:rsidRPr="00EE6E73">
        <w:t xml:space="preserve"> {</w:t>
      </w:r>
    </w:p>
    <w:p w14:paraId="6549706C" w14:textId="77777777" w:rsidR="006659DC" w:rsidRPr="00EE6E73" w:rsidRDefault="006659DC" w:rsidP="00EE6E73">
      <w:pPr>
        <w:pStyle w:val="PL"/>
      </w:pPr>
      <w:r w:rsidRPr="00EE6E73">
        <w:t xml:space="preserve">            a5-Threshold1-r18                           </w:t>
      </w:r>
      <w:proofErr w:type="spellStart"/>
      <w:r w:rsidRPr="00EE6E73">
        <w:t>MeasTriggerQuantity</w:t>
      </w:r>
      <w:proofErr w:type="spellEnd"/>
      <w:r w:rsidRPr="00EE6E73">
        <w:t>,</w:t>
      </w:r>
    </w:p>
    <w:p w14:paraId="4D6AD8EB" w14:textId="77777777" w:rsidR="006659DC" w:rsidRPr="00EE6E73" w:rsidRDefault="006659DC" w:rsidP="00EE6E73">
      <w:pPr>
        <w:pStyle w:val="PL"/>
      </w:pPr>
      <w:r w:rsidRPr="00EE6E73">
        <w:t xml:space="preserve">            a5-Threshold2-r18                           </w:t>
      </w:r>
      <w:proofErr w:type="spellStart"/>
      <w:r w:rsidRPr="00EE6E73">
        <w:t>MeasTriggerQuantity</w:t>
      </w:r>
      <w:proofErr w:type="spellEnd"/>
      <w:r w:rsidRPr="00EE6E73">
        <w:t>,</w:t>
      </w:r>
    </w:p>
    <w:p w14:paraId="1710889D"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055AF52" w14:textId="77777777" w:rsidR="006659DC" w:rsidRPr="00EE6E73" w:rsidRDefault="006659DC" w:rsidP="00EE6E73">
      <w:pPr>
        <w:pStyle w:val="PL"/>
      </w:pPr>
      <w:r w:rsidRPr="00EE6E73">
        <w:t xml:space="preserve">            a5-Hysteresis-r18                           Hysteresis,</w:t>
      </w:r>
    </w:p>
    <w:p w14:paraId="2233D726" w14:textId="77777777" w:rsidR="006659DC" w:rsidRPr="00EE6E73" w:rsidRDefault="006659DC" w:rsidP="00EE6E73">
      <w:pPr>
        <w:pStyle w:val="PL"/>
      </w:pPr>
      <w:r w:rsidRPr="00EE6E73">
        <w:t xml:space="preserve">            timeToTrigger-r18                           </w:t>
      </w:r>
      <w:proofErr w:type="spellStart"/>
      <w:r w:rsidRPr="00EE6E73">
        <w:t>TimeToTrigger</w:t>
      </w:r>
      <w:proofErr w:type="spellEnd"/>
      <w:r w:rsidRPr="00EE6E73">
        <w:t>,</w:t>
      </w:r>
    </w:p>
    <w:p w14:paraId="39D1981C"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38C532B4" w14:textId="77777777" w:rsidR="006659DC" w:rsidRPr="00EE6E73" w:rsidRDefault="006659DC" w:rsidP="00EE6E73">
      <w:pPr>
        <w:pStyle w:val="PL"/>
      </w:pPr>
      <w:r w:rsidRPr="00EE6E73">
        <w:t xml:space="preserve">            h2-Threshold-r18                            Altitude-r18,</w:t>
      </w:r>
    </w:p>
    <w:p w14:paraId="0036F6A4" w14:textId="77777777" w:rsidR="006659DC" w:rsidRPr="00EE6E73" w:rsidRDefault="006659DC" w:rsidP="00EE6E73">
      <w:pPr>
        <w:pStyle w:val="PL"/>
      </w:pPr>
      <w:r w:rsidRPr="00EE6E73">
        <w:t xml:space="preserve">            h2-Hysteresis-r18                           HysteresisAltitude-r18,</w:t>
      </w:r>
    </w:p>
    <w:p w14:paraId="57A09D7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7C688D2" w14:textId="26514E4A" w:rsidR="006659DC" w:rsidRPr="00EE6E73" w:rsidRDefault="006659DC" w:rsidP="00EE6E73">
      <w:pPr>
        <w:pStyle w:val="PL"/>
      </w:pPr>
      <w:r w:rsidRPr="00EE6E73">
        <w:t xml:space="preserve">            simulMultiTriggerSingleMeasReport-r18       </w:t>
      </w:r>
      <w:r w:rsidRPr="00EE6E73">
        <w:rPr>
          <w:color w:val="993366"/>
        </w:rPr>
        <w:t>BOOLEAN</w:t>
      </w:r>
    </w:p>
    <w:p w14:paraId="62DCE4E1" w14:textId="77777777" w:rsidR="00915E0C" w:rsidRPr="00EE6E73" w:rsidRDefault="006659DC" w:rsidP="00EE6E73">
      <w:pPr>
        <w:pStyle w:val="PL"/>
      </w:pPr>
      <w:r w:rsidRPr="00EE6E73">
        <w:t xml:space="preserve">        }</w:t>
      </w:r>
      <w:r w:rsidR="00915E0C" w:rsidRPr="00EE6E73">
        <w:t>,</w:t>
      </w:r>
    </w:p>
    <w:p w14:paraId="4F4569B3" w14:textId="77777777" w:rsidR="00915E0C" w:rsidRPr="00EE6E73" w:rsidRDefault="00915E0C" w:rsidP="00EE6E73">
      <w:pPr>
        <w:pStyle w:val="PL"/>
      </w:pPr>
      <w:r w:rsidRPr="00EE6E73">
        <w:t xml:space="preserve">        eventD2-r18                                 </w:t>
      </w:r>
      <w:r w:rsidRPr="00EE6E73">
        <w:rPr>
          <w:color w:val="993366"/>
        </w:rPr>
        <w:t>SEQUENCE</w:t>
      </w:r>
      <w:r w:rsidRPr="00EE6E73">
        <w:t xml:space="preserve"> {</w:t>
      </w:r>
    </w:p>
    <w:p w14:paraId="34F4C953" w14:textId="77777777" w:rsidR="00915E0C" w:rsidRPr="00EE6E73" w:rsidRDefault="00915E0C" w:rsidP="00EE6E73">
      <w:pPr>
        <w:pStyle w:val="PL"/>
      </w:pPr>
      <w:r w:rsidRPr="00EE6E73">
        <w:t xml:space="preserve">            distanceThreshFromReference1-r18            </w:t>
      </w:r>
      <w:r w:rsidRPr="00EE6E73">
        <w:rPr>
          <w:color w:val="993366"/>
        </w:rPr>
        <w:t>INTEGER</w:t>
      </w:r>
      <w:r w:rsidRPr="00EE6E73">
        <w:t>(1.. 65535),</w:t>
      </w:r>
    </w:p>
    <w:p w14:paraId="2DDC5211" w14:textId="77777777" w:rsidR="00915E0C" w:rsidRPr="00EE6E73" w:rsidRDefault="00915E0C" w:rsidP="00EE6E73">
      <w:pPr>
        <w:pStyle w:val="PL"/>
      </w:pPr>
      <w:r w:rsidRPr="00EE6E73">
        <w:t xml:space="preserve">            distanceThreshFromReference2-r18            </w:t>
      </w:r>
      <w:r w:rsidRPr="00EE6E73">
        <w:rPr>
          <w:color w:val="993366"/>
        </w:rPr>
        <w:t>INTEGER</w:t>
      </w:r>
      <w:r w:rsidRPr="00EE6E73">
        <w:t>(1.. 65535),</w:t>
      </w:r>
    </w:p>
    <w:p w14:paraId="0CE90DD3" w14:textId="77777777" w:rsidR="00915E0C" w:rsidRPr="00EE6E73" w:rsidRDefault="00915E0C" w:rsidP="00EE6E73">
      <w:pPr>
        <w:pStyle w:val="PL"/>
      </w:pPr>
      <w:r w:rsidRPr="00EE6E73">
        <w:t xml:space="preserve">            reportOnLeave-r18                           </w:t>
      </w:r>
      <w:r w:rsidRPr="00EE6E73">
        <w:rPr>
          <w:color w:val="993366"/>
        </w:rPr>
        <w:t>BOOLEAN</w:t>
      </w:r>
      <w:r w:rsidRPr="00EE6E73">
        <w:t>,</w:t>
      </w:r>
    </w:p>
    <w:p w14:paraId="63C40F06" w14:textId="77777777" w:rsidR="00915E0C" w:rsidRPr="00EE6E73" w:rsidRDefault="00915E0C" w:rsidP="00EE6E73">
      <w:pPr>
        <w:pStyle w:val="PL"/>
      </w:pPr>
      <w:r w:rsidRPr="00EE6E73">
        <w:t xml:space="preserve">            hysteresisLocation-r18                      HysteresisLocation-r17,</w:t>
      </w:r>
    </w:p>
    <w:p w14:paraId="73813BEF" w14:textId="77777777" w:rsidR="00915E0C" w:rsidRPr="00EE6E73" w:rsidRDefault="00915E0C" w:rsidP="00EE6E73">
      <w:pPr>
        <w:pStyle w:val="PL"/>
      </w:pPr>
      <w:r w:rsidRPr="00EE6E73">
        <w:t xml:space="preserve">            timeToTrigger-r18                           </w:t>
      </w:r>
      <w:proofErr w:type="spellStart"/>
      <w:r w:rsidRPr="00EE6E73">
        <w:t>TimeToTrigger</w:t>
      </w:r>
      <w:proofErr w:type="spellEnd"/>
    </w:p>
    <w:p w14:paraId="267BC24C" w14:textId="302BC5DC" w:rsidR="006659DC" w:rsidRPr="00EE6E73" w:rsidRDefault="00915E0C" w:rsidP="00EE6E73">
      <w:pPr>
        <w:pStyle w:val="PL"/>
      </w:pPr>
      <w:r w:rsidRPr="00EE6E73">
        <w:t xml:space="preserve">        }</w:t>
      </w:r>
    </w:p>
    <w:p w14:paraId="4B4677F5" w14:textId="74D9A790" w:rsidR="00394471" w:rsidRPr="00EE6E73" w:rsidRDefault="006659DC" w:rsidP="00EE6E73">
      <w:pPr>
        <w:pStyle w:val="PL"/>
      </w:pPr>
      <w:r w:rsidRPr="00EE6E73">
        <w:t xml:space="preserve">        ]]</w:t>
      </w:r>
    </w:p>
    <w:p w14:paraId="6974C446" w14:textId="77777777" w:rsidR="00394471" w:rsidRPr="00EE6E73" w:rsidRDefault="00394471" w:rsidP="00EE6E73">
      <w:pPr>
        <w:pStyle w:val="PL"/>
      </w:pPr>
      <w:r w:rsidRPr="00EE6E73">
        <w:t xml:space="preserve">    },</w:t>
      </w:r>
    </w:p>
    <w:p w14:paraId="3F9A9C34" w14:textId="77777777" w:rsidR="00394471" w:rsidRPr="00EE6E73" w:rsidRDefault="00394471" w:rsidP="00EE6E73">
      <w:pPr>
        <w:pStyle w:val="PL"/>
      </w:pPr>
      <w:r w:rsidRPr="00EE6E73">
        <w:t xml:space="preserve">    </w:t>
      </w:r>
      <w:proofErr w:type="spellStart"/>
      <w:r w:rsidRPr="00EE6E73">
        <w:t>rsType</w:t>
      </w:r>
      <w:proofErr w:type="spellEnd"/>
      <w:r w:rsidRPr="00EE6E73">
        <w:t xml:space="preserve">                                      NR-RS-Type,</w:t>
      </w:r>
    </w:p>
    <w:p w14:paraId="29674A83" w14:textId="77777777" w:rsidR="00394471" w:rsidRPr="00EE6E73" w:rsidRDefault="00394471" w:rsidP="00EE6E73">
      <w:pPr>
        <w:pStyle w:val="PL"/>
      </w:pPr>
      <w:r w:rsidRPr="00EE6E73">
        <w:t xml:space="preserve">    </w:t>
      </w:r>
      <w:proofErr w:type="spellStart"/>
      <w:r w:rsidRPr="00EE6E73">
        <w:t>reportInterval</w:t>
      </w:r>
      <w:proofErr w:type="spellEnd"/>
      <w:r w:rsidRPr="00EE6E73">
        <w:t xml:space="preserve">                              </w:t>
      </w:r>
      <w:proofErr w:type="spellStart"/>
      <w:r w:rsidRPr="00EE6E73">
        <w:t>ReportInterval</w:t>
      </w:r>
      <w:proofErr w:type="spellEnd"/>
      <w:r w:rsidRPr="00EE6E73">
        <w:t>,</w:t>
      </w:r>
    </w:p>
    <w:p w14:paraId="7AA25256" w14:textId="77777777" w:rsidR="00394471" w:rsidRPr="00EE6E73" w:rsidRDefault="00394471" w:rsidP="00EE6E73">
      <w:pPr>
        <w:pStyle w:val="PL"/>
      </w:pPr>
      <w:r w:rsidRPr="00EE6E73">
        <w:t xml:space="preserve">    </w:t>
      </w:r>
      <w:proofErr w:type="spellStart"/>
      <w:r w:rsidRPr="00EE6E73">
        <w:t>reportAmount</w:t>
      </w:r>
      <w:proofErr w:type="spellEnd"/>
      <w:r w:rsidRPr="00EE6E73">
        <w:t xml:space="preserve">                                </w:t>
      </w:r>
      <w:r w:rsidRPr="00EE6E73">
        <w:rPr>
          <w:color w:val="993366"/>
        </w:rPr>
        <w:t>ENUMERATED</w:t>
      </w:r>
      <w:r w:rsidRPr="00EE6E73">
        <w:t xml:space="preserve"> {r1, r2, r4, r8, r16, r32, r64, infinity},</w:t>
      </w:r>
    </w:p>
    <w:p w14:paraId="403DA9C6" w14:textId="77777777" w:rsidR="00394471" w:rsidRPr="00EE6E73" w:rsidRDefault="00394471" w:rsidP="00EE6E73">
      <w:pPr>
        <w:pStyle w:val="PL"/>
      </w:pPr>
      <w:r w:rsidRPr="00EE6E73">
        <w:t xml:space="preserve">    </w:t>
      </w:r>
      <w:proofErr w:type="spellStart"/>
      <w:r w:rsidRPr="00EE6E73">
        <w:t>reportQuantityCell</w:t>
      </w:r>
      <w:proofErr w:type="spellEnd"/>
      <w:r w:rsidRPr="00EE6E73">
        <w:t xml:space="preserve">                          </w:t>
      </w:r>
      <w:proofErr w:type="spellStart"/>
      <w:r w:rsidRPr="00EE6E73">
        <w:t>MeasReportQuantity</w:t>
      </w:r>
      <w:proofErr w:type="spellEnd"/>
      <w:r w:rsidRPr="00EE6E73">
        <w:t>,</w:t>
      </w:r>
    </w:p>
    <w:p w14:paraId="18A6E693" w14:textId="77777777" w:rsidR="00394471" w:rsidRPr="00EE6E73" w:rsidRDefault="00394471" w:rsidP="00EE6E73">
      <w:pPr>
        <w:pStyle w:val="PL"/>
      </w:pPr>
      <w:r w:rsidRPr="00EE6E73">
        <w:t xml:space="preserve">    </w:t>
      </w:r>
      <w:proofErr w:type="spellStart"/>
      <w:r w:rsidRPr="00EE6E73">
        <w:t>maxReportCells</w:t>
      </w:r>
      <w:proofErr w:type="spellEnd"/>
      <w:r w:rsidRPr="00EE6E73">
        <w:t xml:space="preserve">                              </w:t>
      </w:r>
      <w:r w:rsidRPr="00EE6E73">
        <w:rPr>
          <w:color w:val="993366"/>
        </w:rPr>
        <w:t>INTEGER</w:t>
      </w:r>
      <w:r w:rsidRPr="00EE6E73">
        <w:t xml:space="preserve"> (1..maxCellReport),</w:t>
      </w:r>
    </w:p>
    <w:p w14:paraId="55E8607B" w14:textId="77777777" w:rsidR="00394471" w:rsidRPr="00EE6E73" w:rsidRDefault="00394471" w:rsidP="00EE6E73">
      <w:pPr>
        <w:pStyle w:val="PL"/>
        <w:rPr>
          <w:color w:val="808080"/>
        </w:rPr>
      </w:pPr>
      <w:r w:rsidRPr="00EE6E73">
        <w:t xml:space="preserve">    </w:t>
      </w:r>
      <w:proofErr w:type="spellStart"/>
      <w:r w:rsidRPr="00EE6E73">
        <w:t>reportQuantityRS</w:t>
      </w:r>
      <w:proofErr w:type="spellEnd"/>
      <w:r w:rsidRPr="00EE6E73">
        <w:t xml:space="preserve">-Indexes                     </w:t>
      </w:r>
      <w:proofErr w:type="spellStart"/>
      <w:r w:rsidRPr="00EE6E73">
        <w:t>MeasReportQuantity</w:t>
      </w:r>
      <w:proofErr w:type="spellEnd"/>
      <w:r w:rsidRPr="00EE6E73">
        <w:t xml:space="preserve">                                            </w:t>
      </w:r>
      <w:r w:rsidRPr="00EE6E73">
        <w:rPr>
          <w:color w:val="993366"/>
        </w:rPr>
        <w:t>OPTIONAL</w:t>
      </w:r>
      <w:r w:rsidRPr="00EE6E73">
        <w:t xml:space="preserve">,   </w:t>
      </w:r>
      <w:r w:rsidRPr="00EE6E73">
        <w:rPr>
          <w:color w:val="808080"/>
        </w:rPr>
        <w:t>-- Need R</w:t>
      </w:r>
    </w:p>
    <w:p w14:paraId="4ECA28AC" w14:textId="77777777" w:rsidR="00394471" w:rsidRPr="00EE6E73" w:rsidRDefault="00394471" w:rsidP="00EE6E73">
      <w:pPr>
        <w:pStyle w:val="PL"/>
        <w:rPr>
          <w:color w:val="808080"/>
        </w:rPr>
      </w:pPr>
      <w:r w:rsidRPr="00EE6E73">
        <w:t xml:space="preserve">    </w:t>
      </w:r>
      <w:proofErr w:type="spellStart"/>
      <w:r w:rsidRPr="00EE6E73">
        <w:t>maxNrofRS-IndexesToReport</w:t>
      </w:r>
      <w:proofErr w:type="spellEnd"/>
      <w:r w:rsidRPr="00EE6E73">
        <w:t xml:space="preserve">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3C872E18" w14:textId="77777777" w:rsidR="00394471" w:rsidRPr="00EE6E73" w:rsidRDefault="00394471" w:rsidP="00EE6E73">
      <w:pPr>
        <w:pStyle w:val="PL"/>
      </w:pPr>
      <w:r w:rsidRPr="00EE6E73">
        <w:t xml:space="preserve">    </w:t>
      </w:r>
      <w:proofErr w:type="spellStart"/>
      <w:r w:rsidRPr="00EE6E73">
        <w:t>includeBeamMeasurements</w:t>
      </w:r>
      <w:proofErr w:type="spellEnd"/>
      <w:r w:rsidRPr="00EE6E73">
        <w:t xml:space="preserve">                     </w:t>
      </w:r>
      <w:r w:rsidRPr="00EE6E73">
        <w:rPr>
          <w:color w:val="993366"/>
        </w:rPr>
        <w:t>BOOLEAN</w:t>
      </w:r>
      <w:r w:rsidRPr="00EE6E73">
        <w:t>,</w:t>
      </w:r>
    </w:p>
    <w:p w14:paraId="29001FDE" w14:textId="77777777" w:rsidR="00394471" w:rsidRPr="00EE6E73" w:rsidRDefault="00394471" w:rsidP="00EE6E73">
      <w:pPr>
        <w:pStyle w:val="PL"/>
        <w:rPr>
          <w:color w:val="808080"/>
        </w:rPr>
      </w:pPr>
      <w:r w:rsidRPr="00EE6E73">
        <w:lastRenderedPageBreak/>
        <w:t xml:space="preserve">    </w:t>
      </w:r>
      <w:proofErr w:type="spellStart"/>
      <w:r w:rsidRPr="00EE6E73">
        <w:t>reportAddNeighMeas</w:t>
      </w:r>
      <w:proofErr w:type="spellEnd"/>
      <w:r w:rsidRPr="00EE6E73">
        <w:t xml:space="preserve">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04D356A0" w14:textId="77777777" w:rsidR="00394471" w:rsidRPr="00EE6E73" w:rsidRDefault="00394471" w:rsidP="00EE6E73">
      <w:pPr>
        <w:pStyle w:val="PL"/>
      </w:pPr>
      <w:r w:rsidRPr="00EE6E73">
        <w:t xml:space="preserve">    ...,</w:t>
      </w:r>
    </w:p>
    <w:p w14:paraId="3AAEFCD6" w14:textId="77777777" w:rsidR="00394471" w:rsidRPr="00EE6E73" w:rsidRDefault="00394471" w:rsidP="00EE6E73">
      <w:pPr>
        <w:pStyle w:val="PL"/>
      </w:pPr>
      <w:r w:rsidRPr="00EE6E73">
        <w:t xml:space="preserve">    [[</w:t>
      </w:r>
    </w:p>
    <w:p w14:paraId="662666DF" w14:textId="77777777" w:rsidR="00394471" w:rsidRPr="00EE6E73" w:rsidRDefault="00394471" w:rsidP="00EE6E73">
      <w:pPr>
        <w:pStyle w:val="PL"/>
        <w:rPr>
          <w:color w:val="808080"/>
        </w:rPr>
      </w:pPr>
      <w:r w:rsidRPr="00EE6E73">
        <w:t xml:space="preserve">    measRSSI-ReportConfig-r16                   </w:t>
      </w:r>
      <w:proofErr w:type="spellStart"/>
      <w:r w:rsidRPr="00EE6E73">
        <w:t>MeasRSSI-ReportConfig-r16</w:t>
      </w:r>
      <w:proofErr w:type="spellEnd"/>
      <w:r w:rsidRPr="00EE6E73">
        <w:t xml:space="preserve">                                      </w:t>
      </w:r>
      <w:r w:rsidRPr="00EE6E73">
        <w:rPr>
          <w:color w:val="993366"/>
        </w:rPr>
        <w:t>OPTIONAL</w:t>
      </w:r>
      <w:r w:rsidRPr="00EE6E73">
        <w:t xml:space="preserve">,   </w:t>
      </w:r>
      <w:r w:rsidRPr="00EE6E73">
        <w:rPr>
          <w:color w:val="808080"/>
        </w:rPr>
        <w:t>-- Need R</w:t>
      </w:r>
    </w:p>
    <w:p w14:paraId="6A455DA3" w14:textId="77777777" w:rsidR="00394471" w:rsidRPr="00EE6E73" w:rsidRDefault="00394471" w:rsidP="00EE6E73">
      <w:pPr>
        <w:pStyle w:val="PL"/>
        <w:rPr>
          <w:color w:val="808080"/>
        </w:rPr>
      </w:pPr>
      <w:r w:rsidRPr="00EE6E73">
        <w:t xml:space="preserve">    useT312-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2263440"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AF1C4C" w14:textId="77777777" w:rsidR="00394471" w:rsidRPr="00EE6E73" w:rsidRDefault="00394471" w:rsidP="00EE6E73">
      <w:pPr>
        <w:pStyle w:val="PL"/>
        <w:rPr>
          <w:color w:val="808080"/>
        </w:rPr>
      </w:pPr>
      <w:r w:rsidRPr="00EE6E73">
        <w:t xml:space="preserve">    includeBT-Meas-r16                          </w:t>
      </w:r>
      <w:proofErr w:type="spellStart"/>
      <w:r w:rsidRPr="00EE6E73">
        <w:t>SetupRelease</w:t>
      </w:r>
      <w:proofErr w:type="spellEnd"/>
      <w:r w:rsidRPr="00EE6E73">
        <w:t xml:space="preserve"> {BT-NameList-r16}                                 </w:t>
      </w:r>
      <w:r w:rsidRPr="00EE6E73">
        <w:rPr>
          <w:color w:val="993366"/>
        </w:rPr>
        <w:t>OPTIONAL</w:t>
      </w:r>
      <w:r w:rsidRPr="00EE6E73">
        <w:t xml:space="preserve">,   </w:t>
      </w:r>
      <w:r w:rsidRPr="00EE6E73">
        <w:rPr>
          <w:color w:val="808080"/>
        </w:rPr>
        <w:t>-- Need M</w:t>
      </w:r>
    </w:p>
    <w:p w14:paraId="6EDD470E" w14:textId="77777777" w:rsidR="00394471" w:rsidRPr="00EE6E73" w:rsidRDefault="00394471" w:rsidP="00EE6E73">
      <w:pPr>
        <w:pStyle w:val="PL"/>
        <w:rPr>
          <w:color w:val="808080"/>
        </w:rPr>
      </w:pPr>
      <w:r w:rsidRPr="00EE6E73">
        <w:t xml:space="preserve">    includeWLAN-Meas-r16                        </w:t>
      </w:r>
      <w:proofErr w:type="spellStart"/>
      <w:r w:rsidRPr="00EE6E73">
        <w:t>SetupRelease</w:t>
      </w:r>
      <w:proofErr w:type="spellEnd"/>
      <w:r w:rsidRPr="00EE6E73">
        <w:t xml:space="preserve"> {WLAN-NameList-r16}                               </w:t>
      </w:r>
      <w:r w:rsidRPr="00EE6E73">
        <w:rPr>
          <w:color w:val="993366"/>
        </w:rPr>
        <w:t>OPTIONAL</w:t>
      </w:r>
      <w:r w:rsidRPr="00EE6E73">
        <w:t xml:space="preserve">,   </w:t>
      </w:r>
      <w:r w:rsidRPr="00EE6E73">
        <w:rPr>
          <w:color w:val="808080"/>
        </w:rPr>
        <w:t>-- Need M</w:t>
      </w:r>
    </w:p>
    <w:p w14:paraId="39FBE4D0" w14:textId="77777777" w:rsidR="00394471" w:rsidRPr="00EE6E73" w:rsidRDefault="00394471" w:rsidP="00EE6E73">
      <w:pPr>
        <w:pStyle w:val="PL"/>
        <w:rPr>
          <w:color w:val="808080"/>
        </w:rPr>
      </w:pPr>
      <w:r w:rsidRPr="00EE6E73">
        <w:t xml:space="preserve">    includeSensor-Meas-r16                      </w:t>
      </w:r>
      <w:proofErr w:type="spellStart"/>
      <w:r w:rsidRPr="00EE6E73">
        <w:t>SetupRelease</w:t>
      </w:r>
      <w:proofErr w:type="spellEnd"/>
      <w:r w:rsidRPr="00EE6E73">
        <w:t xml:space="preserve"> {Sensor-NameList-r16}                             </w:t>
      </w:r>
      <w:r w:rsidRPr="00EE6E73">
        <w:rPr>
          <w:color w:val="993366"/>
        </w:rPr>
        <w:t>OPTIONAL</w:t>
      </w:r>
      <w:r w:rsidRPr="00EE6E73">
        <w:t xml:space="preserve">    </w:t>
      </w:r>
      <w:r w:rsidRPr="00EE6E73">
        <w:rPr>
          <w:color w:val="808080"/>
        </w:rPr>
        <w:t>-- Need M</w:t>
      </w:r>
    </w:p>
    <w:p w14:paraId="539AF5EA" w14:textId="721273CC" w:rsidR="00771058" w:rsidRPr="00EE6E73" w:rsidRDefault="00394471" w:rsidP="00EE6E73">
      <w:pPr>
        <w:pStyle w:val="PL"/>
      </w:pPr>
      <w:r w:rsidRPr="00EE6E73">
        <w:t xml:space="preserve">    ]]</w:t>
      </w:r>
      <w:r w:rsidR="00771058" w:rsidRPr="00EE6E73">
        <w:t>,</w:t>
      </w:r>
    </w:p>
    <w:p w14:paraId="7AD8F8BB" w14:textId="17F6A9B2" w:rsidR="00771058" w:rsidRPr="00EE6E73" w:rsidRDefault="00771058" w:rsidP="00EE6E73">
      <w:pPr>
        <w:pStyle w:val="PL"/>
      </w:pPr>
      <w:r w:rsidRPr="00EE6E73">
        <w:t xml:space="preserve">    [[</w:t>
      </w:r>
    </w:p>
    <w:p w14:paraId="70CB1F42" w14:textId="13616215" w:rsidR="00771058"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189C0F66" w14:textId="03752300"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412F7000" w14:textId="71394B5A" w:rsidR="006659DC" w:rsidRPr="00EE6E73" w:rsidRDefault="00771058" w:rsidP="00EE6E73">
      <w:pPr>
        <w:pStyle w:val="PL"/>
      </w:pPr>
      <w:r w:rsidRPr="00EE6E73">
        <w:t xml:space="preserve">    ]]</w:t>
      </w:r>
      <w:r w:rsidR="006659DC" w:rsidRPr="00EE6E73">
        <w:t>,</w:t>
      </w:r>
    </w:p>
    <w:p w14:paraId="53E8959A" w14:textId="77777777" w:rsidR="006659DC" w:rsidRPr="00EE6E73" w:rsidRDefault="006659DC" w:rsidP="00EE6E73">
      <w:pPr>
        <w:pStyle w:val="PL"/>
      </w:pPr>
      <w:r w:rsidRPr="00EE6E73">
        <w:t xml:space="preserve">    [[</w:t>
      </w:r>
    </w:p>
    <w:p w14:paraId="1CC01A7A" w14:textId="1C22A1A4" w:rsidR="006659DC" w:rsidRPr="00EE6E73" w:rsidRDefault="006659DC" w:rsidP="00EE6E73">
      <w:pPr>
        <w:pStyle w:val="PL"/>
        <w:rPr>
          <w:color w:val="808080"/>
        </w:rPr>
      </w:pPr>
      <w:r w:rsidRPr="00EE6E73">
        <w:t xml:space="preserve">    numberOfTriggeringCells-r18                 </w:t>
      </w:r>
      <w:r w:rsidRPr="00EE6E73">
        <w:rPr>
          <w:color w:val="993366"/>
        </w:rPr>
        <w:t>INTEGER</w:t>
      </w:r>
      <w:r w:rsidRPr="00EE6E73">
        <w:t xml:space="preserve"> (2..maxCellReport)                                     </w:t>
      </w:r>
      <w:r w:rsidRPr="00EE6E73">
        <w:rPr>
          <w:color w:val="993366"/>
        </w:rPr>
        <w:t>OPTIONAL</w:t>
      </w:r>
      <w:r w:rsidR="00245992" w:rsidRPr="00EE6E73">
        <w:t>,</w:t>
      </w:r>
      <w:r w:rsidRPr="00EE6E73">
        <w:t xml:space="preserve">   </w:t>
      </w:r>
      <w:r w:rsidRPr="00EE6E73">
        <w:rPr>
          <w:color w:val="808080"/>
        </w:rPr>
        <w:t>-- Need R</w:t>
      </w:r>
    </w:p>
    <w:p w14:paraId="7A23A3F0" w14:textId="0F1EF7B9" w:rsidR="00245992" w:rsidRPr="00EE6E73" w:rsidRDefault="00245992"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IndividualOffsetList-r18 </w:t>
      </w:r>
      <w:r w:rsidRPr="00EE6E73">
        <w:rPr>
          <w:color w:val="993366"/>
        </w:rPr>
        <w:t>OPTIONAL</w:t>
      </w:r>
      <w:r w:rsidR="000E482A" w:rsidRPr="00EE6E73">
        <w:t>,</w:t>
      </w:r>
      <w:r w:rsidRPr="00EE6E73">
        <w:t xml:space="preserve"> </w:t>
      </w:r>
      <w:r w:rsidRPr="00EE6E73">
        <w:rPr>
          <w:color w:val="808080"/>
        </w:rPr>
        <w:t>-- Need R</w:t>
      </w:r>
    </w:p>
    <w:p w14:paraId="50719F90" w14:textId="77777777" w:rsidR="000E482A" w:rsidRPr="00EE6E73" w:rsidRDefault="000E482A" w:rsidP="00EE6E73">
      <w:pPr>
        <w:pStyle w:val="PL"/>
        <w:rPr>
          <w:color w:val="808080"/>
        </w:rPr>
      </w:pPr>
      <w:r w:rsidRPr="00EE6E73">
        <w:t xml:space="preserve">    eventX1-SD-Threshold1-r18                   SL-MeasTriggerQuantity-r16                                     </w:t>
      </w:r>
      <w:r w:rsidRPr="00EE6E73">
        <w:rPr>
          <w:color w:val="993366"/>
        </w:rPr>
        <w:t>OPTIONAL</w:t>
      </w:r>
      <w:r w:rsidRPr="00EE6E73">
        <w:t xml:space="preserve">,   </w:t>
      </w:r>
      <w:r w:rsidRPr="00EE6E73">
        <w:rPr>
          <w:color w:val="808080"/>
        </w:rPr>
        <w:t>-- Need S</w:t>
      </w:r>
    </w:p>
    <w:p w14:paraId="32032C22" w14:textId="5A5376C8" w:rsidR="000E482A" w:rsidRPr="00EE6E73" w:rsidRDefault="000E482A" w:rsidP="00EE6E73">
      <w:pPr>
        <w:pStyle w:val="PL"/>
        <w:rPr>
          <w:color w:val="808080"/>
        </w:rPr>
      </w:pPr>
      <w:r w:rsidRPr="00EE6E73">
        <w:t xml:space="preserve">    eventX2-SD-Threshold-r18                    SL-MeasTriggerQuantity-r16                                     </w:t>
      </w:r>
      <w:r w:rsidRPr="00EE6E73">
        <w:rPr>
          <w:color w:val="993366"/>
        </w:rPr>
        <w:t>OPTIONAL</w:t>
      </w:r>
      <w:r w:rsidR="00681DE8" w:rsidRPr="00EE6E73">
        <w:t>,</w:t>
      </w:r>
      <w:r w:rsidRPr="00EE6E73">
        <w:t xml:space="preserve">   </w:t>
      </w:r>
      <w:r w:rsidRPr="00EE6E73">
        <w:rPr>
          <w:color w:val="808080"/>
        </w:rPr>
        <w:t>-- Need S</w:t>
      </w:r>
    </w:p>
    <w:p w14:paraId="1414B1D6" w14:textId="62F62970" w:rsidR="00681DE8" w:rsidRPr="00EE6E73" w:rsidRDefault="00681DE8" w:rsidP="00EE6E73">
      <w:pPr>
        <w:pStyle w:val="PL"/>
        <w:rPr>
          <w:color w:val="808080"/>
        </w:rPr>
      </w:pPr>
      <w:r w:rsidRPr="00EE6E73">
        <w:t xml:space="preserve">    reportOnBestCellChange-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F707CD" w14:textId="77777777" w:rsidR="00681DE8" w:rsidRPr="00EE6E73" w:rsidRDefault="00681DE8" w:rsidP="00EE6E73">
      <w:pPr>
        <w:pStyle w:val="PL"/>
        <w:rPr>
          <w:color w:val="808080"/>
        </w:rPr>
      </w:pPr>
      <w:r w:rsidRPr="00EE6E73">
        <w:t xml:space="preserve">    enteringLeaving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5DBCD" w14:textId="10C47285" w:rsidR="00394471" w:rsidRPr="00EE6E73" w:rsidRDefault="006659DC" w:rsidP="00EE6E73">
      <w:pPr>
        <w:pStyle w:val="PL"/>
      </w:pPr>
      <w:r w:rsidRPr="00EE6E73">
        <w:t xml:space="preserve">    ]]</w:t>
      </w:r>
    </w:p>
    <w:p w14:paraId="1D4E11F4" w14:textId="77777777" w:rsidR="00394471" w:rsidRPr="00EE6E73" w:rsidRDefault="00394471" w:rsidP="00EE6E73">
      <w:pPr>
        <w:pStyle w:val="PL"/>
      </w:pPr>
      <w:r w:rsidRPr="00EE6E73">
        <w:t>}</w:t>
      </w:r>
    </w:p>
    <w:p w14:paraId="5713863F" w14:textId="77777777" w:rsidR="00394471" w:rsidRPr="00EE6E73" w:rsidRDefault="00394471" w:rsidP="00EE6E73">
      <w:pPr>
        <w:pStyle w:val="PL"/>
      </w:pPr>
    </w:p>
    <w:p w14:paraId="2311F91A" w14:textId="77777777" w:rsidR="00394471" w:rsidRPr="00EE6E73" w:rsidRDefault="00394471" w:rsidP="00EE6E73">
      <w:pPr>
        <w:pStyle w:val="PL"/>
      </w:pPr>
      <w:proofErr w:type="spellStart"/>
      <w:r w:rsidRPr="00EE6E73">
        <w:t>PeriodicalReportConfig</w:t>
      </w:r>
      <w:proofErr w:type="spellEnd"/>
      <w:r w:rsidRPr="00EE6E73">
        <w:t xml:space="preserve"> ::=                  </w:t>
      </w:r>
      <w:r w:rsidRPr="00EE6E73">
        <w:rPr>
          <w:color w:val="993366"/>
        </w:rPr>
        <w:t>SEQUENCE</w:t>
      </w:r>
      <w:r w:rsidRPr="00EE6E73">
        <w:t xml:space="preserve"> {</w:t>
      </w:r>
    </w:p>
    <w:p w14:paraId="038E2899" w14:textId="77777777" w:rsidR="00394471" w:rsidRPr="00EE6E73" w:rsidRDefault="00394471" w:rsidP="00EE6E73">
      <w:pPr>
        <w:pStyle w:val="PL"/>
      </w:pPr>
      <w:r w:rsidRPr="00EE6E73">
        <w:t xml:space="preserve">    </w:t>
      </w:r>
      <w:proofErr w:type="spellStart"/>
      <w:r w:rsidRPr="00EE6E73">
        <w:t>rsType</w:t>
      </w:r>
      <w:proofErr w:type="spellEnd"/>
      <w:r w:rsidRPr="00EE6E73">
        <w:t xml:space="preserve">                                      NR-RS-Type,</w:t>
      </w:r>
    </w:p>
    <w:p w14:paraId="7FB83A5D" w14:textId="77777777" w:rsidR="00394471" w:rsidRPr="00EE6E73" w:rsidRDefault="00394471" w:rsidP="00EE6E73">
      <w:pPr>
        <w:pStyle w:val="PL"/>
      </w:pPr>
      <w:r w:rsidRPr="00EE6E73">
        <w:t xml:space="preserve">    </w:t>
      </w:r>
      <w:proofErr w:type="spellStart"/>
      <w:r w:rsidRPr="00EE6E73">
        <w:t>reportInterval</w:t>
      </w:r>
      <w:proofErr w:type="spellEnd"/>
      <w:r w:rsidRPr="00EE6E73">
        <w:t xml:space="preserve">                              </w:t>
      </w:r>
      <w:proofErr w:type="spellStart"/>
      <w:r w:rsidRPr="00EE6E73">
        <w:t>ReportInterval</w:t>
      </w:r>
      <w:proofErr w:type="spellEnd"/>
      <w:r w:rsidRPr="00EE6E73">
        <w:t>,</w:t>
      </w:r>
    </w:p>
    <w:p w14:paraId="59A3F83F" w14:textId="77777777" w:rsidR="00394471" w:rsidRPr="00EE6E73" w:rsidRDefault="00394471" w:rsidP="00EE6E73">
      <w:pPr>
        <w:pStyle w:val="PL"/>
      </w:pPr>
      <w:r w:rsidRPr="00EE6E73">
        <w:t xml:space="preserve">    </w:t>
      </w:r>
      <w:proofErr w:type="spellStart"/>
      <w:r w:rsidRPr="00EE6E73">
        <w:t>reportAmount</w:t>
      </w:r>
      <w:proofErr w:type="spellEnd"/>
      <w:r w:rsidRPr="00EE6E73">
        <w:t xml:space="preserve">                                </w:t>
      </w:r>
      <w:r w:rsidRPr="00EE6E73">
        <w:rPr>
          <w:color w:val="993366"/>
        </w:rPr>
        <w:t>ENUMERATED</w:t>
      </w:r>
      <w:r w:rsidRPr="00EE6E73">
        <w:t xml:space="preserve"> {r1, r2, r4, r8, r16, r32, r64, infinity},</w:t>
      </w:r>
    </w:p>
    <w:p w14:paraId="02776979" w14:textId="77777777" w:rsidR="00394471" w:rsidRPr="00EE6E73" w:rsidRDefault="00394471" w:rsidP="00EE6E73">
      <w:pPr>
        <w:pStyle w:val="PL"/>
      </w:pPr>
      <w:r w:rsidRPr="00EE6E73">
        <w:t xml:space="preserve">    </w:t>
      </w:r>
      <w:proofErr w:type="spellStart"/>
      <w:r w:rsidRPr="00EE6E73">
        <w:t>reportQuantityCell</w:t>
      </w:r>
      <w:proofErr w:type="spellEnd"/>
      <w:r w:rsidRPr="00EE6E73">
        <w:t xml:space="preserve">                          </w:t>
      </w:r>
      <w:proofErr w:type="spellStart"/>
      <w:r w:rsidRPr="00EE6E73">
        <w:t>MeasReportQuantity</w:t>
      </w:r>
      <w:proofErr w:type="spellEnd"/>
      <w:r w:rsidRPr="00EE6E73">
        <w:t>,</w:t>
      </w:r>
    </w:p>
    <w:p w14:paraId="3A15FF9A" w14:textId="77777777" w:rsidR="00394471" w:rsidRPr="00EE6E73" w:rsidRDefault="00394471" w:rsidP="00EE6E73">
      <w:pPr>
        <w:pStyle w:val="PL"/>
      </w:pPr>
      <w:r w:rsidRPr="00EE6E73">
        <w:t xml:space="preserve">    </w:t>
      </w:r>
      <w:proofErr w:type="spellStart"/>
      <w:r w:rsidRPr="00EE6E73">
        <w:t>maxReportCells</w:t>
      </w:r>
      <w:proofErr w:type="spellEnd"/>
      <w:r w:rsidRPr="00EE6E73">
        <w:t xml:space="preserve">                              </w:t>
      </w:r>
      <w:r w:rsidRPr="00EE6E73">
        <w:rPr>
          <w:color w:val="993366"/>
        </w:rPr>
        <w:t>INTEGER</w:t>
      </w:r>
      <w:r w:rsidRPr="00EE6E73">
        <w:t xml:space="preserve"> (1..maxCellReport),</w:t>
      </w:r>
    </w:p>
    <w:p w14:paraId="78FB9D12" w14:textId="77777777" w:rsidR="00394471" w:rsidRPr="00EE6E73" w:rsidRDefault="00394471" w:rsidP="00EE6E73">
      <w:pPr>
        <w:pStyle w:val="PL"/>
        <w:rPr>
          <w:color w:val="808080"/>
        </w:rPr>
      </w:pPr>
      <w:r w:rsidRPr="00EE6E73">
        <w:t xml:space="preserve">    </w:t>
      </w:r>
      <w:proofErr w:type="spellStart"/>
      <w:r w:rsidRPr="00EE6E73">
        <w:t>reportQuantityRS</w:t>
      </w:r>
      <w:proofErr w:type="spellEnd"/>
      <w:r w:rsidRPr="00EE6E73">
        <w:t xml:space="preserve">-Indexes                    </w:t>
      </w:r>
      <w:proofErr w:type="spellStart"/>
      <w:r w:rsidRPr="00EE6E73">
        <w:t>MeasReportQuantity</w:t>
      </w:r>
      <w:proofErr w:type="spellEnd"/>
      <w:r w:rsidRPr="00EE6E73">
        <w:t xml:space="preserve">                                             </w:t>
      </w:r>
      <w:r w:rsidRPr="00EE6E73">
        <w:rPr>
          <w:color w:val="993366"/>
        </w:rPr>
        <w:t>OPTIONAL</w:t>
      </w:r>
      <w:r w:rsidRPr="00EE6E73">
        <w:t xml:space="preserve">,   </w:t>
      </w:r>
      <w:r w:rsidRPr="00EE6E73">
        <w:rPr>
          <w:color w:val="808080"/>
        </w:rPr>
        <w:t>-- Need R</w:t>
      </w:r>
    </w:p>
    <w:p w14:paraId="67C5C27C" w14:textId="77777777" w:rsidR="00394471" w:rsidRPr="00EE6E73" w:rsidRDefault="00394471" w:rsidP="00EE6E73">
      <w:pPr>
        <w:pStyle w:val="PL"/>
        <w:rPr>
          <w:color w:val="808080"/>
        </w:rPr>
      </w:pPr>
      <w:r w:rsidRPr="00EE6E73">
        <w:t xml:space="preserve">    </w:t>
      </w:r>
      <w:proofErr w:type="spellStart"/>
      <w:r w:rsidRPr="00EE6E73">
        <w:t>maxNrofRS-IndexesToReport</w:t>
      </w:r>
      <w:proofErr w:type="spellEnd"/>
      <w:r w:rsidRPr="00EE6E73">
        <w:t xml:space="preserve">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28C2EE22" w14:textId="77777777" w:rsidR="00394471" w:rsidRPr="00EE6E73" w:rsidRDefault="00394471" w:rsidP="00EE6E73">
      <w:pPr>
        <w:pStyle w:val="PL"/>
      </w:pPr>
      <w:r w:rsidRPr="00EE6E73">
        <w:t xml:space="preserve">    </w:t>
      </w:r>
      <w:proofErr w:type="spellStart"/>
      <w:r w:rsidRPr="00EE6E73">
        <w:t>includeBeamMeasurements</w:t>
      </w:r>
      <w:proofErr w:type="spellEnd"/>
      <w:r w:rsidRPr="00EE6E73">
        <w:t xml:space="preserve">                     </w:t>
      </w:r>
      <w:r w:rsidRPr="00EE6E73">
        <w:rPr>
          <w:color w:val="993366"/>
        </w:rPr>
        <w:t>BOOLEAN</w:t>
      </w:r>
      <w:r w:rsidRPr="00EE6E73">
        <w:t>,</w:t>
      </w:r>
    </w:p>
    <w:p w14:paraId="59365515" w14:textId="4DB91189" w:rsidR="00394471" w:rsidRPr="00EE6E73" w:rsidRDefault="00394471" w:rsidP="00EE6E73">
      <w:pPr>
        <w:pStyle w:val="PL"/>
      </w:pPr>
      <w:r w:rsidRPr="00EE6E73">
        <w:t xml:space="preserve">    </w:t>
      </w:r>
      <w:proofErr w:type="spellStart"/>
      <w:r w:rsidRPr="00EE6E73">
        <w:t>use</w:t>
      </w:r>
      <w:r w:rsidR="005B6C6E" w:rsidRPr="00EE6E73">
        <w:t>Allowed</w:t>
      </w:r>
      <w:r w:rsidRPr="00EE6E73">
        <w:t>CellList</w:t>
      </w:r>
      <w:proofErr w:type="spellEnd"/>
      <w:r w:rsidRPr="00EE6E73">
        <w:t xml:space="preserve">                          </w:t>
      </w:r>
      <w:r w:rsidRPr="00EE6E73">
        <w:rPr>
          <w:color w:val="993366"/>
        </w:rPr>
        <w:t>BOOLEAN</w:t>
      </w:r>
      <w:r w:rsidRPr="00EE6E73">
        <w:t>,</w:t>
      </w:r>
    </w:p>
    <w:p w14:paraId="146AF274" w14:textId="77777777" w:rsidR="00394471" w:rsidRPr="00EE6E73" w:rsidRDefault="00394471" w:rsidP="00EE6E73">
      <w:pPr>
        <w:pStyle w:val="PL"/>
      </w:pPr>
      <w:r w:rsidRPr="00EE6E73">
        <w:t xml:space="preserve">    ...,</w:t>
      </w:r>
    </w:p>
    <w:p w14:paraId="65E40E3A" w14:textId="77777777" w:rsidR="00394471" w:rsidRPr="00EE6E73" w:rsidRDefault="00394471" w:rsidP="00EE6E73">
      <w:pPr>
        <w:pStyle w:val="PL"/>
      </w:pPr>
      <w:r w:rsidRPr="00EE6E73">
        <w:t xml:space="preserve">    [[</w:t>
      </w:r>
    </w:p>
    <w:p w14:paraId="7902A8D9" w14:textId="77777777" w:rsidR="00394471" w:rsidRPr="00EE6E73" w:rsidRDefault="00394471" w:rsidP="00EE6E73">
      <w:pPr>
        <w:pStyle w:val="PL"/>
        <w:rPr>
          <w:color w:val="808080"/>
        </w:rPr>
      </w:pPr>
      <w:r w:rsidRPr="00EE6E73">
        <w:t xml:space="preserve">    measRSSI-ReportConfig-r16                   </w:t>
      </w:r>
      <w:proofErr w:type="spellStart"/>
      <w:r w:rsidRPr="00EE6E73">
        <w:t>MeasRSSI-ReportConfig-r16</w:t>
      </w:r>
      <w:proofErr w:type="spellEnd"/>
      <w:r w:rsidRPr="00EE6E73">
        <w:t xml:space="preserve">                                      </w:t>
      </w:r>
      <w:r w:rsidRPr="00EE6E73">
        <w:rPr>
          <w:color w:val="993366"/>
        </w:rPr>
        <w:t>OPTIONAL</w:t>
      </w:r>
      <w:r w:rsidRPr="00EE6E73">
        <w:t xml:space="preserve">,   </w:t>
      </w:r>
      <w:r w:rsidRPr="00EE6E73">
        <w:rPr>
          <w:color w:val="808080"/>
        </w:rPr>
        <w:t>-- Need R</w:t>
      </w:r>
    </w:p>
    <w:p w14:paraId="76148E9B"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DAFC13B" w14:textId="77777777" w:rsidR="00394471" w:rsidRPr="00EE6E73" w:rsidRDefault="00394471" w:rsidP="00EE6E73">
      <w:pPr>
        <w:pStyle w:val="PL"/>
        <w:rPr>
          <w:color w:val="808080"/>
        </w:rPr>
      </w:pPr>
      <w:r w:rsidRPr="00EE6E73">
        <w:t xml:space="preserve">    includeBT-Meas-r16                          </w:t>
      </w:r>
      <w:proofErr w:type="spellStart"/>
      <w:r w:rsidRPr="00EE6E73">
        <w:t>SetupRelease</w:t>
      </w:r>
      <w:proofErr w:type="spellEnd"/>
      <w:r w:rsidRPr="00EE6E73">
        <w:t xml:space="preserve"> {BT-NameList-r16}                                 </w:t>
      </w:r>
      <w:r w:rsidRPr="00EE6E73">
        <w:rPr>
          <w:color w:val="993366"/>
        </w:rPr>
        <w:t>OPTIONAL</w:t>
      </w:r>
      <w:r w:rsidRPr="00EE6E73">
        <w:t xml:space="preserve">,   </w:t>
      </w:r>
      <w:r w:rsidRPr="00EE6E73">
        <w:rPr>
          <w:color w:val="808080"/>
        </w:rPr>
        <w:t>-- Need M</w:t>
      </w:r>
    </w:p>
    <w:p w14:paraId="2A949DB9" w14:textId="77777777" w:rsidR="00394471" w:rsidRPr="00EE6E73" w:rsidRDefault="00394471" w:rsidP="00EE6E73">
      <w:pPr>
        <w:pStyle w:val="PL"/>
        <w:rPr>
          <w:color w:val="808080"/>
        </w:rPr>
      </w:pPr>
      <w:r w:rsidRPr="00EE6E73">
        <w:t xml:space="preserve">    includeWLAN-Meas-r16                        </w:t>
      </w:r>
      <w:proofErr w:type="spellStart"/>
      <w:r w:rsidRPr="00EE6E73">
        <w:t>SetupRelease</w:t>
      </w:r>
      <w:proofErr w:type="spellEnd"/>
      <w:r w:rsidRPr="00EE6E73">
        <w:t xml:space="preserve"> {WLAN-NameList-r16}                               </w:t>
      </w:r>
      <w:r w:rsidRPr="00EE6E73">
        <w:rPr>
          <w:color w:val="993366"/>
        </w:rPr>
        <w:t>OPTIONAL</w:t>
      </w:r>
      <w:r w:rsidRPr="00EE6E73">
        <w:t xml:space="preserve">,   </w:t>
      </w:r>
      <w:r w:rsidRPr="00EE6E73">
        <w:rPr>
          <w:color w:val="808080"/>
        </w:rPr>
        <w:t>-- Need M</w:t>
      </w:r>
    </w:p>
    <w:p w14:paraId="227378E8" w14:textId="77777777" w:rsidR="00394471" w:rsidRPr="00EE6E73" w:rsidRDefault="00394471" w:rsidP="00EE6E73">
      <w:pPr>
        <w:pStyle w:val="PL"/>
        <w:rPr>
          <w:color w:val="808080"/>
        </w:rPr>
      </w:pPr>
      <w:r w:rsidRPr="00EE6E73">
        <w:t xml:space="preserve">    includeSensor-Meas-r16                      </w:t>
      </w:r>
      <w:proofErr w:type="spellStart"/>
      <w:r w:rsidRPr="00EE6E73">
        <w:t>SetupRelease</w:t>
      </w:r>
      <w:proofErr w:type="spellEnd"/>
      <w:r w:rsidRPr="00EE6E73">
        <w:t xml:space="preserve"> {Sensor-NameList-r16}                             </w:t>
      </w:r>
      <w:r w:rsidRPr="00EE6E73">
        <w:rPr>
          <w:color w:val="993366"/>
        </w:rPr>
        <w:t>OPTIONAL</w:t>
      </w:r>
      <w:r w:rsidRPr="00EE6E73">
        <w:t xml:space="preserve">,   </w:t>
      </w:r>
      <w:r w:rsidRPr="00EE6E73">
        <w:rPr>
          <w:color w:val="808080"/>
        </w:rPr>
        <w:t>-- Need M</w:t>
      </w:r>
    </w:p>
    <w:p w14:paraId="42F226AF" w14:textId="77777777" w:rsidR="00394471" w:rsidRPr="00EE6E73" w:rsidRDefault="00394471" w:rsidP="00EE6E73">
      <w:pPr>
        <w:pStyle w:val="PL"/>
        <w:rPr>
          <w:color w:val="808080"/>
        </w:rPr>
      </w:pPr>
      <w:r w:rsidRPr="00EE6E73">
        <w:t xml:space="preserve">    ul-DelayValueConfig-r16                     </w:t>
      </w:r>
      <w:proofErr w:type="spellStart"/>
      <w:r w:rsidRPr="00EE6E73">
        <w:t>SetupRelease</w:t>
      </w:r>
      <w:proofErr w:type="spellEnd"/>
      <w:r w:rsidRPr="00EE6E73">
        <w:t xml:space="preserve"> { UL-DelayValueConfig-r16 }                       </w:t>
      </w:r>
      <w:r w:rsidRPr="00EE6E73">
        <w:rPr>
          <w:color w:val="993366"/>
        </w:rPr>
        <w:t>OPTIONAL</w:t>
      </w:r>
      <w:r w:rsidRPr="00EE6E73">
        <w:t xml:space="preserve">,   </w:t>
      </w:r>
      <w:r w:rsidRPr="00EE6E73">
        <w:rPr>
          <w:color w:val="808080"/>
        </w:rPr>
        <w:t>-- Need M</w:t>
      </w:r>
    </w:p>
    <w:p w14:paraId="5EC2EF93" w14:textId="77777777" w:rsidR="00394471" w:rsidRPr="00EE6E73" w:rsidRDefault="00394471" w:rsidP="00EE6E73">
      <w:pPr>
        <w:pStyle w:val="PL"/>
        <w:rPr>
          <w:color w:val="808080"/>
        </w:rPr>
      </w:pPr>
      <w:r w:rsidRPr="00EE6E73">
        <w:t xml:space="preserve">    reportAddNeighMea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227DF91B" w14:textId="0876D549" w:rsidR="00E84B6D" w:rsidRPr="00EE6E73" w:rsidRDefault="00394471" w:rsidP="00EE6E73">
      <w:pPr>
        <w:pStyle w:val="PL"/>
      </w:pPr>
      <w:r w:rsidRPr="00EE6E73">
        <w:t xml:space="preserve">    ]]</w:t>
      </w:r>
      <w:r w:rsidR="00E84B6D" w:rsidRPr="00EE6E73">
        <w:t>,</w:t>
      </w:r>
    </w:p>
    <w:p w14:paraId="55CA569A" w14:textId="77777777" w:rsidR="00E84B6D" w:rsidRPr="00EE6E73" w:rsidRDefault="00E84B6D" w:rsidP="00EE6E73">
      <w:pPr>
        <w:pStyle w:val="PL"/>
      </w:pPr>
      <w:r w:rsidRPr="00EE6E73">
        <w:t xml:space="preserve">    [[</w:t>
      </w:r>
    </w:p>
    <w:p w14:paraId="638843FA" w14:textId="19FC8743" w:rsidR="00771058" w:rsidRPr="00EE6E73" w:rsidRDefault="00E84B6D" w:rsidP="00EE6E73">
      <w:pPr>
        <w:pStyle w:val="PL"/>
        <w:rPr>
          <w:color w:val="808080"/>
        </w:rPr>
      </w:pPr>
      <w:r w:rsidRPr="00EE6E73">
        <w:t xml:space="preserve">    ul-ExcessDelayConfig-r17                    </w:t>
      </w:r>
      <w:proofErr w:type="spellStart"/>
      <w:r w:rsidRPr="00EE6E73">
        <w:t>SetupRelease</w:t>
      </w:r>
      <w:proofErr w:type="spellEnd"/>
      <w:r w:rsidRPr="00EE6E73">
        <w:t xml:space="preserve"> { UL-ExcessDelayConfig-r17 }                      </w:t>
      </w:r>
      <w:r w:rsidRPr="00EE6E73">
        <w:rPr>
          <w:color w:val="993366"/>
        </w:rPr>
        <w:t>OPTIONAL</w:t>
      </w:r>
      <w:r w:rsidR="00771058" w:rsidRPr="00EE6E73">
        <w:t>,</w:t>
      </w:r>
      <w:r w:rsidRPr="00EE6E73">
        <w:t xml:space="preserve">   </w:t>
      </w:r>
      <w:r w:rsidRPr="00EE6E73">
        <w:rPr>
          <w:color w:val="808080"/>
        </w:rPr>
        <w:t>-- Need M</w:t>
      </w:r>
    </w:p>
    <w:p w14:paraId="4E692AF6" w14:textId="07DDE1B2" w:rsidR="00E84B6D"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29F7B926" w14:textId="7A263662"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776DB8BC" w14:textId="7B0DEC5E" w:rsidR="00394471" w:rsidRPr="00EE6E73" w:rsidRDefault="00E84B6D" w:rsidP="00EE6E73">
      <w:pPr>
        <w:pStyle w:val="PL"/>
      </w:pPr>
      <w:r w:rsidRPr="00EE6E73">
        <w:t xml:space="preserve">    ]]</w:t>
      </w:r>
    </w:p>
    <w:p w14:paraId="4754F870" w14:textId="77777777" w:rsidR="00394471" w:rsidRPr="00EE6E73" w:rsidRDefault="00394471" w:rsidP="00EE6E73">
      <w:pPr>
        <w:pStyle w:val="PL"/>
      </w:pPr>
      <w:r w:rsidRPr="00EE6E73">
        <w:t>}</w:t>
      </w:r>
    </w:p>
    <w:p w14:paraId="21CBA925" w14:textId="77777777" w:rsidR="00394471" w:rsidRPr="00EE6E73" w:rsidRDefault="00394471" w:rsidP="00EE6E73">
      <w:pPr>
        <w:pStyle w:val="PL"/>
      </w:pPr>
    </w:p>
    <w:p w14:paraId="1D24BCB9" w14:textId="77777777" w:rsidR="00394471" w:rsidRPr="00EE6E73" w:rsidRDefault="00394471" w:rsidP="00EE6E73">
      <w:pPr>
        <w:pStyle w:val="PL"/>
      </w:pPr>
      <w:r w:rsidRPr="00EE6E73">
        <w:t xml:space="preserve">NR-RS-Type ::=                              </w:t>
      </w:r>
      <w:r w:rsidRPr="00EE6E73">
        <w:rPr>
          <w:color w:val="993366"/>
        </w:rPr>
        <w:t>ENUMERATED</w:t>
      </w:r>
      <w:r w:rsidRPr="00EE6E73">
        <w:t xml:space="preserve"> {</w:t>
      </w:r>
      <w:proofErr w:type="spellStart"/>
      <w:r w:rsidRPr="00EE6E73">
        <w:t>ssb</w:t>
      </w:r>
      <w:proofErr w:type="spellEnd"/>
      <w:r w:rsidRPr="00EE6E73">
        <w:t xml:space="preserve">, </w:t>
      </w:r>
      <w:proofErr w:type="spellStart"/>
      <w:r w:rsidRPr="00EE6E73">
        <w:t>csi-rs</w:t>
      </w:r>
      <w:proofErr w:type="spellEnd"/>
      <w:r w:rsidRPr="00EE6E73">
        <w:t>}</w:t>
      </w:r>
    </w:p>
    <w:p w14:paraId="2568B53D" w14:textId="77777777" w:rsidR="00394471" w:rsidRPr="00EE6E73" w:rsidRDefault="00394471" w:rsidP="00EE6E73">
      <w:pPr>
        <w:pStyle w:val="PL"/>
      </w:pPr>
    </w:p>
    <w:p w14:paraId="3CFDA932" w14:textId="77777777" w:rsidR="00394471" w:rsidRPr="00EE6E73" w:rsidRDefault="00394471" w:rsidP="00EE6E73">
      <w:pPr>
        <w:pStyle w:val="PL"/>
      </w:pPr>
      <w:proofErr w:type="spellStart"/>
      <w:r w:rsidRPr="00EE6E73">
        <w:t>MeasTriggerQuantity</w:t>
      </w:r>
      <w:proofErr w:type="spellEnd"/>
      <w:r w:rsidRPr="00EE6E73">
        <w:t xml:space="preserve"> ::=                     </w:t>
      </w:r>
      <w:r w:rsidRPr="00EE6E73">
        <w:rPr>
          <w:color w:val="993366"/>
        </w:rPr>
        <w:t>CHOICE</w:t>
      </w:r>
      <w:r w:rsidRPr="00EE6E73">
        <w:t xml:space="preserve"> {</w:t>
      </w:r>
    </w:p>
    <w:p w14:paraId="6A50BA4E" w14:textId="77777777" w:rsidR="00394471" w:rsidRPr="00EE6E73" w:rsidRDefault="00394471" w:rsidP="00EE6E73">
      <w:pPr>
        <w:pStyle w:val="PL"/>
      </w:pPr>
      <w:r w:rsidRPr="00EE6E73">
        <w:t xml:space="preserve">    </w:t>
      </w:r>
      <w:proofErr w:type="spellStart"/>
      <w:r w:rsidRPr="00EE6E73">
        <w:t>rsrp</w:t>
      </w:r>
      <w:proofErr w:type="spellEnd"/>
      <w:r w:rsidRPr="00EE6E73">
        <w:t xml:space="preserve">                                        RSRP-Range,</w:t>
      </w:r>
    </w:p>
    <w:p w14:paraId="360825B1" w14:textId="77777777" w:rsidR="00394471" w:rsidRPr="00EE6E73" w:rsidRDefault="00394471" w:rsidP="00EE6E73">
      <w:pPr>
        <w:pStyle w:val="PL"/>
      </w:pPr>
      <w:r w:rsidRPr="00EE6E73">
        <w:t xml:space="preserve">    </w:t>
      </w:r>
      <w:proofErr w:type="spellStart"/>
      <w:r w:rsidRPr="00EE6E73">
        <w:t>rsrq</w:t>
      </w:r>
      <w:proofErr w:type="spellEnd"/>
      <w:r w:rsidRPr="00EE6E73">
        <w:t xml:space="preserve">                                        RSRQ-Range,</w:t>
      </w:r>
    </w:p>
    <w:p w14:paraId="719ACB98" w14:textId="77777777" w:rsidR="00394471" w:rsidRPr="00EE6E73" w:rsidRDefault="00394471" w:rsidP="00EE6E73">
      <w:pPr>
        <w:pStyle w:val="PL"/>
      </w:pPr>
      <w:r w:rsidRPr="00EE6E73">
        <w:t xml:space="preserve">    </w:t>
      </w:r>
      <w:proofErr w:type="spellStart"/>
      <w:r w:rsidRPr="00EE6E73">
        <w:t>sinr</w:t>
      </w:r>
      <w:proofErr w:type="spellEnd"/>
      <w:r w:rsidRPr="00EE6E73">
        <w:t xml:space="preserve">                                        SINR-Range</w:t>
      </w:r>
    </w:p>
    <w:p w14:paraId="5A816D52" w14:textId="77777777" w:rsidR="00394471" w:rsidRPr="00EE6E73" w:rsidRDefault="00394471" w:rsidP="00EE6E73">
      <w:pPr>
        <w:pStyle w:val="PL"/>
      </w:pPr>
      <w:r w:rsidRPr="00EE6E73">
        <w:t>}</w:t>
      </w:r>
    </w:p>
    <w:p w14:paraId="324BBA3B" w14:textId="77777777" w:rsidR="00394471" w:rsidRPr="00EE6E73" w:rsidRDefault="00394471" w:rsidP="00EE6E73">
      <w:pPr>
        <w:pStyle w:val="PL"/>
      </w:pPr>
    </w:p>
    <w:p w14:paraId="1E34424D" w14:textId="77777777" w:rsidR="00394471" w:rsidRPr="00EE6E73" w:rsidRDefault="00394471" w:rsidP="00EE6E73">
      <w:pPr>
        <w:pStyle w:val="PL"/>
      </w:pPr>
      <w:proofErr w:type="spellStart"/>
      <w:r w:rsidRPr="00EE6E73">
        <w:t>MeasTriggerQuantityOffset</w:t>
      </w:r>
      <w:proofErr w:type="spellEnd"/>
      <w:r w:rsidRPr="00EE6E73">
        <w:t xml:space="preserve"> ::=               </w:t>
      </w:r>
      <w:r w:rsidRPr="00EE6E73">
        <w:rPr>
          <w:color w:val="993366"/>
        </w:rPr>
        <w:t>CHOICE</w:t>
      </w:r>
      <w:r w:rsidRPr="00EE6E73">
        <w:t xml:space="preserve"> {</w:t>
      </w:r>
    </w:p>
    <w:p w14:paraId="55E047C8" w14:textId="77777777" w:rsidR="00394471" w:rsidRPr="00EE6E73" w:rsidRDefault="00394471" w:rsidP="00EE6E73">
      <w:pPr>
        <w:pStyle w:val="PL"/>
      </w:pPr>
      <w:r w:rsidRPr="00EE6E73">
        <w:t xml:space="preserve">    </w:t>
      </w:r>
      <w:proofErr w:type="spellStart"/>
      <w:r w:rsidRPr="00EE6E73">
        <w:t>rsrp</w:t>
      </w:r>
      <w:proofErr w:type="spellEnd"/>
      <w:r w:rsidRPr="00EE6E73">
        <w:t xml:space="preserve">                                        </w:t>
      </w:r>
      <w:r w:rsidRPr="00EE6E73">
        <w:rPr>
          <w:color w:val="993366"/>
        </w:rPr>
        <w:t>INTEGER</w:t>
      </w:r>
      <w:r w:rsidRPr="00EE6E73">
        <w:t xml:space="preserve"> (-30..30),</w:t>
      </w:r>
    </w:p>
    <w:p w14:paraId="182EAC42" w14:textId="77777777" w:rsidR="00394471" w:rsidRPr="00EE6E73" w:rsidRDefault="00394471" w:rsidP="00EE6E73">
      <w:pPr>
        <w:pStyle w:val="PL"/>
      </w:pPr>
      <w:r w:rsidRPr="00EE6E73">
        <w:t xml:space="preserve">    </w:t>
      </w:r>
      <w:proofErr w:type="spellStart"/>
      <w:r w:rsidRPr="00EE6E73">
        <w:t>rsrq</w:t>
      </w:r>
      <w:proofErr w:type="spellEnd"/>
      <w:r w:rsidRPr="00EE6E73">
        <w:t xml:space="preserve">                                        </w:t>
      </w:r>
      <w:r w:rsidRPr="00EE6E73">
        <w:rPr>
          <w:color w:val="993366"/>
        </w:rPr>
        <w:t>INTEGER</w:t>
      </w:r>
      <w:r w:rsidRPr="00EE6E73">
        <w:t xml:space="preserve"> (-30..30),</w:t>
      </w:r>
    </w:p>
    <w:p w14:paraId="51932955" w14:textId="77777777" w:rsidR="00394471" w:rsidRPr="00EE6E73" w:rsidRDefault="00394471" w:rsidP="00EE6E73">
      <w:pPr>
        <w:pStyle w:val="PL"/>
      </w:pPr>
      <w:r w:rsidRPr="00EE6E73">
        <w:t xml:space="preserve">    </w:t>
      </w:r>
      <w:proofErr w:type="spellStart"/>
      <w:r w:rsidRPr="00EE6E73">
        <w:t>sinr</w:t>
      </w:r>
      <w:proofErr w:type="spellEnd"/>
      <w:r w:rsidRPr="00EE6E73">
        <w:t xml:space="preserve">                                        </w:t>
      </w:r>
      <w:r w:rsidRPr="00EE6E73">
        <w:rPr>
          <w:color w:val="993366"/>
        </w:rPr>
        <w:t>INTEGER</w:t>
      </w:r>
      <w:r w:rsidRPr="00EE6E73">
        <w:t xml:space="preserve"> (-30..30)</w:t>
      </w:r>
    </w:p>
    <w:p w14:paraId="15A5750D" w14:textId="77777777" w:rsidR="00394471" w:rsidRPr="00EE6E73" w:rsidRDefault="00394471" w:rsidP="00EE6E73">
      <w:pPr>
        <w:pStyle w:val="PL"/>
      </w:pPr>
      <w:r w:rsidRPr="00EE6E73">
        <w:t>}</w:t>
      </w:r>
    </w:p>
    <w:p w14:paraId="07883F08" w14:textId="77777777" w:rsidR="00394471" w:rsidRPr="00EE6E73" w:rsidRDefault="00394471" w:rsidP="00EE6E73">
      <w:pPr>
        <w:pStyle w:val="PL"/>
      </w:pPr>
    </w:p>
    <w:p w14:paraId="10E6B814" w14:textId="77777777" w:rsidR="00394471" w:rsidRPr="00EE6E73" w:rsidRDefault="00394471" w:rsidP="00EE6E73">
      <w:pPr>
        <w:pStyle w:val="PL"/>
      </w:pPr>
    </w:p>
    <w:p w14:paraId="7E308425" w14:textId="77777777" w:rsidR="00394471" w:rsidRPr="00EE6E73" w:rsidRDefault="00394471" w:rsidP="00EE6E73">
      <w:pPr>
        <w:pStyle w:val="PL"/>
      </w:pPr>
      <w:proofErr w:type="spellStart"/>
      <w:r w:rsidRPr="00EE6E73">
        <w:t>MeasReportQuantity</w:t>
      </w:r>
      <w:proofErr w:type="spellEnd"/>
      <w:r w:rsidRPr="00EE6E73">
        <w:t xml:space="preserve"> ::=                      </w:t>
      </w:r>
      <w:r w:rsidRPr="00EE6E73">
        <w:rPr>
          <w:color w:val="993366"/>
        </w:rPr>
        <w:t>SEQUENCE</w:t>
      </w:r>
      <w:r w:rsidRPr="00EE6E73">
        <w:t xml:space="preserve"> {</w:t>
      </w:r>
    </w:p>
    <w:p w14:paraId="264A7814" w14:textId="77777777" w:rsidR="00394471" w:rsidRPr="00EE6E73" w:rsidRDefault="00394471" w:rsidP="00EE6E73">
      <w:pPr>
        <w:pStyle w:val="PL"/>
      </w:pPr>
      <w:r w:rsidRPr="00EE6E73">
        <w:t xml:space="preserve">    </w:t>
      </w:r>
      <w:proofErr w:type="spellStart"/>
      <w:r w:rsidRPr="00EE6E73">
        <w:t>rsrp</w:t>
      </w:r>
      <w:proofErr w:type="spellEnd"/>
      <w:r w:rsidRPr="00EE6E73">
        <w:t xml:space="preserve">                                        </w:t>
      </w:r>
      <w:r w:rsidRPr="00EE6E73">
        <w:rPr>
          <w:color w:val="993366"/>
        </w:rPr>
        <w:t>BOOLEAN</w:t>
      </w:r>
      <w:r w:rsidRPr="00EE6E73">
        <w:t>,</w:t>
      </w:r>
    </w:p>
    <w:p w14:paraId="11ED5BD4" w14:textId="77777777" w:rsidR="00394471" w:rsidRPr="00EE6E73" w:rsidRDefault="00394471" w:rsidP="00EE6E73">
      <w:pPr>
        <w:pStyle w:val="PL"/>
      </w:pPr>
      <w:r w:rsidRPr="00EE6E73">
        <w:t xml:space="preserve">    </w:t>
      </w:r>
      <w:proofErr w:type="spellStart"/>
      <w:r w:rsidRPr="00EE6E73">
        <w:t>rsrq</w:t>
      </w:r>
      <w:proofErr w:type="spellEnd"/>
      <w:r w:rsidRPr="00EE6E73">
        <w:t xml:space="preserve">                                        </w:t>
      </w:r>
      <w:r w:rsidRPr="00EE6E73">
        <w:rPr>
          <w:color w:val="993366"/>
        </w:rPr>
        <w:t>BOOLEAN</w:t>
      </w:r>
      <w:r w:rsidRPr="00EE6E73">
        <w:t>,</w:t>
      </w:r>
    </w:p>
    <w:p w14:paraId="59E88F35" w14:textId="77777777" w:rsidR="00394471" w:rsidRPr="00EE6E73" w:rsidRDefault="00394471" w:rsidP="00EE6E73">
      <w:pPr>
        <w:pStyle w:val="PL"/>
      </w:pPr>
      <w:r w:rsidRPr="00EE6E73">
        <w:t xml:space="preserve">    </w:t>
      </w:r>
      <w:proofErr w:type="spellStart"/>
      <w:r w:rsidRPr="00EE6E73">
        <w:t>sinr</w:t>
      </w:r>
      <w:proofErr w:type="spellEnd"/>
      <w:r w:rsidRPr="00EE6E73">
        <w:t xml:space="preserve">                                        </w:t>
      </w:r>
      <w:r w:rsidRPr="00EE6E73">
        <w:rPr>
          <w:color w:val="993366"/>
        </w:rPr>
        <w:t>BOOLEAN</w:t>
      </w:r>
    </w:p>
    <w:p w14:paraId="49CAD120" w14:textId="77777777" w:rsidR="00394471" w:rsidRPr="00EE6E73" w:rsidRDefault="00394471" w:rsidP="00EE6E73">
      <w:pPr>
        <w:pStyle w:val="PL"/>
      </w:pPr>
      <w:r w:rsidRPr="00EE6E73">
        <w:t>}</w:t>
      </w:r>
    </w:p>
    <w:p w14:paraId="04C58F8C" w14:textId="77777777" w:rsidR="00394471" w:rsidRPr="00EE6E73" w:rsidRDefault="00394471" w:rsidP="00EE6E73">
      <w:pPr>
        <w:pStyle w:val="PL"/>
      </w:pPr>
    </w:p>
    <w:p w14:paraId="2A2095F3" w14:textId="77777777" w:rsidR="00394471" w:rsidRPr="00EE6E73" w:rsidRDefault="00394471" w:rsidP="00EE6E73">
      <w:pPr>
        <w:pStyle w:val="PL"/>
      </w:pPr>
      <w:r w:rsidRPr="00EE6E73">
        <w:t xml:space="preserve">MeasRSSI-ReportConfig-r16 ::=               </w:t>
      </w:r>
      <w:r w:rsidRPr="00EE6E73">
        <w:rPr>
          <w:color w:val="993366"/>
        </w:rPr>
        <w:t>SEQUENCE</w:t>
      </w:r>
      <w:r w:rsidRPr="00EE6E73">
        <w:t xml:space="preserve"> {</w:t>
      </w:r>
    </w:p>
    <w:p w14:paraId="3F254592" w14:textId="77777777" w:rsidR="00394471" w:rsidRPr="00EE6E73" w:rsidRDefault="00394471" w:rsidP="00EE6E73">
      <w:pPr>
        <w:pStyle w:val="PL"/>
        <w:rPr>
          <w:color w:val="808080"/>
        </w:rPr>
      </w:pPr>
      <w:r w:rsidRPr="00EE6E73">
        <w:t xml:space="preserve">    channelOccupancyThreshold-r16               RSSI-Range-r16         </w:t>
      </w:r>
      <w:r w:rsidRPr="00EE6E73">
        <w:rPr>
          <w:color w:val="993366"/>
        </w:rPr>
        <w:t>OPTIONAL</w:t>
      </w:r>
      <w:r w:rsidRPr="00EE6E73">
        <w:t xml:space="preserve">   </w:t>
      </w:r>
      <w:r w:rsidRPr="00EE6E73">
        <w:rPr>
          <w:color w:val="808080"/>
        </w:rPr>
        <w:t>-- Need R</w:t>
      </w:r>
    </w:p>
    <w:p w14:paraId="13EAD805" w14:textId="77777777" w:rsidR="00394471" w:rsidRPr="00EE6E73" w:rsidRDefault="00394471" w:rsidP="00EE6E73">
      <w:pPr>
        <w:pStyle w:val="PL"/>
      </w:pPr>
      <w:r w:rsidRPr="00EE6E73">
        <w:t>}</w:t>
      </w:r>
    </w:p>
    <w:p w14:paraId="336DF376" w14:textId="77777777" w:rsidR="00394471" w:rsidRPr="00EE6E73" w:rsidRDefault="00394471" w:rsidP="00EE6E73">
      <w:pPr>
        <w:pStyle w:val="PL"/>
      </w:pPr>
    </w:p>
    <w:p w14:paraId="1C21BFD3" w14:textId="77777777" w:rsidR="00394471" w:rsidRPr="00EE6E73" w:rsidRDefault="00394471" w:rsidP="00EE6E73">
      <w:pPr>
        <w:pStyle w:val="PL"/>
      </w:pPr>
      <w:r w:rsidRPr="00EE6E73">
        <w:t xml:space="preserve">CLI-EventTriggerConfig-r16 ::=              </w:t>
      </w:r>
      <w:r w:rsidRPr="00EE6E73">
        <w:rPr>
          <w:color w:val="993366"/>
        </w:rPr>
        <w:t>SEQUENCE</w:t>
      </w:r>
      <w:r w:rsidRPr="00EE6E73">
        <w:t xml:space="preserve"> {</w:t>
      </w:r>
    </w:p>
    <w:p w14:paraId="55C8BFD8"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1174922B" w14:textId="77777777" w:rsidR="00394471" w:rsidRPr="00EE6E73" w:rsidRDefault="00394471" w:rsidP="00EE6E73">
      <w:pPr>
        <w:pStyle w:val="PL"/>
      </w:pPr>
      <w:r w:rsidRPr="00EE6E73">
        <w:t xml:space="preserve">        eventI1-r16                                 </w:t>
      </w:r>
      <w:r w:rsidRPr="00EE6E73">
        <w:rPr>
          <w:color w:val="993366"/>
        </w:rPr>
        <w:t>SEQUENCE</w:t>
      </w:r>
      <w:r w:rsidRPr="00EE6E73">
        <w:t xml:space="preserve"> {</w:t>
      </w:r>
    </w:p>
    <w:p w14:paraId="40184726" w14:textId="77777777" w:rsidR="00394471" w:rsidRPr="00EE6E73" w:rsidRDefault="00394471" w:rsidP="00EE6E73">
      <w:pPr>
        <w:pStyle w:val="PL"/>
      </w:pPr>
      <w:r w:rsidRPr="00EE6E73">
        <w:t xml:space="preserve">            i1-Threshold-r16                            MeasTriggerQuantityCLI-r16,</w:t>
      </w:r>
    </w:p>
    <w:p w14:paraId="7E6E5A3D"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6A88C367" w14:textId="77777777" w:rsidR="00394471" w:rsidRPr="00EE6E73" w:rsidRDefault="00394471" w:rsidP="00EE6E73">
      <w:pPr>
        <w:pStyle w:val="PL"/>
      </w:pPr>
      <w:r w:rsidRPr="00EE6E73">
        <w:t xml:space="preserve">            hysteresis-r16                              Hysteresis,</w:t>
      </w:r>
    </w:p>
    <w:p w14:paraId="1BBD4054" w14:textId="77777777" w:rsidR="00394471" w:rsidRPr="00EE6E73" w:rsidRDefault="00394471" w:rsidP="00EE6E73">
      <w:pPr>
        <w:pStyle w:val="PL"/>
      </w:pPr>
      <w:r w:rsidRPr="00EE6E73">
        <w:t xml:space="preserve">            timeToTrigger-r16                           </w:t>
      </w:r>
      <w:proofErr w:type="spellStart"/>
      <w:r w:rsidRPr="00EE6E73">
        <w:t>TimeToTrigger</w:t>
      </w:r>
      <w:proofErr w:type="spellEnd"/>
    </w:p>
    <w:p w14:paraId="46599E4C" w14:textId="77777777" w:rsidR="00394471" w:rsidRPr="00EE6E73" w:rsidRDefault="00394471" w:rsidP="00EE6E73">
      <w:pPr>
        <w:pStyle w:val="PL"/>
      </w:pPr>
      <w:r w:rsidRPr="00EE6E73">
        <w:t xml:space="preserve">        },</w:t>
      </w:r>
    </w:p>
    <w:p w14:paraId="771AA3E5" w14:textId="77777777" w:rsidR="00394471" w:rsidRPr="00EE6E73" w:rsidRDefault="00394471" w:rsidP="00EE6E73">
      <w:pPr>
        <w:pStyle w:val="PL"/>
      </w:pPr>
      <w:r w:rsidRPr="00EE6E73">
        <w:t xml:space="preserve">    ...</w:t>
      </w:r>
    </w:p>
    <w:p w14:paraId="540E83AC" w14:textId="77777777" w:rsidR="00394471" w:rsidRPr="00EE6E73" w:rsidRDefault="00394471" w:rsidP="00EE6E73">
      <w:pPr>
        <w:pStyle w:val="PL"/>
      </w:pPr>
      <w:r w:rsidRPr="00EE6E73">
        <w:t xml:space="preserve">    },</w:t>
      </w:r>
    </w:p>
    <w:p w14:paraId="4BDE4483" w14:textId="77777777" w:rsidR="00394471" w:rsidRPr="00EE6E73" w:rsidRDefault="00394471" w:rsidP="00EE6E73">
      <w:pPr>
        <w:pStyle w:val="PL"/>
      </w:pPr>
      <w:r w:rsidRPr="00EE6E73">
        <w:t xml:space="preserve">    reportInterval-r16                          </w:t>
      </w:r>
      <w:proofErr w:type="spellStart"/>
      <w:r w:rsidRPr="00EE6E73">
        <w:t>ReportInterval</w:t>
      </w:r>
      <w:proofErr w:type="spellEnd"/>
      <w:r w:rsidRPr="00EE6E73">
        <w:t>,</w:t>
      </w:r>
    </w:p>
    <w:p w14:paraId="28F72611"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C7C10CD"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2E9D4BE9" w14:textId="77777777" w:rsidR="00394471" w:rsidRPr="00EE6E73" w:rsidRDefault="00394471" w:rsidP="00EE6E73">
      <w:pPr>
        <w:pStyle w:val="PL"/>
      </w:pPr>
      <w:r w:rsidRPr="00EE6E73">
        <w:t xml:space="preserve">    ...</w:t>
      </w:r>
    </w:p>
    <w:p w14:paraId="6375EF67" w14:textId="77777777" w:rsidR="00394471" w:rsidRPr="00EE6E73" w:rsidRDefault="00394471" w:rsidP="00EE6E73">
      <w:pPr>
        <w:pStyle w:val="PL"/>
      </w:pPr>
      <w:r w:rsidRPr="00EE6E73">
        <w:t>}</w:t>
      </w:r>
    </w:p>
    <w:p w14:paraId="3E6E2061" w14:textId="77777777" w:rsidR="00394471" w:rsidRPr="00EE6E73" w:rsidRDefault="00394471" w:rsidP="00EE6E73">
      <w:pPr>
        <w:pStyle w:val="PL"/>
      </w:pPr>
    </w:p>
    <w:p w14:paraId="21DCFA8A" w14:textId="77777777" w:rsidR="00394471" w:rsidRPr="00EE6E73" w:rsidRDefault="00394471" w:rsidP="00EE6E73">
      <w:pPr>
        <w:pStyle w:val="PL"/>
      </w:pPr>
      <w:r w:rsidRPr="00EE6E73">
        <w:t xml:space="preserve">CLI-PeriodicalReportConfig-r16 ::=          </w:t>
      </w:r>
      <w:r w:rsidRPr="00EE6E73">
        <w:rPr>
          <w:color w:val="993366"/>
        </w:rPr>
        <w:t>SEQUENCE</w:t>
      </w:r>
      <w:r w:rsidRPr="00EE6E73">
        <w:t xml:space="preserve"> {</w:t>
      </w:r>
    </w:p>
    <w:p w14:paraId="358436AE" w14:textId="77777777" w:rsidR="00394471" w:rsidRPr="00EE6E73" w:rsidRDefault="00394471" w:rsidP="00EE6E73">
      <w:pPr>
        <w:pStyle w:val="PL"/>
      </w:pPr>
      <w:r w:rsidRPr="00EE6E73">
        <w:t xml:space="preserve">    reportInterval-r16                          </w:t>
      </w:r>
      <w:proofErr w:type="spellStart"/>
      <w:r w:rsidRPr="00EE6E73">
        <w:t>ReportInterval</w:t>
      </w:r>
      <w:proofErr w:type="spellEnd"/>
      <w:r w:rsidRPr="00EE6E73">
        <w:t>,</w:t>
      </w:r>
    </w:p>
    <w:p w14:paraId="2C32940B"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B6633E1" w14:textId="77777777" w:rsidR="00394471" w:rsidRPr="00EE6E73" w:rsidRDefault="00394471" w:rsidP="00EE6E73">
      <w:pPr>
        <w:pStyle w:val="PL"/>
      </w:pPr>
      <w:r w:rsidRPr="00EE6E73">
        <w:t xml:space="preserve">    reportQuantityCLI-r16                       MeasReportQuantityCLI-r16,</w:t>
      </w:r>
    </w:p>
    <w:p w14:paraId="0AE0F5F7"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7348B32F" w14:textId="77777777" w:rsidR="00394471" w:rsidRPr="00EE6E73" w:rsidRDefault="00394471" w:rsidP="00EE6E73">
      <w:pPr>
        <w:pStyle w:val="PL"/>
      </w:pPr>
      <w:r w:rsidRPr="00EE6E73">
        <w:t xml:space="preserve">    ...</w:t>
      </w:r>
    </w:p>
    <w:p w14:paraId="470F0397" w14:textId="77777777" w:rsidR="00394471" w:rsidRPr="00EE6E73" w:rsidRDefault="00394471" w:rsidP="00EE6E73">
      <w:pPr>
        <w:pStyle w:val="PL"/>
      </w:pPr>
      <w:r w:rsidRPr="00EE6E73">
        <w:t>}</w:t>
      </w:r>
    </w:p>
    <w:p w14:paraId="1FAAE201" w14:textId="77777777" w:rsidR="004E4A9E" w:rsidRPr="00EE6E73" w:rsidRDefault="004E4A9E" w:rsidP="00EE6E73">
      <w:pPr>
        <w:pStyle w:val="PL"/>
      </w:pPr>
    </w:p>
    <w:p w14:paraId="79ACFF73" w14:textId="6CB37E9F" w:rsidR="004E4A9E" w:rsidRPr="00EE6E73" w:rsidRDefault="004E4A9E" w:rsidP="00EE6E73">
      <w:pPr>
        <w:pStyle w:val="PL"/>
      </w:pPr>
      <w:r w:rsidRPr="00EE6E73">
        <w:t xml:space="preserve">RxTxPeriodical-r17  ::=                     </w:t>
      </w:r>
      <w:r w:rsidRPr="00EE6E73">
        <w:rPr>
          <w:color w:val="993366"/>
        </w:rPr>
        <w:t>SEQUENCE</w:t>
      </w:r>
      <w:r w:rsidRPr="00EE6E73">
        <w:t xml:space="preserve"> {</w:t>
      </w:r>
    </w:p>
    <w:p w14:paraId="7CD0DCBA" w14:textId="46DAA7A0" w:rsidR="004E4A9E" w:rsidRPr="00EE6E73" w:rsidRDefault="004E4A9E" w:rsidP="00EE6E73">
      <w:pPr>
        <w:pStyle w:val="PL"/>
        <w:rPr>
          <w:color w:val="808080"/>
        </w:rPr>
      </w:pPr>
      <w:r w:rsidRPr="00EE6E73">
        <w:t xml:space="preserve">    rxTxReportInterval-r17                      </w:t>
      </w:r>
      <w:proofErr w:type="spellStart"/>
      <w:r w:rsidRPr="00EE6E73">
        <w:t>RxTxReportInterval-r17</w:t>
      </w:r>
      <w:proofErr w:type="spellEnd"/>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R</w:t>
      </w:r>
    </w:p>
    <w:p w14:paraId="73B0D8CF" w14:textId="77777777" w:rsidR="004E4A9E" w:rsidRPr="00EE6E73" w:rsidRDefault="004E4A9E" w:rsidP="00EE6E73">
      <w:pPr>
        <w:pStyle w:val="PL"/>
      </w:pPr>
      <w:r w:rsidRPr="00EE6E73">
        <w:t xml:space="preserve">    reportAmount-r17                            </w:t>
      </w:r>
      <w:r w:rsidRPr="00EE6E73">
        <w:rPr>
          <w:color w:val="993366"/>
        </w:rPr>
        <w:t>ENUMERATED</w:t>
      </w:r>
      <w:r w:rsidRPr="00EE6E73">
        <w:t xml:space="preserve"> {r1, infinity, spare6, spare5, spare4, spare3, spare2, spare1},</w:t>
      </w:r>
    </w:p>
    <w:p w14:paraId="627A662C" w14:textId="77777777" w:rsidR="004E4A9E" w:rsidRPr="00EE6E73" w:rsidRDefault="004E4A9E" w:rsidP="00EE6E73">
      <w:pPr>
        <w:pStyle w:val="PL"/>
      </w:pPr>
      <w:r w:rsidRPr="00EE6E73">
        <w:t xml:space="preserve">    ...</w:t>
      </w:r>
    </w:p>
    <w:p w14:paraId="0CAE9242" w14:textId="77777777" w:rsidR="004E4A9E" w:rsidRPr="00EE6E73" w:rsidRDefault="004E4A9E" w:rsidP="00EE6E73">
      <w:pPr>
        <w:pStyle w:val="PL"/>
      </w:pPr>
      <w:r w:rsidRPr="00EE6E73">
        <w:lastRenderedPageBreak/>
        <w:t>}</w:t>
      </w:r>
    </w:p>
    <w:p w14:paraId="202DB383" w14:textId="77777777" w:rsidR="004E4A9E" w:rsidRPr="00EE6E73" w:rsidRDefault="004E4A9E" w:rsidP="00EE6E73">
      <w:pPr>
        <w:pStyle w:val="PL"/>
      </w:pPr>
    </w:p>
    <w:p w14:paraId="260998E4" w14:textId="6D0A3730" w:rsidR="00394471" w:rsidRPr="00EE6E73" w:rsidRDefault="004E4A9E" w:rsidP="00EE6E73">
      <w:pPr>
        <w:pStyle w:val="PL"/>
      </w:pPr>
      <w:r w:rsidRPr="00EE6E73">
        <w:t xml:space="preserve">RxTxReportInterval-r17 ::= </w:t>
      </w:r>
      <w:r w:rsidRPr="00EE6E73">
        <w:rPr>
          <w:color w:val="993366"/>
        </w:rPr>
        <w:t>ENUMERATED</w:t>
      </w:r>
      <w:r w:rsidRPr="00EE6E73">
        <w:t xml:space="preserve"> {ms80,ms120,ms160,ms240,ms320,ms480,ms640,ms1024,ms1280,ms2048,ms2560,ms5120,spare4,spare3,spare2,spare1}</w:t>
      </w:r>
    </w:p>
    <w:p w14:paraId="3BF410EB" w14:textId="77777777" w:rsidR="004E4A9E" w:rsidRPr="00EE6E73" w:rsidRDefault="004E4A9E" w:rsidP="00EE6E73">
      <w:pPr>
        <w:pStyle w:val="PL"/>
      </w:pPr>
    </w:p>
    <w:p w14:paraId="593B1EEB" w14:textId="77777777" w:rsidR="00394471" w:rsidRPr="00EE6E73" w:rsidRDefault="00394471" w:rsidP="00EE6E73">
      <w:pPr>
        <w:pStyle w:val="PL"/>
      </w:pPr>
      <w:r w:rsidRPr="00EE6E73">
        <w:t xml:space="preserve">MeasTriggerQuantityCLI-r16 ::=              </w:t>
      </w:r>
      <w:r w:rsidRPr="00EE6E73">
        <w:rPr>
          <w:color w:val="993366"/>
        </w:rPr>
        <w:t>CHOICE</w:t>
      </w:r>
      <w:r w:rsidRPr="00EE6E73">
        <w:t xml:space="preserve"> {</w:t>
      </w:r>
    </w:p>
    <w:p w14:paraId="4C1E1123" w14:textId="77777777" w:rsidR="00394471" w:rsidRPr="00EE6E73" w:rsidRDefault="00394471" w:rsidP="00EE6E73">
      <w:pPr>
        <w:pStyle w:val="PL"/>
      </w:pPr>
      <w:r w:rsidRPr="00EE6E73">
        <w:t xml:space="preserve">    srs-RSRP-r16                                SRS-RSRP-Range-r16,</w:t>
      </w:r>
    </w:p>
    <w:p w14:paraId="3884378B" w14:textId="77777777" w:rsidR="00394471" w:rsidRPr="00EE6E73" w:rsidRDefault="00394471" w:rsidP="00EE6E73">
      <w:pPr>
        <w:pStyle w:val="PL"/>
      </w:pPr>
      <w:r w:rsidRPr="00EE6E73">
        <w:t xml:space="preserve">    cli-RSSI-r16                                CLI-RSSI-Range-r16</w:t>
      </w:r>
    </w:p>
    <w:p w14:paraId="4353A271" w14:textId="77777777" w:rsidR="00394471" w:rsidRPr="00EE6E73" w:rsidRDefault="00394471" w:rsidP="00EE6E73">
      <w:pPr>
        <w:pStyle w:val="PL"/>
      </w:pPr>
      <w:r w:rsidRPr="00EE6E73">
        <w:t>}</w:t>
      </w:r>
    </w:p>
    <w:p w14:paraId="7A8BA5CF" w14:textId="77777777" w:rsidR="00394471" w:rsidRPr="00EE6E73" w:rsidRDefault="00394471" w:rsidP="00EE6E73">
      <w:pPr>
        <w:pStyle w:val="PL"/>
      </w:pPr>
    </w:p>
    <w:p w14:paraId="5A64F174" w14:textId="77777777" w:rsidR="00394471" w:rsidRPr="00EE6E73" w:rsidRDefault="00394471" w:rsidP="00EE6E73">
      <w:pPr>
        <w:pStyle w:val="PL"/>
      </w:pPr>
      <w:r w:rsidRPr="00EE6E73">
        <w:t xml:space="preserve">MeasReportQuantityCLI-r16 ::=               </w:t>
      </w:r>
      <w:r w:rsidRPr="00EE6E73">
        <w:rPr>
          <w:color w:val="993366"/>
        </w:rPr>
        <w:t>ENUMERATED</w:t>
      </w:r>
      <w:r w:rsidRPr="00EE6E73">
        <w:t xml:space="preserve"> {</w:t>
      </w:r>
      <w:proofErr w:type="spellStart"/>
      <w:r w:rsidRPr="00EE6E73">
        <w:t>srs-rsrp</w:t>
      </w:r>
      <w:proofErr w:type="spellEnd"/>
      <w:r w:rsidRPr="00EE6E73">
        <w:t>, cli-</w:t>
      </w:r>
      <w:proofErr w:type="spellStart"/>
      <w:r w:rsidRPr="00EE6E73">
        <w:t>rssi</w:t>
      </w:r>
      <w:proofErr w:type="spellEnd"/>
      <w:r w:rsidRPr="00EE6E73">
        <w:t>}</w:t>
      </w:r>
    </w:p>
    <w:p w14:paraId="2F724347" w14:textId="77777777" w:rsidR="0080764F" w:rsidRPr="00EE6E73" w:rsidRDefault="0080764F" w:rsidP="00EE6E73">
      <w:pPr>
        <w:pStyle w:val="PL"/>
      </w:pPr>
    </w:p>
    <w:p w14:paraId="3CA9FB80" w14:textId="5F5087B0" w:rsidR="0080764F" w:rsidRPr="00EE6E73" w:rsidRDefault="0080764F" w:rsidP="00EE6E73">
      <w:pPr>
        <w:pStyle w:val="PL"/>
      </w:pPr>
      <w:r w:rsidRPr="00EE6E73">
        <w:t xml:space="preserve">ReportOnScellActivation-r18 ::=             </w:t>
      </w:r>
      <w:r w:rsidRPr="00EE6E73">
        <w:rPr>
          <w:color w:val="993366"/>
        </w:rPr>
        <w:t>SEQUENCE</w:t>
      </w:r>
      <w:r w:rsidRPr="00EE6E73">
        <w:t xml:space="preserve"> {</w:t>
      </w:r>
    </w:p>
    <w:p w14:paraId="60223E02" w14:textId="1D0E5DC4" w:rsidR="0080764F" w:rsidRPr="00EE6E73" w:rsidRDefault="0080764F" w:rsidP="00EE6E73">
      <w:pPr>
        <w:pStyle w:val="PL"/>
      </w:pPr>
      <w:r w:rsidRPr="00EE6E73">
        <w:t xml:space="preserve">    rsType</w:t>
      </w:r>
      <w:r w:rsidR="00367F74" w:rsidRPr="00EE6E73">
        <w:t>-r18</w:t>
      </w:r>
      <w:r w:rsidRPr="00EE6E73">
        <w:t xml:space="preserve">                                  NR-RS-Type,</w:t>
      </w:r>
    </w:p>
    <w:p w14:paraId="1CB1AAC5" w14:textId="4B2FDD2D" w:rsidR="0080764F" w:rsidRPr="00EE6E73" w:rsidRDefault="0080764F" w:rsidP="00EE6E73">
      <w:pPr>
        <w:pStyle w:val="PL"/>
      </w:pPr>
      <w:r w:rsidRPr="00EE6E73">
        <w:t xml:space="preserve">    reportQuantityRS-Indexes</w:t>
      </w:r>
      <w:r w:rsidR="00367F74" w:rsidRPr="00EE6E73">
        <w:t>-r18</w:t>
      </w:r>
      <w:r w:rsidRPr="00EE6E73">
        <w:t xml:space="preserve">                </w:t>
      </w:r>
      <w:proofErr w:type="spellStart"/>
      <w:r w:rsidRPr="00EE6E73">
        <w:t>MeasReportQuantity</w:t>
      </w:r>
      <w:proofErr w:type="spellEnd"/>
      <w:r w:rsidRPr="00EE6E73">
        <w:t>,</w:t>
      </w:r>
    </w:p>
    <w:p w14:paraId="66F10B73" w14:textId="0644F14D" w:rsidR="0080764F" w:rsidRPr="00EE6E73" w:rsidRDefault="0080764F" w:rsidP="00EE6E73">
      <w:pPr>
        <w:pStyle w:val="PL"/>
      </w:pPr>
      <w:r w:rsidRPr="00EE6E73">
        <w:t xml:space="preserve">    maxNrofRS-IndexesToReport</w:t>
      </w:r>
      <w:r w:rsidR="00367F74" w:rsidRPr="00EE6E73">
        <w:t>-r18</w:t>
      </w:r>
      <w:r w:rsidRPr="00EE6E73">
        <w:t xml:space="preserve">               </w:t>
      </w:r>
      <w:r w:rsidRPr="00EE6E73">
        <w:rPr>
          <w:color w:val="993366"/>
        </w:rPr>
        <w:t>INTEGER</w:t>
      </w:r>
      <w:r w:rsidRPr="00EE6E73">
        <w:t xml:space="preserve"> (1..maxNrofIndexesToReport),</w:t>
      </w:r>
    </w:p>
    <w:p w14:paraId="48512A58" w14:textId="1DE9C44F" w:rsidR="0080764F" w:rsidRPr="00EE6E73" w:rsidRDefault="0080764F" w:rsidP="00EE6E73">
      <w:pPr>
        <w:pStyle w:val="PL"/>
      </w:pPr>
      <w:r w:rsidRPr="00EE6E73">
        <w:t xml:space="preserve">    includeBeamMeasurements</w:t>
      </w:r>
      <w:r w:rsidR="00367F74" w:rsidRPr="00EE6E73">
        <w:t>-r18</w:t>
      </w:r>
      <w:r w:rsidRPr="00EE6E73">
        <w:t xml:space="preserve">                 </w:t>
      </w:r>
      <w:r w:rsidRPr="00EE6E73">
        <w:rPr>
          <w:color w:val="993366"/>
        </w:rPr>
        <w:t>BOOLEAN</w:t>
      </w:r>
    </w:p>
    <w:p w14:paraId="6CD25D90" w14:textId="77777777" w:rsidR="0080764F" w:rsidRPr="00EE6E73" w:rsidRDefault="0080764F" w:rsidP="00EE6E73">
      <w:pPr>
        <w:pStyle w:val="PL"/>
      </w:pPr>
      <w:r w:rsidRPr="00EE6E73">
        <w:t>}</w:t>
      </w:r>
    </w:p>
    <w:p w14:paraId="564EC4E9" w14:textId="77777777" w:rsidR="00245992" w:rsidRPr="00EE6E73" w:rsidRDefault="00245992" w:rsidP="00EE6E73">
      <w:pPr>
        <w:pStyle w:val="PL"/>
      </w:pPr>
    </w:p>
    <w:p w14:paraId="38AD63C3" w14:textId="03BFB5CD" w:rsidR="00245992" w:rsidRPr="00EE6E73" w:rsidRDefault="00245992" w:rsidP="00EE6E73">
      <w:pPr>
        <w:pStyle w:val="PL"/>
      </w:pPr>
      <w:r w:rsidRPr="00EE6E73">
        <w:t xml:space="preserve">CellIndividualOffsetList-r18 ::=    </w:t>
      </w:r>
      <w:r w:rsidRPr="00EE6E73">
        <w:rPr>
          <w:color w:val="993366"/>
        </w:rPr>
        <w:t>SEQUENCE</w:t>
      </w:r>
      <w:r w:rsidRPr="00EE6E73">
        <w:t xml:space="preserve"> {</w:t>
      </w:r>
    </w:p>
    <w:p w14:paraId="6ED9107F" w14:textId="77777777" w:rsidR="00245992" w:rsidRPr="00EE6E73" w:rsidRDefault="00245992" w:rsidP="00EE6E73">
      <w:pPr>
        <w:pStyle w:val="PL"/>
      </w:pPr>
      <w:r w:rsidRPr="00EE6E73">
        <w:t xml:space="preserve">    physCellId-r18                      </w:t>
      </w:r>
      <w:proofErr w:type="spellStart"/>
      <w:r w:rsidRPr="00EE6E73">
        <w:t>PhysCellId</w:t>
      </w:r>
      <w:proofErr w:type="spellEnd"/>
      <w:r w:rsidRPr="00EE6E73">
        <w:t>,</w:t>
      </w:r>
    </w:p>
    <w:p w14:paraId="185ABE1E" w14:textId="7B5B243D" w:rsidR="00245992" w:rsidRPr="00EE6E73" w:rsidRDefault="00245992" w:rsidP="00EE6E73">
      <w:pPr>
        <w:pStyle w:val="PL"/>
      </w:pPr>
      <w:r w:rsidRPr="00EE6E73">
        <w:t xml:space="preserve">    cellIndividualOffset-r18            Q-</w:t>
      </w:r>
      <w:proofErr w:type="spellStart"/>
      <w:r w:rsidRPr="00EE6E73">
        <w:t>OffsetRangeList</w:t>
      </w:r>
      <w:proofErr w:type="spellEnd"/>
      <w:r w:rsidR="009903BC" w:rsidRPr="00EE6E73">
        <w:t>,</w:t>
      </w:r>
    </w:p>
    <w:p w14:paraId="11565354" w14:textId="77777777" w:rsidR="009903BC" w:rsidRPr="00EE6E73" w:rsidRDefault="009903BC" w:rsidP="00EE6E73">
      <w:pPr>
        <w:pStyle w:val="PL"/>
        <w:rPr>
          <w:color w:val="808080"/>
        </w:rPr>
      </w:pPr>
      <w:r w:rsidRPr="00EE6E73">
        <w:t xml:space="preserve">    ssbFrequency-r18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Need R</w:t>
      </w:r>
    </w:p>
    <w:p w14:paraId="6D8FE7B3" w14:textId="6C3C409D" w:rsidR="00394471" w:rsidRPr="00EE6E73" w:rsidRDefault="00245992" w:rsidP="00EE6E73">
      <w:pPr>
        <w:pStyle w:val="PL"/>
      </w:pPr>
      <w:r w:rsidRPr="00EE6E73">
        <w:t>}</w:t>
      </w:r>
    </w:p>
    <w:p w14:paraId="083A531B" w14:textId="77777777" w:rsidR="00245992" w:rsidRPr="00EE6E73" w:rsidRDefault="00245992" w:rsidP="00EE6E73">
      <w:pPr>
        <w:pStyle w:val="PL"/>
      </w:pPr>
    </w:p>
    <w:p w14:paraId="44B8A1D5" w14:textId="77777777" w:rsidR="00394471" w:rsidRPr="00EE6E73" w:rsidRDefault="00394471" w:rsidP="00EE6E73">
      <w:pPr>
        <w:pStyle w:val="PL"/>
        <w:rPr>
          <w:color w:val="808080"/>
        </w:rPr>
      </w:pPr>
      <w:r w:rsidRPr="00EE6E73">
        <w:rPr>
          <w:color w:val="808080"/>
        </w:rPr>
        <w:t>-- TAG-REPORTCONFIGNR-STOP</w:t>
      </w:r>
    </w:p>
    <w:p w14:paraId="7A25401E" w14:textId="77777777" w:rsidR="00394471" w:rsidRPr="00EE6E73" w:rsidRDefault="00394471" w:rsidP="00EE6E73">
      <w:pPr>
        <w:pStyle w:val="PL"/>
        <w:rPr>
          <w:color w:val="808080"/>
        </w:rPr>
      </w:pPr>
      <w:r w:rsidRPr="00EE6E73">
        <w:rPr>
          <w:color w:val="808080"/>
        </w:rPr>
        <w:t>-- ASN1STOP</w:t>
      </w:r>
    </w:p>
    <w:p w14:paraId="0219B3A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EE6E73" w:rsidRDefault="00394471" w:rsidP="00964CC4">
            <w:pPr>
              <w:pStyle w:val="TAH"/>
              <w:rPr>
                <w:szCs w:val="22"/>
                <w:lang w:eastAsia="sv-SE"/>
              </w:rPr>
            </w:pPr>
            <w:proofErr w:type="spellStart"/>
            <w:r w:rsidRPr="00EE6E73">
              <w:rPr>
                <w:i/>
                <w:szCs w:val="22"/>
                <w:lang w:eastAsia="sv-SE"/>
              </w:rPr>
              <w:lastRenderedPageBreak/>
              <w:t>CondTriggerConfig</w:t>
            </w:r>
            <w:proofErr w:type="spellEnd"/>
            <w:r w:rsidRPr="00EE6E73">
              <w:rPr>
                <w:i/>
                <w:szCs w:val="22"/>
                <w:lang w:eastAsia="sv-SE"/>
              </w:rPr>
              <w:t xml:space="preserve"> </w:t>
            </w:r>
            <w:r w:rsidRPr="00EE6E73">
              <w:rPr>
                <w:szCs w:val="22"/>
                <w:lang w:eastAsia="sv-SE"/>
              </w:rPr>
              <w:t>field descriptions</w:t>
            </w:r>
          </w:p>
        </w:tc>
      </w:tr>
      <w:tr w:rsidR="004112C8" w:rsidRPr="00EE6E73"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EE6E73" w:rsidRDefault="00394471" w:rsidP="00964CC4">
            <w:pPr>
              <w:pStyle w:val="TAL"/>
              <w:rPr>
                <w:b/>
                <w:i/>
                <w:szCs w:val="22"/>
                <w:lang w:eastAsia="en-GB"/>
              </w:rPr>
            </w:pPr>
            <w:r w:rsidRPr="00EE6E73">
              <w:rPr>
                <w:b/>
                <w:i/>
                <w:szCs w:val="22"/>
                <w:lang w:eastAsia="en-GB"/>
              </w:rPr>
              <w:t>a3-Offset</w:t>
            </w:r>
          </w:p>
          <w:p w14:paraId="27672A2C" w14:textId="77777777" w:rsidR="00394471" w:rsidRPr="00EE6E73" w:rsidRDefault="00394471" w:rsidP="00964CC4">
            <w:pPr>
              <w:pStyle w:val="TAL"/>
              <w:rPr>
                <w:b/>
                <w:i/>
                <w:szCs w:val="22"/>
                <w:lang w:eastAsia="ko-KR"/>
              </w:rPr>
            </w:pPr>
            <w:r w:rsidRPr="00EE6E73">
              <w:rPr>
                <w:szCs w:val="22"/>
                <w:lang w:eastAsia="ko-KR"/>
              </w:rPr>
              <w:t xml:space="preserve">Offset value(s) to be used in NR conditional reconfiguration triggering condition for </w:t>
            </w:r>
            <w:proofErr w:type="spellStart"/>
            <w:r w:rsidRPr="00EE6E73">
              <w:rPr>
                <w:szCs w:val="22"/>
                <w:lang w:eastAsia="ko-KR"/>
              </w:rPr>
              <w:t>cond</w:t>
            </w:r>
            <w:proofErr w:type="spellEnd"/>
            <w:r w:rsidRPr="00EE6E73">
              <w:rPr>
                <w:szCs w:val="22"/>
                <w:lang w:eastAsia="ko-KR"/>
              </w:rPr>
              <w:t xml:space="preserve"> event a3.</w:t>
            </w:r>
            <w:r w:rsidRPr="00EE6E73">
              <w:rPr>
                <w:rFonts w:cs="Arial"/>
                <w:szCs w:val="22"/>
                <w:lang w:eastAsia="ko-KR"/>
              </w:rPr>
              <w:t xml:space="preserve"> The actual value is field value * 0.5 </w:t>
            </w:r>
            <w:proofErr w:type="spellStart"/>
            <w:r w:rsidRPr="00EE6E73">
              <w:rPr>
                <w:rFonts w:cs="Arial"/>
                <w:szCs w:val="22"/>
                <w:lang w:eastAsia="ko-KR"/>
              </w:rPr>
              <w:t>dB.</w:t>
            </w:r>
            <w:proofErr w:type="spellEnd"/>
          </w:p>
        </w:tc>
      </w:tr>
      <w:tr w:rsidR="004112C8" w:rsidRPr="00EE6E73"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EE6E73" w:rsidRDefault="00DB6B82" w:rsidP="00771058">
            <w:pPr>
              <w:pStyle w:val="TAL"/>
              <w:rPr>
                <w:b/>
                <w:i/>
                <w:szCs w:val="22"/>
                <w:lang w:eastAsia="en-GB"/>
              </w:rPr>
            </w:pPr>
            <w:r w:rsidRPr="00EE6E73">
              <w:rPr>
                <w:b/>
                <w:i/>
                <w:szCs w:val="22"/>
                <w:lang w:eastAsia="en-GB"/>
              </w:rPr>
              <w:t>a4-Threshold</w:t>
            </w:r>
          </w:p>
          <w:p w14:paraId="346B6D01" w14:textId="77777777" w:rsidR="00DB6B82" w:rsidRPr="00EE6E73" w:rsidRDefault="00DB6B82" w:rsidP="00771058">
            <w:pPr>
              <w:pStyle w:val="TAL"/>
              <w:rPr>
                <w:szCs w:val="22"/>
                <w:lang w:eastAsia="en-GB"/>
              </w:rPr>
            </w:pPr>
            <w:r w:rsidRPr="00EE6E73">
              <w:rPr>
                <w:szCs w:val="22"/>
                <w:lang w:eastAsia="en-GB"/>
              </w:rPr>
              <w:t xml:space="preserve">Threshold value associated to the selected trigger quantity (e.g. RSRP, RSRQ, SINR) per RS Type (e.g. SS/PBCH block, CSI-RS) to be used in NR conditional reconfiguration triggering condition for </w:t>
            </w:r>
            <w:proofErr w:type="spellStart"/>
            <w:r w:rsidRPr="00EE6E73">
              <w:rPr>
                <w:szCs w:val="22"/>
                <w:lang w:eastAsia="en-GB"/>
              </w:rPr>
              <w:t>cond</w:t>
            </w:r>
            <w:proofErr w:type="spellEnd"/>
            <w:r w:rsidRPr="00EE6E73">
              <w:rPr>
                <w:szCs w:val="22"/>
                <w:lang w:eastAsia="en-GB"/>
              </w:rPr>
              <w:t xml:space="preserve"> event a4.</w:t>
            </w:r>
          </w:p>
        </w:tc>
      </w:tr>
      <w:tr w:rsidR="004112C8" w:rsidRPr="00EE6E73"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EE6E73" w:rsidRDefault="00394471" w:rsidP="00964CC4">
            <w:pPr>
              <w:pStyle w:val="TAL"/>
              <w:rPr>
                <w:b/>
                <w:i/>
                <w:szCs w:val="22"/>
                <w:lang w:eastAsia="ko-KR"/>
              </w:rPr>
            </w:pPr>
            <w:r w:rsidRPr="00EE6E73">
              <w:rPr>
                <w:b/>
                <w:i/>
                <w:szCs w:val="22"/>
                <w:lang w:eastAsia="ko-KR"/>
              </w:rPr>
              <w:t>a5-Threshold1/ a5-Threshold2</w:t>
            </w:r>
          </w:p>
          <w:p w14:paraId="3BB34DE5" w14:textId="77777777" w:rsidR="00394471" w:rsidRPr="00EE6E73" w:rsidRDefault="00394471" w:rsidP="00964CC4">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conditional reconfiguration triggering condition for </w:t>
            </w:r>
            <w:proofErr w:type="spellStart"/>
            <w:r w:rsidRPr="00EE6E73">
              <w:rPr>
                <w:szCs w:val="22"/>
                <w:lang w:eastAsia="ko-KR"/>
              </w:rPr>
              <w:t>cond</w:t>
            </w:r>
            <w:proofErr w:type="spellEnd"/>
            <w:r w:rsidRPr="00EE6E73">
              <w:rPr>
                <w:szCs w:val="22"/>
                <w:lang w:eastAsia="ko-KR"/>
              </w:rPr>
              <w:t xml:space="preserve">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proofErr w:type="spellStart"/>
            <w:r w:rsidRPr="00EE6E73">
              <w:rPr>
                <w:i/>
                <w:szCs w:val="22"/>
                <w:lang w:eastAsia="sv-SE"/>
              </w:rPr>
              <w:t>MeasTriggerQuantity</w:t>
            </w:r>
            <w:proofErr w:type="spellEnd"/>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proofErr w:type="spellStart"/>
            <w:r w:rsidRPr="00EE6E73">
              <w:rPr>
                <w:i/>
                <w:szCs w:val="22"/>
                <w:lang w:eastAsia="sv-SE"/>
              </w:rPr>
              <w:t>MeasTriggerQuantity</w:t>
            </w:r>
            <w:proofErr w:type="spellEnd"/>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EE6E73" w:rsidRDefault="00394471" w:rsidP="00964CC4">
            <w:pPr>
              <w:pStyle w:val="TAL"/>
              <w:rPr>
                <w:b/>
                <w:i/>
                <w:szCs w:val="22"/>
                <w:lang w:eastAsia="en-GB"/>
              </w:rPr>
            </w:pPr>
            <w:proofErr w:type="spellStart"/>
            <w:r w:rsidRPr="00EE6E73">
              <w:rPr>
                <w:b/>
                <w:i/>
                <w:szCs w:val="22"/>
                <w:lang w:eastAsia="en-GB"/>
              </w:rPr>
              <w:t>condEventId</w:t>
            </w:r>
            <w:proofErr w:type="spellEnd"/>
          </w:p>
          <w:p w14:paraId="14DC20E8" w14:textId="77777777" w:rsidR="00394471" w:rsidRPr="00EE6E73" w:rsidRDefault="00394471" w:rsidP="00964CC4">
            <w:pPr>
              <w:pStyle w:val="TAL"/>
              <w:rPr>
                <w:szCs w:val="22"/>
                <w:lang w:eastAsia="sv-SE"/>
              </w:rPr>
            </w:pPr>
            <w:r w:rsidRPr="00EE6E73">
              <w:rPr>
                <w:szCs w:val="22"/>
                <w:lang w:eastAsia="en-GB"/>
              </w:rPr>
              <w:t>Choice of NR conditional reconfiguration event triggered criteria.</w:t>
            </w:r>
          </w:p>
        </w:tc>
      </w:tr>
      <w:tr w:rsidR="004112C8" w:rsidRPr="00EE6E73"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EE6E73" w:rsidRDefault="001163BA" w:rsidP="0071565C">
            <w:pPr>
              <w:pStyle w:val="TAL"/>
              <w:rPr>
                <w:b/>
                <w:i/>
                <w:szCs w:val="22"/>
                <w:lang w:eastAsia="en-GB"/>
              </w:rPr>
            </w:pPr>
            <w:r w:rsidRPr="00EE6E73">
              <w:rPr>
                <w:b/>
                <w:i/>
                <w:szCs w:val="22"/>
                <w:lang w:eastAsia="en-GB"/>
              </w:rPr>
              <w:t>distanceThreshFromReference1, distanceThreshFromReference2</w:t>
            </w:r>
          </w:p>
          <w:p w14:paraId="42100E2D" w14:textId="19EFD98C" w:rsidR="001163BA" w:rsidRPr="00EE6E73" w:rsidRDefault="001163BA" w:rsidP="0071565C">
            <w:pPr>
              <w:pStyle w:val="TAL"/>
              <w:rPr>
                <w:b/>
                <w:i/>
                <w:szCs w:val="22"/>
                <w:lang w:eastAsia="en-GB"/>
              </w:rPr>
            </w:pPr>
            <w:r w:rsidRPr="00EE6E73">
              <w:rPr>
                <w:szCs w:val="22"/>
                <w:lang w:eastAsia="ko-KR"/>
              </w:rPr>
              <w:t xml:space="preserve">Distance from a </w:t>
            </w:r>
            <w:r w:rsidR="00503E50" w:rsidRPr="00EE6E73">
              <w:rPr>
                <w:szCs w:val="22"/>
                <w:lang w:eastAsia="ko-KR"/>
              </w:rPr>
              <w:t xml:space="preserve">fixed </w:t>
            </w:r>
            <w:r w:rsidRPr="00EE6E73">
              <w:rPr>
                <w:szCs w:val="22"/>
                <w:lang w:eastAsia="ko-KR"/>
              </w:rPr>
              <w:t xml:space="preserve">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00503E50" w:rsidRPr="00EE6E73">
              <w:rPr>
                <w:szCs w:val="22"/>
                <w:lang w:eastAsia="ko-KR"/>
              </w:rPr>
              <w:t xml:space="preserve"> </w:t>
            </w:r>
            <w:r w:rsidR="00DD3D7C" w:rsidRPr="00EE6E73">
              <w:rPr>
                <w:szCs w:val="22"/>
                <w:lang w:eastAsia="ko-KR"/>
              </w:rPr>
              <w:t xml:space="preserve">for </w:t>
            </w:r>
            <w:r w:rsidR="00DD3D7C" w:rsidRPr="00EE6E73">
              <w:rPr>
                <w:i/>
                <w:iCs/>
                <w:szCs w:val="22"/>
                <w:lang w:eastAsia="ko-KR"/>
              </w:rPr>
              <w:t>condEventD1</w:t>
            </w:r>
            <w:r w:rsidR="00DD3D7C" w:rsidRPr="00EE6E73">
              <w:rPr>
                <w:szCs w:val="22"/>
                <w:lang w:eastAsia="ko-KR"/>
              </w:rPr>
              <w:t xml:space="preserve">. Distance from </w:t>
            </w:r>
            <w:r w:rsidR="00503E50" w:rsidRPr="00EE6E73">
              <w:rPr>
                <w:szCs w:val="22"/>
                <w:lang w:eastAsia="ko-KR"/>
              </w:rPr>
              <w:t xml:space="preserve">a moving reference location determined by the UE based on </w:t>
            </w:r>
            <w:r w:rsidR="00915E0C" w:rsidRPr="00EE6E73">
              <w:rPr>
                <w:szCs w:val="22"/>
                <w:lang w:eastAsia="ko-KR"/>
              </w:rPr>
              <w:t xml:space="preserve">the serving cell </w:t>
            </w:r>
            <w:proofErr w:type="spellStart"/>
            <w:r w:rsidR="00915E0C" w:rsidRPr="00EE6E73">
              <w:rPr>
                <w:i/>
                <w:iCs/>
                <w:szCs w:val="22"/>
                <w:lang w:eastAsia="ko-KR"/>
              </w:rPr>
              <w:t>movingReferenceLocation</w:t>
            </w:r>
            <w:proofErr w:type="spellEnd"/>
            <w:r w:rsidR="00915E0C" w:rsidRPr="00EE6E73">
              <w:rPr>
                <w:szCs w:val="22"/>
                <w:lang w:eastAsia="ko-KR"/>
              </w:rPr>
              <w:t xml:space="preserve"> broadcast in </w:t>
            </w:r>
            <w:r w:rsidR="00915E0C" w:rsidRPr="00EE6E73">
              <w:rPr>
                <w:i/>
                <w:iCs/>
                <w:szCs w:val="22"/>
                <w:lang w:eastAsia="ko-KR"/>
              </w:rPr>
              <w:t>SIB19</w:t>
            </w:r>
            <w:r w:rsidR="00503E50" w:rsidRPr="00EE6E73">
              <w:rPr>
                <w:szCs w:val="22"/>
                <w:lang w:eastAsia="ko-KR"/>
              </w:rPr>
              <w:t xml:space="preserve"> or </w:t>
            </w:r>
            <w:proofErr w:type="spellStart"/>
            <w:r w:rsidR="00503E50" w:rsidRPr="00EE6E73">
              <w:rPr>
                <w:i/>
                <w:iCs/>
                <w:szCs w:val="22"/>
                <w:lang w:eastAsia="ko-KR"/>
              </w:rPr>
              <w:t>referenceLocation</w:t>
            </w:r>
            <w:proofErr w:type="spellEnd"/>
            <w:r w:rsidR="00915E0C" w:rsidRPr="00EE6E73">
              <w:t xml:space="preserve"> </w:t>
            </w:r>
            <w:r w:rsidR="00DD3D7C" w:rsidRPr="00EE6E73">
              <w:t xml:space="preserve">and the corresponding epoch time and satellite ephemeris configured within the </w:t>
            </w:r>
            <w:proofErr w:type="spellStart"/>
            <w:r w:rsidR="00DD3D7C" w:rsidRPr="00EE6E73">
              <w:rPr>
                <w:i/>
                <w:iCs/>
              </w:rPr>
              <w:t>MeasObjectNR</w:t>
            </w:r>
            <w:proofErr w:type="spellEnd"/>
            <w:r w:rsidR="00DD3D7C" w:rsidRPr="00EE6E73">
              <w:t xml:space="preserve"> associated to the event for </w:t>
            </w:r>
            <w:r w:rsidR="00DD3D7C" w:rsidRPr="00EE6E73">
              <w:rPr>
                <w:i/>
                <w:iCs/>
              </w:rPr>
              <w:t>condEventD2</w:t>
            </w:r>
            <w:r w:rsidRPr="00EE6E73">
              <w:rPr>
                <w:szCs w:val="22"/>
                <w:lang w:eastAsia="ko-KR"/>
              </w:rPr>
              <w:t>. Each step represents 50m.</w:t>
            </w:r>
          </w:p>
        </w:tc>
      </w:tr>
      <w:tr w:rsidR="004112C8" w:rsidRPr="00EE6E73"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EE6E73" w:rsidRDefault="005B7637" w:rsidP="00771058">
            <w:pPr>
              <w:pStyle w:val="TAL"/>
              <w:rPr>
                <w:b/>
                <w:bCs/>
                <w:i/>
                <w:iCs/>
              </w:rPr>
            </w:pPr>
            <w:r w:rsidRPr="00EE6E73">
              <w:rPr>
                <w:b/>
                <w:bCs/>
                <w:i/>
                <w:iCs/>
              </w:rPr>
              <w:t>duration</w:t>
            </w:r>
          </w:p>
          <w:p w14:paraId="76DC2D01" w14:textId="662820A9" w:rsidR="005B7637" w:rsidRPr="00EE6E73" w:rsidRDefault="005B7637" w:rsidP="00771058">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4112C8" w:rsidRPr="00EE6E73"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EE6E73" w:rsidRDefault="00A54CE0" w:rsidP="00A54CE0">
            <w:pPr>
              <w:pStyle w:val="TAL"/>
              <w:rPr>
                <w:b/>
                <w:bCs/>
                <w:i/>
                <w:iCs/>
              </w:rPr>
            </w:pPr>
            <w:proofErr w:type="spellStart"/>
            <w:r w:rsidRPr="00EE6E73">
              <w:rPr>
                <w:b/>
                <w:bCs/>
                <w:i/>
                <w:iCs/>
              </w:rPr>
              <w:t>nesEvent</w:t>
            </w:r>
            <w:proofErr w:type="spellEnd"/>
          </w:p>
          <w:p w14:paraId="13CF4D96" w14:textId="316A81FA" w:rsidR="00A54CE0" w:rsidRPr="00EE6E73" w:rsidRDefault="00A54CE0" w:rsidP="00A54CE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w:t>
            </w:r>
            <w:r w:rsidR="00EE6399" w:rsidRPr="00EE6E73">
              <w:t xml:space="preserve"> This field cannot be configured for CPAC.</w:t>
            </w:r>
          </w:p>
        </w:tc>
      </w:tr>
      <w:tr w:rsidR="004112C8" w:rsidRPr="00EE6E73"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EE6E73" w:rsidRDefault="001163BA" w:rsidP="0071565C">
            <w:pPr>
              <w:pStyle w:val="TAL"/>
              <w:rPr>
                <w:b/>
                <w:bCs/>
                <w:i/>
                <w:iCs/>
              </w:rPr>
            </w:pPr>
            <w:r w:rsidRPr="00EE6E73">
              <w:rPr>
                <w:b/>
                <w:bCs/>
                <w:i/>
                <w:iCs/>
              </w:rPr>
              <w:t>referenceLocation1, referenceLocation2</w:t>
            </w:r>
          </w:p>
          <w:p w14:paraId="45BAEF38" w14:textId="021D837B" w:rsidR="001163BA" w:rsidRPr="00EE6E73" w:rsidRDefault="00175935" w:rsidP="0071565C">
            <w:pPr>
              <w:pStyle w:val="TAL"/>
              <w:rPr>
                <w:b/>
                <w:bCs/>
                <w:i/>
                <w:iCs/>
              </w:rPr>
            </w:pPr>
            <w:r w:rsidRPr="00EE6E73">
              <w:rPr>
                <w:szCs w:val="22"/>
                <w:lang w:eastAsia="en-US"/>
              </w:rPr>
              <w:t>T</w:t>
            </w:r>
            <w:r w:rsidR="001163BA" w:rsidRPr="00EE6E73">
              <w:rPr>
                <w:szCs w:val="22"/>
                <w:lang w:eastAsia="en-US"/>
              </w:rPr>
              <w:t>he r</w:t>
            </w:r>
            <w:r w:rsidR="001163BA" w:rsidRPr="00EE6E73">
              <w:rPr>
                <w:i/>
                <w:iCs/>
                <w:szCs w:val="22"/>
                <w:lang w:eastAsia="en-US"/>
              </w:rPr>
              <w:t>eferenceLocation1</w:t>
            </w:r>
            <w:r w:rsidR="001163BA" w:rsidRPr="00EE6E73">
              <w:rPr>
                <w:szCs w:val="22"/>
                <w:lang w:eastAsia="en-US"/>
              </w:rPr>
              <w:t xml:space="preserve"> is associated to serving cell and </w:t>
            </w:r>
            <w:r w:rsidR="001163BA" w:rsidRPr="00EE6E73">
              <w:rPr>
                <w:i/>
                <w:iCs/>
                <w:szCs w:val="22"/>
                <w:lang w:eastAsia="en-US"/>
              </w:rPr>
              <w:t>referenceLocation2</w:t>
            </w:r>
            <w:r w:rsidR="001163BA" w:rsidRPr="00EE6E73">
              <w:rPr>
                <w:szCs w:val="22"/>
                <w:lang w:eastAsia="en-US"/>
              </w:rPr>
              <w:t xml:space="preserve"> is associated to candidate target cell.</w:t>
            </w:r>
          </w:p>
        </w:tc>
      </w:tr>
      <w:tr w:rsidR="004112C8" w:rsidRPr="00EE6E73"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EE6E73" w:rsidRDefault="005B7637" w:rsidP="00771058">
            <w:pPr>
              <w:pStyle w:val="TAL"/>
              <w:rPr>
                <w:b/>
                <w:i/>
                <w:szCs w:val="22"/>
                <w:lang w:eastAsia="en-GB"/>
              </w:rPr>
            </w:pPr>
            <w:r w:rsidRPr="00EE6E73">
              <w:rPr>
                <w:b/>
                <w:i/>
                <w:szCs w:val="22"/>
                <w:lang w:eastAsia="en-GB"/>
              </w:rPr>
              <w:t>t1-Threshold</w:t>
            </w:r>
          </w:p>
          <w:p w14:paraId="622055E2" w14:textId="77777777" w:rsidR="005B7637" w:rsidRPr="00EE6E73" w:rsidRDefault="005B7637" w:rsidP="00771058">
            <w:pPr>
              <w:pStyle w:val="TAL"/>
              <w:rPr>
                <w:b/>
                <w:i/>
                <w:szCs w:val="22"/>
                <w:lang w:eastAsia="en-GB"/>
              </w:rPr>
            </w:pPr>
            <w:r w:rsidRPr="00EE6E73">
              <w:rPr>
                <w:szCs w:val="22"/>
                <w:lang w:eastAsia="en-US"/>
              </w:rPr>
              <w:t xml:space="preserve">The field counts the number of UTC seconds in 10 </w:t>
            </w:r>
            <w:proofErr w:type="spellStart"/>
            <w:r w:rsidRPr="00EE6E73">
              <w:rPr>
                <w:szCs w:val="22"/>
                <w:lang w:eastAsia="en-US"/>
              </w:rPr>
              <w:t>ms</w:t>
            </w:r>
            <w:proofErr w:type="spellEnd"/>
            <w:r w:rsidRPr="00EE6E73">
              <w:rPr>
                <w:szCs w:val="22"/>
                <w:lang w:eastAsia="en-US"/>
              </w:rPr>
              <w:t xml:space="preserve"> units since 00:00:00 on Gregorian calendar date 1 January, 1900 (midnight between Sunday, December 31, 1899 and Monday, January 1, 1900).</w:t>
            </w:r>
          </w:p>
        </w:tc>
      </w:tr>
      <w:tr w:rsidR="00394471" w:rsidRPr="00EE6E73"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EE6E73" w:rsidRDefault="00394471" w:rsidP="00964CC4">
            <w:pPr>
              <w:pStyle w:val="TAL"/>
              <w:rPr>
                <w:b/>
                <w:i/>
                <w:szCs w:val="22"/>
                <w:lang w:eastAsia="en-GB"/>
              </w:rPr>
            </w:pPr>
            <w:proofErr w:type="spellStart"/>
            <w:r w:rsidRPr="00EE6E73">
              <w:rPr>
                <w:b/>
                <w:i/>
                <w:szCs w:val="22"/>
                <w:lang w:eastAsia="en-GB"/>
              </w:rPr>
              <w:t>timeToTrigger</w:t>
            </w:r>
            <w:proofErr w:type="spellEnd"/>
          </w:p>
          <w:p w14:paraId="70BF01E8"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execute the conditional reconfiguration evaluation.</w:t>
            </w:r>
          </w:p>
        </w:tc>
      </w:tr>
    </w:tbl>
    <w:p w14:paraId="57D6CB5E"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EE6E73" w:rsidRDefault="00394471" w:rsidP="00964CC4">
            <w:pPr>
              <w:pStyle w:val="TAH"/>
              <w:rPr>
                <w:i/>
                <w:lang w:eastAsia="sv-SE"/>
              </w:rPr>
            </w:pPr>
            <w:proofErr w:type="spellStart"/>
            <w:r w:rsidRPr="00EE6E73">
              <w:rPr>
                <w:bCs/>
                <w:i/>
                <w:iCs/>
                <w:lang w:eastAsia="sv-SE"/>
              </w:rPr>
              <w:t>ReportConfigNR</w:t>
            </w:r>
            <w:proofErr w:type="spellEnd"/>
            <w:r w:rsidRPr="00EE6E73">
              <w:rPr>
                <w:i/>
                <w:lang w:eastAsia="sv-SE"/>
              </w:rPr>
              <w:t xml:space="preserve"> </w:t>
            </w:r>
            <w:r w:rsidRPr="00EE6E73">
              <w:rPr>
                <w:lang w:eastAsia="sv-SE"/>
              </w:rPr>
              <w:t>field descriptions</w:t>
            </w:r>
          </w:p>
        </w:tc>
      </w:tr>
      <w:tr w:rsidR="00394471" w:rsidRPr="00EE6E73"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EE6E73" w:rsidRDefault="00394471" w:rsidP="00964CC4">
            <w:pPr>
              <w:pStyle w:val="TAL"/>
              <w:rPr>
                <w:b/>
                <w:i/>
                <w:lang w:eastAsia="sv-SE"/>
              </w:rPr>
            </w:pPr>
            <w:proofErr w:type="spellStart"/>
            <w:r w:rsidRPr="00EE6E73">
              <w:rPr>
                <w:b/>
                <w:i/>
                <w:lang w:eastAsia="sv-SE"/>
              </w:rPr>
              <w:t>reportType</w:t>
            </w:r>
            <w:proofErr w:type="spellEnd"/>
          </w:p>
          <w:p w14:paraId="5A03E2F3" w14:textId="368723B5"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MR-DC</w:t>
            </w:r>
            <w:r w:rsidRPr="00EE6E73">
              <w:rPr>
                <w:lang w:eastAsia="sv-SE"/>
              </w:rPr>
              <w:t xml:space="preserve">, network does not configure report of type </w:t>
            </w:r>
            <w:proofErr w:type="spellStart"/>
            <w:r w:rsidRPr="00EE6E73">
              <w:rPr>
                <w:i/>
                <w:lang w:eastAsia="sv-SE"/>
              </w:rPr>
              <w:t>reportCGI</w:t>
            </w:r>
            <w:proofErr w:type="spellEnd"/>
            <w:r w:rsidRPr="00EE6E73">
              <w:rPr>
                <w:lang w:eastAsia="sv-SE"/>
              </w:rPr>
              <w:t xml:space="preserve"> using SRB3.</w:t>
            </w:r>
            <w:r w:rsidRPr="00EE6E73">
              <w:t xml:space="preserve"> The</w:t>
            </w:r>
            <w:r w:rsidRPr="00EE6E73">
              <w:rPr>
                <w:rFonts w:ascii="Courier New" w:hAnsi="Courier New"/>
                <w:noProof/>
                <w:sz w:val="16"/>
              </w:rPr>
              <w:t xml:space="preserve"> </w:t>
            </w:r>
            <w:proofErr w:type="spellStart"/>
            <w:r w:rsidRPr="00EE6E73">
              <w:rPr>
                <w:i/>
              </w:rPr>
              <w:t>condTriggerConfig</w:t>
            </w:r>
            <w:proofErr w:type="spellEnd"/>
            <w:r w:rsidRPr="00EE6E73">
              <w:rPr>
                <w:i/>
              </w:rPr>
              <w:t xml:space="preserve"> is </w:t>
            </w:r>
            <w:r w:rsidRPr="00EE6E73">
              <w:t>used for CHO</w:t>
            </w:r>
            <w:r w:rsidR="00DB6B82" w:rsidRPr="00EE6E73">
              <w:t>, CPA</w:t>
            </w:r>
            <w:r w:rsidRPr="00EE6E73">
              <w:t xml:space="preserve"> or CPC configuration.</w:t>
            </w:r>
          </w:p>
        </w:tc>
      </w:tr>
    </w:tbl>
    <w:p w14:paraId="755A120A"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EE6E73" w:rsidRDefault="00394471" w:rsidP="00964CC4">
            <w:pPr>
              <w:pStyle w:val="TAH"/>
              <w:rPr>
                <w:i/>
                <w:lang w:eastAsia="sv-SE"/>
              </w:rPr>
            </w:pPr>
            <w:proofErr w:type="spellStart"/>
            <w:r w:rsidRPr="00EE6E73">
              <w:rPr>
                <w:bCs/>
                <w:i/>
                <w:iCs/>
                <w:lang w:eastAsia="sv-SE"/>
              </w:rPr>
              <w:t>ReportCGI</w:t>
            </w:r>
            <w:proofErr w:type="spellEnd"/>
            <w:r w:rsidRPr="00EE6E73">
              <w:rPr>
                <w:i/>
                <w:lang w:eastAsia="sv-SE"/>
              </w:rPr>
              <w:t xml:space="preserve"> </w:t>
            </w:r>
            <w:r w:rsidRPr="00EE6E73">
              <w:rPr>
                <w:lang w:eastAsia="sv-SE"/>
              </w:rPr>
              <w:t>field descriptions</w:t>
            </w:r>
          </w:p>
        </w:tc>
      </w:tr>
      <w:tr w:rsidR="00394471" w:rsidRPr="00EE6E73"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EE6E73" w:rsidRDefault="00394471" w:rsidP="00964CC4">
            <w:pPr>
              <w:pStyle w:val="TAL"/>
              <w:rPr>
                <w:b/>
                <w:i/>
                <w:lang w:eastAsia="sv-SE"/>
              </w:rPr>
            </w:pPr>
            <w:proofErr w:type="spellStart"/>
            <w:r w:rsidRPr="00EE6E73">
              <w:rPr>
                <w:b/>
                <w:i/>
                <w:lang w:eastAsia="sv-SE"/>
              </w:rPr>
              <w:t>useAutonomousGaps</w:t>
            </w:r>
            <w:proofErr w:type="spellEnd"/>
          </w:p>
          <w:p w14:paraId="645E4480"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NR neighbour cell.</w:t>
            </w:r>
            <w:r w:rsidRPr="00EE6E73">
              <w:t xml:space="preserve"> When the field is included, the UE</w:t>
            </w:r>
            <w:r w:rsidRPr="00EE6E73">
              <w:rPr>
                <w:lang w:eastAsia="sv-SE"/>
              </w:rPr>
              <w:t xml:space="preserve"> applies the corresponding value for T321</w:t>
            </w:r>
            <w:r w:rsidRPr="00EE6E73">
              <w:rPr>
                <w:iCs/>
                <w:noProof/>
                <w:lang w:eastAsia="en-GB"/>
              </w:rPr>
              <w:t>.</w:t>
            </w:r>
          </w:p>
        </w:tc>
      </w:tr>
    </w:tbl>
    <w:p w14:paraId="5E45CC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EE6E73" w:rsidRDefault="00394471" w:rsidP="00964CC4">
            <w:pPr>
              <w:pStyle w:val="TAH"/>
              <w:rPr>
                <w:szCs w:val="22"/>
                <w:lang w:eastAsia="sv-SE"/>
              </w:rPr>
            </w:pPr>
            <w:proofErr w:type="spellStart"/>
            <w:r w:rsidRPr="00EE6E73">
              <w:rPr>
                <w:i/>
                <w:szCs w:val="22"/>
                <w:lang w:eastAsia="sv-SE"/>
              </w:rPr>
              <w:lastRenderedPageBreak/>
              <w:t>EventTriggerConfig</w:t>
            </w:r>
            <w:proofErr w:type="spellEnd"/>
            <w:r w:rsidRPr="00EE6E73">
              <w:rPr>
                <w:i/>
                <w:szCs w:val="22"/>
                <w:lang w:eastAsia="sv-SE"/>
              </w:rPr>
              <w:t xml:space="preserve"> </w:t>
            </w:r>
            <w:r w:rsidRPr="00EE6E73">
              <w:rPr>
                <w:szCs w:val="22"/>
                <w:lang w:eastAsia="sv-SE"/>
              </w:rPr>
              <w:t>field descriptions</w:t>
            </w:r>
          </w:p>
        </w:tc>
      </w:tr>
      <w:tr w:rsidR="004112C8" w:rsidRPr="00EE6E73"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EE6E73" w:rsidRDefault="00394471" w:rsidP="00964CC4">
            <w:pPr>
              <w:pStyle w:val="TAL"/>
              <w:rPr>
                <w:b/>
                <w:i/>
                <w:szCs w:val="22"/>
                <w:lang w:eastAsia="en-GB"/>
              </w:rPr>
            </w:pPr>
            <w:r w:rsidRPr="00EE6E73">
              <w:rPr>
                <w:b/>
                <w:i/>
                <w:szCs w:val="22"/>
                <w:lang w:eastAsia="en-GB"/>
              </w:rPr>
              <w:t>a3-Offset/a6-Offset</w:t>
            </w:r>
          </w:p>
          <w:p w14:paraId="3947A5CB" w14:textId="77777777" w:rsidR="00394471" w:rsidRPr="00EE6E73" w:rsidRDefault="00394471" w:rsidP="00964CC4">
            <w:pPr>
              <w:pStyle w:val="TAL"/>
              <w:rPr>
                <w:b/>
                <w:i/>
                <w:szCs w:val="22"/>
                <w:lang w:eastAsia="ko-KR"/>
              </w:rPr>
            </w:pPr>
            <w:r w:rsidRPr="00EE6E73">
              <w:rPr>
                <w:szCs w:val="22"/>
                <w:lang w:eastAsia="ko-KR"/>
              </w:rPr>
              <w:t>Offset value(s) to be used in NR measurement report triggering condition for event a3/a6.</w:t>
            </w:r>
            <w:r w:rsidRPr="00EE6E73">
              <w:rPr>
                <w:rFonts w:cs="Arial"/>
                <w:szCs w:val="22"/>
                <w:lang w:eastAsia="ko-KR"/>
              </w:rPr>
              <w:t xml:space="preserve"> The actual value is field value * 0.5 </w:t>
            </w:r>
            <w:proofErr w:type="spellStart"/>
            <w:r w:rsidRPr="00EE6E73">
              <w:rPr>
                <w:rFonts w:cs="Arial"/>
                <w:szCs w:val="22"/>
                <w:lang w:eastAsia="ko-KR"/>
              </w:rPr>
              <w:t>dB.</w:t>
            </w:r>
            <w:proofErr w:type="spellEnd"/>
          </w:p>
        </w:tc>
      </w:tr>
      <w:tr w:rsidR="004112C8" w:rsidRPr="00EE6E73"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EE6E73" w:rsidRDefault="00394471" w:rsidP="00964CC4">
            <w:pPr>
              <w:pStyle w:val="TAL"/>
              <w:rPr>
                <w:b/>
                <w:i/>
                <w:szCs w:val="22"/>
                <w:lang w:eastAsia="ko-KR"/>
              </w:rPr>
            </w:pPr>
            <w:proofErr w:type="spellStart"/>
            <w:r w:rsidRPr="00EE6E73">
              <w:rPr>
                <w:b/>
                <w:i/>
                <w:szCs w:val="22"/>
                <w:lang w:eastAsia="ko-KR"/>
              </w:rPr>
              <w:t>aN-ThresholdM</w:t>
            </w:r>
            <w:proofErr w:type="spellEnd"/>
          </w:p>
          <w:p w14:paraId="57B5D8BF" w14:textId="10E93B05" w:rsidR="00394471" w:rsidRPr="00EE6E73" w:rsidRDefault="00394471" w:rsidP="00964CC4">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measurement report triggering condition for event number </w:t>
            </w:r>
            <w:proofErr w:type="spellStart"/>
            <w:r w:rsidRPr="00EE6E73">
              <w:rPr>
                <w:szCs w:val="22"/>
                <w:lang w:eastAsia="ko-KR"/>
              </w:rPr>
              <w:t>aN.</w:t>
            </w:r>
            <w:proofErr w:type="spellEnd"/>
            <w:r w:rsidRPr="00EE6E73">
              <w:rPr>
                <w:szCs w:val="22"/>
                <w:lang w:eastAsia="ko-KR"/>
              </w:rPr>
              <w:t xml:space="preserve"> If multiple thresholds are defined for event number </w:t>
            </w:r>
            <w:proofErr w:type="spellStart"/>
            <w:r w:rsidRPr="00EE6E73">
              <w:rPr>
                <w:szCs w:val="22"/>
                <w:lang w:eastAsia="ko-KR"/>
              </w:rPr>
              <w:t>aN</w:t>
            </w:r>
            <w:proofErr w:type="spellEnd"/>
            <w:r w:rsidRPr="00EE6E73">
              <w:rPr>
                <w:szCs w:val="22"/>
                <w:lang w:eastAsia="ko-KR"/>
              </w:rPr>
              <w:t xml:space="preserve">, the thresholds are differentiated by M. </w:t>
            </w:r>
            <w:r w:rsidRPr="00EE6E73">
              <w:rPr>
                <w:szCs w:val="22"/>
                <w:lang w:eastAsia="sv-SE"/>
              </w:rPr>
              <w:t xml:space="preserve">In the same </w:t>
            </w:r>
            <w:r w:rsidRPr="00EE6E73">
              <w:rPr>
                <w:i/>
                <w:szCs w:val="22"/>
                <w:lang w:eastAsia="sv-SE"/>
              </w:rPr>
              <w:t>eventA5</w:t>
            </w:r>
            <w:r w:rsidRPr="00EE6E73">
              <w:rPr>
                <w:szCs w:val="22"/>
                <w:lang w:eastAsia="sv-SE"/>
              </w:rPr>
              <w:t xml:space="preserve">, </w:t>
            </w:r>
            <w:r w:rsidR="006659DC" w:rsidRPr="00EE6E73">
              <w:rPr>
                <w:i/>
                <w:szCs w:val="22"/>
                <w:lang w:eastAsia="sv-SE"/>
              </w:rPr>
              <w:t>eventA5H1, eventA5H2,</w:t>
            </w:r>
            <w:r w:rsidR="006659DC" w:rsidRPr="00EE6E73">
              <w:rPr>
                <w:iCs/>
                <w:szCs w:val="22"/>
                <w:lang w:eastAsia="sv-SE"/>
              </w:rPr>
              <w:t xml:space="preserve"> </w:t>
            </w:r>
            <w:r w:rsidRPr="00EE6E73">
              <w:rPr>
                <w:szCs w:val="22"/>
                <w:lang w:eastAsia="sv-SE"/>
              </w:rPr>
              <w:t xml:space="preserve">the network configures the same quantity for the </w:t>
            </w:r>
            <w:proofErr w:type="spellStart"/>
            <w:r w:rsidRPr="00EE6E73">
              <w:rPr>
                <w:i/>
                <w:szCs w:val="22"/>
                <w:lang w:eastAsia="sv-SE"/>
              </w:rPr>
              <w:t>MeasTriggerQuantity</w:t>
            </w:r>
            <w:proofErr w:type="spellEnd"/>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proofErr w:type="spellStart"/>
            <w:r w:rsidRPr="00EE6E73">
              <w:rPr>
                <w:i/>
                <w:szCs w:val="22"/>
                <w:lang w:eastAsia="sv-SE"/>
              </w:rPr>
              <w:t>MeasTriggerQuantity</w:t>
            </w:r>
            <w:proofErr w:type="spellEnd"/>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EE6E73" w:rsidRDefault="00394471" w:rsidP="00964CC4">
            <w:pPr>
              <w:pStyle w:val="TAL"/>
              <w:rPr>
                <w:b/>
                <w:i/>
                <w:szCs w:val="22"/>
                <w:lang w:eastAsia="en-GB"/>
              </w:rPr>
            </w:pPr>
            <w:proofErr w:type="spellStart"/>
            <w:r w:rsidRPr="00EE6E73">
              <w:rPr>
                <w:rFonts w:cs="Arial"/>
                <w:b/>
                <w:i/>
                <w:szCs w:val="22"/>
                <w:lang w:eastAsia="ko-KR"/>
              </w:rPr>
              <w:t>channelOccupancyThreshol</w:t>
            </w:r>
            <w:r w:rsidRPr="00EE6E73">
              <w:rPr>
                <w:b/>
                <w:i/>
                <w:szCs w:val="22"/>
                <w:lang w:eastAsia="en-GB"/>
              </w:rPr>
              <w:t>d</w:t>
            </w:r>
            <w:proofErr w:type="spellEnd"/>
          </w:p>
          <w:p w14:paraId="05DF7B12" w14:textId="77777777" w:rsidR="00394471" w:rsidRPr="00EE6E73" w:rsidRDefault="00394471" w:rsidP="00964CC4">
            <w:pPr>
              <w:pStyle w:val="TAL"/>
              <w:rPr>
                <w:b/>
                <w:i/>
                <w:szCs w:val="22"/>
                <w:lang w:eastAsia="ko-KR"/>
              </w:rPr>
            </w:pPr>
            <w:r w:rsidRPr="00EE6E73">
              <w:rPr>
                <w:rFonts w:cs="Arial"/>
                <w:szCs w:val="22"/>
                <w:lang w:eastAsia="ko-KR"/>
              </w:rPr>
              <w:t>RSSI threshold which is used for channel occupancy evaluation</w:t>
            </w:r>
            <w:r w:rsidRPr="00EE6E73">
              <w:rPr>
                <w:szCs w:val="22"/>
                <w:lang w:eastAsia="en-GB"/>
              </w:rPr>
              <w:t>.</w:t>
            </w:r>
          </w:p>
        </w:tc>
      </w:tr>
      <w:tr w:rsidR="004112C8" w:rsidRPr="00EE6E73"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EE6E73" w:rsidRDefault="00771058" w:rsidP="00771058">
            <w:pPr>
              <w:keepNext/>
              <w:keepLines/>
              <w:spacing w:after="0"/>
              <w:rPr>
                <w:rFonts w:ascii="Arial" w:hAnsi="Arial"/>
                <w:b/>
                <w:i/>
                <w:sz w:val="18"/>
                <w:lang w:eastAsia="ko-KR"/>
              </w:rPr>
            </w:pPr>
            <w:proofErr w:type="spellStart"/>
            <w:r w:rsidRPr="00EE6E73">
              <w:rPr>
                <w:rFonts w:ascii="Arial" w:hAnsi="Arial"/>
                <w:b/>
                <w:i/>
                <w:sz w:val="18"/>
                <w:lang w:eastAsia="ko-KR"/>
              </w:rPr>
              <w:t>coarseLocationRequest</w:t>
            </w:r>
            <w:proofErr w:type="spellEnd"/>
          </w:p>
          <w:p w14:paraId="6E73F769" w14:textId="551A3700" w:rsidR="00771058" w:rsidRPr="00EE6E73" w:rsidRDefault="00771058" w:rsidP="00771058">
            <w:pPr>
              <w:pStyle w:val="TAL"/>
              <w:rPr>
                <w:rFonts w:cs="Arial"/>
                <w:b/>
                <w:i/>
                <w:szCs w:val="22"/>
                <w:lang w:eastAsia="ko-KR"/>
              </w:rPr>
            </w:pPr>
            <w:r w:rsidRPr="00EE6E73">
              <w:rPr>
                <w:lang w:eastAsia="ko-KR"/>
              </w:rPr>
              <w:t>This field is used to request UE to report coarse location information.</w:t>
            </w:r>
          </w:p>
        </w:tc>
      </w:tr>
      <w:tr w:rsidR="004112C8" w:rsidRPr="00EE6E73"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EE6E73" w:rsidRDefault="005B7637" w:rsidP="00771058">
            <w:pPr>
              <w:pStyle w:val="TAL"/>
              <w:rPr>
                <w:b/>
                <w:bCs/>
                <w:i/>
                <w:iCs/>
              </w:rPr>
            </w:pPr>
            <w:r w:rsidRPr="00EE6E73">
              <w:rPr>
                <w:b/>
                <w:bCs/>
                <w:i/>
                <w:iCs/>
              </w:rPr>
              <w:t>distanceThres</w:t>
            </w:r>
            <w:r w:rsidR="00771058" w:rsidRPr="00EE6E73">
              <w:rPr>
                <w:b/>
                <w:bCs/>
                <w:i/>
                <w:iCs/>
              </w:rPr>
              <w:t>h</w:t>
            </w:r>
            <w:r w:rsidRPr="00EE6E73">
              <w:rPr>
                <w:b/>
                <w:bCs/>
                <w:i/>
                <w:iCs/>
              </w:rPr>
              <w:t>FromReference1, distanceThres</w:t>
            </w:r>
            <w:r w:rsidR="00771058" w:rsidRPr="00EE6E73">
              <w:rPr>
                <w:b/>
                <w:bCs/>
                <w:i/>
                <w:iCs/>
              </w:rPr>
              <w:t>h</w:t>
            </w:r>
            <w:r w:rsidRPr="00EE6E73">
              <w:rPr>
                <w:b/>
                <w:bCs/>
                <w:i/>
                <w:iCs/>
              </w:rPr>
              <w:t>FromReference</w:t>
            </w:r>
            <w:r w:rsidR="00FE5A80" w:rsidRPr="00EE6E73">
              <w:rPr>
                <w:b/>
                <w:bCs/>
                <w:i/>
                <w:iCs/>
              </w:rPr>
              <w:t>2</w:t>
            </w:r>
          </w:p>
          <w:p w14:paraId="1592BD26" w14:textId="06F2D099" w:rsidR="005B7637" w:rsidRPr="00EE6E73" w:rsidRDefault="00DD3D7C" w:rsidP="00771058">
            <w:pPr>
              <w:pStyle w:val="TAL"/>
              <w:rPr>
                <w:rFonts w:cs="Arial"/>
                <w:bCs/>
                <w:iCs/>
                <w:szCs w:val="22"/>
                <w:lang w:eastAsia="ko-KR"/>
              </w:rPr>
            </w:pPr>
            <w:r w:rsidRPr="00EE6E73">
              <w:rPr>
                <w:rFonts w:cs="Arial"/>
                <w:iCs/>
              </w:rPr>
              <w:t xml:space="preserve">Distance from a fixed reference location configured with </w:t>
            </w:r>
            <w:r w:rsidRPr="00EE6E73">
              <w:rPr>
                <w:rFonts w:cs="Arial"/>
                <w:i/>
              </w:rPr>
              <w:t>referenceLocation1</w:t>
            </w:r>
            <w:r w:rsidRPr="00EE6E73">
              <w:rPr>
                <w:rFonts w:cs="Arial"/>
                <w:iCs/>
              </w:rPr>
              <w:t xml:space="preserve"> or </w:t>
            </w:r>
            <w:r w:rsidRPr="00EE6E73">
              <w:rPr>
                <w:rFonts w:cs="Arial"/>
                <w:i/>
              </w:rPr>
              <w:t>referenceLocation2</w:t>
            </w:r>
            <w:r w:rsidRPr="00EE6E73">
              <w:rPr>
                <w:rFonts w:cs="Arial"/>
                <w:iCs/>
              </w:rPr>
              <w:t xml:space="preserve"> for </w:t>
            </w:r>
            <w:r w:rsidRPr="00EE6E73">
              <w:rPr>
                <w:rFonts w:cs="Arial"/>
                <w:i/>
              </w:rPr>
              <w:t>eventD1</w:t>
            </w:r>
            <w:r w:rsidRPr="00EE6E73">
              <w:rPr>
                <w:rFonts w:cs="Arial"/>
                <w:iCs/>
              </w:rPr>
              <w:t xml:space="preserve">. Distance from a moving reference location determined by the UE based on the serving cell </w:t>
            </w:r>
            <w:proofErr w:type="spellStart"/>
            <w:r w:rsidRPr="00EE6E73">
              <w:rPr>
                <w:rFonts w:cs="Arial"/>
                <w:i/>
              </w:rPr>
              <w:t>movingReferenceLocation</w:t>
            </w:r>
            <w:proofErr w:type="spellEnd"/>
            <w:r w:rsidRPr="00EE6E73">
              <w:rPr>
                <w:rFonts w:cs="Arial"/>
                <w:iCs/>
              </w:rPr>
              <w:t xml:space="preserve"> broadcast in </w:t>
            </w:r>
            <w:r w:rsidRPr="00EE6E73">
              <w:rPr>
                <w:rFonts w:cs="Arial"/>
                <w:i/>
              </w:rPr>
              <w:t>SIB19</w:t>
            </w:r>
            <w:r w:rsidRPr="00EE6E73">
              <w:rPr>
                <w:rFonts w:cs="Arial"/>
                <w:iCs/>
              </w:rPr>
              <w:t xml:space="preserve"> or </w:t>
            </w:r>
            <w:proofErr w:type="spellStart"/>
            <w:r w:rsidRPr="00EE6E73">
              <w:rPr>
                <w:rFonts w:cs="Arial"/>
                <w:i/>
              </w:rPr>
              <w:t>referenceLocation</w:t>
            </w:r>
            <w:proofErr w:type="spellEnd"/>
            <w:r w:rsidRPr="00EE6E73">
              <w:rPr>
                <w:rFonts w:cs="Arial"/>
                <w:iCs/>
              </w:rPr>
              <w:t xml:space="preserve"> and the corresponding epoch time and satellite ephemeris configured within the </w:t>
            </w:r>
            <w:proofErr w:type="spellStart"/>
            <w:r w:rsidRPr="00EE6E73">
              <w:rPr>
                <w:rFonts w:cs="Arial"/>
                <w:i/>
              </w:rPr>
              <w:t>MeasObjectNR</w:t>
            </w:r>
            <w:proofErr w:type="spellEnd"/>
            <w:r w:rsidRPr="00EE6E73">
              <w:rPr>
                <w:rFonts w:cs="Arial"/>
                <w:iCs/>
              </w:rPr>
              <w:t xml:space="preserve"> associated to the event for </w:t>
            </w:r>
            <w:r w:rsidRPr="00EE6E73">
              <w:rPr>
                <w:rFonts w:cs="Arial"/>
                <w:i/>
              </w:rPr>
              <w:t>eventD2</w:t>
            </w:r>
            <w:r w:rsidRPr="00EE6E73">
              <w:rPr>
                <w:rFonts w:cs="Arial"/>
                <w:iCs/>
              </w:rPr>
              <w:t>.</w:t>
            </w:r>
            <w:r w:rsidR="005B7637" w:rsidRPr="00EE6E73">
              <w:rPr>
                <w:iCs/>
                <w:szCs w:val="22"/>
              </w:rPr>
              <w:t xml:space="preserve"> Each step represents 50m.</w:t>
            </w:r>
          </w:p>
        </w:tc>
      </w:tr>
      <w:tr w:rsidR="004112C8" w:rsidRPr="00EE6E73"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EE6E73" w:rsidRDefault="00394471" w:rsidP="00964CC4">
            <w:pPr>
              <w:pStyle w:val="TAL"/>
              <w:rPr>
                <w:b/>
                <w:i/>
                <w:szCs w:val="22"/>
                <w:lang w:eastAsia="en-GB"/>
              </w:rPr>
            </w:pPr>
            <w:proofErr w:type="spellStart"/>
            <w:r w:rsidRPr="00EE6E73">
              <w:rPr>
                <w:b/>
                <w:i/>
                <w:szCs w:val="22"/>
                <w:lang w:eastAsia="en-GB"/>
              </w:rPr>
              <w:t>eventId</w:t>
            </w:r>
            <w:proofErr w:type="spellEnd"/>
          </w:p>
          <w:p w14:paraId="4C679720" w14:textId="2C79D9AC" w:rsidR="00394471" w:rsidRPr="00EE6E73" w:rsidRDefault="00394471" w:rsidP="00964CC4">
            <w:pPr>
              <w:pStyle w:val="TAL"/>
              <w:rPr>
                <w:szCs w:val="22"/>
                <w:lang w:eastAsia="sv-SE"/>
              </w:rPr>
            </w:pPr>
            <w:r w:rsidRPr="00EE6E73">
              <w:rPr>
                <w:szCs w:val="22"/>
                <w:lang w:eastAsia="en-GB"/>
              </w:rPr>
              <w:t>Choice of NR event triggered reporting criteria.</w:t>
            </w:r>
          </w:p>
        </w:tc>
      </w:tr>
      <w:tr w:rsidR="004112C8" w:rsidRPr="00EE6E73"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EE6E73" w:rsidRDefault="001630DF" w:rsidP="001630DF">
            <w:pPr>
              <w:pStyle w:val="TAL"/>
              <w:rPr>
                <w:b/>
                <w:i/>
                <w:lang w:eastAsia="sv-SE"/>
              </w:rPr>
            </w:pPr>
            <w:proofErr w:type="spellStart"/>
            <w:r w:rsidRPr="00EE6E73">
              <w:rPr>
                <w:b/>
                <w:i/>
                <w:lang w:eastAsia="sv-SE"/>
              </w:rPr>
              <w:t>eventXN</w:t>
            </w:r>
            <w:proofErr w:type="spellEnd"/>
            <w:r w:rsidRPr="00EE6E73">
              <w:rPr>
                <w:b/>
                <w:i/>
                <w:lang w:eastAsia="sv-SE"/>
              </w:rPr>
              <w:t>-SD-Threshold</w:t>
            </w:r>
          </w:p>
          <w:p w14:paraId="0BF8A699" w14:textId="54AA3D17" w:rsidR="001630DF" w:rsidRPr="00EE6E73" w:rsidRDefault="001630DF" w:rsidP="001630DF">
            <w:pPr>
              <w:pStyle w:val="TAL"/>
              <w:rPr>
                <w:b/>
                <w:i/>
                <w:szCs w:val="22"/>
                <w:lang w:eastAsia="en-GB"/>
              </w:rPr>
            </w:pPr>
            <w:r w:rsidRPr="00EE6E73">
              <w:rPr>
                <w:bCs/>
                <w:iCs/>
                <w:szCs w:val="22"/>
                <w:lang w:eastAsia="ko-KR"/>
              </w:rPr>
              <w:t>Indicates the SD-RSRP threshold value for the serving L2 U2N Relay UE</w:t>
            </w:r>
            <w:r w:rsidRPr="00EE6E73">
              <w:rPr>
                <w:bCs/>
                <w:iCs/>
                <w:lang w:eastAsia="sv-SE"/>
              </w:rPr>
              <w:t xml:space="preserve"> in event </w:t>
            </w:r>
            <w:r w:rsidRPr="00EE6E73">
              <w:rPr>
                <w:bCs/>
                <w:i/>
                <w:iCs/>
                <w:lang w:eastAsia="sv-SE"/>
              </w:rPr>
              <w:t>XN</w:t>
            </w:r>
            <w:r w:rsidRPr="00EE6E73">
              <w:rPr>
                <w:bCs/>
                <w:iCs/>
                <w:lang w:eastAsia="sv-SE"/>
              </w:rPr>
              <w:t xml:space="preserve"> (</w:t>
            </w:r>
            <w:r w:rsidRPr="00EE6E73">
              <w:rPr>
                <w:bCs/>
                <w:i/>
                <w:iCs/>
                <w:lang w:eastAsia="sv-SE"/>
              </w:rPr>
              <w:t>N</w:t>
            </w:r>
            <w:r w:rsidRPr="00EE6E73">
              <w:rPr>
                <w:bCs/>
                <w:iCs/>
                <w:lang w:eastAsia="sv-SE"/>
              </w:rPr>
              <w:t xml:space="preserve"> equals 1 or 2). If this field is not included, the UE considers the </w:t>
            </w:r>
            <w:r w:rsidRPr="00EE6E73">
              <w:rPr>
                <w:bCs/>
                <w:iCs/>
                <w:szCs w:val="22"/>
                <w:lang w:eastAsia="ko-KR"/>
              </w:rPr>
              <w:t xml:space="preserve">SD-RSRP threshold value </w:t>
            </w:r>
            <w:r w:rsidRPr="00EE6E73">
              <w:rPr>
                <w:bCs/>
                <w:iCs/>
                <w:lang w:eastAsia="sv-SE"/>
              </w:rPr>
              <w:t xml:space="preserve">equals to the one indicated by </w:t>
            </w:r>
            <w:r w:rsidRPr="00EE6E73">
              <w:rPr>
                <w:bCs/>
                <w:i/>
                <w:szCs w:val="22"/>
                <w:lang w:eastAsia="ko-KR"/>
              </w:rPr>
              <w:t>x1-Threshold1-Relay</w:t>
            </w:r>
            <w:r w:rsidRPr="00EE6E73">
              <w:rPr>
                <w:bCs/>
                <w:iCs/>
                <w:szCs w:val="22"/>
                <w:lang w:eastAsia="ko-KR"/>
              </w:rPr>
              <w:t xml:space="preserve">/ </w:t>
            </w:r>
            <w:r w:rsidRPr="00EE6E73">
              <w:rPr>
                <w:bCs/>
                <w:i/>
                <w:szCs w:val="22"/>
                <w:lang w:eastAsia="ko-KR"/>
              </w:rPr>
              <w:t>x2-Threshold-Relay</w:t>
            </w:r>
            <w:r w:rsidRPr="00EE6E73">
              <w:rPr>
                <w:bCs/>
                <w:iCs/>
                <w:lang w:eastAsia="sv-SE"/>
              </w:rPr>
              <w:t>.</w:t>
            </w:r>
          </w:p>
        </w:tc>
      </w:tr>
      <w:tr w:rsidR="004112C8" w:rsidRPr="00EE6E73"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EE6E73" w:rsidRDefault="006659DC" w:rsidP="00B4120F">
            <w:pPr>
              <w:pStyle w:val="TAL"/>
              <w:rPr>
                <w:b/>
                <w:bCs/>
                <w:i/>
                <w:iCs/>
                <w:lang w:eastAsia="en-GB"/>
              </w:rPr>
            </w:pPr>
            <w:proofErr w:type="spellStart"/>
            <w:r w:rsidRPr="00EE6E73">
              <w:rPr>
                <w:b/>
                <w:bCs/>
                <w:i/>
                <w:iCs/>
                <w:lang w:eastAsia="en-GB"/>
              </w:rPr>
              <w:t>includeAltitudeUE</w:t>
            </w:r>
            <w:proofErr w:type="spellEnd"/>
          </w:p>
          <w:p w14:paraId="340CB2F1" w14:textId="7A0B588D" w:rsidR="006659DC" w:rsidRPr="00EE6E73" w:rsidRDefault="006659DC" w:rsidP="006659DC">
            <w:pPr>
              <w:pStyle w:val="TAL"/>
              <w:rPr>
                <w:b/>
                <w:i/>
                <w:szCs w:val="22"/>
                <w:lang w:eastAsia="en-GB"/>
              </w:rPr>
            </w:pPr>
            <w:r w:rsidRPr="00EE6E73">
              <w:rPr>
                <w:lang w:eastAsia="ko-KR"/>
              </w:rPr>
              <w:t>This field is used to request UE to report altitude information</w:t>
            </w:r>
            <w:r w:rsidRPr="00EE6E73">
              <w:rPr>
                <w:bCs/>
                <w:iCs/>
                <w:szCs w:val="22"/>
                <w:lang w:eastAsia="en-GB"/>
              </w:rPr>
              <w:t>.</w:t>
            </w:r>
          </w:p>
        </w:tc>
      </w:tr>
      <w:tr w:rsidR="004112C8" w:rsidRPr="00EE6E73"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EE6E73" w:rsidRDefault="00394471" w:rsidP="00964CC4">
            <w:pPr>
              <w:pStyle w:val="TAL"/>
              <w:rPr>
                <w:b/>
                <w:i/>
                <w:szCs w:val="22"/>
                <w:lang w:eastAsia="en-GB"/>
              </w:rPr>
            </w:pPr>
            <w:proofErr w:type="spellStart"/>
            <w:r w:rsidRPr="00EE6E73">
              <w:rPr>
                <w:b/>
                <w:i/>
                <w:szCs w:val="22"/>
                <w:lang w:eastAsia="en-GB"/>
              </w:rPr>
              <w:t>maxNrofRS-IndexesToReport</w:t>
            </w:r>
            <w:proofErr w:type="spellEnd"/>
          </w:p>
          <w:p w14:paraId="599D16CD"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 for A1-A6 events.</w:t>
            </w:r>
          </w:p>
        </w:tc>
      </w:tr>
      <w:tr w:rsidR="004112C8" w:rsidRPr="00EE6E73"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EE6E73" w:rsidRDefault="00394471" w:rsidP="00964CC4">
            <w:pPr>
              <w:pStyle w:val="TAL"/>
              <w:rPr>
                <w:b/>
                <w:i/>
                <w:szCs w:val="22"/>
                <w:lang w:eastAsia="en-GB"/>
              </w:rPr>
            </w:pPr>
            <w:proofErr w:type="spellStart"/>
            <w:r w:rsidRPr="00EE6E73">
              <w:rPr>
                <w:b/>
                <w:i/>
                <w:szCs w:val="22"/>
                <w:lang w:eastAsia="en-GB"/>
              </w:rPr>
              <w:t>maxReportCells</w:t>
            </w:r>
            <w:proofErr w:type="spellEnd"/>
          </w:p>
          <w:p w14:paraId="63FB7637"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EE6E73" w:rsidRDefault="006659DC" w:rsidP="00B4120F">
            <w:pPr>
              <w:pStyle w:val="TAL"/>
              <w:rPr>
                <w:rFonts w:eastAsia="SimSun"/>
                <w:b/>
                <w:bCs/>
                <w:i/>
                <w:iCs/>
                <w:lang w:eastAsia="en-US"/>
              </w:rPr>
            </w:pPr>
            <w:proofErr w:type="spellStart"/>
            <w:r w:rsidRPr="00EE6E73">
              <w:rPr>
                <w:rFonts w:eastAsia="SimSun"/>
                <w:b/>
                <w:bCs/>
                <w:i/>
                <w:iCs/>
                <w:lang w:eastAsia="en-US"/>
              </w:rPr>
              <w:t>numberOfTriggeringCells</w:t>
            </w:r>
            <w:proofErr w:type="spellEnd"/>
          </w:p>
          <w:p w14:paraId="1E521960" w14:textId="66AAFB50" w:rsidR="006659DC" w:rsidRPr="00EE6E73" w:rsidRDefault="006659DC" w:rsidP="006659DC">
            <w:pPr>
              <w:pStyle w:val="TAL"/>
              <w:rPr>
                <w:b/>
                <w:i/>
                <w:szCs w:val="22"/>
                <w:lang w:eastAsia="en-GB"/>
              </w:rPr>
            </w:pPr>
            <w:r w:rsidRPr="00EE6E73">
              <w:rPr>
                <w:rFonts w:eastAsia="SimSun" w:cs="Arial"/>
                <w:szCs w:val="18"/>
                <w:lang w:eastAsia="en-US"/>
              </w:rPr>
              <w:t xml:space="preserve">Indicates the number of cells detected that are required to </w:t>
            </w:r>
            <w:proofErr w:type="spellStart"/>
            <w:r w:rsidRPr="00EE6E73">
              <w:rPr>
                <w:rFonts w:eastAsia="SimSun" w:cs="Arial"/>
                <w:szCs w:val="18"/>
                <w:lang w:eastAsia="en-US"/>
              </w:rPr>
              <w:t>fulfill</w:t>
            </w:r>
            <w:proofErr w:type="spellEnd"/>
            <w:r w:rsidRPr="00EE6E73">
              <w:rPr>
                <w:rFonts w:eastAsia="SimSun" w:cs="Arial"/>
                <w:szCs w:val="18"/>
                <w:lang w:eastAsia="en-US"/>
              </w:rPr>
              <w:t xml:space="preserve"> an event for a measurement report to be triggered. This field is applicable only for the events concerning </w:t>
            </w:r>
            <w:proofErr w:type="spellStart"/>
            <w:r w:rsidRPr="00EE6E73">
              <w:rPr>
                <w:rFonts w:eastAsia="SimSun" w:cs="Arial"/>
                <w:szCs w:val="18"/>
                <w:lang w:eastAsia="en-US"/>
              </w:rPr>
              <w:t>neighbor</w:t>
            </w:r>
            <w:proofErr w:type="spellEnd"/>
            <w:r w:rsidRPr="00EE6E73">
              <w:rPr>
                <w:rFonts w:eastAsia="SimSun" w:cs="Arial"/>
                <w:szCs w:val="18"/>
                <w:lang w:eastAsia="en-US"/>
              </w:rPr>
              <w:t xml:space="preserve"> cells, i.e.</w:t>
            </w:r>
            <w:r w:rsidR="0095250E" w:rsidRPr="00EE6E73">
              <w:rPr>
                <w:rFonts w:eastAsia="SimSun" w:cs="Arial"/>
                <w:szCs w:val="18"/>
                <w:lang w:eastAsia="en-US"/>
              </w:rPr>
              <w:t xml:space="preserve"> </w:t>
            </w:r>
            <w:r w:rsidRPr="00EE6E73">
              <w:rPr>
                <w:rFonts w:eastAsia="SimSun" w:cs="Arial"/>
                <w:i/>
                <w:iCs/>
                <w:szCs w:val="18"/>
                <w:lang w:eastAsia="en-US"/>
              </w:rPr>
              <w:t>eventA3</w:t>
            </w:r>
            <w:r w:rsidRPr="00EE6E73">
              <w:rPr>
                <w:rFonts w:eastAsia="SimSun" w:cs="Arial"/>
                <w:szCs w:val="18"/>
                <w:lang w:eastAsia="en-US"/>
              </w:rPr>
              <w:t>,</w:t>
            </w:r>
            <w:r w:rsidR="0095250E" w:rsidRPr="00EE6E73">
              <w:rPr>
                <w:rFonts w:eastAsia="SimSun" w:cs="Arial"/>
                <w:szCs w:val="18"/>
                <w:lang w:eastAsia="en-US"/>
              </w:rPr>
              <w:t xml:space="preserve"> </w:t>
            </w:r>
            <w:r w:rsidRPr="00EE6E73">
              <w:rPr>
                <w:rFonts w:eastAsia="SimSun" w:cs="Arial"/>
                <w:i/>
                <w:iCs/>
                <w:szCs w:val="18"/>
                <w:lang w:eastAsia="en-US"/>
              </w:rPr>
              <w:t>eventA4, eventA5, eventA3H1, eventA3H2, eventA4H1, eventA4H2, eventA5H1, eventA5H2</w:t>
            </w:r>
            <w:r w:rsidRPr="00EE6E73">
              <w:rPr>
                <w:rFonts w:eastAsia="SimSun" w:cs="Arial"/>
                <w:szCs w:val="18"/>
                <w:lang w:eastAsia="en-US"/>
              </w:rPr>
              <w:t>.</w:t>
            </w:r>
          </w:p>
        </w:tc>
      </w:tr>
      <w:tr w:rsidR="004112C8" w:rsidRPr="00EE6E73"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EE6E73" w:rsidRDefault="006659DC" w:rsidP="006659DC">
            <w:pPr>
              <w:pStyle w:val="TAL"/>
              <w:rPr>
                <w:b/>
                <w:bCs/>
                <w:i/>
                <w:iCs/>
              </w:rPr>
            </w:pPr>
            <w:r w:rsidRPr="00EE6E73">
              <w:rPr>
                <w:b/>
                <w:bCs/>
                <w:i/>
                <w:iCs/>
              </w:rPr>
              <w:t>referenceLocation1, referenceLocation2</w:t>
            </w:r>
          </w:p>
          <w:p w14:paraId="64F65CC9" w14:textId="5830FDCB" w:rsidR="006659DC" w:rsidRPr="00EE6E73" w:rsidRDefault="00175935" w:rsidP="006659DC">
            <w:pPr>
              <w:pStyle w:val="TAL"/>
              <w:rPr>
                <w:b/>
                <w:i/>
                <w:szCs w:val="22"/>
                <w:lang w:eastAsia="sv-SE"/>
              </w:rPr>
            </w:pPr>
            <w:r w:rsidRPr="00EE6E73">
              <w:rPr>
                <w:iCs/>
                <w:szCs w:val="22"/>
              </w:rPr>
              <w:t>T</w:t>
            </w:r>
            <w:r w:rsidR="006659DC" w:rsidRPr="00EE6E73">
              <w:rPr>
                <w:iCs/>
                <w:szCs w:val="22"/>
              </w:rPr>
              <w:t xml:space="preserve">he </w:t>
            </w:r>
            <w:r w:rsidR="006659DC" w:rsidRPr="00EE6E73">
              <w:rPr>
                <w:i/>
                <w:szCs w:val="22"/>
              </w:rPr>
              <w:t>referenceLocation1</w:t>
            </w:r>
            <w:r w:rsidR="006659DC" w:rsidRPr="00EE6E73">
              <w:rPr>
                <w:iCs/>
                <w:szCs w:val="22"/>
              </w:rPr>
              <w:t xml:space="preserve"> is associated to serving cell and </w:t>
            </w:r>
            <w:r w:rsidR="006659DC" w:rsidRPr="00EE6E73">
              <w:rPr>
                <w:i/>
                <w:szCs w:val="22"/>
              </w:rPr>
              <w:t>referenceLocation2</w:t>
            </w:r>
            <w:r w:rsidR="006659DC" w:rsidRPr="00EE6E73">
              <w:rPr>
                <w:iCs/>
                <w:szCs w:val="22"/>
              </w:rPr>
              <w:t xml:space="preserve"> is associated to neighbour cell.</w:t>
            </w:r>
          </w:p>
        </w:tc>
      </w:tr>
      <w:tr w:rsidR="004112C8" w:rsidRPr="00EE6E73"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EE6E73" w:rsidRDefault="006659DC" w:rsidP="006659DC">
            <w:pPr>
              <w:pStyle w:val="TAL"/>
              <w:rPr>
                <w:b/>
                <w:i/>
                <w:szCs w:val="22"/>
                <w:lang w:eastAsia="sv-SE"/>
              </w:rPr>
            </w:pPr>
            <w:proofErr w:type="spellStart"/>
            <w:r w:rsidRPr="00EE6E73">
              <w:rPr>
                <w:b/>
                <w:i/>
                <w:szCs w:val="22"/>
                <w:lang w:eastAsia="sv-SE"/>
              </w:rPr>
              <w:t>reportAddNeighMeas</w:t>
            </w:r>
            <w:proofErr w:type="spellEnd"/>
          </w:p>
          <w:p w14:paraId="1D98A7D1" w14:textId="77777777" w:rsidR="006659DC" w:rsidRPr="00EE6E73" w:rsidRDefault="006659DC" w:rsidP="006659DC">
            <w:pPr>
              <w:pStyle w:val="TAL"/>
              <w:rPr>
                <w:b/>
                <w:i/>
                <w:szCs w:val="22"/>
                <w:lang w:eastAsia="sv-SE"/>
              </w:rPr>
            </w:pPr>
            <w:r w:rsidRPr="00EE6E73">
              <w:rPr>
                <w:szCs w:val="22"/>
                <w:lang w:eastAsia="en-GB"/>
              </w:rPr>
              <w:t>Indicates that the UE shall include the best neighbour cells per serving frequency.</w:t>
            </w:r>
          </w:p>
        </w:tc>
      </w:tr>
      <w:tr w:rsidR="004112C8" w:rsidRPr="00EE6E73"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EE6E73" w:rsidRDefault="006659DC" w:rsidP="006659DC">
            <w:pPr>
              <w:pStyle w:val="TAL"/>
              <w:rPr>
                <w:b/>
                <w:i/>
                <w:szCs w:val="22"/>
                <w:lang w:eastAsia="en-GB"/>
              </w:rPr>
            </w:pPr>
            <w:proofErr w:type="spellStart"/>
            <w:r w:rsidRPr="00EE6E73">
              <w:rPr>
                <w:b/>
                <w:i/>
                <w:szCs w:val="22"/>
                <w:lang w:eastAsia="en-GB"/>
              </w:rPr>
              <w:t>reportAmount</w:t>
            </w:r>
            <w:proofErr w:type="spellEnd"/>
          </w:p>
          <w:p w14:paraId="5A97B6F1" w14:textId="77777777" w:rsidR="006659DC" w:rsidRPr="00EE6E73" w:rsidRDefault="006659DC" w:rsidP="006659DC">
            <w:pPr>
              <w:pStyle w:val="TAL"/>
              <w:rPr>
                <w:b/>
                <w:i/>
                <w:szCs w:val="22"/>
                <w:lang w:eastAsia="en-GB"/>
              </w:rPr>
            </w:pPr>
            <w:r w:rsidRPr="00EE6E73">
              <w:rPr>
                <w:iCs/>
                <w:szCs w:val="22"/>
                <w:lang w:eastAsia="en-GB"/>
              </w:rPr>
              <w:t xml:space="preserve">Number </w:t>
            </w:r>
            <w:r w:rsidRPr="00EE6E73">
              <w:rPr>
                <w:szCs w:val="22"/>
                <w:lang w:eastAsia="en-GB"/>
              </w:rPr>
              <w:t xml:space="preserve">of measurement reports applicable for </w:t>
            </w:r>
            <w:proofErr w:type="spellStart"/>
            <w:r w:rsidRPr="00EE6E73">
              <w:rPr>
                <w:i/>
                <w:szCs w:val="22"/>
                <w:lang w:eastAsia="en-GB"/>
              </w:rPr>
              <w:t>eventTriggered</w:t>
            </w:r>
            <w:proofErr w:type="spellEnd"/>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EE6E73" w:rsidRDefault="00681DE8" w:rsidP="00681DE8">
            <w:pPr>
              <w:pStyle w:val="TAL"/>
              <w:rPr>
                <w:b/>
                <w:i/>
                <w:szCs w:val="22"/>
                <w:lang w:eastAsia="en-GB"/>
              </w:rPr>
            </w:pPr>
            <w:proofErr w:type="spellStart"/>
            <w:r w:rsidRPr="00EE6E73">
              <w:rPr>
                <w:b/>
                <w:i/>
                <w:szCs w:val="22"/>
                <w:lang w:eastAsia="en-GB"/>
              </w:rPr>
              <w:t>reportOnBestCellChange</w:t>
            </w:r>
            <w:proofErr w:type="spellEnd"/>
          </w:p>
          <w:p w14:paraId="60F9F266" w14:textId="14398B2E" w:rsidR="00681DE8" w:rsidRPr="00EE6E73" w:rsidRDefault="00681DE8" w:rsidP="00681DE8">
            <w:pPr>
              <w:pStyle w:val="TAL"/>
              <w:rPr>
                <w:b/>
                <w:i/>
                <w:szCs w:val="22"/>
                <w:lang w:eastAsia="en-GB"/>
              </w:rPr>
            </w:pPr>
            <w:r w:rsidRPr="00EE6E73">
              <w:rPr>
                <w:szCs w:val="22"/>
                <w:lang w:eastAsia="en-GB"/>
              </w:rPr>
              <w:t xml:space="preserve">Indicates whether the UE shall only send measurement report if the measured best cell (when configured to </w:t>
            </w:r>
            <w:r w:rsidRPr="00EE6E73">
              <w:rPr>
                <w:i/>
                <w:iCs/>
                <w:szCs w:val="22"/>
                <w:lang w:eastAsia="en-GB"/>
              </w:rPr>
              <w:t>n1</w:t>
            </w:r>
            <w:r w:rsidRPr="00EE6E73">
              <w:rPr>
                <w:szCs w:val="22"/>
                <w:lang w:eastAsia="en-GB"/>
              </w:rPr>
              <w:t xml:space="preserve">) or two best cells (when configured to </w:t>
            </w:r>
            <w:r w:rsidRPr="00EE6E73">
              <w:rPr>
                <w:i/>
                <w:iCs/>
                <w:szCs w:val="22"/>
                <w:lang w:eastAsia="en-GB"/>
              </w:rPr>
              <w:t>n2</w:t>
            </w:r>
            <w:r w:rsidRPr="00EE6E73">
              <w:rPr>
                <w:szCs w:val="22"/>
                <w:lang w:eastAsia="en-GB"/>
              </w:rPr>
              <w:t xml:space="preserve">) have changed. In this release of the specification, this field is applicable only for the events concerning </w:t>
            </w:r>
            <w:proofErr w:type="spellStart"/>
            <w:r w:rsidRPr="00EE6E73">
              <w:rPr>
                <w:szCs w:val="22"/>
                <w:lang w:eastAsia="en-GB"/>
              </w:rPr>
              <w:t>neighbor</w:t>
            </w:r>
            <w:proofErr w:type="spellEnd"/>
            <w:r w:rsidRPr="00EE6E73">
              <w:rPr>
                <w:szCs w:val="22"/>
                <w:lang w:eastAsia="en-GB"/>
              </w:rPr>
              <w:t xml:space="preserve"> cells. This field can only be configured when the value of the field </w:t>
            </w:r>
            <w:proofErr w:type="spellStart"/>
            <w:r w:rsidRPr="00EE6E73">
              <w:rPr>
                <w:i/>
                <w:iCs/>
                <w:szCs w:val="22"/>
                <w:lang w:eastAsia="en-GB"/>
              </w:rPr>
              <w:t>reportAmount</w:t>
            </w:r>
            <w:proofErr w:type="spellEnd"/>
            <w:r w:rsidRPr="00EE6E73">
              <w:rPr>
                <w:szCs w:val="22"/>
                <w:lang w:eastAsia="en-GB"/>
              </w:rPr>
              <w:t xml:space="preserve"> is set to any other value than </w:t>
            </w:r>
            <w:r w:rsidRPr="00EE6E73">
              <w:rPr>
                <w:i/>
                <w:iCs/>
                <w:szCs w:val="22"/>
                <w:lang w:eastAsia="en-GB"/>
              </w:rPr>
              <w:t>r1</w:t>
            </w:r>
            <w:r w:rsidRPr="00EE6E73">
              <w:rPr>
                <w:szCs w:val="22"/>
                <w:lang w:eastAsia="en-GB"/>
              </w:rPr>
              <w:t>.</w:t>
            </w:r>
          </w:p>
        </w:tc>
      </w:tr>
      <w:tr w:rsidR="004112C8" w:rsidRPr="00EE6E73"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EE6E73" w:rsidRDefault="006659DC" w:rsidP="006659DC">
            <w:pPr>
              <w:pStyle w:val="TAL"/>
              <w:rPr>
                <w:b/>
                <w:i/>
                <w:szCs w:val="22"/>
                <w:lang w:eastAsia="en-GB"/>
              </w:rPr>
            </w:pPr>
            <w:proofErr w:type="spellStart"/>
            <w:r w:rsidRPr="00EE6E73">
              <w:rPr>
                <w:b/>
                <w:i/>
                <w:szCs w:val="22"/>
                <w:lang w:eastAsia="en-GB"/>
              </w:rPr>
              <w:t>reportOnLeave</w:t>
            </w:r>
            <w:proofErr w:type="spellEnd"/>
          </w:p>
          <w:p w14:paraId="5394CAF3" w14:textId="6E0085DB" w:rsidR="006659DC" w:rsidRPr="00EE6E73" w:rsidRDefault="006659DC" w:rsidP="006659DC">
            <w:pPr>
              <w:pStyle w:val="TAL"/>
              <w:rPr>
                <w:szCs w:val="22"/>
                <w:lang w:eastAsia="en-GB"/>
              </w:rPr>
            </w:pPr>
            <w:r w:rsidRPr="00EE6E73">
              <w:rPr>
                <w:szCs w:val="22"/>
                <w:lang w:eastAsia="en-GB"/>
              </w:rPr>
              <w:t xml:space="preserve">Indicates whether or not the UE shall initiate the measurement reporting procedure when the leaving condition is met for a cell in </w:t>
            </w:r>
            <w:proofErr w:type="spellStart"/>
            <w:r w:rsidRPr="00EE6E73">
              <w:rPr>
                <w:i/>
                <w:lang w:eastAsia="sv-SE"/>
              </w:rPr>
              <w:t>cellsTriggeredList</w:t>
            </w:r>
            <w:proofErr w:type="spellEnd"/>
            <w:r w:rsidR="005C4E0A" w:rsidRPr="00EE6E73">
              <w:rPr>
                <w:rFonts w:eastAsia="DengXian"/>
                <w:iCs/>
              </w:rPr>
              <w:t xml:space="preserve"> or for a L2 U2N Relay UE in</w:t>
            </w:r>
            <w:r w:rsidR="005C4E0A" w:rsidRPr="00EE6E73">
              <w:rPr>
                <w:i/>
                <w:lang w:eastAsia="sv-SE"/>
              </w:rPr>
              <w:t xml:space="preserve"> </w:t>
            </w:r>
            <w:proofErr w:type="spellStart"/>
            <w:r w:rsidR="005C4E0A" w:rsidRPr="00EE6E73">
              <w:rPr>
                <w:rFonts w:eastAsia="DengXian"/>
                <w:i/>
              </w:rPr>
              <w:t>relay</w:t>
            </w:r>
            <w:r w:rsidR="005C4E0A" w:rsidRPr="00EE6E73">
              <w:rPr>
                <w:i/>
                <w:lang w:eastAsia="sv-SE"/>
              </w:rPr>
              <w:t>sTriggeredList</w:t>
            </w:r>
            <w:proofErr w:type="spellEnd"/>
            <w:r w:rsidRPr="00EE6E73">
              <w:rPr>
                <w:szCs w:val="22"/>
                <w:lang w:eastAsia="en-GB"/>
              </w:rPr>
              <w:t>, as specified in 5.5.4.1.</w:t>
            </w:r>
          </w:p>
          <w:p w14:paraId="18F49648" w14:textId="6DA83954" w:rsidR="006659DC" w:rsidRPr="00EE6E73" w:rsidRDefault="006659DC" w:rsidP="006659DC">
            <w:pPr>
              <w:pStyle w:val="TAL"/>
              <w:rPr>
                <w:b/>
                <w:i/>
                <w:szCs w:val="22"/>
                <w:lang w:eastAsia="en-GB"/>
              </w:rPr>
            </w:pPr>
            <w:r w:rsidRPr="00EE6E73">
              <w:rPr>
                <w:szCs w:val="22"/>
                <w:lang w:eastAsia="en-GB"/>
              </w:rPr>
              <w:t xml:space="preserve">Indicates whether or not the UE shall initiate the measurement reporting procedure when the leaving condition is met if configured in </w:t>
            </w:r>
            <w:r w:rsidRPr="00EE6E73">
              <w:rPr>
                <w:i/>
                <w:szCs w:val="22"/>
                <w:lang w:eastAsia="en-GB"/>
              </w:rPr>
              <w:t>eventD1</w:t>
            </w:r>
            <w:r w:rsidRPr="00EE6E73">
              <w:rPr>
                <w:szCs w:val="22"/>
                <w:lang w:eastAsia="en-GB"/>
              </w:rPr>
              <w:t xml:space="preserve">, </w:t>
            </w:r>
            <w:r w:rsidR="00915E0C" w:rsidRPr="00EE6E73">
              <w:rPr>
                <w:i/>
                <w:iCs/>
                <w:szCs w:val="22"/>
                <w:lang w:eastAsia="en-GB"/>
              </w:rPr>
              <w:t>eventD2</w:t>
            </w:r>
            <w:r w:rsidR="00915E0C" w:rsidRPr="00EE6E73">
              <w:rPr>
                <w:szCs w:val="22"/>
                <w:lang w:eastAsia="en-GB"/>
              </w:rPr>
              <w:t xml:space="preserve">, </w:t>
            </w:r>
            <w:r w:rsidRPr="00EE6E73">
              <w:rPr>
                <w:i/>
                <w:iCs/>
                <w:szCs w:val="22"/>
                <w:lang w:eastAsia="en-GB"/>
              </w:rPr>
              <w:t>eventH1</w:t>
            </w:r>
            <w:r w:rsidRPr="00EE6E73">
              <w:rPr>
                <w:szCs w:val="22"/>
                <w:lang w:eastAsia="en-GB"/>
              </w:rPr>
              <w:t xml:space="preserve">, </w:t>
            </w:r>
            <w:r w:rsidRPr="00EE6E73">
              <w:rPr>
                <w:i/>
                <w:iCs/>
                <w:szCs w:val="22"/>
                <w:lang w:eastAsia="en-GB"/>
              </w:rPr>
              <w:t>eventH2</w:t>
            </w:r>
            <w:r w:rsidRPr="00EE6E73">
              <w:rPr>
                <w:szCs w:val="22"/>
                <w:lang w:eastAsia="en-GB"/>
              </w:rPr>
              <w:t xml:space="preserve"> as specified in 5.5.4.1.</w:t>
            </w:r>
          </w:p>
        </w:tc>
      </w:tr>
      <w:tr w:rsidR="004112C8" w:rsidRPr="00EE6E73"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EE6E73" w:rsidRDefault="006659DC" w:rsidP="006659DC">
            <w:pPr>
              <w:pStyle w:val="TAL"/>
              <w:rPr>
                <w:b/>
                <w:i/>
                <w:szCs w:val="22"/>
                <w:lang w:eastAsia="sv-SE"/>
              </w:rPr>
            </w:pPr>
            <w:proofErr w:type="spellStart"/>
            <w:r w:rsidRPr="00EE6E73">
              <w:rPr>
                <w:b/>
                <w:i/>
                <w:szCs w:val="22"/>
                <w:lang w:eastAsia="sv-SE"/>
              </w:rPr>
              <w:lastRenderedPageBreak/>
              <w:t>reportQuantityCell</w:t>
            </w:r>
            <w:proofErr w:type="spellEnd"/>
          </w:p>
          <w:p w14:paraId="7C6D757C" w14:textId="77777777" w:rsidR="006659DC" w:rsidRPr="00EE6E73" w:rsidRDefault="006659DC" w:rsidP="006659DC">
            <w:pPr>
              <w:pStyle w:val="TAL"/>
              <w:rPr>
                <w:b/>
                <w:i/>
                <w:szCs w:val="22"/>
                <w:lang w:eastAsia="en-GB"/>
              </w:rPr>
            </w:pPr>
            <w:r w:rsidRPr="00EE6E73">
              <w:rPr>
                <w:szCs w:val="22"/>
                <w:lang w:eastAsia="en-GB"/>
              </w:rPr>
              <w:t>The cell measurement quantities to be included in the measurement report.</w:t>
            </w:r>
          </w:p>
        </w:tc>
      </w:tr>
      <w:tr w:rsidR="004112C8" w:rsidRPr="00EE6E73"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EE6E73" w:rsidRDefault="006659DC" w:rsidP="006659DC">
            <w:pPr>
              <w:pStyle w:val="TAL"/>
              <w:rPr>
                <w:b/>
                <w:i/>
                <w:szCs w:val="22"/>
                <w:lang w:eastAsia="sv-SE"/>
              </w:rPr>
            </w:pPr>
            <w:proofErr w:type="spellStart"/>
            <w:r w:rsidRPr="00EE6E73">
              <w:rPr>
                <w:b/>
                <w:i/>
                <w:szCs w:val="22"/>
                <w:lang w:eastAsia="sv-SE"/>
              </w:rPr>
              <w:t>reportQuantityRS</w:t>
            </w:r>
            <w:proofErr w:type="spellEnd"/>
            <w:r w:rsidRPr="00EE6E73">
              <w:rPr>
                <w:b/>
                <w:i/>
                <w:szCs w:val="22"/>
                <w:lang w:eastAsia="sv-SE"/>
              </w:rPr>
              <w:t>-Indexes</w:t>
            </w:r>
          </w:p>
          <w:p w14:paraId="30DD3DDB" w14:textId="77777777" w:rsidR="006659DC" w:rsidRPr="00EE6E73" w:rsidRDefault="006659DC" w:rsidP="006659DC">
            <w:pPr>
              <w:pStyle w:val="TAL"/>
              <w:rPr>
                <w:szCs w:val="22"/>
                <w:lang w:eastAsia="en-GB"/>
              </w:rPr>
            </w:pPr>
            <w:r w:rsidRPr="00EE6E73">
              <w:rPr>
                <w:szCs w:val="22"/>
                <w:lang w:eastAsia="en-GB"/>
              </w:rPr>
              <w:t>Indicates which measurement information per RS index the UE shall include in the measurement report.</w:t>
            </w:r>
          </w:p>
        </w:tc>
      </w:tr>
      <w:tr w:rsidR="004112C8" w:rsidRPr="00EE6E73"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EE6E73" w:rsidRDefault="006659DC" w:rsidP="006659DC">
            <w:pPr>
              <w:pStyle w:val="TAL"/>
              <w:rPr>
                <w:b/>
                <w:i/>
                <w:szCs w:val="22"/>
                <w:lang w:eastAsia="sv-SE"/>
              </w:rPr>
            </w:pPr>
            <w:proofErr w:type="spellStart"/>
            <w:r w:rsidRPr="00EE6E73">
              <w:rPr>
                <w:b/>
                <w:i/>
                <w:szCs w:val="22"/>
                <w:lang w:eastAsia="sv-SE"/>
              </w:rPr>
              <w:t>simulMultiTriggerSingleMeasReport</w:t>
            </w:r>
            <w:proofErr w:type="spellEnd"/>
          </w:p>
          <w:p w14:paraId="1F43058A" w14:textId="6A854CEE" w:rsidR="006659DC" w:rsidRPr="00EE6E73" w:rsidRDefault="006659DC" w:rsidP="006659DC">
            <w:pPr>
              <w:pStyle w:val="TAL"/>
              <w:rPr>
                <w:b/>
                <w:i/>
                <w:szCs w:val="22"/>
                <w:lang w:eastAsia="sv-SE"/>
              </w:rPr>
            </w:pPr>
            <w:r w:rsidRPr="00EE6E73">
              <w:rPr>
                <w:bCs/>
                <w:iCs/>
                <w:szCs w:val="22"/>
                <w:lang w:eastAsia="sv-SE"/>
              </w:rPr>
              <w:t xml:space="preserve">Indicates when multiple events </w:t>
            </w:r>
            <w:r w:rsidR="005C44F9" w:rsidRPr="00EE6E73">
              <w:t xml:space="preserve">with the same </w:t>
            </w:r>
            <w:proofErr w:type="spellStart"/>
            <w:r w:rsidR="005C44F9" w:rsidRPr="00EE6E73">
              <w:rPr>
                <w:i/>
                <w:iCs/>
              </w:rPr>
              <w:t>eventID</w:t>
            </w:r>
            <w:proofErr w:type="spellEnd"/>
            <w:r w:rsidR="005C44F9" w:rsidRPr="00EE6E73">
              <w:t xml:space="preserve"> </w:t>
            </w:r>
            <w:r w:rsidRPr="00EE6E73">
              <w:rPr>
                <w:bCs/>
                <w:iCs/>
                <w:szCs w:val="22"/>
                <w:lang w:eastAsia="sv-SE"/>
              </w:rPr>
              <w:t xml:space="preserve">satisfy the </w:t>
            </w:r>
            <w:r w:rsidR="0068277A" w:rsidRPr="00EE6E73">
              <w:rPr>
                <w:bCs/>
                <w:iCs/>
                <w:szCs w:val="22"/>
                <w:lang w:eastAsia="sv-SE"/>
              </w:rPr>
              <w:t xml:space="preserve">measurement report triggering </w:t>
            </w:r>
            <w:r w:rsidRPr="00EE6E73">
              <w:rPr>
                <w:bCs/>
                <w:iCs/>
                <w:szCs w:val="22"/>
                <w:lang w:eastAsia="sv-SE"/>
              </w:rPr>
              <w:t>condition(s), whether to consider only the event with the smallest value between the altitude of the UE and the configured altitude threshold.</w:t>
            </w:r>
          </w:p>
        </w:tc>
      </w:tr>
      <w:tr w:rsidR="004112C8" w:rsidRPr="00EE6E73"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EE6E73" w:rsidRDefault="006659DC" w:rsidP="006659DC">
            <w:pPr>
              <w:pStyle w:val="TAL"/>
              <w:rPr>
                <w:b/>
                <w:i/>
                <w:szCs w:val="22"/>
                <w:lang w:eastAsia="en-GB"/>
              </w:rPr>
            </w:pPr>
            <w:proofErr w:type="spellStart"/>
            <w:r w:rsidRPr="00EE6E73">
              <w:rPr>
                <w:b/>
                <w:i/>
                <w:szCs w:val="22"/>
                <w:lang w:eastAsia="en-GB"/>
              </w:rPr>
              <w:t>timeToTrigger</w:t>
            </w:r>
            <w:proofErr w:type="spellEnd"/>
          </w:p>
          <w:p w14:paraId="4CCC2AA4" w14:textId="77777777" w:rsidR="006659DC" w:rsidRPr="00EE6E73" w:rsidRDefault="006659DC" w:rsidP="006659DC">
            <w:pPr>
              <w:pStyle w:val="TAL"/>
              <w:rPr>
                <w:b/>
                <w:i/>
                <w:szCs w:val="22"/>
                <w:lang w:eastAsia="sv-SE"/>
              </w:rPr>
            </w:pPr>
            <w:r w:rsidRPr="00EE6E73">
              <w:rPr>
                <w:szCs w:val="22"/>
                <w:lang w:eastAsia="en-GB"/>
              </w:rPr>
              <w:t>Time during which specific criteria for the event needs to be met in order to trigger a measurement report.</w:t>
            </w:r>
          </w:p>
        </w:tc>
      </w:tr>
      <w:tr w:rsidR="004112C8" w:rsidRPr="00EE6E73"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EE6E73" w:rsidRDefault="006659DC" w:rsidP="006659DC">
            <w:pPr>
              <w:pStyle w:val="TAL"/>
              <w:rPr>
                <w:b/>
                <w:bCs/>
                <w:i/>
                <w:iCs/>
                <w:lang w:eastAsia="ko-KR"/>
              </w:rPr>
            </w:pPr>
            <w:proofErr w:type="spellStart"/>
            <w:r w:rsidRPr="00EE6E73">
              <w:rPr>
                <w:b/>
                <w:bCs/>
                <w:i/>
                <w:iCs/>
                <w:lang w:eastAsia="ko-KR"/>
              </w:rPr>
              <w:t>useAllowedCellList</w:t>
            </w:r>
            <w:proofErr w:type="spellEnd"/>
          </w:p>
          <w:p w14:paraId="47549925" w14:textId="77777777" w:rsidR="006659DC" w:rsidRPr="00EE6E73" w:rsidRDefault="006659DC" w:rsidP="006659DC">
            <w:pPr>
              <w:pStyle w:val="TAL"/>
              <w:rPr>
                <w:bCs/>
                <w:noProof/>
                <w:lang w:eastAsia="sv-SE"/>
              </w:rPr>
            </w:pPr>
            <w:r w:rsidRPr="00EE6E73">
              <w:rPr>
                <w:lang w:eastAsia="ko-KR"/>
              </w:rPr>
              <w:t xml:space="preserve">Indicates whether only the cells included in the allow-list of the associated </w:t>
            </w:r>
            <w:proofErr w:type="spellStart"/>
            <w:r w:rsidRPr="00EE6E73">
              <w:rPr>
                <w:lang w:eastAsia="ko-KR"/>
              </w:rPr>
              <w:t>measObject</w:t>
            </w:r>
            <w:proofErr w:type="spellEnd"/>
            <w:r w:rsidRPr="00EE6E73">
              <w:rPr>
                <w:lang w:eastAsia="ko-KR"/>
              </w:rPr>
              <w:t xml:space="preserve"> are applicable as specified in 5.5.4.1.</w:t>
            </w:r>
          </w:p>
        </w:tc>
      </w:tr>
      <w:tr w:rsidR="004112C8" w:rsidRPr="00EE6E73"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EE6E73" w:rsidRDefault="006659DC" w:rsidP="006659DC">
            <w:pPr>
              <w:keepNext/>
              <w:keepLines/>
              <w:spacing w:after="0"/>
              <w:ind w:rightChars="-617" w:right="-1234"/>
              <w:rPr>
                <w:rFonts w:eastAsia="SimSun"/>
                <w:noProof/>
                <w:lang w:eastAsia="sv-SE"/>
              </w:rPr>
            </w:pPr>
            <w:r w:rsidRPr="00EE6E73">
              <w:rPr>
                <w:rFonts w:ascii="Arial" w:hAnsi="Arial"/>
                <w:b/>
                <w:bCs/>
                <w:i/>
                <w:noProof/>
                <w:sz w:val="18"/>
                <w:lang w:eastAsia="sv-SE"/>
              </w:rPr>
              <w:t>useT312</w:t>
            </w:r>
          </w:p>
          <w:p w14:paraId="3D2B17DF" w14:textId="77777777" w:rsidR="006659DC" w:rsidRPr="00EE6E73" w:rsidRDefault="006659DC" w:rsidP="006659DC">
            <w:pPr>
              <w:pStyle w:val="TAL"/>
              <w:rPr>
                <w:b/>
                <w:i/>
                <w:szCs w:val="22"/>
                <w:lang w:eastAsia="en-GB"/>
              </w:rPr>
            </w:pPr>
            <w:r w:rsidRPr="00EE6E73">
              <w:rPr>
                <w:noProof/>
                <w:lang w:eastAsia="ko-KR"/>
              </w:rPr>
              <w:t xml:space="preserve">If value </w:t>
            </w:r>
            <w:r w:rsidRPr="00EE6E73">
              <w:rPr>
                <w:i/>
                <w:noProof/>
                <w:lang w:eastAsia="ko-KR"/>
              </w:rPr>
              <w:t>TRUE</w:t>
            </w:r>
            <w:r w:rsidRPr="00EE6E73">
              <w:rPr>
                <w:noProof/>
                <w:lang w:eastAsia="ko-KR"/>
              </w:rPr>
              <w:t xml:space="preserve"> is configured, the UE shall use the timer T312 with the value </w:t>
            </w:r>
            <w:r w:rsidRPr="00EE6E73">
              <w:rPr>
                <w:i/>
                <w:noProof/>
                <w:lang w:eastAsia="ko-KR"/>
              </w:rPr>
              <w:t>t312</w:t>
            </w:r>
            <w:r w:rsidRPr="00EE6E73">
              <w:rPr>
                <w:noProof/>
                <w:lang w:eastAsia="ko-KR"/>
              </w:rPr>
              <w:t xml:space="preserve"> as specified in the corresponding </w:t>
            </w:r>
            <w:proofErr w:type="spellStart"/>
            <w:r w:rsidRPr="00EE6E73">
              <w:rPr>
                <w:i/>
                <w:lang w:eastAsia="en-GB"/>
              </w:rPr>
              <w:t>measObjectNR</w:t>
            </w:r>
            <w:proofErr w:type="spellEnd"/>
            <w:r w:rsidRPr="00EE6E73">
              <w:rPr>
                <w:noProof/>
                <w:lang w:eastAsia="ko-KR"/>
              </w:rPr>
              <w:t xml:space="preserve">. If value FALSE is configured, the timer T312 is considered as disabled. </w:t>
            </w:r>
            <w:r w:rsidRPr="00EE6E73">
              <w:rPr>
                <w:rFonts w:eastAsia="Malgun Gothic"/>
                <w:lang w:eastAsia="ko-KR"/>
              </w:rPr>
              <w:t>Network</w:t>
            </w:r>
            <w:r w:rsidRPr="00EE6E73">
              <w:rPr>
                <w:lang w:eastAsia="en-GB"/>
              </w:rPr>
              <w:t xml:space="preserve"> configures </w:t>
            </w:r>
            <w:r w:rsidRPr="00EE6E73">
              <w:rPr>
                <w:noProof/>
                <w:lang w:eastAsia="ko-KR"/>
              </w:rPr>
              <w:t xml:space="preserve">value </w:t>
            </w:r>
            <w:r w:rsidRPr="00EE6E73">
              <w:rPr>
                <w:i/>
                <w:noProof/>
                <w:lang w:eastAsia="ko-KR"/>
              </w:rPr>
              <w:t>TRUE</w:t>
            </w:r>
            <w:r w:rsidRPr="00EE6E73">
              <w:rPr>
                <w:noProof/>
                <w:lang w:eastAsia="ko-KR"/>
              </w:rPr>
              <w:t xml:space="preserve"> </w:t>
            </w:r>
            <w:r w:rsidRPr="00EE6E73">
              <w:rPr>
                <w:lang w:eastAsia="en-GB"/>
              </w:rPr>
              <w:t xml:space="preserve">only if </w:t>
            </w:r>
            <w:proofErr w:type="spellStart"/>
            <w:r w:rsidRPr="00EE6E73">
              <w:rPr>
                <w:i/>
                <w:lang w:eastAsia="sv-SE"/>
              </w:rPr>
              <w:t>reportType</w:t>
            </w:r>
            <w:proofErr w:type="spellEnd"/>
            <w:r w:rsidRPr="00EE6E73">
              <w:rPr>
                <w:lang w:eastAsia="sv-SE"/>
              </w:rPr>
              <w:t xml:space="preserve"> </w:t>
            </w:r>
            <w:r w:rsidRPr="00EE6E73">
              <w:rPr>
                <w:lang w:eastAsia="en-GB"/>
              </w:rPr>
              <w:t xml:space="preserve">is set to </w:t>
            </w:r>
            <w:proofErr w:type="spellStart"/>
            <w:r w:rsidRPr="00EE6E73">
              <w:rPr>
                <w:i/>
                <w:lang w:eastAsia="sv-SE"/>
              </w:rPr>
              <w:t>eventTriggered</w:t>
            </w:r>
            <w:proofErr w:type="spellEnd"/>
            <w:r w:rsidRPr="00EE6E73">
              <w:rPr>
                <w:lang w:eastAsia="en-GB"/>
              </w:rPr>
              <w:t>.</w:t>
            </w:r>
          </w:p>
        </w:tc>
      </w:tr>
      <w:tr w:rsidR="006659DC" w:rsidRPr="00EE6E73"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EE6E73" w:rsidRDefault="006659DC" w:rsidP="006659DC">
            <w:pPr>
              <w:pStyle w:val="TAL"/>
              <w:rPr>
                <w:b/>
                <w:i/>
                <w:szCs w:val="22"/>
                <w:lang w:eastAsia="ko-KR"/>
              </w:rPr>
            </w:pPr>
            <w:proofErr w:type="spellStart"/>
            <w:r w:rsidRPr="00EE6E73">
              <w:rPr>
                <w:b/>
                <w:i/>
                <w:szCs w:val="22"/>
                <w:lang w:eastAsia="ko-KR"/>
              </w:rPr>
              <w:t>xN-ThresholdM</w:t>
            </w:r>
            <w:proofErr w:type="spellEnd"/>
          </w:p>
          <w:p w14:paraId="144B34B0" w14:textId="3F2E54EC" w:rsidR="006659DC" w:rsidRPr="00EE6E73" w:rsidDel="005B6C6E" w:rsidRDefault="006659DC" w:rsidP="006659DC">
            <w:pPr>
              <w:pStyle w:val="TAL"/>
              <w:rPr>
                <w:bCs/>
                <w:iCs/>
                <w:szCs w:val="22"/>
                <w:lang w:eastAsia="ko-KR"/>
              </w:rPr>
            </w:pPr>
            <w:r w:rsidRPr="00EE6E73">
              <w:rPr>
                <w:bCs/>
                <w:iCs/>
                <w:szCs w:val="22"/>
                <w:lang w:eastAsia="ko-KR"/>
              </w:rPr>
              <w:t xml:space="preserve">Threshold value associated to the selected trigger quantity (e.g. RSRP, RSRQ, SINR) per RS Type (e.g. SS/PBCH block, CSI-RS) to be used in NR measurement report triggering condition for event </w:t>
            </w:r>
            <w:proofErr w:type="spellStart"/>
            <w:r w:rsidRPr="00EE6E73">
              <w:rPr>
                <w:bCs/>
                <w:iCs/>
                <w:szCs w:val="22"/>
                <w:lang w:eastAsia="ko-KR"/>
              </w:rPr>
              <w:t>xN</w:t>
            </w:r>
            <w:proofErr w:type="spellEnd"/>
            <w:r w:rsidRPr="00EE6E73">
              <w:rPr>
                <w:bCs/>
                <w:iCs/>
                <w:szCs w:val="22"/>
                <w:lang w:eastAsia="ko-KR"/>
              </w:rPr>
              <w:t xml:space="preserve">. If multiple thresholds are defined for event number </w:t>
            </w:r>
            <w:proofErr w:type="spellStart"/>
            <w:r w:rsidRPr="00EE6E73">
              <w:rPr>
                <w:bCs/>
                <w:iCs/>
                <w:szCs w:val="22"/>
                <w:lang w:eastAsia="ko-KR"/>
              </w:rPr>
              <w:t>xN</w:t>
            </w:r>
            <w:proofErr w:type="spellEnd"/>
            <w:r w:rsidRPr="00EE6E73">
              <w:rPr>
                <w:bCs/>
                <w:iCs/>
                <w:szCs w:val="22"/>
                <w:lang w:eastAsia="ko-KR"/>
              </w:rPr>
              <w:t xml:space="preserve">, the thresholds are differentiated by M. </w:t>
            </w:r>
            <w:r w:rsidRPr="00EE6E73">
              <w:rPr>
                <w:bCs/>
                <w:i/>
                <w:szCs w:val="22"/>
                <w:lang w:eastAsia="ko-KR"/>
              </w:rPr>
              <w:t>x1-Threshold1</w:t>
            </w:r>
            <w:r w:rsidRPr="00EE6E73">
              <w:rPr>
                <w:bCs/>
                <w:iCs/>
                <w:szCs w:val="22"/>
                <w:lang w:eastAsia="ko-KR"/>
              </w:rPr>
              <w:t xml:space="preserve"> and </w:t>
            </w:r>
            <w:r w:rsidRPr="00EE6E73">
              <w:rPr>
                <w:bCs/>
                <w:i/>
                <w:szCs w:val="22"/>
                <w:lang w:eastAsia="ko-KR"/>
              </w:rPr>
              <w:t>x2-Threshold</w:t>
            </w:r>
            <w:r w:rsidRPr="00EE6E73">
              <w:rPr>
                <w:bCs/>
                <w:iCs/>
                <w:szCs w:val="22"/>
                <w:lang w:eastAsia="ko-KR"/>
              </w:rPr>
              <w:t xml:space="preserve"> indicates the threshold value for the serving L2 U2N Relay UE, </w:t>
            </w:r>
            <w:r w:rsidRPr="00EE6E73">
              <w:rPr>
                <w:bCs/>
                <w:i/>
                <w:szCs w:val="22"/>
                <w:lang w:eastAsia="ko-KR"/>
              </w:rPr>
              <w:t>x1-Threshold2</w:t>
            </w:r>
            <w:r w:rsidRPr="00EE6E73">
              <w:rPr>
                <w:bCs/>
                <w:iCs/>
                <w:szCs w:val="22"/>
                <w:lang w:eastAsia="ko-KR"/>
              </w:rPr>
              <w:t xml:space="preserve"> indicates the threshold value for the NR Cells.</w:t>
            </w:r>
          </w:p>
        </w:tc>
      </w:tr>
    </w:tbl>
    <w:p w14:paraId="073FA6E6"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EE6E73" w:rsidRDefault="00394471" w:rsidP="00964CC4">
            <w:pPr>
              <w:pStyle w:val="TAH"/>
              <w:rPr>
                <w:szCs w:val="22"/>
                <w:lang w:eastAsia="sv-SE"/>
              </w:rPr>
            </w:pPr>
            <w:r w:rsidRPr="00EE6E73">
              <w:rPr>
                <w:i/>
                <w:szCs w:val="22"/>
                <w:lang w:eastAsia="sv-SE"/>
              </w:rPr>
              <w:t>CLI-</w:t>
            </w:r>
            <w:proofErr w:type="spellStart"/>
            <w:r w:rsidRPr="00EE6E73">
              <w:rPr>
                <w:i/>
                <w:szCs w:val="22"/>
                <w:lang w:eastAsia="sv-SE"/>
              </w:rPr>
              <w:t>EventTriggerConfig</w:t>
            </w:r>
            <w:proofErr w:type="spellEnd"/>
            <w:r w:rsidRPr="00EE6E73">
              <w:rPr>
                <w:i/>
                <w:szCs w:val="22"/>
                <w:lang w:eastAsia="sv-SE"/>
              </w:rPr>
              <w:t xml:space="preserve"> </w:t>
            </w:r>
            <w:r w:rsidRPr="00EE6E73">
              <w:rPr>
                <w:szCs w:val="22"/>
                <w:lang w:eastAsia="sv-SE"/>
              </w:rPr>
              <w:t>field descriptions</w:t>
            </w:r>
          </w:p>
        </w:tc>
      </w:tr>
      <w:tr w:rsidR="004112C8" w:rsidRPr="00EE6E73"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EE6E73" w:rsidRDefault="00394471" w:rsidP="00964CC4">
            <w:pPr>
              <w:pStyle w:val="TAL"/>
              <w:rPr>
                <w:b/>
                <w:i/>
                <w:szCs w:val="22"/>
                <w:lang w:eastAsia="ko-KR"/>
              </w:rPr>
            </w:pPr>
            <w:r w:rsidRPr="00EE6E73">
              <w:rPr>
                <w:b/>
                <w:i/>
                <w:szCs w:val="22"/>
                <w:lang w:eastAsia="ko-KR"/>
              </w:rPr>
              <w:t>i1-Threshold</w:t>
            </w:r>
          </w:p>
          <w:p w14:paraId="207F64F1"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SRS-RSRP, CLI-RSSI) to be used in CLI measurement report triggering condition for event i1.</w:t>
            </w:r>
          </w:p>
        </w:tc>
      </w:tr>
      <w:tr w:rsidR="004112C8" w:rsidRPr="00EE6E73"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EE6E73" w:rsidRDefault="00394471" w:rsidP="00964CC4">
            <w:pPr>
              <w:pStyle w:val="TAL"/>
              <w:rPr>
                <w:b/>
                <w:i/>
                <w:szCs w:val="22"/>
                <w:lang w:eastAsia="en-GB"/>
              </w:rPr>
            </w:pPr>
            <w:proofErr w:type="spellStart"/>
            <w:r w:rsidRPr="00EE6E73">
              <w:rPr>
                <w:b/>
                <w:i/>
                <w:szCs w:val="22"/>
                <w:lang w:eastAsia="en-GB"/>
              </w:rPr>
              <w:t>eventId</w:t>
            </w:r>
            <w:proofErr w:type="spellEnd"/>
          </w:p>
          <w:p w14:paraId="7243AF7E" w14:textId="77777777" w:rsidR="00394471" w:rsidRPr="00EE6E73" w:rsidRDefault="00394471" w:rsidP="00964CC4">
            <w:pPr>
              <w:pStyle w:val="TAL"/>
              <w:rPr>
                <w:szCs w:val="22"/>
                <w:lang w:eastAsia="sv-SE"/>
              </w:rPr>
            </w:pPr>
            <w:r w:rsidRPr="00EE6E73">
              <w:rPr>
                <w:szCs w:val="22"/>
                <w:lang w:eastAsia="en-GB"/>
              </w:rPr>
              <w:t>Choice of CLI event triggered reporting criteria.</w:t>
            </w:r>
          </w:p>
        </w:tc>
      </w:tr>
      <w:tr w:rsidR="004112C8" w:rsidRPr="00EE6E73"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EE6E73" w:rsidRDefault="00394471" w:rsidP="00964CC4">
            <w:pPr>
              <w:pStyle w:val="TAL"/>
              <w:rPr>
                <w:b/>
                <w:i/>
                <w:szCs w:val="22"/>
                <w:lang w:eastAsia="en-GB"/>
              </w:rPr>
            </w:pPr>
            <w:proofErr w:type="spellStart"/>
            <w:r w:rsidRPr="00EE6E73">
              <w:rPr>
                <w:b/>
                <w:i/>
                <w:szCs w:val="22"/>
                <w:lang w:eastAsia="en-GB"/>
              </w:rPr>
              <w:t>maxReportCLI</w:t>
            </w:r>
            <w:proofErr w:type="spellEnd"/>
          </w:p>
          <w:p w14:paraId="49131389"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EE6E73" w:rsidRDefault="00394471" w:rsidP="00964CC4">
            <w:pPr>
              <w:pStyle w:val="TAL"/>
              <w:rPr>
                <w:b/>
                <w:i/>
                <w:szCs w:val="22"/>
                <w:lang w:eastAsia="en-GB"/>
              </w:rPr>
            </w:pPr>
            <w:proofErr w:type="spellStart"/>
            <w:r w:rsidRPr="00EE6E73">
              <w:rPr>
                <w:b/>
                <w:i/>
                <w:szCs w:val="22"/>
                <w:lang w:eastAsia="en-GB"/>
              </w:rPr>
              <w:t>reportAmount</w:t>
            </w:r>
            <w:proofErr w:type="spellEnd"/>
          </w:p>
          <w:p w14:paraId="7781E0C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4112C8" w:rsidRPr="00EE6E73"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EE6E73" w:rsidRDefault="00394471" w:rsidP="00964CC4">
            <w:pPr>
              <w:pStyle w:val="TAL"/>
              <w:rPr>
                <w:b/>
                <w:i/>
                <w:szCs w:val="22"/>
                <w:lang w:eastAsia="en-GB"/>
              </w:rPr>
            </w:pPr>
            <w:proofErr w:type="spellStart"/>
            <w:r w:rsidRPr="00EE6E73">
              <w:rPr>
                <w:b/>
                <w:i/>
                <w:szCs w:val="22"/>
                <w:lang w:eastAsia="en-GB"/>
              </w:rPr>
              <w:t>reportOnLeave</w:t>
            </w:r>
            <w:proofErr w:type="spellEnd"/>
          </w:p>
          <w:p w14:paraId="67B89210" w14:textId="77777777"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LI measurement resource in </w:t>
            </w:r>
            <w:proofErr w:type="spellStart"/>
            <w:r w:rsidRPr="00EE6E73">
              <w:rPr>
                <w:i/>
                <w:lang w:eastAsia="sv-SE"/>
              </w:rPr>
              <w:t>srsTriggeredList</w:t>
            </w:r>
            <w:proofErr w:type="spellEnd"/>
            <w:r w:rsidRPr="00EE6E73">
              <w:rPr>
                <w:i/>
                <w:lang w:eastAsia="sv-SE"/>
              </w:rPr>
              <w:t xml:space="preserve"> </w:t>
            </w:r>
            <w:r w:rsidRPr="00EE6E73">
              <w:rPr>
                <w:lang w:eastAsia="sv-SE"/>
              </w:rPr>
              <w:t>or</w:t>
            </w:r>
            <w:r w:rsidRPr="00EE6E73">
              <w:rPr>
                <w:i/>
                <w:lang w:eastAsia="sv-SE"/>
              </w:rPr>
              <w:t xml:space="preserve"> </w:t>
            </w:r>
            <w:proofErr w:type="spellStart"/>
            <w:r w:rsidRPr="00EE6E73">
              <w:rPr>
                <w:i/>
                <w:lang w:eastAsia="sv-SE"/>
              </w:rPr>
              <w:t>rssiTriggeredList</w:t>
            </w:r>
            <w:proofErr w:type="spellEnd"/>
            <w:r w:rsidRPr="00EE6E73">
              <w:rPr>
                <w:szCs w:val="22"/>
                <w:lang w:eastAsia="en-GB"/>
              </w:rPr>
              <w:t>, as specified in 5.5.4.1.</w:t>
            </w:r>
          </w:p>
        </w:tc>
      </w:tr>
      <w:tr w:rsidR="00394471" w:rsidRPr="00EE6E73"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EE6E73" w:rsidRDefault="00394471" w:rsidP="00964CC4">
            <w:pPr>
              <w:pStyle w:val="TAL"/>
              <w:rPr>
                <w:b/>
                <w:i/>
                <w:szCs w:val="22"/>
                <w:lang w:eastAsia="en-GB"/>
              </w:rPr>
            </w:pPr>
            <w:proofErr w:type="spellStart"/>
            <w:r w:rsidRPr="00EE6E73">
              <w:rPr>
                <w:b/>
                <w:i/>
                <w:szCs w:val="22"/>
                <w:lang w:eastAsia="en-GB"/>
              </w:rPr>
              <w:t>timeToTrigger</w:t>
            </w:r>
            <w:proofErr w:type="spellEnd"/>
          </w:p>
          <w:p w14:paraId="0039274A"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trigger a measurement report.</w:t>
            </w:r>
          </w:p>
        </w:tc>
      </w:tr>
    </w:tbl>
    <w:p w14:paraId="71D8C26E"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EE6E73" w:rsidRDefault="00394471" w:rsidP="00964CC4">
            <w:pPr>
              <w:pStyle w:val="TAH"/>
              <w:rPr>
                <w:szCs w:val="22"/>
                <w:lang w:eastAsia="sv-SE"/>
              </w:rPr>
            </w:pPr>
            <w:r w:rsidRPr="00EE6E73">
              <w:rPr>
                <w:i/>
                <w:szCs w:val="22"/>
                <w:lang w:eastAsia="sv-SE"/>
              </w:rPr>
              <w:t>CLI-</w:t>
            </w:r>
            <w:proofErr w:type="spellStart"/>
            <w:r w:rsidRPr="00EE6E73">
              <w:rPr>
                <w:i/>
                <w:szCs w:val="22"/>
                <w:lang w:eastAsia="sv-SE"/>
              </w:rPr>
              <w:t>PeriodicalReportConfig</w:t>
            </w:r>
            <w:proofErr w:type="spellEnd"/>
            <w:r w:rsidRPr="00EE6E73">
              <w:rPr>
                <w:i/>
                <w:szCs w:val="22"/>
                <w:lang w:eastAsia="sv-SE"/>
              </w:rPr>
              <w:t xml:space="preserve"> </w:t>
            </w:r>
            <w:r w:rsidRPr="00EE6E73">
              <w:rPr>
                <w:szCs w:val="22"/>
                <w:lang w:eastAsia="sv-SE"/>
              </w:rPr>
              <w:t>field descriptions</w:t>
            </w:r>
          </w:p>
        </w:tc>
      </w:tr>
      <w:tr w:rsidR="004112C8" w:rsidRPr="00EE6E73"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EE6E73" w:rsidRDefault="00394471" w:rsidP="00964CC4">
            <w:pPr>
              <w:pStyle w:val="TAL"/>
              <w:rPr>
                <w:b/>
                <w:i/>
                <w:szCs w:val="22"/>
                <w:lang w:eastAsia="en-GB"/>
              </w:rPr>
            </w:pPr>
            <w:proofErr w:type="spellStart"/>
            <w:r w:rsidRPr="00EE6E73">
              <w:rPr>
                <w:b/>
                <w:i/>
                <w:szCs w:val="22"/>
                <w:lang w:eastAsia="en-GB"/>
              </w:rPr>
              <w:t>maxReportCLI</w:t>
            </w:r>
            <w:proofErr w:type="spellEnd"/>
          </w:p>
          <w:p w14:paraId="277403D8"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EE6E73" w:rsidRDefault="00394471" w:rsidP="00964CC4">
            <w:pPr>
              <w:pStyle w:val="TAL"/>
              <w:rPr>
                <w:b/>
                <w:i/>
                <w:szCs w:val="22"/>
                <w:lang w:eastAsia="en-GB"/>
              </w:rPr>
            </w:pPr>
            <w:proofErr w:type="spellStart"/>
            <w:r w:rsidRPr="00EE6E73">
              <w:rPr>
                <w:b/>
                <w:i/>
                <w:szCs w:val="22"/>
                <w:lang w:eastAsia="en-GB"/>
              </w:rPr>
              <w:t>reportAmount</w:t>
            </w:r>
            <w:proofErr w:type="spellEnd"/>
          </w:p>
          <w:p w14:paraId="2D2B754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394471" w:rsidRPr="00EE6E73"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EE6E73" w:rsidRDefault="00394471" w:rsidP="00964CC4">
            <w:pPr>
              <w:pStyle w:val="TAL"/>
              <w:rPr>
                <w:b/>
                <w:i/>
                <w:szCs w:val="22"/>
                <w:lang w:eastAsia="sv-SE"/>
              </w:rPr>
            </w:pPr>
            <w:proofErr w:type="spellStart"/>
            <w:r w:rsidRPr="00EE6E73">
              <w:rPr>
                <w:b/>
                <w:i/>
                <w:szCs w:val="22"/>
                <w:lang w:eastAsia="sv-SE"/>
              </w:rPr>
              <w:t>reportQuantityCLI</w:t>
            </w:r>
            <w:proofErr w:type="spellEnd"/>
          </w:p>
          <w:p w14:paraId="13C468D8" w14:textId="77777777" w:rsidR="00394471" w:rsidRPr="00EE6E73" w:rsidRDefault="00394471" w:rsidP="00964CC4">
            <w:pPr>
              <w:pStyle w:val="TAL"/>
              <w:rPr>
                <w:b/>
                <w:i/>
                <w:szCs w:val="22"/>
                <w:lang w:eastAsia="en-GB"/>
              </w:rPr>
            </w:pPr>
            <w:r w:rsidRPr="00EE6E73">
              <w:rPr>
                <w:szCs w:val="22"/>
                <w:lang w:eastAsia="en-GB"/>
              </w:rPr>
              <w:t>The CLI measurement quantities to be included in the measurement report.</w:t>
            </w:r>
          </w:p>
        </w:tc>
      </w:tr>
    </w:tbl>
    <w:p w14:paraId="47CF19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EE6E73" w:rsidRDefault="00394471" w:rsidP="00964CC4">
            <w:pPr>
              <w:pStyle w:val="TAH"/>
              <w:rPr>
                <w:szCs w:val="22"/>
                <w:lang w:eastAsia="sv-SE"/>
              </w:rPr>
            </w:pPr>
            <w:proofErr w:type="spellStart"/>
            <w:r w:rsidRPr="00EE6E73">
              <w:rPr>
                <w:i/>
                <w:szCs w:val="22"/>
                <w:lang w:eastAsia="sv-SE"/>
              </w:rPr>
              <w:lastRenderedPageBreak/>
              <w:t>PeriodicalReportConfig</w:t>
            </w:r>
            <w:proofErr w:type="spellEnd"/>
            <w:r w:rsidRPr="00EE6E73">
              <w:rPr>
                <w:i/>
                <w:szCs w:val="22"/>
                <w:lang w:eastAsia="sv-SE"/>
              </w:rPr>
              <w:t xml:space="preserve"> </w:t>
            </w:r>
            <w:r w:rsidRPr="00EE6E73">
              <w:rPr>
                <w:szCs w:val="22"/>
                <w:lang w:eastAsia="sv-SE"/>
              </w:rPr>
              <w:t>field descriptions</w:t>
            </w:r>
          </w:p>
        </w:tc>
      </w:tr>
      <w:tr w:rsidR="004112C8" w:rsidRPr="00EE6E73"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EE6E73" w:rsidRDefault="00771058" w:rsidP="00F747EB">
            <w:pPr>
              <w:pStyle w:val="TAL"/>
              <w:rPr>
                <w:b/>
                <w:bCs/>
                <w:i/>
                <w:iCs/>
                <w:lang w:eastAsia="ko-KR"/>
              </w:rPr>
            </w:pPr>
            <w:proofErr w:type="spellStart"/>
            <w:r w:rsidRPr="00EE6E73">
              <w:rPr>
                <w:b/>
                <w:bCs/>
                <w:i/>
                <w:iCs/>
                <w:lang w:eastAsia="ko-KR"/>
              </w:rPr>
              <w:t>coarseLocationRequest</w:t>
            </w:r>
            <w:proofErr w:type="spellEnd"/>
          </w:p>
          <w:p w14:paraId="4ACAF516" w14:textId="61340DFC" w:rsidR="00771058" w:rsidRPr="00EE6E73" w:rsidRDefault="00771058" w:rsidP="00F747EB">
            <w:pPr>
              <w:pStyle w:val="TAL"/>
              <w:rPr>
                <w:lang w:eastAsia="sv-SE"/>
              </w:rPr>
            </w:pPr>
            <w:r w:rsidRPr="00EE6E73">
              <w:rPr>
                <w:lang w:eastAsia="ko-KR"/>
              </w:rPr>
              <w:t>This field is used to request UE to report coarse location information.</w:t>
            </w:r>
          </w:p>
        </w:tc>
      </w:tr>
      <w:tr w:rsidR="004112C8" w:rsidRPr="00EE6E73"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EE6E73" w:rsidRDefault="00394471" w:rsidP="00964CC4">
            <w:pPr>
              <w:pStyle w:val="TAL"/>
              <w:rPr>
                <w:b/>
                <w:i/>
                <w:szCs w:val="22"/>
                <w:lang w:eastAsia="en-GB"/>
              </w:rPr>
            </w:pPr>
            <w:proofErr w:type="spellStart"/>
            <w:r w:rsidRPr="00EE6E73">
              <w:rPr>
                <w:b/>
                <w:i/>
                <w:szCs w:val="22"/>
                <w:lang w:eastAsia="en-GB"/>
              </w:rPr>
              <w:t>maxNrofRS-IndexesToReport</w:t>
            </w:r>
            <w:proofErr w:type="spellEnd"/>
          </w:p>
          <w:p w14:paraId="5C9639E4"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w:t>
            </w:r>
          </w:p>
        </w:tc>
      </w:tr>
      <w:tr w:rsidR="004112C8" w:rsidRPr="00EE6E73"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EE6E73" w:rsidRDefault="00394471" w:rsidP="00964CC4">
            <w:pPr>
              <w:pStyle w:val="TAL"/>
              <w:rPr>
                <w:b/>
                <w:i/>
                <w:szCs w:val="22"/>
                <w:lang w:eastAsia="en-GB"/>
              </w:rPr>
            </w:pPr>
            <w:proofErr w:type="spellStart"/>
            <w:r w:rsidRPr="00EE6E73">
              <w:rPr>
                <w:b/>
                <w:i/>
                <w:szCs w:val="22"/>
                <w:lang w:eastAsia="en-GB"/>
              </w:rPr>
              <w:t>maxReportCells</w:t>
            </w:r>
            <w:proofErr w:type="spellEnd"/>
          </w:p>
          <w:p w14:paraId="11AFA6D3"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EE6E73" w:rsidRDefault="00394471" w:rsidP="00964CC4">
            <w:pPr>
              <w:pStyle w:val="TAL"/>
              <w:rPr>
                <w:b/>
                <w:bCs/>
                <w:i/>
                <w:iCs/>
              </w:rPr>
            </w:pPr>
            <w:proofErr w:type="spellStart"/>
            <w:r w:rsidRPr="00EE6E73">
              <w:rPr>
                <w:b/>
                <w:bCs/>
                <w:i/>
                <w:iCs/>
              </w:rPr>
              <w:t>reportAddNeighMeas</w:t>
            </w:r>
            <w:proofErr w:type="spellEnd"/>
          </w:p>
          <w:p w14:paraId="4F1D911B" w14:textId="77777777" w:rsidR="00394471" w:rsidRPr="00EE6E73" w:rsidRDefault="00394471" w:rsidP="00964CC4">
            <w:pPr>
              <w:pStyle w:val="TAL"/>
              <w:rPr>
                <w:b/>
                <w:i/>
                <w:szCs w:val="22"/>
                <w:lang w:eastAsia="en-GB"/>
              </w:rPr>
            </w:pPr>
            <w:r w:rsidRPr="00EE6E73">
              <w:rPr>
                <w:szCs w:val="22"/>
                <w:lang w:eastAsia="en-GB"/>
              </w:rPr>
              <w:t>Indicates that the UE shall include the best neighbour cells per serving frequency.</w:t>
            </w:r>
          </w:p>
        </w:tc>
      </w:tr>
      <w:tr w:rsidR="004112C8" w:rsidRPr="00EE6E73"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EE6E73" w:rsidRDefault="00394471" w:rsidP="00964CC4">
            <w:pPr>
              <w:pStyle w:val="TAL"/>
              <w:rPr>
                <w:b/>
                <w:i/>
                <w:szCs w:val="22"/>
                <w:lang w:eastAsia="en-GB"/>
              </w:rPr>
            </w:pPr>
            <w:proofErr w:type="spellStart"/>
            <w:r w:rsidRPr="00EE6E73">
              <w:rPr>
                <w:b/>
                <w:i/>
                <w:szCs w:val="22"/>
                <w:lang w:eastAsia="en-GB"/>
              </w:rPr>
              <w:t>reportAmount</w:t>
            </w:r>
            <w:proofErr w:type="spellEnd"/>
          </w:p>
          <w:p w14:paraId="63E79E9E"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 applicable for </w:t>
            </w:r>
            <w:proofErr w:type="spellStart"/>
            <w:r w:rsidRPr="00EE6E73">
              <w:rPr>
                <w:i/>
                <w:szCs w:val="22"/>
                <w:lang w:eastAsia="en-GB"/>
              </w:rPr>
              <w:t>eventTriggered</w:t>
            </w:r>
            <w:proofErr w:type="spellEnd"/>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EE6E73" w:rsidRDefault="00394471" w:rsidP="00964CC4">
            <w:pPr>
              <w:pStyle w:val="TAL"/>
              <w:rPr>
                <w:b/>
                <w:i/>
                <w:szCs w:val="22"/>
                <w:lang w:eastAsia="sv-SE"/>
              </w:rPr>
            </w:pPr>
            <w:proofErr w:type="spellStart"/>
            <w:r w:rsidRPr="00EE6E73">
              <w:rPr>
                <w:b/>
                <w:i/>
                <w:szCs w:val="22"/>
                <w:lang w:eastAsia="sv-SE"/>
              </w:rPr>
              <w:t>reportQuantityCell</w:t>
            </w:r>
            <w:proofErr w:type="spellEnd"/>
          </w:p>
          <w:p w14:paraId="06F49AC2" w14:textId="77777777" w:rsidR="00394471" w:rsidRPr="00EE6E73" w:rsidRDefault="00394471" w:rsidP="00964CC4">
            <w:pPr>
              <w:pStyle w:val="TAL"/>
              <w:rPr>
                <w:b/>
                <w:i/>
                <w:szCs w:val="22"/>
                <w:lang w:eastAsia="en-GB"/>
              </w:rPr>
            </w:pPr>
            <w:r w:rsidRPr="00EE6E73">
              <w:rPr>
                <w:szCs w:val="22"/>
                <w:lang w:eastAsia="en-GB"/>
              </w:rPr>
              <w:t>The cell measurement quantities to be included in the measurement report.</w:t>
            </w:r>
          </w:p>
        </w:tc>
      </w:tr>
      <w:tr w:rsidR="004112C8" w:rsidRPr="00EE6E73"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EE6E73" w:rsidRDefault="00394471" w:rsidP="00964CC4">
            <w:pPr>
              <w:pStyle w:val="TAL"/>
              <w:rPr>
                <w:b/>
                <w:i/>
                <w:szCs w:val="22"/>
                <w:lang w:eastAsia="sv-SE"/>
              </w:rPr>
            </w:pPr>
            <w:proofErr w:type="spellStart"/>
            <w:r w:rsidRPr="00EE6E73">
              <w:rPr>
                <w:b/>
                <w:i/>
                <w:szCs w:val="22"/>
                <w:lang w:eastAsia="sv-SE"/>
              </w:rPr>
              <w:t>reportQuantityRS</w:t>
            </w:r>
            <w:proofErr w:type="spellEnd"/>
            <w:r w:rsidRPr="00EE6E73">
              <w:rPr>
                <w:b/>
                <w:i/>
                <w:szCs w:val="22"/>
                <w:lang w:eastAsia="sv-SE"/>
              </w:rPr>
              <w:t>-Indexes</w:t>
            </w:r>
          </w:p>
          <w:p w14:paraId="4FEAC27B" w14:textId="77777777" w:rsidR="00394471" w:rsidRPr="00EE6E73" w:rsidRDefault="00394471" w:rsidP="00964CC4">
            <w:pPr>
              <w:pStyle w:val="TAL"/>
              <w:rPr>
                <w:b/>
                <w:i/>
                <w:szCs w:val="22"/>
                <w:lang w:eastAsia="sv-SE"/>
              </w:rPr>
            </w:pPr>
            <w:r w:rsidRPr="00EE6E73">
              <w:rPr>
                <w:szCs w:val="22"/>
                <w:lang w:eastAsia="en-GB"/>
              </w:rPr>
              <w:t>Indicates which measurement information per RS index the UE shall include in the measurement report.</w:t>
            </w:r>
          </w:p>
        </w:tc>
      </w:tr>
      <w:tr w:rsidR="004112C8" w:rsidRPr="00EE6E73"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EE6E73" w:rsidRDefault="00424C1A" w:rsidP="003B657B">
            <w:pPr>
              <w:pStyle w:val="TAL"/>
              <w:rPr>
                <w:rFonts w:eastAsia="DengXian"/>
                <w:b/>
                <w:i/>
                <w:szCs w:val="22"/>
                <w:lang w:eastAsia="sv-SE"/>
              </w:rPr>
            </w:pPr>
            <w:r w:rsidRPr="00EE6E73">
              <w:rPr>
                <w:b/>
                <w:i/>
                <w:szCs w:val="22"/>
                <w:lang w:eastAsia="ko-KR"/>
              </w:rPr>
              <w:t>ul-</w:t>
            </w:r>
            <w:proofErr w:type="spellStart"/>
            <w:r w:rsidRPr="00EE6E73">
              <w:rPr>
                <w:b/>
                <w:i/>
                <w:szCs w:val="22"/>
                <w:lang w:eastAsia="ko-KR"/>
              </w:rPr>
              <w:t>DelayValueConfig</w:t>
            </w:r>
            <w:proofErr w:type="spellEnd"/>
          </w:p>
          <w:p w14:paraId="2DBD8ADE" w14:textId="16E52DCA" w:rsidR="00424C1A" w:rsidRPr="00EE6E73" w:rsidRDefault="00805A0B" w:rsidP="003B657B">
            <w:pPr>
              <w:pStyle w:val="TAL"/>
              <w:rPr>
                <w:b/>
                <w:i/>
                <w:szCs w:val="22"/>
                <w:lang w:eastAsia="sv-SE"/>
              </w:rPr>
            </w:pPr>
            <w:r w:rsidRPr="00EE6E73">
              <w:rPr>
                <w:szCs w:val="22"/>
                <w:lang w:eastAsia="ko-KR"/>
              </w:rPr>
              <w:t xml:space="preserve">Indicates that </w:t>
            </w:r>
            <w:r w:rsidR="00424C1A" w:rsidRPr="00EE6E73">
              <w:rPr>
                <w:szCs w:val="22"/>
                <w:lang w:eastAsia="ko-KR"/>
              </w:rPr>
              <w:t xml:space="preserve">the UE shall perform the actual UL PDCP Packet Average Delay measurement per DRB as specified in TS 38.314 [53] and the UE shall ignore the fields </w:t>
            </w:r>
            <w:proofErr w:type="spellStart"/>
            <w:r w:rsidR="00424C1A" w:rsidRPr="00EE6E73">
              <w:rPr>
                <w:i/>
                <w:lang w:eastAsia="sv-SE"/>
              </w:rPr>
              <w:t>reportQuantityCell</w:t>
            </w:r>
            <w:proofErr w:type="spellEnd"/>
            <w:r w:rsidR="00424C1A" w:rsidRPr="00EE6E73">
              <w:rPr>
                <w:szCs w:val="22"/>
                <w:lang w:eastAsia="ko-KR"/>
              </w:rPr>
              <w:t xml:space="preserve"> and </w:t>
            </w:r>
            <w:proofErr w:type="spellStart"/>
            <w:r w:rsidR="00424C1A" w:rsidRPr="00EE6E73">
              <w:rPr>
                <w:i/>
                <w:szCs w:val="22"/>
                <w:lang w:eastAsia="ko-KR"/>
              </w:rPr>
              <w:t>maxReportCells</w:t>
            </w:r>
            <w:proofErr w:type="spellEnd"/>
            <w:r w:rsidR="00424C1A" w:rsidRPr="00EE6E73">
              <w:rPr>
                <w:szCs w:val="22"/>
                <w:lang w:eastAsia="ko-KR"/>
              </w:rPr>
              <w:t xml:space="preserve">. The applicable values for the corresponding </w:t>
            </w:r>
            <w:proofErr w:type="spellStart"/>
            <w:r w:rsidR="00424C1A" w:rsidRPr="00EE6E73">
              <w:rPr>
                <w:i/>
                <w:szCs w:val="22"/>
                <w:lang w:eastAsia="ko-KR"/>
              </w:rPr>
              <w:t>reportInterval</w:t>
            </w:r>
            <w:proofErr w:type="spellEnd"/>
            <w:r w:rsidR="00424C1A" w:rsidRPr="00EE6E73">
              <w:rPr>
                <w:szCs w:val="22"/>
                <w:lang w:eastAsia="ko-KR"/>
              </w:rPr>
              <w:t xml:space="preserve"> are (one of the) {ms120, ms240, ms480, ms640, ms1024, ms2048, ms5120, ms10240, ms20480, ms40960, min1,min6, min12, min30}. The </w:t>
            </w:r>
            <w:proofErr w:type="spellStart"/>
            <w:r w:rsidR="00424C1A" w:rsidRPr="00EE6E73">
              <w:rPr>
                <w:i/>
                <w:szCs w:val="22"/>
                <w:lang w:eastAsia="ko-KR"/>
              </w:rPr>
              <w:t>reportInterval</w:t>
            </w:r>
            <w:proofErr w:type="spellEnd"/>
            <w:r w:rsidR="00424C1A" w:rsidRPr="00EE6E73">
              <w:rPr>
                <w:szCs w:val="22"/>
                <w:lang w:eastAsia="ko-KR"/>
              </w:rPr>
              <w:t xml:space="preserve"> indicates the periodicity for performing and reporting of UL PDCP Packet Average Delay per DRB measurement as specified in TS 38.314 [53].</w:t>
            </w:r>
          </w:p>
        </w:tc>
      </w:tr>
      <w:tr w:rsidR="004112C8" w:rsidRPr="00EE6E73"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EE6E73" w:rsidRDefault="00E84B6D" w:rsidP="00771058">
            <w:pPr>
              <w:pStyle w:val="TAL"/>
              <w:rPr>
                <w:rFonts w:eastAsia="DengXian"/>
                <w:b/>
                <w:i/>
                <w:szCs w:val="22"/>
                <w:lang w:eastAsia="sv-SE"/>
              </w:rPr>
            </w:pPr>
            <w:r w:rsidRPr="00EE6E73">
              <w:rPr>
                <w:b/>
                <w:i/>
                <w:szCs w:val="22"/>
                <w:lang w:eastAsia="ko-KR"/>
              </w:rPr>
              <w:t>ul-</w:t>
            </w:r>
            <w:proofErr w:type="spellStart"/>
            <w:r w:rsidRPr="00EE6E73">
              <w:rPr>
                <w:b/>
                <w:i/>
                <w:szCs w:val="22"/>
                <w:lang w:eastAsia="ko-KR"/>
              </w:rPr>
              <w:t>ExcessDelayConfig</w:t>
            </w:r>
            <w:proofErr w:type="spellEnd"/>
          </w:p>
          <w:p w14:paraId="511F75A1" w14:textId="711A645D" w:rsidR="00E84B6D" w:rsidRPr="00EE6E73" w:rsidRDefault="00805A0B" w:rsidP="00771058">
            <w:pPr>
              <w:pStyle w:val="TAL"/>
              <w:rPr>
                <w:b/>
                <w:i/>
                <w:szCs w:val="22"/>
                <w:lang w:eastAsia="ko-KR"/>
              </w:rPr>
            </w:pPr>
            <w:r w:rsidRPr="00EE6E73">
              <w:rPr>
                <w:szCs w:val="22"/>
                <w:lang w:eastAsia="ko-KR"/>
              </w:rPr>
              <w:t xml:space="preserve">Indicates that </w:t>
            </w:r>
            <w:r w:rsidR="00E84B6D" w:rsidRPr="00EE6E73">
              <w:rPr>
                <w:szCs w:val="22"/>
                <w:lang w:eastAsia="ko-KR"/>
              </w:rPr>
              <w:t xml:space="preserve">the UE shall perform the actual </w:t>
            </w:r>
            <w:r w:rsidR="00E84B6D" w:rsidRPr="00EE6E73">
              <w:t>UL PDCP Excess Packet Delay per DRB measurement</w:t>
            </w:r>
            <w:r w:rsidR="00E84B6D" w:rsidRPr="00EE6E73">
              <w:rPr>
                <w:szCs w:val="22"/>
                <w:lang w:eastAsia="ko-KR"/>
              </w:rPr>
              <w:t xml:space="preserve"> as specified in TS 38.314 [53] and the UE shall ignore the fields </w:t>
            </w:r>
            <w:proofErr w:type="spellStart"/>
            <w:r w:rsidR="00E84B6D" w:rsidRPr="00EE6E73">
              <w:rPr>
                <w:i/>
                <w:lang w:eastAsia="sv-SE"/>
              </w:rPr>
              <w:t>reportQuantityCell</w:t>
            </w:r>
            <w:proofErr w:type="spellEnd"/>
            <w:r w:rsidR="00E84B6D" w:rsidRPr="00EE6E73">
              <w:rPr>
                <w:szCs w:val="22"/>
                <w:lang w:eastAsia="ko-KR"/>
              </w:rPr>
              <w:t xml:space="preserve"> and </w:t>
            </w:r>
            <w:proofErr w:type="spellStart"/>
            <w:r w:rsidR="00E84B6D" w:rsidRPr="00EE6E73">
              <w:rPr>
                <w:i/>
                <w:szCs w:val="22"/>
                <w:lang w:eastAsia="ko-KR"/>
              </w:rPr>
              <w:t>maxReportCells</w:t>
            </w:r>
            <w:proofErr w:type="spellEnd"/>
            <w:r w:rsidR="00E84B6D" w:rsidRPr="00EE6E73">
              <w:rPr>
                <w:szCs w:val="22"/>
                <w:lang w:eastAsia="ko-KR"/>
              </w:rPr>
              <w:t xml:space="preserve">. The applicable values for the corresponding </w:t>
            </w:r>
            <w:proofErr w:type="spellStart"/>
            <w:r w:rsidR="00E84B6D" w:rsidRPr="00EE6E73">
              <w:rPr>
                <w:i/>
                <w:szCs w:val="22"/>
                <w:lang w:eastAsia="ko-KR"/>
              </w:rPr>
              <w:t>reportInterval</w:t>
            </w:r>
            <w:proofErr w:type="spellEnd"/>
            <w:r w:rsidR="00E84B6D" w:rsidRPr="00EE6E73">
              <w:rPr>
                <w:szCs w:val="22"/>
                <w:lang w:eastAsia="ko-KR"/>
              </w:rPr>
              <w:t xml:space="preserve"> are (one of the) {ms120, ms240, ms480, ms640, ms1024, ms2048, ms5120, ms10240, ms20480, ms40960, min1,min6, min12, min30}. The </w:t>
            </w:r>
            <w:proofErr w:type="spellStart"/>
            <w:r w:rsidR="00E84B6D" w:rsidRPr="00EE6E73">
              <w:rPr>
                <w:i/>
                <w:szCs w:val="22"/>
                <w:lang w:eastAsia="ko-KR"/>
              </w:rPr>
              <w:t>reportInterval</w:t>
            </w:r>
            <w:proofErr w:type="spellEnd"/>
            <w:r w:rsidR="00E84B6D" w:rsidRPr="00EE6E73">
              <w:rPr>
                <w:szCs w:val="22"/>
                <w:lang w:eastAsia="ko-KR"/>
              </w:rPr>
              <w:t xml:space="preserve"> indicates the periodicity for performing and reporting of </w:t>
            </w:r>
            <w:r w:rsidR="00E84B6D" w:rsidRPr="00EE6E73">
              <w:t>UL PDCP Excess Packet Delay per DRB measurement</w:t>
            </w:r>
            <w:r w:rsidR="00E84B6D" w:rsidRPr="00EE6E73">
              <w:rPr>
                <w:szCs w:val="22"/>
                <w:lang w:eastAsia="ko-KR"/>
              </w:rPr>
              <w:t xml:space="preserve"> as specified in TS 38.314 [53].</w:t>
            </w:r>
          </w:p>
        </w:tc>
      </w:tr>
      <w:tr w:rsidR="00394471" w:rsidRPr="00EE6E73"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EE6E73" w:rsidRDefault="00394471" w:rsidP="00964CC4">
            <w:pPr>
              <w:pStyle w:val="TAL"/>
              <w:rPr>
                <w:b/>
                <w:i/>
                <w:szCs w:val="22"/>
                <w:lang w:eastAsia="ko-KR"/>
              </w:rPr>
            </w:pPr>
            <w:proofErr w:type="spellStart"/>
            <w:r w:rsidRPr="00EE6E73">
              <w:rPr>
                <w:b/>
                <w:i/>
                <w:szCs w:val="22"/>
                <w:lang w:eastAsia="ko-KR"/>
              </w:rPr>
              <w:t>use</w:t>
            </w:r>
            <w:r w:rsidR="005B6C6E" w:rsidRPr="00EE6E73">
              <w:rPr>
                <w:b/>
                <w:i/>
                <w:szCs w:val="22"/>
                <w:lang w:eastAsia="ko-KR"/>
              </w:rPr>
              <w:t>Allowed</w:t>
            </w:r>
            <w:r w:rsidRPr="00EE6E73">
              <w:rPr>
                <w:b/>
                <w:i/>
                <w:szCs w:val="22"/>
                <w:lang w:eastAsia="ko-KR"/>
              </w:rPr>
              <w:t>CellList</w:t>
            </w:r>
            <w:proofErr w:type="spellEnd"/>
          </w:p>
          <w:p w14:paraId="13CA6F27" w14:textId="10FEB5FE" w:rsidR="00394471" w:rsidRPr="00EE6E73" w:rsidRDefault="00394471" w:rsidP="00964CC4">
            <w:pPr>
              <w:pStyle w:val="TAL"/>
              <w:rPr>
                <w:b/>
                <w:i/>
                <w:szCs w:val="22"/>
                <w:lang w:eastAsia="sv-SE"/>
              </w:rPr>
            </w:pPr>
            <w:r w:rsidRPr="00EE6E73">
              <w:rPr>
                <w:szCs w:val="22"/>
                <w:lang w:eastAsia="ko-KR"/>
              </w:rPr>
              <w:t xml:space="preserve">Indicates whether only the cells included in the </w:t>
            </w:r>
            <w:r w:rsidR="005B6C6E" w:rsidRPr="00EE6E73">
              <w:rPr>
                <w:szCs w:val="22"/>
                <w:lang w:eastAsia="ko-KR"/>
              </w:rPr>
              <w:t>allow</w:t>
            </w:r>
            <w:r w:rsidRPr="00EE6E73">
              <w:rPr>
                <w:szCs w:val="22"/>
                <w:lang w:eastAsia="ko-KR"/>
              </w:rPr>
              <w:t xml:space="preserve">-list of the associated </w:t>
            </w:r>
            <w:proofErr w:type="spellStart"/>
            <w:r w:rsidRPr="00EE6E73">
              <w:rPr>
                <w:szCs w:val="22"/>
                <w:lang w:eastAsia="ko-KR"/>
              </w:rPr>
              <w:t>measObject</w:t>
            </w:r>
            <w:proofErr w:type="spellEnd"/>
            <w:r w:rsidRPr="00EE6E73">
              <w:rPr>
                <w:szCs w:val="22"/>
                <w:lang w:eastAsia="ko-KR"/>
              </w:rPr>
              <w:t xml:space="preserve"> are applicable as specified in 5.5.4.1.</w:t>
            </w:r>
          </w:p>
        </w:tc>
      </w:tr>
    </w:tbl>
    <w:p w14:paraId="00A48EE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EE6E73" w:rsidRDefault="00394471" w:rsidP="00964CC4">
            <w:pPr>
              <w:pStyle w:val="TAH"/>
              <w:rPr>
                <w:szCs w:val="22"/>
                <w:lang w:eastAsia="sv-SE"/>
              </w:rPr>
            </w:pPr>
            <w:proofErr w:type="spellStart"/>
            <w:r w:rsidRPr="00EE6E73">
              <w:rPr>
                <w:i/>
                <w:szCs w:val="22"/>
                <w:lang w:eastAsia="sv-SE"/>
              </w:rPr>
              <w:t>ReportSFTD</w:t>
            </w:r>
            <w:proofErr w:type="spellEnd"/>
            <w:r w:rsidRPr="00EE6E73">
              <w:rPr>
                <w:i/>
                <w:szCs w:val="22"/>
                <w:lang w:eastAsia="sv-SE"/>
              </w:rPr>
              <w:t xml:space="preserve">-NR </w:t>
            </w:r>
            <w:r w:rsidRPr="00EE6E73">
              <w:rPr>
                <w:szCs w:val="22"/>
                <w:lang w:eastAsia="sv-SE"/>
              </w:rPr>
              <w:t>field descriptions</w:t>
            </w:r>
          </w:p>
        </w:tc>
      </w:tr>
      <w:tr w:rsidR="004112C8" w:rsidRPr="00EE6E73"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EE6E73" w:rsidRDefault="00394471" w:rsidP="00964CC4">
            <w:pPr>
              <w:pStyle w:val="TAL"/>
              <w:rPr>
                <w:b/>
                <w:i/>
                <w:lang w:eastAsia="sv-SE"/>
              </w:rPr>
            </w:pPr>
            <w:proofErr w:type="spellStart"/>
            <w:r w:rsidRPr="00EE6E73">
              <w:rPr>
                <w:b/>
                <w:i/>
                <w:lang w:eastAsia="sv-SE"/>
              </w:rPr>
              <w:t>cellForWhichToReportSFTD</w:t>
            </w:r>
            <w:proofErr w:type="spellEnd"/>
          </w:p>
          <w:p w14:paraId="614A8915" w14:textId="77777777" w:rsidR="00394471" w:rsidRPr="00EE6E73" w:rsidRDefault="00394471" w:rsidP="00964CC4">
            <w:pPr>
              <w:pStyle w:val="TAL"/>
              <w:rPr>
                <w:lang w:eastAsia="sv-SE"/>
              </w:rPr>
            </w:pPr>
            <w:r w:rsidRPr="00EE6E73">
              <w:rPr>
                <w:szCs w:val="22"/>
                <w:lang w:eastAsia="en-GB"/>
              </w:rPr>
              <w:t xml:space="preserve">Indicates the target NR neighbour cells for SFTD measurement between </w:t>
            </w:r>
            <w:proofErr w:type="spellStart"/>
            <w:r w:rsidRPr="00EE6E73">
              <w:rPr>
                <w:szCs w:val="22"/>
                <w:lang w:eastAsia="en-GB"/>
              </w:rPr>
              <w:t>PCell</w:t>
            </w:r>
            <w:proofErr w:type="spellEnd"/>
            <w:r w:rsidRPr="00EE6E73">
              <w:rPr>
                <w:szCs w:val="22"/>
                <w:lang w:eastAsia="en-GB"/>
              </w:rPr>
              <w:t xml:space="preserve"> and NR neighbour cells.</w:t>
            </w:r>
          </w:p>
        </w:tc>
      </w:tr>
      <w:tr w:rsidR="004112C8" w:rsidRPr="00EE6E73"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EE6E73" w:rsidRDefault="00394471" w:rsidP="00964CC4">
            <w:pPr>
              <w:pStyle w:val="TAL"/>
              <w:rPr>
                <w:b/>
                <w:i/>
                <w:lang w:eastAsia="sv-SE"/>
              </w:rPr>
            </w:pPr>
            <w:proofErr w:type="spellStart"/>
            <w:r w:rsidRPr="00EE6E73">
              <w:rPr>
                <w:b/>
                <w:i/>
                <w:lang w:eastAsia="sv-SE"/>
              </w:rPr>
              <w:t>drx</w:t>
            </w:r>
            <w:proofErr w:type="spellEnd"/>
            <w:r w:rsidRPr="00EE6E73">
              <w:rPr>
                <w:b/>
                <w:i/>
                <w:lang w:eastAsia="sv-SE"/>
              </w:rPr>
              <w:t>-SFTD-</w:t>
            </w:r>
            <w:proofErr w:type="spellStart"/>
            <w:r w:rsidRPr="00EE6E73">
              <w:rPr>
                <w:b/>
                <w:i/>
                <w:lang w:eastAsia="sv-SE"/>
              </w:rPr>
              <w:t>NeighMeas</w:t>
            </w:r>
            <w:proofErr w:type="spellEnd"/>
          </w:p>
          <w:p w14:paraId="7BB0E39B" w14:textId="77777777" w:rsidR="00394471" w:rsidRPr="00EE6E73" w:rsidRDefault="00394471" w:rsidP="00964CC4">
            <w:pPr>
              <w:pStyle w:val="TAL"/>
              <w:rPr>
                <w:lang w:eastAsia="sv-SE"/>
              </w:rPr>
            </w:pPr>
            <w:r w:rsidRPr="00EE6E73">
              <w:rPr>
                <w:szCs w:val="22"/>
                <w:lang w:eastAsia="en-GB"/>
              </w:rPr>
              <w:t xml:space="preserve">Indicates that the UE shall use available idle periods (i.e. DRX off periods) for the SFTD measurement in NR standalone. The network only includes </w:t>
            </w:r>
            <w:proofErr w:type="spellStart"/>
            <w:r w:rsidRPr="00EE6E73">
              <w:rPr>
                <w:i/>
                <w:szCs w:val="22"/>
                <w:lang w:eastAsia="en-GB"/>
              </w:rPr>
              <w:t>drx</w:t>
            </w:r>
            <w:proofErr w:type="spellEnd"/>
            <w:r w:rsidRPr="00EE6E73">
              <w:rPr>
                <w:i/>
                <w:szCs w:val="22"/>
                <w:lang w:eastAsia="en-GB"/>
              </w:rPr>
              <w:t>-SFTD-</w:t>
            </w:r>
            <w:proofErr w:type="spellStart"/>
            <w:r w:rsidRPr="00EE6E73">
              <w:rPr>
                <w:i/>
                <w:szCs w:val="22"/>
                <w:lang w:eastAsia="en-GB"/>
              </w:rPr>
              <w:t>NeighMeas</w:t>
            </w:r>
            <w:proofErr w:type="spellEnd"/>
            <w:r w:rsidRPr="00EE6E73">
              <w:rPr>
                <w:szCs w:val="22"/>
                <w:lang w:eastAsia="en-GB"/>
              </w:rPr>
              <w:t xml:space="preserve"> field when </w:t>
            </w:r>
            <w:proofErr w:type="spellStart"/>
            <w:r w:rsidRPr="00EE6E73">
              <w:rPr>
                <w:i/>
                <w:szCs w:val="22"/>
                <w:lang w:eastAsia="en-GB"/>
              </w:rPr>
              <w:t>reprtSFTD-NeighMeas</w:t>
            </w:r>
            <w:proofErr w:type="spellEnd"/>
            <w:r w:rsidRPr="00EE6E73">
              <w:rPr>
                <w:szCs w:val="22"/>
                <w:lang w:eastAsia="en-GB"/>
              </w:rPr>
              <w:t xml:space="preserve"> is set to true.</w:t>
            </w:r>
          </w:p>
        </w:tc>
      </w:tr>
      <w:tr w:rsidR="004112C8" w:rsidRPr="00EE6E73"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EE6E73" w:rsidRDefault="00394471" w:rsidP="00964CC4">
            <w:pPr>
              <w:pStyle w:val="TAL"/>
              <w:rPr>
                <w:b/>
                <w:i/>
                <w:szCs w:val="22"/>
                <w:lang w:eastAsia="en-GB"/>
              </w:rPr>
            </w:pPr>
            <w:proofErr w:type="spellStart"/>
            <w:r w:rsidRPr="00EE6E73">
              <w:rPr>
                <w:b/>
                <w:i/>
                <w:szCs w:val="22"/>
                <w:lang w:eastAsia="en-GB"/>
              </w:rPr>
              <w:t>reportSFTD</w:t>
            </w:r>
            <w:proofErr w:type="spellEnd"/>
            <w:r w:rsidRPr="00EE6E73">
              <w:rPr>
                <w:b/>
                <w:i/>
                <w:szCs w:val="22"/>
                <w:lang w:eastAsia="en-GB"/>
              </w:rPr>
              <w:t>-Meas</w:t>
            </w:r>
          </w:p>
          <w:p w14:paraId="5E4EA8E7"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perform SFTD measurement between </w:t>
            </w:r>
            <w:proofErr w:type="spellStart"/>
            <w:r w:rsidRPr="00EE6E73">
              <w:rPr>
                <w:szCs w:val="22"/>
                <w:lang w:eastAsia="en-GB"/>
              </w:rPr>
              <w:t>PCell</w:t>
            </w:r>
            <w:proofErr w:type="spellEnd"/>
            <w:r w:rsidRPr="00EE6E73">
              <w:rPr>
                <w:szCs w:val="22"/>
                <w:lang w:eastAsia="en-GB"/>
              </w:rPr>
              <w:t xml:space="preserve"> and NR </w:t>
            </w:r>
            <w:proofErr w:type="spellStart"/>
            <w:r w:rsidRPr="00EE6E73">
              <w:rPr>
                <w:szCs w:val="22"/>
                <w:lang w:eastAsia="en-GB"/>
              </w:rPr>
              <w:t>PSCell</w:t>
            </w:r>
            <w:proofErr w:type="spellEnd"/>
            <w:r w:rsidRPr="00EE6E73">
              <w:rPr>
                <w:szCs w:val="22"/>
                <w:lang w:eastAsia="en-GB"/>
              </w:rPr>
              <w:t xml:space="preserve"> in NR-DC.</w:t>
            </w:r>
          </w:p>
        </w:tc>
      </w:tr>
      <w:tr w:rsidR="004112C8" w:rsidRPr="00EE6E73"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EE6E73" w:rsidRDefault="00394471" w:rsidP="00964CC4">
            <w:pPr>
              <w:pStyle w:val="TAL"/>
              <w:rPr>
                <w:b/>
                <w:i/>
                <w:lang w:eastAsia="sv-SE"/>
              </w:rPr>
            </w:pPr>
            <w:proofErr w:type="spellStart"/>
            <w:r w:rsidRPr="00EE6E73">
              <w:rPr>
                <w:b/>
                <w:i/>
                <w:lang w:eastAsia="sv-SE"/>
              </w:rPr>
              <w:t>reportSFTD-NeighMeas</w:t>
            </w:r>
            <w:proofErr w:type="spellEnd"/>
          </w:p>
          <w:p w14:paraId="18314BBA"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perform SFTD measurement between </w:t>
            </w:r>
            <w:proofErr w:type="spellStart"/>
            <w:r w:rsidRPr="00EE6E73">
              <w:rPr>
                <w:szCs w:val="22"/>
                <w:lang w:eastAsia="en-GB"/>
              </w:rPr>
              <w:t>PCell</w:t>
            </w:r>
            <w:proofErr w:type="spellEnd"/>
            <w:r w:rsidRPr="00EE6E73">
              <w:rPr>
                <w:szCs w:val="22"/>
                <w:lang w:eastAsia="en-GB"/>
              </w:rPr>
              <w:t xml:space="preserve"> and NR neighbour cells in NR standalone. The network does not include this field if </w:t>
            </w:r>
            <w:proofErr w:type="spellStart"/>
            <w:r w:rsidRPr="00EE6E73">
              <w:rPr>
                <w:i/>
                <w:szCs w:val="22"/>
                <w:lang w:eastAsia="en-GB"/>
              </w:rPr>
              <w:t>reportSFTD</w:t>
            </w:r>
            <w:proofErr w:type="spellEnd"/>
            <w:r w:rsidRPr="00EE6E73">
              <w:rPr>
                <w:i/>
                <w:szCs w:val="22"/>
                <w:lang w:eastAsia="en-GB"/>
              </w:rPr>
              <w:t>-Meas</w:t>
            </w:r>
            <w:r w:rsidRPr="00EE6E73">
              <w:rPr>
                <w:szCs w:val="22"/>
                <w:lang w:eastAsia="en-GB"/>
              </w:rPr>
              <w:t xml:space="preserve"> is set to </w:t>
            </w:r>
            <w:r w:rsidRPr="00EE6E73">
              <w:rPr>
                <w:i/>
                <w:szCs w:val="22"/>
                <w:lang w:eastAsia="en-GB"/>
              </w:rPr>
              <w:t>true</w:t>
            </w:r>
            <w:r w:rsidRPr="00EE6E73">
              <w:rPr>
                <w:szCs w:val="22"/>
                <w:lang w:eastAsia="en-GB"/>
              </w:rPr>
              <w:t>.</w:t>
            </w:r>
          </w:p>
        </w:tc>
      </w:tr>
      <w:tr w:rsidR="00F747EB" w:rsidRPr="00EE6E73"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EE6E73" w:rsidRDefault="00394471" w:rsidP="00964CC4">
            <w:pPr>
              <w:pStyle w:val="TAL"/>
              <w:rPr>
                <w:b/>
                <w:i/>
                <w:szCs w:val="22"/>
                <w:lang w:eastAsia="en-GB"/>
              </w:rPr>
            </w:pPr>
            <w:proofErr w:type="spellStart"/>
            <w:r w:rsidRPr="00EE6E73">
              <w:rPr>
                <w:b/>
                <w:i/>
                <w:szCs w:val="22"/>
                <w:lang w:eastAsia="en-GB"/>
              </w:rPr>
              <w:t>reportRSRP</w:t>
            </w:r>
            <w:proofErr w:type="spellEnd"/>
          </w:p>
          <w:p w14:paraId="6AF974CE"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include RSRP result of NR </w:t>
            </w:r>
            <w:proofErr w:type="spellStart"/>
            <w:r w:rsidRPr="00EE6E73">
              <w:rPr>
                <w:szCs w:val="22"/>
                <w:lang w:eastAsia="en-GB"/>
              </w:rPr>
              <w:t>PSCell</w:t>
            </w:r>
            <w:proofErr w:type="spellEnd"/>
            <w:r w:rsidRPr="00EE6E73">
              <w:rPr>
                <w:szCs w:val="22"/>
                <w:lang w:eastAsia="en-GB"/>
              </w:rPr>
              <w:t xml:space="preserve"> or NR neighbour cells in SFTD measurement result</w:t>
            </w:r>
            <w:r w:rsidRPr="00EE6E73">
              <w:rPr>
                <w:szCs w:val="22"/>
              </w:rPr>
              <w:t xml:space="preserve">, </w:t>
            </w:r>
            <w:r w:rsidRPr="00EE6E73">
              <w:rPr>
                <w:rFonts w:eastAsia="MS PGothic"/>
                <w:lang w:eastAsia="sv-SE"/>
              </w:rPr>
              <w:t>derived based on SSB</w:t>
            </w:r>
            <w:r w:rsidRPr="00EE6E73">
              <w:rPr>
                <w:szCs w:val="22"/>
                <w:lang w:eastAsia="en-GB"/>
              </w:rPr>
              <w:t>.</w:t>
            </w:r>
            <w:r w:rsidRPr="00EE6E73">
              <w:rPr>
                <w:szCs w:val="22"/>
              </w:rPr>
              <w:t xml:space="preserve"> If it is set to true, the network should ensure that </w:t>
            </w:r>
            <w:proofErr w:type="spellStart"/>
            <w:r w:rsidRPr="00EE6E73">
              <w:rPr>
                <w:i/>
                <w:lang w:eastAsia="sv-SE"/>
              </w:rPr>
              <w:t>ssb-ConfigMobility</w:t>
            </w:r>
            <w:proofErr w:type="spellEnd"/>
            <w:r w:rsidRPr="00EE6E73">
              <w:rPr>
                <w:i/>
              </w:rPr>
              <w:t xml:space="preserve"> </w:t>
            </w:r>
            <w:r w:rsidRPr="00EE6E73">
              <w:t xml:space="preserve">is included </w:t>
            </w:r>
            <w:r w:rsidRPr="00EE6E73">
              <w:rPr>
                <w:szCs w:val="22"/>
              </w:rPr>
              <w:t xml:space="preserve">in the measurement object for NR </w:t>
            </w:r>
            <w:proofErr w:type="spellStart"/>
            <w:r w:rsidRPr="00EE6E73">
              <w:rPr>
                <w:szCs w:val="22"/>
              </w:rPr>
              <w:t>PSCell</w:t>
            </w:r>
            <w:proofErr w:type="spellEnd"/>
            <w:r w:rsidRPr="00EE6E73">
              <w:rPr>
                <w:szCs w:val="22"/>
              </w:rPr>
              <w:t xml:space="preserve"> </w:t>
            </w:r>
            <w:r w:rsidRPr="00EE6E73">
              <w:rPr>
                <w:szCs w:val="22"/>
                <w:lang w:eastAsia="en-GB"/>
              </w:rPr>
              <w:t>or NR neighbour cells</w:t>
            </w:r>
            <w:r w:rsidRPr="00EE6E73">
              <w:rPr>
                <w:szCs w:val="22"/>
              </w:rPr>
              <w:t>.</w:t>
            </w:r>
          </w:p>
        </w:tc>
      </w:tr>
    </w:tbl>
    <w:p w14:paraId="01A3DB7F" w14:textId="77777777" w:rsidR="00C36811" w:rsidRPr="00EE6E73" w:rsidRDefault="00C36811" w:rsidP="00C36811"/>
    <w:tbl>
      <w:tblPr>
        <w:tblStyle w:val="TableGrid"/>
        <w:tblW w:w="14173" w:type="dxa"/>
        <w:tblLook w:val="04A0" w:firstRow="1" w:lastRow="0" w:firstColumn="1" w:lastColumn="0" w:noHBand="0" w:noVBand="1"/>
      </w:tblPr>
      <w:tblGrid>
        <w:gridCol w:w="14173"/>
      </w:tblGrid>
      <w:tr w:rsidR="004112C8" w:rsidRPr="00EE6E73" w14:paraId="521C8235" w14:textId="77777777" w:rsidTr="0071565C">
        <w:tc>
          <w:tcPr>
            <w:tcW w:w="14173" w:type="dxa"/>
          </w:tcPr>
          <w:p w14:paraId="06284645" w14:textId="77777777" w:rsidR="00C36811" w:rsidRPr="00EE6E73" w:rsidRDefault="00C36811" w:rsidP="0071565C">
            <w:pPr>
              <w:pStyle w:val="TAH"/>
            </w:pPr>
            <w:proofErr w:type="spellStart"/>
            <w:r w:rsidRPr="00EE6E73">
              <w:rPr>
                <w:i/>
              </w:rPr>
              <w:lastRenderedPageBreak/>
              <w:t>RxTxPeriodical</w:t>
            </w:r>
            <w:proofErr w:type="spellEnd"/>
            <w:r w:rsidRPr="00EE6E73">
              <w:rPr>
                <w:i/>
              </w:rPr>
              <w:t xml:space="preserve"> field descriptions</w:t>
            </w:r>
          </w:p>
        </w:tc>
      </w:tr>
      <w:tr w:rsidR="004112C8" w:rsidRPr="00EE6E73" w14:paraId="4F429608" w14:textId="77777777" w:rsidTr="0071565C">
        <w:tc>
          <w:tcPr>
            <w:tcW w:w="14173" w:type="dxa"/>
          </w:tcPr>
          <w:p w14:paraId="2ABC18FC" w14:textId="77777777" w:rsidR="00C36811" w:rsidRPr="00EE6E73" w:rsidRDefault="00C36811" w:rsidP="0071565C">
            <w:pPr>
              <w:pStyle w:val="TAL"/>
              <w:rPr>
                <w:b/>
                <w:i/>
                <w:szCs w:val="22"/>
                <w:lang w:eastAsia="en-GB"/>
              </w:rPr>
            </w:pPr>
            <w:proofErr w:type="spellStart"/>
            <w:r w:rsidRPr="00EE6E73">
              <w:rPr>
                <w:b/>
                <w:i/>
                <w:szCs w:val="22"/>
                <w:lang w:eastAsia="en-GB"/>
              </w:rPr>
              <w:t>reportAmount</w:t>
            </w:r>
            <w:proofErr w:type="spellEnd"/>
          </w:p>
          <w:p w14:paraId="0D173B17" w14:textId="77777777" w:rsidR="00C36811" w:rsidRPr="00EE6E73" w:rsidRDefault="00C36811" w:rsidP="0071565C">
            <w:pPr>
              <w:pStyle w:val="TAL"/>
              <w:rPr>
                <w:i/>
                <w:iCs/>
              </w:rPr>
            </w:pPr>
            <w:r w:rsidRPr="00EE6E73">
              <w:rPr>
                <w:iCs/>
                <w:szCs w:val="22"/>
                <w:lang w:eastAsia="en-GB"/>
              </w:rPr>
              <w:t xml:space="preserve">This field indicates the number of UE Rx-Tx time difference </w:t>
            </w:r>
            <w:r w:rsidRPr="00EE6E73">
              <w:rPr>
                <w:szCs w:val="22"/>
                <w:lang w:eastAsia="en-GB"/>
              </w:rPr>
              <w:t xml:space="preserve">measurement reports. If configured to </w:t>
            </w:r>
            <w:r w:rsidRPr="00EE6E73">
              <w:rPr>
                <w:i/>
                <w:iCs/>
                <w:szCs w:val="22"/>
                <w:lang w:eastAsia="en-GB"/>
              </w:rPr>
              <w:t xml:space="preserve">r1, </w:t>
            </w:r>
            <w:r w:rsidRPr="00EE6E73">
              <w:rPr>
                <w:szCs w:val="22"/>
                <w:lang w:eastAsia="en-GB"/>
              </w:rPr>
              <w:t xml:space="preserve">the network does not configure </w:t>
            </w:r>
            <w:proofErr w:type="spellStart"/>
            <w:r w:rsidRPr="00EE6E73">
              <w:rPr>
                <w:i/>
                <w:iCs/>
                <w:szCs w:val="22"/>
                <w:lang w:eastAsia="en-GB"/>
              </w:rPr>
              <w:t>rxTxReportInterval</w:t>
            </w:r>
            <w:proofErr w:type="spellEnd"/>
            <w:r w:rsidRPr="00EE6E73">
              <w:rPr>
                <w:i/>
                <w:iCs/>
                <w:szCs w:val="22"/>
                <w:lang w:eastAsia="en-GB"/>
              </w:rPr>
              <w:t xml:space="preserve"> </w:t>
            </w:r>
            <w:r w:rsidRPr="00EE6E73">
              <w:rPr>
                <w:szCs w:val="22"/>
                <w:lang w:eastAsia="en-GB"/>
              </w:rPr>
              <w:t xml:space="preserve">and only one measurement is reported. If configured to </w:t>
            </w:r>
            <w:r w:rsidRPr="00EE6E73">
              <w:rPr>
                <w:i/>
                <w:iCs/>
                <w:szCs w:val="22"/>
                <w:lang w:eastAsia="en-GB"/>
              </w:rPr>
              <w:t>infinity</w:t>
            </w:r>
            <w:r w:rsidRPr="00EE6E73">
              <w:rPr>
                <w:szCs w:val="22"/>
                <w:lang w:eastAsia="en-GB"/>
              </w:rPr>
              <w:t xml:space="preserve">, UE periodically reports measurements according to the periodicity configured by </w:t>
            </w:r>
            <w:proofErr w:type="spellStart"/>
            <w:r w:rsidRPr="00EE6E73">
              <w:rPr>
                <w:i/>
                <w:iCs/>
                <w:szCs w:val="22"/>
                <w:lang w:eastAsia="en-GB"/>
              </w:rPr>
              <w:t>rxTxReportInterval</w:t>
            </w:r>
            <w:proofErr w:type="spellEnd"/>
            <w:r w:rsidRPr="00EE6E73">
              <w:rPr>
                <w:szCs w:val="22"/>
                <w:lang w:eastAsia="en-GB"/>
              </w:rPr>
              <w:t>.</w:t>
            </w:r>
          </w:p>
        </w:tc>
      </w:tr>
      <w:tr w:rsidR="00F747EB" w:rsidRPr="00EE6E73" w14:paraId="43148F01" w14:textId="77777777" w:rsidTr="0071565C">
        <w:tc>
          <w:tcPr>
            <w:tcW w:w="14173" w:type="dxa"/>
          </w:tcPr>
          <w:p w14:paraId="48827EFB" w14:textId="77777777" w:rsidR="00C36811" w:rsidRPr="00EE6E73" w:rsidRDefault="00C36811" w:rsidP="0071565C">
            <w:pPr>
              <w:pStyle w:val="TAL"/>
              <w:rPr>
                <w:b/>
                <w:i/>
                <w:szCs w:val="22"/>
                <w:lang w:eastAsia="en-GB"/>
              </w:rPr>
            </w:pPr>
            <w:proofErr w:type="spellStart"/>
            <w:r w:rsidRPr="00EE6E73">
              <w:rPr>
                <w:b/>
                <w:i/>
                <w:szCs w:val="22"/>
                <w:lang w:eastAsia="en-GB"/>
              </w:rPr>
              <w:t>rxTxReportInterval</w:t>
            </w:r>
            <w:proofErr w:type="spellEnd"/>
          </w:p>
          <w:p w14:paraId="514E475D" w14:textId="77777777" w:rsidR="00C36811" w:rsidRPr="00EE6E73" w:rsidRDefault="00C36811" w:rsidP="0071565C">
            <w:pPr>
              <w:pStyle w:val="TAL"/>
              <w:rPr>
                <w:b/>
                <w:i/>
                <w:szCs w:val="22"/>
                <w:lang w:eastAsia="en-GB"/>
              </w:rPr>
            </w:pPr>
            <w:r w:rsidRPr="00EE6E73">
              <w:rPr>
                <w:szCs w:val="22"/>
                <w:lang w:eastAsia="en-GB"/>
              </w:rPr>
              <w:t>This field indicates the measurement reporting periodicity of UE Rx-Tx time difference.</w:t>
            </w:r>
          </w:p>
        </w:tc>
      </w:tr>
    </w:tbl>
    <w:p w14:paraId="7D6A928E" w14:textId="77777777" w:rsidR="00C36811" w:rsidRPr="00EE6E73"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EE6E73" w:rsidRDefault="00394471" w:rsidP="00964CC4">
            <w:pPr>
              <w:pStyle w:val="TAH"/>
              <w:rPr>
                <w:szCs w:val="22"/>
              </w:rPr>
            </w:pPr>
            <w:r w:rsidRPr="00EE6E73">
              <w:rPr>
                <w:szCs w:val="22"/>
              </w:rPr>
              <w:t>other</w:t>
            </w:r>
            <w:r w:rsidRPr="00EE6E73">
              <w:rPr>
                <w:i/>
                <w:szCs w:val="22"/>
              </w:rPr>
              <w:t xml:space="preserve"> </w:t>
            </w:r>
            <w:r w:rsidRPr="00EE6E73">
              <w:rPr>
                <w:szCs w:val="22"/>
              </w:rPr>
              <w:t>field descriptions</w:t>
            </w:r>
          </w:p>
        </w:tc>
      </w:tr>
      <w:tr w:rsidR="00B4120F" w:rsidRPr="00EE6E73"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EE6E73" w:rsidRDefault="00394471" w:rsidP="00964CC4">
            <w:pPr>
              <w:pStyle w:val="TAL"/>
              <w:rPr>
                <w:b/>
                <w:i/>
              </w:rPr>
            </w:pPr>
            <w:proofErr w:type="spellStart"/>
            <w:r w:rsidRPr="00EE6E73">
              <w:rPr>
                <w:b/>
                <w:i/>
              </w:rPr>
              <w:t>MeasTriggerQuantity</w:t>
            </w:r>
            <w:proofErr w:type="spellEnd"/>
          </w:p>
          <w:p w14:paraId="4B35D3F3" w14:textId="77777777" w:rsidR="00394471" w:rsidRPr="00EE6E73" w:rsidRDefault="00394471" w:rsidP="00964CC4">
            <w:pPr>
              <w:pStyle w:val="TAL"/>
            </w:pPr>
            <w:r w:rsidRPr="00EE6E73">
              <w:rPr>
                <w:szCs w:val="22"/>
                <w:lang w:eastAsia="en-GB"/>
              </w:rPr>
              <w:t>SINR is applicable only for CONNECTED mode events.</w:t>
            </w:r>
          </w:p>
        </w:tc>
      </w:tr>
    </w:tbl>
    <w:p w14:paraId="43F6959E" w14:textId="77777777" w:rsidR="0080764F" w:rsidRPr="00EE6E73"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EE6E73" w:rsidRDefault="0080764F" w:rsidP="00467478">
            <w:pPr>
              <w:pStyle w:val="TAH"/>
              <w:rPr>
                <w:szCs w:val="22"/>
              </w:rPr>
            </w:pPr>
            <w:proofErr w:type="spellStart"/>
            <w:r w:rsidRPr="00EE6E73">
              <w:rPr>
                <w:i/>
                <w:iCs/>
              </w:rPr>
              <w:t>ReportOnScellActivation</w:t>
            </w:r>
            <w:proofErr w:type="spellEnd"/>
            <w:r w:rsidRPr="00EE6E73">
              <w:rPr>
                <w:szCs w:val="22"/>
              </w:rPr>
              <w:t xml:space="preserve"> field descriptions</w:t>
            </w:r>
          </w:p>
        </w:tc>
      </w:tr>
      <w:tr w:rsidR="004112C8" w:rsidRPr="00EE6E73"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EE6E73" w:rsidRDefault="0080764F" w:rsidP="00467478">
            <w:pPr>
              <w:pStyle w:val="TAL"/>
              <w:rPr>
                <w:b/>
                <w:i/>
                <w:szCs w:val="22"/>
                <w:lang w:eastAsia="sv-SE"/>
              </w:rPr>
            </w:pPr>
            <w:proofErr w:type="spellStart"/>
            <w:r w:rsidRPr="00EE6E73">
              <w:rPr>
                <w:b/>
                <w:i/>
                <w:szCs w:val="22"/>
                <w:lang w:eastAsia="sv-SE"/>
              </w:rPr>
              <w:t>rsType</w:t>
            </w:r>
            <w:proofErr w:type="spellEnd"/>
          </w:p>
          <w:p w14:paraId="6CE57B55" w14:textId="77777777" w:rsidR="0080764F" w:rsidRPr="00EE6E73" w:rsidRDefault="0080764F" w:rsidP="00467478">
            <w:pPr>
              <w:pStyle w:val="TAL"/>
            </w:pPr>
            <w:r w:rsidRPr="00EE6E73">
              <w:rPr>
                <w:szCs w:val="22"/>
                <w:lang w:eastAsia="en-GB"/>
              </w:rPr>
              <w:t xml:space="preserve">Indicates which RS is used to provide the measurement result. </w:t>
            </w:r>
            <w:r w:rsidRPr="00EE6E73">
              <w:rPr>
                <w:rFonts w:cs="Arial"/>
                <w:lang w:eastAsia="sv-SE"/>
              </w:rPr>
              <w:t xml:space="preserve">Only value </w:t>
            </w:r>
            <w:proofErr w:type="spellStart"/>
            <w:r w:rsidRPr="00EE6E73">
              <w:rPr>
                <w:rFonts w:cs="Arial"/>
                <w:i/>
                <w:lang w:eastAsia="sv-SE"/>
              </w:rPr>
              <w:t>ssb</w:t>
            </w:r>
            <w:proofErr w:type="spellEnd"/>
            <w:r w:rsidRPr="00EE6E73">
              <w:rPr>
                <w:rFonts w:cs="Arial"/>
                <w:lang w:eastAsia="sv-SE"/>
              </w:rPr>
              <w:t xml:space="preserve"> can be set in this release.</w:t>
            </w:r>
          </w:p>
        </w:tc>
      </w:tr>
      <w:tr w:rsidR="004112C8" w:rsidRPr="00EE6E73"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EE6E73" w:rsidRDefault="0080764F" w:rsidP="00467478">
            <w:pPr>
              <w:pStyle w:val="TAL"/>
              <w:rPr>
                <w:b/>
                <w:i/>
                <w:szCs w:val="22"/>
                <w:lang w:eastAsia="sv-SE"/>
              </w:rPr>
            </w:pPr>
            <w:proofErr w:type="spellStart"/>
            <w:r w:rsidRPr="00EE6E73">
              <w:rPr>
                <w:b/>
                <w:i/>
                <w:szCs w:val="22"/>
                <w:lang w:eastAsia="sv-SE"/>
              </w:rPr>
              <w:t>reportQuantityRS</w:t>
            </w:r>
            <w:proofErr w:type="spellEnd"/>
            <w:r w:rsidRPr="00EE6E73">
              <w:rPr>
                <w:b/>
                <w:i/>
                <w:szCs w:val="22"/>
                <w:lang w:eastAsia="sv-SE"/>
              </w:rPr>
              <w:t>-Indexes</w:t>
            </w:r>
          </w:p>
          <w:p w14:paraId="35D1EC76" w14:textId="77777777" w:rsidR="0080764F" w:rsidRPr="00EE6E73" w:rsidRDefault="0080764F" w:rsidP="00467478">
            <w:pPr>
              <w:pStyle w:val="TAL"/>
              <w:rPr>
                <w:b/>
                <w:i/>
              </w:rPr>
            </w:pPr>
            <w:r w:rsidRPr="00EE6E73">
              <w:rPr>
                <w:szCs w:val="22"/>
                <w:lang w:eastAsia="en-GB"/>
              </w:rPr>
              <w:t>Indicates which measurement information per RS index is used to sort the reported measurement results and is included in the measurement report.</w:t>
            </w:r>
          </w:p>
        </w:tc>
      </w:tr>
      <w:tr w:rsidR="004112C8" w:rsidRPr="00EE6E73"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EE6E73" w:rsidRDefault="0080764F" w:rsidP="00467478">
            <w:pPr>
              <w:pStyle w:val="TAL"/>
              <w:rPr>
                <w:b/>
                <w:i/>
                <w:szCs w:val="22"/>
                <w:lang w:eastAsia="sv-SE"/>
              </w:rPr>
            </w:pPr>
            <w:proofErr w:type="spellStart"/>
            <w:r w:rsidRPr="00EE6E73">
              <w:rPr>
                <w:b/>
                <w:i/>
                <w:szCs w:val="22"/>
                <w:lang w:eastAsia="sv-SE"/>
              </w:rPr>
              <w:t>maxNrofRS-IndexesToReport</w:t>
            </w:r>
            <w:proofErr w:type="spellEnd"/>
          </w:p>
          <w:p w14:paraId="26556A8A" w14:textId="77777777" w:rsidR="0080764F" w:rsidRPr="00EE6E73" w:rsidRDefault="0080764F" w:rsidP="00467478">
            <w:pPr>
              <w:pStyle w:val="TAL"/>
              <w:rPr>
                <w:b/>
                <w:i/>
              </w:rPr>
            </w:pPr>
            <w:r w:rsidRPr="00EE6E73">
              <w:rPr>
                <w:bCs/>
                <w:iCs/>
                <w:szCs w:val="22"/>
                <w:lang w:eastAsia="sv-SE"/>
              </w:rPr>
              <w:t>Max number of RS indexes to include in the measurement report.</w:t>
            </w:r>
          </w:p>
        </w:tc>
      </w:tr>
      <w:tr w:rsidR="0080764F" w:rsidRPr="00EE6E73"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EE6E73" w:rsidRDefault="0080764F" w:rsidP="00467478">
            <w:pPr>
              <w:pStyle w:val="TAL"/>
              <w:rPr>
                <w:b/>
                <w:bCs/>
                <w:i/>
                <w:iCs/>
              </w:rPr>
            </w:pPr>
            <w:proofErr w:type="spellStart"/>
            <w:r w:rsidRPr="00EE6E73">
              <w:rPr>
                <w:b/>
                <w:bCs/>
                <w:i/>
                <w:iCs/>
              </w:rPr>
              <w:t>includeBeamMeasurements</w:t>
            </w:r>
            <w:proofErr w:type="spellEnd"/>
          </w:p>
          <w:p w14:paraId="5410E623" w14:textId="77777777" w:rsidR="0080764F" w:rsidRPr="00EE6E73" w:rsidRDefault="0080764F" w:rsidP="00467478">
            <w:pPr>
              <w:pStyle w:val="TAL"/>
              <w:rPr>
                <w:rFonts w:ascii="SimSun" w:eastAsia="SimSun" w:hAnsi="SimSun" w:cs="SimSun"/>
                <w:b/>
                <w:i/>
              </w:rPr>
            </w:pPr>
            <w:r w:rsidRPr="00EE6E73">
              <w:rPr>
                <w:szCs w:val="22"/>
                <w:lang w:eastAsia="en-GB"/>
              </w:rPr>
              <w:t>Indicates whether to include the measurement result per RS index in the measurement report</w:t>
            </w:r>
            <w:r w:rsidRPr="00EE6E73">
              <w:rPr>
                <w:rFonts w:ascii="SimSun" w:eastAsia="SimSun" w:hAnsi="SimSun" w:cs="SimSun"/>
                <w:szCs w:val="22"/>
              </w:rPr>
              <w:t>.</w:t>
            </w:r>
          </w:p>
        </w:tc>
      </w:tr>
    </w:tbl>
    <w:p w14:paraId="30F1B4AD" w14:textId="77777777" w:rsidR="00245992" w:rsidRPr="00EE6E73"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EE6E73" w:rsidRDefault="00245992" w:rsidP="00467478">
            <w:pPr>
              <w:pStyle w:val="TAH"/>
              <w:rPr>
                <w:szCs w:val="22"/>
                <w:lang w:eastAsia="sv-SE"/>
              </w:rPr>
            </w:pPr>
            <w:proofErr w:type="spellStart"/>
            <w:r w:rsidRPr="00EE6E73">
              <w:rPr>
                <w:i/>
                <w:szCs w:val="22"/>
                <w:lang w:eastAsia="sv-SE"/>
              </w:rPr>
              <w:t>CellIndividualOffsetList</w:t>
            </w:r>
            <w:proofErr w:type="spellEnd"/>
            <w:r w:rsidRPr="00EE6E73">
              <w:rPr>
                <w:i/>
                <w:szCs w:val="22"/>
                <w:lang w:eastAsia="sv-SE"/>
              </w:rPr>
              <w:t xml:space="preserve"> </w:t>
            </w:r>
            <w:r w:rsidRPr="00EE6E73">
              <w:rPr>
                <w:szCs w:val="22"/>
                <w:lang w:eastAsia="sv-SE"/>
              </w:rPr>
              <w:t>field descriptions</w:t>
            </w:r>
          </w:p>
        </w:tc>
      </w:tr>
      <w:tr w:rsidR="004112C8" w:rsidRPr="00EE6E73"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EE6E73" w:rsidRDefault="00245992" w:rsidP="00467478">
            <w:pPr>
              <w:pStyle w:val="TAL"/>
              <w:rPr>
                <w:b/>
                <w:i/>
                <w:szCs w:val="22"/>
                <w:lang w:eastAsia="sv-SE"/>
              </w:rPr>
            </w:pPr>
            <w:proofErr w:type="spellStart"/>
            <w:r w:rsidRPr="00EE6E73">
              <w:rPr>
                <w:b/>
                <w:i/>
                <w:szCs w:val="22"/>
                <w:lang w:eastAsia="sv-SE"/>
              </w:rPr>
              <w:t>cellIndividualOffset</w:t>
            </w:r>
            <w:proofErr w:type="spellEnd"/>
          </w:p>
          <w:p w14:paraId="478CB8A6" w14:textId="1FA88FBD"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proofErr w:type="spellStart"/>
            <w:r w:rsidR="009903BC" w:rsidRPr="00EE6E73">
              <w:rPr>
                <w:i/>
                <w:iCs/>
                <w:szCs w:val="22"/>
                <w:lang w:eastAsia="sv-SE"/>
              </w:rPr>
              <w:t>MeasObjectNR</w:t>
            </w:r>
            <w:proofErr w:type="spellEnd"/>
            <w:r w:rsidR="009903BC" w:rsidRPr="00EE6E73">
              <w:rPr>
                <w:szCs w:val="22"/>
                <w:lang w:eastAsia="sv-SE"/>
              </w:rPr>
              <w:t xml:space="preserve"> of the </w:t>
            </w:r>
            <w:proofErr w:type="spellStart"/>
            <w:r w:rsidR="009903BC" w:rsidRPr="00EE6E73">
              <w:rPr>
                <w:i/>
                <w:iCs/>
                <w:szCs w:val="22"/>
                <w:lang w:eastAsia="sv-SE"/>
              </w:rPr>
              <w:t>measID</w:t>
            </w:r>
            <w:proofErr w:type="spellEnd"/>
            <w:r w:rsidR="009903BC" w:rsidRPr="00EE6E73">
              <w:rPr>
                <w:szCs w:val="22"/>
                <w:lang w:eastAsia="sv-SE"/>
              </w:rPr>
              <w:t xml:space="preserve"> associated with this </w:t>
            </w:r>
            <w:proofErr w:type="spellStart"/>
            <w:r w:rsidR="009903BC" w:rsidRPr="00EE6E73">
              <w:rPr>
                <w:i/>
                <w:iCs/>
                <w:szCs w:val="22"/>
                <w:lang w:eastAsia="sv-SE"/>
              </w:rPr>
              <w:t>ReportConfigNR</w:t>
            </w:r>
            <w:proofErr w:type="spellEnd"/>
            <w:r w:rsidR="009903BC" w:rsidRPr="00EE6E73">
              <w:rPr>
                <w:szCs w:val="22"/>
                <w:lang w:eastAsia="sv-SE"/>
              </w:rPr>
              <w:t>.</w:t>
            </w:r>
          </w:p>
        </w:tc>
      </w:tr>
      <w:tr w:rsidR="004112C8" w:rsidRPr="00EE6E73"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EE6E73" w:rsidRDefault="00245992" w:rsidP="00467478">
            <w:pPr>
              <w:pStyle w:val="TAL"/>
              <w:rPr>
                <w:b/>
                <w:i/>
                <w:iCs/>
                <w:szCs w:val="22"/>
                <w:lang w:eastAsia="en-GB"/>
              </w:rPr>
            </w:pPr>
            <w:proofErr w:type="spellStart"/>
            <w:r w:rsidRPr="00EE6E73">
              <w:rPr>
                <w:b/>
                <w:i/>
                <w:iCs/>
                <w:szCs w:val="22"/>
                <w:lang w:eastAsia="en-GB"/>
              </w:rPr>
              <w:t>physCellId</w:t>
            </w:r>
            <w:proofErr w:type="spellEnd"/>
          </w:p>
          <w:p w14:paraId="43EB3C5E" w14:textId="77777777" w:rsidR="00245992" w:rsidRPr="00EE6E73" w:rsidRDefault="00245992" w:rsidP="00467478">
            <w:pPr>
              <w:pStyle w:val="TAL"/>
              <w:rPr>
                <w:b/>
                <w:i/>
                <w:szCs w:val="22"/>
                <w:lang w:eastAsia="sv-SE"/>
              </w:rPr>
            </w:pPr>
            <w:r w:rsidRPr="00EE6E73">
              <w:rPr>
                <w:szCs w:val="22"/>
                <w:lang w:eastAsia="en-GB"/>
              </w:rPr>
              <w:t>Physical cell identity of a cell in the cell list.</w:t>
            </w:r>
          </w:p>
        </w:tc>
      </w:tr>
      <w:tr w:rsidR="00E05EBB" w:rsidRPr="00EE6E73"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EE6E73" w:rsidRDefault="009903BC" w:rsidP="009903BC">
            <w:pPr>
              <w:pStyle w:val="TAL"/>
              <w:rPr>
                <w:b/>
                <w:i/>
                <w:iCs/>
                <w:szCs w:val="22"/>
                <w:lang w:eastAsia="en-GB"/>
              </w:rPr>
            </w:pPr>
            <w:proofErr w:type="spellStart"/>
            <w:r w:rsidRPr="00EE6E73">
              <w:rPr>
                <w:b/>
                <w:i/>
                <w:iCs/>
                <w:szCs w:val="22"/>
                <w:lang w:eastAsia="en-GB"/>
              </w:rPr>
              <w:t>ssbFrequency</w:t>
            </w:r>
            <w:proofErr w:type="spellEnd"/>
          </w:p>
          <w:p w14:paraId="144825A4" w14:textId="2A89A184" w:rsidR="009903BC" w:rsidRPr="00EE6E73" w:rsidRDefault="009903BC" w:rsidP="009903BC">
            <w:pPr>
              <w:pStyle w:val="TAL"/>
              <w:rPr>
                <w:b/>
                <w:i/>
                <w:iCs/>
                <w:szCs w:val="22"/>
                <w:lang w:eastAsia="en-GB"/>
              </w:rPr>
            </w:pPr>
            <w:r w:rsidRPr="00EE6E73">
              <w:rPr>
                <w:szCs w:val="22"/>
                <w:lang w:eastAsia="en-GB"/>
              </w:rPr>
              <w:t xml:space="preserve">Indicates the NR frequency of SS for which </w:t>
            </w:r>
            <w:proofErr w:type="spellStart"/>
            <w:r w:rsidRPr="00EE6E73">
              <w:rPr>
                <w:i/>
                <w:iCs/>
                <w:szCs w:val="22"/>
                <w:lang w:eastAsia="en-GB"/>
              </w:rPr>
              <w:t>cellIndividualOffset</w:t>
            </w:r>
            <w:proofErr w:type="spellEnd"/>
            <w:r w:rsidRPr="00EE6E73">
              <w:rPr>
                <w:szCs w:val="22"/>
                <w:lang w:eastAsia="en-GB"/>
              </w:rPr>
              <w:t xml:space="preserve"> is applicable. If the field is not configured, the NR frequency of SS indicated by </w:t>
            </w:r>
            <w:proofErr w:type="spellStart"/>
            <w:r w:rsidRPr="00EE6E73">
              <w:rPr>
                <w:i/>
                <w:iCs/>
                <w:szCs w:val="22"/>
                <w:lang w:eastAsia="en-GB"/>
              </w:rPr>
              <w:t>ssbFrequency</w:t>
            </w:r>
            <w:proofErr w:type="spellEnd"/>
            <w:r w:rsidRPr="00EE6E73">
              <w:rPr>
                <w:szCs w:val="22"/>
                <w:lang w:eastAsia="en-GB"/>
              </w:rPr>
              <w:t xml:space="preserve"> indicated within the </w:t>
            </w:r>
            <w:proofErr w:type="spellStart"/>
            <w:r w:rsidRPr="00EE6E73">
              <w:rPr>
                <w:i/>
                <w:iCs/>
                <w:szCs w:val="22"/>
                <w:lang w:eastAsia="en-GB"/>
              </w:rPr>
              <w:t>MeasObjectNR</w:t>
            </w:r>
            <w:proofErr w:type="spellEnd"/>
            <w:r w:rsidRPr="00EE6E73">
              <w:rPr>
                <w:szCs w:val="22"/>
                <w:lang w:eastAsia="en-GB"/>
              </w:rPr>
              <w:t xml:space="preserve"> of the </w:t>
            </w:r>
            <w:proofErr w:type="spellStart"/>
            <w:r w:rsidRPr="00EE6E73">
              <w:rPr>
                <w:i/>
                <w:iCs/>
                <w:szCs w:val="22"/>
                <w:lang w:eastAsia="en-GB"/>
              </w:rPr>
              <w:t>measID</w:t>
            </w:r>
            <w:proofErr w:type="spellEnd"/>
            <w:r w:rsidRPr="00EE6E73">
              <w:rPr>
                <w:szCs w:val="22"/>
                <w:lang w:eastAsia="en-GB"/>
              </w:rPr>
              <w:t xml:space="preserve"> associated with this </w:t>
            </w:r>
            <w:proofErr w:type="spellStart"/>
            <w:r w:rsidRPr="00EE6E73">
              <w:rPr>
                <w:i/>
                <w:iCs/>
                <w:szCs w:val="22"/>
                <w:lang w:eastAsia="en-GB"/>
              </w:rPr>
              <w:t>ReportConfigNR</w:t>
            </w:r>
            <w:proofErr w:type="spellEnd"/>
            <w:r w:rsidRPr="00EE6E73">
              <w:rPr>
                <w:szCs w:val="22"/>
                <w:lang w:eastAsia="en-GB"/>
              </w:rPr>
              <w:t xml:space="preserve"> applies.</w:t>
            </w:r>
          </w:p>
        </w:tc>
      </w:tr>
    </w:tbl>
    <w:p w14:paraId="2C64C54C" w14:textId="77777777" w:rsidR="00245992" w:rsidRPr="00EE6E73" w:rsidRDefault="00245992" w:rsidP="00394471"/>
    <w:p w14:paraId="35F98EC3" w14:textId="77777777" w:rsidR="00394471" w:rsidRPr="00EE6E73" w:rsidRDefault="00394471" w:rsidP="00394471">
      <w:pPr>
        <w:pStyle w:val="Heading4"/>
      </w:pPr>
      <w:bookmarkStart w:id="5390" w:name="_Toc60777351"/>
      <w:bookmarkStart w:id="5391" w:name="_Toc193446358"/>
      <w:bookmarkStart w:id="5392" w:name="_Toc193452163"/>
      <w:bookmarkStart w:id="5393" w:name="_Toc193463435"/>
      <w:bookmarkStart w:id="5394" w:name="_Toc201295722"/>
      <w:bookmarkStart w:id="5395" w:name="MCCQCTEMPBM_00000442"/>
      <w:r w:rsidRPr="00EE6E73">
        <w:rPr>
          <w:rFonts w:eastAsia="MS Mincho"/>
        </w:rPr>
        <w:t>–</w:t>
      </w:r>
      <w:r w:rsidRPr="00EE6E73">
        <w:rPr>
          <w:rFonts w:eastAsia="MS Mincho"/>
        </w:rPr>
        <w:tab/>
      </w:r>
      <w:proofErr w:type="spellStart"/>
      <w:r w:rsidRPr="00EE6E73">
        <w:rPr>
          <w:rFonts w:eastAsia="MS Mincho"/>
          <w:i/>
          <w:iCs/>
        </w:rPr>
        <w:t>ReportConfigNR</w:t>
      </w:r>
      <w:proofErr w:type="spellEnd"/>
      <w:r w:rsidRPr="00EE6E73">
        <w:rPr>
          <w:rFonts w:eastAsia="MS Mincho"/>
          <w:i/>
          <w:iCs/>
        </w:rPr>
        <w:t>-SL</w:t>
      </w:r>
      <w:bookmarkEnd w:id="5390"/>
      <w:bookmarkEnd w:id="5391"/>
      <w:bookmarkEnd w:id="5392"/>
      <w:bookmarkEnd w:id="5393"/>
      <w:bookmarkEnd w:id="5394"/>
    </w:p>
    <w:bookmarkEnd w:id="5395"/>
    <w:p w14:paraId="41E6B1E6" w14:textId="56A22C2E" w:rsidR="00394471" w:rsidRPr="00EE6E73" w:rsidRDefault="00394471" w:rsidP="00394471">
      <w:pPr>
        <w:rPr>
          <w:rFonts w:eastAsia="MS Mincho"/>
        </w:rPr>
      </w:pPr>
      <w:r w:rsidRPr="00EE6E73">
        <w:t xml:space="preserve">The IE </w:t>
      </w:r>
      <w:proofErr w:type="spellStart"/>
      <w:r w:rsidRPr="00EE6E73">
        <w:rPr>
          <w:i/>
        </w:rPr>
        <w:t>ReportConfigNR</w:t>
      </w:r>
      <w:proofErr w:type="spellEnd"/>
      <w:r w:rsidRPr="00EE6E73">
        <w:rPr>
          <w:i/>
        </w:rPr>
        <w:t>-SL</w:t>
      </w:r>
      <w:r w:rsidRPr="00EE6E73">
        <w:t xml:space="preserve"> specifies criteria for triggering of a CBR measurement reporting event for NR </w:t>
      </w:r>
      <w:proofErr w:type="spellStart"/>
      <w:r w:rsidRPr="00EE6E73">
        <w:t>sidelink</w:t>
      </w:r>
      <w:proofErr w:type="spellEnd"/>
      <w:r w:rsidRPr="00EE6E73">
        <w:t xml:space="preserve"> communication</w:t>
      </w:r>
      <w:r w:rsidR="00B7096F" w:rsidRPr="00EE6E73">
        <w:t>/discovery</w:t>
      </w:r>
      <w:r w:rsidRPr="00EE6E73">
        <w:t>. Measurement reporting events are based on CBR measurement results on the corresponding transmission resource pools. These events are labelled CN with N equal to 1 and 2.</w:t>
      </w:r>
    </w:p>
    <w:p w14:paraId="4A4393FA" w14:textId="717B7829" w:rsidR="00394471" w:rsidRPr="00EE6E73" w:rsidRDefault="00394471" w:rsidP="00394471">
      <w:pPr>
        <w:ind w:left="568" w:hanging="284"/>
        <w:rPr>
          <w:lang w:eastAsia="x-none"/>
        </w:rPr>
      </w:pPr>
      <w:r w:rsidRPr="00EE6E73">
        <w:rPr>
          <w:lang w:eastAsia="x-none"/>
        </w:rPr>
        <w:t>Event C1:</w:t>
      </w:r>
      <w:r w:rsidRPr="00EE6E73">
        <w:rPr>
          <w:lang w:eastAsia="x-none"/>
        </w:rPr>
        <w:tab/>
        <w:t xml:space="preserve">CBR of NR </w:t>
      </w:r>
      <w:proofErr w:type="spellStart"/>
      <w:r w:rsidRPr="00EE6E73">
        <w:rPr>
          <w:lang w:eastAsia="x-none"/>
        </w:rPr>
        <w:t>sidelink</w:t>
      </w:r>
      <w:proofErr w:type="spellEnd"/>
      <w:r w:rsidRPr="00EE6E73">
        <w:rPr>
          <w:lang w:eastAsia="x-none"/>
        </w:rPr>
        <w:t xml:space="preserve">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above a</w:t>
      </w:r>
      <w:r w:rsidRPr="00EE6E73">
        <w:rPr>
          <w:lang w:eastAsia="x-none"/>
        </w:rPr>
        <w:t xml:space="preserve"> threshold;</w:t>
      </w:r>
    </w:p>
    <w:p w14:paraId="1D90CC58" w14:textId="390D2348" w:rsidR="00394471" w:rsidRPr="00EE6E73" w:rsidRDefault="00394471" w:rsidP="00394471">
      <w:pPr>
        <w:ind w:left="568" w:hanging="284"/>
        <w:rPr>
          <w:lang w:eastAsia="x-none"/>
        </w:rPr>
      </w:pPr>
      <w:r w:rsidRPr="00EE6E73">
        <w:rPr>
          <w:lang w:eastAsia="x-none"/>
        </w:rPr>
        <w:t>Event C2:</w:t>
      </w:r>
      <w:r w:rsidRPr="00EE6E73">
        <w:rPr>
          <w:lang w:eastAsia="x-none"/>
        </w:rPr>
        <w:tab/>
        <w:t xml:space="preserve">CBR of NR </w:t>
      </w:r>
      <w:proofErr w:type="spellStart"/>
      <w:r w:rsidRPr="00EE6E73">
        <w:rPr>
          <w:lang w:eastAsia="x-none"/>
        </w:rPr>
        <w:t>sidelink</w:t>
      </w:r>
      <w:proofErr w:type="spellEnd"/>
      <w:r w:rsidRPr="00EE6E73">
        <w:rPr>
          <w:lang w:eastAsia="x-none"/>
        </w:rPr>
        <w:t xml:space="preserve">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below a</w:t>
      </w:r>
      <w:r w:rsidRPr="00EE6E73">
        <w:rPr>
          <w:lang w:eastAsia="x-none"/>
        </w:rPr>
        <w:t xml:space="preserve"> threshold;</w:t>
      </w:r>
    </w:p>
    <w:p w14:paraId="56FBFC5F" w14:textId="77777777" w:rsidR="00394471" w:rsidRPr="00EE6E73" w:rsidRDefault="00394471" w:rsidP="00394471">
      <w:pPr>
        <w:pStyle w:val="TH"/>
        <w:rPr>
          <w:b w:val="0"/>
        </w:rPr>
      </w:pPr>
      <w:proofErr w:type="spellStart"/>
      <w:r w:rsidRPr="00EE6E73">
        <w:rPr>
          <w:i/>
        </w:rPr>
        <w:lastRenderedPageBreak/>
        <w:t>ReportConfigNR</w:t>
      </w:r>
      <w:proofErr w:type="spellEnd"/>
      <w:r w:rsidRPr="00EE6E73">
        <w:rPr>
          <w:i/>
        </w:rPr>
        <w:t>-SL</w:t>
      </w:r>
      <w:r w:rsidRPr="00EE6E73">
        <w:t xml:space="preserve"> information element</w:t>
      </w:r>
    </w:p>
    <w:p w14:paraId="1C0DAF64" w14:textId="77777777" w:rsidR="00394471" w:rsidRPr="00EE6E73" w:rsidRDefault="00394471" w:rsidP="00EE6E73">
      <w:pPr>
        <w:pStyle w:val="PL"/>
        <w:rPr>
          <w:color w:val="808080"/>
        </w:rPr>
      </w:pPr>
      <w:r w:rsidRPr="00EE6E73">
        <w:rPr>
          <w:color w:val="808080"/>
        </w:rPr>
        <w:t>-- ASN1START</w:t>
      </w:r>
    </w:p>
    <w:p w14:paraId="540E51DD" w14:textId="77777777" w:rsidR="00394471" w:rsidRPr="00EE6E73" w:rsidRDefault="00394471" w:rsidP="00EE6E73">
      <w:pPr>
        <w:pStyle w:val="PL"/>
        <w:rPr>
          <w:color w:val="808080"/>
        </w:rPr>
      </w:pPr>
      <w:r w:rsidRPr="00EE6E73">
        <w:rPr>
          <w:color w:val="808080"/>
        </w:rPr>
        <w:t>-- TAG-REPORTCONFIGNR-SL-START</w:t>
      </w:r>
    </w:p>
    <w:p w14:paraId="44677083" w14:textId="77777777" w:rsidR="00394471" w:rsidRPr="00EE6E73" w:rsidRDefault="00394471" w:rsidP="00EE6E73">
      <w:pPr>
        <w:pStyle w:val="PL"/>
      </w:pPr>
    </w:p>
    <w:p w14:paraId="4F543AA4" w14:textId="77777777" w:rsidR="00394471" w:rsidRPr="00EE6E73" w:rsidRDefault="00394471" w:rsidP="00EE6E73">
      <w:pPr>
        <w:pStyle w:val="PL"/>
      </w:pPr>
      <w:r w:rsidRPr="00EE6E73">
        <w:t xml:space="preserve">ReportConfigNR-SL-r16 ::=            </w:t>
      </w:r>
      <w:r w:rsidRPr="00EE6E73">
        <w:rPr>
          <w:color w:val="993366"/>
        </w:rPr>
        <w:t>SEQUENCE</w:t>
      </w:r>
      <w:r w:rsidRPr="00EE6E73">
        <w:t xml:space="preserve"> {</w:t>
      </w:r>
    </w:p>
    <w:p w14:paraId="6D5A7261" w14:textId="77777777" w:rsidR="00394471" w:rsidRPr="00EE6E73" w:rsidRDefault="00394471" w:rsidP="00EE6E73">
      <w:pPr>
        <w:pStyle w:val="PL"/>
      </w:pPr>
      <w:r w:rsidRPr="00EE6E73">
        <w:t xml:space="preserve">    reportType-r16                       </w:t>
      </w:r>
      <w:r w:rsidRPr="00EE6E73">
        <w:rPr>
          <w:color w:val="993366"/>
        </w:rPr>
        <w:t>CHOICE</w:t>
      </w:r>
      <w:r w:rsidRPr="00EE6E73">
        <w:t xml:space="preserve"> {</w:t>
      </w:r>
    </w:p>
    <w:p w14:paraId="41E2D40C" w14:textId="77777777" w:rsidR="00394471" w:rsidRPr="00EE6E73" w:rsidRDefault="00394471" w:rsidP="00EE6E73">
      <w:pPr>
        <w:pStyle w:val="PL"/>
      </w:pPr>
      <w:r w:rsidRPr="00EE6E73">
        <w:t xml:space="preserve">        periodical-r16                       PeriodicalReportConfigNR-SL-r16,</w:t>
      </w:r>
    </w:p>
    <w:p w14:paraId="35ED9DE9" w14:textId="77777777" w:rsidR="00394471" w:rsidRPr="00EE6E73" w:rsidRDefault="00394471" w:rsidP="00EE6E73">
      <w:pPr>
        <w:pStyle w:val="PL"/>
      </w:pPr>
      <w:r w:rsidRPr="00EE6E73">
        <w:t xml:space="preserve">        eventTriggered-r16                   EventTriggerConfigNR-SL-r16</w:t>
      </w:r>
    </w:p>
    <w:p w14:paraId="77CFCD68" w14:textId="77777777" w:rsidR="00394471" w:rsidRPr="00EE6E73" w:rsidRDefault="00394471" w:rsidP="00EE6E73">
      <w:pPr>
        <w:pStyle w:val="PL"/>
      </w:pPr>
      <w:r w:rsidRPr="00EE6E73">
        <w:t xml:space="preserve">    }</w:t>
      </w:r>
    </w:p>
    <w:p w14:paraId="7A07FFD8" w14:textId="77777777" w:rsidR="00394471" w:rsidRPr="00EE6E73" w:rsidRDefault="00394471" w:rsidP="00EE6E73">
      <w:pPr>
        <w:pStyle w:val="PL"/>
      </w:pPr>
      <w:r w:rsidRPr="00EE6E73">
        <w:t>}</w:t>
      </w:r>
    </w:p>
    <w:p w14:paraId="1FEF056B" w14:textId="77777777" w:rsidR="00394471" w:rsidRPr="00EE6E73" w:rsidRDefault="00394471" w:rsidP="00EE6E73">
      <w:pPr>
        <w:pStyle w:val="PL"/>
      </w:pPr>
    </w:p>
    <w:p w14:paraId="2FAFAEC4" w14:textId="77777777" w:rsidR="00394471" w:rsidRPr="00EE6E73" w:rsidRDefault="00394471" w:rsidP="00EE6E73">
      <w:pPr>
        <w:pStyle w:val="PL"/>
      </w:pPr>
      <w:r w:rsidRPr="00EE6E73">
        <w:t xml:space="preserve">EventTriggerConfigNR-SL-r16::=       </w:t>
      </w:r>
      <w:r w:rsidRPr="00EE6E73">
        <w:rPr>
          <w:color w:val="993366"/>
        </w:rPr>
        <w:t>SEQUENCE</w:t>
      </w:r>
      <w:r w:rsidRPr="00EE6E73">
        <w:t xml:space="preserve"> {</w:t>
      </w:r>
    </w:p>
    <w:p w14:paraId="01D06754"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3318B7FD" w14:textId="77777777" w:rsidR="00394471" w:rsidRPr="00EE6E73" w:rsidRDefault="00394471" w:rsidP="00EE6E73">
      <w:pPr>
        <w:pStyle w:val="PL"/>
      </w:pPr>
      <w:r w:rsidRPr="00EE6E73">
        <w:t xml:space="preserve">        eventC1                              </w:t>
      </w:r>
      <w:r w:rsidRPr="00EE6E73">
        <w:rPr>
          <w:color w:val="993366"/>
        </w:rPr>
        <w:t>SEQUENCE</w:t>
      </w:r>
      <w:r w:rsidRPr="00EE6E73">
        <w:t xml:space="preserve"> {</w:t>
      </w:r>
    </w:p>
    <w:p w14:paraId="565740C6" w14:textId="77777777" w:rsidR="00394471" w:rsidRPr="00EE6E73" w:rsidRDefault="00394471" w:rsidP="00EE6E73">
      <w:pPr>
        <w:pStyle w:val="PL"/>
      </w:pPr>
      <w:r w:rsidRPr="00EE6E73">
        <w:t xml:space="preserve">            c1-Threshold-r16                     SL-CBR-r16,</w:t>
      </w:r>
    </w:p>
    <w:p w14:paraId="6C5CD0EE" w14:textId="77777777" w:rsidR="00394471" w:rsidRPr="00EE6E73" w:rsidRDefault="00394471" w:rsidP="00EE6E73">
      <w:pPr>
        <w:pStyle w:val="PL"/>
      </w:pPr>
      <w:r w:rsidRPr="00EE6E73">
        <w:t xml:space="preserve">            hysteresis-r16                       Hysteresis,</w:t>
      </w:r>
    </w:p>
    <w:p w14:paraId="3FC834F8" w14:textId="77777777" w:rsidR="00394471" w:rsidRPr="00EE6E73" w:rsidRDefault="00394471" w:rsidP="00EE6E73">
      <w:pPr>
        <w:pStyle w:val="PL"/>
      </w:pPr>
      <w:r w:rsidRPr="00EE6E73">
        <w:t xml:space="preserve">            timeToTrigger-r16                    </w:t>
      </w:r>
      <w:proofErr w:type="spellStart"/>
      <w:r w:rsidRPr="00EE6E73">
        <w:t>TimeToTrigger</w:t>
      </w:r>
      <w:proofErr w:type="spellEnd"/>
    </w:p>
    <w:p w14:paraId="7EA4E754" w14:textId="77777777" w:rsidR="00394471" w:rsidRPr="00EE6E73" w:rsidRDefault="00394471" w:rsidP="00EE6E73">
      <w:pPr>
        <w:pStyle w:val="PL"/>
      </w:pPr>
      <w:r w:rsidRPr="00EE6E73">
        <w:t xml:space="preserve">        },</w:t>
      </w:r>
    </w:p>
    <w:p w14:paraId="174B8E89" w14:textId="77777777" w:rsidR="00394471" w:rsidRPr="00EE6E73" w:rsidRDefault="00394471" w:rsidP="00EE6E73">
      <w:pPr>
        <w:pStyle w:val="PL"/>
      </w:pPr>
      <w:r w:rsidRPr="00EE6E73">
        <w:t xml:space="preserve">        eventC2-r16                  </w:t>
      </w:r>
      <w:r w:rsidRPr="00EE6E73">
        <w:rPr>
          <w:color w:val="993366"/>
        </w:rPr>
        <w:t>SEQUENCE</w:t>
      </w:r>
      <w:r w:rsidRPr="00EE6E73">
        <w:t xml:space="preserve"> {</w:t>
      </w:r>
    </w:p>
    <w:p w14:paraId="48A7CB8D" w14:textId="77777777" w:rsidR="00394471" w:rsidRPr="00EE6E73" w:rsidRDefault="00394471" w:rsidP="00EE6E73">
      <w:pPr>
        <w:pStyle w:val="PL"/>
      </w:pPr>
      <w:r w:rsidRPr="00EE6E73">
        <w:t xml:space="preserve">            c2-Threshold-r16             SL-CBR-r16,</w:t>
      </w:r>
    </w:p>
    <w:p w14:paraId="6838B963" w14:textId="77777777" w:rsidR="00394471" w:rsidRPr="00EE6E73" w:rsidRDefault="00394471" w:rsidP="00EE6E73">
      <w:pPr>
        <w:pStyle w:val="PL"/>
      </w:pPr>
      <w:r w:rsidRPr="00EE6E73">
        <w:t xml:space="preserve">            hysteresis-r16               Hysteresis,</w:t>
      </w:r>
    </w:p>
    <w:p w14:paraId="632CEAA5" w14:textId="77777777" w:rsidR="00394471" w:rsidRPr="00EE6E73" w:rsidRDefault="00394471" w:rsidP="00EE6E73">
      <w:pPr>
        <w:pStyle w:val="PL"/>
      </w:pPr>
      <w:r w:rsidRPr="00EE6E73">
        <w:t xml:space="preserve">            timeToTrigger-r16            </w:t>
      </w:r>
      <w:proofErr w:type="spellStart"/>
      <w:r w:rsidRPr="00EE6E73">
        <w:t>TimeToTrigger</w:t>
      </w:r>
      <w:proofErr w:type="spellEnd"/>
    </w:p>
    <w:p w14:paraId="4D32BA6B" w14:textId="77777777" w:rsidR="00394471" w:rsidRPr="00EE6E73" w:rsidRDefault="00394471" w:rsidP="00EE6E73">
      <w:pPr>
        <w:pStyle w:val="PL"/>
      </w:pPr>
      <w:r w:rsidRPr="00EE6E73">
        <w:t xml:space="preserve">        },</w:t>
      </w:r>
    </w:p>
    <w:p w14:paraId="2E268C17" w14:textId="77777777" w:rsidR="00394471" w:rsidRPr="00EE6E73" w:rsidRDefault="00394471" w:rsidP="00EE6E73">
      <w:pPr>
        <w:pStyle w:val="PL"/>
      </w:pPr>
      <w:r w:rsidRPr="00EE6E73">
        <w:t xml:space="preserve">        ...</w:t>
      </w:r>
    </w:p>
    <w:p w14:paraId="17D91371" w14:textId="77777777" w:rsidR="00394471" w:rsidRPr="00EE6E73" w:rsidRDefault="00394471" w:rsidP="00EE6E73">
      <w:pPr>
        <w:pStyle w:val="PL"/>
      </w:pPr>
      <w:r w:rsidRPr="00EE6E73">
        <w:t xml:space="preserve">    },</w:t>
      </w:r>
    </w:p>
    <w:p w14:paraId="7DCB9BA8" w14:textId="77777777" w:rsidR="00394471" w:rsidRPr="00EE6E73" w:rsidRDefault="00394471" w:rsidP="00EE6E73">
      <w:pPr>
        <w:pStyle w:val="PL"/>
      </w:pPr>
      <w:r w:rsidRPr="00EE6E73">
        <w:t xml:space="preserve">    reportInterval-r16               </w:t>
      </w:r>
      <w:proofErr w:type="spellStart"/>
      <w:r w:rsidRPr="00EE6E73">
        <w:t>ReportInterval</w:t>
      </w:r>
      <w:proofErr w:type="spellEnd"/>
      <w:r w:rsidRPr="00EE6E73">
        <w:t>,</w:t>
      </w:r>
    </w:p>
    <w:p w14:paraId="071F726C"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5C754C69" w14:textId="77777777" w:rsidR="00394471" w:rsidRPr="00EE6E73" w:rsidRDefault="00394471" w:rsidP="00EE6E73">
      <w:pPr>
        <w:pStyle w:val="PL"/>
      </w:pPr>
      <w:r w:rsidRPr="00EE6E73">
        <w:t xml:space="preserve">    reportQuantity-r16               MeasReportQuantity-r16,</w:t>
      </w:r>
    </w:p>
    <w:p w14:paraId="1B01344F" w14:textId="77777777" w:rsidR="00394471" w:rsidRPr="00EE6E73" w:rsidRDefault="00394471" w:rsidP="00EE6E73">
      <w:pPr>
        <w:pStyle w:val="PL"/>
      </w:pPr>
      <w:r w:rsidRPr="00EE6E73">
        <w:t xml:space="preserve">    ...</w:t>
      </w:r>
    </w:p>
    <w:p w14:paraId="18407E36" w14:textId="77777777" w:rsidR="00394471" w:rsidRPr="00EE6E73" w:rsidRDefault="00394471" w:rsidP="00EE6E73">
      <w:pPr>
        <w:pStyle w:val="PL"/>
      </w:pPr>
      <w:r w:rsidRPr="00EE6E73">
        <w:t>}</w:t>
      </w:r>
    </w:p>
    <w:p w14:paraId="7D36AA57" w14:textId="77777777" w:rsidR="00394471" w:rsidRPr="00EE6E73" w:rsidRDefault="00394471" w:rsidP="00EE6E73">
      <w:pPr>
        <w:pStyle w:val="PL"/>
      </w:pPr>
    </w:p>
    <w:p w14:paraId="3531CBCF" w14:textId="77777777" w:rsidR="00394471" w:rsidRPr="00EE6E73" w:rsidRDefault="00394471" w:rsidP="00EE6E73">
      <w:pPr>
        <w:pStyle w:val="PL"/>
      </w:pPr>
      <w:r w:rsidRPr="00EE6E73">
        <w:t xml:space="preserve">PeriodicalReportConfigNR-SL-r16 ::=  </w:t>
      </w:r>
      <w:r w:rsidRPr="00EE6E73">
        <w:rPr>
          <w:color w:val="993366"/>
        </w:rPr>
        <w:t>SEQUENCE</w:t>
      </w:r>
      <w:r w:rsidRPr="00EE6E73">
        <w:t xml:space="preserve"> {</w:t>
      </w:r>
    </w:p>
    <w:p w14:paraId="526495F2" w14:textId="77777777" w:rsidR="00394471" w:rsidRPr="00EE6E73" w:rsidRDefault="00394471" w:rsidP="00EE6E73">
      <w:pPr>
        <w:pStyle w:val="PL"/>
      </w:pPr>
      <w:r w:rsidRPr="00EE6E73">
        <w:t xml:space="preserve">    reportInterval-r16                   </w:t>
      </w:r>
      <w:proofErr w:type="spellStart"/>
      <w:r w:rsidRPr="00EE6E73">
        <w:t>ReportInterval</w:t>
      </w:r>
      <w:proofErr w:type="spellEnd"/>
      <w:r w:rsidRPr="00EE6E73">
        <w:t>,</w:t>
      </w:r>
    </w:p>
    <w:p w14:paraId="77D94545"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65435888" w14:textId="77777777" w:rsidR="00394471" w:rsidRPr="00EE6E73" w:rsidRDefault="00394471" w:rsidP="00EE6E73">
      <w:pPr>
        <w:pStyle w:val="PL"/>
      </w:pPr>
      <w:r w:rsidRPr="00EE6E73">
        <w:t xml:space="preserve">    reportQuantity-r16                   MeasReportQuantity-r16,</w:t>
      </w:r>
    </w:p>
    <w:p w14:paraId="63A84BF8" w14:textId="77777777" w:rsidR="00394471" w:rsidRPr="00EE6E73" w:rsidRDefault="00394471" w:rsidP="00EE6E73">
      <w:pPr>
        <w:pStyle w:val="PL"/>
      </w:pPr>
      <w:r w:rsidRPr="00EE6E73">
        <w:t xml:space="preserve">    ...</w:t>
      </w:r>
    </w:p>
    <w:p w14:paraId="4A775EE1" w14:textId="77777777" w:rsidR="00394471" w:rsidRPr="00EE6E73" w:rsidRDefault="00394471" w:rsidP="00EE6E73">
      <w:pPr>
        <w:pStyle w:val="PL"/>
      </w:pPr>
      <w:r w:rsidRPr="00EE6E73">
        <w:t>}</w:t>
      </w:r>
    </w:p>
    <w:p w14:paraId="607FCC41" w14:textId="77777777" w:rsidR="00394471" w:rsidRPr="00EE6E73" w:rsidRDefault="00394471" w:rsidP="00EE6E73">
      <w:pPr>
        <w:pStyle w:val="PL"/>
      </w:pPr>
    </w:p>
    <w:p w14:paraId="21CBD6BF" w14:textId="77777777" w:rsidR="00394471" w:rsidRPr="00EE6E73" w:rsidRDefault="00394471" w:rsidP="00EE6E73">
      <w:pPr>
        <w:pStyle w:val="PL"/>
      </w:pPr>
      <w:r w:rsidRPr="00EE6E73">
        <w:t xml:space="preserve">MeasReportQuantity-r16 ::=           </w:t>
      </w:r>
      <w:r w:rsidRPr="00EE6E73">
        <w:rPr>
          <w:color w:val="993366"/>
        </w:rPr>
        <w:t>SEQUENCE</w:t>
      </w:r>
      <w:r w:rsidRPr="00EE6E73">
        <w:t xml:space="preserve"> {</w:t>
      </w:r>
    </w:p>
    <w:p w14:paraId="23FA1DE7" w14:textId="77777777" w:rsidR="00394471" w:rsidRPr="00EE6E73" w:rsidRDefault="00394471" w:rsidP="00EE6E73">
      <w:pPr>
        <w:pStyle w:val="PL"/>
      </w:pPr>
      <w:r w:rsidRPr="00EE6E73">
        <w:t xml:space="preserve">    cbr-r16                              </w:t>
      </w:r>
      <w:r w:rsidRPr="00EE6E73">
        <w:rPr>
          <w:color w:val="993366"/>
        </w:rPr>
        <w:t>BOOLEAN</w:t>
      </w:r>
      <w:r w:rsidRPr="00EE6E73">
        <w:t>,</w:t>
      </w:r>
    </w:p>
    <w:p w14:paraId="4D59E974" w14:textId="77777777" w:rsidR="00394471" w:rsidRPr="00EE6E73" w:rsidRDefault="00394471" w:rsidP="00EE6E73">
      <w:pPr>
        <w:pStyle w:val="PL"/>
      </w:pPr>
      <w:r w:rsidRPr="00EE6E73">
        <w:t xml:space="preserve">    ...</w:t>
      </w:r>
    </w:p>
    <w:p w14:paraId="0D5DEC5F" w14:textId="77777777" w:rsidR="00394471" w:rsidRPr="00EE6E73" w:rsidRDefault="00394471" w:rsidP="00EE6E73">
      <w:pPr>
        <w:pStyle w:val="PL"/>
      </w:pPr>
      <w:r w:rsidRPr="00EE6E73">
        <w:t>}</w:t>
      </w:r>
    </w:p>
    <w:p w14:paraId="6741BB32" w14:textId="77777777" w:rsidR="00394471" w:rsidRPr="00EE6E73" w:rsidRDefault="00394471" w:rsidP="00EE6E73">
      <w:pPr>
        <w:pStyle w:val="PL"/>
      </w:pPr>
    </w:p>
    <w:p w14:paraId="5FB76054" w14:textId="77777777" w:rsidR="00394471" w:rsidRPr="00EE6E73" w:rsidRDefault="00394471" w:rsidP="00EE6E73">
      <w:pPr>
        <w:pStyle w:val="PL"/>
        <w:rPr>
          <w:color w:val="808080"/>
        </w:rPr>
      </w:pPr>
      <w:r w:rsidRPr="00EE6E73">
        <w:rPr>
          <w:color w:val="808080"/>
        </w:rPr>
        <w:t>-- TAG-REPORTCONFIGNR-SL-STOP</w:t>
      </w:r>
    </w:p>
    <w:p w14:paraId="18F75753" w14:textId="77777777" w:rsidR="00394471" w:rsidRPr="00EE6E73" w:rsidRDefault="00394471" w:rsidP="00EE6E73">
      <w:pPr>
        <w:pStyle w:val="PL"/>
        <w:rPr>
          <w:color w:val="808080"/>
        </w:rPr>
      </w:pPr>
      <w:r w:rsidRPr="00EE6E73">
        <w:rPr>
          <w:color w:val="808080"/>
        </w:rPr>
        <w:t>-- ASN1STOP</w:t>
      </w:r>
    </w:p>
    <w:p w14:paraId="63DDD8B4"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EE6E73" w:rsidRDefault="00394471" w:rsidP="00964CC4">
            <w:pPr>
              <w:pStyle w:val="TAH"/>
              <w:rPr>
                <w:b w:val="0"/>
                <w:lang w:eastAsia="sv-SE"/>
              </w:rPr>
            </w:pPr>
            <w:proofErr w:type="spellStart"/>
            <w:r w:rsidRPr="00EE6E73">
              <w:rPr>
                <w:bCs/>
                <w:i/>
                <w:lang w:eastAsia="sv-SE"/>
              </w:rPr>
              <w:lastRenderedPageBreak/>
              <w:t>ReportConfigNR</w:t>
            </w:r>
            <w:proofErr w:type="spellEnd"/>
            <w:r w:rsidRPr="00EE6E73">
              <w:rPr>
                <w:bCs/>
                <w:i/>
                <w:lang w:eastAsia="sv-SE"/>
              </w:rPr>
              <w:t>-SL</w:t>
            </w:r>
            <w:r w:rsidRPr="00EE6E73">
              <w:rPr>
                <w:lang w:eastAsia="sv-SE"/>
              </w:rPr>
              <w:t xml:space="preserve"> field descriptions</w:t>
            </w:r>
          </w:p>
        </w:tc>
      </w:tr>
      <w:tr w:rsidR="00394471" w:rsidRPr="00EE6E73"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EE6E73" w:rsidRDefault="00394471" w:rsidP="00964CC4">
            <w:pPr>
              <w:pStyle w:val="TAL"/>
              <w:rPr>
                <w:b/>
                <w:bCs/>
                <w:i/>
                <w:iCs/>
                <w:lang w:eastAsia="sv-SE"/>
              </w:rPr>
            </w:pPr>
            <w:proofErr w:type="spellStart"/>
            <w:r w:rsidRPr="00EE6E73">
              <w:rPr>
                <w:b/>
                <w:bCs/>
                <w:i/>
                <w:iCs/>
                <w:lang w:eastAsia="sv-SE"/>
              </w:rPr>
              <w:t>reportType</w:t>
            </w:r>
            <w:proofErr w:type="spellEnd"/>
          </w:p>
          <w:p w14:paraId="1F547B8D" w14:textId="5FF8B60B" w:rsidR="00394471" w:rsidRPr="00EE6E73" w:rsidRDefault="00394471" w:rsidP="00964CC4">
            <w:pPr>
              <w:pStyle w:val="TAL"/>
              <w:rPr>
                <w:lang w:eastAsia="sv-SE"/>
              </w:rPr>
            </w:pPr>
            <w:r w:rsidRPr="00EE6E73">
              <w:rPr>
                <w:lang w:eastAsia="sv-SE"/>
              </w:rPr>
              <w:t xml:space="preserve">Type of the configured CBR measurement report for NR </w:t>
            </w:r>
            <w:proofErr w:type="spellStart"/>
            <w:r w:rsidRPr="00EE6E73">
              <w:rPr>
                <w:lang w:eastAsia="sv-SE"/>
              </w:rPr>
              <w:t>sidelink</w:t>
            </w:r>
            <w:proofErr w:type="spellEnd"/>
            <w:r w:rsidRPr="00EE6E73">
              <w:rPr>
                <w:lang w:eastAsia="sv-SE"/>
              </w:rPr>
              <w:t xml:space="preserve"> communication</w:t>
            </w:r>
            <w:r w:rsidR="00B7096F" w:rsidRPr="00EE6E73">
              <w:rPr>
                <w:lang w:eastAsia="x-none"/>
              </w:rPr>
              <w:t>/discovery</w:t>
            </w:r>
            <w:r w:rsidRPr="00EE6E73">
              <w:rPr>
                <w:lang w:eastAsia="sv-SE"/>
              </w:rPr>
              <w:t>.</w:t>
            </w:r>
          </w:p>
        </w:tc>
      </w:tr>
    </w:tbl>
    <w:p w14:paraId="3D37ABB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EE6E73" w:rsidRDefault="00394471" w:rsidP="00964CC4">
            <w:pPr>
              <w:pStyle w:val="TAH"/>
              <w:rPr>
                <w:b w:val="0"/>
                <w:lang w:eastAsia="sv-SE"/>
              </w:rPr>
            </w:pPr>
            <w:proofErr w:type="spellStart"/>
            <w:r w:rsidRPr="00EE6E73">
              <w:rPr>
                <w:i/>
                <w:iCs/>
                <w:lang w:eastAsia="sv-SE"/>
              </w:rPr>
              <w:t>EventTriggerConfig</w:t>
            </w:r>
            <w:r w:rsidR="001473C7" w:rsidRPr="00EE6E73">
              <w:rPr>
                <w:i/>
                <w:iCs/>
                <w:lang w:eastAsia="sv-SE"/>
              </w:rPr>
              <w:t>NR</w:t>
            </w:r>
            <w:proofErr w:type="spellEnd"/>
            <w:r w:rsidR="001473C7" w:rsidRPr="00EE6E73">
              <w:rPr>
                <w:i/>
                <w:iCs/>
                <w:lang w:eastAsia="sv-SE"/>
              </w:rPr>
              <w:t>-SL</w:t>
            </w:r>
            <w:r w:rsidRPr="00EE6E73">
              <w:rPr>
                <w:lang w:eastAsia="sv-SE"/>
              </w:rPr>
              <w:t xml:space="preserve"> field descriptions</w:t>
            </w:r>
          </w:p>
        </w:tc>
      </w:tr>
      <w:tr w:rsidR="004112C8" w:rsidRPr="00EE6E73"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EE6E73" w:rsidRDefault="00394471" w:rsidP="00964CC4">
            <w:pPr>
              <w:pStyle w:val="TAL"/>
              <w:rPr>
                <w:b/>
                <w:bCs/>
                <w:i/>
                <w:iCs/>
                <w:lang w:eastAsia="ko-KR"/>
              </w:rPr>
            </w:pPr>
            <w:proofErr w:type="spellStart"/>
            <w:r w:rsidRPr="00EE6E73">
              <w:rPr>
                <w:b/>
                <w:bCs/>
                <w:i/>
                <w:iCs/>
                <w:lang w:eastAsia="ko-KR"/>
              </w:rPr>
              <w:t>cN</w:t>
            </w:r>
            <w:proofErr w:type="spellEnd"/>
            <w:r w:rsidRPr="00EE6E73">
              <w:rPr>
                <w:b/>
                <w:bCs/>
                <w:i/>
                <w:iCs/>
                <w:lang w:eastAsia="ko-KR"/>
              </w:rPr>
              <w:t>-Threshold</w:t>
            </w:r>
          </w:p>
          <w:p w14:paraId="5EEE4C02" w14:textId="29B81442" w:rsidR="00394471" w:rsidRPr="00EE6E73" w:rsidRDefault="00394471" w:rsidP="00964CC4">
            <w:pPr>
              <w:pStyle w:val="TAL"/>
              <w:rPr>
                <w:lang w:eastAsia="en-GB"/>
              </w:rPr>
            </w:pPr>
            <w:r w:rsidRPr="00EE6E73">
              <w:rPr>
                <w:lang w:eastAsia="ko-KR"/>
              </w:rPr>
              <w:t xml:space="preserve">Threshold used for </w:t>
            </w:r>
            <w:r w:rsidRPr="00EE6E73">
              <w:rPr>
                <w:lang w:eastAsia="sv-SE"/>
              </w:rPr>
              <w:t xml:space="preserve">events C1 and C2 specified in </w:t>
            </w:r>
            <w:r w:rsidR="009C7196" w:rsidRPr="00EE6E73">
              <w:rPr>
                <w:lang w:eastAsia="sv-SE"/>
              </w:rPr>
              <w:t>clause</w:t>
            </w:r>
            <w:r w:rsidRPr="00EE6E73">
              <w:rPr>
                <w:lang w:eastAsia="sv-SE"/>
              </w:rPr>
              <w:t>s 5.5.4.11 and 5.5.4.12, respectively.</w:t>
            </w:r>
          </w:p>
        </w:tc>
      </w:tr>
      <w:tr w:rsidR="004112C8" w:rsidRPr="00EE6E73"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EE6E73" w:rsidRDefault="00394471" w:rsidP="00964CC4">
            <w:pPr>
              <w:pStyle w:val="TAL"/>
              <w:rPr>
                <w:b/>
                <w:bCs/>
                <w:i/>
                <w:iCs/>
                <w:lang w:eastAsia="en-GB"/>
              </w:rPr>
            </w:pPr>
            <w:proofErr w:type="spellStart"/>
            <w:r w:rsidRPr="00EE6E73">
              <w:rPr>
                <w:b/>
                <w:bCs/>
                <w:i/>
                <w:iCs/>
                <w:lang w:eastAsia="en-GB"/>
              </w:rPr>
              <w:t>eventId</w:t>
            </w:r>
            <w:proofErr w:type="spellEnd"/>
          </w:p>
          <w:p w14:paraId="75ECA711" w14:textId="77777777" w:rsidR="00394471" w:rsidRPr="00EE6E73" w:rsidRDefault="00394471" w:rsidP="00964CC4">
            <w:pPr>
              <w:pStyle w:val="TAL"/>
              <w:rPr>
                <w:lang w:eastAsia="sv-SE"/>
              </w:rPr>
            </w:pPr>
            <w:r w:rsidRPr="00EE6E73">
              <w:rPr>
                <w:lang w:eastAsia="en-GB"/>
              </w:rPr>
              <w:t>Choice of NR event triggered reporting criteria.</w:t>
            </w:r>
          </w:p>
        </w:tc>
      </w:tr>
      <w:tr w:rsidR="004112C8" w:rsidRPr="00EE6E73"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EE6E73" w:rsidRDefault="00394471" w:rsidP="00964CC4">
            <w:pPr>
              <w:pStyle w:val="TAL"/>
              <w:rPr>
                <w:b/>
                <w:bCs/>
                <w:i/>
                <w:iCs/>
                <w:lang w:eastAsia="en-GB"/>
              </w:rPr>
            </w:pPr>
            <w:proofErr w:type="spellStart"/>
            <w:r w:rsidRPr="00EE6E73">
              <w:rPr>
                <w:b/>
                <w:bCs/>
                <w:i/>
                <w:iCs/>
                <w:lang w:eastAsia="en-GB"/>
              </w:rPr>
              <w:t>reportAmoun</w:t>
            </w:r>
            <w:proofErr w:type="spellEnd"/>
          </w:p>
          <w:p w14:paraId="3FDE9DDF" w14:textId="77777777" w:rsidR="00394471" w:rsidRPr="00EE6E73" w:rsidRDefault="00394471" w:rsidP="00964CC4">
            <w:pPr>
              <w:pStyle w:val="TAL"/>
              <w:rPr>
                <w:lang w:eastAsia="en-GB"/>
              </w:rPr>
            </w:pPr>
            <w:r w:rsidRPr="00EE6E73">
              <w:rPr>
                <w:lang w:eastAsia="en-GB"/>
              </w:rPr>
              <w:t xml:space="preserve">Number of measurement reports applicable for </w:t>
            </w:r>
            <w:proofErr w:type="spellStart"/>
            <w:r w:rsidRPr="00EE6E73">
              <w:rPr>
                <w:i/>
                <w:iCs/>
                <w:lang w:eastAsia="en-GB"/>
              </w:rPr>
              <w:t>eventTriggered</w:t>
            </w:r>
            <w:proofErr w:type="spellEnd"/>
            <w:r w:rsidRPr="00EE6E73">
              <w:rPr>
                <w:lang w:eastAsia="en-GB"/>
              </w:rPr>
              <w:t xml:space="preserve"> as well as for </w:t>
            </w:r>
            <w:r w:rsidRPr="00EE6E73">
              <w:rPr>
                <w:i/>
                <w:iCs/>
                <w:lang w:eastAsia="en-GB"/>
              </w:rPr>
              <w:t>periodical</w:t>
            </w:r>
            <w:r w:rsidRPr="00EE6E73">
              <w:rPr>
                <w:lang w:eastAsia="en-GB"/>
              </w:rPr>
              <w:t xml:space="preserve"> report types.</w:t>
            </w:r>
          </w:p>
        </w:tc>
      </w:tr>
      <w:tr w:rsidR="004112C8" w:rsidRPr="00EE6E73"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EE6E73" w:rsidRDefault="00394471" w:rsidP="00964CC4">
            <w:pPr>
              <w:pStyle w:val="TAL"/>
              <w:rPr>
                <w:b/>
                <w:bCs/>
                <w:i/>
                <w:iCs/>
                <w:lang w:eastAsia="sv-SE"/>
              </w:rPr>
            </w:pPr>
            <w:proofErr w:type="spellStart"/>
            <w:r w:rsidRPr="00EE6E73">
              <w:rPr>
                <w:b/>
                <w:bCs/>
                <w:i/>
                <w:iCs/>
                <w:lang w:eastAsia="sv-SE"/>
              </w:rPr>
              <w:t>reportQuantity</w:t>
            </w:r>
            <w:proofErr w:type="spellEnd"/>
          </w:p>
          <w:p w14:paraId="349A3F94" w14:textId="77777777" w:rsidR="00394471" w:rsidRPr="00EE6E73" w:rsidRDefault="00394471" w:rsidP="00964CC4">
            <w:pPr>
              <w:pStyle w:val="TAL"/>
              <w:rPr>
                <w:lang w:eastAsia="en-GB"/>
              </w:rPr>
            </w:pPr>
            <w:r w:rsidRPr="00EE6E73">
              <w:rPr>
                <w:lang w:eastAsia="en-GB"/>
              </w:rPr>
              <w:t xml:space="preserve">The </w:t>
            </w:r>
            <w:proofErr w:type="spellStart"/>
            <w:r w:rsidRPr="00EE6E73">
              <w:rPr>
                <w:lang w:eastAsia="en-GB"/>
              </w:rPr>
              <w:t>sidelink</w:t>
            </w:r>
            <w:proofErr w:type="spellEnd"/>
            <w:r w:rsidRPr="00EE6E73">
              <w:rPr>
                <w:lang w:eastAsia="en-GB"/>
              </w:rPr>
              <w:t xml:space="preserve"> measurement quantities to be included in the measurement report. In this release, this is set as the CBR measurement result.</w:t>
            </w:r>
          </w:p>
        </w:tc>
      </w:tr>
      <w:tr w:rsidR="000830BB" w:rsidRPr="00EE6E73"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EE6E73" w:rsidRDefault="00394471" w:rsidP="00964CC4">
            <w:pPr>
              <w:pStyle w:val="TAL"/>
              <w:rPr>
                <w:b/>
                <w:bCs/>
                <w:i/>
                <w:iCs/>
                <w:lang w:eastAsia="en-GB"/>
              </w:rPr>
            </w:pPr>
            <w:proofErr w:type="spellStart"/>
            <w:r w:rsidRPr="00EE6E73">
              <w:rPr>
                <w:b/>
                <w:bCs/>
                <w:i/>
                <w:iCs/>
                <w:lang w:eastAsia="en-GB"/>
              </w:rPr>
              <w:t>timeToTrigger</w:t>
            </w:r>
            <w:proofErr w:type="spellEnd"/>
          </w:p>
          <w:p w14:paraId="1A9C0F11" w14:textId="77777777" w:rsidR="00394471" w:rsidRPr="00EE6E73" w:rsidRDefault="00394471" w:rsidP="00964CC4">
            <w:pPr>
              <w:pStyle w:val="TAL"/>
              <w:rPr>
                <w:lang w:eastAsia="sv-SE"/>
              </w:rPr>
            </w:pPr>
            <w:r w:rsidRPr="00EE6E73">
              <w:rPr>
                <w:lang w:eastAsia="en-GB"/>
              </w:rPr>
              <w:t>Time during which specific criteria for the event needs to be met in order to trigger a measurement report.</w:t>
            </w:r>
          </w:p>
        </w:tc>
      </w:tr>
    </w:tbl>
    <w:p w14:paraId="217901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EE6E73" w:rsidRDefault="00394471" w:rsidP="00964CC4">
            <w:pPr>
              <w:pStyle w:val="TAH"/>
              <w:rPr>
                <w:b w:val="0"/>
                <w:lang w:eastAsia="sv-SE"/>
              </w:rPr>
            </w:pPr>
            <w:proofErr w:type="spellStart"/>
            <w:r w:rsidRPr="00EE6E73">
              <w:rPr>
                <w:i/>
                <w:iCs/>
                <w:lang w:eastAsia="sv-SE"/>
              </w:rPr>
              <w:t>PeriodicalReportConfigNR</w:t>
            </w:r>
            <w:proofErr w:type="spellEnd"/>
            <w:r w:rsidRPr="00EE6E73">
              <w:rPr>
                <w:i/>
                <w:iCs/>
                <w:lang w:eastAsia="sv-SE"/>
              </w:rPr>
              <w:t>-SL</w:t>
            </w:r>
            <w:r w:rsidRPr="00EE6E73">
              <w:rPr>
                <w:lang w:eastAsia="sv-SE"/>
              </w:rPr>
              <w:t xml:space="preserve"> field descriptions</w:t>
            </w:r>
          </w:p>
        </w:tc>
      </w:tr>
      <w:tr w:rsidR="004112C8" w:rsidRPr="00EE6E73"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EE6E73" w:rsidRDefault="00394471" w:rsidP="00964CC4">
            <w:pPr>
              <w:pStyle w:val="TAL"/>
              <w:rPr>
                <w:b/>
                <w:bCs/>
                <w:i/>
                <w:iCs/>
                <w:lang w:eastAsia="ko-KR"/>
              </w:rPr>
            </w:pPr>
            <w:proofErr w:type="spellStart"/>
            <w:r w:rsidRPr="00EE6E73">
              <w:rPr>
                <w:b/>
                <w:bCs/>
                <w:i/>
                <w:iCs/>
                <w:lang w:eastAsia="ko-KR"/>
              </w:rPr>
              <w:t>reportAmount</w:t>
            </w:r>
            <w:proofErr w:type="spellEnd"/>
          </w:p>
          <w:p w14:paraId="6333EBCF" w14:textId="77777777" w:rsidR="00394471" w:rsidRPr="00EE6E73" w:rsidRDefault="00394471" w:rsidP="00964CC4">
            <w:pPr>
              <w:pStyle w:val="TAL"/>
              <w:rPr>
                <w:lang w:eastAsia="ko-KR"/>
              </w:rPr>
            </w:pPr>
            <w:r w:rsidRPr="00EE6E73">
              <w:rPr>
                <w:lang w:eastAsia="en-GB"/>
              </w:rPr>
              <w:t xml:space="preserve">Number of measurement reports applicable for </w:t>
            </w:r>
            <w:proofErr w:type="spellStart"/>
            <w:r w:rsidRPr="00EE6E73">
              <w:rPr>
                <w:i/>
                <w:iCs/>
                <w:lang w:eastAsia="en-GB"/>
              </w:rPr>
              <w:t>eventTriggered</w:t>
            </w:r>
            <w:proofErr w:type="spellEnd"/>
            <w:r w:rsidRPr="00EE6E73">
              <w:rPr>
                <w:lang w:eastAsia="en-GB"/>
              </w:rPr>
              <w:t xml:space="preserve"> as well as for </w:t>
            </w:r>
            <w:r w:rsidRPr="00EE6E73">
              <w:rPr>
                <w:i/>
                <w:iCs/>
                <w:lang w:eastAsia="en-GB"/>
              </w:rPr>
              <w:t>periodical</w:t>
            </w:r>
            <w:r w:rsidRPr="00EE6E73">
              <w:rPr>
                <w:lang w:eastAsia="en-GB"/>
              </w:rPr>
              <w:t xml:space="preserve"> report types.</w:t>
            </w:r>
          </w:p>
        </w:tc>
      </w:tr>
      <w:tr w:rsidR="00394471" w:rsidRPr="00EE6E73"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EE6E73" w:rsidRDefault="00394471" w:rsidP="00964CC4">
            <w:pPr>
              <w:pStyle w:val="TAL"/>
              <w:rPr>
                <w:b/>
                <w:bCs/>
                <w:i/>
                <w:iCs/>
                <w:lang w:eastAsia="ko-KR"/>
              </w:rPr>
            </w:pPr>
            <w:proofErr w:type="spellStart"/>
            <w:r w:rsidRPr="00EE6E73">
              <w:rPr>
                <w:b/>
                <w:bCs/>
                <w:i/>
                <w:iCs/>
                <w:lang w:eastAsia="ko-KR"/>
              </w:rPr>
              <w:t>reportQuantity</w:t>
            </w:r>
            <w:proofErr w:type="spellEnd"/>
          </w:p>
          <w:p w14:paraId="6F6AE5DA" w14:textId="77777777" w:rsidR="00394471" w:rsidRPr="00EE6E73" w:rsidRDefault="00394471" w:rsidP="00964CC4">
            <w:pPr>
              <w:pStyle w:val="TAL"/>
              <w:rPr>
                <w:lang w:eastAsia="ko-KR"/>
              </w:rPr>
            </w:pPr>
            <w:r w:rsidRPr="00EE6E73">
              <w:rPr>
                <w:lang w:eastAsia="en-GB"/>
              </w:rPr>
              <w:t xml:space="preserve">The </w:t>
            </w:r>
            <w:proofErr w:type="spellStart"/>
            <w:r w:rsidRPr="00EE6E73">
              <w:rPr>
                <w:lang w:eastAsia="en-GB"/>
              </w:rPr>
              <w:t>sidelink</w:t>
            </w:r>
            <w:proofErr w:type="spellEnd"/>
            <w:r w:rsidRPr="00EE6E73">
              <w:rPr>
                <w:lang w:eastAsia="en-GB"/>
              </w:rPr>
              <w:t xml:space="preserve"> measurement quantities to be included in the measurement report. In this release, this is set as the CBR measurement result.</w:t>
            </w:r>
          </w:p>
        </w:tc>
      </w:tr>
    </w:tbl>
    <w:p w14:paraId="0339650D" w14:textId="77777777" w:rsidR="00394471" w:rsidRPr="00EE6E73" w:rsidRDefault="00394471" w:rsidP="00394471"/>
    <w:p w14:paraId="4BE6479D" w14:textId="77777777" w:rsidR="00394471" w:rsidRPr="00EE6E73" w:rsidRDefault="00394471" w:rsidP="00394471">
      <w:pPr>
        <w:pStyle w:val="Heading4"/>
        <w:rPr>
          <w:rFonts w:eastAsia="MS Mincho"/>
        </w:rPr>
      </w:pPr>
      <w:bookmarkStart w:id="5396" w:name="_Toc60777352"/>
      <w:bookmarkStart w:id="5397" w:name="_Toc193446359"/>
      <w:bookmarkStart w:id="5398" w:name="_Toc193452164"/>
      <w:bookmarkStart w:id="5399" w:name="_Toc193463436"/>
      <w:bookmarkStart w:id="5400" w:name="_Toc201295723"/>
      <w:bookmarkStart w:id="5401" w:name="MCCQCTEMPBM_00000443"/>
      <w:r w:rsidRPr="00EE6E73">
        <w:rPr>
          <w:rFonts w:eastAsia="MS Mincho"/>
        </w:rPr>
        <w:t>–</w:t>
      </w:r>
      <w:r w:rsidRPr="00EE6E73">
        <w:rPr>
          <w:rFonts w:eastAsia="MS Mincho"/>
        </w:rPr>
        <w:tab/>
      </w:r>
      <w:proofErr w:type="spellStart"/>
      <w:r w:rsidRPr="00EE6E73">
        <w:rPr>
          <w:rFonts w:eastAsia="MS Mincho"/>
          <w:i/>
        </w:rPr>
        <w:t>ReportConfigToAddModList</w:t>
      </w:r>
      <w:bookmarkEnd w:id="5396"/>
      <w:bookmarkEnd w:id="5397"/>
      <w:bookmarkEnd w:id="5398"/>
      <w:bookmarkEnd w:id="5399"/>
      <w:bookmarkEnd w:id="5400"/>
      <w:proofErr w:type="spellEnd"/>
    </w:p>
    <w:bookmarkEnd w:id="5401"/>
    <w:p w14:paraId="5C562C1A" w14:textId="77777777" w:rsidR="00394471" w:rsidRPr="00EE6E73" w:rsidRDefault="00394471" w:rsidP="00394471">
      <w:pPr>
        <w:rPr>
          <w:rFonts w:eastAsia="MS Mincho"/>
        </w:rPr>
      </w:pPr>
      <w:r w:rsidRPr="00EE6E73">
        <w:t xml:space="preserve">The IE </w:t>
      </w:r>
      <w:proofErr w:type="spellStart"/>
      <w:r w:rsidRPr="00EE6E73">
        <w:rPr>
          <w:i/>
        </w:rPr>
        <w:t>ReportConfigToAddModList</w:t>
      </w:r>
      <w:proofErr w:type="spellEnd"/>
      <w:r w:rsidRPr="00EE6E73">
        <w:t xml:space="preserve"> concerns a list of reporting configurations to add or modify.</w:t>
      </w:r>
    </w:p>
    <w:p w14:paraId="70E6B8A9" w14:textId="77777777" w:rsidR="00394471" w:rsidRPr="00EE6E73" w:rsidRDefault="00394471" w:rsidP="00394471">
      <w:pPr>
        <w:pStyle w:val="TH"/>
      </w:pPr>
      <w:proofErr w:type="spellStart"/>
      <w:r w:rsidRPr="00EE6E73">
        <w:t>ReportConfigToAddModList</w:t>
      </w:r>
      <w:proofErr w:type="spellEnd"/>
      <w:r w:rsidRPr="00EE6E73">
        <w:t xml:space="preserve"> information element</w:t>
      </w:r>
    </w:p>
    <w:p w14:paraId="5E4715B7" w14:textId="77777777" w:rsidR="00394471" w:rsidRPr="00EE6E73" w:rsidRDefault="00394471" w:rsidP="00EE6E73">
      <w:pPr>
        <w:pStyle w:val="PL"/>
        <w:rPr>
          <w:color w:val="808080"/>
        </w:rPr>
      </w:pPr>
      <w:r w:rsidRPr="00EE6E73">
        <w:rPr>
          <w:color w:val="808080"/>
        </w:rPr>
        <w:t>-- ASN1START</w:t>
      </w:r>
    </w:p>
    <w:p w14:paraId="68190417" w14:textId="77777777" w:rsidR="00394471" w:rsidRPr="00EE6E73" w:rsidRDefault="00394471" w:rsidP="00EE6E73">
      <w:pPr>
        <w:pStyle w:val="PL"/>
        <w:rPr>
          <w:color w:val="808080"/>
        </w:rPr>
      </w:pPr>
      <w:r w:rsidRPr="00EE6E73">
        <w:rPr>
          <w:color w:val="808080"/>
        </w:rPr>
        <w:t>-- TAG-REPORTCONFIGTOADDMODLIST-START</w:t>
      </w:r>
    </w:p>
    <w:p w14:paraId="22BED4CD" w14:textId="77777777" w:rsidR="00394471" w:rsidRPr="00EE6E73" w:rsidRDefault="00394471" w:rsidP="00EE6E73">
      <w:pPr>
        <w:pStyle w:val="PL"/>
      </w:pPr>
    </w:p>
    <w:p w14:paraId="0DF68C46" w14:textId="77777777" w:rsidR="00394471" w:rsidRPr="00EE6E73" w:rsidRDefault="00394471" w:rsidP="00EE6E73">
      <w:pPr>
        <w:pStyle w:val="PL"/>
      </w:pPr>
      <w:proofErr w:type="spellStart"/>
      <w:r w:rsidRPr="00EE6E73">
        <w:t>ReportConfigToAddMod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w:t>
      </w:r>
      <w:proofErr w:type="spellStart"/>
      <w:r w:rsidRPr="00EE6E73">
        <w:t>ReportConfigToAddMod</w:t>
      </w:r>
      <w:proofErr w:type="spellEnd"/>
    </w:p>
    <w:p w14:paraId="46701E10" w14:textId="77777777" w:rsidR="00394471" w:rsidRPr="00EE6E73" w:rsidRDefault="00394471" w:rsidP="00EE6E73">
      <w:pPr>
        <w:pStyle w:val="PL"/>
      </w:pPr>
    </w:p>
    <w:p w14:paraId="563E3456" w14:textId="77777777" w:rsidR="00394471" w:rsidRPr="00EE6E73" w:rsidRDefault="00394471" w:rsidP="00EE6E73">
      <w:pPr>
        <w:pStyle w:val="PL"/>
      </w:pPr>
      <w:proofErr w:type="spellStart"/>
      <w:r w:rsidRPr="00EE6E73">
        <w:t>ReportConfigToAddMod</w:t>
      </w:r>
      <w:proofErr w:type="spellEnd"/>
      <w:r w:rsidRPr="00EE6E73">
        <w:t xml:space="preserve"> ::=            </w:t>
      </w:r>
      <w:r w:rsidRPr="00EE6E73">
        <w:rPr>
          <w:color w:val="993366"/>
        </w:rPr>
        <w:t>SEQUENCE</w:t>
      </w:r>
      <w:r w:rsidRPr="00EE6E73">
        <w:t xml:space="preserve"> {</w:t>
      </w:r>
    </w:p>
    <w:p w14:paraId="2B6AAFFE" w14:textId="77777777" w:rsidR="00394471" w:rsidRPr="00EE6E73" w:rsidRDefault="00394471" w:rsidP="00EE6E73">
      <w:pPr>
        <w:pStyle w:val="PL"/>
      </w:pPr>
      <w:r w:rsidRPr="00EE6E73">
        <w:t xml:space="preserve">    </w:t>
      </w:r>
      <w:proofErr w:type="spellStart"/>
      <w:r w:rsidRPr="00EE6E73">
        <w:t>reportConfigId</w:t>
      </w:r>
      <w:proofErr w:type="spellEnd"/>
      <w:r w:rsidRPr="00EE6E73">
        <w:t xml:space="preserve">                      </w:t>
      </w:r>
      <w:proofErr w:type="spellStart"/>
      <w:r w:rsidRPr="00EE6E73">
        <w:t>ReportConfigId</w:t>
      </w:r>
      <w:proofErr w:type="spellEnd"/>
      <w:r w:rsidRPr="00EE6E73">
        <w:t>,</w:t>
      </w:r>
    </w:p>
    <w:p w14:paraId="36EE7A91" w14:textId="77777777" w:rsidR="00394471" w:rsidRPr="00EE6E73" w:rsidRDefault="00394471" w:rsidP="00EE6E73">
      <w:pPr>
        <w:pStyle w:val="PL"/>
      </w:pPr>
      <w:r w:rsidRPr="00EE6E73">
        <w:t xml:space="preserve">    </w:t>
      </w:r>
      <w:proofErr w:type="spellStart"/>
      <w:r w:rsidRPr="00EE6E73">
        <w:t>reportConfig</w:t>
      </w:r>
      <w:proofErr w:type="spellEnd"/>
      <w:r w:rsidRPr="00EE6E73">
        <w:t xml:space="preserve">                        </w:t>
      </w:r>
      <w:r w:rsidRPr="00EE6E73">
        <w:rPr>
          <w:color w:val="993366"/>
        </w:rPr>
        <w:t>CHOICE</w:t>
      </w:r>
      <w:r w:rsidRPr="00EE6E73">
        <w:t xml:space="preserve"> {</w:t>
      </w:r>
    </w:p>
    <w:p w14:paraId="75E0D79A" w14:textId="77777777" w:rsidR="00394471" w:rsidRPr="00EE6E73" w:rsidRDefault="00394471" w:rsidP="00EE6E73">
      <w:pPr>
        <w:pStyle w:val="PL"/>
      </w:pPr>
      <w:r w:rsidRPr="00EE6E73">
        <w:t xml:space="preserve">        </w:t>
      </w:r>
      <w:proofErr w:type="spellStart"/>
      <w:r w:rsidRPr="00EE6E73">
        <w:t>reportConfigNR</w:t>
      </w:r>
      <w:proofErr w:type="spellEnd"/>
      <w:r w:rsidRPr="00EE6E73">
        <w:t xml:space="preserve">                      </w:t>
      </w:r>
      <w:proofErr w:type="spellStart"/>
      <w:r w:rsidRPr="00EE6E73">
        <w:t>ReportConfigNR</w:t>
      </w:r>
      <w:proofErr w:type="spellEnd"/>
      <w:r w:rsidRPr="00EE6E73">
        <w:t>,</w:t>
      </w:r>
    </w:p>
    <w:p w14:paraId="4DBC215C" w14:textId="77777777" w:rsidR="00394471" w:rsidRPr="00EE6E73" w:rsidRDefault="00394471" w:rsidP="00EE6E73">
      <w:pPr>
        <w:pStyle w:val="PL"/>
      </w:pPr>
      <w:r w:rsidRPr="00EE6E73">
        <w:t xml:space="preserve">        ...,</w:t>
      </w:r>
    </w:p>
    <w:p w14:paraId="4558AE59" w14:textId="77777777" w:rsidR="00394471" w:rsidRPr="00EE6E73" w:rsidRDefault="00394471" w:rsidP="00EE6E73">
      <w:pPr>
        <w:pStyle w:val="PL"/>
      </w:pPr>
      <w:r w:rsidRPr="00EE6E73">
        <w:t xml:space="preserve">        </w:t>
      </w:r>
      <w:proofErr w:type="spellStart"/>
      <w:r w:rsidRPr="00EE6E73">
        <w:t>reportConfigInterRAT</w:t>
      </w:r>
      <w:proofErr w:type="spellEnd"/>
      <w:r w:rsidRPr="00EE6E73">
        <w:t xml:space="preserve">                </w:t>
      </w:r>
      <w:proofErr w:type="spellStart"/>
      <w:r w:rsidRPr="00EE6E73">
        <w:t>ReportConfigInterRAT</w:t>
      </w:r>
      <w:proofErr w:type="spellEnd"/>
      <w:r w:rsidRPr="00EE6E73">
        <w:t>,</w:t>
      </w:r>
    </w:p>
    <w:p w14:paraId="762563B2" w14:textId="77777777" w:rsidR="00394471" w:rsidRPr="00EE6E73" w:rsidRDefault="00394471" w:rsidP="00EE6E73">
      <w:pPr>
        <w:pStyle w:val="PL"/>
      </w:pPr>
      <w:r w:rsidRPr="00EE6E73">
        <w:t xml:space="preserve">        reportConfigNR-SL-r16               </w:t>
      </w:r>
      <w:proofErr w:type="spellStart"/>
      <w:r w:rsidRPr="00EE6E73">
        <w:t>ReportConfigNR-SL-r16</w:t>
      </w:r>
      <w:proofErr w:type="spellEnd"/>
    </w:p>
    <w:p w14:paraId="136E9BED" w14:textId="77777777" w:rsidR="00394471" w:rsidRPr="00EE6E73" w:rsidRDefault="00394471" w:rsidP="00EE6E73">
      <w:pPr>
        <w:pStyle w:val="PL"/>
      </w:pPr>
      <w:r w:rsidRPr="00EE6E73">
        <w:t xml:space="preserve">    }</w:t>
      </w:r>
    </w:p>
    <w:p w14:paraId="15609B1B" w14:textId="77777777" w:rsidR="00394471" w:rsidRPr="00EE6E73" w:rsidRDefault="00394471" w:rsidP="00EE6E73">
      <w:pPr>
        <w:pStyle w:val="PL"/>
      </w:pPr>
      <w:r w:rsidRPr="00EE6E73">
        <w:t>}</w:t>
      </w:r>
    </w:p>
    <w:p w14:paraId="362B23A4" w14:textId="77777777" w:rsidR="00394471" w:rsidRPr="00EE6E73" w:rsidRDefault="00394471" w:rsidP="00EE6E73">
      <w:pPr>
        <w:pStyle w:val="PL"/>
      </w:pPr>
    </w:p>
    <w:p w14:paraId="30031356" w14:textId="77777777" w:rsidR="00394471" w:rsidRPr="00EE6E73" w:rsidRDefault="00394471" w:rsidP="00EE6E73">
      <w:pPr>
        <w:pStyle w:val="PL"/>
        <w:rPr>
          <w:color w:val="808080"/>
        </w:rPr>
      </w:pPr>
      <w:r w:rsidRPr="00EE6E73">
        <w:rPr>
          <w:color w:val="808080"/>
        </w:rPr>
        <w:t>-- TAG-REPORTCONFIGTOADDMODLIST-STOP</w:t>
      </w:r>
    </w:p>
    <w:p w14:paraId="01098C09" w14:textId="77777777" w:rsidR="00394471" w:rsidRPr="00EE6E73" w:rsidRDefault="00394471" w:rsidP="00EE6E73">
      <w:pPr>
        <w:pStyle w:val="PL"/>
        <w:rPr>
          <w:color w:val="808080"/>
        </w:rPr>
      </w:pPr>
      <w:r w:rsidRPr="00EE6E73">
        <w:rPr>
          <w:color w:val="808080"/>
        </w:rPr>
        <w:lastRenderedPageBreak/>
        <w:t>-- ASN1STOP</w:t>
      </w:r>
    </w:p>
    <w:p w14:paraId="664DD4D0" w14:textId="77777777" w:rsidR="00394471" w:rsidRPr="00EE6E73" w:rsidRDefault="00394471" w:rsidP="00394471"/>
    <w:p w14:paraId="52EA1B76" w14:textId="77777777" w:rsidR="00394471" w:rsidRPr="00EE6E73" w:rsidRDefault="00394471" w:rsidP="00394471">
      <w:pPr>
        <w:pStyle w:val="Heading4"/>
        <w:rPr>
          <w:rFonts w:eastAsia="MS Mincho"/>
        </w:rPr>
      </w:pPr>
      <w:bookmarkStart w:id="5402" w:name="_Toc60777353"/>
      <w:bookmarkStart w:id="5403" w:name="_Toc193446360"/>
      <w:bookmarkStart w:id="5404" w:name="_Toc193452165"/>
      <w:bookmarkStart w:id="5405" w:name="_Toc193463437"/>
      <w:bookmarkStart w:id="5406" w:name="_Toc201295724"/>
      <w:bookmarkStart w:id="5407" w:name="MCCQCTEMPBM_00000444"/>
      <w:r w:rsidRPr="00EE6E73">
        <w:rPr>
          <w:rFonts w:eastAsia="MS Mincho"/>
        </w:rPr>
        <w:t>–</w:t>
      </w:r>
      <w:r w:rsidRPr="00EE6E73">
        <w:rPr>
          <w:rFonts w:eastAsia="MS Mincho"/>
        </w:rPr>
        <w:tab/>
      </w:r>
      <w:proofErr w:type="spellStart"/>
      <w:r w:rsidRPr="00EE6E73">
        <w:rPr>
          <w:rFonts w:eastAsia="MS Mincho"/>
          <w:i/>
        </w:rPr>
        <w:t>ReportInterval</w:t>
      </w:r>
      <w:bookmarkEnd w:id="5402"/>
      <w:bookmarkEnd w:id="5403"/>
      <w:bookmarkEnd w:id="5404"/>
      <w:bookmarkEnd w:id="5405"/>
      <w:bookmarkEnd w:id="5406"/>
      <w:proofErr w:type="spellEnd"/>
    </w:p>
    <w:bookmarkEnd w:id="5407"/>
    <w:p w14:paraId="7A2C5262" w14:textId="1AB88C1E" w:rsidR="00394471" w:rsidRPr="00EE6E73" w:rsidRDefault="00394471" w:rsidP="00394471">
      <w:pPr>
        <w:rPr>
          <w:rFonts w:eastAsia="MS Mincho"/>
        </w:rPr>
      </w:pPr>
      <w:r w:rsidRPr="00EE6E73">
        <w:t xml:space="preserve">The IE </w:t>
      </w:r>
      <w:proofErr w:type="spellStart"/>
      <w:r w:rsidRPr="00EE6E73">
        <w:rPr>
          <w:i/>
        </w:rPr>
        <w:t>ReportInterval</w:t>
      </w:r>
      <w:proofErr w:type="spellEnd"/>
      <w:r w:rsidRPr="00EE6E73">
        <w:rPr>
          <w:i/>
        </w:rPr>
        <w:t xml:space="preserve"> </w:t>
      </w:r>
      <w:r w:rsidRPr="00EE6E73">
        <w:rPr>
          <w:iCs/>
        </w:rPr>
        <w:t xml:space="preserve">indicates the interval between periodical reports. </w:t>
      </w:r>
      <w:r w:rsidRPr="00EE6E73">
        <w:t xml:space="preserve">The </w:t>
      </w:r>
      <w:proofErr w:type="spellStart"/>
      <w:r w:rsidRPr="00EE6E73">
        <w:rPr>
          <w:i/>
        </w:rPr>
        <w:t>ReportInterval</w:t>
      </w:r>
      <w:proofErr w:type="spellEnd"/>
      <w:r w:rsidRPr="00EE6E73">
        <w:t xml:space="preserve"> is </w:t>
      </w:r>
      <w:r w:rsidRPr="00EE6E73">
        <w:rPr>
          <w:iCs/>
        </w:rPr>
        <w:t xml:space="preserve">applicable if the UE performs periodical reporting (i.e. when </w:t>
      </w:r>
      <w:proofErr w:type="spellStart"/>
      <w:r w:rsidRPr="00EE6E73">
        <w:rPr>
          <w:i/>
          <w:iCs/>
        </w:rPr>
        <w:t>reportAmount</w:t>
      </w:r>
      <w:proofErr w:type="spellEnd"/>
      <w:r w:rsidRPr="00EE6E73">
        <w:rPr>
          <w:iCs/>
        </w:rPr>
        <w:t xml:space="preserve"> exceeds 1) </w:t>
      </w:r>
      <w:r w:rsidR="00654402" w:rsidRPr="00EE6E73">
        <w:rPr>
          <w:iCs/>
        </w:rPr>
        <w:t>whe</w:t>
      </w:r>
      <w:r w:rsidR="00654402" w:rsidRPr="00EE6E73">
        <w:rPr>
          <w:iCs/>
          <w:lang w:eastAsia="ko-KR"/>
        </w:rPr>
        <w:t>n</w:t>
      </w:r>
      <w:r w:rsidR="00654402" w:rsidRPr="00EE6E73">
        <w:rPr>
          <w:i/>
          <w:iCs/>
          <w:lang w:eastAsia="ko-KR"/>
        </w:rPr>
        <w:t xml:space="preserve"> </w:t>
      </w:r>
      <w:proofErr w:type="spellStart"/>
      <w:r w:rsidR="00654402" w:rsidRPr="00EE6E73">
        <w:rPr>
          <w:i/>
          <w:iCs/>
          <w:lang w:eastAsia="ko-KR"/>
        </w:rPr>
        <w:t>reportType</w:t>
      </w:r>
      <w:proofErr w:type="spellEnd"/>
      <w:r w:rsidR="00654402" w:rsidRPr="00EE6E73">
        <w:rPr>
          <w:i/>
          <w:iCs/>
          <w:lang w:eastAsia="ko-KR"/>
        </w:rPr>
        <w:t xml:space="preserve"> </w:t>
      </w:r>
      <w:r w:rsidR="00654402" w:rsidRPr="00EE6E73">
        <w:rPr>
          <w:iCs/>
          <w:lang w:eastAsia="ko-KR"/>
        </w:rPr>
        <w:t xml:space="preserve">is set to either </w:t>
      </w:r>
      <w:proofErr w:type="spellStart"/>
      <w:r w:rsidR="00654402" w:rsidRPr="00EE6E73">
        <w:rPr>
          <w:i/>
          <w:iCs/>
          <w:lang w:eastAsia="ko-KR"/>
        </w:rPr>
        <w:t>eventTriggered</w:t>
      </w:r>
      <w:proofErr w:type="spellEnd"/>
      <w:r w:rsidR="00654402" w:rsidRPr="00EE6E73">
        <w:rPr>
          <w:iCs/>
          <w:lang w:eastAsia="ko-KR"/>
        </w:rPr>
        <w:t xml:space="preserve">, </w:t>
      </w:r>
      <w:r w:rsidR="00654402" w:rsidRPr="00EE6E73">
        <w:rPr>
          <w:i/>
          <w:iCs/>
          <w:lang w:eastAsia="ko-KR"/>
        </w:rPr>
        <w:t>periodical</w:t>
      </w:r>
      <w:r w:rsidR="00654402" w:rsidRPr="00EE6E73">
        <w:rPr>
          <w:iCs/>
          <w:lang w:eastAsia="ko-KR"/>
        </w:rPr>
        <w:t xml:space="preserve">, </w:t>
      </w:r>
      <w:r w:rsidR="00654402" w:rsidRPr="00EE6E73">
        <w:rPr>
          <w:i/>
          <w:iCs/>
          <w:lang w:eastAsia="ko-KR"/>
        </w:rPr>
        <w:t>cli-</w:t>
      </w:r>
      <w:proofErr w:type="spellStart"/>
      <w:r w:rsidR="00654402" w:rsidRPr="00EE6E73">
        <w:rPr>
          <w:i/>
          <w:iCs/>
          <w:lang w:eastAsia="ko-KR"/>
        </w:rPr>
        <w:t>EventTriggered</w:t>
      </w:r>
      <w:proofErr w:type="spellEnd"/>
      <w:r w:rsidR="00654402" w:rsidRPr="00EE6E73">
        <w:rPr>
          <w:iCs/>
          <w:lang w:eastAsia="ko-KR"/>
        </w:rPr>
        <w:t xml:space="preserve"> or </w:t>
      </w:r>
      <w:r w:rsidR="00654402" w:rsidRPr="00EE6E73">
        <w:rPr>
          <w:i/>
          <w:iCs/>
          <w:lang w:eastAsia="ko-KR"/>
        </w:rPr>
        <w:t>cli-Periodical</w:t>
      </w:r>
      <w:r w:rsidRPr="00EE6E73">
        <w:t xml:space="preserve">. Value </w:t>
      </w:r>
      <w:r w:rsidRPr="00EE6E73">
        <w:rPr>
          <w:i/>
        </w:rPr>
        <w:t>ms120</w:t>
      </w:r>
      <w:r w:rsidRPr="00EE6E73">
        <w:t xml:space="preserve"> corresponds to 120 </w:t>
      </w:r>
      <w:proofErr w:type="spellStart"/>
      <w:r w:rsidRPr="00EE6E73">
        <w:t>ms</w:t>
      </w:r>
      <w:proofErr w:type="spellEnd"/>
      <w:r w:rsidRPr="00EE6E73">
        <w:t xml:space="preserve">, value </w:t>
      </w:r>
      <w:r w:rsidRPr="00EE6E73">
        <w:rPr>
          <w:i/>
        </w:rPr>
        <w:t>ms240</w:t>
      </w:r>
      <w:r w:rsidRPr="00EE6E73">
        <w:t xml:space="preserve"> corresponds to 240 </w:t>
      </w:r>
      <w:proofErr w:type="spellStart"/>
      <w:r w:rsidRPr="00EE6E73">
        <w:t>ms</w:t>
      </w:r>
      <w:proofErr w:type="spellEnd"/>
      <w:r w:rsidRPr="00EE6E73">
        <w:t xml:space="preserve"> and so on, while value </w:t>
      </w:r>
      <w:r w:rsidRPr="00EE6E73">
        <w:rPr>
          <w:i/>
        </w:rPr>
        <w:t>min1</w:t>
      </w:r>
      <w:r w:rsidRPr="00EE6E73">
        <w:t xml:space="preserve"> corresponds to 1 min, </w:t>
      </w:r>
      <w:r w:rsidRPr="00EE6E73">
        <w:rPr>
          <w:i/>
        </w:rPr>
        <w:t>min6</w:t>
      </w:r>
      <w:r w:rsidRPr="00EE6E73">
        <w:t xml:space="preserve"> corresponds to 6 min and so on.</w:t>
      </w:r>
    </w:p>
    <w:p w14:paraId="1161759C" w14:textId="77777777" w:rsidR="00394471" w:rsidRPr="00EE6E73" w:rsidRDefault="00394471" w:rsidP="00394471">
      <w:pPr>
        <w:pStyle w:val="TH"/>
      </w:pPr>
      <w:proofErr w:type="spellStart"/>
      <w:r w:rsidRPr="00EE6E73">
        <w:rPr>
          <w:bCs/>
          <w:i/>
          <w:iCs/>
        </w:rPr>
        <w:t>ReportInterval</w:t>
      </w:r>
      <w:proofErr w:type="spellEnd"/>
      <w:r w:rsidRPr="00EE6E73">
        <w:rPr>
          <w:bCs/>
          <w:i/>
          <w:iCs/>
        </w:rPr>
        <w:t xml:space="preserve"> </w:t>
      </w:r>
      <w:r w:rsidRPr="00EE6E73">
        <w:t>information element</w:t>
      </w:r>
    </w:p>
    <w:p w14:paraId="62E9ACD3" w14:textId="77777777" w:rsidR="00394471" w:rsidRPr="00EE6E73" w:rsidRDefault="00394471" w:rsidP="00EE6E73">
      <w:pPr>
        <w:pStyle w:val="PL"/>
        <w:rPr>
          <w:color w:val="808080"/>
        </w:rPr>
      </w:pPr>
      <w:r w:rsidRPr="00EE6E73">
        <w:rPr>
          <w:color w:val="808080"/>
        </w:rPr>
        <w:t>-- ASN1START</w:t>
      </w:r>
    </w:p>
    <w:p w14:paraId="3997FB9C" w14:textId="77777777" w:rsidR="00394471" w:rsidRPr="00EE6E73" w:rsidRDefault="00394471" w:rsidP="00EE6E73">
      <w:pPr>
        <w:pStyle w:val="PL"/>
        <w:rPr>
          <w:color w:val="808080"/>
        </w:rPr>
      </w:pPr>
      <w:r w:rsidRPr="00EE6E73">
        <w:rPr>
          <w:color w:val="808080"/>
        </w:rPr>
        <w:t>-- TAG-REPORTINTERVAL-START</w:t>
      </w:r>
    </w:p>
    <w:p w14:paraId="169C6B2A" w14:textId="77777777" w:rsidR="00394471" w:rsidRPr="00EE6E73" w:rsidRDefault="00394471" w:rsidP="00EE6E73">
      <w:pPr>
        <w:pStyle w:val="PL"/>
      </w:pPr>
    </w:p>
    <w:p w14:paraId="09C7D56C" w14:textId="77777777" w:rsidR="00394471" w:rsidRPr="00EE6E73" w:rsidRDefault="00394471" w:rsidP="00EE6E73">
      <w:pPr>
        <w:pStyle w:val="PL"/>
      </w:pPr>
      <w:proofErr w:type="spellStart"/>
      <w:r w:rsidRPr="00EE6E73">
        <w:t>ReportInterval</w:t>
      </w:r>
      <w:proofErr w:type="spellEnd"/>
      <w:r w:rsidRPr="00EE6E73">
        <w:t xml:space="preserve"> ::=                  </w:t>
      </w:r>
      <w:r w:rsidRPr="00EE6E73">
        <w:rPr>
          <w:color w:val="993366"/>
        </w:rPr>
        <w:t>ENUMERATED</w:t>
      </w:r>
      <w:r w:rsidRPr="00EE6E73">
        <w:t xml:space="preserve"> {ms120, ms240, ms480, ms640, ms1024, ms2048, ms5120, ms10240, ms20480, ms40960,</w:t>
      </w:r>
    </w:p>
    <w:p w14:paraId="52533553" w14:textId="77777777" w:rsidR="00394471" w:rsidRPr="00EE6E73" w:rsidRDefault="00394471" w:rsidP="00EE6E73">
      <w:pPr>
        <w:pStyle w:val="PL"/>
      </w:pPr>
      <w:r w:rsidRPr="00EE6E73">
        <w:t xml:space="preserve">                                                    min1,min6, min12, min30 }</w:t>
      </w:r>
    </w:p>
    <w:p w14:paraId="5D31879E" w14:textId="77777777" w:rsidR="00394471" w:rsidRPr="00EE6E73" w:rsidRDefault="00394471" w:rsidP="00EE6E73">
      <w:pPr>
        <w:pStyle w:val="PL"/>
      </w:pPr>
    </w:p>
    <w:p w14:paraId="502CA9C4" w14:textId="77777777" w:rsidR="00394471" w:rsidRPr="00EE6E73" w:rsidRDefault="00394471" w:rsidP="00EE6E73">
      <w:pPr>
        <w:pStyle w:val="PL"/>
        <w:rPr>
          <w:color w:val="808080"/>
        </w:rPr>
      </w:pPr>
      <w:r w:rsidRPr="00EE6E73">
        <w:rPr>
          <w:color w:val="808080"/>
        </w:rPr>
        <w:t>-- TAG-REPORTINTERVAL-STOP</w:t>
      </w:r>
    </w:p>
    <w:p w14:paraId="5C799739" w14:textId="77777777" w:rsidR="00394471" w:rsidRPr="00EE6E73" w:rsidRDefault="00394471" w:rsidP="00EE6E73">
      <w:pPr>
        <w:pStyle w:val="PL"/>
        <w:rPr>
          <w:color w:val="808080"/>
        </w:rPr>
      </w:pPr>
      <w:r w:rsidRPr="00EE6E73">
        <w:rPr>
          <w:color w:val="808080"/>
        </w:rPr>
        <w:t>-- ASN1STOP</w:t>
      </w:r>
    </w:p>
    <w:p w14:paraId="3FAB4970" w14:textId="77777777" w:rsidR="00394471" w:rsidRPr="00EE6E73" w:rsidRDefault="00394471" w:rsidP="00394471"/>
    <w:p w14:paraId="292D1E76" w14:textId="77777777" w:rsidR="00394471" w:rsidRPr="00EE6E73" w:rsidRDefault="00394471" w:rsidP="00394471">
      <w:pPr>
        <w:pStyle w:val="Heading4"/>
        <w:rPr>
          <w:rFonts w:eastAsia="SimSun"/>
        </w:rPr>
      </w:pPr>
      <w:bookmarkStart w:id="5408" w:name="_Toc60777354"/>
      <w:bookmarkStart w:id="5409" w:name="_Toc193446361"/>
      <w:bookmarkStart w:id="5410" w:name="_Toc193452166"/>
      <w:bookmarkStart w:id="5411" w:name="_Toc193463438"/>
      <w:bookmarkStart w:id="5412" w:name="_Toc201295725"/>
      <w:bookmarkStart w:id="5413" w:name="MCCQCTEMPBM_00000445"/>
      <w:r w:rsidRPr="00EE6E73">
        <w:rPr>
          <w:rFonts w:eastAsia="SimSun"/>
        </w:rPr>
        <w:t>–</w:t>
      </w:r>
      <w:r w:rsidRPr="00EE6E73">
        <w:rPr>
          <w:rFonts w:eastAsia="SimSun"/>
        </w:rPr>
        <w:tab/>
      </w:r>
      <w:proofErr w:type="spellStart"/>
      <w:r w:rsidRPr="00EE6E73">
        <w:rPr>
          <w:rFonts w:eastAsia="SimSun"/>
          <w:i/>
        </w:rPr>
        <w:t>ReselectionThreshold</w:t>
      </w:r>
      <w:bookmarkEnd w:id="5408"/>
      <w:bookmarkEnd w:id="5409"/>
      <w:bookmarkEnd w:id="5410"/>
      <w:bookmarkEnd w:id="5411"/>
      <w:bookmarkEnd w:id="5412"/>
      <w:proofErr w:type="spellEnd"/>
    </w:p>
    <w:bookmarkEnd w:id="5413"/>
    <w:p w14:paraId="42F6675D" w14:textId="77777777" w:rsidR="00394471" w:rsidRPr="00EE6E73" w:rsidRDefault="00394471" w:rsidP="00394471">
      <w:pPr>
        <w:rPr>
          <w:rFonts w:eastAsia="SimSun"/>
        </w:rPr>
      </w:pPr>
      <w:r w:rsidRPr="00EE6E73">
        <w:rPr>
          <w:noProof/>
        </w:rPr>
        <w:t>The IE</w:t>
      </w:r>
      <w:r w:rsidRPr="00EE6E73">
        <w:rPr>
          <w:i/>
          <w:noProof/>
        </w:rPr>
        <w:t xml:space="preserve"> ReselectionThreshold</w:t>
      </w:r>
      <w:r w:rsidRPr="00EE6E73">
        <w:t xml:space="preserve"> is used to indicate an Rx level threshold for cell reselection. Actual value of threshold = field value * 2 [dB].</w:t>
      </w:r>
    </w:p>
    <w:p w14:paraId="01E8341B" w14:textId="77777777" w:rsidR="00394471" w:rsidRPr="00EE6E73" w:rsidRDefault="00394471" w:rsidP="00394471">
      <w:pPr>
        <w:pStyle w:val="TH"/>
      </w:pPr>
      <w:proofErr w:type="spellStart"/>
      <w:r w:rsidRPr="00EE6E73">
        <w:rPr>
          <w:bCs/>
          <w:i/>
          <w:iCs/>
        </w:rPr>
        <w:t>ReselectionThreshold</w:t>
      </w:r>
      <w:proofErr w:type="spellEnd"/>
      <w:r w:rsidRPr="00EE6E73">
        <w:rPr>
          <w:bCs/>
          <w:i/>
          <w:iCs/>
        </w:rPr>
        <w:t xml:space="preserve"> </w:t>
      </w:r>
      <w:r w:rsidRPr="00EE6E73">
        <w:t>information element</w:t>
      </w:r>
    </w:p>
    <w:p w14:paraId="442390B4" w14:textId="77777777" w:rsidR="00394471" w:rsidRPr="00EE6E73" w:rsidRDefault="00394471" w:rsidP="00EE6E73">
      <w:pPr>
        <w:pStyle w:val="PL"/>
        <w:rPr>
          <w:color w:val="808080"/>
        </w:rPr>
      </w:pPr>
      <w:r w:rsidRPr="00EE6E73">
        <w:rPr>
          <w:color w:val="808080"/>
        </w:rPr>
        <w:t>-- ASN1START</w:t>
      </w:r>
    </w:p>
    <w:p w14:paraId="23731945" w14:textId="77777777" w:rsidR="00394471" w:rsidRPr="00EE6E73" w:rsidRDefault="00394471" w:rsidP="00EE6E73">
      <w:pPr>
        <w:pStyle w:val="PL"/>
        <w:rPr>
          <w:color w:val="808080"/>
        </w:rPr>
      </w:pPr>
      <w:r w:rsidRPr="00EE6E73">
        <w:rPr>
          <w:color w:val="808080"/>
        </w:rPr>
        <w:t>-- TAG-RESELECTIONTHRESHOLD-START</w:t>
      </w:r>
    </w:p>
    <w:p w14:paraId="119D2850" w14:textId="77777777" w:rsidR="00394471" w:rsidRPr="00EE6E73" w:rsidRDefault="00394471" w:rsidP="00EE6E73">
      <w:pPr>
        <w:pStyle w:val="PL"/>
      </w:pPr>
    </w:p>
    <w:p w14:paraId="55203A09" w14:textId="77777777" w:rsidR="00394471" w:rsidRPr="00EE6E73" w:rsidRDefault="00394471" w:rsidP="00EE6E73">
      <w:pPr>
        <w:pStyle w:val="PL"/>
      </w:pPr>
      <w:proofErr w:type="spellStart"/>
      <w:r w:rsidRPr="00EE6E73">
        <w:t>ReselectionThreshold</w:t>
      </w:r>
      <w:proofErr w:type="spellEnd"/>
      <w:r w:rsidRPr="00EE6E73">
        <w:t xml:space="preserve"> ::=                </w:t>
      </w:r>
      <w:r w:rsidRPr="00EE6E73">
        <w:rPr>
          <w:color w:val="993366"/>
        </w:rPr>
        <w:t>INTEGER</w:t>
      </w:r>
      <w:r w:rsidRPr="00EE6E73">
        <w:t xml:space="preserve"> (0..31)</w:t>
      </w:r>
    </w:p>
    <w:p w14:paraId="505F5538" w14:textId="77777777" w:rsidR="00394471" w:rsidRPr="00EE6E73" w:rsidRDefault="00394471" w:rsidP="00EE6E73">
      <w:pPr>
        <w:pStyle w:val="PL"/>
      </w:pPr>
    </w:p>
    <w:p w14:paraId="74551909" w14:textId="77777777" w:rsidR="00394471" w:rsidRPr="00EE6E73" w:rsidRDefault="00394471" w:rsidP="00EE6E73">
      <w:pPr>
        <w:pStyle w:val="PL"/>
        <w:rPr>
          <w:color w:val="808080"/>
        </w:rPr>
      </w:pPr>
      <w:r w:rsidRPr="00EE6E73">
        <w:rPr>
          <w:color w:val="808080"/>
        </w:rPr>
        <w:t>-- TAG-RESELECTIONTHRESHOLD-STOP</w:t>
      </w:r>
    </w:p>
    <w:p w14:paraId="7FAE6A59" w14:textId="77777777" w:rsidR="00394471" w:rsidRPr="00EE6E73" w:rsidRDefault="00394471" w:rsidP="00EE6E73">
      <w:pPr>
        <w:pStyle w:val="PL"/>
        <w:rPr>
          <w:rFonts w:eastAsia="SimSun"/>
          <w:color w:val="808080"/>
        </w:rPr>
      </w:pPr>
      <w:r w:rsidRPr="00EE6E73">
        <w:rPr>
          <w:color w:val="808080"/>
        </w:rPr>
        <w:t>-- ASN1STOP</w:t>
      </w:r>
    </w:p>
    <w:p w14:paraId="6132D0BD" w14:textId="77777777" w:rsidR="00394471" w:rsidRPr="00EE6E73" w:rsidRDefault="00394471" w:rsidP="00394471"/>
    <w:p w14:paraId="757EDEF7" w14:textId="77777777" w:rsidR="00394471" w:rsidRPr="00EE6E73" w:rsidRDefault="00394471" w:rsidP="00394471">
      <w:pPr>
        <w:pStyle w:val="Heading4"/>
        <w:rPr>
          <w:rFonts w:eastAsia="SimSun"/>
        </w:rPr>
      </w:pPr>
      <w:bookmarkStart w:id="5414" w:name="_Toc60777355"/>
      <w:bookmarkStart w:id="5415" w:name="_Toc193446362"/>
      <w:bookmarkStart w:id="5416" w:name="_Toc193452167"/>
      <w:bookmarkStart w:id="5417" w:name="_Toc193463439"/>
      <w:bookmarkStart w:id="5418" w:name="_Toc201295726"/>
      <w:bookmarkStart w:id="5419" w:name="MCCQCTEMPBM_00000446"/>
      <w:r w:rsidRPr="00EE6E73">
        <w:rPr>
          <w:rFonts w:eastAsia="SimSun"/>
        </w:rPr>
        <w:t>–</w:t>
      </w:r>
      <w:r w:rsidRPr="00EE6E73">
        <w:rPr>
          <w:rFonts w:eastAsia="SimSun"/>
        </w:rPr>
        <w:tab/>
      </w:r>
      <w:proofErr w:type="spellStart"/>
      <w:r w:rsidRPr="00EE6E73">
        <w:rPr>
          <w:rFonts w:eastAsia="SimSun"/>
          <w:i/>
        </w:rPr>
        <w:t>ReselectionThresholdQ</w:t>
      </w:r>
      <w:bookmarkEnd w:id="5414"/>
      <w:bookmarkEnd w:id="5415"/>
      <w:bookmarkEnd w:id="5416"/>
      <w:bookmarkEnd w:id="5417"/>
      <w:bookmarkEnd w:id="5418"/>
      <w:proofErr w:type="spellEnd"/>
    </w:p>
    <w:bookmarkEnd w:id="5419"/>
    <w:p w14:paraId="1F3C90AF" w14:textId="77777777" w:rsidR="00394471" w:rsidRPr="00EE6E73" w:rsidRDefault="00394471" w:rsidP="00394471">
      <w:pPr>
        <w:rPr>
          <w:rFonts w:eastAsia="SimSun"/>
        </w:rPr>
      </w:pPr>
      <w:r w:rsidRPr="00EE6E73">
        <w:t xml:space="preserve">The IE </w:t>
      </w:r>
      <w:r w:rsidRPr="00EE6E73">
        <w:rPr>
          <w:i/>
          <w:noProof/>
        </w:rPr>
        <w:t>ReselectionThresholdQ</w:t>
      </w:r>
      <w:r w:rsidRPr="00EE6E73">
        <w:t xml:space="preserve"> is used to indicate a quality level threshold for cell reselection. Actual value of threshold = field value [dB].</w:t>
      </w:r>
    </w:p>
    <w:p w14:paraId="7187533A" w14:textId="77777777" w:rsidR="00394471" w:rsidRPr="00EE6E73" w:rsidRDefault="00394471" w:rsidP="00394471">
      <w:pPr>
        <w:pStyle w:val="TH"/>
      </w:pPr>
      <w:proofErr w:type="spellStart"/>
      <w:r w:rsidRPr="00EE6E73">
        <w:rPr>
          <w:bCs/>
          <w:i/>
          <w:iCs/>
        </w:rPr>
        <w:t>ReselectionThresholdQ</w:t>
      </w:r>
      <w:proofErr w:type="spellEnd"/>
      <w:r w:rsidRPr="00EE6E73">
        <w:rPr>
          <w:bCs/>
          <w:i/>
          <w:iCs/>
        </w:rPr>
        <w:t xml:space="preserve"> </w:t>
      </w:r>
      <w:r w:rsidRPr="00EE6E73">
        <w:t>information element</w:t>
      </w:r>
    </w:p>
    <w:p w14:paraId="6F90C71D" w14:textId="77777777" w:rsidR="00394471" w:rsidRPr="00EE6E73" w:rsidRDefault="00394471" w:rsidP="00EE6E73">
      <w:pPr>
        <w:pStyle w:val="PL"/>
        <w:rPr>
          <w:color w:val="808080"/>
        </w:rPr>
      </w:pPr>
      <w:r w:rsidRPr="00EE6E73">
        <w:rPr>
          <w:color w:val="808080"/>
        </w:rPr>
        <w:t>-- ASN1START</w:t>
      </w:r>
    </w:p>
    <w:p w14:paraId="203384DF" w14:textId="77777777" w:rsidR="00394471" w:rsidRPr="00EE6E73" w:rsidRDefault="00394471" w:rsidP="00EE6E73">
      <w:pPr>
        <w:pStyle w:val="PL"/>
        <w:rPr>
          <w:color w:val="808080"/>
        </w:rPr>
      </w:pPr>
      <w:r w:rsidRPr="00EE6E73">
        <w:rPr>
          <w:color w:val="808080"/>
        </w:rPr>
        <w:t>-- TAG-RESELECTIONTHRESHOLDQ-START</w:t>
      </w:r>
    </w:p>
    <w:p w14:paraId="737D10B0" w14:textId="77777777" w:rsidR="00394471" w:rsidRPr="00EE6E73" w:rsidRDefault="00394471" w:rsidP="00EE6E73">
      <w:pPr>
        <w:pStyle w:val="PL"/>
      </w:pPr>
    </w:p>
    <w:p w14:paraId="1FF61A30" w14:textId="77777777" w:rsidR="00394471" w:rsidRPr="00EE6E73" w:rsidRDefault="00394471" w:rsidP="00EE6E73">
      <w:pPr>
        <w:pStyle w:val="PL"/>
      </w:pPr>
      <w:proofErr w:type="spellStart"/>
      <w:r w:rsidRPr="00EE6E73">
        <w:t>ReselectionThresholdQ</w:t>
      </w:r>
      <w:proofErr w:type="spellEnd"/>
      <w:r w:rsidRPr="00EE6E73">
        <w:t xml:space="preserve"> ::=           </w:t>
      </w:r>
      <w:r w:rsidRPr="00EE6E73">
        <w:rPr>
          <w:color w:val="993366"/>
        </w:rPr>
        <w:t>INTEGER</w:t>
      </w:r>
      <w:r w:rsidRPr="00EE6E73">
        <w:t xml:space="preserve"> (0..31)</w:t>
      </w:r>
    </w:p>
    <w:p w14:paraId="3F576CCB" w14:textId="77777777" w:rsidR="00394471" w:rsidRPr="00EE6E73" w:rsidRDefault="00394471" w:rsidP="00EE6E73">
      <w:pPr>
        <w:pStyle w:val="PL"/>
      </w:pPr>
    </w:p>
    <w:p w14:paraId="17F57AEB" w14:textId="77777777" w:rsidR="00394471" w:rsidRPr="00EE6E73" w:rsidRDefault="00394471" w:rsidP="00EE6E73">
      <w:pPr>
        <w:pStyle w:val="PL"/>
        <w:rPr>
          <w:color w:val="808080"/>
        </w:rPr>
      </w:pPr>
      <w:r w:rsidRPr="00EE6E73">
        <w:rPr>
          <w:color w:val="808080"/>
        </w:rPr>
        <w:t>-- TAG-RESELECTIONTHRESHOLDQ-STOP</w:t>
      </w:r>
    </w:p>
    <w:p w14:paraId="3F7954AD" w14:textId="77777777" w:rsidR="00394471" w:rsidRPr="00EE6E73" w:rsidRDefault="00394471" w:rsidP="00EE6E73">
      <w:pPr>
        <w:pStyle w:val="PL"/>
        <w:rPr>
          <w:rFonts w:eastAsia="SimSun"/>
          <w:color w:val="808080"/>
        </w:rPr>
      </w:pPr>
      <w:r w:rsidRPr="00EE6E73">
        <w:rPr>
          <w:color w:val="808080"/>
        </w:rPr>
        <w:lastRenderedPageBreak/>
        <w:t>-- ASN1STOP</w:t>
      </w:r>
    </w:p>
    <w:p w14:paraId="2CB23961" w14:textId="77777777" w:rsidR="00394471" w:rsidRPr="00EE6E73" w:rsidRDefault="00394471" w:rsidP="00394471"/>
    <w:p w14:paraId="4C50117C" w14:textId="77777777" w:rsidR="00394471" w:rsidRPr="00EE6E73" w:rsidRDefault="00394471" w:rsidP="00394471">
      <w:pPr>
        <w:pStyle w:val="Heading4"/>
        <w:rPr>
          <w:rFonts w:eastAsia="SimSun"/>
        </w:rPr>
      </w:pPr>
      <w:bookmarkStart w:id="5420" w:name="_Toc60777356"/>
      <w:bookmarkStart w:id="5421" w:name="_Toc193446363"/>
      <w:bookmarkStart w:id="5422" w:name="_Toc193452168"/>
      <w:bookmarkStart w:id="5423" w:name="_Toc193463440"/>
      <w:bookmarkStart w:id="5424" w:name="_Toc201295727"/>
      <w:bookmarkStart w:id="5425" w:name="MCCQCTEMPBM_00000447"/>
      <w:r w:rsidRPr="00EE6E73">
        <w:rPr>
          <w:rFonts w:eastAsia="SimSun"/>
        </w:rPr>
        <w:t>–</w:t>
      </w:r>
      <w:r w:rsidRPr="00EE6E73">
        <w:rPr>
          <w:rFonts w:eastAsia="SimSun"/>
        </w:rPr>
        <w:tab/>
      </w:r>
      <w:proofErr w:type="spellStart"/>
      <w:r w:rsidRPr="00EE6E73">
        <w:rPr>
          <w:rFonts w:eastAsia="SimSun"/>
          <w:i/>
        </w:rPr>
        <w:t>ResumeCause</w:t>
      </w:r>
      <w:bookmarkEnd w:id="5420"/>
      <w:bookmarkEnd w:id="5421"/>
      <w:bookmarkEnd w:id="5422"/>
      <w:bookmarkEnd w:id="5423"/>
      <w:bookmarkEnd w:id="5424"/>
      <w:proofErr w:type="spellEnd"/>
    </w:p>
    <w:bookmarkEnd w:id="5425"/>
    <w:p w14:paraId="36BB9452" w14:textId="493698C1" w:rsidR="00394471" w:rsidRPr="00EE6E73" w:rsidRDefault="00394471" w:rsidP="00394471">
      <w:pPr>
        <w:rPr>
          <w:rFonts w:eastAsia="SimSun"/>
        </w:rPr>
      </w:pPr>
      <w:r w:rsidRPr="00EE6E73">
        <w:t xml:space="preserve">The IE </w:t>
      </w:r>
      <w:r w:rsidRPr="00EE6E73">
        <w:rPr>
          <w:i/>
          <w:noProof/>
        </w:rPr>
        <w:t xml:space="preserve">ResumeCause </w:t>
      </w:r>
      <w:r w:rsidRPr="00EE6E73">
        <w:t xml:space="preserve">is used to indicate the resume cause in </w:t>
      </w:r>
      <w:proofErr w:type="spellStart"/>
      <w:r w:rsidRPr="00EE6E73">
        <w:rPr>
          <w:i/>
        </w:rPr>
        <w:t>RRCResumeRequest</w:t>
      </w:r>
      <w:proofErr w:type="spellEnd"/>
      <w:r w:rsidR="00954955" w:rsidRPr="00EE6E73">
        <w:rPr>
          <w:iCs/>
        </w:rPr>
        <w:t>,</w:t>
      </w:r>
      <w:r w:rsidRPr="00EE6E73">
        <w:t xml:space="preserve"> </w:t>
      </w:r>
      <w:r w:rsidRPr="00EE6E73">
        <w:rPr>
          <w:i/>
        </w:rPr>
        <w:t>RRCResumeRequest1</w:t>
      </w:r>
      <w:r w:rsidR="00954955" w:rsidRPr="00EE6E73">
        <w:rPr>
          <w:i/>
        </w:rPr>
        <w:t xml:space="preserve"> </w:t>
      </w:r>
      <w:r w:rsidR="00954955" w:rsidRPr="00EE6E73">
        <w:t xml:space="preserve">and </w:t>
      </w:r>
      <w:proofErr w:type="spellStart"/>
      <w:r w:rsidR="00954955" w:rsidRPr="00EE6E73">
        <w:rPr>
          <w:i/>
        </w:rPr>
        <w:t>UEAssistanceInformation</w:t>
      </w:r>
      <w:proofErr w:type="spellEnd"/>
      <w:r w:rsidRPr="00EE6E73">
        <w:t>.</w:t>
      </w:r>
    </w:p>
    <w:p w14:paraId="5535D233" w14:textId="77777777" w:rsidR="00394471" w:rsidRPr="00EE6E73" w:rsidRDefault="00394471" w:rsidP="00394471">
      <w:pPr>
        <w:pStyle w:val="TH"/>
      </w:pPr>
      <w:proofErr w:type="spellStart"/>
      <w:r w:rsidRPr="00EE6E73">
        <w:rPr>
          <w:bCs/>
          <w:i/>
          <w:iCs/>
        </w:rPr>
        <w:t>ResumeCause</w:t>
      </w:r>
      <w:proofErr w:type="spellEnd"/>
      <w:r w:rsidRPr="00EE6E73">
        <w:rPr>
          <w:bCs/>
          <w:i/>
          <w:iCs/>
        </w:rPr>
        <w:t xml:space="preserve"> </w:t>
      </w:r>
      <w:r w:rsidRPr="00EE6E73">
        <w:t>information element</w:t>
      </w:r>
    </w:p>
    <w:p w14:paraId="0CCDC227" w14:textId="77777777" w:rsidR="00394471" w:rsidRPr="00EE6E73" w:rsidRDefault="00394471" w:rsidP="00EE6E73">
      <w:pPr>
        <w:pStyle w:val="PL"/>
        <w:rPr>
          <w:color w:val="808080"/>
        </w:rPr>
      </w:pPr>
      <w:r w:rsidRPr="00EE6E73">
        <w:rPr>
          <w:color w:val="808080"/>
        </w:rPr>
        <w:t>-- ASN1START</w:t>
      </w:r>
    </w:p>
    <w:p w14:paraId="4C9DFA8E" w14:textId="77777777" w:rsidR="00394471" w:rsidRPr="00EE6E73" w:rsidRDefault="00394471" w:rsidP="00EE6E73">
      <w:pPr>
        <w:pStyle w:val="PL"/>
        <w:rPr>
          <w:color w:val="808080"/>
        </w:rPr>
      </w:pPr>
      <w:r w:rsidRPr="00EE6E73">
        <w:rPr>
          <w:color w:val="808080"/>
        </w:rPr>
        <w:t>-- TAG-RESUMECAUSE-START</w:t>
      </w:r>
    </w:p>
    <w:p w14:paraId="63A1EFC0" w14:textId="77777777" w:rsidR="00394471" w:rsidRPr="00EE6E73" w:rsidRDefault="00394471" w:rsidP="00EE6E73">
      <w:pPr>
        <w:pStyle w:val="PL"/>
      </w:pPr>
    </w:p>
    <w:p w14:paraId="5677949B" w14:textId="77777777" w:rsidR="00394471" w:rsidRPr="00EE6E73" w:rsidRDefault="00394471" w:rsidP="00EE6E73">
      <w:pPr>
        <w:pStyle w:val="PL"/>
      </w:pPr>
      <w:proofErr w:type="spellStart"/>
      <w:r w:rsidRPr="00EE6E73">
        <w:t>ResumeCause</w:t>
      </w:r>
      <w:proofErr w:type="spellEnd"/>
      <w:r w:rsidRPr="00EE6E73">
        <w:t xml:space="preserve"> ::=             </w:t>
      </w:r>
      <w:r w:rsidRPr="00EE6E73">
        <w:rPr>
          <w:color w:val="993366"/>
        </w:rPr>
        <w:t>ENUMERATED</w:t>
      </w:r>
      <w:r w:rsidRPr="00EE6E73">
        <w:t xml:space="preserve"> {emergency, </w:t>
      </w:r>
      <w:proofErr w:type="spellStart"/>
      <w:r w:rsidRPr="00EE6E73">
        <w:t>highPriorityAccess</w:t>
      </w:r>
      <w:proofErr w:type="spellEnd"/>
      <w:r w:rsidRPr="00EE6E73">
        <w:t xml:space="preserve">, </w:t>
      </w:r>
      <w:proofErr w:type="spellStart"/>
      <w:r w:rsidRPr="00EE6E73">
        <w:t>mt</w:t>
      </w:r>
      <w:proofErr w:type="spellEnd"/>
      <w:r w:rsidRPr="00EE6E73">
        <w:t xml:space="preserve">-Access, </w:t>
      </w:r>
      <w:proofErr w:type="spellStart"/>
      <w:r w:rsidRPr="00EE6E73">
        <w:t>mo</w:t>
      </w:r>
      <w:proofErr w:type="spellEnd"/>
      <w:r w:rsidRPr="00EE6E73">
        <w:t>-Signalling,</w:t>
      </w:r>
    </w:p>
    <w:p w14:paraId="448CE1D0" w14:textId="77777777" w:rsidR="00394471" w:rsidRPr="00EE6E73" w:rsidRDefault="00394471" w:rsidP="00EE6E73">
      <w:pPr>
        <w:pStyle w:val="PL"/>
      </w:pPr>
      <w:r w:rsidRPr="00EE6E73">
        <w:t xml:space="preserve">                                        </w:t>
      </w:r>
      <w:proofErr w:type="spellStart"/>
      <w:r w:rsidRPr="00EE6E73">
        <w:t>mo</w:t>
      </w:r>
      <w:proofErr w:type="spellEnd"/>
      <w:r w:rsidRPr="00EE6E73">
        <w:t xml:space="preserve">-Data, </w:t>
      </w:r>
      <w:proofErr w:type="spellStart"/>
      <w:r w:rsidRPr="00EE6E73">
        <w:t>mo-VoiceCall</w:t>
      </w:r>
      <w:proofErr w:type="spellEnd"/>
      <w:r w:rsidRPr="00EE6E73">
        <w:t xml:space="preserve">, </w:t>
      </w:r>
      <w:proofErr w:type="spellStart"/>
      <w:r w:rsidRPr="00EE6E73">
        <w:t>mo-VideoCall</w:t>
      </w:r>
      <w:proofErr w:type="spellEnd"/>
      <w:r w:rsidRPr="00EE6E73">
        <w:t xml:space="preserve">, </w:t>
      </w:r>
      <w:proofErr w:type="spellStart"/>
      <w:r w:rsidRPr="00EE6E73">
        <w:t>mo</w:t>
      </w:r>
      <w:proofErr w:type="spellEnd"/>
      <w:r w:rsidRPr="00EE6E73">
        <w:t xml:space="preserve">-SMS, </w:t>
      </w:r>
      <w:proofErr w:type="spellStart"/>
      <w:r w:rsidRPr="00EE6E73">
        <w:t>rna</w:t>
      </w:r>
      <w:proofErr w:type="spellEnd"/>
      <w:r w:rsidRPr="00EE6E73">
        <w:t xml:space="preserve">-Update, </w:t>
      </w:r>
      <w:proofErr w:type="spellStart"/>
      <w:r w:rsidRPr="00EE6E73">
        <w:t>mps-PriorityAccess</w:t>
      </w:r>
      <w:proofErr w:type="spellEnd"/>
      <w:r w:rsidRPr="00EE6E73">
        <w:t>,</w:t>
      </w:r>
    </w:p>
    <w:p w14:paraId="6BBFCACB" w14:textId="4406DEE0" w:rsidR="00394471" w:rsidRPr="00EE6E73" w:rsidRDefault="00394471" w:rsidP="00EE6E73">
      <w:pPr>
        <w:pStyle w:val="PL"/>
      </w:pPr>
      <w:r w:rsidRPr="00EE6E73">
        <w:t xml:space="preserve">                                        </w:t>
      </w:r>
      <w:proofErr w:type="spellStart"/>
      <w:r w:rsidRPr="00EE6E73">
        <w:t>mcs-PriorityAccess</w:t>
      </w:r>
      <w:proofErr w:type="spellEnd"/>
      <w:r w:rsidRPr="00EE6E73">
        <w:t xml:space="preserve">, </w:t>
      </w:r>
      <w:r w:rsidR="003A4697" w:rsidRPr="00EE6E73">
        <w:t>mt-SDT</w:t>
      </w:r>
      <w:r w:rsidR="00376159" w:rsidRPr="00EE6E73">
        <w:t>-v1810</w:t>
      </w:r>
      <w:r w:rsidRPr="00EE6E73">
        <w:t xml:space="preserve">, </w:t>
      </w:r>
      <w:r w:rsidR="004D4EFA" w:rsidRPr="00EE6E73">
        <w:t>srs-PosConfigOrActivationReq-v1800</w:t>
      </w:r>
      <w:r w:rsidRPr="00EE6E73">
        <w:t>, spare3, spare</w:t>
      </w:r>
      <w:r w:rsidR="004D4EFA" w:rsidRPr="00EE6E73">
        <w:t>2</w:t>
      </w:r>
      <w:r w:rsidRPr="00EE6E73">
        <w:t>, spare</w:t>
      </w:r>
      <w:r w:rsidR="004D4EFA" w:rsidRPr="00EE6E73">
        <w:t>1</w:t>
      </w:r>
      <w:r w:rsidRPr="00EE6E73">
        <w:t xml:space="preserve"> }</w:t>
      </w:r>
    </w:p>
    <w:p w14:paraId="37D3AC9B" w14:textId="77777777" w:rsidR="00394471" w:rsidRPr="00EE6E73" w:rsidRDefault="00394471" w:rsidP="00EE6E73">
      <w:pPr>
        <w:pStyle w:val="PL"/>
      </w:pPr>
    </w:p>
    <w:p w14:paraId="4E918EA6" w14:textId="77777777" w:rsidR="00394471" w:rsidRPr="00EE6E73" w:rsidRDefault="00394471" w:rsidP="00EE6E73">
      <w:pPr>
        <w:pStyle w:val="PL"/>
        <w:rPr>
          <w:color w:val="808080"/>
        </w:rPr>
      </w:pPr>
      <w:r w:rsidRPr="00EE6E73">
        <w:rPr>
          <w:color w:val="808080"/>
        </w:rPr>
        <w:t>-- TAG-RESUMECAUSE-STOP</w:t>
      </w:r>
    </w:p>
    <w:p w14:paraId="411A5610" w14:textId="77777777" w:rsidR="00394471" w:rsidRPr="00EE6E73" w:rsidRDefault="00394471" w:rsidP="00EE6E73">
      <w:pPr>
        <w:pStyle w:val="PL"/>
        <w:rPr>
          <w:rFonts w:eastAsia="SimSun"/>
          <w:color w:val="808080"/>
        </w:rPr>
      </w:pPr>
      <w:r w:rsidRPr="00EE6E73">
        <w:rPr>
          <w:color w:val="808080"/>
        </w:rPr>
        <w:t>-- ASN1STOP</w:t>
      </w:r>
    </w:p>
    <w:p w14:paraId="2A6482E6" w14:textId="77777777" w:rsidR="00394471" w:rsidRPr="00EE6E73" w:rsidRDefault="00394471" w:rsidP="00394471"/>
    <w:p w14:paraId="6CFE7849" w14:textId="77777777" w:rsidR="00394471" w:rsidRPr="00EE6E73" w:rsidRDefault="00394471" w:rsidP="00394471">
      <w:pPr>
        <w:pStyle w:val="Heading4"/>
        <w:rPr>
          <w:rFonts w:eastAsia="SimSun"/>
        </w:rPr>
      </w:pPr>
      <w:bookmarkStart w:id="5426" w:name="_Toc60777357"/>
      <w:bookmarkStart w:id="5427" w:name="_Toc193446364"/>
      <w:bookmarkStart w:id="5428" w:name="_Toc193452169"/>
      <w:bookmarkStart w:id="5429" w:name="_Toc193463441"/>
      <w:bookmarkStart w:id="5430" w:name="_Toc201295728"/>
      <w:bookmarkStart w:id="5431" w:name="MCCQCTEMPBM_00000448"/>
      <w:r w:rsidRPr="00EE6E73">
        <w:rPr>
          <w:rFonts w:eastAsia="SimSun"/>
        </w:rPr>
        <w:t>–</w:t>
      </w:r>
      <w:r w:rsidRPr="00EE6E73">
        <w:rPr>
          <w:rFonts w:eastAsia="SimSun"/>
        </w:rPr>
        <w:tab/>
      </w:r>
      <w:r w:rsidRPr="00EE6E73">
        <w:rPr>
          <w:rFonts w:eastAsia="SimSun"/>
          <w:i/>
        </w:rPr>
        <w:t>RLC-</w:t>
      </w:r>
      <w:proofErr w:type="spellStart"/>
      <w:r w:rsidRPr="00EE6E73">
        <w:rPr>
          <w:rFonts w:eastAsia="SimSun"/>
          <w:i/>
        </w:rPr>
        <w:t>BearerConfig</w:t>
      </w:r>
      <w:bookmarkEnd w:id="5426"/>
      <w:bookmarkEnd w:id="5427"/>
      <w:bookmarkEnd w:id="5428"/>
      <w:bookmarkEnd w:id="5429"/>
      <w:bookmarkEnd w:id="5430"/>
      <w:proofErr w:type="spellEnd"/>
    </w:p>
    <w:bookmarkEnd w:id="5431"/>
    <w:p w14:paraId="79597457" w14:textId="77777777" w:rsidR="00394471" w:rsidRPr="00EE6E73" w:rsidRDefault="00394471" w:rsidP="00394471">
      <w:pPr>
        <w:rPr>
          <w:rFonts w:eastAsia="SimSun"/>
        </w:rPr>
      </w:pPr>
      <w:r w:rsidRPr="00EE6E73">
        <w:rPr>
          <w:rFonts w:eastAsia="SimSun"/>
        </w:rPr>
        <w:t xml:space="preserve">The IE </w:t>
      </w:r>
      <w:r w:rsidRPr="00EE6E73">
        <w:rPr>
          <w:rFonts w:eastAsia="SimSun"/>
          <w:i/>
        </w:rPr>
        <w:t>RLC-</w:t>
      </w:r>
      <w:proofErr w:type="spellStart"/>
      <w:r w:rsidRPr="00EE6E73">
        <w:rPr>
          <w:rFonts w:eastAsia="SimSun"/>
          <w:i/>
        </w:rPr>
        <w:t>BearerConfig</w:t>
      </w:r>
      <w:proofErr w:type="spellEnd"/>
      <w:r w:rsidRPr="00EE6E73">
        <w:rPr>
          <w:rFonts w:eastAsia="SimSun"/>
        </w:rPr>
        <w:t xml:space="preserve"> is used to configure an RLC entity, a corresponding logical channel in MAC and the linking to a PDCP entity (served radio bearer).</w:t>
      </w:r>
    </w:p>
    <w:p w14:paraId="77D11621" w14:textId="77777777" w:rsidR="00394471" w:rsidRPr="00EE6E73" w:rsidRDefault="00394471" w:rsidP="00394471">
      <w:pPr>
        <w:pStyle w:val="TH"/>
        <w:rPr>
          <w:rFonts w:eastAsia="SimSun"/>
        </w:rPr>
      </w:pPr>
      <w:r w:rsidRPr="00EE6E73">
        <w:rPr>
          <w:rFonts w:eastAsia="SimSun"/>
          <w:i/>
        </w:rPr>
        <w:t>RLC-</w:t>
      </w:r>
      <w:proofErr w:type="spellStart"/>
      <w:r w:rsidRPr="00EE6E73">
        <w:rPr>
          <w:rFonts w:eastAsia="SimSun"/>
          <w:i/>
        </w:rPr>
        <w:t>BearerConfig</w:t>
      </w:r>
      <w:proofErr w:type="spellEnd"/>
      <w:r w:rsidRPr="00EE6E73">
        <w:rPr>
          <w:rFonts w:eastAsia="SimSun"/>
        </w:rPr>
        <w:t xml:space="preserve"> information element</w:t>
      </w:r>
    </w:p>
    <w:p w14:paraId="2B4AD8D1" w14:textId="77777777" w:rsidR="00394471" w:rsidRPr="00EE6E73" w:rsidRDefault="00394471" w:rsidP="00EE6E73">
      <w:pPr>
        <w:pStyle w:val="PL"/>
        <w:rPr>
          <w:color w:val="808080"/>
        </w:rPr>
      </w:pPr>
      <w:r w:rsidRPr="00EE6E73">
        <w:rPr>
          <w:color w:val="808080"/>
        </w:rPr>
        <w:t>-- ASN1START</w:t>
      </w:r>
    </w:p>
    <w:p w14:paraId="716C81E5" w14:textId="77777777" w:rsidR="00394471" w:rsidRPr="00EE6E73" w:rsidRDefault="00394471" w:rsidP="00EE6E73">
      <w:pPr>
        <w:pStyle w:val="PL"/>
        <w:rPr>
          <w:color w:val="808080"/>
        </w:rPr>
      </w:pPr>
      <w:r w:rsidRPr="00EE6E73">
        <w:rPr>
          <w:color w:val="808080"/>
        </w:rPr>
        <w:t>-- TAG-RLC-BEARERCONFIG-START</w:t>
      </w:r>
    </w:p>
    <w:p w14:paraId="6AC02254" w14:textId="77777777" w:rsidR="00394471" w:rsidRPr="00EE6E73" w:rsidRDefault="00394471" w:rsidP="00EE6E73">
      <w:pPr>
        <w:pStyle w:val="PL"/>
      </w:pPr>
    </w:p>
    <w:p w14:paraId="67F1DF55" w14:textId="77777777" w:rsidR="00394471" w:rsidRPr="00EE6E73" w:rsidRDefault="00394471" w:rsidP="00EE6E73">
      <w:pPr>
        <w:pStyle w:val="PL"/>
      </w:pPr>
      <w:r w:rsidRPr="00EE6E73">
        <w:t>RLC-</w:t>
      </w:r>
      <w:proofErr w:type="spellStart"/>
      <w:r w:rsidRPr="00EE6E73">
        <w:t>BearerConfig</w:t>
      </w:r>
      <w:proofErr w:type="spellEnd"/>
      <w:r w:rsidRPr="00EE6E73">
        <w:t xml:space="preserve"> ::=                        </w:t>
      </w:r>
      <w:r w:rsidRPr="00EE6E73">
        <w:rPr>
          <w:color w:val="993366"/>
        </w:rPr>
        <w:t>SEQUENCE</w:t>
      </w:r>
      <w:r w:rsidRPr="00EE6E73">
        <w:t xml:space="preserve"> {</w:t>
      </w:r>
    </w:p>
    <w:p w14:paraId="4511B285" w14:textId="77777777" w:rsidR="00394471" w:rsidRPr="00EE6E73" w:rsidRDefault="00394471" w:rsidP="00EE6E73">
      <w:pPr>
        <w:pStyle w:val="PL"/>
      </w:pPr>
      <w:r w:rsidRPr="00EE6E73">
        <w:t xml:space="preserve">    </w:t>
      </w:r>
      <w:proofErr w:type="spellStart"/>
      <w:r w:rsidRPr="00EE6E73">
        <w:t>logicalChannelIdentity</w:t>
      </w:r>
      <w:proofErr w:type="spellEnd"/>
      <w:r w:rsidRPr="00EE6E73">
        <w:t xml:space="preserve">                      </w:t>
      </w:r>
      <w:proofErr w:type="spellStart"/>
      <w:r w:rsidRPr="00EE6E73">
        <w:t>LogicalChannelIdentity</w:t>
      </w:r>
      <w:proofErr w:type="spellEnd"/>
      <w:r w:rsidRPr="00EE6E73">
        <w:t>,</w:t>
      </w:r>
    </w:p>
    <w:p w14:paraId="52FA6EB5" w14:textId="77777777" w:rsidR="00394471" w:rsidRPr="00EE6E73" w:rsidRDefault="00394471" w:rsidP="00EE6E73">
      <w:pPr>
        <w:pStyle w:val="PL"/>
      </w:pPr>
      <w:r w:rsidRPr="00EE6E73">
        <w:t xml:space="preserve">    </w:t>
      </w:r>
      <w:proofErr w:type="spellStart"/>
      <w:r w:rsidRPr="00EE6E73">
        <w:t>servedRadioBearer</w:t>
      </w:r>
      <w:proofErr w:type="spellEnd"/>
      <w:r w:rsidRPr="00EE6E73">
        <w:t xml:space="preserve">                           </w:t>
      </w:r>
      <w:r w:rsidRPr="00EE6E73">
        <w:rPr>
          <w:color w:val="993366"/>
        </w:rPr>
        <w:t>CHOICE</w:t>
      </w:r>
      <w:r w:rsidRPr="00EE6E73">
        <w:t xml:space="preserve"> {</w:t>
      </w:r>
    </w:p>
    <w:p w14:paraId="6C760026" w14:textId="77777777" w:rsidR="00394471" w:rsidRPr="00EE6E73" w:rsidRDefault="00394471" w:rsidP="00EE6E73">
      <w:pPr>
        <w:pStyle w:val="PL"/>
      </w:pPr>
      <w:r w:rsidRPr="00EE6E73">
        <w:t xml:space="preserve">        </w:t>
      </w:r>
      <w:proofErr w:type="spellStart"/>
      <w:r w:rsidRPr="00EE6E73">
        <w:t>srb</w:t>
      </w:r>
      <w:proofErr w:type="spellEnd"/>
      <w:r w:rsidRPr="00EE6E73">
        <w:t>-Identity                                SRB-Identity,</w:t>
      </w:r>
    </w:p>
    <w:p w14:paraId="05F0AF50" w14:textId="77777777" w:rsidR="00394471" w:rsidRPr="00EE6E73" w:rsidRDefault="00394471" w:rsidP="00EE6E73">
      <w:pPr>
        <w:pStyle w:val="PL"/>
      </w:pPr>
      <w:r w:rsidRPr="00EE6E73">
        <w:t xml:space="preserve">        </w:t>
      </w:r>
      <w:proofErr w:type="spellStart"/>
      <w:r w:rsidRPr="00EE6E73">
        <w:t>drb</w:t>
      </w:r>
      <w:proofErr w:type="spellEnd"/>
      <w:r w:rsidRPr="00EE6E73">
        <w:t>-Identity                                DRB-Identity</w:t>
      </w:r>
    </w:p>
    <w:p w14:paraId="7D824D2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LCH-</w:t>
      </w:r>
      <w:proofErr w:type="spellStart"/>
      <w:r w:rsidRPr="00EE6E73">
        <w:rPr>
          <w:color w:val="808080"/>
        </w:rPr>
        <w:t>SetupOnly</w:t>
      </w:r>
      <w:proofErr w:type="spellEnd"/>
    </w:p>
    <w:p w14:paraId="0AD5C641" w14:textId="77777777" w:rsidR="00394471" w:rsidRPr="00EE6E73" w:rsidRDefault="00394471" w:rsidP="00EE6E73">
      <w:pPr>
        <w:pStyle w:val="PL"/>
        <w:rPr>
          <w:color w:val="808080"/>
        </w:rPr>
      </w:pPr>
      <w:r w:rsidRPr="00EE6E73">
        <w:t xml:space="preserve">    </w:t>
      </w:r>
      <w:proofErr w:type="spellStart"/>
      <w:r w:rsidRPr="00EE6E73">
        <w:t>reestablishRLC</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6236861" w14:textId="77777777" w:rsidR="00394471" w:rsidRPr="00EE6E73" w:rsidRDefault="00394471" w:rsidP="00EE6E73">
      <w:pPr>
        <w:pStyle w:val="PL"/>
        <w:rPr>
          <w:color w:val="808080"/>
        </w:rPr>
      </w:pPr>
      <w:r w:rsidRPr="00EE6E73">
        <w:t xml:space="preserve">    </w:t>
      </w:r>
      <w:proofErr w:type="spellStart"/>
      <w:r w:rsidRPr="00EE6E73">
        <w:t>rlc</w:t>
      </w:r>
      <w:proofErr w:type="spellEnd"/>
      <w:r w:rsidRPr="00EE6E73">
        <w:t xml:space="preserve">-Config                                  RLC-Config                                          </w:t>
      </w:r>
      <w:r w:rsidRPr="00EE6E73">
        <w:rPr>
          <w:color w:val="993366"/>
        </w:rPr>
        <w:t>OPTIONAL</w:t>
      </w:r>
      <w:r w:rsidRPr="00EE6E73">
        <w:t xml:space="preserve">,   </w:t>
      </w:r>
      <w:r w:rsidRPr="00EE6E73">
        <w:rPr>
          <w:color w:val="808080"/>
        </w:rPr>
        <w:t>-- Cond LCH-Setup</w:t>
      </w:r>
    </w:p>
    <w:p w14:paraId="576836FD" w14:textId="77777777" w:rsidR="00394471" w:rsidRPr="00EE6E73" w:rsidRDefault="00394471" w:rsidP="00EE6E73">
      <w:pPr>
        <w:pStyle w:val="PL"/>
        <w:rPr>
          <w:color w:val="808080"/>
        </w:rPr>
      </w:pPr>
      <w:r w:rsidRPr="00EE6E73">
        <w:t xml:space="preserve">    mac-</w:t>
      </w:r>
      <w:proofErr w:type="spellStart"/>
      <w:r w:rsidRPr="00EE6E73">
        <w:t>LogicalChannelConfig</w:t>
      </w:r>
      <w:proofErr w:type="spellEnd"/>
      <w:r w:rsidRPr="00EE6E73">
        <w:t xml:space="preserve">                    </w:t>
      </w:r>
      <w:proofErr w:type="spellStart"/>
      <w:r w:rsidRPr="00EE6E73">
        <w:t>LogicalChannelConfig</w:t>
      </w:r>
      <w:proofErr w:type="spellEnd"/>
      <w:r w:rsidRPr="00EE6E73">
        <w:t xml:space="preserve">                                </w:t>
      </w:r>
      <w:r w:rsidRPr="00EE6E73">
        <w:rPr>
          <w:color w:val="993366"/>
        </w:rPr>
        <w:t>OPTIONAL</w:t>
      </w:r>
      <w:r w:rsidRPr="00EE6E73">
        <w:t xml:space="preserve">,   </w:t>
      </w:r>
      <w:r w:rsidRPr="00EE6E73">
        <w:rPr>
          <w:color w:val="808080"/>
        </w:rPr>
        <w:t>-- Cond LCH-Setup</w:t>
      </w:r>
    </w:p>
    <w:p w14:paraId="54127B60" w14:textId="77777777" w:rsidR="00394471" w:rsidRPr="00EE6E73" w:rsidRDefault="00394471" w:rsidP="00EE6E73">
      <w:pPr>
        <w:pStyle w:val="PL"/>
      </w:pPr>
      <w:r w:rsidRPr="00EE6E73">
        <w:t xml:space="preserve">    ...,</w:t>
      </w:r>
    </w:p>
    <w:p w14:paraId="6413E831" w14:textId="77777777" w:rsidR="00394471" w:rsidRPr="00EE6E73" w:rsidRDefault="00394471" w:rsidP="00EE6E73">
      <w:pPr>
        <w:pStyle w:val="PL"/>
      </w:pPr>
      <w:r w:rsidRPr="00EE6E73">
        <w:t xml:space="preserve">    [[</w:t>
      </w:r>
    </w:p>
    <w:p w14:paraId="6ABF833A" w14:textId="77777777" w:rsidR="00394471" w:rsidRPr="00EE6E73" w:rsidRDefault="00394471" w:rsidP="00EE6E73">
      <w:pPr>
        <w:pStyle w:val="PL"/>
        <w:rPr>
          <w:color w:val="808080"/>
        </w:rPr>
      </w:pPr>
      <w:r w:rsidRPr="00EE6E73">
        <w:t xml:space="preserve">    rlc-Config-v1610                            </w:t>
      </w:r>
      <w:proofErr w:type="spellStart"/>
      <w:r w:rsidRPr="00EE6E73">
        <w:t>RLC-Config-v1610</w:t>
      </w:r>
      <w:proofErr w:type="spellEnd"/>
      <w:r w:rsidRPr="00EE6E73">
        <w:t xml:space="preserve">                                    </w:t>
      </w:r>
      <w:r w:rsidRPr="00EE6E73">
        <w:rPr>
          <w:color w:val="993366"/>
        </w:rPr>
        <w:t>OPTIONAL</w:t>
      </w:r>
      <w:r w:rsidRPr="00EE6E73">
        <w:t xml:space="preserve">    </w:t>
      </w:r>
      <w:r w:rsidRPr="00EE6E73">
        <w:rPr>
          <w:color w:val="808080"/>
        </w:rPr>
        <w:t>-- Need R</w:t>
      </w:r>
    </w:p>
    <w:p w14:paraId="1F338826" w14:textId="39BE8A87" w:rsidR="005B7637" w:rsidRPr="00EE6E73" w:rsidRDefault="00394471" w:rsidP="00EE6E73">
      <w:pPr>
        <w:pStyle w:val="PL"/>
      </w:pPr>
      <w:r w:rsidRPr="00EE6E73">
        <w:t xml:space="preserve">    ]]</w:t>
      </w:r>
      <w:r w:rsidR="005B7637" w:rsidRPr="00EE6E73">
        <w:t>,</w:t>
      </w:r>
    </w:p>
    <w:p w14:paraId="16FACC9C" w14:textId="6A683AE6" w:rsidR="005B7637" w:rsidRPr="00EE6E73" w:rsidRDefault="005B7637" w:rsidP="00EE6E73">
      <w:pPr>
        <w:pStyle w:val="PL"/>
      </w:pPr>
      <w:r w:rsidRPr="00EE6E73">
        <w:t xml:space="preserve">    [[</w:t>
      </w:r>
    </w:p>
    <w:p w14:paraId="2E8835FE" w14:textId="50BFF9AF" w:rsidR="005B7637" w:rsidRPr="00EE6E73" w:rsidRDefault="005B7637" w:rsidP="00EE6E73">
      <w:pPr>
        <w:pStyle w:val="PL"/>
        <w:rPr>
          <w:color w:val="808080"/>
        </w:rPr>
      </w:pPr>
      <w:r w:rsidRPr="00EE6E73">
        <w:t xml:space="preserve">    rlc-Config-v1700                            </w:t>
      </w:r>
      <w:proofErr w:type="spellStart"/>
      <w:r w:rsidRPr="00EE6E73">
        <w:t>RLC-Config-v17</w:t>
      </w:r>
      <w:r w:rsidR="001E593B" w:rsidRPr="00EE6E73">
        <w:t>00</w:t>
      </w:r>
      <w:proofErr w:type="spellEnd"/>
      <w:r w:rsidRPr="00EE6E73">
        <w:t xml:space="preserve">                                    </w:t>
      </w:r>
      <w:r w:rsidRPr="00EE6E73">
        <w:rPr>
          <w:color w:val="993366"/>
        </w:rPr>
        <w:t>OPTIONAL</w:t>
      </w:r>
      <w:r w:rsidR="001E593B" w:rsidRPr="00EE6E73">
        <w:t>,</w:t>
      </w:r>
      <w:r w:rsidRPr="00EE6E73">
        <w:t xml:space="preserve">   </w:t>
      </w:r>
      <w:r w:rsidRPr="00EE6E73">
        <w:rPr>
          <w:color w:val="808080"/>
        </w:rPr>
        <w:t>-- Need R</w:t>
      </w:r>
    </w:p>
    <w:p w14:paraId="49F7A7B2" w14:textId="77777777" w:rsidR="001E593B" w:rsidRPr="00EE6E73" w:rsidRDefault="001E593B" w:rsidP="00EE6E73">
      <w:pPr>
        <w:pStyle w:val="PL"/>
        <w:rPr>
          <w:color w:val="808080"/>
        </w:rPr>
      </w:pPr>
      <w:r w:rsidRPr="00EE6E73">
        <w:t xml:space="preserve">    logicalChannelIdentityExt-r17               </w:t>
      </w:r>
      <w:proofErr w:type="spellStart"/>
      <w:r w:rsidRPr="00EE6E73">
        <w:t>LogicalChannelIdentityExt-r17</w:t>
      </w:r>
      <w:proofErr w:type="spellEnd"/>
      <w:r w:rsidRPr="00EE6E73">
        <w:t xml:space="preserve">                       </w:t>
      </w:r>
      <w:r w:rsidRPr="00EE6E73">
        <w:rPr>
          <w:color w:val="993366"/>
        </w:rPr>
        <w:t>OPTIONAL</w:t>
      </w:r>
      <w:r w:rsidRPr="00EE6E73">
        <w:t xml:space="preserve">,   </w:t>
      </w:r>
      <w:r w:rsidRPr="00EE6E73">
        <w:rPr>
          <w:color w:val="808080"/>
        </w:rPr>
        <w:t>-- Cond LCH-</w:t>
      </w:r>
      <w:proofErr w:type="spellStart"/>
      <w:r w:rsidRPr="00EE6E73">
        <w:rPr>
          <w:color w:val="808080"/>
        </w:rPr>
        <w:t>SetupModMRB</w:t>
      </w:r>
      <w:proofErr w:type="spellEnd"/>
    </w:p>
    <w:p w14:paraId="3CE93F37" w14:textId="2DFD7150" w:rsidR="001E593B" w:rsidRPr="00EE6E73" w:rsidRDefault="001E593B" w:rsidP="00EE6E73">
      <w:pPr>
        <w:pStyle w:val="PL"/>
        <w:rPr>
          <w:color w:val="808080"/>
        </w:rPr>
      </w:pPr>
      <w:r w:rsidRPr="00EE6E73">
        <w:t xml:space="preserve">    multicastRLC-BearerConfig-r17               </w:t>
      </w:r>
      <w:proofErr w:type="spellStart"/>
      <w:r w:rsidRPr="00EE6E73">
        <w:t>MulticastRLC-BearerConfig-r17</w:t>
      </w:r>
      <w:proofErr w:type="spellEnd"/>
      <w:r w:rsidRPr="00EE6E73">
        <w:t xml:space="preserve">                       </w:t>
      </w:r>
      <w:r w:rsidRPr="00EE6E73">
        <w:rPr>
          <w:color w:val="993366"/>
        </w:rPr>
        <w:t>OPTIONAL</w:t>
      </w:r>
      <w:r w:rsidR="0046275D" w:rsidRPr="00EE6E73">
        <w:t>,</w:t>
      </w:r>
      <w:r w:rsidRPr="00EE6E73">
        <w:t xml:space="preserve">   </w:t>
      </w:r>
      <w:r w:rsidRPr="00EE6E73">
        <w:rPr>
          <w:color w:val="808080"/>
        </w:rPr>
        <w:t>-- Cond LCH-</w:t>
      </w:r>
      <w:proofErr w:type="spellStart"/>
      <w:r w:rsidRPr="00EE6E73">
        <w:rPr>
          <w:color w:val="808080"/>
        </w:rPr>
        <w:t>SetupOnlyMRB</w:t>
      </w:r>
      <w:proofErr w:type="spellEnd"/>
    </w:p>
    <w:p w14:paraId="6FD4CA12" w14:textId="5A551831" w:rsidR="0046275D" w:rsidRPr="00EE6E73" w:rsidRDefault="0046275D" w:rsidP="00EE6E73">
      <w:pPr>
        <w:pStyle w:val="PL"/>
        <w:rPr>
          <w:color w:val="808080"/>
        </w:rPr>
      </w:pPr>
      <w:r w:rsidRPr="00EE6E73">
        <w:t xml:space="preserve">    servedRadioBearerSRB4-r17                   SRB-Identity-v17</w:t>
      </w:r>
      <w:r w:rsidR="00325E14" w:rsidRPr="00EE6E73">
        <w:t>00</w:t>
      </w:r>
      <w:r w:rsidRPr="00EE6E73">
        <w:t xml:space="preserve">                                  </w:t>
      </w:r>
      <w:r w:rsidRPr="00EE6E73">
        <w:rPr>
          <w:color w:val="993366"/>
        </w:rPr>
        <w:t>OPTIONAL</w:t>
      </w:r>
      <w:r w:rsidRPr="00EE6E73">
        <w:t xml:space="preserve">    </w:t>
      </w:r>
      <w:r w:rsidRPr="00EE6E73">
        <w:rPr>
          <w:color w:val="808080"/>
        </w:rPr>
        <w:t xml:space="preserve">-- </w:t>
      </w:r>
      <w:r w:rsidR="00422FA9" w:rsidRPr="00EE6E73">
        <w:rPr>
          <w:color w:val="808080"/>
        </w:rPr>
        <w:t xml:space="preserve">Cond </w:t>
      </w:r>
      <w:r w:rsidR="00422FA9" w:rsidRPr="00EE6E73">
        <w:rPr>
          <w:rFonts w:eastAsia="SimSun"/>
          <w:color w:val="808080"/>
        </w:rPr>
        <w:t>LCH-SetupOnlySRB4</w:t>
      </w:r>
    </w:p>
    <w:p w14:paraId="113311FE" w14:textId="3B09E6B8" w:rsidR="00590978" w:rsidRPr="00EE6E73" w:rsidRDefault="005B7637" w:rsidP="00EE6E73">
      <w:pPr>
        <w:pStyle w:val="PL"/>
      </w:pPr>
      <w:r w:rsidRPr="00EE6E73">
        <w:t xml:space="preserve">    </w:t>
      </w:r>
      <w:r w:rsidR="004F1B8A" w:rsidRPr="00EE6E73">
        <w:t>]]</w:t>
      </w:r>
      <w:r w:rsidR="00590978" w:rsidRPr="00EE6E73">
        <w:t>,</w:t>
      </w:r>
    </w:p>
    <w:p w14:paraId="6F45F431" w14:textId="77777777" w:rsidR="00590978" w:rsidRPr="00EE6E73" w:rsidRDefault="00590978" w:rsidP="00EE6E73">
      <w:pPr>
        <w:pStyle w:val="PL"/>
      </w:pPr>
      <w:r w:rsidRPr="00EE6E73">
        <w:t xml:space="preserve">    [[</w:t>
      </w:r>
    </w:p>
    <w:p w14:paraId="69B60178" w14:textId="77777777" w:rsidR="00590978" w:rsidRPr="00EE6E73" w:rsidRDefault="00590978" w:rsidP="00EE6E73">
      <w:pPr>
        <w:pStyle w:val="PL"/>
        <w:rPr>
          <w:color w:val="808080"/>
        </w:rPr>
      </w:pPr>
      <w:r w:rsidRPr="00EE6E73">
        <w:lastRenderedPageBreak/>
        <w:t xml:space="preserve">    servedRadioBearerSRB5-r18                   SRB-Identity-v1800                                  </w:t>
      </w:r>
      <w:r w:rsidRPr="00EE6E73">
        <w:rPr>
          <w:color w:val="993366"/>
        </w:rPr>
        <w:t>OPTIONAL</w:t>
      </w:r>
      <w:r w:rsidRPr="00EE6E73">
        <w:t xml:space="preserve">    </w:t>
      </w:r>
      <w:r w:rsidRPr="00EE6E73">
        <w:rPr>
          <w:color w:val="808080"/>
        </w:rPr>
        <w:t>-- Cond LCH-SetupOnlySRB5</w:t>
      </w:r>
    </w:p>
    <w:p w14:paraId="501A49B2" w14:textId="06635A99" w:rsidR="00394471" w:rsidRPr="00EE6E73" w:rsidRDefault="00590978" w:rsidP="00EE6E73">
      <w:pPr>
        <w:pStyle w:val="PL"/>
      </w:pPr>
      <w:r w:rsidRPr="00EE6E73">
        <w:t xml:space="preserve">    ]]</w:t>
      </w:r>
    </w:p>
    <w:p w14:paraId="1B8A14A6" w14:textId="77777777" w:rsidR="00394471" w:rsidRPr="00EE6E73" w:rsidRDefault="00394471" w:rsidP="00EE6E73">
      <w:pPr>
        <w:pStyle w:val="PL"/>
      </w:pPr>
      <w:r w:rsidRPr="00EE6E73">
        <w:t>}</w:t>
      </w:r>
    </w:p>
    <w:p w14:paraId="1B46D5C3" w14:textId="77777777" w:rsidR="00394471" w:rsidRPr="00EE6E73" w:rsidRDefault="00394471" w:rsidP="00EE6E73">
      <w:pPr>
        <w:pStyle w:val="PL"/>
      </w:pPr>
    </w:p>
    <w:p w14:paraId="420E3970" w14:textId="70B6A134" w:rsidR="001E593B" w:rsidRPr="00EE6E73" w:rsidRDefault="001E593B" w:rsidP="00EE6E73">
      <w:pPr>
        <w:pStyle w:val="PL"/>
      </w:pPr>
      <w:r w:rsidRPr="00EE6E73">
        <w:t xml:space="preserve">MulticastRLC-BearerConfig-r17 ::=           </w:t>
      </w:r>
      <w:r w:rsidRPr="00EE6E73">
        <w:rPr>
          <w:color w:val="993366"/>
        </w:rPr>
        <w:t>SEQUENCE</w:t>
      </w:r>
      <w:r w:rsidRPr="00EE6E73">
        <w:t xml:space="preserve"> {</w:t>
      </w:r>
    </w:p>
    <w:p w14:paraId="36BE676A" w14:textId="3F268867" w:rsidR="001E593B" w:rsidRPr="00EE6E73" w:rsidRDefault="001E593B" w:rsidP="00EE6E73">
      <w:pPr>
        <w:pStyle w:val="PL"/>
      </w:pPr>
      <w:r w:rsidRPr="00EE6E73">
        <w:t xml:space="preserve">    servedMBS-RadioBearer-r17                   MRB-Identity-r17,</w:t>
      </w:r>
    </w:p>
    <w:p w14:paraId="41920C4C" w14:textId="7936B49E" w:rsidR="001E593B" w:rsidRPr="00EE6E73" w:rsidRDefault="001E593B" w:rsidP="00EE6E73">
      <w:pPr>
        <w:pStyle w:val="PL"/>
        <w:rPr>
          <w:color w:val="808080"/>
        </w:rPr>
      </w:pPr>
      <w:r w:rsidRPr="00EE6E73">
        <w:t xml:space="preserve">    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w:t>
      </w:r>
      <w:r w:rsidR="00AE0E17" w:rsidRPr="00EE6E73">
        <w:rPr>
          <w:color w:val="808080"/>
        </w:rPr>
        <w:t>eed</w:t>
      </w:r>
      <w:r w:rsidRPr="00EE6E73">
        <w:rPr>
          <w:color w:val="808080"/>
        </w:rPr>
        <w:t xml:space="preserve"> S</w:t>
      </w:r>
    </w:p>
    <w:p w14:paraId="1AEEA1B1" w14:textId="77777777" w:rsidR="001E593B" w:rsidRPr="00EE6E73" w:rsidRDefault="001E593B" w:rsidP="00EE6E73">
      <w:pPr>
        <w:pStyle w:val="PL"/>
      </w:pPr>
      <w:r w:rsidRPr="00EE6E73">
        <w:t>}</w:t>
      </w:r>
    </w:p>
    <w:p w14:paraId="4FBDD439" w14:textId="77777777" w:rsidR="001E593B" w:rsidRPr="00EE6E73" w:rsidRDefault="001E593B" w:rsidP="00EE6E73">
      <w:pPr>
        <w:pStyle w:val="PL"/>
      </w:pPr>
    </w:p>
    <w:p w14:paraId="40836F24" w14:textId="2784BC97" w:rsidR="001E593B" w:rsidRPr="00EE6E73" w:rsidRDefault="001E593B" w:rsidP="00EE6E73">
      <w:pPr>
        <w:pStyle w:val="PL"/>
      </w:pPr>
      <w:r w:rsidRPr="00EE6E73">
        <w:t xml:space="preserve">LogicalChannelIdentityExt-r17 ::=           </w:t>
      </w:r>
      <w:r w:rsidRPr="00EE6E73">
        <w:rPr>
          <w:color w:val="993366"/>
        </w:rPr>
        <w:t>INTEGER</w:t>
      </w:r>
      <w:r w:rsidRPr="00EE6E73">
        <w:t xml:space="preserve"> (320..65855)</w:t>
      </w:r>
    </w:p>
    <w:p w14:paraId="0D4B8927" w14:textId="77777777" w:rsidR="001E593B" w:rsidRPr="00EE6E73" w:rsidRDefault="001E593B" w:rsidP="00EE6E73">
      <w:pPr>
        <w:pStyle w:val="PL"/>
      </w:pPr>
    </w:p>
    <w:p w14:paraId="078348D3" w14:textId="77777777" w:rsidR="00394471" w:rsidRPr="00EE6E73" w:rsidRDefault="00394471" w:rsidP="00EE6E73">
      <w:pPr>
        <w:pStyle w:val="PL"/>
        <w:rPr>
          <w:color w:val="808080"/>
        </w:rPr>
      </w:pPr>
      <w:r w:rsidRPr="00EE6E73">
        <w:rPr>
          <w:color w:val="808080"/>
        </w:rPr>
        <w:t>-- TAG-RLC-BEARERCONFIG-STOP</w:t>
      </w:r>
    </w:p>
    <w:p w14:paraId="528D75DB" w14:textId="77777777" w:rsidR="00394471" w:rsidRPr="00EE6E73" w:rsidRDefault="00394471" w:rsidP="00EE6E73">
      <w:pPr>
        <w:pStyle w:val="PL"/>
        <w:rPr>
          <w:color w:val="808080"/>
        </w:rPr>
      </w:pPr>
      <w:r w:rsidRPr="00EE6E73">
        <w:rPr>
          <w:color w:val="808080"/>
        </w:rPr>
        <w:t>-- ASN1STOP</w:t>
      </w:r>
    </w:p>
    <w:p w14:paraId="17EF3D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EE6E73" w:rsidRDefault="00394471" w:rsidP="00964CC4">
            <w:pPr>
              <w:pStyle w:val="TAH"/>
              <w:rPr>
                <w:szCs w:val="22"/>
                <w:lang w:eastAsia="sv-SE"/>
              </w:rPr>
            </w:pPr>
            <w:r w:rsidRPr="00EE6E73">
              <w:rPr>
                <w:i/>
                <w:szCs w:val="22"/>
                <w:lang w:eastAsia="sv-SE"/>
              </w:rPr>
              <w:t>RLC-</w:t>
            </w:r>
            <w:proofErr w:type="spellStart"/>
            <w:r w:rsidRPr="00EE6E73">
              <w:rPr>
                <w:i/>
                <w:szCs w:val="22"/>
                <w:lang w:eastAsia="sv-SE"/>
              </w:rPr>
              <w:t>BearerConfig</w:t>
            </w:r>
            <w:proofErr w:type="spellEnd"/>
            <w:r w:rsidRPr="00EE6E73">
              <w:rPr>
                <w:i/>
                <w:szCs w:val="22"/>
                <w:lang w:eastAsia="sv-SE"/>
              </w:rPr>
              <w:t xml:space="preserve"> </w:t>
            </w:r>
            <w:r w:rsidRPr="00EE6E73">
              <w:rPr>
                <w:szCs w:val="22"/>
                <w:lang w:eastAsia="sv-SE"/>
              </w:rPr>
              <w:t>field descriptions</w:t>
            </w:r>
          </w:p>
        </w:tc>
      </w:tr>
      <w:tr w:rsidR="004112C8" w:rsidRPr="00EE6E73"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EE6E73" w:rsidRDefault="001E593B" w:rsidP="001E593B">
            <w:pPr>
              <w:pStyle w:val="TAL"/>
              <w:rPr>
                <w:b/>
                <w:bCs/>
                <w:i/>
                <w:iCs/>
                <w:lang w:eastAsia="sv-SE"/>
              </w:rPr>
            </w:pPr>
            <w:proofErr w:type="spellStart"/>
            <w:r w:rsidRPr="00EE6E73">
              <w:rPr>
                <w:b/>
                <w:bCs/>
                <w:i/>
                <w:iCs/>
                <w:lang w:eastAsia="sv-SE"/>
              </w:rPr>
              <w:t>isPTM</w:t>
            </w:r>
            <w:proofErr w:type="spellEnd"/>
            <w:r w:rsidRPr="00EE6E73">
              <w:rPr>
                <w:b/>
                <w:bCs/>
                <w:i/>
                <w:iCs/>
                <w:lang w:eastAsia="sv-SE"/>
              </w:rPr>
              <w:t>-Entity</w:t>
            </w:r>
          </w:p>
          <w:p w14:paraId="040AF946" w14:textId="4A5C35BB" w:rsidR="001E593B" w:rsidRPr="00EE6E73" w:rsidRDefault="001E593B" w:rsidP="000830BB">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4112C8" w:rsidRPr="00EE6E73"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EE6E73" w:rsidRDefault="00394471" w:rsidP="00964CC4">
            <w:pPr>
              <w:pStyle w:val="TAL"/>
              <w:rPr>
                <w:szCs w:val="22"/>
                <w:lang w:eastAsia="sv-SE"/>
              </w:rPr>
            </w:pPr>
            <w:proofErr w:type="spellStart"/>
            <w:r w:rsidRPr="00EE6E73">
              <w:rPr>
                <w:b/>
                <w:i/>
                <w:szCs w:val="22"/>
                <w:lang w:eastAsia="sv-SE"/>
              </w:rPr>
              <w:t>logicalChannelIdentity</w:t>
            </w:r>
            <w:proofErr w:type="spellEnd"/>
          </w:p>
          <w:p w14:paraId="74AF5C09" w14:textId="19F556FC" w:rsidR="00394471" w:rsidRPr="00EE6E73" w:rsidRDefault="00394471" w:rsidP="00964CC4">
            <w:pPr>
              <w:pStyle w:val="TAL"/>
              <w:rPr>
                <w:szCs w:val="22"/>
                <w:lang w:eastAsia="sv-SE"/>
              </w:rPr>
            </w:pPr>
            <w:r w:rsidRPr="00EE6E73">
              <w:rPr>
                <w:szCs w:val="22"/>
                <w:lang w:eastAsia="sv-SE"/>
              </w:rPr>
              <w:t>ID used commonly for the MAC logical channel and for the RLC bearer.</w:t>
            </w:r>
          </w:p>
        </w:tc>
      </w:tr>
      <w:tr w:rsidR="004112C8" w:rsidRPr="00EE6E73"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EE6E73" w:rsidRDefault="001E593B" w:rsidP="00771058">
            <w:pPr>
              <w:pStyle w:val="TAL"/>
              <w:rPr>
                <w:b/>
                <w:i/>
                <w:szCs w:val="22"/>
                <w:lang w:eastAsia="sv-SE"/>
              </w:rPr>
            </w:pPr>
            <w:proofErr w:type="spellStart"/>
            <w:r w:rsidRPr="00EE6E73">
              <w:rPr>
                <w:b/>
                <w:i/>
                <w:szCs w:val="22"/>
                <w:lang w:eastAsia="sv-SE"/>
              </w:rPr>
              <w:t>logicalChannelIdentityExt</w:t>
            </w:r>
            <w:proofErr w:type="spellEnd"/>
          </w:p>
          <w:p w14:paraId="31C6BCDF" w14:textId="16A92066" w:rsidR="001E593B" w:rsidRPr="00EE6E73" w:rsidRDefault="001E593B" w:rsidP="00771058">
            <w:pPr>
              <w:pStyle w:val="TAL"/>
              <w:rPr>
                <w:rFonts w:eastAsia="DengXian"/>
                <w:szCs w:val="22"/>
              </w:rPr>
            </w:pPr>
            <w:r w:rsidRPr="00EE6E73">
              <w:rPr>
                <w:szCs w:val="22"/>
                <w:lang w:eastAsia="sv-SE"/>
              </w:rPr>
              <w:t xml:space="preserve">Extended logical channel ID used commonly for the MAC logical channel and for the RLC bearer for </w:t>
            </w:r>
            <w:r w:rsidR="00280BA7" w:rsidRPr="00EE6E73">
              <w:rPr>
                <w:szCs w:val="22"/>
                <w:lang w:eastAsia="sv-SE"/>
              </w:rPr>
              <w:t>PTM reception</w:t>
            </w:r>
            <w:r w:rsidRPr="00EE6E73">
              <w:rPr>
                <w:szCs w:val="22"/>
                <w:lang w:eastAsia="sv-SE"/>
              </w:rPr>
              <w:t xml:space="preserve">. If this field is configured, the UE shall ignore </w:t>
            </w:r>
            <w:proofErr w:type="spellStart"/>
            <w:r w:rsidRPr="00EE6E73">
              <w:rPr>
                <w:i/>
                <w:szCs w:val="22"/>
                <w:lang w:eastAsia="sv-SE"/>
              </w:rPr>
              <w:t>logicalChannelIdentity</w:t>
            </w:r>
            <w:proofErr w:type="spellEnd"/>
            <w:r w:rsidRPr="00EE6E73">
              <w:rPr>
                <w:rFonts w:eastAsia="DengXian"/>
                <w:szCs w:val="22"/>
              </w:rPr>
              <w:t>.</w:t>
            </w:r>
          </w:p>
        </w:tc>
      </w:tr>
      <w:tr w:rsidR="004112C8" w:rsidRPr="00EE6E73"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EE6E73" w:rsidRDefault="00394471" w:rsidP="00964CC4">
            <w:pPr>
              <w:pStyle w:val="TAL"/>
              <w:rPr>
                <w:szCs w:val="22"/>
                <w:lang w:eastAsia="sv-SE"/>
              </w:rPr>
            </w:pPr>
            <w:proofErr w:type="spellStart"/>
            <w:r w:rsidRPr="00EE6E73">
              <w:rPr>
                <w:b/>
                <w:i/>
                <w:szCs w:val="22"/>
                <w:lang w:eastAsia="sv-SE"/>
              </w:rPr>
              <w:t>reestablishRLC</w:t>
            </w:r>
            <w:proofErr w:type="spellEnd"/>
          </w:p>
          <w:p w14:paraId="4678A0D9" w14:textId="4BD39654" w:rsidR="00394471" w:rsidRPr="00EE6E73" w:rsidRDefault="00394471" w:rsidP="00964CC4">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w:t>
            </w:r>
            <w:r w:rsidR="001E593B" w:rsidRPr="00EE6E73">
              <w:rPr>
                <w:szCs w:val="22"/>
                <w:lang w:eastAsia="sv-SE"/>
              </w:rPr>
              <w:t>, multicast MRBs</w:t>
            </w:r>
            <w:r w:rsidRPr="00EE6E73">
              <w:rPr>
                <w:szCs w:val="22"/>
                <w:lang w:eastAsia="sv-SE"/>
              </w:rPr>
              <w:t xml:space="preserve"> and DRBs, </w:t>
            </w:r>
            <w:r w:rsidR="001B3E50" w:rsidRPr="00EE6E73">
              <w:rPr>
                <w:szCs w:val="22"/>
                <w:lang w:eastAsia="sv-SE"/>
              </w:rPr>
              <w:t xml:space="preserve">unless full configuration is used, </w:t>
            </w:r>
            <w:r w:rsidRPr="00EE6E73">
              <w:rPr>
                <w:szCs w:val="22"/>
                <w:lang w:eastAsia="sv-SE"/>
              </w:rPr>
              <w:t xml:space="preserve">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001B3E50" w:rsidRPr="00EE6E73">
              <w:rPr>
                <w:rFonts w:eastAsia="SimSun"/>
                <w:szCs w:val="22"/>
              </w:rPr>
              <w:t xml:space="preserve"> </w:t>
            </w:r>
            <w:r w:rsidR="001B3E50" w:rsidRPr="00EE6E73">
              <w:t xml:space="preserve">For SRB1, when resuming an RRC connection, or at the first reconfiguration after RRC connection reestablishment, the network does not set this field to </w:t>
            </w:r>
            <w:r w:rsidR="001B3E50" w:rsidRPr="00EE6E73">
              <w:rPr>
                <w:i/>
                <w:iCs/>
              </w:rPr>
              <w:t>true.</w:t>
            </w:r>
            <w:r w:rsidR="00D53D7F" w:rsidRPr="00EE6E73">
              <w:rPr>
                <w:i/>
                <w:iCs/>
              </w:rPr>
              <w:t xml:space="preserve"> </w:t>
            </w:r>
            <w:r w:rsidR="00D53D7F" w:rsidRPr="00EE6E73">
              <w:t xml:space="preserve">The network does not include this field if </w:t>
            </w:r>
            <w:proofErr w:type="spellStart"/>
            <w:r w:rsidR="006312E0" w:rsidRPr="00EE6E73">
              <w:rPr>
                <w:i/>
                <w:iCs/>
              </w:rPr>
              <w:t>servedRadioBearer</w:t>
            </w:r>
            <w:proofErr w:type="spellEnd"/>
            <w:r w:rsidR="006312E0" w:rsidRPr="00EE6E73">
              <w:t xml:space="preserve"> is set to </w:t>
            </w:r>
            <w:proofErr w:type="spellStart"/>
            <w:r w:rsidR="006312E0" w:rsidRPr="00EE6E73">
              <w:rPr>
                <w:i/>
                <w:iCs/>
              </w:rPr>
              <w:t>drb</w:t>
            </w:r>
            <w:proofErr w:type="spellEnd"/>
            <w:r w:rsidR="006312E0" w:rsidRPr="00EE6E73">
              <w:rPr>
                <w:i/>
                <w:iCs/>
              </w:rPr>
              <w:t>-Identity</w:t>
            </w:r>
            <w:r w:rsidR="006312E0" w:rsidRPr="00EE6E73">
              <w:t xml:space="preserve"> and </w:t>
            </w:r>
            <w:r w:rsidR="00D53D7F" w:rsidRPr="00EE6E73">
              <w:t xml:space="preserve">the </w:t>
            </w:r>
            <w:r w:rsidR="00D53D7F" w:rsidRPr="00EE6E73">
              <w:rPr>
                <w:i/>
                <w:iCs/>
              </w:rPr>
              <w:t>RLC-</w:t>
            </w:r>
            <w:proofErr w:type="spellStart"/>
            <w:r w:rsidR="00D53D7F" w:rsidRPr="00EE6E73">
              <w:rPr>
                <w:i/>
                <w:iCs/>
              </w:rPr>
              <w:t>BearerConfig</w:t>
            </w:r>
            <w:proofErr w:type="spellEnd"/>
            <w:r w:rsidR="00D53D7F" w:rsidRPr="00EE6E73">
              <w:rPr>
                <w:i/>
                <w:iCs/>
              </w:rPr>
              <w:t xml:space="preserve"> </w:t>
            </w:r>
            <w:r w:rsidR="00D53D7F" w:rsidRPr="00EE6E73">
              <w:t xml:space="preserve">IE is part of an </w:t>
            </w:r>
            <w:proofErr w:type="spellStart"/>
            <w:r w:rsidR="00D53D7F" w:rsidRPr="00EE6E73">
              <w:rPr>
                <w:i/>
                <w:iCs/>
              </w:rPr>
              <w:t>RRCReconfiguration</w:t>
            </w:r>
            <w:proofErr w:type="spellEnd"/>
            <w:r w:rsidR="00D53D7F" w:rsidRPr="00EE6E73">
              <w:t xml:space="preserve"> message </w:t>
            </w:r>
            <w:r w:rsidR="00E06B9A" w:rsidRPr="00EE6E73">
              <w:rPr>
                <w:lang w:eastAsia="sv-SE"/>
              </w:rPr>
              <w:t xml:space="preserve">within the </w:t>
            </w:r>
            <w:r w:rsidR="00E06B9A" w:rsidRPr="00EE6E73">
              <w:rPr>
                <w:i/>
                <w:iCs/>
                <w:lang w:eastAsia="sv-SE"/>
              </w:rPr>
              <w:t>LTM-Config</w:t>
            </w:r>
            <w:r w:rsidR="00E06B9A" w:rsidRPr="00EE6E73">
              <w:rPr>
                <w:lang w:eastAsia="sv-SE"/>
              </w:rPr>
              <w:t xml:space="preserve"> IE</w:t>
            </w:r>
            <w:r w:rsidR="006312E0" w:rsidRPr="00EE6E73">
              <w:t xml:space="preserve">. For DRBs, network doesn't include this field if the </w:t>
            </w:r>
            <w:r w:rsidR="006312E0" w:rsidRPr="00EE6E73">
              <w:rPr>
                <w:i/>
                <w:iCs/>
              </w:rPr>
              <w:t>RLC-</w:t>
            </w:r>
            <w:proofErr w:type="spellStart"/>
            <w:r w:rsidR="006312E0" w:rsidRPr="00EE6E73">
              <w:rPr>
                <w:i/>
                <w:iCs/>
              </w:rPr>
              <w:t>BearerConfig</w:t>
            </w:r>
            <w:proofErr w:type="spellEnd"/>
            <w:r w:rsidR="006312E0" w:rsidRPr="00EE6E73">
              <w:t xml:space="preserve"> IE is part of an </w:t>
            </w:r>
            <w:proofErr w:type="spellStart"/>
            <w:r w:rsidR="006312E0" w:rsidRPr="00EE6E73">
              <w:rPr>
                <w:i/>
                <w:iCs/>
              </w:rPr>
              <w:t>RRCReconfiguration</w:t>
            </w:r>
            <w:proofErr w:type="spellEnd"/>
            <w:r w:rsidR="006312E0" w:rsidRPr="00EE6E73">
              <w:t xml:space="preserve"> message associated with subsequent CPAC within the </w:t>
            </w:r>
            <w:proofErr w:type="spellStart"/>
            <w:r w:rsidR="006312E0" w:rsidRPr="00EE6E73">
              <w:rPr>
                <w:i/>
                <w:iCs/>
              </w:rPr>
              <w:t>ConditionalReconfiguration</w:t>
            </w:r>
            <w:proofErr w:type="spellEnd"/>
            <w:r w:rsidR="006312E0" w:rsidRPr="00EE6E73">
              <w:t xml:space="preserve"> IE.</w:t>
            </w:r>
            <w:r w:rsidR="000D24DC" w:rsidRPr="00EE6E73">
              <w:rPr>
                <w:lang w:eastAsia="sv-SE"/>
              </w:rPr>
              <w:t xml:space="preserve"> Network doesn't include this field if the </w:t>
            </w:r>
            <w:proofErr w:type="spellStart"/>
            <w:r w:rsidR="000D24DC" w:rsidRPr="00EE6E73">
              <w:rPr>
                <w:i/>
                <w:iCs/>
                <w:lang w:eastAsia="sv-SE"/>
              </w:rPr>
              <w:t>RadioBearerConfig</w:t>
            </w:r>
            <w:proofErr w:type="spellEnd"/>
            <w:r w:rsidR="000D24DC" w:rsidRPr="00EE6E73">
              <w:rPr>
                <w:lang w:eastAsia="sv-SE"/>
              </w:rPr>
              <w:t xml:space="preserve"> IE is part of an </w:t>
            </w:r>
            <w:proofErr w:type="spellStart"/>
            <w:r w:rsidR="000D24DC" w:rsidRPr="00EE6E73">
              <w:rPr>
                <w:i/>
                <w:iCs/>
                <w:lang w:eastAsia="sv-SE"/>
              </w:rPr>
              <w:t>RRCReconfiguration</w:t>
            </w:r>
            <w:proofErr w:type="spellEnd"/>
            <w:r w:rsidR="000D24DC" w:rsidRPr="00EE6E73">
              <w:rPr>
                <w:lang w:eastAsia="sv-SE"/>
              </w:rPr>
              <w:t xml:space="preserve"> message associated with subsequent CPAC within the </w:t>
            </w:r>
            <w:proofErr w:type="spellStart"/>
            <w:r w:rsidR="000D24DC" w:rsidRPr="00EE6E73">
              <w:rPr>
                <w:i/>
                <w:iCs/>
                <w:lang w:eastAsia="sv-SE"/>
              </w:rPr>
              <w:t>ConditionalReconfiguration</w:t>
            </w:r>
            <w:proofErr w:type="spellEnd"/>
            <w:r w:rsidR="000D24DC" w:rsidRPr="00EE6E73">
              <w:rPr>
                <w:lang w:eastAsia="sv-SE"/>
              </w:rPr>
              <w:t xml:space="preserve"> IE</w:t>
            </w:r>
            <w:r w:rsidR="000D24DC" w:rsidRPr="00EE6E73">
              <w:t xml:space="preserve"> which is received within a MCG </w:t>
            </w:r>
            <w:proofErr w:type="spellStart"/>
            <w:r w:rsidR="000D24DC" w:rsidRPr="00EE6E73">
              <w:rPr>
                <w:i/>
                <w:iCs/>
              </w:rPr>
              <w:t>RRCReconfiguration</w:t>
            </w:r>
            <w:proofErr w:type="spellEnd"/>
            <w:r w:rsidR="000D24DC" w:rsidRPr="00EE6E73">
              <w:t xml:space="preserve"> message via SRB1</w:t>
            </w:r>
            <w:r w:rsidR="000D24DC" w:rsidRPr="00EE6E73">
              <w:rPr>
                <w:lang w:eastAsia="sv-SE"/>
              </w:rPr>
              <w:t>.</w:t>
            </w:r>
          </w:p>
        </w:tc>
      </w:tr>
      <w:tr w:rsidR="004112C8" w:rsidRPr="00EE6E73"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EE6E73" w:rsidRDefault="00394471" w:rsidP="00964CC4">
            <w:pPr>
              <w:pStyle w:val="TAL"/>
              <w:rPr>
                <w:szCs w:val="22"/>
                <w:lang w:eastAsia="sv-SE"/>
              </w:rPr>
            </w:pPr>
            <w:proofErr w:type="spellStart"/>
            <w:r w:rsidRPr="00EE6E73">
              <w:rPr>
                <w:b/>
                <w:i/>
                <w:szCs w:val="22"/>
                <w:lang w:eastAsia="sv-SE"/>
              </w:rPr>
              <w:t>rlc</w:t>
            </w:r>
            <w:proofErr w:type="spellEnd"/>
            <w:r w:rsidRPr="00EE6E73">
              <w:rPr>
                <w:b/>
                <w:i/>
                <w:szCs w:val="22"/>
                <w:lang w:eastAsia="sv-SE"/>
              </w:rPr>
              <w:t>-Config</w:t>
            </w:r>
          </w:p>
          <w:p w14:paraId="7D63B114" w14:textId="4ED407FA" w:rsidR="00394471" w:rsidRPr="00EE6E73" w:rsidRDefault="00394471" w:rsidP="00964CC4">
            <w:pPr>
              <w:pStyle w:val="TAL"/>
              <w:rPr>
                <w:szCs w:val="22"/>
                <w:lang w:eastAsia="sv-SE"/>
              </w:rPr>
            </w:pPr>
            <w:r w:rsidRPr="00EE6E73">
              <w:rPr>
                <w:szCs w:val="22"/>
                <w:lang w:eastAsia="sv-SE"/>
              </w:rPr>
              <w:t>Determines the RLC mode (UM, AM) and provides corresponding parameters. RLC mode reconfiguration can only be performed by DRB</w:t>
            </w:r>
            <w:r w:rsidR="001E593B" w:rsidRPr="00EE6E73">
              <w:rPr>
                <w:szCs w:val="22"/>
                <w:lang w:eastAsia="sv-SE"/>
              </w:rPr>
              <w:t>/multicast MRB</w:t>
            </w:r>
            <w:r w:rsidRPr="00EE6E73">
              <w:rPr>
                <w:szCs w:val="22"/>
                <w:lang w:eastAsia="sv-SE"/>
              </w:rPr>
              <w:t xml:space="preserve">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proofErr w:type="spellStart"/>
            <w:r w:rsidRPr="00EE6E73">
              <w:rPr>
                <w:i/>
                <w:szCs w:val="22"/>
              </w:rPr>
              <w:t>rlc</w:t>
            </w:r>
            <w:proofErr w:type="spellEnd"/>
            <w:r w:rsidRPr="00EE6E73">
              <w:rPr>
                <w:i/>
                <w:szCs w:val="22"/>
              </w:rPr>
              <w:t>-Config</w:t>
            </w:r>
            <w:r w:rsidRPr="00EE6E73">
              <w:rPr>
                <w:szCs w:val="22"/>
              </w:rPr>
              <w:t xml:space="preserve"> (without suffix) is set to </w:t>
            </w:r>
            <w:r w:rsidRPr="00EE6E73">
              <w:rPr>
                <w:i/>
                <w:szCs w:val="22"/>
              </w:rPr>
              <w:t>am</w:t>
            </w:r>
            <w:r w:rsidRPr="00EE6E73">
              <w:rPr>
                <w:szCs w:val="22"/>
              </w:rPr>
              <w:t>.</w:t>
            </w:r>
          </w:p>
        </w:tc>
      </w:tr>
      <w:tr w:rsidR="004112C8" w:rsidRPr="00EE6E73"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EE6E73" w:rsidRDefault="001E593B" w:rsidP="00771058">
            <w:pPr>
              <w:pStyle w:val="TAL"/>
              <w:rPr>
                <w:szCs w:val="22"/>
                <w:lang w:eastAsia="sv-SE"/>
              </w:rPr>
            </w:pPr>
            <w:proofErr w:type="spellStart"/>
            <w:r w:rsidRPr="00EE6E73">
              <w:rPr>
                <w:b/>
                <w:i/>
                <w:szCs w:val="22"/>
                <w:lang w:eastAsia="sv-SE"/>
              </w:rPr>
              <w:t>servedMBS-RadioBearer</w:t>
            </w:r>
            <w:proofErr w:type="spellEnd"/>
          </w:p>
          <w:p w14:paraId="25AD9C75" w14:textId="77777777" w:rsidR="001E593B" w:rsidRPr="00EE6E73" w:rsidRDefault="001E593B" w:rsidP="00771058">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proofErr w:type="spellStart"/>
            <w:r w:rsidRPr="00EE6E73">
              <w:rPr>
                <w:i/>
                <w:szCs w:val="22"/>
                <w:lang w:eastAsia="sv-SE"/>
              </w:rPr>
              <w:t>servedMBS-RadioBearer</w:t>
            </w:r>
            <w:proofErr w:type="spellEnd"/>
            <w:r w:rsidRPr="00EE6E73">
              <w:rPr>
                <w:szCs w:val="22"/>
                <w:lang w:eastAsia="sv-SE"/>
              </w:rPr>
              <w:t>.</w:t>
            </w:r>
          </w:p>
        </w:tc>
      </w:tr>
      <w:tr w:rsidR="00394471" w:rsidRPr="00EE6E73"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EE6E73" w:rsidRDefault="00394471" w:rsidP="00964CC4">
            <w:pPr>
              <w:pStyle w:val="TAL"/>
              <w:rPr>
                <w:szCs w:val="22"/>
                <w:lang w:eastAsia="sv-SE"/>
              </w:rPr>
            </w:pPr>
            <w:proofErr w:type="spellStart"/>
            <w:r w:rsidRPr="00EE6E73">
              <w:rPr>
                <w:b/>
                <w:i/>
                <w:szCs w:val="22"/>
                <w:lang w:eastAsia="sv-SE"/>
              </w:rPr>
              <w:t>servedRadioBearer</w:t>
            </w:r>
            <w:proofErr w:type="spellEnd"/>
            <w:r w:rsidR="0046275D" w:rsidRPr="00EE6E73">
              <w:rPr>
                <w:b/>
                <w:i/>
                <w:szCs w:val="22"/>
                <w:lang w:eastAsia="sv-SE"/>
              </w:rPr>
              <w:t>, servedRadioBearerSRB4</w:t>
            </w:r>
            <w:r w:rsidR="00590978" w:rsidRPr="00EE6E73">
              <w:rPr>
                <w:b/>
                <w:i/>
                <w:szCs w:val="22"/>
                <w:lang w:eastAsia="sv-SE"/>
              </w:rPr>
              <w:t>, servedRadioBearerSRB5</w:t>
            </w:r>
          </w:p>
          <w:p w14:paraId="5C6013AA" w14:textId="77777777" w:rsidR="00394471" w:rsidRPr="00EE6E73" w:rsidRDefault="00394471" w:rsidP="00964CC4">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proofErr w:type="spellStart"/>
            <w:r w:rsidRPr="00EE6E73">
              <w:rPr>
                <w:i/>
                <w:szCs w:val="22"/>
                <w:lang w:eastAsia="sv-SE"/>
              </w:rPr>
              <w:t>servedRadioBearer</w:t>
            </w:r>
            <w:proofErr w:type="spellEnd"/>
            <w:r w:rsidRPr="00EE6E73">
              <w:rPr>
                <w:szCs w:val="22"/>
                <w:lang w:eastAsia="sv-SE"/>
              </w:rPr>
              <w:t xml:space="preserve">. Furthermore, the UE shall advertise and deliver uplink PDCP PDUs of the uplink PDCP entity of the </w:t>
            </w:r>
            <w:proofErr w:type="spellStart"/>
            <w:r w:rsidRPr="00EE6E73">
              <w:rPr>
                <w:i/>
                <w:szCs w:val="22"/>
                <w:lang w:eastAsia="sv-SE"/>
              </w:rPr>
              <w:t>servedRadioBearer</w:t>
            </w:r>
            <w:proofErr w:type="spellEnd"/>
            <w:r w:rsidRPr="00EE6E73">
              <w:rPr>
                <w:szCs w:val="22"/>
                <w:lang w:eastAsia="sv-SE"/>
              </w:rPr>
              <w:t xml:space="preserve"> to the uplink RLC entity of this RLC bearer unless the uplink scheduling restrictions (</w:t>
            </w:r>
            <w:proofErr w:type="spellStart"/>
            <w:r w:rsidRPr="00EE6E73">
              <w:rPr>
                <w:i/>
                <w:szCs w:val="22"/>
                <w:lang w:eastAsia="sv-SE"/>
              </w:rPr>
              <w:t>moreThanOneRLC</w:t>
            </w:r>
            <w:proofErr w:type="spellEnd"/>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proofErr w:type="spellStart"/>
            <w:r w:rsidRPr="00EE6E73">
              <w:rPr>
                <w:i/>
                <w:szCs w:val="22"/>
                <w:lang w:eastAsia="sv-SE"/>
              </w:rPr>
              <w:t>LogicalChannelConfig</w:t>
            </w:r>
            <w:proofErr w:type="spellEnd"/>
            <w:r w:rsidRPr="00EE6E73">
              <w:rPr>
                <w:szCs w:val="22"/>
                <w:lang w:eastAsia="sv-SE"/>
              </w:rPr>
              <w:t>) forbid it to do so.</w:t>
            </w:r>
          </w:p>
        </w:tc>
      </w:tr>
    </w:tbl>
    <w:p w14:paraId="4F611D01"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EE6E73" w:rsidRDefault="00394471" w:rsidP="00964CC4">
            <w:pPr>
              <w:pStyle w:val="TAH"/>
              <w:rPr>
                <w:rFonts w:eastAsia="SimSun"/>
                <w:szCs w:val="22"/>
                <w:lang w:eastAsia="sv-SE"/>
              </w:rPr>
            </w:pPr>
            <w:r w:rsidRPr="00EE6E73">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 for a DRB</w:t>
            </w:r>
            <w:r w:rsidR="001E593B" w:rsidRPr="00EE6E73">
              <w:rPr>
                <w:rFonts w:eastAsia="SimSun"/>
                <w:szCs w:val="22"/>
                <w:lang w:eastAsia="sv-SE"/>
              </w:rPr>
              <w:t xml:space="preserve"> or a multicast MRB</w:t>
            </w:r>
            <w:r w:rsidR="0054758A" w:rsidRPr="00EE6E73">
              <w:rPr>
                <w:rFonts w:eastAsia="SimSun"/>
                <w:szCs w:val="22"/>
                <w:lang w:eastAsia="sv-SE"/>
              </w:rPr>
              <w:t xml:space="preserve"> or SRB4</w:t>
            </w:r>
            <w:r w:rsidR="00590978" w:rsidRPr="00EE6E73">
              <w:rPr>
                <w:rFonts w:eastAsia="SimSun"/>
                <w:szCs w:val="22"/>
                <w:lang w:eastAsia="sv-SE"/>
              </w:rPr>
              <w:t xml:space="preserve"> or SRB5</w:t>
            </w:r>
            <w:r w:rsidRPr="00EE6E73">
              <w:rPr>
                <w:rFonts w:eastAsia="SimSun"/>
                <w:szCs w:val="22"/>
                <w:lang w:eastAsia="sv-SE"/>
              </w:rPr>
              <w:t>. This field is optionally present, Need S, upon creation of a new logical channel for an SRB</w:t>
            </w:r>
            <w:r w:rsidR="0054758A" w:rsidRPr="00EE6E73">
              <w:rPr>
                <w:rFonts w:eastAsia="SimSun"/>
                <w:szCs w:val="22"/>
                <w:lang w:eastAsia="sv-SE"/>
              </w:rPr>
              <w:t xml:space="preserve"> except SRB4</w:t>
            </w:r>
            <w:r w:rsidR="00590978" w:rsidRPr="00EE6E73">
              <w:rPr>
                <w:rFonts w:eastAsia="SimSun"/>
                <w:szCs w:val="22"/>
                <w:lang w:eastAsia="sv-SE"/>
              </w:rPr>
              <w:t xml:space="preserve"> and SRB5</w:t>
            </w:r>
            <w:r w:rsidRPr="00EE6E73">
              <w:rPr>
                <w:rFonts w:eastAsia="SimSun"/>
                <w:szCs w:val="22"/>
                <w:lang w:eastAsia="sv-SE"/>
              </w:rPr>
              <w:t>. It is optionally present, Need M, otherwise.</w:t>
            </w:r>
          </w:p>
        </w:tc>
      </w:tr>
      <w:tr w:rsidR="004112C8" w:rsidRPr="00EE6E73"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EE6E73" w:rsidRDefault="001E593B" w:rsidP="00771058">
            <w:pPr>
              <w:pStyle w:val="TAL"/>
              <w:rPr>
                <w:rFonts w:eastAsia="SimSun"/>
                <w:i/>
                <w:iCs/>
                <w:szCs w:val="22"/>
                <w:lang w:eastAsia="sv-SE"/>
              </w:rPr>
            </w:pPr>
            <w:r w:rsidRPr="00EE6E73">
              <w:rPr>
                <w:i/>
                <w:iCs/>
              </w:rPr>
              <w:t>LCH-</w:t>
            </w:r>
            <w:proofErr w:type="spellStart"/>
            <w:r w:rsidRPr="00EE6E73">
              <w:rPr>
                <w:i/>
                <w:iCs/>
              </w:rPr>
              <w:t>SetupModMRB</w:t>
            </w:r>
            <w:proofErr w:type="spellEnd"/>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EE6E73" w:rsidRDefault="001E593B" w:rsidP="00771058">
            <w:pPr>
              <w:pStyle w:val="TAL"/>
              <w:rPr>
                <w:rFonts w:eastAsia="SimSun"/>
                <w:szCs w:val="22"/>
                <w:lang w:eastAsia="sv-SE"/>
              </w:rPr>
            </w:pPr>
            <w:r w:rsidRPr="00EE6E73">
              <w:t xml:space="preserve">This field is optionally present upon creation of a new logical channel </w:t>
            </w:r>
            <w:r w:rsidR="00280BA7" w:rsidRPr="00EE6E73">
              <w:t xml:space="preserve">for PTM reception </w:t>
            </w:r>
            <w:r w:rsidRPr="00EE6E73">
              <w:t>for a multicast MRB. If this field is included upon creation of a new logical channel</w:t>
            </w:r>
            <w:r w:rsidR="00280BA7" w:rsidRPr="00EE6E73">
              <w:t xml:space="preserve"> for PTM reception</w:t>
            </w:r>
            <w:r w:rsidRPr="00EE6E73">
              <w:t xml:space="preserve"> for a multicast MRB, it shall be present when modifying this logical channel. The field is absent for logical channels configured for an SRB and a DRB.</w:t>
            </w:r>
          </w:p>
        </w:tc>
      </w:tr>
      <w:tr w:rsidR="004112C8" w:rsidRPr="00EE6E73"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EE6E73" w:rsidRDefault="00394471" w:rsidP="00964CC4">
            <w:pPr>
              <w:pStyle w:val="TAL"/>
              <w:rPr>
                <w:rFonts w:eastAsia="SimSun"/>
                <w:i/>
                <w:szCs w:val="22"/>
                <w:lang w:eastAsia="sv-SE"/>
              </w:rPr>
            </w:pPr>
            <w:r w:rsidRPr="00EE6E73">
              <w:rPr>
                <w:rFonts w:eastAsia="SimSun"/>
                <w:i/>
                <w:szCs w:val="22"/>
                <w:lang w:eastAsia="sv-SE"/>
              </w:rPr>
              <w:t>LCH-</w:t>
            </w:r>
            <w:proofErr w:type="spellStart"/>
            <w:r w:rsidRPr="00EE6E73">
              <w:rPr>
                <w:rFonts w:eastAsia="SimSun"/>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w:t>
            </w:r>
            <w:r w:rsidR="001E593B" w:rsidRPr="00EE6E73">
              <w:rPr>
                <w:rFonts w:eastAsia="SimSun"/>
                <w:szCs w:val="22"/>
                <w:lang w:eastAsia="sv-SE"/>
              </w:rPr>
              <w:t xml:space="preserve"> for a DRB or an SRB</w:t>
            </w:r>
            <w:r w:rsidR="0046275D" w:rsidRPr="00EE6E73">
              <w:rPr>
                <w:rFonts w:eastAsia="SimSun"/>
                <w:szCs w:val="22"/>
                <w:lang w:eastAsia="sv-SE"/>
              </w:rPr>
              <w:t xml:space="preserve"> (</w:t>
            </w:r>
            <w:proofErr w:type="spellStart"/>
            <w:r w:rsidR="0046275D" w:rsidRPr="00EE6E73">
              <w:rPr>
                <w:rFonts w:eastAsia="SimSun"/>
                <w:i/>
                <w:szCs w:val="22"/>
                <w:lang w:eastAsia="sv-SE"/>
              </w:rPr>
              <w:t>servedRadioBearer</w:t>
            </w:r>
            <w:proofErr w:type="spellEnd"/>
            <w:r w:rsidR="0046275D" w:rsidRPr="00EE6E73">
              <w:rPr>
                <w:rFonts w:eastAsia="SimSun"/>
                <w:szCs w:val="22"/>
                <w:lang w:eastAsia="sv-SE"/>
              </w:rPr>
              <w:t>)</w:t>
            </w:r>
            <w:r w:rsidRPr="00EE6E73">
              <w:rPr>
                <w:rFonts w:eastAsia="SimSun"/>
                <w:szCs w:val="22"/>
                <w:lang w:eastAsia="sv-SE"/>
              </w:rPr>
              <w:t>. It is absent, Need M otherwise.</w:t>
            </w:r>
          </w:p>
        </w:tc>
      </w:tr>
      <w:tr w:rsidR="004112C8" w:rsidRPr="00EE6E73"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EE6E73" w:rsidRDefault="001E593B" w:rsidP="001E593B">
            <w:pPr>
              <w:pStyle w:val="TAL"/>
              <w:rPr>
                <w:rFonts w:eastAsia="SimSun"/>
                <w:i/>
                <w:iCs/>
                <w:szCs w:val="22"/>
                <w:lang w:eastAsia="sv-SE"/>
              </w:rPr>
            </w:pPr>
            <w:r w:rsidRPr="00EE6E73">
              <w:rPr>
                <w:i/>
                <w:iCs/>
              </w:rPr>
              <w:t>LCH-</w:t>
            </w:r>
            <w:proofErr w:type="spellStart"/>
            <w:r w:rsidRPr="00EE6E73">
              <w:rPr>
                <w:i/>
                <w:iCs/>
              </w:rPr>
              <w:t>SetupOnlyMRB</w:t>
            </w:r>
            <w:proofErr w:type="spellEnd"/>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EE6E73" w:rsidRDefault="001E593B" w:rsidP="001E593B">
            <w:pPr>
              <w:pStyle w:val="TAL"/>
              <w:rPr>
                <w:rFonts w:eastAsia="SimSun"/>
                <w:szCs w:val="22"/>
                <w:lang w:eastAsia="sv-SE"/>
              </w:rPr>
            </w:pPr>
            <w:r w:rsidRPr="00EE6E73">
              <w:t>This field is mandatory present upon creation of a new logical channel for a multicast MRB</w:t>
            </w:r>
            <w:r w:rsidR="00280BA7" w:rsidRPr="00EE6E73">
              <w:t xml:space="preserve"> and upon modification of </w:t>
            </w:r>
            <w:r w:rsidR="00280BA7" w:rsidRPr="00EE6E73">
              <w:rPr>
                <w:i/>
              </w:rPr>
              <w:t>MRB-Identity</w:t>
            </w:r>
            <w:r w:rsidR="00280BA7" w:rsidRPr="00EE6E73">
              <w:t xml:space="preserve"> of the served MRB</w:t>
            </w:r>
            <w:r w:rsidRPr="00EE6E73">
              <w:t>. It is absent, Need M otherwise.</w:t>
            </w:r>
          </w:p>
        </w:tc>
      </w:tr>
      <w:tr w:rsidR="004112C8" w:rsidRPr="00EE6E73"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EE6E73" w:rsidRDefault="00422FA9" w:rsidP="001E593B">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EE6E73" w:rsidRDefault="00422FA9" w:rsidP="001E593B">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3B01CB" w:rsidRPr="00EE6E73"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EE6E73" w:rsidRDefault="00590978" w:rsidP="00A74AA4">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EE6E73" w:rsidRDefault="00590978" w:rsidP="00A74AA4">
            <w:pPr>
              <w:pStyle w:val="TAL"/>
            </w:pPr>
            <w:r w:rsidRPr="00EE6E73">
              <w:t>This field is mandatory present upon creation of a new logical channel for SRB5 (</w:t>
            </w:r>
            <w:r w:rsidRPr="00EE6E73">
              <w:rPr>
                <w:i/>
                <w:iCs/>
              </w:rPr>
              <w:t>servedRadioBearerSRB5</w:t>
            </w:r>
            <w:r w:rsidRPr="00EE6E73">
              <w:t>). It is absent, Need M otherwise.</w:t>
            </w:r>
          </w:p>
        </w:tc>
      </w:tr>
    </w:tbl>
    <w:p w14:paraId="51776D7B" w14:textId="77777777" w:rsidR="00394471" w:rsidRPr="00EE6E73" w:rsidRDefault="00394471" w:rsidP="00394471"/>
    <w:p w14:paraId="6DAFEF3B" w14:textId="77777777" w:rsidR="00394471" w:rsidRPr="00EE6E73" w:rsidRDefault="00394471" w:rsidP="00394471">
      <w:pPr>
        <w:pStyle w:val="Heading4"/>
        <w:rPr>
          <w:rFonts w:eastAsia="SimSun"/>
        </w:rPr>
      </w:pPr>
      <w:bookmarkStart w:id="5432" w:name="_Toc60777358"/>
      <w:bookmarkStart w:id="5433" w:name="_Toc193446365"/>
      <w:bookmarkStart w:id="5434" w:name="_Toc193452170"/>
      <w:bookmarkStart w:id="5435" w:name="_Toc193463442"/>
      <w:bookmarkStart w:id="5436" w:name="_Toc201295729"/>
      <w:bookmarkStart w:id="5437" w:name="MCCQCTEMPBM_00000449"/>
      <w:r w:rsidRPr="00EE6E73">
        <w:rPr>
          <w:rFonts w:eastAsia="SimSun"/>
        </w:rPr>
        <w:t>–</w:t>
      </w:r>
      <w:r w:rsidRPr="00EE6E73">
        <w:rPr>
          <w:rFonts w:eastAsia="SimSun"/>
        </w:rPr>
        <w:tab/>
      </w:r>
      <w:r w:rsidRPr="00EE6E73">
        <w:rPr>
          <w:rFonts w:eastAsia="SimSun"/>
          <w:i/>
        </w:rPr>
        <w:t>RLC-Config</w:t>
      </w:r>
      <w:bookmarkEnd w:id="5432"/>
      <w:bookmarkEnd w:id="5433"/>
      <w:bookmarkEnd w:id="5434"/>
      <w:bookmarkEnd w:id="5435"/>
      <w:bookmarkEnd w:id="5436"/>
    </w:p>
    <w:bookmarkEnd w:id="5437"/>
    <w:p w14:paraId="1179ABB0" w14:textId="21EC23C7" w:rsidR="00394471" w:rsidRPr="00EE6E73" w:rsidRDefault="00394471" w:rsidP="00394471">
      <w:r w:rsidRPr="00EE6E73">
        <w:t xml:space="preserve">The IE </w:t>
      </w:r>
      <w:r w:rsidRPr="00EE6E73">
        <w:rPr>
          <w:i/>
        </w:rPr>
        <w:t>RLC-Config</w:t>
      </w:r>
      <w:r w:rsidRPr="00EE6E73">
        <w:t xml:space="preserve"> is used to specify the RLC configuration of SRBs</w:t>
      </w:r>
      <w:r w:rsidR="001E593B" w:rsidRPr="00EE6E73">
        <w:t>, multicast MRBs</w:t>
      </w:r>
      <w:r w:rsidRPr="00EE6E73">
        <w:t xml:space="preserve"> and DRBs.</w:t>
      </w:r>
    </w:p>
    <w:p w14:paraId="03BC3F28" w14:textId="77777777" w:rsidR="00394471" w:rsidRPr="00EE6E73" w:rsidRDefault="00394471" w:rsidP="00394471">
      <w:pPr>
        <w:pStyle w:val="TH"/>
        <w:rPr>
          <w:rFonts w:eastAsia="SimSun"/>
        </w:rPr>
      </w:pPr>
      <w:r w:rsidRPr="00EE6E73">
        <w:rPr>
          <w:i/>
        </w:rPr>
        <w:t>RLC-Config</w:t>
      </w:r>
      <w:r w:rsidRPr="00EE6E73">
        <w:t xml:space="preserve"> information element</w:t>
      </w:r>
    </w:p>
    <w:p w14:paraId="67CF8831" w14:textId="77777777" w:rsidR="00394471" w:rsidRPr="00EE6E73" w:rsidRDefault="00394471" w:rsidP="00EE6E73">
      <w:pPr>
        <w:pStyle w:val="PL"/>
        <w:rPr>
          <w:color w:val="808080"/>
        </w:rPr>
      </w:pPr>
      <w:r w:rsidRPr="00EE6E73">
        <w:rPr>
          <w:color w:val="808080"/>
        </w:rPr>
        <w:t>-- ASN1START</w:t>
      </w:r>
    </w:p>
    <w:p w14:paraId="1FA8B584" w14:textId="77777777" w:rsidR="00394471" w:rsidRPr="00EE6E73" w:rsidRDefault="00394471" w:rsidP="00EE6E73">
      <w:pPr>
        <w:pStyle w:val="PL"/>
        <w:rPr>
          <w:color w:val="808080"/>
        </w:rPr>
      </w:pPr>
      <w:r w:rsidRPr="00EE6E73">
        <w:rPr>
          <w:color w:val="808080"/>
        </w:rPr>
        <w:t>-- TAG-RLC-CONFIG-START</w:t>
      </w:r>
    </w:p>
    <w:p w14:paraId="26484A25" w14:textId="77777777" w:rsidR="00394471" w:rsidRPr="00EE6E73" w:rsidRDefault="00394471" w:rsidP="00EE6E73">
      <w:pPr>
        <w:pStyle w:val="PL"/>
      </w:pPr>
    </w:p>
    <w:p w14:paraId="3E5121F7" w14:textId="77777777" w:rsidR="00394471" w:rsidRPr="00EE6E73" w:rsidRDefault="00394471" w:rsidP="00EE6E73">
      <w:pPr>
        <w:pStyle w:val="PL"/>
      </w:pPr>
      <w:r w:rsidRPr="00EE6E73">
        <w:t xml:space="preserve">RLC-Config ::=                      </w:t>
      </w:r>
      <w:r w:rsidRPr="00EE6E73">
        <w:rPr>
          <w:color w:val="993366"/>
        </w:rPr>
        <w:t>CHOICE</w:t>
      </w:r>
      <w:r w:rsidRPr="00EE6E73">
        <w:t xml:space="preserve"> {</w:t>
      </w:r>
    </w:p>
    <w:p w14:paraId="4990E73B" w14:textId="77777777" w:rsidR="00394471" w:rsidRPr="00EE6E73" w:rsidRDefault="00394471" w:rsidP="00EE6E73">
      <w:pPr>
        <w:pStyle w:val="PL"/>
      </w:pPr>
      <w:r w:rsidRPr="00EE6E73">
        <w:t xml:space="preserve">    am                                  </w:t>
      </w:r>
      <w:r w:rsidRPr="00EE6E73">
        <w:rPr>
          <w:color w:val="993366"/>
        </w:rPr>
        <w:t>SEQUENCE</w:t>
      </w:r>
      <w:r w:rsidRPr="00EE6E73">
        <w:t xml:space="preserve"> {</w:t>
      </w:r>
    </w:p>
    <w:p w14:paraId="5703AEDB" w14:textId="77777777" w:rsidR="00394471" w:rsidRPr="00EE6E73" w:rsidRDefault="00394471" w:rsidP="00EE6E73">
      <w:pPr>
        <w:pStyle w:val="PL"/>
      </w:pPr>
      <w:r w:rsidRPr="00EE6E73">
        <w:t xml:space="preserve">        ul-AM-RLC                           </w:t>
      </w:r>
      <w:proofErr w:type="spellStart"/>
      <w:r w:rsidRPr="00EE6E73">
        <w:t>UL-AM-RLC</w:t>
      </w:r>
      <w:proofErr w:type="spellEnd"/>
      <w:r w:rsidRPr="00EE6E73">
        <w:t>,</w:t>
      </w:r>
    </w:p>
    <w:p w14:paraId="4357DB07" w14:textId="77777777" w:rsidR="00394471" w:rsidRPr="00EE6E73" w:rsidRDefault="00394471" w:rsidP="00EE6E73">
      <w:pPr>
        <w:pStyle w:val="PL"/>
      </w:pPr>
      <w:r w:rsidRPr="00EE6E73">
        <w:t xml:space="preserve">        dl-AM-RLC                           </w:t>
      </w:r>
      <w:proofErr w:type="spellStart"/>
      <w:r w:rsidRPr="00EE6E73">
        <w:t>DL-AM-RLC</w:t>
      </w:r>
      <w:proofErr w:type="spellEnd"/>
    </w:p>
    <w:p w14:paraId="1C7A82B9" w14:textId="77777777" w:rsidR="00394471" w:rsidRPr="00EE6E73" w:rsidRDefault="00394471" w:rsidP="00EE6E73">
      <w:pPr>
        <w:pStyle w:val="PL"/>
      </w:pPr>
      <w:r w:rsidRPr="00EE6E73">
        <w:t xml:space="preserve">    },</w:t>
      </w:r>
    </w:p>
    <w:p w14:paraId="22F5AB41" w14:textId="77777777" w:rsidR="00394471" w:rsidRPr="00EE6E73" w:rsidRDefault="00394471" w:rsidP="00EE6E73">
      <w:pPr>
        <w:pStyle w:val="PL"/>
      </w:pPr>
      <w:r w:rsidRPr="00EE6E73">
        <w:t xml:space="preserve">    um-Bi-Directional                   </w:t>
      </w:r>
      <w:r w:rsidRPr="00EE6E73">
        <w:rPr>
          <w:color w:val="993366"/>
        </w:rPr>
        <w:t>SEQUENCE</w:t>
      </w:r>
      <w:r w:rsidRPr="00EE6E73">
        <w:t xml:space="preserve"> {</w:t>
      </w:r>
    </w:p>
    <w:p w14:paraId="45B7B15B" w14:textId="77777777" w:rsidR="00394471" w:rsidRPr="00EE6E73" w:rsidRDefault="00394471" w:rsidP="00EE6E73">
      <w:pPr>
        <w:pStyle w:val="PL"/>
      </w:pPr>
      <w:r w:rsidRPr="00EE6E73">
        <w:t xml:space="preserve">        ul-UM-RLC                           </w:t>
      </w:r>
      <w:proofErr w:type="spellStart"/>
      <w:r w:rsidRPr="00EE6E73">
        <w:t>UL-UM-RLC</w:t>
      </w:r>
      <w:proofErr w:type="spellEnd"/>
      <w:r w:rsidRPr="00EE6E73">
        <w:t>,</w:t>
      </w:r>
    </w:p>
    <w:p w14:paraId="331BDA9C" w14:textId="77777777" w:rsidR="00394471" w:rsidRPr="00EE6E73" w:rsidRDefault="00394471" w:rsidP="00EE6E73">
      <w:pPr>
        <w:pStyle w:val="PL"/>
      </w:pPr>
      <w:r w:rsidRPr="00EE6E73">
        <w:t xml:space="preserve">        dl-UM-RLC                           </w:t>
      </w:r>
      <w:proofErr w:type="spellStart"/>
      <w:r w:rsidRPr="00EE6E73">
        <w:t>DL-UM-RLC</w:t>
      </w:r>
      <w:proofErr w:type="spellEnd"/>
    </w:p>
    <w:p w14:paraId="4E9E5163" w14:textId="77777777" w:rsidR="00394471" w:rsidRPr="00EE6E73" w:rsidRDefault="00394471" w:rsidP="00EE6E73">
      <w:pPr>
        <w:pStyle w:val="PL"/>
      </w:pPr>
      <w:r w:rsidRPr="00EE6E73">
        <w:t xml:space="preserve">    },</w:t>
      </w:r>
    </w:p>
    <w:p w14:paraId="2AA51E14" w14:textId="77777777" w:rsidR="00394471" w:rsidRPr="00EE6E73" w:rsidRDefault="00394471" w:rsidP="00EE6E73">
      <w:pPr>
        <w:pStyle w:val="PL"/>
      </w:pPr>
      <w:r w:rsidRPr="00EE6E73">
        <w:t xml:space="preserve">    um-Uni-Directional-UL               </w:t>
      </w:r>
      <w:r w:rsidRPr="00EE6E73">
        <w:rPr>
          <w:color w:val="993366"/>
        </w:rPr>
        <w:t>SEQUENCE</w:t>
      </w:r>
      <w:r w:rsidRPr="00EE6E73">
        <w:t xml:space="preserve"> {</w:t>
      </w:r>
    </w:p>
    <w:p w14:paraId="1B7FBA50" w14:textId="77777777" w:rsidR="00394471" w:rsidRPr="00EE6E73" w:rsidRDefault="00394471" w:rsidP="00EE6E73">
      <w:pPr>
        <w:pStyle w:val="PL"/>
      </w:pPr>
      <w:r w:rsidRPr="00EE6E73">
        <w:t xml:space="preserve">        ul-UM-RLC                           </w:t>
      </w:r>
      <w:proofErr w:type="spellStart"/>
      <w:r w:rsidRPr="00EE6E73">
        <w:t>UL-UM-RLC</w:t>
      </w:r>
      <w:proofErr w:type="spellEnd"/>
    </w:p>
    <w:p w14:paraId="0E1B48C3" w14:textId="77777777" w:rsidR="00394471" w:rsidRPr="00EE6E73" w:rsidRDefault="00394471" w:rsidP="00EE6E73">
      <w:pPr>
        <w:pStyle w:val="PL"/>
      </w:pPr>
      <w:r w:rsidRPr="00EE6E73">
        <w:t xml:space="preserve">    },</w:t>
      </w:r>
    </w:p>
    <w:p w14:paraId="47C30F12" w14:textId="77777777" w:rsidR="00394471" w:rsidRPr="00EE6E73" w:rsidRDefault="00394471" w:rsidP="00EE6E73">
      <w:pPr>
        <w:pStyle w:val="PL"/>
      </w:pPr>
      <w:r w:rsidRPr="00EE6E73">
        <w:t xml:space="preserve">    um-Uni-Directional-DL               </w:t>
      </w:r>
      <w:r w:rsidRPr="00EE6E73">
        <w:rPr>
          <w:color w:val="993366"/>
        </w:rPr>
        <w:t>SEQUENCE</w:t>
      </w:r>
      <w:r w:rsidRPr="00EE6E73">
        <w:t xml:space="preserve"> {</w:t>
      </w:r>
    </w:p>
    <w:p w14:paraId="21260227" w14:textId="77777777" w:rsidR="00394471" w:rsidRPr="00EE6E73" w:rsidRDefault="00394471" w:rsidP="00EE6E73">
      <w:pPr>
        <w:pStyle w:val="PL"/>
      </w:pPr>
      <w:r w:rsidRPr="00EE6E73">
        <w:t xml:space="preserve">        dl-UM-RLC                           </w:t>
      </w:r>
      <w:proofErr w:type="spellStart"/>
      <w:r w:rsidRPr="00EE6E73">
        <w:t>DL-UM-RLC</w:t>
      </w:r>
      <w:proofErr w:type="spellEnd"/>
    </w:p>
    <w:p w14:paraId="4A2D5920" w14:textId="77777777" w:rsidR="00394471" w:rsidRPr="00EE6E73" w:rsidRDefault="00394471" w:rsidP="00EE6E73">
      <w:pPr>
        <w:pStyle w:val="PL"/>
      </w:pPr>
      <w:r w:rsidRPr="00EE6E73">
        <w:t xml:space="preserve">    },</w:t>
      </w:r>
    </w:p>
    <w:p w14:paraId="48C0FAFD" w14:textId="77777777" w:rsidR="00394471" w:rsidRPr="00EE6E73" w:rsidRDefault="00394471" w:rsidP="00EE6E73">
      <w:pPr>
        <w:pStyle w:val="PL"/>
      </w:pPr>
      <w:r w:rsidRPr="00EE6E73">
        <w:t xml:space="preserve">    ...</w:t>
      </w:r>
    </w:p>
    <w:p w14:paraId="2E699800" w14:textId="77777777" w:rsidR="00394471" w:rsidRPr="00EE6E73" w:rsidRDefault="00394471" w:rsidP="00EE6E73">
      <w:pPr>
        <w:pStyle w:val="PL"/>
      </w:pPr>
      <w:r w:rsidRPr="00EE6E73">
        <w:t>}</w:t>
      </w:r>
    </w:p>
    <w:p w14:paraId="23F8F48B" w14:textId="77777777" w:rsidR="00394471" w:rsidRPr="00EE6E73" w:rsidRDefault="00394471" w:rsidP="00EE6E73">
      <w:pPr>
        <w:pStyle w:val="PL"/>
      </w:pPr>
    </w:p>
    <w:p w14:paraId="20CA4959" w14:textId="77777777" w:rsidR="00394471" w:rsidRPr="00EE6E73" w:rsidRDefault="00394471" w:rsidP="00EE6E73">
      <w:pPr>
        <w:pStyle w:val="PL"/>
      </w:pPr>
      <w:r w:rsidRPr="00EE6E73">
        <w:t xml:space="preserve">UL-AM-RLC ::=                       </w:t>
      </w:r>
      <w:r w:rsidRPr="00EE6E73">
        <w:rPr>
          <w:color w:val="993366"/>
        </w:rPr>
        <w:t>SEQUENCE</w:t>
      </w:r>
      <w:r w:rsidRPr="00EE6E73">
        <w:t xml:space="preserve"> {</w:t>
      </w:r>
    </w:p>
    <w:p w14:paraId="0B6C8E70" w14:textId="77777777" w:rsidR="00394471" w:rsidRPr="00EE6E73" w:rsidRDefault="00394471" w:rsidP="00EE6E73">
      <w:pPr>
        <w:pStyle w:val="PL"/>
        <w:rPr>
          <w:color w:val="808080"/>
        </w:rPr>
      </w:pPr>
      <w:r w:rsidRPr="00EE6E73">
        <w:t xml:space="preserve">    </w:t>
      </w:r>
      <w:proofErr w:type="spellStart"/>
      <w:r w:rsidRPr="00EE6E73">
        <w:t>sn-FieldLength</w:t>
      </w:r>
      <w:proofErr w:type="spellEnd"/>
      <w:r w:rsidRPr="00EE6E73">
        <w:t xml:space="preserve">                      SN-</w:t>
      </w:r>
      <w:proofErr w:type="spellStart"/>
      <w:r w:rsidRPr="00EE6E73">
        <w:t>FieldLengthAM</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Reestab</w:t>
      </w:r>
      <w:proofErr w:type="spellEnd"/>
    </w:p>
    <w:p w14:paraId="5EA10D84" w14:textId="77777777" w:rsidR="00394471" w:rsidRPr="00EE6E73" w:rsidRDefault="00394471" w:rsidP="00EE6E73">
      <w:pPr>
        <w:pStyle w:val="PL"/>
      </w:pPr>
      <w:r w:rsidRPr="00EE6E73">
        <w:t xml:space="preserve">    t-</w:t>
      </w:r>
      <w:proofErr w:type="spellStart"/>
      <w:r w:rsidRPr="00EE6E73">
        <w:t>PollRetransmit</w:t>
      </w:r>
      <w:proofErr w:type="spellEnd"/>
      <w:r w:rsidRPr="00EE6E73">
        <w:t xml:space="preserve">                    T-</w:t>
      </w:r>
      <w:proofErr w:type="spellStart"/>
      <w:r w:rsidRPr="00EE6E73">
        <w:t>PollRetransmit</w:t>
      </w:r>
      <w:proofErr w:type="spellEnd"/>
      <w:r w:rsidRPr="00EE6E73">
        <w:t>,</w:t>
      </w:r>
    </w:p>
    <w:p w14:paraId="63906EF2" w14:textId="77777777" w:rsidR="00394471" w:rsidRPr="00EE6E73" w:rsidRDefault="00394471" w:rsidP="00EE6E73">
      <w:pPr>
        <w:pStyle w:val="PL"/>
      </w:pPr>
      <w:r w:rsidRPr="00EE6E73">
        <w:t xml:space="preserve">    </w:t>
      </w:r>
      <w:proofErr w:type="spellStart"/>
      <w:r w:rsidRPr="00EE6E73">
        <w:t>pollPDU</w:t>
      </w:r>
      <w:proofErr w:type="spellEnd"/>
      <w:r w:rsidRPr="00EE6E73">
        <w:t xml:space="preserve">                             </w:t>
      </w:r>
      <w:proofErr w:type="spellStart"/>
      <w:r w:rsidRPr="00EE6E73">
        <w:t>PollPDU</w:t>
      </w:r>
      <w:proofErr w:type="spellEnd"/>
      <w:r w:rsidRPr="00EE6E73">
        <w:t>,</w:t>
      </w:r>
    </w:p>
    <w:p w14:paraId="36FD2CA1" w14:textId="77777777" w:rsidR="00394471" w:rsidRPr="00EE6E73" w:rsidRDefault="00394471" w:rsidP="00EE6E73">
      <w:pPr>
        <w:pStyle w:val="PL"/>
      </w:pPr>
      <w:r w:rsidRPr="00EE6E73">
        <w:t xml:space="preserve">    </w:t>
      </w:r>
      <w:proofErr w:type="spellStart"/>
      <w:r w:rsidRPr="00EE6E73">
        <w:t>pollByte</w:t>
      </w:r>
      <w:proofErr w:type="spellEnd"/>
      <w:r w:rsidRPr="00EE6E73">
        <w:t xml:space="preserve">                            </w:t>
      </w:r>
      <w:proofErr w:type="spellStart"/>
      <w:r w:rsidRPr="00EE6E73">
        <w:t>PollByte</w:t>
      </w:r>
      <w:proofErr w:type="spellEnd"/>
      <w:r w:rsidRPr="00EE6E73">
        <w:t>,</w:t>
      </w:r>
    </w:p>
    <w:p w14:paraId="29A5F9DA" w14:textId="77777777" w:rsidR="00394471" w:rsidRPr="00EE6E73" w:rsidRDefault="00394471" w:rsidP="00EE6E73">
      <w:pPr>
        <w:pStyle w:val="PL"/>
      </w:pPr>
      <w:r w:rsidRPr="00EE6E73">
        <w:t xml:space="preserve">    </w:t>
      </w:r>
      <w:proofErr w:type="spellStart"/>
      <w:r w:rsidRPr="00EE6E73">
        <w:t>maxRetxThreshold</w:t>
      </w:r>
      <w:proofErr w:type="spellEnd"/>
      <w:r w:rsidRPr="00EE6E73">
        <w:t xml:space="preserve">                    </w:t>
      </w:r>
      <w:r w:rsidRPr="00EE6E73">
        <w:rPr>
          <w:color w:val="993366"/>
        </w:rPr>
        <w:t>ENUMERATED</w:t>
      </w:r>
      <w:r w:rsidRPr="00EE6E73">
        <w:t xml:space="preserve"> { t1, t2, t3, t4, t6, t8, t16, t32 }</w:t>
      </w:r>
    </w:p>
    <w:p w14:paraId="5F6EE01C" w14:textId="77777777" w:rsidR="00394471" w:rsidRPr="00EE6E73" w:rsidRDefault="00394471" w:rsidP="00EE6E73">
      <w:pPr>
        <w:pStyle w:val="PL"/>
      </w:pPr>
      <w:r w:rsidRPr="00EE6E73">
        <w:lastRenderedPageBreak/>
        <w:t>}</w:t>
      </w:r>
    </w:p>
    <w:p w14:paraId="3B9869B0" w14:textId="77777777" w:rsidR="00394471" w:rsidRPr="00EE6E73" w:rsidRDefault="00394471" w:rsidP="00EE6E73">
      <w:pPr>
        <w:pStyle w:val="PL"/>
      </w:pPr>
    </w:p>
    <w:p w14:paraId="611B64C5" w14:textId="77777777" w:rsidR="00394471" w:rsidRPr="00EE6E73" w:rsidRDefault="00394471" w:rsidP="00EE6E73">
      <w:pPr>
        <w:pStyle w:val="PL"/>
      </w:pPr>
      <w:r w:rsidRPr="00EE6E73">
        <w:t xml:space="preserve">DL-AM-RLC ::=                       </w:t>
      </w:r>
      <w:r w:rsidRPr="00EE6E73">
        <w:rPr>
          <w:color w:val="993366"/>
        </w:rPr>
        <w:t>SEQUENCE</w:t>
      </w:r>
      <w:r w:rsidRPr="00EE6E73">
        <w:t xml:space="preserve"> {</w:t>
      </w:r>
    </w:p>
    <w:p w14:paraId="72F5BF9E" w14:textId="77777777" w:rsidR="00394471" w:rsidRPr="00EE6E73" w:rsidRDefault="00394471" w:rsidP="00EE6E73">
      <w:pPr>
        <w:pStyle w:val="PL"/>
        <w:rPr>
          <w:color w:val="808080"/>
        </w:rPr>
      </w:pPr>
      <w:r w:rsidRPr="00EE6E73">
        <w:t xml:space="preserve">    </w:t>
      </w:r>
      <w:proofErr w:type="spellStart"/>
      <w:r w:rsidRPr="00EE6E73">
        <w:t>sn-FieldLength</w:t>
      </w:r>
      <w:proofErr w:type="spellEnd"/>
      <w:r w:rsidRPr="00EE6E73">
        <w:t xml:space="preserve">                      SN-</w:t>
      </w:r>
      <w:proofErr w:type="spellStart"/>
      <w:r w:rsidRPr="00EE6E73">
        <w:t>FieldLengthAM</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Reestab</w:t>
      </w:r>
      <w:proofErr w:type="spellEnd"/>
    </w:p>
    <w:p w14:paraId="58C4F95F" w14:textId="77777777" w:rsidR="00394471" w:rsidRPr="00EE6E73" w:rsidRDefault="00394471" w:rsidP="00EE6E73">
      <w:pPr>
        <w:pStyle w:val="PL"/>
      </w:pPr>
      <w:r w:rsidRPr="00EE6E73">
        <w:t xml:space="preserve">    t-Reassembly                        </w:t>
      </w:r>
      <w:proofErr w:type="spellStart"/>
      <w:r w:rsidRPr="00EE6E73">
        <w:t>T-Reassembly</w:t>
      </w:r>
      <w:proofErr w:type="spellEnd"/>
      <w:r w:rsidRPr="00EE6E73">
        <w:t>,</w:t>
      </w:r>
    </w:p>
    <w:p w14:paraId="179F9DC9" w14:textId="77777777" w:rsidR="00394471" w:rsidRPr="00EE6E73" w:rsidRDefault="00394471" w:rsidP="00EE6E73">
      <w:pPr>
        <w:pStyle w:val="PL"/>
      </w:pPr>
      <w:r w:rsidRPr="00EE6E73">
        <w:t xml:space="preserve">    t-</w:t>
      </w:r>
      <w:proofErr w:type="spellStart"/>
      <w:r w:rsidRPr="00EE6E73">
        <w:t>StatusProhibit</w:t>
      </w:r>
      <w:proofErr w:type="spellEnd"/>
      <w:r w:rsidRPr="00EE6E73">
        <w:t xml:space="preserve">                    T-</w:t>
      </w:r>
      <w:proofErr w:type="spellStart"/>
      <w:r w:rsidRPr="00EE6E73">
        <w:t>StatusProhibit</w:t>
      </w:r>
      <w:proofErr w:type="spellEnd"/>
    </w:p>
    <w:p w14:paraId="6174ED8D" w14:textId="77777777" w:rsidR="00394471" w:rsidRPr="00EE6E73" w:rsidRDefault="00394471" w:rsidP="00EE6E73">
      <w:pPr>
        <w:pStyle w:val="PL"/>
      </w:pPr>
      <w:r w:rsidRPr="00EE6E73">
        <w:t>}</w:t>
      </w:r>
    </w:p>
    <w:p w14:paraId="5DCA29A4" w14:textId="77777777" w:rsidR="00394471" w:rsidRPr="00EE6E73" w:rsidRDefault="00394471" w:rsidP="00EE6E73">
      <w:pPr>
        <w:pStyle w:val="PL"/>
      </w:pPr>
    </w:p>
    <w:p w14:paraId="2FAC563D" w14:textId="77777777" w:rsidR="00394471" w:rsidRPr="00EE6E73" w:rsidRDefault="00394471" w:rsidP="00EE6E73">
      <w:pPr>
        <w:pStyle w:val="PL"/>
      </w:pPr>
      <w:r w:rsidRPr="00EE6E73">
        <w:t xml:space="preserve">UL-UM-RLC ::=                       </w:t>
      </w:r>
      <w:r w:rsidRPr="00EE6E73">
        <w:rPr>
          <w:color w:val="993366"/>
        </w:rPr>
        <w:t>SEQUENCE</w:t>
      </w:r>
      <w:r w:rsidRPr="00EE6E73">
        <w:t xml:space="preserve"> {</w:t>
      </w:r>
    </w:p>
    <w:p w14:paraId="01753DF4" w14:textId="77777777" w:rsidR="00394471" w:rsidRPr="00EE6E73" w:rsidRDefault="00394471" w:rsidP="00EE6E73">
      <w:pPr>
        <w:pStyle w:val="PL"/>
        <w:rPr>
          <w:color w:val="808080"/>
        </w:rPr>
      </w:pPr>
      <w:r w:rsidRPr="00EE6E73">
        <w:t xml:space="preserve">    </w:t>
      </w:r>
      <w:proofErr w:type="spellStart"/>
      <w:r w:rsidRPr="00EE6E73">
        <w:t>sn-FieldLength</w:t>
      </w:r>
      <w:proofErr w:type="spellEnd"/>
      <w:r w:rsidRPr="00EE6E73">
        <w:t xml:space="preserve">                      SN-</w:t>
      </w:r>
      <w:proofErr w:type="spellStart"/>
      <w:r w:rsidRPr="00EE6E73">
        <w:t>FieldLengthUM</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Reestab</w:t>
      </w:r>
      <w:proofErr w:type="spellEnd"/>
    </w:p>
    <w:p w14:paraId="09D65A50" w14:textId="77777777" w:rsidR="00394471" w:rsidRPr="00EE6E73" w:rsidRDefault="00394471" w:rsidP="00EE6E73">
      <w:pPr>
        <w:pStyle w:val="PL"/>
      </w:pPr>
      <w:r w:rsidRPr="00EE6E73">
        <w:t>}</w:t>
      </w:r>
    </w:p>
    <w:p w14:paraId="7F536A07" w14:textId="77777777" w:rsidR="00394471" w:rsidRPr="00EE6E73" w:rsidRDefault="00394471" w:rsidP="00EE6E73">
      <w:pPr>
        <w:pStyle w:val="PL"/>
      </w:pPr>
    </w:p>
    <w:p w14:paraId="3E179860" w14:textId="77777777" w:rsidR="00394471" w:rsidRPr="00EE6E73" w:rsidRDefault="00394471" w:rsidP="00EE6E73">
      <w:pPr>
        <w:pStyle w:val="PL"/>
      </w:pPr>
      <w:r w:rsidRPr="00EE6E73">
        <w:t xml:space="preserve">DL-UM-RLC ::=                       </w:t>
      </w:r>
      <w:r w:rsidRPr="00EE6E73">
        <w:rPr>
          <w:color w:val="993366"/>
        </w:rPr>
        <w:t>SEQUENCE</w:t>
      </w:r>
      <w:r w:rsidRPr="00EE6E73">
        <w:t xml:space="preserve"> {</w:t>
      </w:r>
    </w:p>
    <w:p w14:paraId="2A3D667B" w14:textId="77777777" w:rsidR="00394471" w:rsidRPr="00EE6E73" w:rsidRDefault="00394471" w:rsidP="00EE6E73">
      <w:pPr>
        <w:pStyle w:val="PL"/>
        <w:rPr>
          <w:color w:val="808080"/>
        </w:rPr>
      </w:pPr>
      <w:r w:rsidRPr="00EE6E73">
        <w:t xml:space="preserve">    </w:t>
      </w:r>
      <w:proofErr w:type="spellStart"/>
      <w:r w:rsidRPr="00EE6E73">
        <w:t>sn-FieldLength</w:t>
      </w:r>
      <w:proofErr w:type="spellEnd"/>
      <w:r w:rsidRPr="00EE6E73">
        <w:t xml:space="preserve">                      SN-</w:t>
      </w:r>
      <w:proofErr w:type="spellStart"/>
      <w:r w:rsidRPr="00EE6E73">
        <w:t>FieldLengthUM</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Reestab</w:t>
      </w:r>
      <w:proofErr w:type="spellEnd"/>
    </w:p>
    <w:p w14:paraId="10913ABA" w14:textId="77777777" w:rsidR="00394471" w:rsidRPr="00EE6E73" w:rsidRDefault="00394471" w:rsidP="00EE6E73">
      <w:pPr>
        <w:pStyle w:val="PL"/>
      </w:pPr>
      <w:r w:rsidRPr="00EE6E73">
        <w:t xml:space="preserve">    t-Reassembly                        </w:t>
      </w:r>
      <w:proofErr w:type="spellStart"/>
      <w:r w:rsidRPr="00EE6E73">
        <w:t>T-Reassembly</w:t>
      </w:r>
      <w:proofErr w:type="spellEnd"/>
    </w:p>
    <w:p w14:paraId="2E86B455" w14:textId="77777777" w:rsidR="00394471" w:rsidRPr="00EE6E73" w:rsidRDefault="00394471" w:rsidP="00EE6E73">
      <w:pPr>
        <w:pStyle w:val="PL"/>
      </w:pPr>
      <w:r w:rsidRPr="00EE6E73">
        <w:t>}</w:t>
      </w:r>
    </w:p>
    <w:p w14:paraId="00C0F4A7" w14:textId="77777777" w:rsidR="00394471" w:rsidRPr="00EE6E73" w:rsidRDefault="00394471" w:rsidP="00EE6E73">
      <w:pPr>
        <w:pStyle w:val="PL"/>
      </w:pPr>
    </w:p>
    <w:p w14:paraId="057660FF" w14:textId="77777777" w:rsidR="00394471" w:rsidRPr="00EE6E73" w:rsidRDefault="00394471" w:rsidP="00EE6E73">
      <w:pPr>
        <w:pStyle w:val="PL"/>
      </w:pPr>
      <w:r w:rsidRPr="00EE6E73">
        <w:t>T-</w:t>
      </w:r>
      <w:proofErr w:type="spellStart"/>
      <w:r w:rsidRPr="00EE6E73">
        <w:t>PollRetransmit</w:t>
      </w:r>
      <w:proofErr w:type="spellEnd"/>
      <w:r w:rsidRPr="00EE6E73">
        <w:t xml:space="preserve"> ::=                </w:t>
      </w:r>
      <w:r w:rsidRPr="00EE6E73">
        <w:rPr>
          <w:color w:val="993366"/>
        </w:rPr>
        <w:t>ENUMERATED</w:t>
      </w:r>
      <w:r w:rsidRPr="00EE6E73">
        <w:t xml:space="preserve"> {</w:t>
      </w:r>
    </w:p>
    <w:p w14:paraId="2973BE34" w14:textId="77777777" w:rsidR="00394471" w:rsidRPr="00EE6E73" w:rsidRDefault="00394471" w:rsidP="00EE6E73">
      <w:pPr>
        <w:pStyle w:val="PL"/>
      </w:pPr>
      <w:r w:rsidRPr="00EE6E73">
        <w:t xml:space="preserve">                                        ms5, ms10, ms15, ms20, ms25, ms30, ms35,</w:t>
      </w:r>
    </w:p>
    <w:p w14:paraId="58548C44" w14:textId="77777777" w:rsidR="00394471" w:rsidRPr="00EE6E73" w:rsidRDefault="00394471" w:rsidP="00EE6E73">
      <w:pPr>
        <w:pStyle w:val="PL"/>
      </w:pPr>
      <w:r w:rsidRPr="00EE6E73">
        <w:t xml:space="preserve">                                        ms40, ms45, ms50, ms55, ms60, ms65, ms70,</w:t>
      </w:r>
    </w:p>
    <w:p w14:paraId="3E95F02C" w14:textId="77777777" w:rsidR="00394471" w:rsidRPr="00EE6E73" w:rsidRDefault="00394471" w:rsidP="00EE6E73">
      <w:pPr>
        <w:pStyle w:val="PL"/>
      </w:pPr>
      <w:r w:rsidRPr="00EE6E73">
        <w:t xml:space="preserve">                                        ms75, ms80, ms85, ms90, ms95, ms100, ms105,</w:t>
      </w:r>
    </w:p>
    <w:p w14:paraId="192B9384" w14:textId="77777777" w:rsidR="00394471" w:rsidRPr="00EE6E73" w:rsidRDefault="00394471" w:rsidP="00EE6E73">
      <w:pPr>
        <w:pStyle w:val="PL"/>
      </w:pPr>
      <w:r w:rsidRPr="00EE6E73">
        <w:t xml:space="preserve">                                        ms110, ms115, ms120, ms125, ms130, ms135,</w:t>
      </w:r>
    </w:p>
    <w:p w14:paraId="37C6E607" w14:textId="77777777" w:rsidR="00394471" w:rsidRPr="00EE6E73" w:rsidRDefault="00394471" w:rsidP="00EE6E73">
      <w:pPr>
        <w:pStyle w:val="PL"/>
      </w:pPr>
      <w:r w:rsidRPr="00EE6E73">
        <w:t xml:space="preserve">                                        ms140, ms145, ms150, ms155, ms160, ms165,</w:t>
      </w:r>
    </w:p>
    <w:p w14:paraId="6473616C" w14:textId="77777777" w:rsidR="00394471" w:rsidRPr="00EE6E73" w:rsidRDefault="00394471" w:rsidP="00EE6E73">
      <w:pPr>
        <w:pStyle w:val="PL"/>
      </w:pPr>
      <w:r w:rsidRPr="00EE6E73">
        <w:t xml:space="preserve">                                        ms170, ms175, ms180, ms185, ms190, ms195,</w:t>
      </w:r>
    </w:p>
    <w:p w14:paraId="396D65FE" w14:textId="77777777" w:rsidR="00394471" w:rsidRPr="00EE6E73" w:rsidRDefault="00394471" w:rsidP="00EE6E73">
      <w:pPr>
        <w:pStyle w:val="PL"/>
      </w:pPr>
      <w:r w:rsidRPr="00EE6E73">
        <w:t xml:space="preserve">                                        ms200, ms205, ms210, ms215, ms220, ms225,</w:t>
      </w:r>
    </w:p>
    <w:p w14:paraId="34EEA17B" w14:textId="77777777" w:rsidR="00394471" w:rsidRPr="00EE6E73" w:rsidRDefault="00394471" w:rsidP="00EE6E73">
      <w:pPr>
        <w:pStyle w:val="PL"/>
      </w:pPr>
      <w:r w:rsidRPr="00EE6E73">
        <w:t xml:space="preserve">                                        ms230, ms235, ms240, ms245, ms250, ms300,</w:t>
      </w:r>
    </w:p>
    <w:p w14:paraId="41B5CE37" w14:textId="77777777" w:rsidR="00394471" w:rsidRPr="00EE6E73" w:rsidRDefault="00394471" w:rsidP="00EE6E73">
      <w:pPr>
        <w:pStyle w:val="PL"/>
      </w:pPr>
      <w:r w:rsidRPr="00EE6E73">
        <w:t xml:space="preserve">                                        ms350, ms400, ms450, ms500, ms800, ms1000,</w:t>
      </w:r>
    </w:p>
    <w:p w14:paraId="76B4E859" w14:textId="77777777" w:rsidR="00394471" w:rsidRPr="00EE6E73" w:rsidRDefault="00394471" w:rsidP="00EE6E73">
      <w:pPr>
        <w:pStyle w:val="PL"/>
      </w:pPr>
      <w:r w:rsidRPr="00EE6E73">
        <w:t xml:space="preserve">                                        ms2000, ms4000, ms1-v1610, ms2-v1610, ms3-v1610,</w:t>
      </w:r>
    </w:p>
    <w:p w14:paraId="15428C68" w14:textId="77777777" w:rsidR="00394471" w:rsidRPr="00EE6E73" w:rsidRDefault="00394471" w:rsidP="00EE6E73">
      <w:pPr>
        <w:pStyle w:val="PL"/>
      </w:pPr>
      <w:r w:rsidRPr="00EE6E73">
        <w:t xml:space="preserve">                                        ms4-v1610, spare1}</w:t>
      </w:r>
    </w:p>
    <w:p w14:paraId="35111ED0" w14:textId="77777777" w:rsidR="00394471" w:rsidRPr="00EE6E73" w:rsidRDefault="00394471" w:rsidP="00EE6E73">
      <w:pPr>
        <w:pStyle w:val="PL"/>
      </w:pPr>
    </w:p>
    <w:p w14:paraId="6CD7F1C5" w14:textId="77777777" w:rsidR="00394471" w:rsidRPr="00EE6E73" w:rsidRDefault="00394471" w:rsidP="00EE6E73">
      <w:pPr>
        <w:pStyle w:val="PL"/>
      </w:pPr>
    </w:p>
    <w:p w14:paraId="3362F519" w14:textId="77777777" w:rsidR="00394471" w:rsidRPr="00EE6E73" w:rsidRDefault="00394471" w:rsidP="00EE6E73">
      <w:pPr>
        <w:pStyle w:val="PL"/>
      </w:pPr>
      <w:proofErr w:type="spellStart"/>
      <w:r w:rsidRPr="00EE6E73">
        <w:t>PollPDU</w:t>
      </w:r>
      <w:proofErr w:type="spellEnd"/>
      <w:r w:rsidRPr="00EE6E73">
        <w:t xml:space="preserve"> ::=                         </w:t>
      </w:r>
      <w:r w:rsidRPr="00EE6E73">
        <w:rPr>
          <w:color w:val="993366"/>
        </w:rPr>
        <w:t>ENUMERATED</w:t>
      </w:r>
      <w:r w:rsidRPr="00EE6E73">
        <w:t xml:space="preserve"> {</w:t>
      </w:r>
    </w:p>
    <w:p w14:paraId="76619486" w14:textId="77777777" w:rsidR="00394471" w:rsidRPr="00EE6E73" w:rsidRDefault="00394471" w:rsidP="00EE6E73">
      <w:pPr>
        <w:pStyle w:val="PL"/>
      </w:pPr>
      <w:r w:rsidRPr="00EE6E73">
        <w:t xml:space="preserve">                                        p4, p8, p16, p32, p64, p128, p256, p512, p1024, p2048, p4096, p6144, p8192, p12288, p16384,p20480,</w:t>
      </w:r>
    </w:p>
    <w:p w14:paraId="188BCDB8" w14:textId="77777777" w:rsidR="00394471" w:rsidRPr="00EE6E73" w:rsidRDefault="00394471" w:rsidP="00EE6E73">
      <w:pPr>
        <w:pStyle w:val="PL"/>
      </w:pPr>
      <w:r w:rsidRPr="00EE6E73">
        <w:t xml:space="preserve">                                        p24576, p28672, p32768, p40960, p49152, p57344, p65536, infinity, spare8, spare7, spare6, spare5, spare4,</w:t>
      </w:r>
    </w:p>
    <w:p w14:paraId="465FDB31" w14:textId="77777777" w:rsidR="00394471" w:rsidRPr="00EE6E73" w:rsidRDefault="00394471" w:rsidP="00EE6E73">
      <w:pPr>
        <w:pStyle w:val="PL"/>
      </w:pPr>
      <w:r w:rsidRPr="00EE6E73">
        <w:t xml:space="preserve">                                        spare3, spare2, spare1}</w:t>
      </w:r>
    </w:p>
    <w:p w14:paraId="6668CE5A" w14:textId="77777777" w:rsidR="00394471" w:rsidRPr="00EE6E73" w:rsidRDefault="00394471" w:rsidP="00EE6E73">
      <w:pPr>
        <w:pStyle w:val="PL"/>
      </w:pPr>
    </w:p>
    <w:p w14:paraId="5DC12D95" w14:textId="77777777" w:rsidR="00394471" w:rsidRPr="00EE6E73" w:rsidRDefault="00394471" w:rsidP="00EE6E73">
      <w:pPr>
        <w:pStyle w:val="PL"/>
      </w:pPr>
      <w:proofErr w:type="spellStart"/>
      <w:r w:rsidRPr="00EE6E73">
        <w:t>PollByte</w:t>
      </w:r>
      <w:proofErr w:type="spellEnd"/>
      <w:r w:rsidRPr="00EE6E73">
        <w:t xml:space="preserve"> ::=                        </w:t>
      </w:r>
      <w:r w:rsidRPr="00EE6E73">
        <w:rPr>
          <w:color w:val="993366"/>
        </w:rPr>
        <w:t>ENUMERATED</w:t>
      </w:r>
      <w:r w:rsidRPr="00EE6E73">
        <w:t xml:space="preserve"> {</w:t>
      </w:r>
    </w:p>
    <w:p w14:paraId="56FE93A1" w14:textId="77777777" w:rsidR="00394471" w:rsidRPr="00EE6E73" w:rsidRDefault="00394471" w:rsidP="00EE6E73">
      <w:pPr>
        <w:pStyle w:val="PL"/>
      </w:pPr>
      <w:r w:rsidRPr="00EE6E73">
        <w:t xml:space="preserve">                                        kB1, kB2, kB5, kB8, kB10, kB15, kB25, kB50, kB75,</w:t>
      </w:r>
    </w:p>
    <w:p w14:paraId="7F7273E8" w14:textId="77777777" w:rsidR="00394471" w:rsidRPr="00EE6E73" w:rsidRDefault="00394471" w:rsidP="00EE6E73">
      <w:pPr>
        <w:pStyle w:val="PL"/>
      </w:pPr>
      <w:r w:rsidRPr="00EE6E73">
        <w:t xml:space="preserve">                                        kB100, kB125, kB250, kB375, kB500, kB750, kB1000,</w:t>
      </w:r>
    </w:p>
    <w:p w14:paraId="64D5851D" w14:textId="77777777" w:rsidR="00394471" w:rsidRPr="00EE6E73" w:rsidRDefault="00394471" w:rsidP="00EE6E73">
      <w:pPr>
        <w:pStyle w:val="PL"/>
      </w:pPr>
      <w:r w:rsidRPr="00EE6E73">
        <w:t xml:space="preserve">                                        kB1250, kB1500, kB2000, kB3000, kB4000, kB4500,</w:t>
      </w:r>
    </w:p>
    <w:p w14:paraId="6E6090DC" w14:textId="77777777" w:rsidR="00394471" w:rsidRPr="00EE6E73" w:rsidRDefault="00394471" w:rsidP="00EE6E73">
      <w:pPr>
        <w:pStyle w:val="PL"/>
      </w:pPr>
      <w:r w:rsidRPr="00EE6E73">
        <w:t xml:space="preserve">                                        kB5000, kB5500, kB6000, kB6500, kB7000, kB7500,</w:t>
      </w:r>
    </w:p>
    <w:p w14:paraId="09A23446" w14:textId="77777777" w:rsidR="00394471" w:rsidRPr="00EE6E73" w:rsidRDefault="00394471" w:rsidP="00EE6E73">
      <w:pPr>
        <w:pStyle w:val="PL"/>
      </w:pPr>
      <w:r w:rsidRPr="00EE6E73">
        <w:t xml:space="preserve">                                        mB8, mB9, mB10, mB11, mB12, mB13, mB14, mB15,</w:t>
      </w:r>
    </w:p>
    <w:p w14:paraId="2EBC07B8" w14:textId="77777777" w:rsidR="00394471" w:rsidRPr="00EE6E73" w:rsidRDefault="00394471" w:rsidP="00EE6E73">
      <w:pPr>
        <w:pStyle w:val="PL"/>
      </w:pPr>
      <w:r w:rsidRPr="00EE6E73">
        <w:t xml:space="preserve">                                        mB16, mB17, mB18, mB20, mB25, mB30, mB40, infinity,</w:t>
      </w:r>
    </w:p>
    <w:p w14:paraId="7E80F0B6" w14:textId="77777777" w:rsidR="00394471" w:rsidRPr="00EE6E73" w:rsidRDefault="00394471" w:rsidP="00EE6E73">
      <w:pPr>
        <w:pStyle w:val="PL"/>
      </w:pPr>
      <w:r w:rsidRPr="00EE6E73">
        <w:t xml:space="preserve">                                        spare20, spare19, spare18, spare17, spare16,</w:t>
      </w:r>
    </w:p>
    <w:p w14:paraId="339F7246" w14:textId="77777777" w:rsidR="00394471" w:rsidRPr="00EE6E73" w:rsidRDefault="00394471" w:rsidP="00EE6E73">
      <w:pPr>
        <w:pStyle w:val="PL"/>
      </w:pPr>
      <w:r w:rsidRPr="00EE6E73">
        <w:t xml:space="preserve">                                        spare15, spare14, spare13, spare12, spare11,</w:t>
      </w:r>
    </w:p>
    <w:p w14:paraId="06EFC086" w14:textId="77777777" w:rsidR="00394471" w:rsidRPr="00EE6E73" w:rsidRDefault="00394471" w:rsidP="00EE6E73">
      <w:pPr>
        <w:pStyle w:val="PL"/>
      </w:pPr>
      <w:r w:rsidRPr="00EE6E73">
        <w:t xml:space="preserve">                                        spare10, spare9, spare8, spare7, spare6, spare5,</w:t>
      </w:r>
    </w:p>
    <w:p w14:paraId="36B98708" w14:textId="77777777" w:rsidR="00394471" w:rsidRPr="00EE6E73" w:rsidRDefault="00394471" w:rsidP="00EE6E73">
      <w:pPr>
        <w:pStyle w:val="PL"/>
      </w:pPr>
      <w:r w:rsidRPr="00EE6E73">
        <w:t xml:space="preserve">                                        spare4, spare3, spare2, spare1}</w:t>
      </w:r>
    </w:p>
    <w:p w14:paraId="067E1A26" w14:textId="77777777" w:rsidR="00394471" w:rsidRPr="00EE6E73" w:rsidRDefault="00394471" w:rsidP="00EE6E73">
      <w:pPr>
        <w:pStyle w:val="PL"/>
      </w:pPr>
    </w:p>
    <w:p w14:paraId="2EBDC7EC" w14:textId="77777777" w:rsidR="00394471" w:rsidRPr="00EE6E73" w:rsidRDefault="00394471" w:rsidP="00EE6E73">
      <w:pPr>
        <w:pStyle w:val="PL"/>
      </w:pPr>
      <w:r w:rsidRPr="00EE6E73">
        <w:t xml:space="preserve">T-Reassembly ::=                    </w:t>
      </w:r>
      <w:r w:rsidRPr="00EE6E73">
        <w:rPr>
          <w:color w:val="993366"/>
        </w:rPr>
        <w:t>ENUMERATED</w:t>
      </w:r>
      <w:r w:rsidRPr="00EE6E73">
        <w:t xml:space="preserve"> {</w:t>
      </w:r>
    </w:p>
    <w:p w14:paraId="41AB7157" w14:textId="77777777" w:rsidR="00394471" w:rsidRPr="00EE6E73" w:rsidRDefault="00394471" w:rsidP="00EE6E73">
      <w:pPr>
        <w:pStyle w:val="PL"/>
      </w:pPr>
      <w:r w:rsidRPr="00EE6E73">
        <w:t xml:space="preserve">                                        ms0, ms5, ms10, ms15, ms20, ms25, ms30, ms35,</w:t>
      </w:r>
    </w:p>
    <w:p w14:paraId="6927F0D1" w14:textId="77777777" w:rsidR="00394471" w:rsidRPr="00EE6E73" w:rsidRDefault="00394471" w:rsidP="00EE6E73">
      <w:pPr>
        <w:pStyle w:val="PL"/>
      </w:pPr>
      <w:r w:rsidRPr="00EE6E73">
        <w:t xml:space="preserve">                                        ms40, ms45, ms50, ms55, ms60, ms65, ms70,</w:t>
      </w:r>
    </w:p>
    <w:p w14:paraId="3C4E7671" w14:textId="77777777" w:rsidR="00394471" w:rsidRPr="00EE6E73" w:rsidRDefault="00394471" w:rsidP="00EE6E73">
      <w:pPr>
        <w:pStyle w:val="PL"/>
      </w:pPr>
      <w:r w:rsidRPr="00EE6E73">
        <w:t xml:space="preserve">                                        ms75, ms80, ms85, ms90, ms95, ms100, ms110,</w:t>
      </w:r>
    </w:p>
    <w:p w14:paraId="292291D6" w14:textId="77777777" w:rsidR="00394471" w:rsidRPr="00EE6E73" w:rsidRDefault="00394471" w:rsidP="00EE6E73">
      <w:pPr>
        <w:pStyle w:val="PL"/>
      </w:pPr>
      <w:r w:rsidRPr="00EE6E73">
        <w:lastRenderedPageBreak/>
        <w:t xml:space="preserve">                                        ms120, ms130, ms140, ms150, ms160, ms170,</w:t>
      </w:r>
    </w:p>
    <w:p w14:paraId="2E418ED8" w14:textId="77777777" w:rsidR="00394471" w:rsidRPr="00EE6E73" w:rsidRDefault="00394471" w:rsidP="00EE6E73">
      <w:pPr>
        <w:pStyle w:val="PL"/>
      </w:pPr>
      <w:r w:rsidRPr="00EE6E73">
        <w:t xml:space="preserve">                                        ms180, ms190, ms200, spare1}</w:t>
      </w:r>
    </w:p>
    <w:p w14:paraId="2411AE9D" w14:textId="77777777" w:rsidR="00394471" w:rsidRPr="00EE6E73" w:rsidRDefault="00394471" w:rsidP="00EE6E73">
      <w:pPr>
        <w:pStyle w:val="PL"/>
      </w:pPr>
    </w:p>
    <w:p w14:paraId="55649513" w14:textId="77777777" w:rsidR="00394471" w:rsidRPr="00EE6E73" w:rsidRDefault="00394471" w:rsidP="00EE6E73">
      <w:pPr>
        <w:pStyle w:val="PL"/>
      </w:pPr>
      <w:r w:rsidRPr="00EE6E73">
        <w:t>T-</w:t>
      </w:r>
      <w:proofErr w:type="spellStart"/>
      <w:r w:rsidRPr="00EE6E73">
        <w:t>StatusProhibit</w:t>
      </w:r>
      <w:proofErr w:type="spellEnd"/>
      <w:r w:rsidRPr="00EE6E73">
        <w:t xml:space="preserve"> ::=                </w:t>
      </w:r>
      <w:r w:rsidRPr="00EE6E73">
        <w:rPr>
          <w:color w:val="993366"/>
        </w:rPr>
        <w:t>ENUMERATED</w:t>
      </w:r>
      <w:r w:rsidRPr="00EE6E73">
        <w:t xml:space="preserve"> {</w:t>
      </w:r>
    </w:p>
    <w:p w14:paraId="0EB7E427" w14:textId="77777777" w:rsidR="00394471" w:rsidRPr="00EE6E73" w:rsidRDefault="00394471" w:rsidP="00EE6E73">
      <w:pPr>
        <w:pStyle w:val="PL"/>
      </w:pPr>
      <w:r w:rsidRPr="00EE6E73">
        <w:t xml:space="preserve">                                        ms0, ms5, ms10, ms15, ms20, ms25, ms30, ms35,</w:t>
      </w:r>
    </w:p>
    <w:p w14:paraId="3FB87560" w14:textId="77777777" w:rsidR="00394471" w:rsidRPr="00EE6E73" w:rsidRDefault="00394471" w:rsidP="00EE6E73">
      <w:pPr>
        <w:pStyle w:val="PL"/>
      </w:pPr>
      <w:r w:rsidRPr="00EE6E73">
        <w:t xml:space="preserve">                                        ms40, ms45, ms50, ms55, ms60, ms65, ms70,</w:t>
      </w:r>
    </w:p>
    <w:p w14:paraId="227BA91C" w14:textId="77777777" w:rsidR="00394471" w:rsidRPr="00EE6E73" w:rsidRDefault="00394471" w:rsidP="00EE6E73">
      <w:pPr>
        <w:pStyle w:val="PL"/>
      </w:pPr>
      <w:r w:rsidRPr="00EE6E73">
        <w:t xml:space="preserve">                                        ms75, ms80, ms85, ms90, ms95, ms100, ms105,</w:t>
      </w:r>
    </w:p>
    <w:p w14:paraId="7D136AB7" w14:textId="77777777" w:rsidR="00394471" w:rsidRPr="00EE6E73" w:rsidRDefault="00394471" w:rsidP="00EE6E73">
      <w:pPr>
        <w:pStyle w:val="PL"/>
      </w:pPr>
      <w:r w:rsidRPr="00EE6E73">
        <w:t xml:space="preserve">                                        ms110, ms115, ms120, ms125, ms130, ms135,</w:t>
      </w:r>
    </w:p>
    <w:p w14:paraId="6CF1DC9F" w14:textId="77777777" w:rsidR="00394471" w:rsidRPr="00EE6E73" w:rsidRDefault="00394471" w:rsidP="00EE6E73">
      <w:pPr>
        <w:pStyle w:val="PL"/>
      </w:pPr>
      <w:r w:rsidRPr="00EE6E73">
        <w:t xml:space="preserve">                                        ms140, ms145, ms150, ms155, ms160, ms165,</w:t>
      </w:r>
    </w:p>
    <w:p w14:paraId="15A9C091" w14:textId="77777777" w:rsidR="00394471" w:rsidRPr="00EE6E73" w:rsidRDefault="00394471" w:rsidP="00EE6E73">
      <w:pPr>
        <w:pStyle w:val="PL"/>
      </w:pPr>
      <w:r w:rsidRPr="00EE6E73">
        <w:t xml:space="preserve">                                        ms170, ms175, ms180, ms185, ms190, ms195,</w:t>
      </w:r>
    </w:p>
    <w:p w14:paraId="2C4D3772" w14:textId="77777777" w:rsidR="00394471" w:rsidRPr="00EE6E73" w:rsidRDefault="00394471" w:rsidP="00EE6E73">
      <w:pPr>
        <w:pStyle w:val="PL"/>
      </w:pPr>
      <w:r w:rsidRPr="00EE6E73">
        <w:t xml:space="preserve">                                        ms200, ms205, ms210, ms215, ms220, ms225,</w:t>
      </w:r>
    </w:p>
    <w:p w14:paraId="2954CFCE" w14:textId="77777777" w:rsidR="00394471" w:rsidRPr="00EE6E73" w:rsidRDefault="00394471" w:rsidP="00EE6E73">
      <w:pPr>
        <w:pStyle w:val="PL"/>
      </w:pPr>
      <w:r w:rsidRPr="00EE6E73">
        <w:t xml:space="preserve">                                        ms230, ms235, ms240, ms245, ms250, ms300,</w:t>
      </w:r>
    </w:p>
    <w:p w14:paraId="35B4DEF0" w14:textId="77777777" w:rsidR="00394471" w:rsidRPr="00EE6E73" w:rsidRDefault="00394471" w:rsidP="00EE6E73">
      <w:pPr>
        <w:pStyle w:val="PL"/>
      </w:pPr>
      <w:r w:rsidRPr="00EE6E73">
        <w:t xml:space="preserve">                                        ms350, ms400, ms450, ms500, ms800, ms1000,</w:t>
      </w:r>
    </w:p>
    <w:p w14:paraId="76D97380" w14:textId="77777777" w:rsidR="00394471" w:rsidRPr="00EE6E73" w:rsidRDefault="00394471" w:rsidP="00EE6E73">
      <w:pPr>
        <w:pStyle w:val="PL"/>
      </w:pPr>
      <w:r w:rsidRPr="00EE6E73">
        <w:t xml:space="preserve">                                        ms1200, ms1600, ms2000, ms2400, spare2, spare1}</w:t>
      </w:r>
    </w:p>
    <w:p w14:paraId="0F30FF4C" w14:textId="77777777" w:rsidR="00394471" w:rsidRPr="00EE6E73" w:rsidRDefault="00394471" w:rsidP="00EE6E73">
      <w:pPr>
        <w:pStyle w:val="PL"/>
      </w:pPr>
    </w:p>
    <w:p w14:paraId="65BEBB95" w14:textId="77777777" w:rsidR="00394471" w:rsidRPr="00EE6E73" w:rsidRDefault="00394471" w:rsidP="00EE6E73">
      <w:pPr>
        <w:pStyle w:val="PL"/>
      </w:pPr>
      <w:r w:rsidRPr="00EE6E73">
        <w:t>SN-</w:t>
      </w:r>
      <w:proofErr w:type="spellStart"/>
      <w:r w:rsidRPr="00EE6E73">
        <w:t>FieldLengthUM</w:t>
      </w:r>
      <w:proofErr w:type="spellEnd"/>
      <w:r w:rsidRPr="00EE6E73">
        <w:t xml:space="preserve"> ::=                </w:t>
      </w:r>
      <w:r w:rsidRPr="00EE6E73">
        <w:rPr>
          <w:color w:val="993366"/>
        </w:rPr>
        <w:t>ENUMERATED</w:t>
      </w:r>
      <w:r w:rsidRPr="00EE6E73">
        <w:t xml:space="preserve"> {size6, size12}</w:t>
      </w:r>
    </w:p>
    <w:p w14:paraId="612F2D13" w14:textId="77777777" w:rsidR="00394471" w:rsidRPr="00EE6E73" w:rsidRDefault="00394471" w:rsidP="00EE6E73">
      <w:pPr>
        <w:pStyle w:val="PL"/>
      </w:pPr>
      <w:r w:rsidRPr="00EE6E73">
        <w:t>SN-</w:t>
      </w:r>
      <w:proofErr w:type="spellStart"/>
      <w:r w:rsidRPr="00EE6E73">
        <w:t>FieldLengthAM</w:t>
      </w:r>
      <w:proofErr w:type="spellEnd"/>
      <w:r w:rsidRPr="00EE6E73">
        <w:t xml:space="preserve"> ::=                </w:t>
      </w:r>
      <w:r w:rsidRPr="00EE6E73">
        <w:rPr>
          <w:color w:val="993366"/>
        </w:rPr>
        <w:t>ENUMERATED</w:t>
      </w:r>
      <w:r w:rsidRPr="00EE6E73">
        <w:t xml:space="preserve"> {size12, size18}</w:t>
      </w:r>
    </w:p>
    <w:p w14:paraId="69E12BF5" w14:textId="77777777" w:rsidR="00394471" w:rsidRPr="00EE6E73" w:rsidRDefault="00394471" w:rsidP="00EE6E73">
      <w:pPr>
        <w:pStyle w:val="PL"/>
      </w:pPr>
    </w:p>
    <w:p w14:paraId="7E605215" w14:textId="77777777" w:rsidR="00394471" w:rsidRPr="00EE6E73" w:rsidRDefault="00394471" w:rsidP="00EE6E73">
      <w:pPr>
        <w:pStyle w:val="PL"/>
      </w:pPr>
      <w:r w:rsidRPr="00EE6E73">
        <w:t xml:space="preserve">RLC-Config-v1610 ::=                </w:t>
      </w:r>
      <w:r w:rsidRPr="00EE6E73">
        <w:rPr>
          <w:color w:val="993366"/>
        </w:rPr>
        <w:t>SEQUENCE</w:t>
      </w:r>
      <w:r w:rsidRPr="00EE6E73">
        <w:t xml:space="preserve"> {</w:t>
      </w:r>
    </w:p>
    <w:p w14:paraId="5039E80A" w14:textId="77777777" w:rsidR="00394471" w:rsidRPr="00EE6E73" w:rsidRDefault="00394471" w:rsidP="00EE6E73">
      <w:pPr>
        <w:pStyle w:val="PL"/>
      </w:pPr>
      <w:r w:rsidRPr="00EE6E73">
        <w:t xml:space="preserve">    dl-AM-RLC-v1610                     </w:t>
      </w:r>
      <w:proofErr w:type="spellStart"/>
      <w:r w:rsidRPr="00EE6E73">
        <w:t>DL-AM-RLC-v1610</w:t>
      </w:r>
      <w:proofErr w:type="spellEnd"/>
    </w:p>
    <w:p w14:paraId="58879D93" w14:textId="77777777" w:rsidR="00394471" w:rsidRPr="00EE6E73" w:rsidRDefault="00394471" w:rsidP="00EE6E73">
      <w:pPr>
        <w:pStyle w:val="PL"/>
      </w:pPr>
      <w:r w:rsidRPr="00EE6E73">
        <w:t>}</w:t>
      </w:r>
    </w:p>
    <w:p w14:paraId="4592BF5C" w14:textId="77777777" w:rsidR="005B7637" w:rsidRPr="00EE6E73" w:rsidRDefault="005B7637" w:rsidP="00EE6E73">
      <w:pPr>
        <w:pStyle w:val="PL"/>
      </w:pPr>
    </w:p>
    <w:p w14:paraId="29C40091" w14:textId="77777777" w:rsidR="005B7637" w:rsidRPr="00EE6E73" w:rsidRDefault="005B7637" w:rsidP="00EE6E73">
      <w:pPr>
        <w:pStyle w:val="PL"/>
      </w:pPr>
      <w:r w:rsidRPr="00EE6E73">
        <w:t xml:space="preserve">RLC-Config-v1700 ::=                </w:t>
      </w:r>
      <w:r w:rsidRPr="00EE6E73">
        <w:rPr>
          <w:color w:val="993366"/>
        </w:rPr>
        <w:t>SEQUENCE</w:t>
      </w:r>
      <w:r w:rsidRPr="00EE6E73">
        <w:t xml:space="preserve"> {</w:t>
      </w:r>
    </w:p>
    <w:p w14:paraId="41988A60" w14:textId="77777777" w:rsidR="00771058" w:rsidRPr="00EE6E73" w:rsidRDefault="00771058" w:rsidP="00EE6E73">
      <w:pPr>
        <w:pStyle w:val="PL"/>
      </w:pPr>
      <w:r w:rsidRPr="00EE6E73">
        <w:t xml:space="preserve">    dl-AM-RLC-v1700                     </w:t>
      </w:r>
      <w:proofErr w:type="spellStart"/>
      <w:r w:rsidRPr="00EE6E73">
        <w:t>DL-AM-RLC-v1700</w:t>
      </w:r>
      <w:proofErr w:type="spellEnd"/>
      <w:r w:rsidRPr="00EE6E73">
        <w:t>,</w:t>
      </w:r>
    </w:p>
    <w:p w14:paraId="5F5693D7" w14:textId="1AD3B2D9" w:rsidR="005B7637" w:rsidRPr="00EE6E73" w:rsidRDefault="005B7637" w:rsidP="00EE6E73">
      <w:pPr>
        <w:pStyle w:val="PL"/>
      </w:pPr>
      <w:r w:rsidRPr="00EE6E73">
        <w:t xml:space="preserve">    dl-UM-RLC-v1700                     </w:t>
      </w:r>
      <w:proofErr w:type="spellStart"/>
      <w:r w:rsidRPr="00EE6E73">
        <w:t>DL-UM-RLC-v17</w:t>
      </w:r>
      <w:r w:rsidR="00325E14" w:rsidRPr="00EE6E73">
        <w:t>00</w:t>
      </w:r>
      <w:proofErr w:type="spellEnd"/>
    </w:p>
    <w:p w14:paraId="17727ECB" w14:textId="77777777" w:rsidR="005B7637" w:rsidRPr="00EE6E73" w:rsidRDefault="005B7637" w:rsidP="00EE6E73">
      <w:pPr>
        <w:pStyle w:val="PL"/>
      </w:pPr>
      <w:r w:rsidRPr="00EE6E73">
        <w:t>}</w:t>
      </w:r>
    </w:p>
    <w:p w14:paraId="65B4F75A" w14:textId="77777777" w:rsidR="00394471" w:rsidRPr="00EE6E73" w:rsidRDefault="00394471" w:rsidP="00EE6E73">
      <w:pPr>
        <w:pStyle w:val="PL"/>
      </w:pPr>
    </w:p>
    <w:p w14:paraId="6A822790" w14:textId="77777777" w:rsidR="00394471" w:rsidRPr="00EE6E73" w:rsidRDefault="00394471" w:rsidP="00EE6E73">
      <w:pPr>
        <w:pStyle w:val="PL"/>
      </w:pPr>
      <w:r w:rsidRPr="00EE6E73">
        <w:t xml:space="preserve">DL-AM-RLC-v1610 ::=                 </w:t>
      </w:r>
      <w:r w:rsidRPr="00EE6E73">
        <w:rPr>
          <w:color w:val="993366"/>
        </w:rPr>
        <w:t>SEQUENCE</w:t>
      </w:r>
      <w:r w:rsidRPr="00EE6E73">
        <w:t xml:space="preserve"> {</w:t>
      </w:r>
    </w:p>
    <w:p w14:paraId="1E34A06C" w14:textId="4E8F12A2" w:rsidR="00394471" w:rsidRPr="00EE6E73" w:rsidRDefault="00394471" w:rsidP="00EE6E73">
      <w:pPr>
        <w:pStyle w:val="PL"/>
        <w:rPr>
          <w:color w:val="808080"/>
        </w:rPr>
      </w:pPr>
      <w:r w:rsidRPr="00EE6E73">
        <w:t xml:space="preserve">    t-StatusProhibit-v1610              </w:t>
      </w:r>
      <w:proofErr w:type="spellStart"/>
      <w:r w:rsidRPr="00EE6E73">
        <w:t>T-StatusProhibit-v1610</w:t>
      </w:r>
      <w:proofErr w:type="spellEnd"/>
      <w:r w:rsidRPr="00EE6E73">
        <w:t xml:space="preserve">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63FB124B" w14:textId="2331487F" w:rsidR="00394471" w:rsidRPr="00EE6E73" w:rsidRDefault="00394471" w:rsidP="00EE6E73">
      <w:pPr>
        <w:pStyle w:val="PL"/>
      </w:pPr>
      <w:r w:rsidRPr="00EE6E73">
        <w:t xml:space="preserve">    ...</w:t>
      </w:r>
    </w:p>
    <w:p w14:paraId="31F9B6E4" w14:textId="5954053F" w:rsidR="00394471" w:rsidRPr="00EE6E73" w:rsidRDefault="00394471" w:rsidP="00EE6E73">
      <w:pPr>
        <w:pStyle w:val="PL"/>
      </w:pPr>
      <w:r w:rsidRPr="00EE6E73">
        <w:t>}</w:t>
      </w:r>
    </w:p>
    <w:p w14:paraId="203E36A4" w14:textId="77777777" w:rsidR="00771058" w:rsidRPr="00EE6E73" w:rsidRDefault="00771058" w:rsidP="00EE6E73">
      <w:pPr>
        <w:pStyle w:val="PL"/>
      </w:pPr>
    </w:p>
    <w:p w14:paraId="0DC30042" w14:textId="77777777" w:rsidR="00771058" w:rsidRPr="00EE6E73" w:rsidRDefault="00771058" w:rsidP="00EE6E73">
      <w:pPr>
        <w:pStyle w:val="PL"/>
      </w:pPr>
      <w:r w:rsidRPr="00EE6E73">
        <w:t xml:space="preserve">DL-AM-RLC-v1700 ::=                 </w:t>
      </w:r>
      <w:r w:rsidRPr="00EE6E73">
        <w:rPr>
          <w:color w:val="993366"/>
        </w:rPr>
        <w:t>SEQUENCE</w:t>
      </w:r>
      <w:r w:rsidRPr="00EE6E73">
        <w:t xml:space="preserve"> {</w:t>
      </w:r>
    </w:p>
    <w:p w14:paraId="0CED8CD1" w14:textId="61CAA79E" w:rsidR="00771058" w:rsidRPr="00EE6E73" w:rsidRDefault="00771058" w:rsidP="00EE6E73">
      <w:pPr>
        <w:pStyle w:val="PL"/>
        <w:rPr>
          <w:color w:val="808080"/>
        </w:rPr>
      </w:pPr>
      <w:r w:rsidRPr="00EE6E73">
        <w:t xml:space="preserve">    t-ReassemblyExt-r17                 </w:t>
      </w:r>
      <w:proofErr w:type="spellStart"/>
      <w:r w:rsidRPr="00EE6E73">
        <w:t>T-ReassemblyExt-r17</w:t>
      </w:r>
      <w:proofErr w:type="spellEnd"/>
      <w:r w:rsidRPr="00EE6E73">
        <w:t xml:space="preserve">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103FE12E" w14:textId="77777777" w:rsidR="00771058" w:rsidRPr="00EE6E73" w:rsidRDefault="00771058" w:rsidP="00EE6E73">
      <w:pPr>
        <w:pStyle w:val="PL"/>
      </w:pPr>
      <w:r w:rsidRPr="00EE6E73">
        <w:t>}</w:t>
      </w:r>
    </w:p>
    <w:p w14:paraId="1DFA23DA" w14:textId="77777777" w:rsidR="00771058" w:rsidRPr="00EE6E73" w:rsidRDefault="00771058" w:rsidP="00EE6E73">
      <w:pPr>
        <w:pStyle w:val="PL"/>
      </w:pPr>
    </w:p>
    <w:p w14:paraId="4215DC54" w14:textId="5F1E9986" w:rsidR="005B7637" w:rsidRPr="00EE6E73" w:rsidRDefault="005B7637" w:rsidP="00EE6E73">
      <w:pPr>
        <w:pStyle w:val="PL"/>
      </w:pPr>
      <w:r w:rsidRPr="00EE6E73">
        <w:t xml:space="preserve">DL-UM-RLC-v1700 ::=                 </w:t>
      </w:r>
      <w:r w:rsidRPr="00EE6E73">
        <w:rPr>
          <w:color w:val="993366"/>
        </w:rPr>
        <w:t>SEQUENCE</w:t>
      </w:r>
      <w:r w:rsidRPr="00EE6E73">
        <w:t xml:space="preserve"> {</w:t>
      </w:r>
    </w:p>
    <w:p w14:paraId="5BB24AAC" w14:textId="368D3F47" w:rsidR="005B7637" w:rsidRPr="00EE6E73" w:rsidRDefault="005B7637" w:rsidP="00EE6E73">
      <w:pPr>
        <w:pStyle w:val="PL"/>
        <w:rPr>
          <w:color w:val="808080"/>
        </w:rPr>
      </w:pPr>
      <w:r w:rsidRPr="00EE6E73">
        <w:t xml:space="preserve">    t-ReassemblyExt-r17                 </w:t>
      </w:r>
      <w:proofErr w:type="spellStart"/>
      <w:r w:rsidRPr="00EE6E73">
        <w:t>T-ReassemblyExt-r17</w:t>
      </w:r>
      <w:proofErr w:type="spellEnd"/>
      <w:r w:rsidRPr="00EE6E73">
        <w:t xml:space="preserve">                                  </w:t>
      </w:r>
      <w:r w:rsidRPr="00EE6E73">
        <w:rPr>
          <w:color w:val="993366"/>
        </w:rPr>
        <w:t>OPTIONAL</w:t>
      </w:r>
      <w:r w:rsidR="003F1AB3" w:rsidRPr="00EE6E73">
        <w:t xml:space="preserve"> </w:t>
      </w:r>
      <w:r w:rsidRPr="00EE6E73">
        <w:t xml:space="preserve">   </w:t>
      </w:r>
      <w:r w:rsidRPr="00EE6E73">
        <w:rPr>
          <w:color w:val="808080"/>
        </w:rPr>
        <w:t xml:space="preserve">-- Need </w:t>
      </w:r>
      <w:r w:rsidR="00582365" w:rsidRPr="00EE6E73">
        <w:rPr>
          <w:color w:val="808080"/>
        </w:rPr>
        <w:t>R</w:t>
      </w:r>
    </w:p>
    <w:p w14:paraId="51773186" w14:textId="77777777" w:rsidR="005B7637" w:rsidRPr="00EE6E73" w:rsidRDefault="005B7637" w:rsidP="00EE6E73">
      <w:pPr>
        <w:pStyle w:val="PL"/>
      </w:pPr>
      <w:r w:rsidRPr="00EE6E73">
        <w:t>}</w:t>
      </w:r>
    </w:p>
    <w:p w14:paraId="67D3C412" w14:textId="77777777" w:rsidR="005B7637" w:rsidRPr="00EE6E73" w:rsidRDefault="005B7637" w:rsidP="00EE6E73">
      <w:pPr>
        <w:pStyle w:val="PL"/>
      </w:pPr>
    </w:p>
    <w:p w14:paraId="5635A354" w14:textId="77777777" w:rsidR="00394471" w:rsidRPr="00EE6E73" w:rsidRDefault="00394471" w:rsidP="00EE6E73">
      <w:pPr>
        <w:pStyle w:val="PL"/>
      </w:pPr>
      <w:r w:rsidRPr="00EE6E73">
        <w:t xml:space="preserve">T-StatusProhibit-v1610 ::=          </w:t>
      </w:r>
      <w:r w:rsidRPr="00EE6E73">
        <w:rPr>
          <w:color w:val="993366"/>
        </w:rPr>
        <w:t>ENUMERATED</w:t>
      </w:r>
      <w:r w:rsidRPr="00EE6E73">
        <w:t xml:space="preserve"> { ms1, ms2, ms3, ms4, spare4, spare3, spare2, spare1}</w:t>
      </w:r>
    </w:p>
    <w:p w14:paraId="62C7BC08" w14:textId="47566ADC" w:rsidR="00394471" w:rsidRPr="00EE6E73" w:rsidRDefault="00394471" w:rsidP="00EE6E73">
      <w:pPr>
        <w:pStyle w:val="PL"/>
      </w:pPr>
    </w:p>
    <w:p w14:paraId="39B6A955" w14:textId="2667B9B3" w:rsidR="005B7637" w:rsidRPr="00EE6E73" w:rsidRDefault="005B7637" w:rsidP="00EE6E73">
      <w:pPr>
        <w:pStyle w:val="PL"/>
      </w:pPr>
      <w:r w:rsidRPr="00EE6E73">
        <w:t xml:space="preserve">T-ReassemblyExt-r17 ::=             </w:t>
      </w:r>
      <w:r w:rsidRPr="00EE6E73">
        <w:rPr>
          <w:color w:val="993366"/>
        </w:rPr>
        <w:t>ENUMERATED</w:t>
      </w:r>
      <w:r w:rsidRPr="00EE6E73">
        <w:t xml:space="preserve"> {ms210, ms220, ms340, ms350, ms550, ms1100, ms1650, ms2200}</w:t>
      </w:r>
    </w:p>
    <w:p w14:paraId="594E64D8" w14:textId="77777777" w:rsidR="005B7637" w:rsidRPr="00EE6E73" w:rsidRDefault="005B7637" w:rsidP="00EE6E73">
      <w:pPr>
        <w:pStyle w:val="PL"/>
      </w:pPr>
    </w:p>
    <w:p w14:paraId="23857C0A" w14:textId="77777777" w:rsidR="00394471" w:rsidRPr="00EE6E73" w:rsidRDefault="00394471" w:rsidP="00EE6E73">
      <w:pPr>
        <w:pStyle w:val="PL"/>
        <w:rPr>
          <w:color w:val="808080"/>
        </w:rPr>
      </w:pPr>
      <w:r w:rsidRPr="00EE6E73">
        <w:rPr>
          <w:color w:val="808080"/>
        </w:rPr>
        <w:t>-- TAG-RLC-CONFIG-STOP</w:t>
      </w:r>
    </w:p>
    <w:p w14:paraId="52F44C25" w14:textId="77777777" w:rsidR="00394471" w:rsidRPr="00EE6E73" w:rsidRDefault="00394471" w:rsidP="00EE6E73">
      <w:pPr>
        <w:pStyle w:val="PL"/>
        <w:rPr>
          <w:color w:val="808080"/>
        </w:rPr>
      </w:pPr>
      <w:r w:rsidRPr="00EE6E73">
        <w:rPr>
          <w:color w:val="808080"/>
        </w:rPr>
        <w:t>-- ASN1STOP</w:t>
      </w:r>
    </w:p>
    <w:p w14:paraId="011A1058"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EE6E73" w:rsidRDefault="00394471" w:rsidP="00964CC4">
            <w:pPr>
              <w:pStyle w:val="TAH"/>
              <w:rPr>
                <w:lang w:eastAsia="en-GB"/>
              </w:rPr>
            </w:pPr>
            <w:r w:rsidRPr="00EE6E73">
              <w:rPr>
                <w:i/>
                <w:lang w:eastAsia="en-GB"/>
              </w:rPr>
              <w:lastRenderedPageBreak/>
              <w:t xml:space="preserve">RLC-Config </w:t>
            </w:r>
            <w:r w:rsidRPr="00EE6E73">
              <w:rPr>
                <w:lang w:eastAsia="en-GB"/>
              </w:rPr>
              <w:t>field descriptions</w:t>
            </w:r>
          </w:p>
        </w:tc>
      </w:tr>
      <w:tr w:rsidR="004112C8" w:rsidRPr="00EE6E73"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EE6E73" w:rsidRDefault="00394471" w:rsidP="00964CC4">
            <w:pPr>
              <w:pStyle w:val="TAL"/>
              <w:rPr>
                <w:b/>
                <w:bCs/>
                <w:i/>
                <w:iCs/>
                <w:lang w:eastAsia="en-GB"/>
              </w:rPr>
            </w:pPr>
            <w:proofErr w:type="spellStart"/>
            <w:r w:rsidRPr="00EE6E73">
              <w:rPr>
                <w:b/>
                <w:bCs/>
                <w:i/>
                <w:iCs/>
                <w:lang w:eastAsia="en-GB"/>
              </w:rPr>
              <w:t>maxRetxThreshold</w:t>
            </w:r>
            <w:proofErr w:type="spellEnd"/>
          </w:p>
          <w:p w14:paraId="401437DC" w14:textId="77777777" w:rsidR="00394471" w:rsidRPr="00EE6E73" w:rsidRDefault="00394471" w:rsidP="00964CC4">
            <w:pPr>
              <w:pStyle w:val="TAL"/>
              <w:rPr>
                <w:iCs/>
                <w:lang w:eastAsia="en-GB"/>
              </w:rPr>
            </w:pPr>
            <w:r w:rsidRPr="00EE6E73">
              <w:rPr>
                <w:lang w:eastAsia="en-GB"/>
              </w:rPr>
              <w:t xml:space="preserve">Parameter for RLC AM in TS 38.322 [4]. Value </w:t>
            </w:r>
            <w:r w:rsidRPr="00EE6E73">
              <w:rPr>
                <w:i/>
                <w:lang w:eastAsia="sv-SE"/>
              </w:rPr>
              <w:t>t1</w:t>
            </w:r>
            <w:r w:rsidRPr="00EE6E73">
              <w:rPr>
                <w:lang w:eastAsia="en-GB"/>
              </w:rPr>
              <w:t xml:space="preserve"> corresponds to 1 retransmission, value </w:t>
            </w:r>
            <w:r w:rsidRPr="00EE6E73">
              <w:rPr>
                <w:i/>
                <w:lang w:eastAsia="sv-SE"/>
              </w:rPr>
              <w:t>t2</w:t>
            </w:r>
            <w:r w:rsidRPr="00EE6E73">
              <w:rPr>
                <w:lang w:eastAsia="en-GB"/>
              </w:rPr>
              <w:t xml:space="preserve"> corresponds to 2 retransmissions and so on.</w:t>
            </w:r>
          </w:p>
        </w:tc>
      </w:tr>
      <w:tr w:rsidR="004112C8" w:rsidRPr="00EE6E73"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EE6E73" w:rsidRDefault="00394471" w:rsidP="00964CC4">
            <w:pPr>
              <w:pStyle w:val="TAL"/>
              <w:rPr>
                <w:b/>
                <w:i/>
                <w:lang w:eastAsia="en-GB"/>
              </w:rPr>
            </w:pPr>
            <w:proofErr w:type="spellStart"/>
            <w:r w:rsidRPr="00EE6E73">
              <w:rPr>
                <w:b/>
                <w:i/>
                <w:lang w:eastAsia="en-GB"/>
              </w:rPr>
              <w:t>pollByte</w:t>
            </w:r>
            <w:proofErr w:type="spellEnd"/>
          </w:p>
          <w:p w14:paraId="08E6FD51" w14:textId="77777777" w:rsidR="00394471" w:rsidRPr="00EE6E73" w:rsidRDefault="00394471" w:rsidP="00964CC4">
            <w:pPr>
              <w:pStyle w:val="TAL"/>
              <w:rPr>
                <w:b/>
                <w:bCs/>
                <w:i/>
                <w:lang w:eastAsia="en-GB"/>
              </w:rPr>
            </w:pPr>
            <w:r w:rsidRPr="00EE6E73">
              <w:rPr>
                <w:lang w:eastAsia="en-GB"/>
              </w:rPr>
              <w:t xml:space="preserve">Parameter for RLC AM in TS 38.322 [4]. Value </w:t>
            </w:r>
            <w:r w:rsidRPr="00EE6E73">
              <w:rPr>
                <w:i/>
                <w:lang w:eastAsia="sv-SE"/>
              </w:rPr>
              <w:t>kB25</w:t>
            </w:r>
            <w:r w:rsidRPr="00EE6E73">
              <w:rPr>
                <w:lang w:eastAsia="en-GB"/>
              </w:rPr>
              <w:t xml:space="preserve"> corresponds to 25 </w:t>
            </w:r>
            <w:proofErr w:type="spellStart"/>
            <w:r w:rsidRPr="00EE6E73">
              <w:rPr>
                <w:lang w:eastAsia="en-GB"/>
              </w:rPr>
              <w:t>kBytes</w:t>
            </w:r>
            <w:proofErr w:type="spellEnd"/>
            <w:r w:rsidRPr="00EE6E73">
              <w:rPr>
                <w:lang w:eastAsia="en-GB"/>
              </w:rPr>
              <w:t xml:space="preserve">, value </w:t>
            </w:r>
            <w:r w:rsidRPr="00EE6E73">
              <w:rPr>
                <w:i/>
                <w:lang w:eastAsia="sv-SE"/>
              </w:rPr>
              <w:t>kB50</w:t>
            </w:r>
            <w:r w:rsidRPr="00EE6E73">
              <w:rPr>
                <w:lang w:eastAsia="en-GB"/>
              </w:rPr>
              <w:t xml:space="preserve"> corresponds to 50 </w:t>
            </w:r>
            <w:proofErr w:type="spellStart"/>
            <w:r w:rsidRPr="00EE6E73">
              <w:rPr>
                <w:lang w:eastAsia="en-GB"/>
              </w:rPr>
              <w:t>kBytes</w:t>
            </w:r>
            <w:proofErr w:type="spellEnd"/>
            <w:r w:rsidRPr="00EE6E73">
              <w:rPr>
                <w:lang w:eastAsia="en-GB"/>
              </w:rPr>
              <w:t xml:space="preserve"> and so on. </w:t>
            </w:r>
            <w:r w:rsidRPr="00EE6E73">
              <w:rPr>
                <w:i/>
                <w:lang w:eastAsia="sv-SE"/>
              </w:rPr>
              <w:t>infinity</w:t>
            </w:r>
            <w:r w:rsidRPr="00EE6E73">
              <w:rPr>
                <w:lang w:eastAsia="en-GB"/>
              </w:rPr>
              <w:t xml:space="preserve"> corresponds to an infinite amount of </w:t>
            </w:r>
            <w:proofErr w:type="spellStart"/>
            <w:r w:rsidRPr="00EE6E73">
              <w:rPr>
                <w:lang w:eastAsia="en-GB"/>
              </w:rPr>
              <w:t>kBytes</w:t>
            </w:r>
            <w:proofErr w:type="spellEnd"/>
            <w:r w:rsidRPr="00EE6E73">
              <w:rPr>
                <w:lang w:eastAsia="en-GB"/>
              </w:rPr>
              <w:t>.</w:t>
            </w:r>
          </w:p>
        </w:tc>
      </w:tr>
      <w:tr w:rsidR="004112C8" w:rsidRPr="00EE6E73"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EE6E73" w:rsidRDefault="00394471" w:rsidP="00964CC4">
            <w:pPr>
              <w:pStyle w:val="TAL"/>
              <w:rPr>
                <w:b/>
                <w:i/>
                <w:lang w:eastAsia="en-GB"/>
              </w:rPr>
            </w:pPr>
            <w:proofErr w:type="spellStart"/>
            <w:r w:rsidRPr="00EE6E73">
              <w:rPr>
                <w:b/>
                <w:i/>
                <w:lang w:eastAsia="en-GB"/>
              </w:rPr>
              <w:t>pollPDU</w:t>
            </w:r>
            <w:proofErr w:type="spellEnd"/>
          </w:p>
          <w:p w14:paraId="5DF464D6" w14:textId="77777777" w:rsidR="00394471" w:rsidRPr="00EE6E73" w:rsidRDefault="00394471" w:rsidP="00964CC4">
            <w:pPr>
              <w:pStyle w:val="TAL"/>
            </w:pPr>
            <w:r w:rsidRPr="00EE6E73">
              <w:rPr>
                <w:lang w:eastAsia="en-GB"/>
              </w:rPr>
              <w:t xml:space="preserve">Parameter for RLC AM in TS 38.322 [4]. Value </w:t>
            </w:r>
            <w:r w:rsidRPr="00EE6E73">
              <w:rPr>
                <w:i/>
                <w:lang w:eastAsia="sv-SE"/>
              </w:rPr>
              <w:t>p4</w:t>
            </w:r>
            <w:r w:rsidRPr="00EE6E73">
              <w:rPr>
                <w:lang w:eastAsia="en-GB"/>
              </w:rPr>
              <w:t xml:space="preserve"> corresponds to 4 PDUs, value </w:t>
            </w:r>
            <w:r w:rsidRPr="00EE6E73">
              <w:rPr>
                <w:i/>
                <w:lang w:eastAsia="sv-SE"/>
              </w:rPr>
              <w:t>p8</w:t>
            </w:r>
            <w:r w:rsidRPr="00EE6E73">
              <w:rPr>
                <w:lang w:eastAsia="en-GB"/>
              </w:rPr>
              <w:t xml:space="preserve"> corresponds to 8 PDUs and so on. </w:t>
            </w:r>
            <w:r w:rsidRPr="00EE6E73">
              <w:rPr>
                <w:i/>
                <w:lang w:eastAsia="sv-SE"/>
              </w:rPr>
              <w:t>infinity</w:t>
            </w:r>
            <w:r w:rsidRPr="00EE6E73">
              <w:rPr>
                <w:lang w:eastAsia="en-GB"/>
              </w:rPr>
              <w:t xml:space="preserve"> corresponds to an infinite number of PDUs.</w:t>
            </w:r>
          </w:p>
        </w:tc>
      </w:tr>
      <w:tr w:rsidR="004112C8" w:rsidRPr="00EE6E73"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EE6E73" w:rsidRDefault="00394471" w:rsidP="00964CC4">
            <w:pPr>
              <w:pStyle w:val="TAL"/>
              <w:rPr>
                <w:b/>
                <w:i/>
                <w:lang w:eastAsia="en-GB"/>
              </w:rPr>
            </w:pPr>
            <w:proofErr w:type="spellStart"/>
            <w:r w:rsidRPr="00EE6E73">
              <w:rPr>
                <w:b/>
                <w:i/>
                <w:lang w:eastAsia="en-GB"/>
              </w:rPr>
              <w:t>sn-FieldLength</w:t>
            </w:r>
            <w:proofErr w:type="spellEnd"/>
          </w:p>
          <w:p w14:paraId="73CCB1AD" w14:textId="4B6E124F" w:rsidR="00394471" w:rsidRPr="00EE6E73" w:rsidRDefault="00394471" w:rsidP="00964CC4">
            <w:pPr>
              <w:pStyle w:val="TAL"/>
              <w:rPr>
                <w:bCs/>
                <w:lang w:eastAsia="en-GB"/>
              </w:rPr>
            </w:pPr>
            <w:r w:rsidRPr="00EE6E73">
              <w:rPr>
                <w:lang w:eastAsia="en-GB"/>
              </w:rPr>
              <w:t xml:space="preserve">Indicates the RLC SN field size, see TS 38.322 [4], in bits. Value </w:t>
            </w:r>
            <w:r w:rsidRPr="00EE6E73">
              <w:rPr>
                <w:i/>
                <w:lang w:eastAsia="sv-SE"/>
              </w:rPr>
              <w:t>size6</w:t>
            </w:r>
            <w:r w:rsidRPr="00EE6E73">
              <w:rPr>
                <w:lang w:eastAsia="en-GB"/>
              </w:rPr>
              <w:t xml:space="preserve"> means 6 bits, value </w:t>
            </w:r>
            <w:r w:rsidRPr="00EE6E73">
              <w:rPr>
                <w:i/>
                <w:lang w:eastAsia="sv-SE"/>
              </w:rPr>
              <w:t>size12</w:t>
            </w:r>
            <w:r w:rsidRPr="00EE6E73">
              <w:rPr>
                <w:lang w:eastAsia="en-GB"/>
              </w:rPr>
              <w:t xml:space="preserve"> means 12 bits, value </w:t>
            </w:r>
            <w:r w:rsidRPr="00EE6E73">
              <w:rPr>
                <w:i/>
                <w:lang w:eastAsia="sv-SE"/>
              </w:rPr>
              <w:t>size18</w:t>
            </w:r>
            <w:r w:rsidRPr="00EE6E73">
              <w:rPr>
                <w:lang w:eastAsia="en-GB"/>
              </w:rPr>
              <w:t xml:space="preserve"> means 18 bits.</w:t>
            </w:r>
            <w:r w:rsidRPr="00EE6E73">
              <w:rPr>
                <w:bCs/>
                <w:lang w:eastAsia="en-GB"/>
              </w:rPr>
              <w:t xml:space="preserve"> The value of </w:t>
            </w:r>
            <w:proofErr w:type="spellStart"/>
            <w:r w:rsidRPr="00EE6E73">
              <w:rPr>
                <w:rFonts w:eastAsia="Yu Mincho"/>
                <w:i/>
                <w:lang w:eastAsia="sv-SE"/>
              </w:rPr>
              <w:t>sn-FieldLength</w:t>
            </w:r>
            <w:proofErr w:type="spellEnd"/>
            <w:r w:rsidRPr="00EE6E73">
              <w:rPr>
                <w:bCs/>
                <w:lang w:eastAsia="en-GB"/>
              </w:rPr>
              <w:t xml:space="preserve"> </w:t>
            </w:r>
            <w:r w:rsidR="001220B7" w:rsidRPr="00EE6E73">
              <w:rPr>
                <w:bCs/>
                <w:lang w:eastAsia="en-GB"/>
              </w:rPr>
              <w:t xml:space="preserve">of an RLC entity </w:t>
            </w:r>
            <w:r w:rsidRPr="00EE6E73">
              <w:rPr>
                <w:bCs/>
                <w:lang w:eastAsia="en-GB"/>
              </w:rPr>
              <w:t xml:space="preserve">for </w:t>
            </w:r>
            <w:r w:rsidR="001220B7" w:rsidRPr="00EE6E73">
              <w:rPr>
                <w:bCs/>
                <w:lang w:eastAsia="en-GB"/>
              </w:rPr>
              <w:t>the</w:t>
            </w:r>
            <w:r w:rsidRPr="00EE6E73">
              <w:rPr>
                <w:bCs/>
                <w:lang w:eastAsia="en-GB"/>
              </w:rPr>
              <w:t xml:space="preserve"> DRB</w:t>
            </w:r>
            <w:r w:rsidR="001E593B" w:rsidRPr="00EE6E73">
              <w:rPr>
                <w:bCs/>
                <w:lang w:eastAsia="en-GB"/>
              </w:rPr>
              <w:t>/multicast MRB</w:t>
            </w:r>
            <w:r w:rsidRPr="00EE6E73">
              <w:rPr>
                <w:bCs/>
                <w:lang w:eastAsia="en-GB"/>
              </w:rPr>
              <w:t xml:space="preserve"> </w:t>
            </w:r>
            <w:r w:rsidRPr="00EE6E73">
              <w:rPr>
                <w:rFonts w:eastAsia="Yu Mincho"/>
                <w:bCs/>
                <w:lang w:eastAsia="sv-SE"/>
              </w:rPr>
              <w:t>shall</w:t>
            </w:r>
            <w:r w:rsidRPr="00EE6E73">
              <w:rPr>
                <w:bCs/>
                <w:lang w:eastAsia="en-GB"/>
              </w:rPr>
              <w:t xml:space="preserve"> be changed only using reconfiguration with sync. The network configures only value </w:t>
            </w:r>
            <w:r w:rsidRPr="00EE6E73">
              <w:rPr>
                <w:bCs/>
                <w:i/>
                <w:lang w:eastAsia="en-GB"/>
              </w:rPr>
              <w:t>size12</w:t>
            </w:r>
            <w:r w:rsidRPr="00EE6E73">
              <w:rPr>
                <w:bCs/>
                <w:lang w:eastAsia="en-GB"/>
              </w:rPr>
              <w:t xml:space="preserve"> in </w:t>
            </w:r>
            <w:r w:rsidRPr="00EE6E73">
              <w:rPr>
                <w:bCs/>
                <w:i/>
                <w:lang w:eastAsia="en-GB"/>
              </w:rPr>
              <w:t>SN-</w:t>
            </w:r>
            <w:proofErr w:type="spellStart"/>
            <w:r w:rsidRPr="00EE6E73">
              <w:rPr>
                <w:bCs/>
                <w:i/>
                <w:lang w:eastAsia="en-GB"/>
              </w:rPr>
              <w:t>FieldLengthAM</w:t>
            </w:r>
            <w:proofErr w:type="spellEnd"/>
            <w:r w:rsidRPr="00EE6E73">
              <w:rPr>
                <w:bCs/>
                <w:lang w:eastAsia="en-GB"/>
              </w:rPr>
              <w:t xml:space="preserve"> for SRB.</w:t>
            </w:r>
          </w:p>
        </w:tc>
      </w:tr>
      <w:tr w:rsidR="004112C8" w:rsidRPr="00EE6E73"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EE6E73" w:rsidRDefault="00394471" w:rsidP="00964CC4">
            <w:pPr>
              <w:pStyle w:val="TAL"/>
              <w:rPr>
                <w:b/>
                <w:i/>
                <w:lang w:eastAsia="en-GB"/>
              </w:rPr>
            </w:pPr>
            <w:r w:rsidRPr="00EE6E73">
              <w:rPr>
                <w:b/>
                <w:i/>
                <w:lang w:eastAsia="en-GB"/>
              </w:rPr>
              <w:t>t-</w:t>
            </w:r>
            <w:proofErr w:type="spellStart"/>
            <w:r w:rsidRPr="00EE6E73">
              <w:rPr>
                <w:b/>
                <w:i/>
                <w:lang w:eastAsia="en-GB"/>
              </w:rPr>
              <w:t>PollRetransmit</w:t>
            </w:r>
            <w:proofErr w:type="spellEnd"/>
          </w:p>
          <w:p w14:paraId="72BF35DC" w14:textId="77777777" w:rsidR="00394471" w:rsidRPr="00EE6E73" w:rsidRDefault="00394471" w:rsidP="00964CC4">
            <w:pPr>
              <w:pStyle w:val="TAL"/>
              <w:rPr>
                <w:lang w:eastAsia="ko-KR"/>
              </w:rPr>
            </w:pPr>
            <w:r w:rsidRPr="00EE6E73">
              <w:rPr>
                <w:lang w:eastAsia="en-GB"/>
              </w:rPr>
              <w:t xml:space="preserve">Timer for RLC AM in TS 38.322 [4], in milliseconds. Value </w:t>
            </w:r>
            <w:r w:rsidRPr="00EE6E73">
              <w:rPr>
                <w:i/>
                <w:lang w:eastAsia="sv-SE"/>
              </w:rPr>
              <w:t>ms5</w:t>
            </w:r>
            <w:r w:rsidRPr="00EE6E73">
              <w:rPr>
                <w:lang w:eastAsia="en-GB"/>
              </w:rPr>
              <w:t xml:space="preserve"> means 5 </w:t>
            </w:r>
            <w:proofErr w:type="spellStart"/>
            <w:r w:rsidRPr="00EE6E73">
              <w:rPr>
                <w:lang w:eastAsia="en-GB"/>
              </w:rPr>
              <w:t>ms</w:t>
            </w:r>
            <w:proofErr w:type="spellEnd"/>
            <w:r w:rsidRPr="00EE6E73">
              <w:rPr>
                <w:lang w:eastAsia="en-GB"/>
              </w:rPr>
              <w:t xml:space="preserve">, value </w:t>
            </w:r>
            <w:r w:rsidRPr="00EE6E73">
              <w:rPr>
                <w:i/>
                <w:lang w:eastAsia="sv-SE"/>
              </w:rPr>
              <w:t>ms10</w:t>
            </w:r>
            <w:r w:rsidRPr="00EE6E73">
              <w:rPr>
                <w:lang w:eastAsia="en-GB"/>
              </w:rPr>
              <w:t xml:space="preserve"> means 10 </w:t>
            </w:r>
            <w:proofErr w:type="spellStart"/>
            <w:r w:rsidRPr="00EE6E73">
              <w:rPr>
                <w:lang w:eastAsia="en-GB"/>
              </w:rPr>
              <w:t>ms</w:t>
            </w:r>
            <w:proofErr w:type="spellEnd"/>
            <w:r w:rsidRPr="00EE6E73">
              <w:rPr>
                <w:lang w:eastAsia="en-GB"/>
              </w:rPr>
              <w:t xml:space="preserve"> and so on.</w:t>
            </w:r>
          </w:p>
        </w:tc>
      </w:tr>
      <w:tr w:rsidR="004112C8" w:rsidRPr="00EE6E73"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EE6E73" w:rsidRDefault="00394471" w:rsidP="00964CC4">
            <w:pPr>
              <w:pStyle w:val="TAL"/>
              <w:rPr>
                <w:b/>
                <w:i/>
                <w:lang w:eastAsia="en-GB"/>
              </w:rPr>
            </w:pPr>
            <w:r w:rsidRPr="00EE6E73">
              <w:rPr>
                <w:b/>
                <w:i/>
                <w:lang w:eastAsia="en-GB"/>
              </w:rPr>
              <w:t>t-Reassembly</w:t>
            </w:r>
            <w:r w:rsidR="00D4596A" w:rsidRPr="00EE6E73">
              <w:rPr>
                <w:b/>
                <w:i/>
                <w:lang w:eastAsia="en-GB"/>
              </w:rPr>
              <w:t>, t-</w:t>
            </w:r>
            <w:proofErr w:type="spellStart"/>
            <w:r w:rsidR="00D4596A" w:rsidRPr="00EE6E73">
              <w:rPr>
                <w:b/>
                <w:i/>
                <w:lang w:eastAsia="en-GB"/>
              </w:rPr>
              <w:t>ReassemblyExt</w:t>
            </w:r>
            <w:proofErr w:type="spellEnd"/>
          </w:p>
          <w:p w14:paraId="0A514D5C" w14:textId="25C23ABA" w:rsidR="00394471" w:rsidRPr="00EE6E73" w:rsidRDefault="00394471" w:rsidP="00964CC4">
            <w:pPr>
              <w:pStyle w:val="TAL"/>
              <w:rPr>
                <w:bCs/>
                <w:lang w:eastAsia="en-GB"/>
              </w:rPr>
            </w:pPr>
            <w:r w:rsidRPr="00EE6E73">
              <w:rPr>
                <w:lang w:eastAsia="en-GB"/>
              </w:rPr>
              <w:t xml:space="preserve">Timer for reassembly in TS 38.322 [4], in milliseconds. Value </w:t>
            </w:r>
            <w:r w:rsidRPr="00EE6E73">
              <w:rPr>
                <w:i/>
                <w:lang w:eastAsia="sv-SE"/>
              </w:rPr>
              <w:t>ms0</w:t>
            </w:r>
            <w:r w:rsidRPr="00EE6E73">
              <w:rPr>
                <w:lang w:eastAsia="en-GB"/>
              </w:rPr>
              <w:t xml:space="preserve"> means 0 </w:t>
            </w:r>
            <w:proofErr w:type="spellStart"/>
            <w:r w:rsidRPr="00EE6E73">
              <w:rPr>
                <w:lang w:eastAsia="en-GB"/>
              </w:rPr>
              <w:t>ms</w:t>
            </w:r>
            <w:proofErr w:type="spellEnd"/>
            <w:r w:rsidRPr="00EE6E73">
              <w:rPr>
                <w:lang w:eastAsia="sv-SE"/>
              </w:rPr>
              <w:t>, value</w:t>
            </w:r>
            <w:r w:rsidRPr="00EE6E73">
              <w:rPr>
                <w:lang w:eastAsia="en-GB"/>
              </w:rPr>
              <w:t xml:space="preserve"> </w:t>
            </w:r>
            <w:r w:rsidRPr="00EE6E73">
              <w:rPr>
                <w:i/>
                <w:lang w:eastAsia="sv-SE"/>
              </w:rPr>
              <w:t>ms5</w:t>
            </w:r>
            <w:r w:rsidRPr="00EE6E73">
              <w:rPr>
                <w:lang w:eastAsia="en-GB"/>
              </w:rPr>
              <w:t xml:space="preserve"> means 5 </w:t>
            </w:r>
            <w:proofErr w:type="spellStart"/>
            <w:r w:rsidRPr="00EE6E73">
              <w:rPr>
                <w:lang w:eastAsia="en-GB"/>
              </w:rPr>
              <w:t>ms</w:t>
            </w:r>
            <w:proofErr w:type="spellEnd"/>
            <w:r w:rsidRPr="00EE6E73">
              <w:rPr>
                <w:lang w:eastAsia="en-GB"/>
              </w:rPr>
              <w:t xml:space="preserve"> and so on. </w:t>
            </w:r>
            <w:r w:rsidR="00D4596A" w:rsidRPr="00EE6E73">
              <w:t xml:space="preserve">If </w:t>
            </w:r>
            <w:r w:rsidR="00D4596A" w:rsidRPr="00EE6E73">
              <w:rPr>
                <w:i/>
                <w:iCs/>
              </w:rPr>
              <w:t>t-ReassemblyExt-r17</w:t>
            </w:r>
            <w:r w:rsidR="00D4596A" w:rsidRPr="00EE6E73">
              <w:t xml:space="preserve"> is configured, the UE shall ignore </w:t>
            </w:r>
            <w:r w:rsidR="00D4596A" w:rsidRPr="00EE6E73">
              <w:rPr>
                <w:i/>
                <w:iCs/>
              </w:rPr>
              <w:t>t-Reassembly</w:t>
            </w:r>
            <w:r w:rsidR="00D4596A" w:rsidRPr="00EE6E73">
              <w:t xml:space="preserve"> (without suffix).</w:t>
            </w:r>
          </w:p>
        </w:tc>
      </w:tr>
      <w:tr w:rsidR="00394471" w:rsidRPr="00EE6E73"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EE6E73" w:rsidRDefault="00394471" w:rsidP="00964CC4">
            <w:pPr>
              <w:pStyle w:val="TAL"/>
              <w:rPr>
                <w:b/>
                <w:bCs/>
                <w:i/>
                <w:iCs/>
                <w:lang w:eastAsia="x-none"/>
              </w:rPr>
            </w:pPr>
            <w:r w:rsidRPr="00EE6E73">
              <w:rPr>
                <w:b/>
                <w:bCs/>
                <w:i/>
                <w:iCs/>
                <w:lang w:eastAsia="x-none"/>
              </w:rPr>
              <w:t>t-</w:t>
            </w:r>
            <w:proofErr w:type="spellStart"/>
            <w:r w:rsidRPr="00EE6E73">
              <w:rPr>
                <w:b/>
                <w:bCs/>
                <w:i/>
                <w:iCs/>
                <w:lang w:eastAsia="x-none"/>
              </w:rPr>
              <w:t>StatusProhibit</w:t>
            </w:r>
            <w:proofErr w:type="spellEnd"/>
          </w:p>
          <w:p w14:paraId="21A32FEF" w14:textId="77777777" w:rsidR="00394471" w:rsidRPr="00EE6E73" w:rsidRDefault="00394471" w:rsidP="00964CC4">
            <w:pPr>
              <w:pStyle w:val="TAL"/>
              <w:rPr>
                <w:b/>
                <w:i/>
                <w:lang w:eastAsia="en-GB"/>
              </w:rPr>
            </w:pPr>
            <w:r w:rsidRPr="00EE6E73">
              <w:rPr>
                <w:lang w:eastAsia="en-GB"/>
              </w:rPr>
              <w:t xml:space="preserve">Timer for status reporting in TS 38.322 [4], in milliseconds. Value </w:t>
            </w:r>
            <w:r w:rsidRPr="00EE6E73">
              <w:rPr>
                <w:i/>
                <w:lang w:eastAsia="en-GB"/>
              </w:rPr>
              <w:t>ms0</w:t>
            </w:r>
            <w:r w:rsidRPr="00EE6E73">
              <w:rPr>
                <w:lang w:eastAsia="en-GB"/>
              </w:rPr>
              <w:t xml:space="preserve"> means 0 </w:t>
            </w:r>
            <w:proofErr w:type="spellStart"/>
            <w:r w:rsidRPr="00EE6E73">
              <w:rPr>
                <w:lang w:eastAsia="en-GB"/>
              </w:rPr>
              <w:t>ms</w:t>
            </w:r>
            <w:proofErr w:type="spellEnd"/>
            <w:r w:rsidRPr="00EE6E73">
              <w:rPr>
                <w:lang w:eastAsia="en-GB"/>
              </w:rPr>
              <w:t xml:space="preserve">, value </w:t>
            </w:r>
            <w:r w:rsidRPr="00EE6E73">
              <w:rPr>
                <w:i/>
                <w:lang w:eastAsia="en-GB"/>
              </w:rPr>
              <w:t>ms5</w:t>
            </w:r>
            <w:r w:rsidRPr="00EE6E73">
              <w:rPr>
                <w:lang w:eastAsia="en-GB"/>
              </w:rPr>
              <w:t xml:space="preserve"> means 5 </w:t>
            </w:r>
            <w:proofErr w:type="spellStart"/>
            <w:r w:rsidRPr="00EE6E73">
              <w:rPr>
                <w:lang w:eastAsia="en-GB"/>
              </w:rPr>
              <w:t>ms</w:t>
            </w:r>
            <w:proofErr w:type="spellEnd"/>
            <w:r w:rsidRPr="00EE6E73">
              <w:rPr>
                <w:lang w:eastAsia="en-GB"/>
              </w:rPr>
              <w:t xml:space="preserve"> and so on. If </w:t>
            </w:r>
            <w:r w:rsidRPr="00EE6E73">
              <w:rPr>
                <w:rFonts w:cs="Arial"/>
                <w:i/>
                <w:iCs/>
                <w:szCs w:val="18"/>
                <w:lang w:eastAsia="en-GB"/>
              </w:rPr>
              <w:t>t-StatusProhibit-v1610</w:t>
            </w:r>
            <w:r w:rsidRPr="00EE6E73">
              <w:rPr>
                <w:lang w:eastAsia="en-GB"/>
              </w:rPr>
              <w:t xml:space="preserve"> is present, the </w:t>
            </w:r>
            <w:r w:rsidRPr="00EE6E73">
              <w:rPr>
                <w:rFonts w:cs="Arial"/>
                <w:szCs w:val="18"/>
                <w:lang w:eastAsia="en-GB"/>
              </w:rPr>
              <w:t>UE shall ignore</w:t>
            </w:r>
            <w:r w:rsidRPr="00EE6E73">
              <w:rPr>
                <w:lang w:eastAsia="en-GB"/>
              </w:rPr>
              <w:t xml:space="preserve"> </w:t>
            </w:r>
            <w:r w:rsidRPr="00EE6E73">
              <w:rPr>
                <w:i/>
                <w:lang w:eastAsia="en-GB"/>
              </w:rPr>
              <w:t>t-</w:t>
            </w:r>
            <w:proofErr w:type="spellStart"/>
            <w:r w:rsidRPr="00EE6E73">
              <w:rPr>
                <w:rFonts w:cs="Arial"/>
                <w:i/>
                <w:iCs/>
                <w:szCs w:val="18"/>
                <w:lang w:eastAsia="en-GB"/>
              </w:rPr>
              <w:t>StatusProhibit</w:t>
            </w:r>
            <w:proofErr w:type="spellEnd"/>
            <w:r w:rsidRPr="00EE6E73">
              <w:rPr>
                <w:rFonts w:cs="Arial"/>
                <w:szCs w:val="18"/>
                <w:lang w:eastAsia="en-GB"/>
              </w:rPr>
              <w:t xml:space="preserve"> (without suffix)</w:t>
            </w:r>
            <w:r w:rsidRPr="00EE6E73">
              <w:rPr>
                <w:lang w:eastAsia="en-GB"/>
              </w:rPr>
              <w:t>.</w:t>
            </w:r>
          </w:p>
        </w:tc>
      </w:tr>
    </w:tbl>
    <w:p w14:paraId="25C9982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EE6E73" w:rsidRDefault="00394471" w:rsidP="00964CC4">
            <w:pPr>
              <w:pStyle w:val="TAL"/>
              <w:rPr>
                <w:i/>
                <w:szCs w:val="22"/>
                <w:lang w:eastAsia="sv-SE"/>
              </w:rPr>
            </w:pPr>
            <w:proofErr w:type="spellStart"/>
            <w:r w:rsidRPr="00EE6E73">
              <w:rPr>
                <w:i/>
                <w:szCs w:val="22"/>
                <w:lang w:eastAsia="sv-SE"/>
              </w:rPr>
              <w:t>Reesta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EE6E73" w:rsidRDefault="00394471" w:rsidP="00964CC4">
            <w:pPr>
              <w:pStyle w:val="TAL"/>
              <w:rPr>
                <w:szCs w:val="22"/>
                <w:lang w:eastAsia="sv-SE"/>
              </w:rPr>
            </w:pPr>
            <w:r w:rsidRPr="00EE6E73">
              <w:rPr>
                <w:szCs w:val="22"/>
                <w:lang w:eastAsia="sv-SE"/>
              </w:rPr>
              <w:t xml:space="preserve">The field is mandatory present at </w:t>
            </w:r>
            <w:r w:rsidR="001220B7" w:rsidRPr="00EE6E73">
              <w:rPr>
                <w:szCs w:val="22"/>
                <w:lang w:eastAsia="sv-SE"/>
              </w:rPr>
              <w:t xml:space="preserve">RLC </w:t>
            </w:r>
            <w:r w:rsidRPr="00EE6E73">
              <w:rPr>
                <w:szCs w:val="22"/>
                <w:lang w:eastAsia="sv-SE"/>
              </w:rPr>
              <w:t>bearer setup. It is optionally present, need M, at RLC re-establishment. Otherwise it is absent. Need M.</w:t>
            </w:r>
          </w:p>
        </w:tc>
      </w:tr>
    </w:tbl>
    <w:p w14:paraId="577A0C6A" w14:textId="77777777" w:rsidR="00394471" w:rsidRPr="00EE6E73" w:rsidRDefault="00394471" w:rsidP="00394471"/>
    <w:p w14:paraId="003B24B7" w14:textId="77777777" w:rsidR="00394471" w:rsidRPr="00EE6E73" w:rsidRDefault="00394471" w:rsidP="00394471">
      <w:pPr>
        <w:pStyle w:val="Heading4"/>
      </w:pPr>
      <w:bookmarkStart w:id="5438" w:name="_Toc60777359"/>
      <w:bookmarkStart w:id="5439" w:name="_Toc193446366"/>
      <w:bookmarkStart w:id="5440" w:name="_Toc193452171"/>
      <w:bookmarkStart w:id="5441" w:name="_Toc193463443"/>
      <w:bookmarkStart w:id="5442" w:name="_Toc201295730"/>
      <w:bookmarkStart w:id="5443" w:name="MCCQCTEMPBM_00000450"/>
      <w:r w:rsidRPr="00EE6E73">
        <w:t>–</w:t>
      </w:r>
      <w:r w:rsidRPr="00EE6E73">
        <w:tab/>
      </w:r>
      <w:r w:rsidRPr="00EE6E73">
        <w:rPr>
          <w:i/>
        </w:rPr>
        <w:t>RLF-</w:t>
      </w:r>
      <w:proofErr w:type="spellStart"/>
      <w:r w:rsidRPr="00EE6E73">
        <w:rPr>
          <w:i/>
        </w:rPr>
        <w:t>TimersAndConstants</w:t>
      </w:r>
      <w:bookmarkEnd w:id="5438"/>
      <w:bookmarkEnd w:id="5439"/>
      <w:bookmarkEnd w:id="5440"/>
      <w:bookmarkEnd w:id="5441"/>
      <w:bookmarkEnd w:id="5442"/>
      <w:proofErr w:type="spellEnd"/>
    </w:p>
    <w:bookmarkEnd w:id="5443"/>
    <w:p w14:paraId="77FC2AA9" w14:textId="77777777" w:rsidR="00394471" w:rsidRPr="00EE6E73" w:rsidRDefault="00394471" w:rsidP="00394471">
      <w:r w:rsidRPr="00EE6E73">
        <w:t xml:space="preserve">The IE </w:t>
      </w:r>
      <w:r w:rsidRPr="00EE6E73">
        <w:rPr>
          <w:i/>
        </w:rPr>
        <w:t>RLF-</w:t>
      </w:r>
      <w:proofErr w:type="spellStart"/>
      <w:r w:rsidRPr="00EE6E73">
        <w:rPr>
          <w:i/>
        </w:rPr>
        <w:t>TimersAndConstants</w:t>
      </w:r>
      <w:proofErr w:type="spellEnd"/>
      <w:r w:rsidRPr="00EE6E73">
        <w:rPr>
          <w:i/>
        </w:rPr>
        <w:t xml:space="preserve"> </w:t>
      </w:r>
      <w:r w:rsidRPr="00EE6E73">
        <w:t>is used to configure UE specific timers and constants.</w:t>
      </w:r>
    </w:p>
    <w:p w14:paraId="1FFD9FB7" w14:textId="77777777" w:rsidR="00394471" w:rsidRPr="00EE6E73" w:rsidRDefault="00394471" w:rsidP="00394471">
      <w:pPr>
        <w:pStyle w:val="TH"/>
      </w:pPr>
      <w:r w:rsidRPr="00EE6E73">
        <w:rPr>
          <w:bCs/>
          <w:i/>
          <w:iCs/>
        </w:rPr>
        <w:t>RLF-</w:t>
      </w:r>
      <w:proofErr w:type="spellStart"/>
      <w:r w:rsidRPr="00EE6E73">
        <w:rPr>
          <w:bCs/>
          <w:i/>
          <w:iCs/>
        </w:rPr>
        <w:t>TimersAndConstants</w:t>
      </w:r>
      <w:proofErr w:type="spellEnd"/>
      <w:r w:rsidRPr="00EE6E73">
        <w:rPr>
          <w:bCs/>
          <w:i/>
          <w:iCs/>
        </w:rPr>
        <w:t xml:space="preserve"> </w:t>
      </w:r>
      <w:r w:rsidRPr="00EE6E73">
        <w:t>information element</w:t>
      </w:r>
    </w:p>
    <w:p w14:paraId="5FE4FD2E" w14:textId="77777777" w:rsidR="00394471" w:rsidRPr="00EE6E73" w:rsidRDefault="00394471" w:rsidP="00EE6E73">
      <w:pPr>
        <w:pStyle w:val="PL"/>
        <w:rPr>
          <w:color w:val="808080"/>
        </w:rPr>
      </w:pPr>
      <w:r w:rsidRPr="00EE6E73">
        <w:rPr>
          <w:color w:val="808080"/>
        </w:rPr>
        <w:t>-- ASN1START</w:t>
      </w:r>
    </w:p>
    <w:p w14:paraId="6ED1B569" w14:textId="77777777" w:rsidR="00394471" w:rsidRPr="00EE6E73" w:rsidRDefault="00394471" w:rsidP="00EE6E73">
      <w:pPr>
        <w:pStyle w:val="PL"/>
        <w:rPr>
          <w:color w:val="808080"/>
        </w:rPr>
      </w:pPr>
      <w:r w:rsidRPr="00EE6E73">
        <w:rPr>
          <w:color w:val="808080"/>
        </w:rPr>
        <w:t>-- TAG-RLF-TIMERSANDCONSTANTS-START</w:t>
      </w:r>
    </w:p>
    <w:p w14:paraId="7E2965F7" w14:textId="77777777" w:rsidR="00394471" w:rsidRPr="00EE6E73" w:rsidRDefault="00394471" w:rsidP="00EE6E73">
      <w:pPr>
        <w:pStyle w:val="PL"/>
      </w:pPr>
    </w:p>
    <w:p w14:paraId="1539B96E" w14:textId="77777777" w:rsidR="00394471" w:rsidRPr="00EE6E73" w:rsidRDefault="00394471" w:rsidP="00EE6E73">
      <w:pPr>
        <w:pStyle w:val="PL"/>
      </w:pPr>
      <w:r w:rsidRPr="00EE6E73">
        <w:t>RLF-</w:t>
      </w:r>
      <w:proofErr w:type="spellStart"/>
      <w:r w:rsidRPr="00EE6E73">
        <w:t>TimersAndConstants</w:t>
      </w:r>
      <w:proofErr w:type="spellEnd"/>
      <w:r w:rsidRPr="00EE6E73">
        <w:t xml:space="preserve"> ::=          </w:t>
      </w:r>
      <w:r w:rsidRPr="00EE6E73">
        <w:rPr>
          <w:color w:val="993366"/>
        </w:rPr>
        <w:t>SEQUENCE</w:t>
      </w:r>
      <w:r w:rsidRPr="00EE6E73">
        <w:t xml:space="preserve"> {</w:t>
      </w:r>
    </w:p>
    <w:p w14:paraId="628B7ECF"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 ms4000, ms6000},</w:t>
      </w:r>
    </w:p>
    <w:p w14:paraId="1C8CC0D7"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5ECEB253"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A9BF929" w14:textId="77777777" w:rsidR="00394471" w:rsidRPr="00EE6E73" w:rsidRDefault="00394471" w:rsidP="00EE6E73">
      <w:pPr>
        <w:pStyle w:val="PL"/>
      </w:pPr>
      <w:r w:rsidRPr="00EE6E73">
        <w:t xml:space="preserve">    ...,</w:t>
      </w:r>
    </w:p>
    <w:p w14:paraId="0CB28006" w14:textId="77777777" w:rsidR="00394471" w:rsidRPr="00EE6E73" w:rsidRDefault="00394471" w:rsidP="00EE6E73">
      <w:pPr>
        <w:pStyle w:val="PL"/>
      </w:pPr>
      <w:r w:rsidRPr="00EE6E73">
        <w:t xml:space="preserve">    [[</w:t>
      </w:r>
    </w:p>
    <w:p w14:paraId="36E62FC3"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37C30D8E" w14:textId="77777777" w:rsidR="00394471" w:rsidRPr="00EE6E73" w:rsidRDefault="00394471" w:rsidP="00EE6E73">
      <w:pPr>
        <w:pStyle w:val="PL"/>
      </w:pPr>
      <w:r w:rsidRPr="00EE6E73">
        <w:t xml:space="preserve">    ]]</w:t>
      </w:r>
    </w:p>
    <w:p w14:paraId="50EBBF86" w14:textId="77777777" w:rsidR="00394471" w:rsidRPr="00EE6E73" w:rsidRDefault="00394471" w:rsidP="00EE6E73">
      <w:pPr>
        <w:pStyle w:val="PL"/>
      </w:pPr>
      <w:r w:rsidRPr="00EE6E73">
        <w:t>}</w:t>
      </w:r>
    </w:p>
    <w:p w14:paraId="7F1F67B2" w14:textId="77777777" w:rsidR="00394471" w:rsidRPr="00EE6E73" w:rsidRDefault="00394471" w:rsidP="00EE6E73">
      <w:pPr>
        <w:pStyle w:val="PL"/>
      </w:pPr>
    </w:p>
    <w:p w14:paraId="72DA06B4" w14:textId="77777777" w:rsidR="00394471" w:rsidRPr="00EE6E73" w:rsidRDefault="00394471" w:rsidP="00EE6E73">
      <w:pPr>
        <w:pStyle w:val="PL"/>
        <w:rPr>
          <w:color w:val="808080"/>
        </w:rPr>
      </w:pPr>
      <w:r w:rsidRPr="00EE6E73">
        <w:rPr>
          <w:color w:val="808080"/>
        </w:rPr>
        <w:t>-- TAG-RLF-TIMERSANDCONSTANTS-STOP</w:t>
      </w:r>
    </w:p>
    <w:p w14:paraId="31402F16" w14:textId="77777777" w:rsidR="00394471" w:rsidRPr="00EE6E73" w:rsidRDefault="00394471" w:rsidP="00EE6E73">
      <w:pPr>
        <w:pStyle w:val="PL"/>
        <w:rPr>
          <w:color w:val="808080"/>
        </w:rPr>
      </w:pPr>
      <w:r w:rsidRPr="00EE6E73">
        <w:rPr>
          <w:color w:val="808080"/>
        </w:rPr>
        <w:t>-- ASN1STOP</w:t>
      </w:r>
    </w:p>
    <w:p w14:paraId="065B3709"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EE6E73" w:rsidRDefault="00394471" w:rsidP="00964CC4">
            <w:pPr>
              <w:pStyle w:val="TAH"/>
              <w:rPr>
                <w:lang w:eastAsia="en-GB"/>
              </w:rPr>
            </w:pPr>
            <w:r w:rsidRPr="00EE6E73">
              <w:rPr>
                <w:i/>
                <w:lang w:eastAsia="en-GB"/>
              </w:rPr>
              <w:t>RLF-</w:t>
            </w:r>
            <w:proofErr w:type="spellStart"/>
            <w:r w:rsidRPr="00EE6E73">
              <w:rPr>
                <w:i/>
                <w:lang w:eastAsia="en-GB"/>
              </w:rPr>
              <w:t>TimersAndConstants</w:t>
            </w:r>
            <w:proofErr w:type="spellEnd"/>
            <w:r w:rsidRPr="00EE6E73">
              <w:rPr>
                <w:iCs/>
                <w:lang w:eastAsia="en-GB"/>
              </w:rPr>
              <w:t xml:space="preserve"> field descriptions</w:t>
            </w:r>
          </w:p>
        </w:tc>
      </w:tr>
      <w:tr w:rsidR="004112C8" w:rsidRPr="00EE6E73"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EE6E73" w:rsidRDefault="00394471" w:rsidP="00964CC4">
            <w:pPr>
              <w:pStyle w:val="TAL"/>
              <w:rPr>
                <w:b/>
                <w:bCs/>
                <w:i/>
                <w:lang w:eastAsia="en-GB"/>
              </w:rPr>
            </w:pPr>
            <w:r w:rsidRPr="00EE6E73">
              <w:rPr>
                <w:b/>
                <w:bCs/>
                <w:i/>
                <w:lang w:eastAsia="en-GB"/>
              </w:rPr>
              <w:t>n3xy</w:t>
            </w:r>
          </w:p>
          <w:p w14:paraId="62BA169B" w14:textId="77777777" w:rsidR="00394471" w:rsidRPr="00EE6E73" w:rsidRDefault="00394471" w:rsidP="00964CC4">
            <w:pPr>
              <w:pStyle w:val="TAL"/>
              <w:rPr>
                <w:iCs/>
                <w:lang w:eastAsia="en-GB"/>
              </w:rPr>
            </w:pPr>
            <w:r w:rsidRPr="00EE6E73">
              <w:rPr>
                <w:bCs/>
                <w:lang w:eastAsia="en-GB"/>
              </w:rPr>
              <w:t xml:space="preserve">Constants are described in clause 7.3. Value </w:t>
            </w:r>
            <w:r w:rsidRPr="00EE6E73">
              <w:rPr>
                <w:bCs/>
                <w:i/>
                <w:lang w:eastAsia="en-GB"/>
              </w:rPr>
              <w:t>n1</w:t>
            </w:r>
            <w:r w:rsidRPr="00EE6E73">
              <w:rPr>
                <w:bCs/>
                <w:lang w:eastAsia="en-GB"/>
              </w:rPr>
              <w:t xml:space="preserve"> corresponds to 1, value </w:t>
            </w:r>
            <w:r w:rsidRPr="00EE6E73">
              <w:rPr>
                <w:bCs/>
                <w:i/>
                <w:lang w:eastAsia="en-GB"/>
              </w:rPr>
              <w:t>n2</w:t>
            </w:r>
            <w:r w:rsidRPr="00EE6E73">
              <w:rPr>
                <w:bCs/>
                <w:lang w:eastAsia="en-GB"/>
              </w:rPr>
              <w:t xml:space="preserve"> corresponds to 2 and so on.</w:t>
            </w:r>
          </w:p>
        </w:tc>
      </w:tr>
      <w:tr w:rsidR="00394471" w:rsidRPr="00EE6E73"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EE6E73" w:rsidRDefault="00394471" w:rsidP="00964CC4">
            <w:pPr>
              <w:pStyle w:val="TAL"/>
              <w:rPr>
                <w:b/>
                <w:bCs/>
                <w:i/>
                <w:lang w:eastAsia="en-GB"/>
              </w:rPr>
            </w:pPr>
            <w:r w:rsidRPr="00EE6E73">
              <w:rPr>
                <w:b/>
                <w:bCs/>
                <w:i/>
                <w:lang w:eastAsia="en-GB"/>
              </w:rPr>
              <w:t>t3xy</w:t>
            </w:r>
          </w:p>
          <w:p w14:paraId="0A9E3319" w14:textId="77777777" w:rsidR="00394471" w:rsidRPr="00EE6E73" w:rsidRDefault="00394471" w:rsidP="00964CC4">
            <w:pPr>
              <w:pStyle w:val="TAL"/>
              <w:rPr>
                <w:b/>
                <w:bCs/>
                <w:i/>
                <w:lang w:eastAsia="en-GB"/>
              </w:rPr>
            </w:pPr>
            <w:r w:rsidRPr="00EE6E73">
              <w:rPr>
                <w:iCs/>
                <w:lang w:eastAsia="en-GB"/>
              </w:rPr>
              <w:t xml:space="preserve">Timers are described in clause 7.1. Value </w:t>
            </w:r>
            <w:r w:rsidRPr="00EE6E73">
              <w:rPr>
                <w:i/>
                <w:iCs/>
                <w:lang w:eastAsia="en-GB"/>
              </w:rPr>
              <w:t>ms0</w:t>
            </w:r>
            <w:r w:rsidRPr="00EE6E73">
              <w:rPr>
                <w:iCs/>
                <w:lang w:eastAsia="en-GB"/>
              </w:rPr>
              <w:t xml:space="preserve"> corresponds to 0 </w:t>
            </w:r>
            <w:proofErr w:type="spellStart"/>
            <w:r w:rsidRPr="00EE6E73">
              <w:rPr>
                <w:iCs/>
                <w:lang w:eastAsia="en-GB"/>
              </w:rPr>
              <w:t>ms</w:t>
            </w:r>
            <w:proofErr w:type="spellEnd"/>
            <w:r w:rsidRPr="00EE6E73">
              <w:rPr>
                <w:iCs/>
                <w:lang w:eastAsia="en-GB"/>
              </w:rPr>
              <w:t xml:space="preserve">, value </w:t>
            </w:r>
            <w:r w:rsidRPr="00EE6E73">
              <w:rPr>
                <w:i/>
                <w:iCs/>
                <w:lang w:eastAsia="en-GB"/>
              </w:rPr>
              <w:t>ms50</w:t>
            </w:r>
            <w:r w:rsidRPr="00EE6E73">
              <w:rPr>
                <w:iCs/>
                <w:lang w:eastAsia="en-GB"/>
              </w:rPr>
              <w:t xml:space="preserve"> corresponds to 50 </w:t>
            </w:r>
            <w:proofErr w:type="spellStart"/>
            <w:r w:rsidRPr="00EE6E73">
              <w:rPr>
                <w:iCs/>
                <w:lang w:eastAsia="en-GB"/>
              </w:rPr>
              <w:t>ms</w:t>
            </w:r>
            <w:proofErr w:type="spellEnd"/>
            <w:r w:rsidRPr="00EE6E73">
              <w:rPr>
                <w:iCs/>
                <w:lang w:eastAsia="en-GB"/>
              </w:rPr>
              <w:t xml:space="preserve"> and so on.</w:t>
            </w:r>
          </w:p>
        </w:tc>
      </w:tr>
    </w:tbl>
    <w:p w14:paraId="0EC8216D" w14:textId="77777777" w:rsidR="00394471" w:rsidRPr="00EE6E73" w:rsidRDefault="00394471" w:rsidP="00394471"/>
    <w:p w14:paraId="2EB71E0D" w14:textId="77777777" w:rsidR="00394471" w:rsidRPr="00EE6E73" w:rsidRDefault="00394471" w:rsidP="00394471">
      <w:pPr>
        <w:pStyle w:val="Heading4"/>
      </w:pPr>
      <w:bookmarkStart w:id="5444" w:name="_Toc60777360"/>
      <w:bookmarkStart w:id="5445" w:name="_Toc193446367"/>
      <w:bookmarkStart w:id="5446" w:name="_Toc193452172"/>
      <w:bookmarkStart w:id="5447" w:name="_Toc193463444"/>
      <w:bookmarkStart w:id="5448" w:name="_Toc201295731"/>
      <w:bookmarkStart w:id="5449" w:name="MCCQCTEMPBM_00000451"/>
      <w:r w:rsidRPr="00EE6E73">
        <w:t>–</w:t>
      </w:r>
      <w:r w:rsidRPr="00EE6E73">
        <w:tab/>
      </w:r>
      <w:r w:rsidRPr="00EE6E73">
        <w:rPr>
          <w:i/>
        </w:rPr>
        <w:t>RNTI-Value</w:t>
      </w:r>
      <w:bookmarkEnd w:id="5444"/>
      <w:bookmarkEnd w:id="5445"/>
      <w:bookmarkEnd w:id="5446"/>
      <w:bookmarkEnd w:id="5447"/>
      <w:bookmarkEnd w:id="5448"/>
    </w:p>
    <w:bookmarkEnd w:id="5449"/>
    <w:p w14:paraId="4208AF31" w14:textId="77777777" w:rsidR="00394471" w:rsidRPr="00EE6E73" w:rsidRDefault="00394471" w:rsidP="00394471">
      <w:r w:rsidRPr="00EE6E73">
        <w:t xml:space="preserve">The IE </w:t>
      </w:r>
      <w:r w:rsidRPr="00EE6E73">
        <w:rPr>
          <w:i/>
        </w:rPr>
        <w:t>RNTI-Value</w:t>
      </w:r>
      <w:r w:rsidRPr="00EE6E73">
        <w:t xml:space="preserve"> represents a Radio Network Temporary Identity.</w:t>
      </w:r>
    </w:p>
    <w:p w14:paraId="6235B5CD" w14:textId="77777777" w:rsidR="00394471" w:rsidRPr="00EE6E73" w:rsidRDefault="00394471" w:rsidP="00394471">
      <w:pPr>
        <w:pStyle w:val="TH"/>
      </w:pPr>
      <w:r w:rsidRPr="00EE6E73">
        <w:rPr>
          <w:bCs/>
          <w:i/>
          <w:iCs/>
        </w:rPr>
        <w:t>RNTI-Value</w:t>
      </w:r>
      <w:r w:rsidRPr="00EE6E73">
        <w:t xml:space="preserve"> information element</w:t>
      </w:r>
    </w:p>
    <w:p w14:paraId="418C72DB" w14:textId="77777777" w:rsidR="00394471" w:rsidRPr="00EE6E73" w:rsidRDefault="00394471" w:rsidP="00EE6E73">
      <w:pPr>
        <w:pStyle w:val="PL"/>
        <w:rPr>
          <w:color w:val="808080"/>
        </w:rPr>
      </w:pPr>
      <w:r w:rsidRPr="00EE6E73">
        <w:rPr>
          <w:color w:val="808080"/>
        </w:rPr>
        <w:t>-- ASN1START</w:t>
      </w:r>
    </w:p>
    <w:p w14:paraId="441F1F4A" w14:textId="77777777" w:rsidR="00394471" w:rsidRPr="00EE6E73" w:rsidRDefault="00394471" w:rsidP="00EE6E73">
      <w:pPr>
        <w:pStyle w:val="PL"/>
        <w:rPr>
          <w:color w:val="808080"/>
        </w:rPr>
      </w:pPr>
      <w:r w:rsidRPr="00EE6E73">
        <w:rPr>
          <w:color w:val="808080"/>
        </w:rPr>
        <w:t>-- TAG-RNTI-VALUE-START</w:t>
      </w:r>
    </w:p>
    <w:p w14:paraId="79002AA7" w14:textId="77777777" w:rsidR="00394471" w:rsidRPr="00EE6E73" w:rsidRDefault="00394471" w:rsidP="00EE6E73">
      <w:pPr>
        <w:pStyle w:val="PL"/>
      </w:pPr>
    </w:p>
    <w:p w14:paraId="16714188" w14:textId="77777777" w:rsidR="00394471" w:rsidRPr="00EE6E73" w:rsidRDefault="00394471" w:rsidP="00EE6E73">
      <w:pPr>
        <w:pStyle w:val="PL"/>
      </w:pPr>
      <w:r w:rsidRPr="00EE6E73">
        <w:t xml:space="preserve">RNTI-Value ::=                      </w:t>
      </w:r>
      <w:r w:rsidRPr="00EE6E73">
        <w:rPr>
          <w:color w:val="993366"/>
        </w:rPr>
        <w:t>INTEGER</w:t>
      </w:r>
      <w:r w:rsidRPr="00EE6E73">
        <w:t xml:space="preserve"> (0..65535)</w:t>
      </w:r>
    </w:p>
    <w:p w14:paraId="11EBB170" w14:textId="77777777" w:rsidR="00394471" w:rsidRPr="00EE6E73" w:rsidRDefault="00394471" w:rsidP="00EE6E73">
      <w:pPr>
        <w:pStyle w:val="PL"/>
      </w:pPr>
    </w:p>
    <w:p w14:paraId="1A02BD8D" w14:textId="77777777" w:rsidR="00394471" w:rsidRPr="00EE6E73" w:rsidRDefault="00394471" w:rsidP="00EE6E73">
      <w:pPr>
        <w:pStyle w:val="PL"/>
        <w:rPr>
          <w:color w:val="808080"/>
        </w:rPr>
      </w:pPr>
      <w:r w:rsidRPr="00EE6E73">
        <w:rPr>
          <w:color w:val="808080"/>
        </w:rPr>
        <w:t>-- TAG-RNTI-VALUE-STOP</w:t>
      </w:r>
    </w:p>
    <w:p w14:paraId="762E95F9" w14:textId="77777777" w:rsidR="00394471" w:rsidRPr="00EE6E73" w:rsidRDefault="00394471" w:rsidP="00EE6E73">
      <w:pPr>
        <w:pStyle w:val="PL"/>
        <w:rPr>
          <w:rFonts w:eastAsia="MS Mincho"/>
          <w:color w:val="808080"/>
        </w:rPr>
      </w:pPr>
      <w:r w:rsidRPr="00EE6E73">
        <w:rPr>
          <w:color w:val="808080"/>
        </w:rPr>
        <w:t>-- ASN1STOP</w:t>
      </w:r>
    </w:p>
    <w:p w14:paraId="743C63CB" w14:textId="77777777" w:rsidR="00394471" w:rsidRPr="00EE6E73" w:rsidRDefault="00394471" w:rsidP="00394471"/>
    <w:p w14:paraId="4BCD6A24" w14:textId="77777777" w:rsidR="00394471" w:rsidRPr="00EE6E73" w:rsidRDefault="00394471" w:rsidP="00394471">
      <w:pPr>
        <w:pStyle w:val="Heading4"/>
        <w:rPr>
          <w:rFonts w:eastAsia="MS Mincho"/>
        </w:rPr>
      </w:pPr>
      <w:bookmarkStart w:id="5450" w:name="_Toc60777361"/>
      <w:bookmarkStart w:id="5451" w:name="_Toc193446368"/>
      <w:bookmarkStart w:id="5452" w:name="_Toc193452173"/>
      <w:bookmarkStart w:id="5453" w:name="_Toc193463445"/>
      <w:bookmarkStart w:id="5454" w:name="_Toc201295732"/>
      <w:bookmarkStart w:id="5455" w:name="MCCQCTEMPBM_00000452"/>
      <w:r w:rsidRPr="00EE6E73">
        <w:rPr>
          <w:rFonts w:eastAsia="MS Mincho"/>
        </w:rPr>
        <w:t>–</w:t>
      </w:r>
      <w:r w:rsidRPr="00EE6E73">
        <w:rPr>
          <w:rFonts w:eastAsia="MS Mincho"/>
        </w:rPr>
        <w:tab/>
      </w:r>
      <w:r w:rsidRPr="00EE6E73">
        <w:rPr>
          <w:rFonts w:eastAsia="MS Mincho"/>
          <w:i/>
        </w:rPr>
        <w:t>RSRP-Range</w:t>
      </w:r>
      <w:bookmarkEnd w:id="5450"/>
      <w:bookmarkEnd w:id="5451"/>
      <w:bookmarkEnd w:id="5452"/>
      <w:bookmarkEnd w:id="5453"/>
      <w:bookmarkEnd w:id="5454"/>
    </w:p>
    <w:bookmarkEnd w:id="5455"/>
    <w:p w14:paraId="226DC99C" w14:textId="77777777" w:rsidR="00394471" w:rsidRPr="00EE6E73" w:rsidRDefault="00394471" w:rsidP="00394471">
      <w:pPr>
        <w:rPr>
          <w:rFonts w:eastAsia="MS Mincho"/>
        </w:rPr>
      </w:pPr>
      <w:r w:rsidRPr="00EE6E73">
        <w:t xml:space="preserve">The IE </w:t>
      </w:r>
      <w:r w:rsidRPr="00EE6E73">
        <w:rPr>
          <w:i/>
        </w:rPr>
        <w:t>RSRP-Range</w:t>
      </w:r>
      <w:r w:rsidRPr="00EE6E73">
        <w:t xml:space="preserve"> specifies the value range used in RSRP measurements and thresholds. For measurements, integer value for RSRP measurements is according to </w:t>
      </w:r>
      <w:r w:rsidRPr="00EE6E73">
        <w:rPr>
          <w:rFonts w:cs="v4.2.0"/>
        </w:rPr>
        <w:t>Table 10.1.6.1-1</w:t>
      </w:r>
      <w:r w:rsidRPr="00EE6E73">
        <w:t xml:space="preserve"> in TS 38.133 [14].</w:t>
      </w:r>
      <w:r w:rsidRPr="00EE6E73">
        <w:rPr>
          <w:lang w:eastAsia="ko-KR"/>
        </w:rPr>
        <w:t xml:space="preserve"> For thresholds, the actual value is (IE value – 156) dBm, except for the IE value 127, in which case the actual value is infinity.</w:t>
      </w:r>
    </w:p>
    <w:p w14:paraId="68DC3A0A" w14:textId="77777777" w:rsidR="00394471" w:rsidRPr="00EE6E73" w:rsidRDefault="00394471" w:rsidP="00394471">
      <w:pPr>
        <w:pStyle w:val="TH"/>
      </w:pPr>
      <w:r w:rsidRPr="00EE6E73">
        <w:rPr>
          <w:i/>
        </w:rPr>
        <w:t>RSRP-Range</w:t>
      </w:r>
      <w:r w:rsidRPr="00EE6E73">
        <w:t xml:space="preserve"> information element</w:t>
      </w:r>
    </w:p>
    <w:p w14:paraId="63AB7FB3" w14:textId="77777777" w:rsidR="00394471" w:rsidRPr="00EE6E73" w:rsidRDefault="00394471" w:rsidP="00EE6E73">
      <w:pPr>
        <w:pStyle w:val="PL"/>
        <w:rPr>
          <w:color w:val="808080"/>
        </w:rPr>
      </w:pPr>
      <w:r w:rsidRPr="00EE6E73">
        <w:rPr>
          <w:color w:val="808080"/>
        </w:rPr>
        <w:t>-- ASN1START</w:t>
      </w:r>
    </w:p>
    <w:p w14:paraId="454EEFB6" w14:textId="77777777" w:rsidR="00394471" w:rsidRPr="00EE6E73" w:rsidRDefault="00394471" w:rsidP="00EE6E73">
      <w:pPr>
        <w:pStyle w:val="PL"/>
        <w:rPr>
          <w:color w:val="808080"/>
        </w:rPr>
      </w:pPr>
      <w:r w:rsidRPr="00EE6E73">
        <w:rPr>
          <w:color w:val="808080"/>
        </w:rPr>
        <w:t>-- TAG-RSRP-RANGE-START</w:t>
      </w:r>
    </w:p>
    <w:p w14:paraId="004EF25C" w14:textId="77777777" w:rsidR="00394471" w:rsidRPr="00EE6E73" w:rsidRDefault="00394471" w:rsidP="00EE6E73">
      <w:pPr>
        <w:pStyle w:val="PL"/>
      </w:pPr>
    </w:p>
    <w:p w14:paraId="6FB473B5" w14:textId="77777777" w:rsidR="00394471" w:rsidRPr="00EE6E73" w:rsidRDefault="00394471" w:rsidP="00EE6E73">
      <w:pPr>
        <w:pStyle w:val="PL"/>
      </w:pPr>
      <w:r w:rsidRPr="00EE6E73">
        <w:t xml:space="preserve">RSRP-Range ::=                      </w:t>
      </w:r>
      <w:r w:rsidRPr="00EE6E73">
        <w:rPr>
          <w:color w:val="993366"/>
        </w:rPr>
        <w:t>INTEGER</w:t>
      </w:r>
      <w:r w:rsidRPr="00EE6E73">
        <w:t>(0..127)</w:t>
      </w:r>
    </w:p>
    <w:p w14:paraId="78C7E11C" w14:textId="77777777" w:rsidR="00394471" w:rsidRPr="00EE6E73" w:rsidRDefault="00394471" w:rsidP="00EE6E73">
      <w:pPr>
        <w:pStyle w:val="PL"/>
      </w:pPr>
    </w:p>
    <w:p w14:paraId="2713EF3A" w14:textId="77777777" w:rsidR="00394471" w:rsidRPr="00EE6E73" w:rsidRDefault="00394471" w:rsidP="00EE6E73">
      <w:pPr>
        <w:pStyle w:val="PL"/>
        <w:rPr>
          <w:color w:val="808080"/>
        </w:rPr>
      </w:pPr>
      <w:r w:rsidRPr="00EE6E73">
        <w:rPr>
          <w:color w:val="808080"/>
        </w:rPr>
        <w:t>-- TAG-RSRP-RANGE-STOP</w:t>
      </w:r>
    </w:p>
    <w:p w14:paraId="42CD47E1" w14:textId="77777777" w:rsidR="00394471" w:rsidRPr="00EE6E73" w:rsidRDefault="00394471" w:rsidP="00EE6E73">
      <w:pPr>
        <w:pStyle w:val="PL"/>
        <w:rPr>
          <w:color w:val="808080"/>
        </w:rPr>
      </w:pPr>
      <w:r w:rsidRPr="00EE6E73">
        <w:rPr>
          <w:color w:val="808080"/>
        </w:rPr>
        <w:t>-- ASN1STOP</w:t>
      </w:r>
    </w:p>
    <w:p w14:paraId="584B6B56" w14:textId="77777777" w:rsidR="00394471" w:rsidRPr="00EE6E73" w:rsidRDefault="00394471" w:rsidP="00394471"/>
    <w:p w14:paraId="6061B1F5" w14:textId="77777777" w:rsidR="00394471" w:rsidRPr="00EE6E73" w:rsidRDefault="00394471" w:rsidP="00394471">
      <w:pPr>
        <w:pStyle w:val="Heading4"/>
        <w:rPr>
          <w:rFonts w:eastAsia="MS Mincho"/>
        </w:rPr>
      </w:pPr>
      <w:bookmarkStart w:id="5456" w:name="_Toc60777362"/>
      <w:bookmarkStart w:id="5457" w:name="_Toc193446369"/>
      <w:bookmarkStart w:id="5458" w:name="_Toc193452174"/>
      <w:bookmarkStart w:id="5459" w:name="_Toc193463446"/>
      <w:bookmarkStart w:id="5460" w:name="_Toc201295733"/>
      <w:bookmarkStart w:id="5461" w:name="MCCQCTEMPBM_00000453"/>
      <w:r w:rsidRPr="00EE6E73">
        <w:rPr>
          <w:rFonts w:eastAsia="MS Mincho"/>
        </w:rPr>
        <w:t>–</w:t>
      </w:r>
      <w:r w:rsidRPr="00EE6E73">
        <w:rPr>
          <w:rFonts w:eastAsia="MS Mincho"/>
        </w:rPr>
        <w:tab/>
      </w:r>
      <w:r w:rsidRPr="00EE6E73">
        <w:rPr>
          <w:rFonts w:eastAsia="MS Mincho"/>
          <w:i/>
        </w:rPr>
        <w:t>RSRQ-Range</w:t>
      </w:r>
      <w:bookmarkEnd w:id="5456"/>
      <w:bookmarkEnd w:id="5457"/>
      <w:bookmarkEnd w:id="5458"/>
      <w:bookmarkEnd w:id="5459"/>
      <w:bookmarkEnd w:id="5460"/>
    </w:p>
    <w:bookmarkEnd w:id="5461"/>
    <w:p w14:paraId="1EF4FD8A" w14:textId="77777777" w:rsidR="00394471" w:rsidRPr="00EE6E73" w:rsidRDefault="00394471" w:rsidP="00394471">
      <w:pPr>
        <w:rPr>
          <w:rFonts w:eastAsia="MS Mincho"/>
        </w:rPr>
      </w:pPr>
      <w:r w:rsidRPr="00EE6E73">
        <w:t xml:space="preserve">The IE </w:t>
      </w:r>
      <w:r w:rsidRPr="00EE6E73">
        <w:rPr>
          <w:i/>
        </w:rPr>
        <w:t>RSRQ-Range</w:t>
      </w:r>
      <w:r w:rsidRPr="00EE6E73">
        <w:t xml:space="preserve"> specifies the value range used in RSRQ measurements and thresholds. For measurements</w:t>
      </w:r>
      <w:r w:rsidRPr="00EE6E73">
        <w:rPr>
          <w:lang w:eastAsia="ko-KR"/>
        </w:rPr>
        <w:t xml:space="preserve">, </w:t>
      </w:r>
      <w:r w:rsidRPr="00EE6E73">
        <w:t xml:space="preserve">integer value for RSRQ measurements is according to Table </w:t>
      </w:r>
      <w:r w:rsidRPr="00EE6E73">
        <w:rPr>
          <w:rFonts w:cs="v4.2.0"/>
        </w:rPr>
        <w:t xml:space="preserve">10.1.11.1-1 </w:t>
      </w:r>
      <w:r w:rsidRPr="00EE6E73">
        <w:t>in TS 38.133 [14].</w:t>
      </w:r>
      <w:r w:rsidRPr="00EE6E73">
        <w:rPr>
          <w:lang w:eastAsia="ko-KR"/>
        </w:rPr>
        <w:t xml:space="preserve"> For thresholds, the actual value is (IE value – 87) / 2 </w:t>
      </w:r>
      <w:proofErr w:type="spellStart"/>
      <w:r w:rsidRPr="00EE6E73">
        <w:rPr>
          <w:lang w:eastAsia="ko-KR"/>
        </w:rPr>
        <w:t>dB.</w:t>
      </w:r>
      <w:proofErr w:type="spellEnd"/>
    </w:p>
    <w:p w14:paraId="37AF6270" w14:textId="77777777" w:rsidR="00394471" w:rsidRPr="00EE6E73" w:rsidRDefault="00394471" w:rsidP="00394471">
      <w:pPr>
        <w:pStyle w:val="TH"/>
      </w:pPr>
      <w:r w:rsidRPr="00EE6E73">
        <w:rPr>
          <w:i/>
        </w:rPr>
        <w:lastRenderedPageBreak/>
        <w:t>RSRQ-Range</w:t>
      </w:r>
      <w:r w:rsidRPr="00EE6E73">
        <w:t xml:space="preserve"> information element</w:t>
      </w:r>
    </w:p>
    <w:p w14:paraId="5E602B37" w14:textId="77777777" w:rsidR="00394471" w:rsidRPr="00EE6E73" w:rsidRDefault="00394471" w:rsidP="00EE6E73">
      <w:pPr>
        <w:pStyle w:val="PL"/>
        <w:rPr>
          <w:color w:val="808080"/>
        </w:rPr>
      </w:pPr>
      <w:r w:rsidRPr="00EE6E73">
        <w:rPr>
          <w:color w:val="808080"/>
        </w:rPr>
        <w:t>-- ASN1START</w:t>
      </w:r>
    </w:p>
    <w:p w14:paraId="2A66D697" w14:textId="77777777" w:rsidR="00394471" w:rsidRPr="00EE6E73" w:rsidRDefault="00394471" w:rsidP="00EE6E73">
      <w:pPr>
        <w:pStyle w:val="PL"/>
        <w:rPr>
          <w:color w:val="808080"/>
        </w:rPr>
      </w:pPr>
      <w:r w:rsidRPr="00EE6E73">
        <w:rPr>
          <w:color w:val="808080"/>
        </w:rPr>
        <w:t>-- TAG-RSRQ-RANGE-START</w:t>
      </w:r>
    </w:p>
    <w:p w14:paraId="46433120" w14:textId="77777777" w:rsidR="00394471" w:rsidRPr="00EE6E73" w:rsidRDefault="00394471" w:rsidP="00EE6E73">
      <w:pPr>
        <w:pStyle w:val="PL"/>
      </w:pPr>
    </w:p>
    <w:p w14:paraId="1AC08367" w14:textId="77777777" w:rsidR="00394471" w:rsidRPr="00EE6E73" w:rsidRDefault="00394471" w:rsidP="00EE6E73">
      <w:pPr>
        <w:pStyle w:val="PL"/>
      </w:pPr>
      <w:r w:rsidRPr="00EE6E73">
        <w:t xml:space="preserve">RSRQ-Range ::=                      </w:t>
      </w:r>
      <w:r w:rsidRPr="00EE6E73">
        <w:rPr>
          <w:color w:val="993366"/>
        </w:rPr>
        <w:t>INTEGER</w:t>
      </w:r>
      <w:r w:rsidRPr="00EE6E73">
        <w:t>(0..127)</w:t>
      </w:r>
    </w:p>
    <w:p w14:paraId="667DB3AC" w14:textId="77777777" w:rsidR="00394471" w:rsidRPr="00EE6E73" w:rsidRDefault="00394471" w:rsidP="00EE6E73">
      <w:pPr>
        <w:pStyle w:val="PL"/>
      </w:pPr>
    </w:p>
    <w:p w14:paraId="7F62C298" w14:textId="77777777" w:rsidR="00394471" w:rsidRPr="00EE6E73" w:rsidRDefault="00394471" w:rsidP="00EE6E73">
      <w:pPr>
        <w:pStyle w:val="PL"/>
        <w:rPr>
          <w:color w:val="808080"/>
        </w:rPr>
      </w:pPr>
      <w:r w:rsidRPr="00EE6E73">
        <w:rPr>
          <w:color w:val="808080"/>
        </w:rPr>
        <w:t>-- TAG-RSRQ-RANGE-STOP</w:t>
      </w:r>
    </w:p>
    <w:p w14:paraId="0AD03DC1" w14:textId="77777777" w:rsidR="00394471" w:rsidRPr="00EE6E73" w:rsidRDefault="00394471" w:rsidP="00EE6E73">
      <w:pPr>
        <w:pStyle w:val="PL"/>
        <w:rPr>
          <w:color w:val="808080"/>
        </w:rPr>
      </w:pPr>
      <w:r w:rsidRPr="00EE6E73">
        <w:rPr>
          <w:color w:val="808080"/>
        </w:rPr>
        <w:t>-- ASN1STOP</w:t>
      </w:r>
    </w:p>
    <w:p w14:paraId="71DDC464" w14:textId="77777777" w:rsidR="00394471" w:rsidRPr="00EE6E73" w:rsidRDefault="00394471" w:rsidP="00394471"/>
    <w:p w14:paraId="63C421C5" w14:textId="77777777" w:rsidR="00394471" w:rsidRPr="00EE6E73" w:rsidRDefault="00394471" w:rsidP="00394471">
      <w:pPr>
        <w:pStyle w:val="Heading4"/>
        <w:rPr>
          <w:rFonts w:eastAsia="MS Mincho"/>
        </w:rPr>
      </w:pPr>
      <w:bookmarkStart w:id="5462" w:name="_Toc60777363"/>
      <w:bookmarkStart w:id="5463" w:name="_Toc193446370"/>
      <w:bookmarkStart w:id="5464" w:name="_Toc193452175"/>
      <w:bookmarkStart w:id="5465" w:name="_Toc193463447"/>
      <w:bookmarkStart w:id="5466" w:name="_Toc201295734"/>
      <w:bookmarkStart w:id="5467" w:name="MCCQCTEMPBM_00000454"/>
      <w:r w:rsidRPr="00EE6E73">
        <w:rPr>
          <w:rFonts w:eastAsia="MS Mincho"/>
        </w:rPr>
        <w:t>–</w:t>
      </w:r>
      <w:r w:rsidRPr="00EE6E73">
        <w:rPr>
          <w:rFonts w:eastAsia="MS Mincho"/>
        </w:rPr>
        <w:tab/>
      </w:r>
      <w:r w:rsidRPr="00EE6E73">
        <w:rPr>
          <w:rFonts w:eastAsia="MS Mincho"/>
          <w:i/>
        </w:rPr>
        <w:t>RSSI-Range</w:t>
      </w:r>
      <w:bookmarkEnd w:id="5462"/>
      <w:bookmarkEnd w:id="5463"/>
      <w:bookmarkEnd w:id="5464"/>
      <w:bookmarkEnd w:id="5465"/>
      <w:bookmarkEnd w:id="5466"/>
    </w:p>
    <w:bookmarkEnd w:id="5467"/>
    <w:p w14:paraId="76505CB4" w14:textId="3A3DE683" w:rsidR="00394471" w:rsidRPr="00EE6E73" w:rsidRDefault="00394471" w:rsidP="00394471">
      <w:pPr>
        <w:rPr>
          <w:rFonts w:eastAsia="MS Mincho"/>
        </w:rPr>
      </w:pPr>
      <w:r w:rsidRPr="00EE6E73">
        <w:t xml:space="preserve">The IE </w:t>
      </w:r>
      <w:r w:rsidRPr="00EE6E73">
        <w:rPr>
          <w:i/>
        </w:rPr>
        <w:t>RSSI-Range</w:t>
      </w:r>
      <w:r w:rsidRPr="00EE6E73">
        <w:t xml:space="preserve"> specifies the value range used in RSSI measurements and thresholds for NR operation with shared spectrum channel access. The integer value for RSSI measurements is </w:t>
      </w:r>
      <w:r w:rsidR="00FB04AA" w:rsidRPr="00EE6E73">
        <w:t xml:space="preserve">according to Table 10.1.34.3-1 </w:t>
      </w:r>
      <w:r w:rsidRPr="00EE6E73">
        <w:t>in TS 38.133 [14].</w:t>
      </w:r>
    </w:p>
    <w:p w14:paraId="040152F1" w14:textId="77777777" w:rsidR="00394471" w:rsidRPr="00EE6E73" w:rsidRDefault="00394471" w:rsidP="00394471">
      <w:pPr>
        <w:pStyle w:val="TH"/>
      </w:pPr>
      <w:r w:rsidRPr="00EE6E73">
        <w:rPr>
          <w:i/>
        </w:rPr>
        <w:t>RSSI-Range</w:t>
      </w:r>
      <w:r w:rsidRPr="00EE6E73">
        <w:t xml:space="preserve"> information element</w:t>
      </w:r>
    </w:p>
    <w:p w14:paraId="41D78A3E" w14:textId="77777777" w:rsidR="00394471" w:rsidRPr="00EE6E73" w:rsidRDefault="00394471" w:rsidP="00EE6E73">
      <w:pPr>
        <w:pStyle w:val="PL"/>
        <w:rPr>
          <w:color w:val="808080"/>
        </w:rPr>
      </w:pPr>
      <w:r w:rsidRPr="00EE6E73">
        <w:rPr>
          <w:color w:val="808080"/>
        </w:rPr>
        <w:t>-- ASN1START</w:t>
      </w:r>
    </w:p>
    <w:p w14:paraId="04DF4A30" w14:textId="77777777" w:rsidR="00394471" w:rsidRPr="00EE6E73" w:rsidRDefault="00394471" w:rsidP="00EE6E73">
      <w:pPr>
        <w:pStyle w:val="PL"/>
        <w:rPr>
          <w:color w:val="808080"/>
        </w:rPr>
      </w:pPr>
      <w:r w:rsidRPr="00EE6E73">
        <w:rPr>
          <w:color w:val="808080"/>
        </w:rPr>
        <w:t>-- TAG-RSSI-RANGE-START</w:t>
      </w:r>
    </w:p>
    <w:p w14:paraId="052DC8DE" w14:textId="77777777" w:rsidR="00394471" w:rsidRPr="00EE6E73" w:rsidRDefault="00394471" w:rsidP="00EE6E73">
      <w:pPr>
        <w:pStyle w:val="PL"/>
      </w:pPr>
    </w:p>
    <w:p w14:paraId="487F8D51" w14:textId="77777777" w:rsidR="00394471" w:rsidRPr="00EE6E73" w:rsidRDefault="00394471" w:rsidP="00EE6E73">
      <w:pPr>
        <w:pStyle w:val="PL"/>
      </w:pPr>
      <w:r w:rsidRPr="00EE6E73">
        <w:t xml:space="preserve">RSSI-Range-r16 ::=                  </w:t>
      </w:r>
      <w:r w:rsidRPr="00EE6E73">
        <w:rPr>
          <w:color w:val="993366"/>
        </w:rPr>
        <w:t>INTEGER</w:t>
      </w:r>
      <w:r w:rsidRPr="00EE6E73">
        <w:t>(0..76)</w:t>
      </w:r>
    </w:p>
    <w:p w14:paraId="605D3DC2" w14:textId="77777777" w:rsidR="00394471" w:rsidRPr="00EE6E73" w:rsidRDefault="00394471" w:rsidP="00EE6E73">
      <w:pPr>
        <w:pStyle w:val="PL"/>
      </w:pPr>
    </w:p>
    <w:p w14:paraId="74171371" w14:textId="77777777" w:rsidR="00394471" w:rsidRPr="00EE6E73" w:rsidRDefault="00394471" w:rsidP="00EE6E73">
      <w:pPr>
        <w:pStyle w:val="PL"/>
        <w:rPr>
          <w:color w:val="808080"/>
        </w:rPr>
      </w:pPr>
      <w:r w:rsidRPr="00EE6E73">
        <w:rPr>
          <w:color w:val="808080"/>
        </w:rPr>
        <w:t>-- TAG-RSSI-RANGE-STOP</w:t>
      </w:r>
    </w:p>
    <w:p w14:paraId="3451B955" w14:textId="77777777" w:rsidR="00394471" w:rsidRPr="00EE6E73" w:rsidRDefault="00394471" w:rsidP="00EE6E73">
      <w:pPr>
        <w:pStyle w:val="PL"/>
        <w:rPr>
          <w:color w:val="808080"/>
        </w:rPr>
      </w:pPr>
      <w:r w:rsidRPr="00EE6E73">
        <w:rPr>
          <w:color w:val="808080"/>
        </w:rPr>
        <w:t>-- ASN1STOP</w:t>
      </w:r>
    </w:p>
    <w:p w14:paraId="3E3FBF48" w14:textId="1AF662C4" w:rsidR="00394471" w:rsidRPr="00EE6E73" w:rsidRDefault="00394471" w:rsidP="00394471"/>
    <w:p w14:paraId="1207279E" w14:textId="77777777" w:rsidR="004E4A9E" w:rsidRPr="00EE6E73" w:rsidRDefault="004E4A9E" w:rsidP="004E4A9E">
      <w:pPr>
        <w:pStyle w:val="Heading4"/>
      </w:pPr>
      <w:bookmarkStart w:id="5468" w:name="_Toc193446371"/>
      <w:bookmarkStart w:id="5469" w:name="_Toc193452176"/>
      <w:bookmarkStart w:id="5470" w:name="_Toc193463448"/>
      <w:bookmarkStart w:id="5471" w:name="_Toc201295735"/>
      <w:bookmarkStart w:id="5472" w:name="MCCQCTEMPBM_00000455"/>
      <w:r w:rsidRPr="00EE6E73">
        <w:t>–</w:t>
      </w:r>
      <w:r w:rsidRPr="00EE6E73">
        <w:tab/>
      </w:r>
      <w:proofErr w:type="spellStart"/>
      <w:r w:rsidRPr="00EE6E73">
        <w:rPr>
          <w:i/>
        </w:rPr>
        <w:t>RxTxTimeDiff</w:t>
      </w:r>
      <w:bookmarkEnd w:id="5468"/>
      <w:bookmarkEnd w:id="5469"/>
      <w:bookmarkEnd w:id="5470"/>
      <w:bookmarkEnd w:id="5471"/>
      <w:proofErr w:type="spellEnd"/>
    </w:p>
    <w:bookmarkEnd w:id="5472"/>
    <w:p w14:paraId="3787A2F4" w14:textId="77777777" w:rsidR="004E4A9E" w:rsidRPr="00EE6E73" w:rsidRDefault="004E4A9E" w:rsidP="004E4A9E">
      <w:r w:rsidRPr="00EE6E73">
        <w:t xml:space="preserve">The IE </w:t>
      </w:r>
      <w:proofErr w:type="spellStart"/>
      <w:r w:rsidRPr="00EE6E73">
        <w:rPr>
          <w:i/>
        </w:rPr>
        <w:t>RxTxTimeDiff</w:t>
      </w:r>
      <w:proofErr w:type="spellEnd"/>
      <w:r w:rsidRPr="00EE6E73">
        <w:t xml:space="preserve"> contains the Rx-Tx time difference measurement at either the UE or the </w:t>
      </w:r>
      <w:proofErr w:type="spellStart"/>
      <w:r w:rsidRPr="00EE6E73">
        <w:t>gNB</w:t>
      </w:r>
      <w:proofErr w:type="spellEnd"/>
      <w:r w:rsidRPr="00EE6E73">
        <w:t>.</w:t>
      </w:r>
    </w:p>
    <w:p w14:paraId="69833A36" w14:textId="77777777" w:rsidR="004E4A9E" w:rsidRPr="00EE6E73" w:rsidRDefault="004E4A9E" w:rsidP="004E4A9E">
      <w:pPr>
        <w:pStyle w:val="TH"/>
      </w:pPr>
      <w:proofErr w:type="spellStart"/>
      <w:r w:rsidRPr="00EE6E73">
        <w:rPr>
          <w:i/>
        </w:rPr>
        <w:t>RxTxTimeDiff</w:t>
      </w:r>
      <w:proofErr w:type="spellEnd"/>
      <w:r w:rsidRPr="00EE6E73">
        <w:t xml:space="preserve"> information element</w:t>
      </w:r>
    </w:p>
    <w:p w14:paraId="6A5D2612" w14:textId="77777777" w:rsidR="004E4A9E" w:rsidRPr="00EE6E73" w:rsidRDefault="004E4A9E" w:rsidP="00EE6E73">
      <w:pPr>
        <w:pStyle w:val="PL"/>
        <w:rPr>
          <w:color w:val="808080"/>
        </w:rPr>
      </w:pPr>
      <w:r w:rsidRPr="00EE6E73">
        <w:rPr>
          <w:color w:val="808080"/>
        </w:rPr>
        <w:t>-- ASN1START</w:t>
      </w:r>
    </w:p>
    <w:p w14:paraId="128A756E" w14:textId="77777777" w:rsidR="004E4A9E" w:rsidRPr="00EE6E73" w:rsidRDefault="004E4A9E" w:rsidP="00EE6E73">
      <w:pPr>
        <w:pStyle w:val="PL"/>
        <w:rPr>
          <w:color w:val="808080"/>
        </w:rPr>
      </w:pPr>
      <w:r w:rsidRPr="00EE6E73">
        <w:rPr>
          <w:color w:val="808080"/>
        </w:rPr>
        <w:t>-- TAG-RXTXTIMEDIFF-START</w:t>
      </w:r>
    </w:p>
    <w:p w14:paraId="64C7BE39" w14:textId="77777777" w:rsidR="004E4A9E" w:rsidRPr="00EE6E73" w:rsidRDefault="004E4A9E" w:rsidP="00EE6E73">
      <w:pPr>
        <w:pStyle w:val="PL"/>
      </w:pPr>
    </w:p>
    <w:p w14:paraId="5DD97290" w14:textId="77777777" w:rsidR="004E4A9E" w:rsidRPr="00EE6E73" w:rsidRDefault="004E4A9E" w:rsidP="00EE6E73">
      <w:pPr>
        <w:pStyle w:val="PL"/>
      </w:pPr>
      <w:r w:rsidRPr="00EE6E73">
        <w:t xml:space="preserve">RxTxTimeDiff-r17  ::= </w:t>
      </w:r>
      <w:r w:rsidRPr="00EE6E73">
        <w:rPr>
          <w:color w:val="993366"/>
        </w:rPr>
        <w:t>SEQUENCE</w:t>
      </w:r>
      <w:r w:rsidRPr="00EE6E73">
        <w:t xml:space="preserve"> {</w:t>
      </w:r>
    </w:p>
    <w:p w14:paraId="7A0CE0B1" w14:textId="35D7D5FE" w:rsidR="004E4A9E" w:rsidRPr="00EE6E73" w:rsidRDefault="004E4A9E" w:rsidP="00EE6E73">
      <w:pPr>
        <w:pStyle w:val="PL"/>
        <w:rPr>
          <w:color w:val="808080"/>
        </w:rPr>
      </w:pPr>
      <w:r w:rsidRPr="00EE6E73">
        <w:t xml:space="preserve">    result-k5-r17         </w:t>
      </w:r>
      <w:r w:rsidRPr="00EE6E73">
        <w:rPr>
          <w:color w:val="993366"/>
        </w:rPr>
        <w:t>INTEGER</w:t>
      </w:r>
      <w:r w:rsidRPr="00EE6E73">
        <w:t xml:space="preserve"> (0..61565)</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N</w:t>
      </w:r>
    </w:p>
    <w:p w14:paraId="5B14D318" w14:textId="6B1780A7" w:rsidR="004E4A9E" w:rsidRPr="00EE6E73" w:rsidRDefault="004E4A9E" w:rsidP="00EE6E73">
      <w:pPr>
        <w:pStyle w:val="PL"/>
      </w:pPr>
      <w:r w:rsidRPr="00EE6E73">
        <w:t xml:space="preserve">    ...</w:t>
      </w:r>
    </w:p>
    <w:p w14:paraId="48F33608" w14:textId="77777777" w:rsidR="004E4A9E" w:rsidRPr="00EE6E73" w:rsidRDefault="004E4A9E" w:rsidP="00EE6E73">
      <w:pPr>
        <w:pStyle w:val="PL"/>
      </w:pPr>
      <w:r w:rsidRPr="00EE6E73">
        <w:t>}</w:t>
      </w:r>
    </w:p>
    <w:p w14:paraId="356CA37A" w14:textId="77777777" w:rsidR="004E4A9E" w:rsidRPr="00EE6E73" w:rsidRDefault="004E4A9E" w:rsidP="00EE6E73">
      <w:pPr>
        <w:pStyle w:val="PL"/>
      </w:pPr>
    </w:p>
    <w:p w14:paraId="23C85F9B" w14:textId="77777777" w:rsidR="004E4A9E" w:rsidRPr="00EE6E73" w:rsidRDefault="004E4A9E" w:rsidP="00EE6E73">
      <w:pPr>
        <w:pStyle w:val="PL"/>
        <w:rPr>
          <w:color w:val="808080"/>
        </w:rPr>
      </w:pPr>
      <w:r w:rsidRPr="00EE6E73">
        <w:rPr>
          <w:color w:val="808080"/>
        </w:rPr>
        <w:t>-- TAG-RXTXTIMEDIFF-STOP</w:t>
      </w:r>
    </w:p>
    <w:p w14:paraId="59088071" w14:textId="77777777" w:rsidR="004E4A9E" w:rsidRPr="00EE6E73" w:rsidRDefault="004E4A9E" w:rsidP="00EE6E73">
      <w:pPr>
        <w:pStyle w:val="PL"/>
        <w:rPr>
          <w:color w:val="808080"/>
        </w:rPr>
      </w:pPr>
      <w:r w:rsidRPr="00EE6E73">
        <w:rPr>
          <w:color w:val="808080"/>
        </w:rPr>
        <w:t>-- ASN1STOP</w:t>
      </w:r>
    </w:p>
    <w:p w14:paraId="363465AA" w14:textId="77777777" w:rsidR="004E4A9E" w:rsidRPr="00EE6E73" w:rsidRDefault="004E4A9E" w:rsidP="004E4A9E"/>
    <w:tbl>
      <w:tblPr>
        <w:tblStyle w:val="TableGrid"/>
        <w:tblW w:w="14173" w:type="dxa"/>
        <w:tblLook w:val="04A0" w:firstRow="1" w:lastRow="0" w:firstColumn="1" w:lastColumn="0" w:noHBand="0" w:noVBand="1"/>
      </w:tblPr>
      <w:tblGrid>
        <w:gridCol w:w="14173"/>
      </w:tblGrid>
      <w:tr w:rsidR="004112C8" w:rsidRPr="00EE6E73" w14:paraId="3E6CF1E8" w14:textId="77777777" w:rsidTr="00771058">
        <w:tc>
          <w:tcPr>
            <w:tcW w:w="14278" w:type="dxa"/>
          </w:tcPr>
          <w:p w14:paraId="132CF2D8" w14:textId="77777777" w:rsidR="004E4A9E" w:rsidRPr="00EE6E73" w:rsidRDefault="004E4A9E" w:rsidP="00771058">
            <w:pPr>
              <w:pStyle w:val="TAH"/>
            </w:pPr>
            <w:proofErr w:type="spellStart"/>
            <w:r w:rsidRPr="00EE6E73">
              <w:rPr>
                <w:i/>
              </w:rPr>
              <w:lastRenderedPageBreak/>
              <w:t>RxTxTimeDiff</w:t>
            </w:r>
            <w:proofErr w:type="spellEnd"/>
            <w:r w:rsidRPr="00EE6E73">
              <w:rPr>
                <w:i/>
              </w:rPr>
              <w:t xml:space="preserve"> field descriptions</w:t>
            </w:r>
          </w:p>
        </w:tc>
      </w:tr>
      <w:tr w:rsidR="004E4A9E" w:rsidRPr="00EE6E73" w14:paraId="79A73C3A" w14:textId="77777777" w:rsidTr="00771058">
        <w:tc>
          <w:tcPr>
            <w:tcW w:w="14278" w:type="dxa"/>
          </w:tcPr>
          <w:p w14:paraId="748915EA" w14:textId="77777777" w:rsidR="004E4A9E" w:rsidRPr="00EE6E73" w:rsidRDefault="004E4A9E" w:rsidP="00771058">
            <w:pPr>
              <w:pStyle w:val="TAL"/>
              <w:rPr>
                <w:b/>
                <w:i/>
              </w:rPr>
            </w:pPr>
            <w:r w:rsidRPr="00EE6E73">
              <w:rPr>
                <w:b/>
                <w:i/>
              </w:rPr>
              <w:t>result-k5</w:t>
            </w:r>
          </w:p>
          <w:p w14:paraId="4A1A9A88" w14:textId="1F37E29F" w:rsidR="004E4A9E" w:rsidRPr="00EE6E73" w:rsidRDefault="004E4A9E" w:rsidP="00771058">
            <w:pPr>
              <w:pStyle w:val="TAL"/>
            </w:pPr>
            <w:r w:rsidRPr="00EE6E73">
              <w:t>This field indicates the Rx-Tx time difference measurement, see TS 38.215 [9]</w:t>
            </w:r>
            <w:r w:rsidR="00C36811" w:rsidRPr="00EE6E73">
              <w:t xml:space="preserve">, </w:t>
            </w:r>
            <w:r w:rsidR="00C36811" w:rsidRPr="00EE6E73">
              <w:rPr>
                <w:rFonts w:cs="Arial"/>
              </w:rPr>
              <w:t xml:space="preserve">clause 10.1.25.3.1 of </w:t>
            </w:r>
            <w:r w:rsidR="00EA6373" w:rsidRPr="00EE6E73">
              <w:rPr>
                <w:rFonts w:cs="Arial"/>
              </w:rPr>
              <w:t xml:space="preserve">TS </w:t>
            </w:r>
            <w:r w:rsidR="00C36811" w:rsidRPr="00EE6E73">
              <w:rPr>
                <w:rFonts w:cs="Arial"/>
              </w:rPr>
              <w:t xml:space="preserve">38.133 [14] for UE Rx-Tx time difference and clause 13.2.1 of </w:t>
            </w:r>
            <w:r w:rsidR="00EA6373" w:rsidRPr="00EE6E73">
              <w:rPr>
                <w:rFonts w:cs="Arial"/>
              </w:rPr>
              <w:t xml:space="preserve">TS </w:t>
            </w:r>
            <w:r w:rsidR="00C36811" w:rsidRPr="00EE6E73">
              <w:rPr>
                <w:rFonts w:cs="Arial"/>
              </w:rPr>
              <w:t xml:space="preserve">38.133 [14] for </w:t>
            </w:r>
            <w:proofErr w:type="spellStart"/>
            <w:r w:rsidR="00C36811" w:rsidRPr="00EE6E73">
              <w:rPr>
                <w:rFonts w:cs="Arial"/>
              </w:rPr>
              <w:t>gNB</w:t>
            </w:r>
            <w:proofErr w:type="spellEnd"/>
            <w:r w:rsidR="00C36811" w:rsidRPr="00EE6E73">
              <w:rPr>
                <w:rFonts w:cs="Arial"/>
              </w:rPr>
              <w:t xml:space="preserve"> Rx-Tx time difference</w:t>
            </w:r>
            <w:r w:rsidRPr="00EE6E73">
              <w:t>.</w:t>
            </w:r>
          </w:p>
        </w:tc>
      </w:tr>
    </w:tbl>
    <w:p w14:paraId="7937BBF6" w14:textId="1AA55293" w:rsidR="004E4A9E" w:rsidRPr="00EE6E73" w:rsidRDefault="004E4A9E" w:rsidP="00394471"/>
    <w:p w14:paraId="38C81175" w14:textId="77777777" w:rsidR="00DB6B82" w:rsidRPr="00EE6E73" w:rsidRDefault="00DB6B82" w:rsidP="00DB6B82">
      <w:pPr>
        <w:pStyle w:val="Heading4"/>
        <w:rPr>
          <w:i/>
        </w:rPr>
      </w:pPr>
      <w:bookmarkStart w:id="5473" w:name="_Toc193446372"/>
      <w:bookmarkStart w:id="5474" w:name="_Toc193452177"/>
      <w:bookmarkStart w:id="5475" w:name="_Toc193463449"/>
      <w:bookmarkStart w:id="5476" w:name="_Toc201295736"/>
      <w:bookmarkStart w:id="5477" w:name="MCCQCTEMPBM_00000456"/>
      <w:r w:rsidRPr="00EE6E73">
        <w:t>–</w:t>
      </w:r>
      <w:r w:rsidRPr="00EE6E73">
        <w:tab/>
      </w:r>
      <w:proofErr w:type="spellStart"/>
      <w:r w:rsidRPr="00EE6E73">
        <w:rPr>
          <w:i/>
        </w:rPr>
        <w:t>SCellActivationRS</w:t>
      </w:r>
      <w:proofErr w:type="spellEnd"/>
      <w:r w:rsidRPr="00EE6E73">
        <w:rPr>
          <w:i/>
        </w:rPr>
        <w:t>-Config</w:t>
      </w:r>
      <w:bookmarkEnd w:id="5473"/>
      <w:bookmarkEnd w:id="5474"/>
      <w:bookmarkEnd w:id="5475"/>
      <w:bookmarkEnd w:id="5476"/>
    </w:p>
    <w:bookmarkEnd w:id="5477"/>
    <w:p w14:paraId="6E527617" w14:textId="225D2205" w:rsidR="00DB6B82" w:rsidRPr="00EE6E73" w:rsidRDefault="00DB6B82" w:rsidP="00DB6B82">
      <w:r w:rsidRPr="00EE6E73">
        <w:t xml:space="preserve">The IE </w:t>
      </w:r>
      <w:proofErr w:type="spellStart"/>
      <w:r w:rsidRPr="00EE6E73">
        <w:rPr>
          <w:i/>
        </w:rPr>
        <w:t>SCellActivationRS</w:t>
      </w:r>
      <w:proofErr w:type="spellEnd"/>
      <w:r w:rsidRPr="00EE6E73">
        <w:rPr>
          <w:i/>
        </w:rPr>
        <w:t>-Config</w:t>
      </w:r>
      <w:r w:rsidRPr="00EE6E73">
        <w:t xml:space="preserve"> is used to configure a Reference Signal for </w:t>
      </w:r>
      <w:r w:rsidR="00BA464C" w:rsidRPr="00EE6E73">
        <w:t xml:space="preserve">fast </w:t>
      </w:r>
      <w:r w:rsidRPr="00EE6E73">
        <w:t xml:space="preserve">activation of the </w:t>
      </w:r>
      <w:proofErr w:type="spellStart"/>
      <w:r w:rsidRPr="00EE6E73">
        <w:t>SCell</w:t>
      </w:r>
      <w:proofErr w:type="spellEnd"/>
      <w:r w:rsidRPr="00EE6E73">
        <w:t xml:space="preserve"> where the IE is included (see TS 38.214 [19], clause </w:t>
      </w:r>
      <w:r w:rsidR="00BA464C" w:rsidRPr="00EE6E73">
        <w:t>5.2.1.5.3</w:t>
      </w:r>
      <w:r w:rsidRPr="00EE6E73">
        <w:t xml:space="preserve">. Usage of an </w:t>
      </w:r>
      <w:proofErr w:type="spellStart"/>
      <w:r w:rsidRPr="00EE6E73">
        <w:rPr>
          <w:i/>
        </w:rPr>
        <w:t>SCellActivationRS</w:t>
      </w:r>
      <w:proofErr w:type="spellEnd"/>
      <w:r w:rsidRPr="00EE6E73">
        <w:rPr>
          <w:i/>
        </w:rPr>
        <w:t>-Config</w:t>
      </w:r>
      <w:r w:rsidRPr="00EE6E73">
        <w:t xml:space="preserve"> is indicated by including its </w:t>
      </w:r>
      <w:proofErr w:type="spellStart"/>
      <w:r w:rsidRPr="00EE6E73">
        <w:rPr>
          <w:i/>
        </w:rPr>
        <w:t>scellActivationRS</w:t>
      </w:r>
      <w:proofErr w:type="spellEnd"/>
      <w:r w:rsidRPr="00EE6E73">
        <w:rPr>
          <w:i/>
        </w:rPr>
        <w:t>-Id</w:t>
      </w:r>
      <w:r w:rsidRPr="00EE6E73">
        <w:t xml:space="preserve"> in the Enhanced </w:t>
      </w:r>
      <w:proofErr w:type="spellStart"/>
      <w:r w:rsidRPr="00EE6E73">
        <w:t>SCell</w:t>
      </w:r>
      <w:proofErr w:type="spellEnd"/>
      <w:r w:rsidRPr="00EE6E73">
        <w:t xml:space="preserve"> activation MAC CE (see TS 38.321 [3] clause 6.1.3.</w:t>
      </w:r>
      <w:r w:rsidR="00052DEB" w:rsidRPr="00EE6E73">
        <w:t>55</w:t>
      </w:r>
      <w:r w:rsidRPr="00EE6E73">
        <w:t>).</w:t>
      </w:r>
    </w:p>
    <w:p w14:paraId="6C894039" w14:textId="77777777" w:rsidR="00DB6B82" w:rsidRPr="00EE6E73" w:rsidRDefault="00DB6B82" w:rsidP="00DB6B82">
      <w:pPr>
        <w:pStyle w:val="TH"/>
      </w:pPr>
      <w:proofErr w:type="spellStart"/>
      <w:r w:rsidRPr="00EE6E73">
        <w:rPr>
          <w:bCs/>
          <w:i/>
          <w:iCs/>
        </w:rPr>
        <w:t>SCellActivationRS</w:t>
      </w:r>
      <w:proofErr w:type="spellEnd"/>
      <w:r w:rsidRPr="00EE6E73">
        <w:rPr>
          <w:bCs/>
          <w:i/>
          <w:iCs/>
        </w:rPr>
        <w:t xml:space="preserve">-Config </w:t>
      </w:r>
      <w:r w:rsidRPr="00EE6E73">
        <w:t>information element</w:t>
      </w:r>
    </w:p>
    <w:p w14:paraId="6871ABE3" w14:textId="77777777" w:rsidR="00DB6B82" w:rsidRPr="00EE6E73" w:rsidRDefault="00DB6B82" w:rsidP="00EE6E73">
      <w:pPr>
        <w:pStyle w:val="PL"/>
        <w:rPr>
          <w:color w:val="808080"/>
        </w:rPr>
      </w:pPr>
      <w:r w:rsidRPr="00EE6E73">
        <w:rPr>
          <w:color w:val="808080"/>
        </w:rPr>
        <w:t>-- ASN1START</w:t>
      </w:r>
    </w:p>
    <w:p w14:paraId="6BDC13EE" w14:textId="77777777" w:rsidR="00DB6B82" w:rsidRPr="00EE6E73" w:rsidRDefault="00DB6B82" w:rsidP="00EE6E73">
      <w:pPr>
        <w:pStyle w:val="PL"/>
        <w:rPr>
          <w:color w:val="808080"/>
        </w:rPr>
      </w:pPr>
      <w:r w:rsidRPr="00EE6E73">
        <w:rPr>
          <w:color w:val="808080"/>
        </w:rPr>
        <w:t>-- TAG-SCELLACTIVATIONRS-CONFIG-START</w:t>
      </w:r>
    </w:p>
    <w:p w14:paraId="74F583F3" w14:textId="77777777" w:rsidR="00DB6B82" w:rsidRPr="00EE6E73" w:rsidRDefault="00DB6B82" w:rsidP="00EE6E73">
      <w:pPr>
        <w:pStyle w:val="PL"/>
      </w:pPr>
    </w:p>
    <w:p w14:paraId="09D3F01A" w14:textId="77777777" w:rsidR="00DB6B82" w:rsidRPr="00EE6E73" w:rsidRDefault="00DB6B82" w:rsidP="00EE6E73">
      <w:pPr>
        <w:pStyle w:val="PL"/>
      </w:pPr>
      <w:r w:rsidRPr="00EE6E73">
        <w:t xml:space="preserve">SCellActivationRS-Config-r17 ::= </w:t>
      </w:r>
      <w:r w:rsidRPr="00EE6E73">
        <w:rPr>
          <w:color w:val="993366"/>
        </w:rPr>
        <w:t>SEQUENCE</w:t>
      </w:r>
      <w:r w:rsidRPr="00EE6E73">
        <w:t xml:space="preserve"> {</w:t>
      </w:r>
    </w:p>
    <w:p w14:paraId="22AEBB70" w14:textId="04D1FFEB" w:rsidR="00DB6B82" w:rsidRPr="00EE6E73" w:rsidRDefault="00DB6B82" w:rsidP="00EE6E73">
      <w:pPr>
        <w:pStyle w:val="PL"/>
      </w:pPr>
      <w:r w:rsidRPr="00EE6E73">
        <w:t xml:space="preserve">    scellActivationRS-Id-r17         SCellActivationRS-ConfigId-r17,</w:t>
      </w:r>
    </w:p>
    <w:p w14:paraId="24596EB0" w14:textId="744BC5B1" w:rsidR="00DB6B82" w:rsidRPr="00EE6E73" w:rsidRDefault="00DB6B82" w:rsidP="00EE6E73">
      <w:pPr>
        <w:pStyle w:val="PL"/>
      </w:pPr>
      <w:r w:rsidRPr="00EE6E73">
        <w:t xml:space="preserve">    resourceSet-r17                  NZP-CSI-RS-</w:t>
      </w:r>
      <w:proofErr w:type="spellStart"/>
      <w:r w:rsidRPr="00EE6E73">
        <w:t>ResourceSetI</w:t>
      </w:r>
      <w:r w:rsidR="00015613" w:rsidRPr="00EE6E73">
        <w:t>d</w:t>
      </w:r>
      <w:proofErr w:type="spellEnd"/>
      <w:r w:rsidRPr="00EE6E73">
        <w:t>,</w:t>
      </w:r>
    </w:p>
    <w:p w14:paraId="15F815DB" w14:textId="3C368630" w:rsidR="00DB6B82" w:rsidRPr="00EE6E73" w:rsidRDefault="00DB6B82" w:rsidP="00EE6E73">
      <w:pPr>
        <w:pStyle w:val="PL"/>
        <w:rPr>
          <w:color w:val="808080"/>
        </w:rPr>
      </w:pPr>
      <w:r w:rsidRPr="00EE6E73">
        <w:t xml:space="preserve">    gapBetweenBursts-r17             </w:t>
      </w:r>
      <w:r w:rsidRPr="00EE6E73">
        <w:rPr>
          <w:color w:val="993366"/>
        </w:rPr>
        <w:t>INTEGER</w:t>
      </w:r>
      <w:r w:rsidRPr="00EE6E73">
        <w:t xml:space="preserve"> (2..31)                                                            </w:t>
      </w:r>
      <w:r w:rsidRPr="00EE6E73">
        <w:rPr>
          <w:color w:val="993366"/>
        </w:rPr>
        <w:t>OPTIONAL</w:t>
      </w:r>
      <w:r w:rsidRPr="00EE6E73">
        <w:t xml:space="preserve">, </w:t>
      </w:r>
      <w:r w:rsidRPr="00EE6E73">
        <w:rPr>
          <w:color w:val="808080"/>
        </w:rPr>
        <w:t>-- Need R</w:t>
      </w:r>
    </w:p>
    <w:p w14:paraId="696B23B6" w14:textId="111E001D" w:rsidR="00DB6B82" w:rsidRPr="00EE6E73" w:rsidRDefault="00DB6B82" w:rsidP="00EE6E73">
      <w:pPr>
        <w:pStyle w:val="PL"/>
      </w:pPr>
      <w:r w:rsidRPr="00EE6E73">
        <w:t xml:space="preserve">    qcl-Info-r17                     TCI-</w:t>
      </w:r>
      <w:proofErr w:type="spellStart"/>
      <w:r w:rsidRPr="00EE6E73">
        <w:t>StateId</w:t>
      </w:r>
      <w:proofErr w:type="spellEnd"/>
      <w:r w:rsidRPr="00EE6E73">
        <w:t>,</w:t>
      </w:r>
    </w:p>
    <w:p w14:paraId="4E45DCF3" w14:textId="77777777" w:rsidR="00DB6B82" w:rsidRPr="00EE6E73" w:rsidRDefault="00DB6B82" w:rsidP="00EE6E73">
      <w:pPr>
        <w:pStyle w:val="PL"/>
      </w:pPr>
      <w:r w:rsidRPr="00EE6E73">
        <w:t xml:space="preserve">    ...</w:t>
      </w:r>
    </w:p>
    <w:p w14:paraId="693A3C54" w14:textId="77777777" w:rsidR="00DB6B82" w:rsidRPr="00EE6E73" w:rsidRDefault="00DB6B82" w:rsidP="00EE6E73">
      <w:pPr>
        <w:pStyle w:val="PL"/>
      </w:pPr>
      <w:r w:rsidRPr="00EE6E73">
        <w:t>}</w:t>
      </w:r>
    </w:p>
    <w:p w14:paraId="7A294B7D" w14:textId="77777777" w:rsidR="00DB6B82" w:rsidRPr="00EE6E73" w:rsidRDefault="00DB6B82" w:rsidP="00EE6E73">
      <w:pPr>
        <w:pStyle w:val="PL"/>
      </w:pPr>
    </w:p>
    <w:p w14:paraId="1D41E69C" w14:textId="77777777" w:rsidR="00DB6B82" w:rsidRPr="00EE6E73" w:rsidRDefault="00DB6B82" w:rsidP="00EE6E73">
      <w:pPr>
        <w:pStyle w:val="PL"/>
        <w:rPr>
          <w:color w:val="808080"/>
        </w:rPr>
      </w:pPr>
      <w:r w:rsidRPr="00EE6E73">
        <w:rPr>
          <w:color w:val="808080"/>
        </w:rPr>
        <w:t>-- TAG-SCELLACTIVATIONRS-CONFIG-STOP</w:t>
      </w:r>
    </w:p>
    <w:p w14:paraId="0438AD3E" w14:textId="77777777" w:rsidR="00DB6B82" w:rsidRPr="00EE6E73" w:rsidRDefault="00DB6B82" w:rsidP="00EE6E73">
      <w:pPr>
        <w:pStyle w:val="PL"/>
        <w:rPr>
          <w:color w:val="808080"/>
        </w:rPr>
      </w:pPr>
      <w:r w:rsidRPr="00EE6E73">
        <w:rPr>
          <w:color w:val="808080"/>
        </w:rPr>
        <w:t>-- ASN1STOP</w:t>
      </w:r>
    </w:p>
    <w:p w14:paraId="0D5ACA57"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EE6E73" w:rsidRDefault="00DB6B82" w:rsidP="00771058">
            <w:pPr>
              <w:pStyle w:val="TAH"/>
              <w:rPr>
                <w:rFonts w:eastAsia="SimSun"/>
                <w:szCs w:val="22"/>
                <w:lang w:eastAsia="sv-SE"/>
              </w:rPr>
            </w:pPr>
            <w:proofErr w:type="spellStart"/>
            <w:r w:rsidRPr="00EE6E73">
              <w:rPr>
                <w:rFonts w:eastAsia="SimSun"/>
                <w:i/>
                <w:szCs w:val="22"/>
                <w:lang w:eastAsia="sv-SE"/>
              </w:rPr>
              <w:t>SCellActivationRS</w:t>
            </w:r>
            <w:proofErr w:type="spellEnd"/>
            <w:r w:rsidRPr="00EE6E73">
              <w:rPr>
                <w:rFonts w:eastAsia="SimSun"/>
                <w:i/>
                <w:szCs w:val="22"/>
                <w:lang w:eastAsia="sv-SE"/>
              </w:rPr>
              <w:t>-Config</w:t>
            </w:r>
            <w:r w:rsidRPr="00EE6E73">
              <w:rPr>
                <w:rFonts w:eastAsia="SimSun"/>
                <w:szCs w:val="22"/>
                <w:lang w:eastAsia="sv-SE"/>
              </w:rPr>
              <w:t xml:space="preserve"> field descriptions</w:t>
            </w:r>
          </w:p>
        </w:tc>
      </w:tr>
      <w:tr w:rsidR="004112C8" w:rsidRPr="00EE6E73"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EE6E73" w:rsidRDefault="00DB6B82" w:rsidP="00771058">
            <w:pPr>
              <w:pStyle w:val="TAL"/>
              <w:rPr>
                <w:b/>
                <w:bCs/>
                <w:i/>
                <w:szCs w:val="22"/>
                <w:lang w:eastAsia="en-GB"/>
              </w:rPr>
            </w:pPr>
            <w:proofErr w:type="spellStart"/>
            <w:r w:rsidRPr="00EE6E73">
              <w:rPr>
                <w:b/>
                <w:bCs/>
                <w:i/>
                <w:szCs w:val="22"/>
                <w:lang w:eastAsia="en-GB"/>
              </w:rPr>
              <w:t>gapBetweenBursts</w:t>
            </w:r>
            <w:proofErr w:type="spellEnd"/>
          </w:p>
          <w:p w14:paraId="13D0A86A" w14:textId="77777777" w:rsidR="00DB6B82" w:rsidRPr="00EE6E73" w:rsidRDefault="00DB6B82" w:rsidP="00771058">
            <w:pPr>
              <w:pStyle w:val="TAL"/>
              <w:rPr>
                <w:bCs/>
                <w:szCs w:val="22"/>
                <w:lang w:eastAsia="en-GB"/>
              </w:rPr>
            </w:pPr>
            <w:r w:rsidRPr="00EE6E73">
              <w:rPr>
                <w:bCs/>
                <w:szCs w:val="22"/>
                <w:lang w:eastAsia="en-GB"/>
              </w:rPr>
              <w:t>When this field is present, there are two bursts and it indicates the gap between the two bursts in number of slots. When this field is absent, there is a single burst.</w:t>
            </w:r>
          </w:p>
        </w:tc>
      </w:tr>
      <w:tr w:rsidR="004112C8" w:rsidRPr="00EE6E73"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EE6E73" w:rsidRDefault="00DB6B82" w:rsidP="00771058">
            <w:pPr>
              <w:pStyle w:val="TAL"/>
              <w:rPr>
                <w:rFonts w:eastAsia="Yu Mincho"/>
                <w:b/>
                <w:bCs/>
                <w:i/>
                <w:szCs w:val="22"/>
                <w:lang w:eastAsia="sv-SE"/>
              </w:rPr>
            </w:pPr>
            <w:proofErr w:type="spellStart"/>
            <w:r w:rsidRPr="00EE6E73">
              <w:rPr>
                <w:rFonts w:eastAsia="Yu Mincho"/>
                <w:b/>
                <w:bCs/>
                <w:i/>
                <w:szCs w:val="22"/>
                <w:lang w:eastAsia="sv-SE"/>
              </w:rPr>
              <w:t>qcl</w:t>
            </w:r>
            <w:proofErr w:type="spellEnd"/>
            <w:r w:rsidRPr="00EE6E73">
              <w:rPr>
                <w:rFonts w:eastAsia="Yu Mincho"/>
                <w:b/>
                <w:bCs/>
                <w:i/>
                <w:szCs w:val="22"/>
                <w:lang w:eastAsia="sv-SE"/>
              </w:rPr>
              <w:t>-Info</w:t>
            </w:r>
          </w:p>
          <w:p w14:paraId="70AFF89A" w14:textId="785DA85A" w:rsidR="00DB6B82" w:rsidRPr="00EE6E73" w:rsidRDefault="00BA464C" w:rsidP="00771058">
            <w:pPr>
              <w:pStyle w:val="TAL"/>
              <w:rPr>
                <w:bCs/>
                <w:szCs w:val="22"/>
                <w:lang w:eastAsia="en-GB"/>
              </w:rPr>
            </w:pPr>
            <w:r w:rsidRPr="00EE6E73">
              <w:rPr>
                <w:rFonts w:eastAsia="Yu Mincho"/>
                <w:bCs/>
                <w:szCs w:val="22"/>
                <w:lang w:eastAsia="sv-SE"/>
              </w:rPr>
              <w:t>R</w:t>
            </w:r>
            <w:r w:rsidR="00DB6B82" w:rsidRPr="00EE6E73">
              <w:rPr>
                <w:rFonts w:eastAsia="Yu Mincho"/>
                <w:bCs/>
                <w:szCs w:val="22"/>
                <w:lang w:eastAsia="sv-SE"/>
              </w:rPr>
              <w:t xml:space="preserve">eference to TCI-State for providing the QCL source and QCL type for each </w:t>
            </w:r>
            <w:r w:rsidR="00DB6B82" w:rsidRPr="00EE6E73">
              <w:rPr>
                <w:rFonts w:eastAsia="Yu Mincho"/>
                <w:bCs/>
                <w:i/>
                <w:szCs w:val="22"/>
                <w:lang w:eastAsia="sv-SE"/>
              </w:rPr>
              <w:t>NZP-CSI-RS-Resource</w:t>
            </w:r>
            <w:r w:rsidR="00DB6B82" w:rsidRPr="00EE6E73">
              <w:rPr>
                <w:rFonts w:eastAsia="Yu Mincho"/>
                <w:bCs/>
                <w:szCs w:val="22"/>
                <w:lang w:eastAsia="sv-SE"/>
              </w:rPr>
              <w:t xml:space="preserve"> listed in </w:t>
            </w:r>
            <w:proofErr w:type="spellStart"/>
            <w:r w:rsidR="00DB6B82" w:rsidRPr="00EE6E73">
              <w:rPr>
                <w:rFonts w:eastAsia="Yu Mincho"/>
                <w:bCs/>
                <w:i/>
                <w:szCs w:val="22"/>
                <w:lang w:eastAsia="sv-SE"/>
              </w:rPr>
              <w:t>nzp</w:t>
            </w:r>
            <w:proofErr w:type="spellEnd"/>
            <w:r w:rsidR="00DB6B82" w:rsidRPr="00EE6E73">
              <w:rPr>
                <w:rFonts w:eastAsia="Yu Mincho"/>
                <w:bCs/>
                <w:i/>
                <w:szCs w:val="22"/>
                <w:lang w:eastAsia="sv-SE"/>
              </w:rPr>
              <w:t>-CSI-RS-Resources</w:t>
            </w:r>
            <w:r w:rsidR="00DB6B82" w:rsidRPr="00EE6E73">
              <w:rPr>
                <w:rFonts w:eastAsia="Yu Mincho"/>
                <w:bCs/>
                <w:szCs w:val="22"/>
                <w:lang w:eastAsia="sv-SE"/>
              </w:rPr>
              <w:t xml:space="preserve"> of the </w:t>
            </w:r>
            <w:r w:rsidR="00DB6B82" w:rsidRPr="00EE6E73">
              <w:rPr>
                <w:rFonts w:eastAsia="Yu Mincho"/>
                <w:bCs/>
                <w:i/>
                <w:szCs w:val="22"/>
                <w:lang w:eastAsia="sv-SE"/>
              </w:rPr>
              <w:t>NZP-CSI-RS-</w:t>
            </w:r>
            <w:proofErr w:type="spellStart"/>
            <w:r w:rsidR="00DB6B82" w:rsidRPr="00EE6E73">
              <w:rPr>
                <w:rFonts w:eastAsia="Yu Mincho"/>
                <w:bCs/>
                <w:i/>
                <w:szCs w:val="22"/>
                <w:lang w:eastAsia="sv-SE"/>
              </w:rPr>
              <w:t>ResourceSet</w:t>
            </w:r>
            <w:proofErr w:type="spellEnd"/>
            <w:r w:rsidR="00DB6B82" w:rsidRPr="00EE6E73">
              <w:rPr>
                <w:rFonts w:eastAsia="Yu Mincho"/>
                <w:bCs/>
                <w:szCs w:val="22"/>
                <w:lang w:eastAsia="sv-SE"/>
              </w:rPr>
              <w:t xml:space="preserve"> indicated by </w:t>
            </w:r>
            <w:proofErr w:type="spellStart"/>
            <w:r w:rsidR="00DB6B82" w:rsidRPr="00EE6E73">
              <w:rPr>
                <w:rFonts w:eastAsia="Yu Mincho"/>
                <w:bCs/>
                <w:i/>
                <w:szCs w:val="22"/>
                <w:lang w:eastAsia="sv-SE"/>
              </w:rPr>
              <w:t>resourceSet</w:t>
            </w:r>
            <w:proofErr w:type="spellEnd"/>
            <w:r w:rsidRPr="00EE6E73">
              <w:rPr>
                <w:rFonts w:eastAsia="Yu Mincho"/>
                <w:bCs/>
                <w:szCs w:val="22"/>
                <w:lang w:eastAsia="sv-SE"/>
              </w:rPr>
              <w:t xml:space="preserve"> (see TS 38.214 [19], clause 5.1.6.1.1.1)</w:t>
            </w:r>
            <w:r w:rsidR="00DB6B82" w:rsidRPr="00EE6E73">
              <w:rPr>
                <w:rFonts w:eastAsia="Yu Mincho"/>
                <w:bCs/>
                <w:szCs w:val="22"/>
                <w:lang w:eastAsia="sv-SE"/>
              </w:rPr>
              <w:t xml:space="preserve">. </w:t>
            </w:r>
            <w:r w:rsidR="00DB6B82" w:rsidRPr="00EE6E73">
              <w:rPr>
                <w:rFonts w:eastAsia="Yu Mincho"/>
                <w:bCs/>
                <w:i/>
                <w:szCs w:val="22"/>
                <w:lang w:eastAsia="sv-SE"/>
              </w:rPr>
              <w:t>TCI-</w:t>
            </w:r>
            <w:proofErr w:type="spellStart"/>
            <w:r w:rsidR="00DB6B82" w:rsidRPr="00EE6E73">
              <w:rPr>
                <w:rFonts w:eastAsia="Yu Mincho"/>
                <w:bCs/>
                <w:i/>
                <w:szCs w:val="22"/>
                <w:lang w:eastAsia="sv-SE"/>
              </w:rPr>
              <w:t>StateId</w:t>
            </w:r>
            <w:proofErr w:type="spellEnd"/>
            <w:r w:rsidR="00DB6B82" w:rsidRPr="00EE6E73">
              <w:rPr>
                <w:rFonts w:eastAsia="Yu Mincho"/>
                <w:bCs/>
                <w:szCs w:val="22"/>
                <w:lang w:eastAsia="sv-SE"/>
              </w:rPr>
              <w:t xml:space="preserve"> refers to the </w:t>
            </w:r>
            <w:r w:rsidR="00DB6B82" w:rsidRPr="00EE6E73">
              <w:rPr>
                <w:rFonts w:eastAsia="Yu Mincho"/>
                <w:bCs/>
                <w:i/>
                <w:szCs w:val="22"/>
                <w:lang w:eastAsia="sv-SE"/>
              </w:rPr>
              <w:t>TCI-State</w:t>
            </w:r>
            <w:r w:rsidR="00DB6B82" w:rsidRPr="00EE6E73">
              <w:rPr>
                <w:rFonts w:eastAsia="Yu Mincho"/>
                <w:bCs/>
                <w:szCs w:val="22"/>
                <w:lang w:eastAsia="sv-SE"/>
              </w:rPr>
              <w:t xml:space="preserve"> which has this value for </w:t>
            </w:r>
            <w:proofErr w:type="spellStart"/>
            <w:r w:rsidR="00DB6B82" w:rsidRPr="00EE6E73">
              <w:rPr>
                <w:rFonts w:eastAsia="Yu Mincho"/>
                <w:bCs/>
                <w:i/>
                <w:szCs w:val="22"/>
                <w:lang w:eastAsia="sv-SE"/>
              </w:rPr>
              <w:t>tci-StateId</w:t>
            </w:r>
            <w:proofErr w:type="spellEnd"/>
            <w:r w:rsidR="00DB6B82" w:rsidRPr="00EE6E73">
              <w:rPr>
                <w:rFonts w:eastAsia="Yu Mincho"/>
                <w:bCs/>
                <w:szCs w:val="22"/>
                <w:lang w:eastAsia="sv-SE"/>
              </w:rPr>
              <w:t xml:space="preserve"> and is defined in </w:t>
            </w:r>
            <w:proofErr w:type="spellStart"/>
            <w:r w:rsidR="00DB6B82" w:rsidRPr="00EE6E73">
              <w:rPr>
                <w:rFonts w:eastAsia="Yu Mincho"/>
                <w:bCs/>
                <w:i/>
                <w:szCs w:val="22"/>
                <w:lang w:eastAsia="sv-SE"/>
              </w:rPr>
              <w:t>tci-StatesToAddModList</w:t>
            </w:r>
            <w:proofErr w:type="spellEnd"/>
            <w:r w:rsidR="00DB6B82" w:rsidRPr="00EE6E73">
              <w:rPr>
                <w:rFonts w:eastAsia="Yu Mincho"/>
                <w:bCs/>
                <w:szCs w:val="22"/>
                <w:lang w:eastAsia="sv-SE"/>
              </w:rPr>
              <w:t xml:space="preserve"> </w:t>
            </w:r>
            <w:r w:rsidR="003C29BB" w:rsidRPr="00EE6E73">
              <w:rPr>
                <w:rFonts w:eastAsia="Yu Mincho"/>
                <w:bCs/>
                <w:szCs w:val="22"/>
                <w:lang w:eastAsia="sv-SE"/>
              </w:rPr>
              <w:t xml:space="preserve">or </w:t>
            </w:r>
            <w:r w:rsidR="003C29BB" w:rsidRPr="00EE6E73">
              <w:rPr>
                <w:rFonts w:cs="Arial"/>
                <w:i/>
                <w:iCs/>
                <w:szCs w:val="18"/>
              </w:rPr>
              <w:t>dl-</w:t>
            </w:r>
            <w:proofErr w:type="spellStart"/>
            <w:r w:rsidR="003C29BB" w:rsidRPr="00EE6E73">
              <w:rPr>
                <w:rFonts w:cs="Arial"/>
                <w:i/>
                <w:iCs/>
                <w:szCs w:val="18"/>
              </w:rPr>
              <w:t>OrJointTCI</w:t>
            </w:r>
            <w:proofErr w:type="spellEnd"/>
            <w:r w:rsidR="003C29BB" w:rsidRPr="00EE6E73">
              <w:rPr>
                <w:rFonts w:cs="Arial"/>
                <w:i/>
                <w:iCs/>
                <w:szCs w:val="18"/>
              </w:rPr>
              <w:t>-</w:t>
            </w:r>
            <w:proofErr w:type="spellStart"/>
            <w:r w:rsidR="003C29BB" w:rsidRPr="00EE6E73">
              <w:rPr>
                <w:rFonts w:cs="Arial"/>
                <w:i/>
                <w:iCs/>
                <w:szCs w:val="18"/>
              </w:rPr>
              <w:t>StateList</w:t>
            </w:r>
            <w:proofErr w:type="spellEnd"/>
            <w:r w:rsidR="003C29BB" w:rsidRPr="00EE6E73">
              <w:rPr>
                <w:rFonts w:eastAsia="Yu Mincho"/>
                <w:bCs/>
                <w:szCs w:val="22"/>
                <w:lang w:eastAsia="sv-SE"/>
              </w:rPr>
              <w:t xml:space="preserve"> </w:t>
            </w:r>
            <w:r w:rsidR="00DB6B82" w:rsidRPr="00EE6E73">
              <w:rPr>
                <w:rFonts w:eastAsia="Yu Mincho"/>
                <w:bCs/>
                <w:szCs w:val="22"/>
                <w:lang w:eastAsia="sv-SE"/>
              </w:rPr>
              <w:t xml:space="preserve">in the </w:t>
            </w:r>
            <w:r w:rsidR="00DB6B82" w:rsidRPr="00EE6E73">
              <w:rPr>
                <w:rFonts w:eastAsia="Yu Mincho"/>
                <w:bCs/>
                <w:i/>
                <w:szCs w:val="22"/>
                <w:lang w:eastAsia="sv-SE"/>
              </w:rPr>
              <w:t>PDSCH-Config</w:t>
            </w:r>
            <w:r w:rsidR="00DB6B82" w:rsidRPr="00EE6E73">
              <w:rPr>
                <w:rFonts w:eastAsia="Yu Mincho"/>
                <w:bCs/>
                <w:szCs w:val="22"/>
                <w:lang w:eastAsia="sv-SE"/>
              </w:rPr>
              <w:t xml:space="preserve"> included in the </w:t>
            </w:r>
            <w:r w:rsidR="00DB6B82" w:rsidRPr="00EE6E73">
              <w:rPr>
                <w:rFonts w:eastAsia="Yu Mincho"/>
                <w:bCs/>
                <w:i/>
                <w:szCs w:val="22"/>
                <w:lang w:eastAsia="sv-SE"/>
              </w:rPr>
              <w:t>BWP-Downlink</w:t>
            </w:r>
            <w:r w:rsidR="00DB6B82" w:rsidRPr="00EE6E73">
              <w:rPr>
                <w:rFonts w:eastAsia="Yu Mincho"/>
                <w:bCs/>
                <w:szCs w:val="22"/>
                <w:lang w:eastAsia="sv-SE"/>
              </w:rPr>
              <w:t xml:space="preserve"> of this serving cell indicated by </w:t>
            </w:r>
            <w:proofErr w:type="spellStart"/>
            <w:r w:rsidR="00DB6B82" w:rsidRPr="00EE6E73">
              <w:rPr>
                <w:rFonts w:eastAsia="Yu Mincho"/>
                <w:bCs/>
                <w:i/>
                <w:szCs w:val="22"/>
                <w:lang w:eastAsia="sv-SE"/>
              </w:rPr>
              <w:t>firstActiveDownlinkBWP</w:t>
            </w:r>
            <w:proofErr w:type="spellEnd"/>
            <w:r w:rsidR="00DB6B82" w:rsidRPr="00EE6E73">
              <w:rPr>
                <w:rFonts w:eastAsia="Yu Mincho"/>
                <w:bCs/>
                <w:i/>
                <w:szCs w:val="22"/>
                <w:lang w:eastAsia="sv-SE"/>
              </w:rPr>
              <w:t>-Id</w:t>
            </w:r>
            <w:r w:rsidR="00DB6B82" w:rsidRPr="00EE6E73">
              <w:rPr>
                <w:rFonts w:eastAsia="Yu Mincho"/>
                <w:bCs/>
                <w:szCs w:val="22"/>
                <w:lang w:eastAsia="sv-SE"/>
              </w:rPr>
              <w:t xml:space="preserve"> in the </w:t>
            </w:r>
            <w:proofErr w:type="spellStart"/>
            <w:r w:rsidR="00DB6B82" w:rsidRPr="00EE6E73">
              <w:rPr>
                <w:rFonts w:eastAsia="Yu Mincho"/>
                <w:bCs/>
                <w:i/>
                <w:szCs w:val="22"/>
                <w:lang w:eastAsia="sv-SE"/>
              </w:rPr>
              <w:t>ServingCellConfig</w:t>
            </w:r>
            <w:proofErr w:type="spellEnd"/>
            <w:r w:rsidR="00DB6B82" w:rsidRPr="00EE6E73">
              <w:rPr>
                <w:rFonts w:eastAsia="Yu Mincho"/>
                <w:bCs/>
                <w:szCs w:val="22"/>
                <w:lang w:eastAsia="sv-SE"/>
              </w:rPr>
              <w:t xml:space="preserve"> in which this IE is included.</w:t>
            </w:r>
          </w:p>
        </w:tc>
      </w:tr>
      <w:tr w:rsidR="00DB6B82" w:rsidRPr="00EE6E73"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EE6E73" w:rsidRDefault="00DB6B82" w:rsidP="00771058">
            <w:pPr>
              <w:pStyle w:val="TAL"/>
              <w:rPr>
                <w:rFonts w:eastAsia="Yu Mincho"/>
                <w:b/>
                <w:bCs/>
                <w:i/>
                <w:szCs w:val="22"/>
                <w:lang w:eastAsia="sv-SE"/>
              </w:rPr>
            </w:pPr>
            <w:proofErr w:type="spellStart"/>
            <w:r w:rsidRPr="00EE6E73">
              <w:rPr>
                <w:rFonts w:eastAsia="Yu Mincho"/>
                <w:b/>
                <w:bCs/>
                <w:i/>
                <w:szCs w:val="22"/>
                <w:lang w:eastAsia="sv-SE"/>
              </w:rPr>
              <w:t>resourceSet</w:t>
            </w:r>
            <w:proofErr w:type="spellEnd"/>
          </w:p>
          <w:p w14:paraId="532C57D3" w14:textId="3BF4D03A" w:rsidR="00DB6B82" w:rsidRPr="00EE6E73" w:rsidRDefault="00DB6B82" w:rsidP="00771058">
            <w:pPr>
              <w:pStyle w:val="TAL"/>
              <w:rPr>
                <w:rFonts w:eastAsia="Yu Mincho"/>
                <w:bCs/>
                <w:szCs w:val="22"/>
                <w:lang w:eastAsia="sv-SE"/>
              </w:rPr>
            </w:pPr>
            <w:proofErr w:type="spellStart"/>
            <w:r w:rsidRPr="00EE6E73">
              <w:rPr>
                <w:rFonts w:eastAsia="Yu Mincho"/>
                <w:bCs/>
                <w:i/>
                <w:szCs w:val="22"/>
                <w:lang w:eastAsia="sv-SE"/>
              </w:rPr>
              <w:t>nzp</w:t>
            </w:r>
            <w:proofErr w:type="spellEnd"/>
            <w:r w:rsidRPr="00EE6E73">
              <w:rPr>
                <w:rFonts w:eastAsia="Yu Mincho"/>
                <w:bCs/>
                <w:i/>
                <w:szCs w:val="22"/>
                <w:lang w:eastAsia="sv-SE"/>
              </w:rPr>
              <w:t>-CSI-</w:t>
            </w:r>
            <w:proofErr w:type="spellStart"/>
            <w:r w:rsidRPr="00EE6E73">
              <w:rPr>
                <w:rFonts w:eastAsia="Yu Mincho"/>
                <w:bCs/>
                <w:i/>
                <w:szCs w:val="22"/>
                <w:lang w:eastAsia="sv-SE"/>
              </w:rPr>
              <w:t>ResourceSetId</w:t>
            </w:r>
            <w:proofErr w:type="spellEnd"/>
            <w:r w:rsidRPr="00EE6E73">
              <w:rPr>
                <w:rFonts w:eastAsia="Yu Mincho"/>
                <w:bCs/>
                <w:szCs w:val="22"/>
                <w:lang w:eastAsia="sv-SE"/>
              </w:rPr>
              <w:t xml:space="preserve"> of the </w:t>
            </w:r>
            <w:r w:rsidRPr="00EE6E73">
              <w:rPr>
                <w:rFonts w:eastAsia="Yu Mincho"/>
                <w:bCs/>
                <w:i/>
                <w:szCs w:val="22"/>
                <w:lang w:eastAsia="sv-SE"/>
              </w:rPr>
              <w:t>NZP-CSI-RS-</w:t>
            </w:r>
            <w:proofErr w:type="spellStart"/>
            <w:r w:rsidRPr="00EE6E73">
              <w:rPr>
                <w:rFonts w:eastAsia="Yu Mincho"/>
                <w:bCs/>
                <w:i/>
                <w:szCs w:val="22"/>
                <w:lang w:eastAsia="sv-SE"/>
              </w:rPr>
              <w:t>ResourceSet</w:t>
            </w:r>
            <w:proofErr w:type="spellEnd"/>
            <w:r w:rsidRPr="00EE6E73">
              <w:rPr>
                <w:rFonts w:eastAsia="Yu Mincho"/>
                <w:bCs/>
                <w:szCs w:val="22"/>
                <w:lang w:eastAsia="sv-SE"/>
              </w:rPr>
              <w:t xml:space="preserve"> of this serving cell used as resource configuration for one or two bursts for </w:t>
            </w:r>
            <w:proofErr w:type="spellStart"/>
            <w:r w:rsidRPr="00EE6E73">
              <w:rPr>
                <w:rFonts w:eastAsia="Yu Mincho"/>
                <w:bCs/>
                <w:szCs w:val="22"/>
                <w:lang w:eastAsia="sv-SE"/>
              </w:rPr>
              <w:t>SCell</w:t>
            </w:r>
            <w:proofErr w:type="spellEnd"/>
            <w:r w:rsidRPr="00EE6E73">
              <w:rPr>
                <w:rFonts w:eastAsia="Yu Mincho"/>
                <w:bCs/>
                <w:szCs w:val="22"/>
                <w:lang w:eastAsia="sv-SE"/>
              </w:rPr>
              <w:t xml:space="preserve"> activation. This NZP-CSI-RS-</w:t>
            </w:r>
            <w:proofErr w:type="spellStart"/>
            <w:r w:rsidRPr="00EE6E73">
              <w:rPr>
                <w:rFonts w:eastAsia="Yu Mincho"/>
                <w:bCs/>
                <w:szCs w:val="22"/>
                <w:lang w:eastAsia="sv-SE"/>
              </w:rPr>
              <w:t>ResourceSet</w:t>
            </w:r>
            <w:proofErr w:type="spellEnd"/>
            <w:r w:rsidRPr="00EE6E73">
              <w:rPr>
                <w:rFonts w:eastAsia="Yu Mincho"/>
                <w:bCs/>
                <w:szCs w:val="22"/>
                <w:lang w:eastAsia="sv-SE"/>
              </w:rPr>
              <w:t xml:space="preserve"> consists of four NZP CSI-RS resources in two consecutive slots with two NZP CSI-RS resources in each slot (see TS 38.214 [19], clause </w:t>
            </w:r>
            <w:r w:rsidR="00BA464C" w:rsidRPr="00EE6E73">
              <w:rPr>
                <w:rFonts w:eastAsia="Yu Mincho"/>
                <w:bCs/>
                <w:szCs w:val="22"/>
                <w:lang w:eastAsia="sv-SE"/>
              </w:rPr>
              <w:t>5.1.6.1.1.1</w:t>
            </w:r>
            <w:r w:rsidRPr="00EE6E73">
              <w:rPr>
                <w:rFonts w:eastAsia="Yu Mincho"/>
                <w:bCs/>
                <w:szCs w:val="22"/>
                <w:lang w:eastAsia="sv-SE"/>
              </w:rPr>
              <w:t>). The CSI-RS associated with this NZP-CSI-RS-</w:t>
            </w:r>
            <w:proofErr w:type="spellStart"/>
            <w:r w:rsidRPr="00EE6E73">
              <w:rPr>
                <w:rFonts w:eastAsia="Yu Mincho"/>
                <w:bCs/>
                <w:szCs w:val="22"/>
                <w:lang w:eastAsia="sv-SE"/>
              </w:rPr>
              <w:t>ResourceSet</w:t>
            </w:r>
            <w:proofErr w:type="spellEnd"/>
            <w:r w:rsidRPr="00EE6E73">
              <w:rPr>
                <w:rFonts w:eastAsia="Yu Mincho"/>
                <w:bCs/>
                <w:szCs w:val="22"/>
                <w:lang w:eastAsia="sv-SE"/>
              </w:rPr>
              <w:t xml:space="preserve"> are located in the BWP addressed by </w:t>
            </w:r>
            <w:proofErr w:type="spellStart"/>
            <w:r w:rsidRPr="00EE6E73">
              <w:rPr>
                <w:rFonts w:eastAsia="Yu Mincho"/>
                <w:bCs/>
                <w:szCs w:val="22"/>
                <w:lang w:eastAsia="sv-SE"/>
              </w:rPr>
              <w:t>firstActiveDownlinkBWP</w:t>
            </w:r>
            <w:proofErr w:type="spellEnd"/>
            <w:r w:rsidRPr="00EE6E73">
              <w:rPr>
                <w:rFonts w:eastAsia="Yu Mincho"/>
                <w:bCs/>
                <w:szCs w:val="22"/>
                <w:lang w:eastAsia="sv-SE"/>
              </w:rPr>
              <w:t>-Id.</w:t>
            </w:r>
          </w:p>
        </w:tc>
      </w:tr>
    </w:tbl>
    <w:p w14:paraId="0664E2FC" w14:textId="77777777" w:rsidR="00DB6B82" w:rsidRPr="00EE6E73" w:rsidRDefault="00DB6B82" w:rsidP="00DB6B82"/>
    <w:p w14:paraId="67649405" w14:textId="77777777" w:rsidR="00DB6B82" w:rsidRPr="00EE6E73" w:rsidRDefault="00DB6B82" w:rsidP="00DB6B82">
      <w:pPr>
        <w:pStyle w:val="Heading4"/>
        <w:rPr>
          <w:i/>
        </w:rPr>
      </w:pPr>
      <w:bookmarkStart w:id="5478" w:name="_Toc193446373"/>
      <w:bookmarkStart w:id="5479" w:name="_Toc193452178"/>
      <w:bookmarkStart w:id="5480" w:name="_Toc193463450"/>
      <w:bookmarkStart w:id="5481" w:name="_Toc201295737"/>
      <w:bookmarkStart w:id="5482" w:name="MCCQCTEMPBM_00000457"/>
      <w:r w:rsidRPr="00EE6E73">
        <w:t>–</w:t>
      </w:r>
      <w:r w:rsidRPr="00EE6E73">
        <w:tab/>
      </w:r>
      <w:proofErr w:type="spellStart"/>
      <w:r w:rsidRPr="00EE6E73">
        <w:rPr>
          <w:i/>
        </w:rPr>
        <w:t>SCellActivationRS-ConfigId</w:t>
      </w:r>
      <w:bookmarkEnd w:id="5478"/>
      <w:bookmarkEnd w:id="5479"/>
      <w:bookmarkEnd w:id="5480"/>
      <w:bookmarkEnd w:id="5481"/>
      <w:proofErr w:type="spellEnd"/>
    </w:p>
    <w:bookmarkEnd w:id="5482"/>
    <w:p w14:paraId="188F5FAE" w14:textId="77777777" w:rsidR="00DB6B82" w:rsidRPr="00EE6E73" w:rsidRDefault="00DB6B82" w:rsidP="00DB6B82">
      <w:r w:rsidRPr="00EE6E73">
        <w:t xml:space="preserve">The IE </w:t>
      </w:r>
      <w:proofErr w:type="spellStart"/>
      <w:r w:rsidRPr="00EE6E73">
        <w:rPr>
          <w:i/>
        </w:rPr>
        <w:t>SCellActivationRS-ConfigId</w:t>
      </w:r>
      <w:proofErr w:type="spellEnd"/>
      <w:r w:rsidRPr="00EE6E73">
        <w:t xml:space="preserve"> is used to identify one </w:t>
      </w:r>
      <w:proofErr w:type="spellStart"/>
      <w:r w:rsidRPr="00EE6E73">
        <w:rPr>
          <w:i/>
        </w:rPr>
        <w:t>SCellActivationRS</w:t>
      </w:r>
      <w:proofErr w:type="spellEnd"/>
      <w:r w:rsidRPr="00EE6E73">
        <w:rPr>
          <w:i/>
        </w:rPr>
        <w:t>-Config</w:t>
      </w:r>
      <w:r w:rsidRPr="00EE6E73">
        <w:t>.</w:t>
      </w:r>
    </w:p>
    <w:p w14:paraId="4F566436" w14:textId="77777777" w:rsidR="00DB6B82" w:rsidRPr="00EE6E73" w:rsidRDefault="00DB6B82" w:rsidP="00DB6B82">
      <w:pPr>
        <w:pStyle w:val="TH"/>
      </w:pPr>
      <w:proofErr w:type="spellStart"/>
      <w:r w:rsidRPr="00EE6E73">
        <w:rPr>
          <w:bCs/>
          <w:i/>
          <w:iCs/>
        </w:rPr>
        <w:lastRenderedPageBreak/>
        <w:t>SCellActivationRS-ConfigId</w:t>
      </w:r>
      <w:proofErr w:type="spellEnd"/>
      <w:r w:rsidRPr="00EE6E73">
        <w:rPr>
          <w:bCs/>
          <w:i/>
          <w:iCs/>
        </w:rPr>
        <w:t xml:space="preserve"> </w:t>
      </w:r>
      <w:r w:rsidRPr="00EE6E73">
        <w:t>information element</w:t>
      </w:r>
    </w:p>
    <w:p w14:paraId="404F48D4" w14:textId="77777777" w:rsidR="00DB6B82" w:rsidRPr="00EE6E73" w:rsidRDefault="00DB6B82" w:rsidP="00EE6E73">
      <w:pPr>
        <w:pStyle w:val="PL"/>
        <w:rPr>
          <w:color w:val="808080"/>
        </w:rPr>
      </w:pPr>
      <w:r w:rsidRPr="00EE6E73">
        <w:rPr>
          <w:color w:val="808080"/>
        </w:rPr>
        <w:t>-- ASN1START</w:t>
      </w:r>
    </w:p>
    <w:p w14:paraId="3CA9C55B" w14:textId="77777777" w:rsidR="00DB6B82" w:rsidRPr="00EE6E73" w:rsidRDefault="00DB6B82" w:rsidP="00EE6E73">
      <w:pPr>
        <w:pStyle w:val="PL"/>
        <w:rPr>
          <w:color w:val="808080"/>
        </w:rPr>
      </w:pPr>
      <w:r w:rsidRPr="00EE6E73">
        <w:rPr>
          <w:color w:val="808080"/>
        </w:rPr>
        <w:t>-- TAG-SCELLACTIVATIONRS-CONFIGID-START</w:t>
      </w:r>
    </w:p>
    <w:p w14:paraId="580513D1" w14:textId="77777777" w:rsidR="00DB6B82" w:rsidRPr="00EE6E73" w:rsidRDefault="00DB6B82" w:rsidP="00EE6E73">
      <w:pPr>
        <w:pStyle w:val="PL"/>
      </w:pPr>
    </w:p>
    <w:p w14:paraId="55D61802" w14:textId="77777777" w:rsidR="00DB6B82" w:rsidRPr="00EE6E73" w:rsidRDefault="00DB6B82" w:rsidP="00EE6E73">
      <w:pPr>
        <w:pStyle w:val="PL"/>
      </w:pPr>
      <w:r w:rsidRPr="00EE6E73">
        <w:t xml:space="preserve">SCellActivationRS-ConfigId-r17 ::=        </w:t>
      </w:r>
      <w:r w:rsidRPr="00EE6E73">
        <w:rPr>
          <w:color w:val="993366"/>
        </w:rPr>
        <w:t>INTEGER</w:t>
      </w:r>
      <w:r w:rsidRPr="00EE6E73">
        <w:t xml:space="preserve"> (1.. maxNrofSCellActRS-r17)</w:t>
      </w:r>
    </w:p>
    <w:p w14:paraId="1163F1D3" w14:textId="77777777" w:rsidR="00DB6B82" w:rsidRPr="00EE6E73" w:rsidRDefault="00DB6B82" w:rsidP="00EE6E73">
      <w:pPr>
        <w:pStyle w:val="PL"/>
      </w:pPr>
    </w:p>
    <w:p w14:paraId="4240F11C" w14:textId="77777777" w:rsidR="00DB6B82" w:rsidRPr="00EE6E73" w:rsidRDefault="00DB6B82" w:rsidP="00EE6E73">
      <w:pPr>
        <w:pStyle w:val="PL"/>
        <w:rPr>
          <w:color w:val="808080"/>
        </w:rPr>
      </w:pPr>
      <w:r w:rsidRPr="00EE6E73">
        <w:rPr>
          <w:color w:val="808080"/>
        </w:rPr>
        <w:t>-- TAG-SCELLACTIVATIONRS-CONFIGID-STOP</w:t>
      </w:r>
    </w:p>
    <w:p w14:paraId="506EA79F" w14:textId="77777777" w:rsidR="00DB6B82" w:rsidRPr="00EE6E73" w:rsidRDefault="00DB6B82" w:rsidP="00EE6E73">
      <w:pPr>
        <w:pStyle w:val="PL"/>
        <w:rPr>
          <w:color w:val="808080"/>
        </w:rPr>
      </w:pPr>
      <w:r w:rsidRPr="00EE6E73">
        <w:rPr>
          <w:color w:val="808080"/>
        </w:rPr>
        <w:t>-- ASN1STOP</w:t>
      </w:r>
    </w:p>
    <w:p w14:paraId="535D8CD2" w14:textId="77777777" w:rsidR="00DB6B82" w:rsidRPr="00EE6E73" w:rsidRDefault="00DB6B82" w:rsidP="00394471"/>
    <w:p w14:paraId="2E99F8FC" w14:textId="77777777" w:rsidR="00394471" w:rsidRPr="00EE6E73" w:rsidRDefault="00394471" w:rsidP="00394471">
      <w:pPr>
        <w:pStyle w:val="Heading4"/>
        <w:rPr>
          <w:i/>
          <w:noProof/>
        </w:rPr>
      </w:pPr>
      <w:bookmarkStart w:id="5483" w:name="_Toc60777364"/>
      <w:bookmarkStart w:id="5484" w:name="_Toc193446374"/>
      <w:bookmarkStart w:id="5485" w:name="_Toc193452179"/>
      <w:bookmarkStart w:id="5486" w:name="_Toc193463451"/>
      <w:bookmarkStart w:id="5487" w:name="_Toc201295738"/>
      <w:bookmarkStart w:id="5488" w:name="MCCQCTEMPBM_00000458"/>
      <w:r w:rsidRPr="00EE6E73">
        <w:t>–</w:t>
      </w:r>
      <w:r w:rsidRPr="00EE6E73">
        <w:tab/>
      </w:r>
      <w:proofErr w:type="spellStart"/>
      <w:r w:rsidRPr="00EE6E73">
        <w:rPr>
          <w:i/>
        </w:rPr>
        <w:t>S</w:t>
      </w:r>
      <w:r w:rsidRPr="00EE6E73">
        <w:rPr>
          <w:i/>
          <w:noProof/>
        </w:rPr>
        <w:t>CellIndex</w:t>
      </w:r>
      <w:bookmarkEnd w:id="5483"/>
      <w:bookmarkEnd w:id="5484"/>
      <w:bookmarkEnd w:id="5485"/>
      <w:bookmarkEnd w:id="5486"/>
      <w:bookmarkEnd w:id="5487"/>
      <w:proofErr w:type="spellEnd"/>
    </w:p>
    <w:bookmarkEnd w:id="5488"/>
    <w:p w14:paraId="63F1AE7E" w14:textId="22EBDEB8" w:rsidR="00394471" w:rsidRPr="00EE6E73" w:rsidRDefault="00394471" w:rsidP="00394471">
      <w:r w:rsidRPr="00EE6E73">
        <w:t xml:space="preserve">The IE </w:t>
      </w:r>
      <w:proofErr w:type="spellStart"/>
      <w:r w:rsidRPr="00EE6E73">
        <w:rPr>
          <w:i/>
        </w:rPr>
        <w:t>SCellIndex</w:t>
      </w:r>
      <w:proofErr w:type="spellEnd"/>
      <w:r w:rsidRPr="00EE6E73">
        <w:t xml:space="preserve"> concerns a short identity, used to identify an </w:t>
      </w:r>
      <w:proofErr w:type="spellStart"/>
      <w:r w:rsidRPr="00EE6E73">
        <w:t>SCell</w:t>
      </w:r>
      <w:proofErr w:type="spellEnd"/>
      <w:r w:rsidRPr="00EE6E73">
        <w:t>. The value range is shared across the Cell Groups.</w:t>
      </w:r>
    </w:p>
    <w:p w14:paraId="49BFF489" w14:textId="77777777" w:rsidR="00394471" w:rsidRPr="00EE6E73" w:rsidRDefault="00394471" w:rsidP="00394471">
      <w:pPr>
        <w:pStyle w:val="TH"/>
      </w:pPr>
      <w:proofErr w:type="spellStart"/>
      <w:r w:rsidRPr="00EE6E73">
        <w:rPr>
          <w:bCs/>
          <w:i/>
          <w:iCs/>
        </w:rPr>
        <w:t>SCellIndex</w:t>
      </w:r>
      <w:proofErr w:type="spellEnd"/>
      <w:r w:rsidRPr="00EE6E73">
        <w:rPr>
          <w:bCs/>
          <w:i/>
          <w:iCs/>
        </w:rPr>
        <w:t xml:space="preserve"> </w:t>
      </w:r>
      <w:r w:rsidRPr="00EE6E73">
        <w:t>information element</w:t>
      </w:r>
    </w:p>
    <w:p w14:paraId="641500A9" w14:textId="77777777" w:rsidR="00394471" w:rsidRPr="00EE6E73" w:rsidRDefault="00394471" w:rsidP="00EE6E73">
      <w:pPr>
        <w:pStyle w:val="PL"/>
        <w:rPr>
          <w:color w:val="808080"/>
        </w:rPr>
      </w:pPr>
      <w:r w:rsidRPr="00EE6E73">
        <w:rPr>
          <w:color w:val="808080"/>
        </w:rPr>
        <w:t>-- ASN1START</w:t>
      </w:r>
    </w:p>
    <w:p w14:paraId="14C74BE2" w14:textId="77777777" w:rsidR="00394471" w:rsidRPr="00EE6E73" w:rsidRDefault="00394471" w:rsidP="00EE6E73">
      <w:pPr>
        <w:pStyle w:val="PL"/>
        <w:rPr>
          <w:color w:val="808080"/>
        </w:rPr>
      </w:pPr>
      <w:r w:rsidRPr="00EE6E73">
        <w:rPr>
          <w:color w:val="808080"/>
        </w:rPr>
        <w:t>-- TAG-SCELLINDEX-START</w:t>
      </w:r>
    </w:p>
    <w:p w14:paraId="3CB6D393" w14:textId="77777777" w:rsidR="00394471" w:rsidRPr="00EE6E73" w:rsidRDefault="00394471" w:rsidP="00EE6E73">
      <w:pPr>
        <w:pStyle w:val="PL"/>
      </w:pPr>
    </w:p>
    <w:p w14:paraId="4CDF8A44" w14:textId="77777777" w:rsidR="00394471" w:rsidRPr="00EE6E73" w:rsidRDefault="00394471" w:rsidP="00EE6E73">
      <w:pPr>
        <w:pStyle w:val="PL"/>
      </w:pPr>
      <w:proofErr w:type="spellStart"/>
      <w:r w:rsidRPr="00EE6E73">
        <w:t>SCellIndex</w:t>
      </w:r>
      <w:proofErr w:type="spellEnd"/>
      <w:r w:rsidRPr="00EE6E73">
        <w:t xml:space="preserve"> ::=                      </w:t>
      </w:r>
      <w:r w:rsidRPr="00EE6E73">
        <w:rPr>
          <w:color w:val="993366"/>
        </w:rPr>
        <w:t>INTEGER</w:t>
      </w:r>
      <w:r w:rsidRPr="00EE6E73">
        <w:t xml:space="preserve"> (1..31)</w:t>
      </w:r>
    </w:p>
    <w:p w14:paraId="36C820B4" w14:textId="77777777" w:rsidR="00394471" w:rsidRPr="00EE6E73" w:rsidRDefault="00394471" w:rsidP="00EE6E73">
      <w:pPr>
        <w:pStyle w:val="PL"/>
      </w:pPr>
    </w:p>
    <w:p w14:paraId="369B769A" w14:textId="77777777" w:rsidR="00394471" w:rsidRPr="00EE6E73" w:rsidRDefault="00394471" w:rsidP="00EE6E73">
      <w:pPr>
        <w:pStyle w:val="PL"/>
        <w:rPr>
          <w:color w:val="808080"/>
        </w:rPr>
      </w:pPr>
      <w:r w:rsidRPr="00EE6E73">
        <w:rPr>
          <w:color w:val="808080"/>
        </w:rPr>
        <w:t>-- TAG-SCELLINDEX-STOP</w:t>
      </w:r>
    </w:p>
    <w:p w14:paraId="0521CA4A" w14:textId="77777777" w:rsidR="00394471" w:rsidRPr="00EE6E73" w:rsidRDefault="00394471" w:rsidP="00EE6E73">
      <w:pPr>
        <w:pStyle w:val="PL"/>
        <w:rPr>
          <w:color w:val="808080"/>
        </w:rPr>
      </w:pPr>
      <w:r w:rsidRPr="00EE6E73">
        <w:rPr>
          <w:color w:val="808080"/>
        </w:rPr>
        <w:t>-- ASN1STOP</w:t>
      </w:r>
    </w:p>
    <w:p w14:paraId="7C5A3246" w14:textId="77777777" w:rsidR="00394471" w:rsidRPr="00EE6E73" w:rsidRDefault="00394471" w:rsidP="00394471"/>
    <w:p w14:paraId="2B47ACE1" w14:textId="77777777" w:rsidR="00394471" w:rsidRPr="00EE6E73" w:rsidRDefault="00394471" w:rsidP="00394471">
      <w:pPr>
        <w:pStyle w:val="Heading4"/>
        <w:rPr>
          <w:rFonts w:eastAsia="SimSun"/>
        </w:rPr>
      </w:pPr>
      <w:bookmarkStart w:id="5489" w:name="_Toc60777365"/>
      <w:bookmarkStart w:id="5490" w:name="_Toc193446375"/>
      <w:bookmarkStart w:id="5491" w:name="_Toc193452180"/>
      <w:bookmarkStart w:id="5492" w:name="_Toc193463452"/>
      <w:bookmarkStart w:id="5493" w:name="_Toc201295739"/>
      <w:bookmarkStart w:id="5494" w:name="MCCQCTEMPBM_00000459"/>
      <w:r w:rsidRPr="00EE6E73">
        <w:rPr>
          <w:rFonts w:eastAsia="SimSun"/>
        </w:rPr>
        <w:t>–</w:t>
      </w:r>
      <w:r w:rsidRPr="00EE6E73">
        <w:rPr>
          <w:rFonts w:eastAsia="SimSun"/>
        </w:rPr>
        <w:tab/>
      </w:r>
      <w:proofErr w:type="spellStart"/>
      <w:r w:rsidRPr="00EE6E73">
        <w:rPr>
          <w:rFonts w:eastAsia="SimSun"/>
          <w:i/>
        </w:rPr>
        <w:t>SchedulingRequestConfig</w:t>
      </w:r>
      <w:bookmarkEnd w:id="5489"/>
      <w:bookmarkEnd w:id="5490"/>
      <w:bookmarkEnd w:id="5491"/>
      <w:bookmarkEnd w:id="5492"/>
      <w:bookmarkEnd w:id="5493"/>
      <w:proofErr w:type="spellEnd"/>
    </w:p>
    <w:bookmarkEnd w:id="5494"/>
    <w:p w14:paraId="77BFFA8B" w14:textId="77777777" w:rsidR="00394471" w:rsidRPr="00EE6E73" w:rsidRDefault="00394471" w:rsidP="00394471">
      <w:pPr>
        <w:rPr>
          <w:rFonts w:eastAsia="SimSun"/>
        </w:rPr>
      </w:pPr>
      <w:r w:rsidRPr="00EE6E73">
        <w:rPr>
          <w:rFonts w:eastAsia="SimSun"/>
        </w:rPr>
        <w:t xml:space="preserve">The IE </w:t>
      </w:r>
      <w:proofErr w:type="spellStart"/>
      <w:r w:rsidRPr="00EE6E73">
        <w:rPr>
          <w:rFonts w:eastAsia="SimSun"/>
          <w:i/>
        </w:rPr>
        <w:t>SchedulingRequestConfig</w:t>
      </w:r>
      <w:proofErr w:type="spellEnd"/>
      <w:r w:rsidRPr="00EE6E73">
        <w:rPr>
          <w:rFonts w:eastAsia="SimSun"/>
        </w:rPr>
        <w:t xml:space="preserve"> is used to configure the parameters, for the dedicated scheduling request (SR) resources.</w:t>
      </w:r>
    </w:p>
    <w:p w14:paraId="1AFB994A" w14:textId="77777777" w:rsidR="00394471" w:rsidRPr="00EE6E73" w:rsidRDefault="00394471" w:rsidP="00394471">
      <w:pPr>
        <w:pStyle w:val="TH"/>
      </w:pPr>
      <w:proofErr w:type="spellStart"/>
      <w:r w:rsidRPr="00EE6E73">
        <w:rPr>
          <w:i/>
        </w:rPr>
        <w:t>SchedulingRequestConfig</w:t>
      </w:r>
      <w:proofErr w:type="spellEnd"/>
      <w:r w:rsidRPr="00EE6E73">
        <w:rPr>
          <w:i/>
        </w:rPr>
        <w:t xml:space="preserve"> </w:t>
      </w:r>
      <w:r w:rsidRPr="00EE6E73">
        <w:t>information element</w:t>
      </w:r>
    </w:p>
    <w:p w14:paraId="413469D9" w14:textId="77777777" w:rsidR="00394471" w:rsidRPr="00EE6E73" w:rsidRDefault="00394471" w:rsidP="00EE6E73">
      <w:pPr>
        <w:pStyle w:val="PL"/>
        <w:rPr>
          <w:color w:val="808080"/>
        </w:rPr>
      </w:pPr>
      <w:r w:rsidRPr="00EE6E73">
        <w:rPr>
          <w:color w:val="808080"/>
        </w:rPr>
        <w:t>-- ASN1START</w:t>
      </w:r>
    </w:p>
    <w:p w14:paraId="12CD8BFE" w14:textId="77777777" w:rsidR="00394471" w:rsidRPr="00EE6E73" w:rsidRDefault="00394471" w:rsidP="00EE6E73">
      <w:pPr>
        <w:pStyle w:val="PL"/>
        <w:rPr>
          <w:color w:val="808080"/>
        </w:rPr>
      </w:pPr>
      <w:r w:rsidRPr="00EE6E73">
        <w:rPr>
          <w:color w:val="808080"/>
        </w:rPr>
        <w:t>-- TAG-SCHEDULINGREQUESTCONFIG-START</w:t>
      </w:r>
    </w:p>
    <w:p w14:paraId="728040CC" w14:textId="77777777" w:rsidR="00394471" w:rsidRPr="00EE6E73" w:rsidRDefault="00394471" w:rsidP="00EE6E73">
      <w:pPr>
        <w:pStyle w:val="PL"/>
      </w:pPr>
    </w:p>
    <w:p w14:paraId="3D42D4C9" w14:textId="77777777" w:rsidR="00394471" w:rsidRPr="00EE6E73" w:rsidRDefault="00394471" w:rsidP="00EE6E73">
      <w:pPr>
        <w:pStyle w:val="PL"/>
      </w:pPr>
      <w:proofErr w:type="spellStart"/>
      <w:r w:rsidRPr="00EE6E73">
        <w:t>SchedulingRequestConfig</w:t>
      </w:r>
      <w:proofErr w:type="spellEnd"/>
      <w:r w:rsidRPr="00EE6E73">
        <w:t xml:space="preserve"> ::=         </w:t>
      </w:r>
      <w:r w:rsidRPr="00EE6E73">
        <w:rPr>
          <w:color w:val="993366"/>
        </w:rPr>
        <w:t>SEQUENCE</w:t>
      </w:r>
      <w:r w:rsidRPr="00EE6E73">
        <w:t xml:space="preserve"> {</w:t>
      </w:r>
    </w:p>
    <w:p w14:paraId="47E9F477" w14:textId="77777777" w:rsidR="00394471" w:rsidRPr="00EE6E73" w:rsidRDefault="00394471" w:rsidP="00EE6E73">
      <w:pPr>
        <w:pStyle w:val="PL"/>
      </w:pPr>
      <w:r w:rsidRPr="00EE6E73">
        <w:t xml:space="preserve">    </w:t>
      </w:r>
      <w:proofErr w:type="spellStart"/>
      <w:r w:rsidRPr="00EE6E73">
        <w:t>schedulingReques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w:t>
      </w:r>
      <w:proofErr w:type="spellStart"/>
      <w:r w:rsidRPr="00EE6E73">
        <w:t>SchedulingRequestToAddMod</w:t>
      </w:r>
      <w:proofErr w:type="spellEnd"/>
    </w:p>
    <w:p w14:paraId="7554641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1902DDB" w14:textId="77777777" w:rsidR="00394471" w:rsidRPr="00EE6E73" w:rsidRDefault="00394471" w:rsidP="00EE6E73">
      <w:pPr>
        <w:pStyle w:val="PL"/>
      </w:pPr>
      <w:r w:rsidRPr="00EE6E73">
        <w:t xml:space="preserve">    </w:t>
      </w:r>
      <w:proofErr w:type="spellStart"/>
      <w:r w:rsidRPr="00EE6E73">
        <w:t>schedulingReques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w:t>
      </w:r>
      <w:proofErr w:type="spellStart"/>
      <w:r w:rsidRPr="00EE6E73">
        <w:t>SchedulingRequestId</w:t>
      </w:r>
      <w:proofErr w:type="spellEnd"/>
    </w:p>
    <w:p w14:paraId="533BF54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E3CE8DA" w14:textId="77777777" w:rsidR="00394471" w:rsidRPr="00EE6E73" w:rsidRDefault="00394471" w:rsidP="00EE6E73">
      <w:pPr>
        <w:pStyle w:val="PL"/>
      </w:pPr>
      <w:r w:rsidRPr="00EE6E73">
        <w:t>}</w:t>
      </w:r>
    </w:p>
    <w:p w14:paraId="41BDC10C" w14:textId="77777777" w:rsidR="00394471" w:rsidRPr="00EE6E73" w:rsidRDefault="00394471" w:rsidP="00EE6E73">
      <w:pPr>
        <w:pStyle w:val="PL"/>
      </w:pPr>
    </w:p>
    <w:p w14:paraId="27A3B8A3" w14:textId="77777777" w:rsidR="00394471" w:rsidRPr="00EE6E73" w:rsidRDefault="00394471" w:rsidP="00EE6E73">
      <w:pPr>
        <w:pStyle w:val="PL"/>
      </w:pPr>
      <w:proofErr w:type="spellStart"/>
      <w:r w:rsidRPr="00EE6E73">
        <w:t>SchedulingRequestToAddMod</w:t>
      </w:r>
      <w:proofErr w:type="spellEnd"/>
      <w:r w:rsidRPr="00EE6E73">
        <w:t xml:space="preserve"> ::=       </w:t>
      </w:r>
      <w:r w:rsidRPr="00EE6E73">
        <w:rPr>
          <w:color w:val="993366"/>
        </w:rPr>
        <w:t>SEQUENCE</w:t>
      </w:r>
      <w:r w:rsidRPr="00EE6E73">
        <w:t xml:space="preserve"> {</w:t>
      </w:r>
    </w:p>
    <w:p w14:paraId="4EEEFF6F" w14:textId="77777777" w:rsidR="00394471" w:rsidRPr="00EE6E73" w:rsidRDefault="00394471" w:rsidP="00EE6E73">
      <w:pPr>
        <w:pStyle w:val="PL"/>
      </w:pPr>
      <w:r w:rsidRPr="00EE6E73">
        <w:t xml:space="preserve">    </w:t>
      </w:r>
      <w:proofErr w:type="spellStart"/>
      <w:r w:rsidRPr="00EE6E73">
        <w:t>schedulingRequestId</w:t>
      </w:r>
      <w:proofErr w:type="spellEnd"/>
      <w:r w:rsidRPr="00EE6E73">
        <w:t xml:space="preserve">                 </w:t>
      </w:r>
      <w:proofErr w:type="spellStart"/>
      <w:r w:rsidRPr="00EE6E73">
        <w:t>SchedulingRequestId</w:t>
      </w:r>
      <w:proofErr w:type="spellEnd"/>
      <w:r w:rsidRPr="00EE6E73">
        <w:t>,</w:t>
      </w:r>
    </w:p>
    <w:p w14:paraId="41CA2455" w14:textId="77777777" w:rsidR="00394471" w:rsidRPr="00EE6E73" w:rsidRDefault="00394471" w:rsidP="00EE6E73">
      <w:pPr>
        <w:pStyle w:val="PL"/>
        <w:rPr>
          <w:color w:val="808080"/>
        </w:rPr>
      </w:pPr>
      <w:r w:rsidRPr="00EE6E73">
        <w:t xml:space="preserve">    </w:t>
      </w:r>
      <w:proofErr w:type="spellStart"/>
      <w:r w:rsidRPr="00EE6E73">
        <w:t>sr-ProhibitTimer</w:t>
      </w:r>
      <w:proofErr w:type="spellEnd"/>
      <w:r w:rsidRPr="00EE6E73">
        <w:t xml:space="preserve">                    </w:t>
      </w:r>
      <w:r w:rsidRPr="00EE6E73">
        <w:rPr>
          <w:color w:val="993366"/>
        </w:rPr>
        <w:t>ENUMERATED</w:t>
      </w:r>
      <w:r w:rsidRPr="00EE6E73">
        <w:t xml:space="preserve"> {ms1, ms2, ms4, ms8, ms16, ms32, ms64, ms128}          </w:t>
      </w:r>
      <w:r w:rsidRPr="00EE6E73">
        <w:rPr>
          <w:color w:val="993366"/>
        </w:rPr>
        <w:t>OPTIONAL</w:t>
      </w:r>
      <w:r w:rsidRPr="00EE6E73">
        <w:t xml:space="preserve">, </w:t>
      </w:r>
      <w:r w:rsidRPr="00EE6E73">
        <w:rPr>
          <w:color w:val="808080"/>
        </w:rPr>
        <w:t>-- Need S</w:t>
      </w:r>
    </w:p>
    <w:p w14:paraId="02E0B703" w14:textId="77777777" w:rsidR="00394471" w:rsidRPr="00EE6E73" w:rsidRDefault="00394471" w:rsidP="00EE6E73">
      <w:pPr>
        <w:pStyle w:val="PL"/>
      </w:pPr>
      <w:r w:rsidRPr="00EE6E73">
        <w:t xml:space="preserve">    </w:t>
      </w:r>
      <w:proofErr w:type="spellStart"/>
      <w:r w:rsidRPr="00EE6E73">
        <w:t>sr-TransMax</w:t>
      </w:r>
      <w:proofErr w:type="spellEnd"/>
      <w:r w:rsidRPr="00EE6E73">
        <w:t xml:space="preserve">                         </w:t>
      </w:r>
      <w:r w:rsidRPr="00EE6E73">
        <w:rPr>
          <w:color w:val="993366"/>
        </w:rPr>
        <w:t>ENUMERATED</w:t>
      </w:r>
      <w:r w:rsidRPr="00EE6E73">
        <w:t xml:space="preserve"> { n4, n8, n16, n32, n64, spare3, spare2, spare1}</w:t>
      </w:r>
    </w:p>
    <w:p w14:paraId="01D9914F" w14:textId="77777777" w:rsidR="00394471" w:rsidRPr="00EE6E73" w:rsidRDefault="00394471" w:rsidP="00EE6E73">
      <w:pPr>
        <w:pStyle w:val="PL"/>
      </w:pPr>
      <w:r w:rsidRPr="00EE6E73">
        <w:t>}</w:t>
      </w:r>
    </w:p>
    <w:p w14:paraId="12A8456B" w14:textId="77777777" w:rsidR="00394471" w:rsidRPr="00EE6E73" w:rsidRDefault="00394471" w:rsidP="00EE6E73">
      <w:pPr>
        <w:pStyle w:val="PL"/>
      </w:pPr>
    </w:p>
    <w:p w14:paraId="7B89EB47" w14:textId="50194D62" w:rsidR="005B7637" w:rsidRPr="00EE6E73" w:rsidRDefault="005B7637" w:rsidP="00EE6E73">
      <w:pPr>
        <w:pStyle w:val="PL"/>
      </w:pPr>
      <w:r w:rsidRPr="00EE6E73">
        <w:t xml:space="preserve">SchedulingRequestConfig-v1700 ::=       </w:t>
      </w:r>
      <w:r w:rsidRPr="00EE6E73">
        <w:rPr>
          <w:color w:val="993366"/>
        </w:rPr>
        <w:t>SEQUENCE</w:t>
      </w:r>
      <w:r w:rsidRPr="00EE6E73">
        <w:t xml:space="preserve"> {</w:t>
      </w:r>
    </w:p>
    <w:p w14:paraId="7513EE89" w14:textId="53D22160" w:rsidR="005B7637" w:rsidRPr="00EE6E73" w:rsidRDefault="005B7637" w:rsidP="00EE6E73">
      <w:pPr>
        <w:pStyle w:val="PL"/>
      </w:pPr>
      <w:r w:rsidRPr="00EE6E73">
        <w:lastRenderedPageBreak/>
        <w:t xml:space="preserve">    schedulingRequestToAddModListExt-v1700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Ext-v1700</w:t>
      </w:r>
    </w:p>
    <w:p w14:paraId="18B305C4" w14:textId="53C4DC62"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6F0FDC1" w14:textId="77777777" w:rsidR="005B7637" w:rsidRPr="00EE6E73" w:rsidRDefault="005B7637" w:rsidP="00EE6E73">
      <w:pPr>
        <w:pStyle w:val="PL"/>
      </w:pPr>
      <w:r w:rsidRPr="00EE6E73">
        <w:t>}</w:t>
      </w:r>
    </w:p>
    <w:p w14:paraId="0643AEE2" w14:textId="77777777" w:rsidR="005B7637" w:rsidRPr="00EE6E73" w:rsidRDefault="005B7637" w:rsidP="00EE6E73">
      <w:pPr>
        <w:pStyle w:val="PL"/>
      </w:pPr>
    </w:p>
    <w:p w14:paraId="6D98B870" w14:textId="26D1F3D0" w:rsidR="005B7637" w:rsidRPr="00EE6E73" w:rsidRDefault="005B7637" w:rsidP="00EE6E73">
      <w:pPr>
        <w:pStyle w:val="PL"/>
      </w:pPr>
      <w:bookmarkStart w:id="5495" w:name="_Hlk94000517"/>
      <w:r w:rsidRPr="00EE6E73">
        <w:t xml:space="preserve">SchedulingRequestToAddModExt-v1700 ::=  </w:t>
      </w:r>
      <w:r w:rsidRPr="00EE6E73">
        <w:rPr>
          <w:color w:val="993366"/>
        </w:rPr>
        <w:t>SEQUENCE</w:t>
      </w:r>
      <w:r w:rsidRPr="00EE6E73">
        <w:t xml:space="preserve"> {</w:t>
      </w:r>
    </w:p>
    <w:p w14:paraId="51427068" w14:textId="22D66A62" w:rsidR="005B7637" w:rsidRPr="00EE6E73" w:rsidRDefault="005B7637" w:rsidP="00EE6E73">
      <w:pPr>
        <w:pStyle w:val="PL"/>
      </w:pPr>
      <w:r w:rsidRPr="00EE6E73">
        <w:t xml:space="preserve">    sr-ProhibitTimer-</w:t>
      </w:r>
      <w:r w:rsidR="00D4596A" w:rsidRPr="00EE6E73">
        <w:t>v</w:t>
      </w:r>
      <w:r w:rsidRPr="00EE6E73">
        <w:t>17</w:t>
      </w:r>
      <w:r w:rsidR="00D4596A" w:rsidRPr="00EE6E73">
        <w:t>00</w:t>
      </w:r>
      <w:r w:rsidRPr="00EE6E73">
        <w:t xml:space="preserve">                 </w:t>
      </w:r>
      <w:r w:rsidR="00D4596A" w:rsidRPr="00EE6E73">
        <w:t xml:space="preserve"> </w:t>
      </w:r>
      <w:r w:rsidRPr="00EE6E73">
        <w:rPr>
          <w:color w:val="993366"/>
        </w:rPr>
        <w:t>ENUMERATED</w:t>
      </w:r>
      <w:r w:rsidRPr="00EE6E73">
        <w:t xml:space="preserve"> { ms192, ms256, ms320, ms384, ms448, ms512, ms576, ms640, ms1082</w:t>
      </w:r>
      <w:r w:rsidR="004F1B8A" w:rsidRPr="00EE6E73">
        <w:t>,</w:t>
      </w:r>
      <w:r w:rsidRPr="00EE6E73" w:rsidDel="00382BBF">
        <w:t xml:space="preserve"> </w:t>
      </w:r>
      <w:r w:rsidR="00D4596A" w:rsidRPr="00EE6E73">
        <w:t xml:space="preserve">spare7, spare6, spare5, spare4, spare3, </w:t>
      </w:r>
      <w:r w:rsidRPr="00EE6E73">
        <w:t>spare</w:t>
      </w:r>
      <w:r w:rsidR="00CF303E" w:rsidRPr="00EE6E73">
        <w:t>2</w:t>
      </w:r>
      <w:r w:rsidRPr="00EE6E73">
        <w:t>, spare</w:t>
      </w:r>
      <w:r w:rsidR="00CF303E" w:rsidRPr="00EE6E73">
        <w:t>1</w:t>
      </w:r>
      <w:r w:rsidRPr="00EE6E73">
        <w:t>}</w:t>
      </w:r>
    </w:p>
    <w:p w14:paraId="16E8A490" w14:textId="16BBF08B"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Need </w:t>
      </w:r>
      <w:r w:rsidR="00D4596A" w:rsidRPr="00EE6E73">
        <w:rPr>
          <w:color w:val="808080"/>
        </w:rPr>
        <w:t>R</w:t>
      </w:r>
    </w:p>
    <w:p w14:paraId="75FDF629" w14:textId="77777777" w:rsidR="005B7637" w:rsidRPr="00EE6E73" w:rsidRDefault="005B7637" w:rsidP="00EE6E73">
      <w:pPr>
        <w:pStyle w:val="PL"/>
      </w:pPr>
      <w:r w:rsidRPr="00EE6E73">
        <w:t>}</w:t>
      </w:r>
    </w:p>
    <w:p w14:paraId="73F1DA23" w14:textId="77777777" w:rsidR="005B7637" w:rsidRPr="00EE6E73" w:rsidRDefault="005B7637" w:rsidP="00EE6E73">
      <w:pPr>
        <w:pStyle w:val="PL"/>
      </w:pPr>
    </w:p>
    <w:p w14:paraId="5ED8C1CB" w14:textId="77777777" w:rsidR="00394471" w:rsidRPr="00EE6E73" w:rsidRDefault="00394471" w:rsidP="00EE6E73">
      <w:pPr>
        <w:pStyle w:val="PL"/>
        <w:rPr>
          <w:color w:val="808080"/>
        </w:rPr>
      </w:pPr>
      <w:bookmarkStart w:id="5496" w:name="_Hlk101255930"/>
      <w:bookmarkEnd w:id="5495"/>
      <w:r w:rsidRPr="00EE6E73">
        <w:rPr>
          <w:color w:val="808080"/>
        </w:rPr>
        <w:t>-- TAG-SCHEDULINGREQUESTCONFIG-STOP</w:t>
      </w:r>
    </w:p>
    <w:p w14:paraId="3C8F656F" w14:textId="77777777" w:rsidR="00394471" w:rsidRPr="00EE6E73" w:rsidRDefault="00394471" w:rsidP="00EE6E73">
      <w:pPr>
        <w:pStyle w:val="PL"/>
        <w:rPr>
          <w:color w:val="808080"/>
        </w:rPr>
      </w:pPr>
      <w:r w:rsidRPr="00EE6E73">
        <w:rPr>
          <w:color w:val="808080"/>
        </w:rPr>
        <w:t>-- ASN1STOP</w:t>
      </w:r>
    </w:p>
    <w:bookmarkEnd w:id="5496"/>
    <w:p w14:paraId="6433213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EE6E73" w:rsidRDefault="00394471" w:rsidP="00964CC4">
            <w:pPr>
              <w:pStyle w:val="TAH"/>
              <w:rPr>
                <w:rFonts w:eastAsia="SimSun"/>
                <w:szCs w:val="22"/>
                <w:lang w:eastAsia="sv-SE"/>
              </w:rPr>
            </w:pPr>
            <w:proofErr w:type="spellStart"/>
            <w:r w:rsidRPr="00EE6E73">
              <w:rPr>
                <w:rFonts w:eastAsia="SimSun"/>
                <w:i/>
                <w:szCs w:val="22"/>
                <w:lang w:eastAsia="sv-SE"/>
              </w:rPr>
              <w:t>SchedulingRequestConfig</w:t>
            </w:r>
            <w:proofErr w:type="spellEnd"/>
            <w:r w:rsidRPr="00EE6E73">
              <w:rPr>
                <w:rFonts w:eastAsia="SimSun"/>
                <w:szCs w:val="22"/>
                <w:lang w:eastAsia="sv-SE"/>
              </w:rPr>
              <w:t xml:space="preserve"> field descriptions</w:t>
            </w:r>
          </w:p>
        </w:tc>
      </w:tr>
      <w:tr w:rsidR="004112C8" w:rsidRPr="00EE6E73"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EE6E73" w:rsidRDefault="00394471" w:rsidP="00964CC4">
            <w:pPr>
              <w:pStyle w:val="TAL"/>
              <w:rPr>
                <w:b/>
                <w:bCs/>
                <w:i/>
                <w:szCs w:val="22"/>
                <w:lang w:eastAsia="en-GB"/>
              </w:rPr>
            </w:pPr>
            <w:proofErr w:type="spellStart"/>
            <w:r w:rsidRPr="00EE6E73">
              <w:rPr>
                <w:b/>
                <w:bCs/>
                <w:i/>
                <w:szCs w:val="22"/>
                <w:lang w:eastAsia="en-GB"/>
              </w:rPr>
              <w:t>schedulingRequestToAddModList</w:t>
            </w:r>
            <w:proofErr w:type="spellEnd"/>
            <w:r w:rsidR="00D4596A" w:rsidRPr="00EE6E73">
              <w:rPr>
                <w:b/>
                <w:bCs/>
                <w:i/>
                <w:szCs w:val="22"/>
                <w:lang w:eastAsia="en-GB"/>
              </w:rPr>
              <w:t xml:space="preserve">, </w:t>
            </w:r>
            <w:proofErr w:type="spellStart"/>
            <w:r w:rsidR="00D4596A" w:rsidRPr="00EE6E73">
              <w:rPr>
                <w:b/>
                <w:bCs/>
                <w:i/>
                <w:szCs w:val="22"/>
                <w:lang w:eastAsia="en-GB"/>
              </w:rPr>
              <w:t>schedulingRequestToAddModListExt</w:t>
            </w:r>
            <w:proofErr w:type="spellEnd"/>
          </w:p>
          <w:p w14:paraId="11A25052" w14:textId="135C1D84" w:rsidR="00394471" w:rsidRPr="00EE6E73" w:rsidRDefault="00394471" w:rsidP="00964CC4">
            <w:pPr>
              <w:pStyle w:val="TAL"/>
              <w:rPr>
                <w:bCs/>
                <w:szCs w:val="22"/>
                <w:lang w:eastAsia="en-GB"/>
              </w:rPr>
            </w:pPr>
            <w:r w:rsidRPr="00EE6E73">
              <w:rPr>
                <w:bCs/>
                <w:szCs w:val="22"/>
                <w:lang w:eastAsia="en-GB"/>
              </w:rPr>
              <w:t>List of Scheduling Request configurations to add or modify.</w:t>
            </w:r>
            <w:r w:rsidR="00D4596A" w:rsidRPr="00EE6E73">
              <w:rPr>
                <w:bCs/>
                <w:szCs w:val="22"/>
                <w:lang w:eastAsia="en-GB"/>
              </w:rPr>
              <w:t xml:space="preserve"> If </w:t>
            </w:r>
            <w:proofErr w:type="spellStart"/>
            <w:r w:rsidR="00D4596A" w:rsidRPr="00EE6E73">
              <w:rPr>
                <w:i/>
                <w:iCs/>
              </w:rPr>
              <w:t>schedulingRequestToAddModListExt</w:t>
            </w:r>
            <w:proofErr w:type="spellEnd"/>
            <w:r w:rsidR="00D4596A" w:rsidRPr="00EE6E73">
              <w:t xml:space="preserve"> is configured, it contains the same number of entries, and in the same order, as </w:t>
            </w:r>
            <w:proofErr w:type="spellStart"/>
            <w:r w:rsidR="00D4596A" w:rsidRPr="00EE6E73">
              <w:rPr>
                <w:i/>
                <w:iCs/>
              </w:rPr>
              <w:t>schedulingRequestToAddModList</w:t>
            </w:r>
            <w:proofErr w:type="spellEnd"/>
            <w:r w:rsidR="00D4596A" w:rsidRPr="00EE6E73">
              <w:rPr>
                <w:i/>
                <w:iCs/>
              </w:rPr>
              <w:t>.</w:t>
            </w:r>
          </w:p>
        </w:tc>
      </w:tr>
      <w:tr w:rsidR="00394471" w:rsidRPr="00EE6E73"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EE6E73" w:rsidRDefault="00394471" w:rsidP="00964CC4">
            <w:pPr>
              <w:pStyle w:val="TAL"/>
              <w:rPr>
                <w:rFonts w:eastAsia="Yu Mincho"/>
                <w:b/>
                <w:bCs/>
                <w:i/>
                <w:szCs w:val="22"/>
                <w:lang w:eastAsia="sv-SE"/>
              </w:rPr>
            </w:pPr>
            <w:proofErr w:type="spellStart"/>
            <w:r w:rsidRPr="00EE6E73">
              <w:rPr>
                <w:rFonts w:eastAsia="Yu Mincho"/>
                <w:b/>
                <w:bCs/>
                <w:i/>
                <w:szCs w:val="22"/>
                <w:lang w:eastAsia="sv-SE"/>
              </w:rPr>
              <w:t>schedulingRequestToReleaseList</w:t>
            </w:r>
            <w:proofErr w:type="spellEnd"/>
          </w:p>
          <w:p w14:paraId="0D567115" w14:textId="77777777" w:rsidR="00394471" w:rsidRPr="00EE6E73" w:rsidRDefault="00394471" w:rsidP="00964CC4">
            <w:pPr>
              <w:pStyle w:val="TAL"/>
              <w:rPr>
                <w:b/>
                <w:bCs/>
                <w:i/>
                <w:szCs w:val="22"/>
                <w:lang w:eastAsia="en-GB"/>
              </w:rPr>
            </w:pPr>
            <w:r w:rsidRPr="00EE6E73">
              <w:rPr>
                <w:bCs/>
                <w:szCs w:val="22"/>
                <w:lang w:eastAsia="en-GB"/>
              </w:rPr>
              <w:t xml:space="preserve">List of Scheduling Request configurations to </w:t>
            </w:r>
            <w:r w:rsidRPr="00EE6E73">
              <w:rPr>
                <w:rFonts w:eastAsia="Yu Mincho"/>
                <w:bCs/>
                <w:szCs w:val="22"/>
                <w:lang w:eastAsia="sv-SE"/>
              </w:rPr>
              <w:t>release.</w:t>
            </w:r>
          </w:p>
        </w:tc>
      </w:tr>
    </w:tbl>
    <w:p w14:paraId="62B6529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EE6E73" w:rsidRDefault="00394471" w:rsidP="00964CC4">
            <w:pPr>
              <w:pStyle w:val="TAH"/>
              <w:rPr>
                <w:szCs w:val="22"/>
                <w:lang w:eastAsia="sv-SE"/>
              </w:rPr>
            </w:pPr>
            <w:proofErr w:type="spellStart"/>
            <w:r w:rsidRPr="00EE6E73">
              <w:rPr>
                <w:i/>
                <w:szCs w:val="22"/>
                <w:lang w:eastAsia="sv-SE"/>
              </w:rPr>
              <w:t>SchedulingRequestToAddMod</w:t>
            </w:r>
            <w:proofErr w:type="spellEnd"/>
            <w:r w:rsidRPr="00EE6E73">
              <w:rPr>
                <w:szCs w:val="22"/>
                <w:lang w:eastAsia="sv-SE"/>
              </w:rPr>
              <w:t xml:space="preserve"> field descriptions</w:t>
            </w:r>
          </w:p>
        </w:tc>
      </w:tr>
      <w:tr w:rsidR="004112C8" w:rsidRPr="00EE6E73"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EE6E73" w:rsidRDefault="00394471" w:rsidP="00964CC4">
            <w:pPr>
              <w:pStyle w:val="TAL"/>
              <w:rPr>
                <w:b/>
                <w:bCs/>
                <w:i/>
                <w:szCs w:val="22"/>
                <w:lang w:eastAsia="en-GB"/>
              </w:rPr>
            </w:pPr>
            <w:proofErr w:type="spellStart"/>
            <w:r w:rsidRPr="00EE6E73">
              <w:rPr>
                <w:b/>
                <w:bCs/>
                <w:i/>
                <w:szCs w:val="22"/>
                <w:lang w:eastAsia="en-GB"/>
              </w:rPr>
              <w:t>schedulingRequestId</w:t>
            </w:r>
            <w:proofErr w:type="spellEnd"/>
          </w:p>
          <w:p w14:paraId="2A1A7026" w14:textId="77777777" w:rsidR="00394471" w:rsidRPr="00EE6E73" w:rsidRDefault="00394471" w:rsidP="00964CC4">
            <w:pPr>
              <w:pStyle w:val="TAL"/>
              <w:rPr>
                <w:bCs/>
                <w:szCs w:val="22"/>
                <w:lang w:eastAsia="en-GB"/>
              </w:rPr>
            </w:pPr>
            <w:r w:rsidRPr="00EE6E73">
              <w:rPr>
                <w:bCs/>
                <w:szCs w:val="22"/>
                <w:lang w:eastAsia="en-GB"/>
              </w:rPr>
              <w:t xml:space="preserve">Used to modify a SR configuration and to indicate, in </w:t>
            </w:r>
            <w:proofErr w:type="spellStart"/>
            <w:r w:rsidRPr="00EE6E73">
              <w:rPr>
                <w:i/>
                <w:lang w:eastAsia="sv-SE"/>
              </w:rPr>
              <w:t>LogicalChannelConfig</w:t>
            </w:r>
            <w:proofErr w:type="spellEnd"/>
            <w:r w:rsidRPr="00EE6E73">
              <w:rPr>
                <w:bCs/>
                <w:szCs w:val="22"/>
                <w:lang w:eastAsia="en-GB"/>
              </w:rPr>
              <w:t xml:space="preserve">, the SR configuration to which a logical channel is mapped and to indicate, in </w:t>
            </w:r>
            <w:proofErr w:type="spellStart"/>
            <w:r w:rsidRPr="00EE6E73">
              <w:rPr>
                <w:bCs/>
                <w:i/>
                <w:szCs w:val="22"/>
                <w:lang w:eastAsia="en-GB"/>
              </w:rPr>
              <w:t>SchedulingRequestresourceConfig</w:t>
            </w:r>
            <w:proofErr w:type="spellEnd"/>
            <w:r w:rsidRPr="00EE6E73">
              <w:rPr>
                <w:bCs/>
                <w:szCs w:val="22"/>
                <w:lang w:eastAsia="en-GB"/>
              </w:rPr>
              <w:t>, the SR configuration for which a scheduling request resource is used.</w:t>
            </w:r>
          </w:p>
        </w:tc>
      </w:tr>
      <w:tr w:rsidR="004112C8" w:rsidRPr="00EE6E73"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EE6E73" w:rsidRDefault="00394471" w:rsidP="00964CC4">
            <w:pPr>
              <w:pStyle w:val="TAL"/>
              <w:rPr>
                <w:b/>
                <w:bCs/>
                <w:i/>
                <w:szCs w:val="22"/>
                <w:lang w:eastAsia="en-GB"/>
              </w:rPr>
            </w:pPr>
            <w:proofErr w:type="spellStart"/>
            <w:r w:rsidRPr="00EE6E73">
              <w:rPr>
                <w:b/>
                <w:bCs/>
                <w:i/>
                <w:szCs w:val="22"/>
                <w:lang w:eastAsia="en-GB"/>
              </w:rPr>
              <w:t>sr-</w:t>
            </w:r>
            <w:r w:rsidRPr="00EE6E73">
              <w:rPr>
                <w:b/>
                <w:bCs/>
                <w:i/>
                <w:szCs w:val="22"/>
                <w:lang w:eastAsia="sv-SE"/>
              </w:rPr>
              <w:t>P</w:t>
            </w:r>
            <w:r w:rsidRPr="00EE6E73">
              <w:rPr>
                <w:b/>
                <w:bCs/>
                <w:i/>
                <w:szCs w:val="22"/>
                <w:lang w:eastAsia="en-GB"/>
              </w:rPr>
              <w:t>rohibitTimer</w:t>
            </w:r>
            <w:proofErr w:type="spellEnd"/>
          </w:p>
          <w:p w14:paraId="46EBE486" w14:textId="0ADDD00E" w:rsidR="00394471" w:rsidRPr="00EE6E73" w:rsidRDefault="00394471" w:rsidP="00964CC4">
            <w:pPr>
              <w:pStyle w:val="TAL"/>
              <w:rPr>
                <w:szCs w:val="22"/>
                <w:lang w:eastAsia="en-GB"/>
              </w:rPr>
            </w:pPr>
            <w:r w:rsidRPr="00EE6E73">
              <w:rPr>
                <w:szCs w:val="22"/>
                <w:lang w:eastAsia="en-GB"/>
              </w:rPr>
              <w:t xml:space="preserve">Timer for SR transmission on PUCCH in TS 38.321 [3]. Value is in </w:t>
            </w:r>
            <w:proofErr w:type="spellStart"/>
            <w:r w:rsidRPr="00EE6E73">
              <w:rPr>
                <w:szCs w:val="22"/>
                <w:lang w:eastAsia="en-GB"/>
              </w:rPr>
              <w:t>ms</w:t>
            </w:r>
            <w:proofErr w:type="spellEnd"/>
            <w:r w:rsidRPr="00EE6E73">
              <w:rPr>
                <w:szCs w:val="22"/>
                <w:lang w:eastAsia="en-GB"/>
              </w:rPr>
              <w:t xml:space="preserve">. Value </w:t>
            </w:r>
            <w:r w:rsidRPr="00EE6E73">
              <w:rPr>
                <w:i/>
                <w:szCs w:val="22"/>
                <w:lang w:eastAsia="en-GB"/>
              </w:rPr>
              <w:t>ms1</w:t>
            </w:r>
            <w:r w:rsidRPr="00EE6E73">
              <w:rPr>
                <w:szCs w:val="22"/>
                <w:lang w:eastAsia="en-GB"/>
              </w:rPr>
              <w:t xml:space="preserve"> corresponds to 1ms, value </w:t>
            </w:r>
            <w:r w:rsidRPr="00EE6E73">
              <w:rPr>
                <w:i/>
                <w:szCs w:val="22"/>
                <w:lang w:eastAsia="en-GB"/>
              </w:rPr>
              <w:t>ms2</w:t>
            </w:r>
            <w:r w:rsidRPr="00EE6E73">
              <w:rPr>
                <w:szCs w:val="22"/>
                <w:lang w:eastAsia="en-GB"/>
              </w:rPr>
              <w:t xml:space="preserve"> corresponds to 2ms, and so on. </w:t>
            </w:r>
            <w:r w:rsidR="001163BA" w:rsidRPr="00EE6E73">
              <w:t>I</w:t>
            </w:r>
            <w:r w:rsidR="00D4596A" w:rsidRPr="00EE6E73">
              <w:t>f sr</w:t>
            </w:r>
            <w:r w:rsidR="00D4596A" w:rsidRPr="00EE6E73">
              <w:rPr>
                <w:i/>
                <w:iCs/>
              </w:rPr>
              <w:t>-ProhibitTimer-v1700</w:t>
            </w:r>
            <w:r w:rsidR="00D4596A" w:rsidRPr="00EE6E73">
              <w:t xml:space="preserve"> is configured, UE shall ignore </w:t>
            </w:r>
            <w:proofErr w:type="spellStart"/>
            <w:r w:rsidR="00D4596A" w:rsidRPr="00EE6E73">
              <w:rPr>
                <w:i/>
                <w:iCs/>
              </w:rPr>
              <w:t>sr-ProhibitTimer</w:t>
            </w:r>
            <w:proofErr w:type="spellEnd"/>
            <w:r w:rsidR="00D4596A" w:rsidRPr="00EE6E73">
              <w:rPr>
                <w:i/>
                <w:iCs/>
              </w:rPr>
              <w:t xml:space="preserve"> </w:t>
            </w:r>
            <w:r w:rsidR="00D4596A" w:rsidRPr="00EE6E73">
              <w:t>(without suffix).</w:t>
            </w:r>
            <w:r w:rsidR="001163BA" w:rsidRPr="00EE6E73">
              <w:t xml:space="preserve"> If both </w:t>
            </w:r>
            <w:proofErr w:type="spellStart"/>
            <w:r w:rsidR="001163BA" w:rsidRPr="00EE6E73">
              <w:t>sr-ProhibitTimer</w:t>
            </w:r>
            <w:proofErr w:type="spellEnd"/>
            <w:r w:rsidR="001163BA" w:rsidRPr="00EE6E73">
              <w:t xml:space="preserve"> (without suffix) and sr-ProhibitTimer-v1700 are absent, the UE applies the value 0.</w:t>
            </w:r>
          </w:p>
        </w:tc>
      </w:tr>
      <w:tr w:rsidR="00394471" w:rsidRPr="00EE6E73"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EE6E73" w:rsidRDefault="00394471" w:rsidP="00964CC4">
            <w:pPr>
              <w:pStyle w:val="TAL"/>
              <w:rPr>
                <w:b/>
                <w:bCs/>
                <w:i/>
                <w:szCs w:val="22"/>
                <w:lang w:eastAsia="en-GB"/>
              </w:rPr>
            </w:pPr>
            <w:proofErr w:type="spellStart"/>
            <w:r w:rsidRPr="00EE6E73">
              <w:rPr>
                <w:b/>
                <w:bCs/>
                <w:i/>
                <w:szCs w:val="22"/>
                <w:lang w:eastAsia="en-GB"/>
              </w:rPr>
              <w:t>sr-TransMax</w:t>
            </w:r>
            <w:proofErr w:type="spellEnd"/>
          </w:p>
          <w:p w14:paraId="74262DCD" w14:textId="77777777" w:rsidR="00394471" w:rsidRPr="00EE6E73" w:rsidRDefault="00394471" w:rsidP="00964CC4">
            <w:pPr>
              <w:pStyle w:val="TAL"/>
              <w:rPr>
                <w:b/>
                <w:bCs/>
                <w:i/>
                <w:szCs w:val="22"/>
                <w:lang w:eastAsia="en-GB"/>
              </w:rPr>
            </w:pPr>
            <w:r w:rsidRPr="00EE6E73">
              <w:rPr>
                <w:szCs w:val="22"/>
                <w:lang w:eastAsia="en-GB"/>
              </w:rPr>
              <w:t xml:space="preserve">Maximum number of SR transmissions as described in TS 38.321 [3]. Value </w:t>
            </w:r>
            <w:r w:rsidRPr="00EE6E73">
              <w:rPr>
                <w:i/>
                <w:szCs w:val="22"/>
                <w:lang w:eastAsia="en-GB"/>
              </w:rPr>
              <w:t>n4</w:t>
            </w:r>
            <w:r w:rsidRPr="00EE6E73">
              <w:rPr>
                <w:szCs w:val="22"/>
                <w:lang w:eastAsia="en-GB"/>
              </w:rPr>
              <w:t xml:space="preserve"> corresponds to 4, value </w:t>
            </w:r>
            <w:r w:rsidRPr="00EE6E73">
              <w:rPr>
                <w:i/>
                <w:szCs w:val="22"/>
                <w:lang w:eastAsia="en-GB"/>
              </w:rPr>
              <w:t>n8</w:t>
            </w:r>
            <w:r w:rsidRPr="00EE6E73">
              <w:rPr>
                <w:szCs w:val="22"/>
                <w:lang w:eastAsia="en-GB"/>
              </w:rPr>
              <w:t xml:space="preserve"> corresponds to 8, and so on. </w:t>
            </w:r>
          </w:p>
        </w:tc>
      </w:tr>
    </w:tbl>
    <w:p w14:paraId="697163B4" w14:textId="77777777" w:rsidR="00394471" w:rsidRPr="00EE6E73" w:rsidRDefault="00394471" w:rsidP="00394471"/>
    <w:p w14:paraId="3E0ACD3A" w14:textId="77777777" w:rsidR="00394471" w:rsidRPr="00EE6E73" w:rsidRDefault="00394471" w:rsidP="00394471">
      <w:pPr>
        <w:pStyle w:val="Heading4"/>
        <w:rPr>
          <w:rFonts w:eastAsia="SimSun"/>
        </w:rPr>
      </w:pPr>
      <w:bookmarkStart w:id="5497" w:name="_Toc60777366"/>
      <w:bookmarkStart w:id="5498" w:name="_Toc193446376"/>
      <w:bookmarkStart w:id="5499" w:name="_Toc193452181"/>
      <w:bookmarkStart w:id="5500" w:name="_Toc193463453"/>
      <w:bookmarkStart w:id="5501" w:name="_Toc201295740"/>
      <w:bookmarkStart w:id="5502" w:name="MCCQCTEMPBM_00000460"/>
      <w:r w:rsidRPr="00EE6E73">
        <w:rPr>
          <w:rFonts w:eastAsia="SimSun"/>
        </w:rPr>
        <w:t>–</w:t>
      </w:r>
      <w:r w:rsidRPr="00EE6E73">
        <w:rPr>
          <w:rFonts w:eastAsia="SimSun"/>
        </w:rPr>
        <w:tab/>
      </w:r>
      <w:proofErr w:type="spellStart"/>
      <w:r w:rsidRPr="00EE6E73">
        <w:rPr>
          <w:rFonts w:eastAsia="SimSun"/>
          <w:i/>
        </w:rPr>
        <w:t>SchedulingRequestId</w:t>
      </w:r>
      <w:bookmarkEnd w:id="5497"/>
      <w:bookmarkEnd w:id="5498"/>
      <w:bookmarkEnd w:id="5499"/>
      <w:bookmarkEnd w:id="5500"/>
      <w:bookmarkEnd w:id="5501"/>
      <w:proofErr w:type="spellEnd"/>
    </w:p>
    <w:bookmarkEnd w:id="5502"/>
    <w:p w14:paraId="3F7005EF" w14:textId="77777777" w:rsidR="00394471" w:rsidRPr="00EE6E73" w:rsidRDefault="00394471" w:rsidP="00394471">
      <w:pPr>
        <w:rPr>
          <w:rFonts w:eastAsia="SimSun"/>
        </w:rPr>
      </w:pPr>
      <w:r w:rsidRPr="00EE6E73">
        <w:rPr>
          <w:rFonts w:eastAsia="SimSun"/>
        </w:rPr>
        <w:t xml:space="preserve">The IE </w:t>
      </w:r>
      <w:proofErr w:type="spellStart"/>
      <w:r w:rsidRPr="00EE6E73">
        <w:rPr>
          <w:rFonts w:eastAsia="SimSun"/>
          <w:i/>
        </w:rPr>
        <w:t>SchedulingRequestId</w:t>
      </w:r>
      <w:proofErr w:type="spellEnd"/>
      <w:r w:rsidRPr="00EE6E73">
        <w:rPr>
          <w:rFonts w:eastAsia="SimSun"/>
        </w:rPr>
        <w:t xml:space="preserve"> is used to identify a Scheduling Request instance in the MAC layer.</w:t>
      </w:r>
    </w:p>
    <w:p w14:paraId="47A06FD3" w14:textId="77777777" w:rsidR="00394471" w:rsidRPr="00EE6E73" w:rsidRDefault="00394471" w:rsidP="00394471">
      <w:pPr>
        <w:pStyle w:val="TH"/>
        <w:rPr>
          <w:rFonts w:eastAsia="SimSun"/>
        </w:rPr>
      </w:pPr>
      <w:proofErr w:type="spellStart"/>
      <w:r w:rsidRPr="00EE6E73">
        <w:rPr>
          <w:rFonts w:eastAsia="SimSun"/>
          <w:i/>
        </w:rPr>
        <w:t>SchedulingRequestId</w:t>
      </w:r>
      <w:proofErr w:type="spellEnd"/>
      <w:r w:rsidRPr="00EE6E73">
        <w:rPr>
          <w:rFonts w:eastAsia="SimSun"/>
        </w:rPr>
        <w:t xml:space="preserve"> information element</w:t>
      </w:r>
    </w:p>
    <w:p w14:paraId="70EECEDC" w14:textId="77777777" w:rsidR="00394471" w:rsidRPr="00EE6E73" w:rsidRDefault="00394471" w:rsidP="00EE6E73">
      <w:pPr>
        <w:pStyle w:val="PL"/>
        <w:rPr>
          <w:color w:val="808080"/>
        </w:rPr>
      </w:pPr>
      <w:r w:rsidRPr="00EE6E73">
        <w:rPr>
          <w:color w:val="808080"/>
        </w:rPr>
        <w:t>-- ASN1START</w:t>
      </w:r>
    </w:p>
    <w:p w14:paraId="1482CCA1" w14:textId="77777777" w:rsidR="00394471" w:rsidRPr="00EE6E73" w:rsidRDefault="00394471" w:rsidP="00EE6E73">
      <w:pPr>
        <w:pStyle w:val="PL"/>
        <w:rPr>
          <w:color w:val="808080"/>
        </w:rPr>
      </w:pPr>
      <w:r w:rsidRPr="00EE6E73">
        <w:rPr>
          <w:color w:val="808080"/>
        </w:rPr>
        <w:t>-- TAG-SCHEDULINGREQUESTID-START</w:t>
      </w:r>
    </w:p>
    <w:p w14:paraId="78F0F5F5" w14:textId="77777777" w:rsidR="00394471" w:rsidRPr="00EE6E73" w:rsidRDefault="00394471" w:rsidP="00EE6E73">
      <w:pPr>
        <w:pStyle w:val="PL"/>
      </w:pPr>
    </w:p>
    <w:p w14:paraId="4F189E0E" w14:textId="77777777" w:rsidR="00394471" w:rsidRPr="00EE6E73" w:rsidRDefault="00394471" w:rsidP="00EE6E73">
      <w:pPr>
        <w:pStyle w:val="PL"/>
      </w:pPr>
      <w:proofErr w:type="spellStart"/>
      <w:r w:rsidRPr="00EE6E73">
        <w:t>SchedulingRequestId</w:t>
      </w:r>
      <w:proofErr w:type="spellEnd"/>
      <w:r w:rsidRPr="00EE6E73">
        <w:t xml:space="preserve"> ::=             </w:t>
      </w:r>
      <w:r w:rsidRPr="00EE6E73">
        <w:rPr>
          <w:color w:val="993366"/>
        </w:rPr>
        <w:t>INTEGER</w:t>
      </w:r>
      <w:r w:rsidRPr="00EE6E73">
        <w:t xml:space="preserve"> (0..7)</w:t>
      </w:r>
    </w:p>
    <w:p w14:paraId="7E746835" w14:textId="77777777" w:rsidR="00394471" w:rsidRPr="00EE6E73" w:rsidRDefault="00394471" w:rsidP="00EE6E73">
      <w:pPr>
        <w:pStyle w:val="PL"/>
      </w:pPr>
    </w:p>
    <w:p w14:paraId="52CEB363" w14:textId="77777777" w:rsidR="00394471" w:rsidRPr="00EE6E73" w:rsidRDefault="00394471" w:rsidP="00EE6E73">
      <w:pPr>
        <w:pStyle w:val="PL"/>
        <w:rPr>
          <w:color w:val="808080"/>
        </w:rPr>
      </w:pPr>
      <w:r w:rsidRPr="00EE6E73">
        <w:rPr>
          <w:color w:val="808080"/>
        </w:rPr>
        <w:t>-- TAG-SCHEDULINGREQUESTID-STOP</w:t>
      </w:r>
    </w:p>
    <w:p w14:paraId="5EC4B9CD" w14:textId="77777777" w:rsidR="00394471" w:rsidRPr="00EE6E73" w:rsidRDefault="00394471" w:rsidP="00EE6E73">
      <w:pPr>
        <w:pStyle w:val="PL"/>
        <w:rPr>
          <w:color w:val="808080"/>
        </w:rPr>
      </w:pPr>
      <w:r w:rsidRPr="00EE6E73">
        <w:rPr>
          <w:color w:val="808080"/>
        </w:rPr>
        <w:t>-- ASN1STOP</w:t>
      </w:r>
    </w:p>
    <w:p w14:paraId="3C18C956" w14:textId="77777777" w:rsidR="00394471" w:rsidRPr="00EE6E73" w:rsidRDefault="00394471" w:rsidP="00394471"/>
    <w:p w14:paraId="1DF0B63F" w14:textId="77777777" w:rsidR="00394471" w:rsidRPr="00EE6E73" w:rsidRDefault="00394471" w:rsidP="00394471">
      <w:pPr>
        <w:pStyle w:val="Heading4"/>
        <w:rPr>
          <w:rFonts w:eastAsia="SimSun"/>
        </w:rPr>
      </w:pPr>
      <w:bookmarkStart w:id="5503" w:name="_Toc60777367"/>
      <w:bookmarkStart w:id="5504" w:name="_Toc193446377"/>
      <w:bookmarkStart w:id="5505" w:name="_Toc193452182"/>
      <w:bookmarkStart w:id="5506" w:name="_Toc193463454"/>
      <w:bookmarkStart w:id="5507" w:name="_Toc201295741"/>
      <w:bookmarkStart w:id="5508" w:name="MCCQCTEMPBM_00000461"/>
      <w:r w:rsidRPr="00EE6E73">
        <w:rPr>
          <w:rFonts w:eastAsia="SimSun"/>
        </w:rPr>
        <w:lastRenderedPageBreak/>
        <w:t>–</w:t>
      </w:r>
      <w:r w:rsidRPr="00EE6E73">
        <w:rPr>
          <w:rFonts w:eastAsia="SimSun"/>
        </w:rPr>
        <w:tab/>
      </w:r>
      <w:proofErr w:type="spellStart"/>
      <w:r w:rsidRPr="00EE6E73">
        <w:rPr>
          <w:rFonts w:eastAsia="SimSun"/>
          <w:i/>
        </w:rPr>
        <w:t>SchedulingRequestResourceConfig</w:t>
      </w:r>
      <w:bookmarkEnd w:id="5503"/>
      <w:bookmarkEnd w:id="5504"/>
      <w:bookmarkEnd w:id="5505"/>
      <w:bookmarkEnd w:id="5506"/>
      <w:bookmarkEnd w:id="5507"/>
      <w:proofErr w:type="spellEnd"/>
    </w:p>
    <w:bookmarkEnd w:id="5508"/>
    <w:p w14:paraId="368C45BC" w14:textId="77777777" w:rsidR="00394471" w:rsidRPr="00EE6E73" w:rsidRDefault="00394471" w:rsidP="00394471">
      <w:pPr>
        <w:rPr>
          <w:rFonts w:eastAsia="SimSun"/>
        </w:rPr>
      </w:pPr>
      <w:r w:rsidRPr="00EE6E73">
        <w:rPr>
          <w:rFonts w:eastAsia="SimSun"/>
        </w:rPr>
        <w:t xml:space="preserve">The IE </w:t>
      </w:r>
      <w:proofErr w:type="spellStart"/>
      <w:r w:rsidRPr="00EE6E73">
        <w:rPr>
          <w:rFonts w:eastAsia="SimSun"/>
          <w:i/>
        </w:rPr>
        <w:t>SchedulingRequestResourceConfig</w:t>
      </w:r>
      <w:proofErr w:type="spellEnd"/>
      <w:r w:rsidRPr="00EE6E73">
        <w:rPr>
          <w:rFonts w:eastAsia="SimSun"/>
        </w:rPr>
        <w:t xml:space="preserve"> determines physical layer resources on PUCCH where the UE may send the dedicated scheduling request (D-SR) (see TS 38.213 [13], clause 9.2.4).</w:t>
      </w:r>
    </w:p>
    <w:p w14:paraId="3E5C15A3" w14:textId="77777777" w:rsidR="00394471" w:rsidRPr="00EE6E73" w:rsidRDefault="00394471" w:rsidP="00394471">
      <w:pPr>
        <w:pStyle w:val="TH"/>
        <w:rPr>
          <w:rFonts w:eastAsia="SimSun"/>
        </w:rPr>
      </w:pPr>
      <w:proofErr w:type="spellStart"/>
      <w:r w:rsidRPr="00EE6E73">
        <w:rPr>
          <w:rFonts w:eastAsia="SimSun"/>
          <w:i/>
        </w:rPr>
        <w:t>SchedulingRequestResourceConfig</w:t>
      </w:r>
      <w:proofErr w:type="spellEnd"/>
      <w:r w:rsidRPr="00EE6E73">
        <w:rPr>
          <w:rFonts w:eastAsia="SimSun"/>
        </w:rPr>
        <w:t xml:space="preserve"> information element</w:t>
      </w:r>
    </w:p>
    <w:p w14:paraId="6DB6EDF9" w14:textId="77777777" w:rsidR="00394471" w:rsidRPr="00EE6E73" w:rsidRDefault="00394471" w:rsidP="00EE6E73">
      <w:pPr>
        <w:pStyle w:val="PL"/>
        <w:rPr>
          <w:color w:val="808080"/>
        </w:rPr>
      </w:pPr>
      <w:r w:rsidRPr="00EE6E73">
        <w:rPr>
          <w:color w:val="808080"/>
        </w:rPr>
        <w:t>-- ASN1START</w:t>
      </w:r>
    </w:p>
    <w:p w14:paraId="1DD4488B" w14:textId="77777777" w:rsidR="00394471" w:rsidRPr="00EE6E73" w:rsidRDefault="00394471" w:rsidP="00EE6E73">
      <w:pPr>
        <w:pStyle w:val="PL"/>
        <w:rPr>
          <w:color w:val="808080"/>
        </w:rPr>
      </w:pPr>
      <w:r w:rsidRPr="00EE6E73">
        <w:rPr>
          <w:color w:val="808080"/>
        </w:rPr>
        <w:t>-- TAG-SCHEDULINGREQUESTRESOURCECONFIG-START</w:t>
      </w:r>
    </w:p>
    <w:p w14:paraId="73EFC34D" w14:textId="77777777" w:rsidR="00394471" w:rsidRPr="00EE6E73" w:rsidRDefault="00394471" w:rsidP="00EE6E73">
      <w:pPr>
        <w:pStyle w:val="PL"/>
      </w:pPr>
    </w:p>
    <w:p w14:paraId="502453C3" w14:textId="77777777" w:rsidR="00394471" w:rsidRPr="00EE6E73" w:rsidRDefault="00394471" w:rsidP="00EE6E73">
      <w:pPr>
        <w:pStyle w:val="PL"/>
      </w:pPr>
      <w:proofErr w:type="spellStart"/>
      <w:r w:rsidRPr="00EE6E73">
        <w:t>SchedulingRequestResourceConfig</w:t>
      </w:r>
      <w:proofErr w:type="spellEnd"/>
      <w:r w:rsidRPr="00EE6E73">
        <w:t xml:space="preserve"> ::=     </w:t>
      </w:r>
      <w:r w:rsidRPr="00EE6E73">
        <w:rPr>
          <w:color w:val="993366"/>
        </w:rPr>
        <w:t>SEQUENCE</w:t>
      </w:r>
      <w:r w:rsidRPr="00EE6E73">
        <w:t xml:space="preserve"> {</w:t>
      </w:r>
    </w:p>
    <w:p w14:paraId="1CAE442C" w14:textId="77777777" w:rsidR="00394471" w:rsidRPr="00EE6E73" w:rsidRDefault="00394471" w:rsidP="00EE6E73">
      <w:pPr>
        <w:pStyle w:val="PL"/>
      </w:pPr>
      <w:r w:rsidRPr="00EE6E73">
        <w:t xml:space="preserve">    </w:t>
      </w:r>
      <w:proofErr w:type="spellStart"/>
      <w:r w:rsidRPr="00EE6E73">
        <w:t>schedulingRequestResourceId</w:t>
      </w:r>
      <w:proofErr w:type="spellEnd"/>
      <w:r w:rsidRPr="00EE6E73">
        <w:t xml:space="preserve">             </w:t>
      </w:r>
      <w:proofErr w:type="spellStart"/>
      <w:r w:rsidRPr="00EE6E73">
        <w:t>SchedulingRequestResourceId</w:t>
      </w:r>
      <w:proofErr w:type="spellEnd"/>
      <w:r w:rsidRPr="00EE6E73">
        <w:t>,</w:t>
      </w:r>
    </w:p>
    <w:p w14:paraId="647A07C6" w14:textId="77777777" w:rsidR="00394471" w:rsidRPr="00EE6E73" w:rsidRDefault="00394471" w:rsidP="00EE6E73">
      <w:pPr>
        <w:pStyle w:val="PL"/>
      </w:pPr>
      <w:r w:rsidRPr="00EE6E73">
        <w:t xml:space="preserve">    </w:t>
      </w:r>
      <w:proofErr w:type="spellStart"/>
      <w:r w:rsidRPr="00EE6E73">
        <w:t>schedulingRequestID</w:t>
      </w:r>
      <w:proofErr w:type="spellEnd"/>
      <w:r w:rsidRPr="00EE6E73">
        <w:t xml:space="preserve">                     </w:t>
      </w:r>
      <w:proofErr w:type="spellStart"/>
      <w:r w:rsidRPr="00EE6E73">
        <w:t>SchedulingRequestId</w:t>
      </w:r>
      <w:proofErr w:type="spellEnd"/>
      <w:r w:rsidRPr="00EE6E73">
        <w:t>,</w:t>
      </w:r>
    </w:p>
    <w:p w14:paraId="3889352F" w14:textId="77777777" w:rsidR="00394471" w:rsidRPr="00EE6E73" w:rsidRDefault="00394471" w:rsidP="00EE6E73">
      <w:pPr>
        <w:pStyle w:val="PL"/>
      </w:pPr>
      <w:r w:rsidRPr="00EE6E73">
        <w:t xml:space="preserve">    </w:t>
      </w:r>
      <w:proofErr w:type="spellStart"/>
      <w:r w:rsidRPr="00EE6E73">
        <w:t>periodicityAndOffset</w:t>
      </w:r>
      <w:proofErr w:type="spellEnd"/>
      <w:r w:rsidRPr="00EE6E73">
        <w:t xml:space="preserve">                    </w:t>
      </w:r>
      <w:r w:rsidRPr="00EE6E73">
        <w:rPr>
          <w:color w:val="993366"/>
        </w:rPr>
        <w:t>CHOICE</w:t>
      </w:r>
      <w:r w:rsidRPr="00EE6E73">
        <w:t xml:space="preserve"> {</w:t>
      </w:r>
    </w:p>
    <w:p w14:paraId="02CA2864" w14:textId="77777777" w:rsidR="00394471" w:rsidRPr="00EE6E73" w:rsidRDefault="00394471" w:rsidP="00EE6E73">
      <w:pPr>
        <w:pStyle w:val="PL"/>
      </w:pPr>
      <w:r w:rsidRPr="00EE6E73">
        <w:t xml:space="preserve">        sym2                                    </w:t>
      </w:r>
      <w:r w:rsidRPr="00EE6E73">
        <w:rPr>
          <w:color w:val="993366"/>
        </w:rPr>
        <w:t>NULL</w:t>
      </w:r>
      <w:r w:rsidRPr="00EE6E73">
        <w:t>,</w:t>
      </w:r>
    </w:p>
    <w:p w14:paraId="207C2F6A" w14:textId="77777777" w:rsidR="00394471" w:rsidRPr="00EE6E73" w:rsidRDefault="00394471" w:rsidP="00EE6E73">
      <w:pPr>
        <w:pStyle w:val="PL"/>
      </w:pPr>
      <w:r w:rsidRPr="00EE6E73">
        <w:t xml:space="preserve">        sym6or7                                 </w:t>
      </w:r>
      <w:r w:rsidRPr="00EE6E73">
        <w:rPr>
          <w:color w:val="993366"/>
        </w:rPr>
        <w:t>NULL</w:t>
      </w:r>
      <w:r w:rsidRPr="00EE6E73">
        <w:t>,</w:t>
      </w:r>
    </w:p>
    <w:p w14:paraId="5733B9FE" w14:textId="77777777" w:rsidR="00394471" w:rsidRPr="00EE6E73" w:rsidRDefault="00394471" w:rsidP="00EE6E73">
      <w:pPr>
        <w:pStyle w:val="PL"/>
        <w:rPr>
          <w:color w:val="808080"/>
        </w:rPr>
      </w:pPr>
      <w:r w:rsidRPr="00EE6E73">
        <w:t xml:space="preserve">        sl1                                     </w:t>
      </w:r>
      <w:r w:rsidRPr="00EE6E73">
        <w:rPr>
          <w:color w:val="993366"/>
        </w:rPr>
        <w:t>NULL</w:t>
      </w:r>
      <w:r w:rsidRPr="00EE6E73">
        <w:t xml:space="preserve">,                       </w:t>
      </w:r>
      <w:r w:rsidRPr="00EE6E73">
        <w:rPr>
          <w:color w:val="808080"/>
        </w:rPr>
        <w:t>-- Recurs in every slot</w:t>
      </w:r>
    </w:p>
    <w:p w14:paraId="767336DD"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3D0CA436"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2904830F"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2D24AF51"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73667A3C"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3D6C3866"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7BBC6A68"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064B1152"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08E41BE2"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320E5D35"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6C1A8541"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507707FF" w14:textId="77777777" w:rsidR="00394471" w:rsidRPr="00EE6E73" w:rsidRDefault="00394471" w:rsidP="00EE6E73">
      <w:pPr>
        <w:pStyle w:val="PL"/>
      </w:pPr>
      <w:r w:rsidRPr="00EE6E73">
        <w:t xml:space="preserve">        sl640                                   </w:t>
      </w:r>
      <w:r w:rsidRPr="00EE6E73">
        <w:rPr>
          <w:color w:val="993366"/>
        </w:rPr>
        <w:t>INTEGER</w:t>
      </w:r>
      <w:r w:rsidRPr="00EE6E73">
        <w:t xml:space="preserve"> (0..639)</w:t>
      </w:r>
    </w:p>
    <w:p w14:paraId="017AA55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926D7EC" w14:textId="77777777" w:rsidR="00394471" w:rsidRPr="00EE6E73" w:rsidRDefault="00394471" w:rsidP="00EE6E73">
      <w:pPr>
        <w:pStyle w:val="PL"/>
        <w:rPr>
          <w:color w:val="808080"/>
        </w:rPr>
      </w:pPr>
      <w:r w:rsidRPr="00EE6E73">
        <w:t xml:space="preserve">    resource                                PUCCH-</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Need M</w:t>
      </w:r>
    </w:p>
    <w:p w14:paraId="42364B3B" w14:textId="77777777" w:rsidR="00394471" w:rsidRPr="00EE6E73" w:rsidRDefault="00394471" w:rsidP="00EE6E73">
      <w:pPr>
        <w:pStyle w:val="PL"/>
      </w:pPr>
      <w:r w:rsidRPr="00EE6E73">
        <w:t>}</w:t>
      </w:r>
    </w:p>
    <w:p w14:paraId="37F0FB37" w14:textId="77777777" w:rsidR="00394471" w:rsidRPr="00EE6E73" w:rsidRDefault="00394471" w:rsidP="00EE6E73">
      <w:pPr>
        <w:pStyle w:val="PL"/>
      </w:pPr>
    </w:p>
    <w:p w14:paraId="32E22C39" w14:textId="2DF88CC2" w:rsidR="00394471" w:rsidRPr="00EE6E73" w:rsidRDefault="00394471" w:rsidP="00EE6E73">
      <w:pPr>
        <w:pStyle w:val="PL"/>
      </w:pPr>
      <w:r w:rsidRPr="00EE6E73">
        <w:t>SchedulingRequestResourceConfig</w:t>
      </w:r>
      <w:r w:rsidR="00C5556C" w:rsidRPr="00EE6E73">
        <w:t>Ext</w:t>
      </w:r>
      <w:r w:rsidRPr="00EE6E73">
        <w:t xml:space="preserve">-v1610 ::=   </w:t>
      </w:r>
      <w:r w:rsidRPr="00EE6E73">
        <w:rPr>
          <w:color w:val="993366"/>
        </w:rPr>
        <w:t>SEQUENCE</w:t>
      </w:r>
      <w:r w:rsidRPr="00EE6E73">
        <w:t xml:space="preserve"> {</w:t>
      </w:r>
    </w:p>
    <w:p w14:paraId="29C745E0" w14:textId="77777777"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M</w:t>
      </w:r>
    </w:p>
    <w:p w14:paraId="5CD05A92" w14:textId="77777777" w:rsidR="00394471" w:rsidRPr="00EE6E73" w:rsidRDefault="00394471" w:rsidP="00EE6E73">
      <w:pPr>
        <w:pStyle w:val="PL"/>
      </w:pPr>
      <w:r w:rsidRPr="00EE6E73">
        <w:t xml:space="preserve">    ...</w:t>
      </w:r>
    </w:p>
    <w:p w14:paraId="0A37FF87" w14:textId="77777777" w:rsidR="00E826D8" w:rsidRPr="00EE6E73" w:rsidRDefault="00394471" w:rsidP="00EE6E73">
      <w:pPr>
        <w:pStyle w:val="PL"/>
      </w:pPr>
      <w:r w:rsidRPr="00EE6E73">
        <w:t>}</w:t>
      </w:r>
    </w:p>
    <w:p w14:paraId="2152A6BA" w14:textId="77777777" w:rsidR="00E826D8" w:rsidRPr="00EE6E73" w:rsidRDefault="00E826D8" w:rsidP="00EE6E73">
      <w:pPr>
        <w:pStyle w:val="PL"/>
      </w:pPr>
    </w:p>
    <w:p w14:paraId="7AD2E863" w14:textId="73FD42AA" w:rsidR="00E826D8" w:rsidRPr="00EE6E73" w:rsidRDefault="00E826D8" w:rsidP="00EE6E73">
      <w:pPr>
        <w:pStyle w:val="PL"/>
      </w:pPr>
      <w:r w:rsidRPr="00EE6E73">
        <w:t xml:space="preserve">SchedulingRequestResourceConfigExt-v1700 ::=    </w:t>
      </w:r>
      <w:r w:rsidRPr="00EE6E73">
        <w:rPr>
          <w:color w:val="993366"/>
        </w:rPr>
        <w:t>SEQUENCE</w:t>
      </w:r>
      <w:r w:rsidRPr="00EE6E73">
        <w:t xml:space="preserve"> {</w:t>
      </w:r>
    </w:p>
    <w:p w14:paraId="082A0E5C" w14:textId="37E3DC5F" w:rsidR="00E826D8" w:rsidRPr="00EE6E73" w:rsidRDefault="00E826D8" w:rsidP="00EE6E73">
      <w:pPr>
        <w:pStyle w:val="PL"/>
      </w:pPr>
      <w:r w:rsidRPr="00EE6E73">
        <w:t xml:space="preserve">    periodicityAndOffset-r17                        </w:t>
      </w:r>
      <w:r w:rsidRPr="00EE6E73">
        <w:rPr>
          <w:color w:val="993366"/>
        </w:rPr>
        <w:t>CHOICE</w:t>
      </w:r>
      <w:r w:rsidRPr="00EE6E73">
        <w:t xml:space="preserve"> {</w:t>
      </w:r>
    </w:p>
    <w:p w14:paraId="5900DB42" w14:textId="77777777" w:rsidR="00F747EB" w:rsidRPr="00EE6E73" w:rsidRDefault="00E826D8" w:rsidP="00EE6E73">
      <w:pPr>
        <w:pStyle w:val="PL"/>
      </w:pPr>
      <w:r w:rsidRPr="00EE6E73">
        <w:t xml:space="preserve">        sl1280                                          </w:t>
      </w:r>
      <w:r w:rsidRPr="00EE6E73">
        <w:rPr>
          <w:color w:val="993366"/>
        </w:rPr>
        <w:t>INTEGER</w:t>
      </w:r>
      <w:r w:rsidRPr="00EE6E73">
        <w:t xml:space="preserve"> (0..1279),</w:t>
      </w:r>
    </w:p>
    <w:p w14:paraId="4C37B4B5" w14:textId="10E856EF" w:rsidR="00E826D8" w:rsidRPr="00EE6E73" w:rsidRDefault="00E826D8" w:rsidP="00EE6E73">
      <w:pPr>
        <w:pStyle w:val="PL"/>
      </w:pPr>
      <w:r w:rsidRPr="00EE6E73">
        <w:t xml:space="preserve">        sl2560                                          </w:t>
      </w:r>
      <w:r w:rsidRPr="00EE6E73">
        <w:rPr>
          <w:color w:val="993366"/>
        </w:rPr>
        <w:t>INTEGER</w:t>
      </w:r>
      <w:r w:rsidRPr="00EE6E73">
        <w:t xml:space="preserve"> (0..2559),</w:t>
      </w:r>
    </w:p>
    <w:p w14:paraId="101C4FA9" w14:textId="546350E4" w:rsidR="00E826D8" w:rsidRPr="00EE6E73" w:rsidRDefault="00E826D8" w:rsidP="00EE6E73">
      <w:pPr>
        <w:pStyle w:val="PL"/>
      </w:pPr>
      <w:r w:rsidRPr="00EE6E73">
        <w:t xml:space="preserve">        sl5120                                          </w:t>
      </w:r>
      <w:r w:rsidRPr="00EE6E73">
        <w:rPr>
          <w:color w:val="993366"/>
        </w:rPr>
        <w:t>INTEGER</w:t>
      </w:r>
      <w:r w:rsidRPr="00EE6E73">
        <w:t xml:space="preserve"> (0..5119)</w:t>
      </w:r>
    </w:p>
    <w:p w14:paraId="0867CCE9" w14:textId="77777777" w:rsidR="00E826D8" w:rsidRPr="00EE6E73" w:rsidRDefault="00E826D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02F75B8" w14:textId="1A72518F" w:rsidR="00394471" w:rsidRPr="00EE6E73" w:rsidRDefault="00E826D8" w:rsidP="00EE6E73">
      <w:pPr>
        <w:pStyle w:val="PL"/>
      </w:pPr>
      <w:r w:rsidRPr="00EE6E73">
        <w:t>}</w:t>
      </w:r>
    </w:p>
    <w:p w14:paraId="77C3F626" w14:textId="77777777" w:rsidR="00394471" w:rsidRPr="00EE6E73" w:rsidRDefault="00394471" w:rsidP="00EE6E73">
      <w:pPr>
        <w:pStyle w:val="PL"/>
      </w:pPr>
    </w:p>
    <w:p w14:paraId="33C6F5A2" w14:textId="77777777" w:rsidR="00394471" w:rsidRPr="00EE6E73" w:rsidRDefault="00394471" w:rsidP="00EE6E73">
      <w:pPr>
        <w:pStyle w:val="PL"/>
        <w:rPr>
          <w:color w:val="808080"/>
        </w:rPr>
      </w:pPr>
      <w:r w:rsidRPr="00EE6E73">
        <w:rPr>
          <w:color w:val="808080"/>
        </w:rPr>
        <w:t>-- TAG-SCHEDULINGREQUESTRESOURCECONFIG-STOP</w:t>
      </w:r>
    </w:p>
    <w:p w14:paraId="72CA1BFE" w14:textId="77777777" w:rsidR="00394471" w:rsidRPr="00EE6E73" w:rsidRDefault="00394471" w:rsidP="00EE6E73">
      <w:pPr>
        <w:pStyle w:val="PL"/>
        <w:rPr>
          <w:color w:val="808080"/>
        </w:rPr>
      </w:pPr>
      <w:r w:rsidRPr="00EE6E73">
        <w:rPr>
          <w:color w:val="808080"/>
        </w:rPr>
        <w:t>-- ASN1STOP</w:t>
      </w:r>
    </w:p>
    <w:p w14:paraId="4EA0DE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EE6E73" w:rsidRDefault="00394471" w:rsidP="00964CC4">
            <w:pPr>
              <w:pStyle w:val="TAH"/>
              <w:rPr>
                <w:szCs w:val="22"/>
                <w:lang w:eastAsia="sv-SE"/>
              </w:rPr>
            </w:pPr>
            <w:proofErr w:type="spellStart"/>
            <w:r w:rsidRPr="00EE6E73">
              <w:rPr>
                <w:i/>
                <w:szCs w:val="22"/>
                <w:lang w:eastAsia="sv-SE"/>
              </w:rPr>
              <w:lastRenderedPageBreak/>
              <w:t>SchedulingRequestResourceConfig</w:t>
            </w:r>
            <w:proofErr w:type="spellEnd"/>
            <w:r w:rsidRPr="00EE6E73">
              <w:rPr>
                <w:i/>
                <w:szCs w:val="22"/>
                <w:lang w:eastAsia="sv-SE"/>
              </w:rPr>
              <w:t xml:space="preserve"> </w:t>
            </w:r>
            <w:r w:rsidRPr="00EE6E73">
              <w:rPr>
                <w:szCs w:val="22"/>
                <w:lang w:eastAsia="sv-SE"/>
              </w:rPr>
              <w:t>field descriptions</w:t>
            </w:r>
          </w:p>
        </w:tc>
      </w:tr>
      <w:tr w:rsidR="004112C8" w:rsidRPr="00EE6E73"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EE6E73" w:rsidRDefault="00394471" w:rsidP="00964CC4">
            <w:pPr>
              <w:pStyle w:val="TAL"/>
              <w:rPr>
                <w:szCs w:val="22"/>
                <w:lang w:eastAsia="sv-SE"/>
              </w:rPr>
            </w:pPr>
            <w:proofErr w:type="spellStart"/>
            <w:r w:rsidRPr="00EE6E73">
              <w:rPr>
                <w:b/>
                <w:i/>
                <w:szCs w:val="22"/>
                <w:lang w:eastAsia="sv-SE"/>
              </w:rPr>
              <w:t>periodicityAndOffset</w:t>
            </w:r>
            <w:proofErr w:type="spellEnd"/>
          </w:p>
          <w:p w14:paraId="72C5E562" w14:textId="77777777" w:rsidR="00394471" w:rsidRPr="00EE6E73" w:rsidRDefault="00394471" w:rsidP="00964CC4">
            <w:pPr>
              <w:pStyle w:val="TAL"/>
              <w:rPr>
                <w:szCs w:val="22"/>
                <w:lang w:eastAsia="sv-SE"/>
              </w:rPr>
            </w:pPr>
            <w:r w:rsidRPr="00EE6E73">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EE6E73" w:rsidRDefault="00394471" w:rsidP="00964CC4">
            <w:pPr>
              <w:pStyle w:val="TAL"/>
              <w:rPr>
                <w:szCs w:val="22"/>
                <w:lang w:eastAsia="sv-SE"/>
              </w:rPr>
            </w:pPr>
            <w:r w:rsidRPr="00EE6E73">
              <w:rPr>
                <w:szCs w:val="22"/>
                <w:lang w:eastAsia="sv-SE"/>
              </w:rPr>
              <w:t>SCS =  15 kHz: 2sym, 7sym, 1sl, 2sl, 4sl, 5sl, 8sl, 10sl, 16sl, 20sl, 40sl, 80sl</w:t>
            </w:r>
          </w:p>
          <w:p w14:paraId="1E8FBFA9" w14:textId="2151B706" w:rsidR="00394471" w:rsidRPr="00EE6E73" w:rsidRDefault="00394471" w:rsidP="00964CC4">
            <w:pPr>
              <w:pStyle w:val="TAL"/>
              <w:rPr>
                <w:szCs w:val="22"/>
                <w:lang w:eastAsia="sv-SE"/>
              </w:rPr>
            </w:pPr>
            <w:r w:rsidRPr="00EE6E73">
              <w:rPr>
                <w:szCs w:val="22"/>
                <w:lang w:eastAsia="sv-SE"/>
              </w:rPr>
              <w:t xml:space="preserve">SCS =  30 kHz: 2sym, 7sym, 1sl, 2sl, 4sl, </w:t>
            </w:r>
            <w:r w:rsidR="00C111E8" w:rsidRPr="00EE6E73">
              <w:rPr>
                <w:szCs w:val="22"/>
                <w:lang w:eastAsia="sv-SE"/>
              </w:rPr>
              <w:t xml:space="preserve">5sl, </w:t>
            </w:r>
            <w:r w:rsidRPr="00EE6E73">
              <w:rPr>
                <w:szCs w:val="22"/>
                <w:lang w:eastAsia="sv-SE"/>
              </w:rPr>
              <w:t>8sl, 10sl, 16sl, 20sl, 40sl, 80sl, 160sl</w:t>
            </w:r>
          </w:p>
          <w:p w14:paraId="0BB8744A" w14:textId="77777777" w:rsidR="00394471" w:rsidRPr="00EE6E73" w:rsidRDefault="00394471" w:rsidP="00964CC4">
            <w:pPr>
              <w:pStyle w:val="TAL"/>
              <w:rPr>
                <w:szCs w:val="22"/>
                <w:lang w:eastAsia="sv-SE"/>
              </w:rPr>
            </w:pPr>
            <w:r w:rsidRPr="00EE6E73">
              <w:rPr>
                <w:szCs w:val="22"/>
                <w:lang w:eastAsia="sv-SE"/>
              </w:rPr>
              <w:t>SCS =  60 kHz: 2sym, 7sym/6sym, 1sl, 2sl, 4sl, 8sl, 16sl, 20sl, 40sl, 80sl, 160sl, 320sl</w:t>
            </w:r>
          </w:p>
          <w:p w14:paraId="3076B884" w14:textId="4B2686E3" w:rsidR="00E826D8" w:rsidRPr="00EE6E73" w:rsidRDefault="00394471" w:rsidP="00E826D8">
            <w:pPr>
              <w:pStyle w:val="TAL"/>
            </w:pPr>
            <w:r w:rsidRPr="00EE6E73">
              <w:rPr>
                <w:szCs w:val="22"/>
                <w:lang w:eastAsia="sv-SE"/>
              </w:rPr>
              <w:t xml:space="preserve">SCS = 120 kHz: 2sym, 7sym, 1sl, 2sl, 4sl, </w:t>
            </w:r>
            <w:r w:rsidR="00C111E8" w:rsidRPr="00EE6E73">
              <w:rPr>
                <w:szCs w:val="22"/>
                <w:lang w:eastAsia="sv-SE"/>
              </w:rPr>
              <w:t xml:space="preserve">5sl, </w:t>
            </w:r>
            <w:r w:rsidRPr="00EE6E73">
              <w:rPr>
                <w:szCs w:val="22"/>
                <w:lang w:eastAsia="sv-SE"/>
              </w:rPr>
              <w:t xml:space="preserve">8sl, </w:t>
            </w:r>
            <w:r w:rsidR="00C111E8" w:rsidRPr="00EE6E73">
              <w:rPr>
                <w:szCs w:val="22"/>
                <w:lang w:eastAsia="sv-SE"/>
              </w:rPr>
              <w:t xml:space="preserve">10sl, </w:t>
            </w:r>
            <w:r w:rsidRPr="00EE6E73">
              <w:rPr>
                <w:szCs w:val="22"/>
                <w:lang w:eastAsia="sv-SE"/>
              </w:rPr>
              <w:t>16sl, 40sl, 80sl, 160sl, 320sl, 640sl</w:t>
            </w:r>
          </w:p>
          <w:p w14:paraId="03138AB5" w14:textId="051FCFE2" w:rsidR="00E826D8" w:rsidRPr="00EE6E73" w:rsidRDefault="00E826D8" w:rsidP="00E826D8">
            <w:pPr>
              <w:pStyle w:val="TAL"/>
              <w:rPr>
                <w:szCs w:val="22"/>
                <w:lang w:eastAsia="sv-SE"/>
              </w:rPr>
            </w:pPr>
            <w:r w:rsidRPr="00EE6E73">
              <w:rPr>
                <w:szCs w:val="22"/>
                <w:lang w:eastAsia="sv-SE"/>
              </w:rPr>
              <w:t>SCS = 480 kHz: 1sl, 2sl, 4sl, 8sl, 16sl, 40sl, 80sl, 160sl, 320sl, 640sl, 1280sl, 2560sl</w:t>
            </w:r>
          </w:p>
          <w:p w14:paraId="3E51EFB5" w14:textId="1FBCED4A" w:rsidR="00394471" w:rsidRPr="00EE6E73" w:rsidRDefault="00E826D8" w:rsidP="00E826D8">
            <w:pPr>
              <w:pStyle w:val="TAL"/>
              <w:rPr>
                <w:szCs w:val="22"/>
                <w:lang w:eastAsia="sv-SE"/>
              </w:rPr>
            </w:pPr>
            <w:r w:rsidRPr="00EE6E73">
              <w:rPr>
                <w:szCs w:val="22"/>
                <w:lang w:eastAsia="sv-SE"/>
              </w:rPr>
              <w:t>SCS = 960 kHz: 1sl, 2sl, 4sl, 8sl, 16sl, 40sl, 80sl, 160sl, 320sl, 640sl, 1280sl, 2560sl, 5120sl</w:t>
            </w:r>
          </w:p>
          <w:p w14:paraId="6865CEC4" w14:textId="77777777" w:rsidR="00394471" w:rsidRPr="00EE6E73" w:rsidRDefault="00394471" w:rsidP="00964CC4">
            <w:pPr>
              <w:pStyle w:val="TAL"/>
              <w:rPr>
                <w:szCs w:val="22"/>
                <w:lang w:eastAsia="sv-SE"/>
              </w:rPr>
            </w:pPr>
          </w:p>
          <w:p w14:paraId="24BA1124" w14:textId="77777777" w:rsidR="00394471" w:rsidRPr="00EE6E73" w:rsidRDefault="00394471" w:rsidP="00964CC4">
            <w:pPr>
              <w:pStyle w:val="TAL"/>
              <w:rPr>
                <w:szCs w:val="22"/>
                <w:lang w:eastAsia="sv-SE"/>
              </w:rPr>
            </w:pPr>
            <w:r w:rsidRPr="00EE6E73">
              <w:rPr>
                <w:szCs w:val="22"/>
                <w:lang w:eastAsia="sv-SE"/>
              </w:rPr>
              <w:t>sym6or7 corresponds to 6 symbols if extended cyclic prefix and a SCS of 60 kHz are configured, otherwise it corresponds to 7 symbols.</w:t>
            </w:r>
          </w:p>
          <w:p w14:paraId="63BCB0CF" w14:textId="77777777" w:rsidR="00E826D8" w:rsidRPr="00EE6E73" w:rsidRDefault="00394471" w:rsidP="00E826D8">
            <w:pPr>
              <w:pStyle w:val="TAL"/>
              <w:rPr>
                <w:szCs w:val="22"/>
                <w:lang w:eastAsia="sv-SE"/>
              </w:rPr>
            </w:pPr>
            <w:r w:rsidRPr="00EE6E73">
              <w:rPr>
                <w:szCs w:val="22"/>
                <w:lang w:eastAsia="sv-SE"/>
              </w:rPr>
              <w:t>For periodicities 2sym, 7sym and sl1 the UE assumes an offset of 0 slots.</w:t>
            </w:r>
          </w:p>
          <w:p w14:paraId="63ABFDA9" w14:textId="3815D349" w:rsidR="00C111E8" w:rsidRPr="00EE6E73" w:rsidRDefault="00E826D8" w:rsidP="00C111E8">
            <w:pPr>
              <w:pStyle w:val="TAL"/>
              <w:rPr>
                <w:szCs w:val="22"/>
                <w:lang w:eastAsia="sv-SE"/>
              </w:rPr>
            </w:pPr>
            <w:r w:rsidRPr="00EE6E73">
              <w:rPr>
                <w:szCs w:val="22"/>
                <w:lang w:eastAsia="sv-SE"/>
              </w:rPr>
              <w:t xml:space="preserve">If </w:t>
            </w:r>
            <w:r w:rsidR="008C38BA" w:rsidRPr="00EE6E73">
              <w:rPr>
                <w:i/>
                <w:iCs/>
              </w:rPr>
              <w:t>periodicityAndOffset-r17</w:t>
            </w:r>
            <w:r w:rsidRPr="00EE6E73">
              <w:rPr>
                <w:szCs w:val="22"/>
                <w:lang w:eastAsia="sv-SE"/>
              </w:rPr>
              <w:t xml:space="preserve"> is present, any previously configured </w:t>
            </w:r>
            <w:proofErr w:type="spellStart"/>
            <w:r w:rsidR="008C38BA" w:rsidRPr="00EE6E73">
              <w:rPr>
                <w:i/>
                <w:iCs/>
              </w:rPr>
              <w:t>periodicityAndOffset</w:t>
            </w:r>
            <w:proofErr w:type="spellEnd"/>
            <w:r w:rsidRPr="00EE6E73">
              <w:rPr>
                <w:szCs w:val="22"/>
                <w:lang w:eastAsia="sv-SE"/>
              </w:rPr>
              <w:t xml:space="preserve"> (without suffix) is released, and vice versa.</w:t>
            </w:r>
          </w:p>
          <w:p w14:paraId="582F1D6D" w14:textId="77777777" w:rsidR="00C111E8" w:rsidRPr="00EE6E73" w:rsidRDefault="00C111E8" w:rsidP="00C111E8">
            <w:pPr>
              <w:pStyle w:val="TAL"/>
              <w:rPr>
                <w:szCs w:val="22"/>
                <w:lang w:eastAsia="sv-SE"/>
              </w:rPr>
            </w:pPr>
            <w:r w:rsidRPr="00EE6E73">
              <w:rPr>
                <w:rStyle w:val="ui-provider"/>
              </w:rPr>
              <w:t xml:space="preserve">UE indicates support of the following SR periodicities in </w:t>
            </w:r>
            <w:proofErr w:type="spellStart"/>
            <w:r w:rsidRPr="00EE6E73">
              <w:rPr>
                <w:i/>
                <w:iCs/>
                <w:szCs w:val="22"/>
                <w:lang w:eastAsia="sv-SE"/>
              </w:rPr>
              <w:t>additionalSR</w:t>
            </w:r>
            <w:proofErr w:type="spellEnd"/>
            <w:r w:rsidRPr="00EE6E73">
              <w:rPr>
                <w:i/>
                <w:iCs/>
                <w:szCs w:val="22"/>
                <w:lang w:eastAsia="sv-SE"/>
              </w:rPr>
              <w:t>-Periodicities</w:t>
            </w:r>
            <w:r w:rsidRPr="00EE6E73">
              <w:rPr>
                <w:rStyle w:val="ui-provider"/>
              </w:rPr>
              <w:t xml:space="preserve"> (see TS 38.306</w:t>
            </w:r>
            <w:r w:rsidRPr="00EE6E73">
              <w:rPr>
                <w:szCs w:val="22"/>
                <w:lang w:eastAsia="sv-SE"/>
              </w:rPr>
              <w:t>, clause 4.2.6</w:t>
            </w:r>
            <w:r w:rsidRPr="00EE6E73">
              <w:rPr>
                <w:rStyle w:val="ui-provider"/>
              </w:rPr>
              <w:t>)</w:t>
            </w:r>
            <w:r w:rsidRPr="00EE6E73">
              <w:rPr>
                <w:szCs w:val="22"/>
                <w:lang w:eastAsia="sv-SE"/>
              </w:rPr>
              <w:t>:</w:t>
            </w:r>
          </w:p>
          <w:p w14:paraId="2288C10E" w14:textId="77777777" w:rsidR="00C111E8" w:rsidRPr="00EE6E73" w:rsidRDefault="00C111E8" w:rsidP="00C111E8">
            <w:pPr>
              <w:pStyle w:val="TAL"/>
              <w:rPr>
                <w:szCs w:val="22"/>
                <w:lang w:eastAsia="sv-SE"/>
              </w:rPr>
            </w:pPr>
            <w:r w:rsidRPr="00EE6E73">
              <w:rPr>
                <w:szCs w:val="22"/>
                <w:lang w:eastAsia="sv-SE"/>
              </w:rPr>
              <w:t>SCS = 30 kHz: 5sl</w:t>
            </w:r>
          </w:p>
          <w:p w14:paraId="1130670D" w14:textId="7363037C" w:rsidR="00C111E8" w:rsidRPr="00EE6E73" w:rsidRDefault="00C111E8" w:rsidP="00C111E8">
            <w:pPr>
              <w:pStyle w:val="TAL"/>
              <w:rPr>
                <w:szCs w:val="22"/>
                <w:lang w:eastAsia="sv-SE"/>
              </w:rPr>
            </w:pPr>
            <w:r w:rsidRPr="00EE6E73">
              <w:rPr>
                <w:szCs w:val="22"/>
                <w:lang w:eastAsia="sv-SE"/>
              </w:rPr>
              <w:t>SCS = 120 kHz: 5sl, 10sl</w:t>
            </w:r>
          </w:p>
        </w:tc>
      </w:tr>
      <w:tr w:rsidR="004112C8" w:rsidRPr="00EE6E73"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EE6E73" w:rsidRDefault="00394471" w:rsidP="00964CC4">
            <w:pPr>
              <w:pStyle w:val="TAL"/>
              <w:rPr>
                <w:b/>
                <w:i/>
                <w:szCs w:val="22"/>
                <w:lang w:eastAsia="sv-SE"/>
              </w:rPr>
            </w:pPr>
            <w:proofErr w:type="spellStart"/>
            <w:r w:rsidRPr="00EE6E73">
              <w:rPr>
                <w:b/>
                <w:i/>
                <w:szCs w:val="22"/>
                <w:lang w:eastAsia="sv-SE"/>
              </w:rPr>
              <w:t>phy-PriorityIndex</w:t>
            </w:r>
            <w:proofErr w:type="spellEnd"/>
          </w:p>
          <w:p w14:paraId="20BF9203" w14:textId="77777777" w:rsidR="00394471" w:rsidRPr="00EE6E73" w:rsidRDefault="00394471" w:rsidP="00964CC4">
            <w:pPr>
              <w:pStyle w:val="TAL"/>
              <w:rPr>
                <w:b/>
                <w:i/>
                <w:szCs w:val="22"/>
                <w:lang w:eastAsia="sv-SE"/>
              </w:rPr>
            </w:pPr>
            <w:r w:rsidRPr="00EE6E73">
              <w:rPr>
                <w:lang w:eastAsia="sv-SE"/>
              </w:rPr>
              <w:t xml:space="preserve">Indicates whether this scheduling request resource is </w:t>
            </w:r>
            <w:r w:rsidRPr="00EE6E73">
              <w:rPr>
                <w:i/>
                <w:lang w:eastAsia="sv-SE"/>
              </w:rPr>
              <w:t>high</w:t>
            </w:r>
            <w:r w:rsidRPr="00EE6E73">
              <w:rPr>
                <w:lang w:eastAsia="sv-SE"/>
              </w:rPr>
              <w:t xml:space="preserve"> or </w:t>
            </w:r>
            <w:r w:rsidRPr="00EE6E73">
              <w:rPr>
                <w:i/>
                <w:lang w:eastAsia="sv-SE"/>
              </w:rPr>
              <w:t>low</w:t>
            </w:r>
            <w:r w:rsidRPr="00EE6E73">
              <w:rPr>
                <w:lang w:eastAsia="sv-SE"/>
              </w:rPr>
              <w:t xml:space="preserve"> priority in PHY prioritization/multiplexing handling (see TS 38.213 [13], clause 9.2.4).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p>
        </w:tc>
      </w:tr>
      <w:tr w:rsidR="004112C8" w:rsidRPr="00EE6E73"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EE6E73" w:rsidRDefault="00394471" w:rsidP="00964CC4">
            <w:pPr>
              <w:pStyle w:val="TAL"/>
              <w:rPr>
                <w:szCs w:val="22"/>
                <w:lang w:eastAsia="sv-SE"/>
              </w:rPr>
            </w:pPr>
            <w:r w:rsidRPr="00EE6E73">
              <w:rPr>
                <w:b/>
                <w:i/>
                <w:szCs w:val="22"/>
                <w:lang w:eastAsia="sv-SE"/>
              </w:rPr>
              <w:t>resource</w:t>
            </w:r>
          </w:p>
          <w:p w14:paraId="460EB83B" w14:textId="77777777" w:rsidR="00394471" w:rsidRPr="00EE6E73" w:rsidRDefault="00394471" w:rsidP="00964CC4">
            <w:pPr>
              <w:pStyle w:val="TAL"/>
              <w:rPr>
                <w:szCs w:val="22"/>
                <w:lang w:eastAsia="sv-SE"/>
              </w:rPr>
            </w:pPr>
            <w:r w:rsidRPr="00EE6E73">
              <w:rPr>
                <w:szCs w:val="22"/>
                <w:lang w:eastAsia="sv-SE"/>
              </w:rPr>
              <w:t xml:space="preserve">ID of the PUCCH resource in which the UE shall send the scheduling request.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of the same UL BWP and serving cell as this </w:t>
            </w:r>
            <w:proofErr w:type="spellStart"/>
            <w:r w:rsidRPr="00EE6E73">
              <w:rPr>
                <w:i/>
                <w:szCs w:val="22"/>
                <w:lang w:eastAsia="sv-SE"/>
              </w:rPr>
              <w:t>SchedulingRequestResourceConfig</w:t>
            </w:r>
            <w:proofErr w:type="spellEnd"/>
            <w:r w:rsidRPr="00EE6E73">
              <w:rPr>
                <w:szCs w:val="22"/>
                <w:lang w:eastAsia="sv-SE"/>
              </w:rPr>
              <w:t xml:space="preserve">. The network configures a </w:t>
            </w:r>
            <w:r w:rsidRPr="00EE6E73">
              <w:rPr>
                <w:i/>
                <w:szCs w:val="22"/>
                <w:lang w:eastAsia="sv-SE"/>
              </w:rPr>
              <w:t>PUCCH-Resource</w:t>
            </w:r>
            <w:r w:rsidRPr="00EE6E73">
              <w:rPr>
                <w:szCs w:val="22"/>
                <w:lang w:eastAsia="sv-SE"/>
              </w:rPr>
              <w:t xml:space="preserve"> of </w:t>
            </w:r>
            <w:r w:rsidRPr="00EE6E73">
              <w:rPr>
                <w:i/>
                <w:szCs w:val="22"/>
                <w:lang w:eastAsia="sv-SE"/>
              </w:rPr>
              <w:t>PUCCH-format0</w:t>
            </w:r>
            <w:r w:rsidRPr="00EE6E73">
              <w:rPr>
                <w:szCs w:val="22"/>
                <w:lang w:eastAsia="sv-SE"/>
              </w:rPr>
              <w:t xml:space="preserve"> or </w:t>
            </w:r>
            <w:r w:rsidRPr="00EE6E73">
              <w:rPr>
                <w:i/>
                <w:szCs w:val="22"/>
                <w:lang w:eastAsia="sv-SE"/>
              </w:rPr>
              <w:t>PUCCH-format1</w:t>
            </w:r>
            <w:r w:rsidRPr="00EE6E73">
              <w:rPr>
                <w:szCs w:val="22"/>
                <w:lang w:eastAsia="sv-SE"/>
              </w:rPr>
              <w:t xml:space="preserve"> (other formats not supported) (see TS 38.213 [13], clause 9.2.4)</w:t>
            </w:r>
          </w:p>
        </w:tc>
      </w:tr>
      <w:tr w:rsidR="00394471" w:rsidRPr="00EE6E73"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EE6E73" w:rsidRDefault="00394471" w:rsidP="00964CC4">
            <w:pPr>
              <w:pStyle w:val="TAL"/>
              <w:rPr>
                <w:szCs w:val="22"/>
                <w:lang w:eastAsia="sv-SE"/>
              </w:rPr>
            </w:pPr>
            <w:proofErr w:type="spellStart"/>
            <w:r w:rsidRPr="00EE6E73">
              <w:rPr>
                <w:b/>
                <w:i/>
                <w:szCs w:val="22"/>
                <w:lang w:eastAsia="sv-SE"/>
              </w:rPr>
              <w:t>schedulingRequestID</w:t>
            </w:r>
            <w:proofErr w:type="spellEnd"/>
          </w:p>
          <w:p w14:paraId="0FF35D9E" w14:textId="77777777" w:rsidR="00394471" w:rsidRPr="00EE6E73" w:rsidRDefault="00394471" w:rsidP="00964CC4">
            <w:pPr>
              <w:pStyle w:val="TAL"/>
              <w:rPr>
                <w:szCs w:val="22"/>
                <w:lang w:eastAsia="sv-SE"/>
              </w:rPr>
            </w:pPr>
            <w:r w:rsidRPr="00EE6E73">
              <w:rPr>
                <w:szCs w:val="22"/>
                <w:lang w:eastAsia="sv-SE"/>
              </w:rPr>
              <w:t xml:space="preserve">The ID of the </w:t>
            </w:r>
            <w:proofErr w:type="spellStart"/>
            <w:r w:rsidRPr="00EE6E73">
              <w:rPr>
                <w:i/>
                <w:szCs w:val="22"/>
                <w:lang w:eastAsia="sv-SE"/>
              </w:rPr>
              <w:t>SchedulingRequestConfig</w:t>
            </w:r>
            <w:proofErr w:type="spellEnd"/>
            <w:r w:rsidRPr="00EE6E73">
              <w:rPr>
                <w:szCs w:val="22"/>
                <w:lang w:eastAsia="sv-SE"/>
              </w:rPr>
              <w:t xml:space="preserve"> that uses this scheduling request resource.</w:t>
            </w:r>
          </w:p>
        </w:tc>
      </w:tr>
    </w:tbl>
    <w:p w14:paraId="72E961F7" w14:textId="77777777" w:rsidR="00394471" w:rsidRPr="00EE6E73" w:rsidRDefault="00394471" w:rsidP="00394471"/>
    <w:p w14:paraId="7E603E9B" w14:textId="77777777" w:rsidR="00394471" w:rsidRPr="00EE6E73" w:rsidRDefault="00394471" w:rsidP="00394471">
      <w:pPr>
        <w:pStyle w:val="Heading4"/>
      </w:pPr>
      <w:bookmarkStart w:id="5509" w:name="_Toc60777368"/>
      <w:bookmarkStart w:id="5510" w:name="_Toc193446378"/>
      <w:bookmarkStart w:id="5511" w:name="_Toc193452183"/>
      <w:bookmarkStart w:id="5512" w:name="_Toc193463455"/>
      <w:bookmarkStart w:id="5513" w:name="_Toc201295742"/>
      <w:bookmarkStart w:id="5514" w:name="MCCQCTEMPBM_00000462"/>
      <w:r w:rsidRPr="00EE6E73">
        <w:t>–</w:t>
      </w:r>
      <w:r w:rsidRPr="00EE6E73">
        <w:tab/>
      </w:r>
      <w:proofErr w:type="spellStart"/>
      <w:r w:rsidRPr="00EE6E73">
        <w:rPr>
          <w:i/>
        </w:rPr>
        <w:t>SchedulingRequestResourceId</w:t>
      </w:r>
      <w:bookmarkEnd w:id="5509"/>
      <w:bookmarkEnd w:id="5510"/>
      <w:bookmarkEnd w:id="5511"/>
      <w:bookmarkEnd w:id="5512"/>
      <w:bookmarkEnd w:id="5513"/>
      <w:proofErr w:type="spellEnd"/>
    </w:p>
    <w:bookmarkEnd w:id="5514"/>
    <w:p w14:paraId="4D4EC681" w14:textId="77777777" w:rsidR="00394471" w:rsidRPr="00EE6E73" w:rsidRDefault="00394471" w:rsidP="00394471">
      <w:r w:rsidRPr="00EE6E73">
        <w:t xml:space="preserve">The IE </w:t>
      </w:r>
      <w:proofErr w:type="spellStart"/>
      <w:r w:rsidRPr="00EE6E73">
        <w:rPr>
          <w:i/>
        </w:rPr>
        <w:t>SchedulingRequestResourceId</w:t>
      </w:r>
      <w:proofErr w:type="spellEnd"/>
      <w:r w:rsidRPr="00EE6E73">
        <w:t xml:space="preserve"> is used to identify scheduling request resources on PUCCH.</w:t>
      </w:r>
    </w:p>
    <w:p w14:paraId="622228FD" w14:textId="77777777" w:rsidR="00394471" w:rsidRPr="00EE6E73" w:rsidRDefault="00394471" w:rsidP="00394471">
      <w:pPr>
        <w:pStyle w:val="TH"/>
      </w:pPr>
      <w:proofErr w:type="spellStart"/>
      <w:r w:rsidRPr="00EE6E73">
        <w:rPr>
          <w:i/>
        </w:rPr>
        <w:t>SchedulingRequestResourceId</w:t>
      </w:r>
      <w:proofErr w:type="spellEnd"/>
      <w:r w:rsidRPr="00EE6E73">
        <w:t xml:space="preserve"> information element</w:t>
      </w:r>
    </w:p>
    <w:p w14:paraId="538B61DA" w14:textId="77777777" w:rsidR="00394471" w:rsidRPr="00EE6E73" w:rsidRDefault="00394471" w:rsidP="00EE6E73">
      <w:pPr>
        <w:pStyle w:val="PL"/>
        <w:rPr>
          <w:color w:val="808080"/>
        </w:rPr>
      </w:pPr>
      <w:r w:rsidRPr="00EE6E73">
        <w:rPr>
          <w:color w:val="808080"/>
        </w:rPr>
        <w:t>-- ASN1START</w:t>
      </w:r>
    </w:p>
    <w:p w14:paraId="2535D046" w14:textId="77777777" w:rsidR="00394471" w:rsidRPr="00EE6E73" w:rsidRDefault="00394471" w:rsidP="00EE6E73">
      <w:pPr>
        <w:pStyle w:val="PL"/>
        <w:rPr>
          <w:color w:val="808080"/>
        </w:rPr>
      </w:pPr>
      <w:r w:rsidRPr="00EE6E73">
        <w:rPr>
          <w:color w:val="808080"/>
        </w:rPr>
        <w:t>-- TAG-SCHEDULINGREQUESTRESOURCEID-START</w:t>
      </w:r>
    </w:p>
    <w:p w14:paraId="1C83CC5F" w14:textId="77777777" w:rsidR="00394471" w:rsidRPr="00EE6E73" w:rsidRDefault="00394471" w:rsidP="00EE6E73">
      <w:pPr>
        <w:pStyle w:val="PL"/>
      </w:pPr>
    </w:p>
    <w:p w14:paraId="0744222C" w14:textId="77777777" w:rsidR="00394471" w:rsidRPr="00EE6E73" w:rsidRDefault="00394471" w:rsidP="00EE6E73">
      <w:pPr>
        <w:pStyle w:val="PL"/>
      </w:pPr>
      <w:proofErr w:type="spellStart"/>
      <w:r w:rsidRPr="00EE6E73">
        <w:t>SchedulingRequestResourceId</w:t>
      </w:r>
      <w:proofErr w:type="spellEnd"/>
      <w:r w:rsidRPr="00EE6E73">
        <w:t xml:space="preserve"> ::=     </w:t>
      </w:r>
      <w:r w:rsidRPr="00EE6E73">
        <w:rPr>
          <w:color w:val="993366"/>
        </w:rPr>
        <w:t>INTEGER</w:t>
      </w:r>
      <w:r w:rsidRPr="00EE6E73">
        <w:t xml:space="preserve"> (1..maxNrofSR-Resources)</w:t>
      </w:r>
    </w:p>
    <w:p w14:paraId="5BDF944D" w14:textId="77777777" w:rsidR="00394471" w:rsidRPr="00EE6E73" w:rsidRDefault="00394471" w:rsidP="00EE6E73">
      <w:pPr>
        <w:pStyle w:val="PL"/>
      </w:pPr>
    </w:p>
    <w:p w14:paraId="2B492F28" w14:textId="77777777" w:rsidR="00394471" w:rsidRPr="00EE6E73" w:rsidRDefault="00394471" w:rsidP="00EE6E73">
      <w:pPr>
        <w:pStyle w:val="PL"/>
        <w:rPr>
          <w:color w:val="808080"/>
        </w:rPr>
      </w:pPr>
      <w:r w:rsidRPr="00EE6E73">
        <w:rPr>
          <w:color w:val="808080"/>
        </w:rPr>
        <w:t>-- TAG-SCHEDULINGREQUESTRESOURCEID-STOP</w:t>
      </w:r>
    </w:p>
    <w:p w14:paraId="31A2DB90" w14:textId="77777777" w:rsidR="00394471" w:rsidRPr="00EE6E73" w:rsidRDefault="00394471" w:rsidP="00EE6E73">
      <w:pPr>
        <w:pStyle w:val="PL"/>
        <w:rPr>
          <w:color w:val="808080"/>
        </w:rPr>
      </w:pPr>
      <w:r w:rsidRPr="00EE6E73">
        <w:rPr>
          <w:color w:val="808080"/>
        </w:rPr>
        <w:t>-- ASN1STOP</w:t>
      </w:r>
    </w:p>
    <w:p w14:paraId="4FCDE878" w14:textId="77777777" w:rsidR="00394471" w:rsidRPr="00EE6E73" w:rsidRDefault="00394471" w:rsidP="00394471"/>
    <w:p w14:paraId="295C3689" w14:textId="77777777" w:rsidR="00394471" w:rsidRPr="00EE6E73" w:rsidRDefault="00394471" w:rsidP="00394471">
      <w:pPr>
        <w:pStyle w:val="Heading4"/>
        <w:rPr>
          <w:rFonts w:eastAsia="SimSun"/>
        </w:rPr>
      </w:pPr>
      <w:bookmarkStart w:id="5515" w:name="_Toc60777369"/>
      <w:bookmarkStart w:id="5516" w:name="_Toc193446379"/>
      <w:bookmarkStart w:id="5517" w:name="_Toc193452184"/>
      <w:bookmarkStart w:id="5518" w:name="_Toc193463456"/>
      <w:bookmarkStart w:id="5519" w:name="_Toc201295743"/>
      <w:bookmarkStart w:id="5520" w:name="MCCQCTEMPBM_00000463"/>
      <w:r w:rsidRPr="00EE6E73">
        <w:rPr>
          <w:rFonts w:eastAsia="SimSun"/>
        </w:rPr>
        <w:t>–</w:t>
      </w:r>
      <w:r w:rsidRPr="00EE6E73">
        <w:rPr>
          <w:rFonts w:eastAsia="SimSun"/>
        </w:rPr>
        <w:tab/>
      </w:r>
      <w:proofErr w:type="spellStart"/>
      <w:r w:rsidRPr="00EE6E73">
        <w:rPr>
          <w:rFonts w:eastAsia="SimSun"/>
          <w:i/>
        </w:rPr>
        <w:t>ScramblingId</w:t>
      </w:r>
      <w:bookmarkEnd w:id="5515"/>
      <w:bookmarkEnd w:id="5516"/>
      <w:bookmarkEnd w:id="5517"/>
      <w:bookmarkEnd w:id="5518"/>
      <w:bookmarkEnd w:id="5519"/>
      <w:proofErr w:type="spellEnd"/>
    </w:p>
    <w:bookmarkEnd w:id="5520"/>
    <w:p w14:paraId="51A4F1AC" w14:textId="77777777" w:rsidR="00394471" w:rsidRPr="00EE6E73" w:rsidRDefault="00394471" w:rsidP="00394471">
      <w:pPr>
        <w:rPr>
          <w:rFonts w:eastAsia="SimSun"/>
        </w:rPr>
      </w:pPr>
      <w:r w:rsidRPr="00EE6E73">
        <w:rPr>
          <w:rFonts w:eastAsia="SimSun"/>
        </w:rPr>
        <w:t xml:space="preserve">The IE </w:t>
      </w:r>
      <w:proofErr w:type="spellStart"/>
      <w:r w:rsidRPr="00EE6E73">
        <w:rPr>
          <w:rFonts w:eastAsia="SimSun"/>
          <w:i/>
        </w:rPr>
        <w:t>ScramblingID</w:t>
      </w:r>
      <w:proofErr w:type="spellEnd"/>
      <w:r w:rsidRPr="00EE6E73">
        <w:rPr>
          <w:rFonts w:eastAsia="SimSun"/>
        </w:rPr>
        <w:t xml:space="preserve"> is used for scrambling channels and reference signals.</w:t>
      </w:r>
    </w:p>
    <w:p w14:paraId="3FD82D66" w14:textId="77777777" w:rsidR="00394471" w:rsidRPr="00EE6E73" w:rsidRDefault="00394471" w:rsidP="00394471">
      <w:pPr>
        <w:pStyle w:val="TH"/>
        <w:rPr>
          <w:rFonts w:eastAsia="SimSun"/>
        </w:rPr>
      </w:pPr>
      <w:proofErr w:type="spellStart"/>
      <w:r w:rsidRPr="00EE6E73">
        <w:rPr>
          <w:rFonts w:eastAsia="SimSun"/>
          <w:i/>
        </w:rPr>
        <w:lastRenderedPageBreak/>
        <w:t>ScramblingId</w:t>
      </w:r>
      <w:proofErr w:type="spellEnd"/>
      <w:r w:rsidRPr="00EE6E73">
        <w:t xml:space="preserve"> information element</w:t>
      </w:r>
    </w:p>
    <w:p w14:paraId="63527AB1" w14:textId="77777777" w:rsidR="00394471" w:rsidRPr="00EE6E73" w:rsidRDefault="00394471" w:rsidP="00EE6E73">
      <w:pPr>
        <w:pStyle w:val="PL"/>
        <w:rPr>
          <w:color w:val="808080"/>
        </w:rPr>
      </w:pPr>
      <w:r w:rsidRPr="00EE6E73">
        <w:rPr>
          <w:color w:val="808080"/>
        </w:rPr>
        <w:t>-- ASN1START</w:t>
      </w:r>
    </w:p>
    <w:p w14:paraId="6E39D3EE" w14:textId="77777777" w:rsidR="00394471" w:rsidRPr="00EE6E73" w:rsidRDefault="00394471" w:rsidP="00EE6E73">
      <w:pPr>
        <w:pStyle w:val="PL"/>
        <w:rPr>
          <w:color w:val="808080"/>
        </w:rPr>
      </w:pPr>
      <w:r w:rsidRPr="00EE6E73">
        <w:rPr>
          <w:color w:val="808080"/>
        </w:rPr>
        <w:t>-- TAG-SCRAMBLINGID-START</w:t>
      </w:r>
    </w:p>
    <w:p w14:paraId="3B84466D" w14:textId="77777777" w:rsidR="00394471" w:rsidRPr="00EE6E73" w:rsidRDefault="00394471" w:rsidP="00EE6E73">
      <w:pPr>
        <w:pStyle w:val="PL"/>
      </w:pPr>
    </w:p>
    <w:p w14:paraId="5C8E8BE7" w14:textId="77777777" w:rsidR="00394471" w:rsidRPr="00EE6E73" w:rsidRDefault="00394471" w:rsidP="00EE6E73">
      <w:pPr>
        <w:pStyle w:val="PL"/>
      </w:pPr>
      <w:proofErr w:type="spellStart"/>
      <w:r w:rsidRPr="00EE6E73">
        <w:t>ScramblingId</w:t>
      </w:r>
      <w:proofErr w:type="spellEnd"/>
      <w:r w:rsidRPr="00EE6E73">
        <w:t xml:space="preserve"> ::=                    </w:t>
      </w:r>
      <w:r w:rsidRPr="00EE6E73">
        <w:rPr>
          <w:color w:val="993366"/>
        </w:rPr>
        <w:t>INTEGER</w:t>
      </w:r>
      <w:r w:rsidRPr="00EE6E73">
        <w:t>(0..1023)</w:t>
      </w:r>
    </w:p>
    <w:p w14:paraId="639A019F" w14:textId="77777777" w:rsidR="00394471" w:rsidRPr="00EE6E73" w:rsidRDefault="00394471" w:rsidP="00EE6E73">
      <w:pPr>
        <w:pStyle w:val="PL"/>
      </w:pPr>
    </w:p>
    <w:p w14:paraId="263D0F66" w14:textId="77777777" w:rsidR="00394471" w:rsidRPr="00EE6E73" w:rsidRDefault="00394471" w:rsidP="00EE6E73">
      <w:pPr>
        <w:pStyle w:val="PL"/>
        <w:rPr>
          <w:color w:val="808080"/>
        </w:rPr>
      </w:pPr>
      <w:r w:rsidRPr="00EE6E73">
        <w:rPr>
          <w:color w:val="808080"/>
        </w:rPr>
        <w:t>-- TAG-SCRAMBLINGID-STOP</w:t>
      </w:r>
    </w:p>
    <w:p w14:paraId="0F847F58" w14:textId="77777777" w:rsidR="00394471" w:rsidRPr="00EE6E73" w:rsidRDefault="00394471" w:rsidP="00EE6E73">
      <w:pPr>
        <w:pStyle w:val="PL"/>
        <w:rPr>
          <w:rFonts w:eastAsia="SimSun"/>
          <w:color w:val="808080"/>
        </w:rPr>
      </w:pPr>
      <w:r w:rsidRPr="00EE6E73">
        <w:rPr>
          <w:color w:val="808080"/>
        </w:rPr>
        <w:t>-- ASN1STOP</w:t>
      </w:r>
    </w:p>
    <w:p w14:paraId="69160ACA" w14:textId="77777777" w:rsidR="00394471" w:rsidRPr="00EE6E73" w:rsidRDefault="00394471" w:rsidP="00394471"/>
    <w:p w14:paraId="0DA8CD97" w14:textId="77777777" w:rsidR="00394471" w:rsidRPr="00EE6E73" w:rsidRDefault="00394471" w:rsidP="00394471">
      <w:pPr>
        <w:pStyle w:val="Heading4"/>
      </w:pPr>
      <w:bookmarkStart w:id="5521" w:name="_Toc60777370"/>
      <w:bookmarkStart w:id="5522" w:name="_Toc193446380"/>
      <w:bookmarkStart w:id="5523" w:name="_Toc193452185"/>
      <w:bookmarkStart w:id="5524" w:name="_Toc193463457"/>
      <w:bookmarkStart w:id="5525" w:name="_Toc201295744"/>
      <w:bookmarkStart w:id="5526" w:name="MCCQCTEMPBM_00000464"/>
      <w:r w:rsidRPr="00EE6E73">
        <w:t>–</w:t>
      </w:r>
      <w:r w:rsidRPr="00EE6E73">
        <w:tab/>
      </w:r>
      <w:r w:rsidRPr="00EE6E73">
        <w:rPr>
          <w:i/>
        </w:rPr>
        <w:t>SCS-</w:t>
      </w:r>
      <w:proofErr w:type="spellStart"/>
      <w:r w:rsidRPr="00EE6E73">
        <w:rPr>
          <w:i/>
        </w:rPr>
        <w:t>SpecificCarrier</w:t>
      </w:r>
      <w:bookmarkEnd w:id="5521"/>
      <w:bookmarkEnd w:id="5522"/>
      <w:bookmarkEnd w:id="5523"/>
      <w:bookmarkEnd w:id="5524"/>
      <w:bookmarkEnd w:id="5525"/>
      <w:proofErr w:type="spellEnd"/>
    </w:p>
    <w:bookmarkEnd w:id="5526"/>
    <w:p w14:paraId="1FE3C40B" w14:textId="77777777" w:rsidR="00394471" w:rsidRPr="00EE6E73" w:rsidRDefault="00394471" w:rsidP="00394471">
      <w:r w:rsidRPr="00EE6E73">
        <w:t xml:space="preserve">The IE </w:t>
      </w:r>
      <w:r w:rsidRPr="00EE6E73">
        <w:rPr>
          <w:i/>
        </w:rPr>
        <w:t>SCS-</w:t>
      </w:r>
      <w:proofErr w:type="spellStart"/>
      <w:r w:rsidRPr="00EE6E73">
        <w:rPr>
          <w:i/>
        </w:rPr>
        <w:t>SpecificCarrier</w:t>
      </w:r>
      <w:proofErr w:type="spellEnd"/>
      <w:r w:rsidRPr="00EE6E73">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EE6E73" w:rsidRDefault="00394471" w:rsidP="00394471">
      <w:pPr>
        <w:pStyle w:val="TH"/>
      </w:pPr>
      <w:r w:rsidRPr="00EE6E73">
        <w:rPr>
          <w:i/>
        </w:rPr>
        <w:t>SCS-</w:t>
      </w:r>
      <w:proofErr w:type="spellStart"/>
      <w:r w:rsidRPr="00EE6E73">
        <w:rPr>
          <w:i/>
        </w:rPr>
        <w:t>SpecificCarrier</w:t>
      </w:r>
      <w:proofErr w:type="spellEnd"/>
      <w:r w:rsidRPr="00EE6E73">
        <w:t xml:space="preserve"> information element</w:t>
      </w:r>
    </w:p>
    <w:p w14:paraId="7F983B2B" w14:textId="77777777" w:rsidR="00394471" w:rsidRPr="00EE6E73" w:rsidRDefault="00394471" w:rsidP="00EE6E73">
      <w:pPr>
        <w:pStyle w:val="PL"/>
        <w:rPr>
          <w:color w:val="808080"/>
        </w:rPr>
      </w:pPr>
      <w:r w:rsidRPr="00EE6E73">
        <w:rPr>
          <w:color w:val="808080"/>
        </w:rPr>
        <w:t>-- ASN1START</w:t>
      </w:r>
    </w:p>
    <w:p w14:paraId="0E22CD32" w14:textId="77777777" w:rsidR="00394471" w:rsidRPr="00EE6E73" w:rsidRDefault="00394471" w:rsidP="00EE6E73">
      <w:pPr>
        <w:pStyle w:val="PL"/>
        <w:rPr>
          <w:color w:val="808080"/>
        </w:rPr>
      </w:pPr>
      <w:r w:rsidRPr="00EE6E73">
        <w:rPr>
          <w:color w:val="808080"/>
        </w:rPr>
        <w:t>-- TAG-SCS-SPECIFICCARRIER-START</w:t>
      </w:r>
    </w:p>
    <w:p w14:paraId="6826B248" w14:textId="77777777" w:rsidR="00394471" w:rsidRPr="00EE6E73" w:rsidRDefault="00394471" w:rsidP="00EE6E73">
      <w:pPr>
        <w:pStyle w:val="PL"/>
      </w:pPr>
    </w:p>
    <w:p w14:paraId="2F925A0F" w14:textId="77777777" w:rsidR="00394471" w:rsidRPr="00EE6E73" w:rsidRDefault="00394471" w:rsidP="00EE6E73">
      <w:pPr>
        <w:pStyle w:val="PL"/>
      </w:pPr>
      <w:r w:rsidRPr="00EE6E73">
        <w:t>SCS-</w:t>
      </w:r>
      <w:proofErr w:type="spellStart"/>
      <w:r w:rsidRPr="00EE6E73">
        <w:t>SpecificCarrier</w:t>
      </w:r>
      <w:proofErr w:type="spellEnd"/>
      <w:r w:rsidRPr="00EE6E73">
        <w:t xml:space="preserve"> ::=             </w:t>
      </w:r>
      <w:r w:rsidRPr="00EE6E73">
        <w:rPr>
          <w:color w:val="993366"/>
        </w:rPr>
        <w:t>SEQUENCE</w:t>
      </w:r>
      <w:r w:rsidRPr="00EE6E73">
        <w:t xml:space="preserve"> {</w:t>
      </w:r>
    </w:p>
    <w:p w14:paraId="1C95CC7D" w14:textId="77777777" w:rsidR="00394471" w:rsidRPr="00EE6E73" w:rsidRDefault="00394471" w:rsidP="00EE6E73">
      <w:pPr>
        <w:pStyle w:val="PL"/>
      </w:pPr>
      <w:r w:rsidRPr="00EE6E73">
        <w:t xml:space="preserve">    </w:t>
      </w:r>
      <w:proofErr w:type="spellStart"/>
      <w:r w:rsidRPr="00EE6E73">
        <w:t>offsetToCarrier</w:t>
      </w:r>
      <w:proofErr w:type="spellEnd"/>
      <w:r w:rsidRPr="00EE6E73">
        <w:t xml:space="preserve">                     </w:t>
      </w:r>
      <w:r w:rsidRPr="00EE6E73">
        <w:rPr>
          <w:color w:val="993366"/>
        </w:rPr>
        <w:t>INTEGER</w:t>
      </w:r>
      <w:r w:rsidRPr="00EE6E73">
        <w:t xml:space="preserve"> (0..2199),</w:t>
      </w:r>
    </w:p>
    <w:p w14:paraId="39D2A57C" w14:textId="77777777" w:rsidR="00394471" w:rsidRPr="00EE6E73" w:rsidRDefault="00394471" w:rsidP="00EE6E73">
      <w:pPr>
        <w:pStyle w:val="PL"/>
      </w:pPr>
      <w:r w:rsidRPr="00EE6E73">
        <w:t xml:space="preserve">    </w:t>
      </w:r>
      <w:proofErr w:type="spellStart"/>
      <w:r w:rsidRPr="00EE6E73">
        <w:t>subcarrierSpacing</w:t>
      </w:r>
      <w:proofErr w:type="spellEnd"/>
      <w:r w:rsidRPr="00EE6E73">
        <w:t xml:space="preserve">                   </w:t>
      </w:r>
      <w:proofErr w:type="spellStart"/>
      <w:r w:rsidRPr="00EE6E73">
        <w:t>SubcarrierSpacing</w:t>
      </w:r>
      <w:proofErr w:type="spellEnd"/>
      <w:r w:rsidRPr="00EE6E73">
        <w:t>,</w:t>
      </w:r>
    </w:p>
    <w:p w14:paraId="61236A39" w14:textId="77777777" w:rsidR="00394471" w:rsidRPr="00EE6E73" w:rsidRDefault="00394471" w:rsidP="00EE6E73">
      <w:pPr>
        <w:pStyle w:val="PL"/>
      </w:pPr>
      <w:r w:rsidRPr="00EE6E73">
        <w:t xml:space="preserve">    </w:t>
      </w:r>
      <w:proofErr w:type="spellStart"/>
      <w:r w:rsidRPr="00EE6E73">
        <w:t>carrierBandwidth</w:t>
      </w:r>
      <w:proofErr w:type="spellEnd"/>
      <w:r w:rsidRPr="00EE6E73">
        <w:t xml:space="preserve">                    </w:t>
      </w:r>
      <w:r w:rsidRPr="00EE6E73">
        <w:rPr>
          <w:color w:val="993366"/>
        </w:rPr>
        <w:t>INTEGER</w:t>
      </w:r>
      <w:r w:rsidRPr="00EE6E73">
        <w:t xml:space="preserve"> (1..maxNrofPhysicalResourceBlocks),</w:t>
      </w:r>
    </w:p>
    <w:p w14:paraId="26AF074B" w14:textId="77777777" w:rsidR="00394471" w:rsidRPr="00EE6E73" w:rsidRDefault="00394471" w:rsidP="00EE6E73">
      <w:pPr>
        <w:pStyle w:val="PL"/>
      </w:pPr>
      <w:r w:rsidRPr="00EE6E73">
        <w:t xml:space="preserve">    ...,</w:t>
      </w:r>
    </w:p>
    <w:p w14:paraId="23B78205" w14:textId="77777777" w:rsidR="00394471" w:rsidRPr="00EE6E73" w:rsidRDefault="00394471" w:rsidP="00EE6E73">
      <w:pPr>
        <w:pStyle w:val="PL"/>
      </w:pPr>
      <w:r w:rsidRPr="00EE6E73">
        <w:t xml:space="preserve">    [[</w:t>
      </w:r>
    </w:p>
    <w:p w14:paraId="5203AF04" w14:textId="77777777" w:rsidR="00394471" w:rsidRPr="00EE6E73" w:rsidRDefault="00394471" w:rsidP="00EE6E73">
      <w:pPr>
        <w:pStyle w:val="PL"/>
        <w:rPr>
          <w:color w:val="808080"/>
        </w:rPr>
      </w:pPr>
      <w:r w:rsidRPr="00EE6E73">
        <w:t xml:space="preserve">    </w:t>
      </w:r>
      <w:proofErr w:type="spellStart"/>
      <w:r w:rsidRPr="00EE6E73">
        <w:t>txDirectCurrentLocation</w:t>
      </w:r>
      <w:proofErr w:type="spellEnd"/>
      <w:r w:rsidRPr="00EE6E73">
        <w:t xml:space="preserve">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S</w:t>
      </w:r>
    </w:p>
    <w:p w14:paraId="725E04F1" w14:textId="77777777" w:rsidR="00394471" w:rsidRPr="00EE6E73" w:rsidRDefault="00394471" w:rsidP="00EE6E73">
      <w:pPr>
        <w:pStyle w:val="PL"/>
      </w:pPr>
      <w:r w:rsidRPr="00EE6E73">
        <w:t xml:space="preserve">    ]]</w:t>
      </w:r>
    </w:p>
    <w:p w14:paraId="1BF07F40" w14:textId="77777777" w:rsidR="00394471" w:rsidRPr="00EE6E73" w:rsidRDefault="00394471" w:rsidP="00EE6E73">
      <w:pPr>
        <w:pStyle w:val="PL"/>
      </w:pPr>
      <w:r w:rsidRPr="00EE6E73">
        <w:t>}</w:t>
      </w:r>
    </w:p>
    <w:p w14:paraId="744E6ABA" w14:textId="77777777" w:rsidR="00394471" w:rsidRPr="00EE6E73" w:rsidRDefault="00394471" w:rsidP="00EE6E73">
      <w:pPr>
        <w:pStyle w:val="PL"/>
      </w:pPr>
    </w:p>
    <w:p w14:paraId="7F614F69" w14:textId="77777777" w:rsidR="00394471" w:rsidRPr="00EE6E73" w:rsidRDefault="00394471" w:rsidP="00EE6E73">
      <w:pPr>
        <w:pStyle w:val="PL"/>
        <w:rPr>
          <w:color w:val="808080"/>
        </w:rPr>
      </w:pPr>
      <w:r w:rsidRPr="00EE6E73">
        <w:rPr>
          <w:color w:val="808080"/>
        </w:rPr>
        <w:t>-- TAG-SCS-SPECIFICCARRIER-STOP</w:t>
      </w:r>
    </w:p>
    <w:p w14:paraId="53307A6F" w14:textId="77777777" w:rsidR="00394471" w:rsidRPr="00EE6E73" w:rsidRDefault="00394471" w:rsidP="00EE6E73">
      <w:pPr>
        <w:pStyle w:val="PL"/>
        <w:rPr>
          <w:color w:val="808080"/>
        </w:rPr>
      </w:pPr>
      <w:r w:rsidRPr="00EE6E73">
        <w:rPr>
          <w:color w:val="808080"/>
        </w:rPr>
        <w:t>-- ASN1STOP</w:t>
      </w:r>
    </w:p>
    <w:p w14:paraId="05D5E7F1"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SCS-</w:t>
            </w:r>
            <w:proofErr w:type="spellStart"/>
            <w:r w:rsidRPr="00EE6E73">
              <w:rPr>
                <w:rFonts w:eastAsia="MS Mincho"/>
                <w:i/>
                <w:szCs w:val="22"/>
                <w:lang w:eastAsia="sv-SE"/>
              </w:rPr>
              <w:t>SpecificCarrier</w:t>
            </w:r>
            <w:proofErr w:type="spellEnd"/>
            <w:r w:rsidRPr="00EE6E73">
              <w:rPr>
                <w:rFonts w:eastAsia="MS Mincho"/>
                <w:i/>
                <w:szCs w:val="22"/>
                <w:lang w:eastAsia="sv-SE"/>
              </w:rPr>
              <w:t xml:space="preserve"> </w:t>
            </w:r>
            <w:r w:rsidRPr="00EE6E73">
              <w:rPr>
                <w:rFonts w:eastAsia="MS Mincho"/>
                <w:szCs w:val="22"/>
                <w:lang w:eastAsia="sv-SE"/>
              </w:rPr>
              <w:t>field descriptions</w:t>
            </w:r>
          </w:p>
        </w:tc>
      </w:tr>
      <w:tr w:rsidR="004112C8" w:rsidRPr="00EE6E73"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EE6E73" w:rsidRDefault="00394471" w:rsidP="001B12D6">
            <w:pPr>
              <w:pStyle w:val="TAL"/>
              <w:rPr>
                <w:rFonts w:eastAsia="MS Mincho" w:cs="Arial"/>
                <w:b/>
                <w:bCs/>
                <w:i/>
                <w:iCs/>
                <w:szCs w:val="18"/>
                <w:lang w:eastAsia="sv-SE"/>
              </w:rPr>
            </w:pPr>
            <w:proofErr w:type="spellStart"/>
            <w:r w:rsidRPr="00EE6E73">
              <w:rPr>
                <w:rFonts w:eastAsia="MS Mincho" w:cs="Arial"/>
                <w:b/>
                <w:bCs/>
                <w:i/>
                <w:iCs/>
                <w:szCs w:val="18"/>
                <w:lang w:eastAsia="sv-SE"/>
              </w:rPr>
              <w:t>carrierBandwidth</w:t>
            </w:r>
            <w:proofErr w:type="spellEnd"/>
          </w:p>
          <w:p w14:paraId="1C38CBCB" w14:textId="298A01A1" w:rsidR="00394471" w:rsidRPr="00EE6E73" w:rsidRDefault="00394471" w:rsidP="001B12D6">
            <w:pPr>
              <w:pStyle w:val="TAL"/>
              <w:rPr>
                <w:rFonts w:eastAsia="MS Mincho" w:cs="Arial"/>
                <w:szCs w:val="18"/>
                <w:lang w:eastAsia="sv-SE"/>
              </w:rPr>
            </w:pPr>
            <w:r w:rsidRPr="00EE6E73">
              <w:rPr>
                <w:rFonts w:eastAsia="MS Mincho" w:cs="Arial"/>
                <w:szCs w:val="18"/>
                <w:lang w:eastAsia="sv-SE"/>
              </w:rPr>
              <w:t xml:space="preserve">Width of this carrier in number of PRBs (using the </w:t>
            </w:r>
            <w:proofErr w:type="spellStart"/>
            <w:r w:rsidRPr="00EE6E73">
              <w:rPr>
                <w:rFonts w:eastAsia="MS Mincho" w:cs="Arial"/>
                <w:i/>
                <w:iCs/>
                <w:szCs w:val="18"/>
                <w:lang w:eastAsia="sv-SE"/>
              </w:rPr>
              <w:t>subcarrierSpacing</w:t>
            </w:r>
            <w:proofErr w:type="spellEnd"/>
            <w:r w:rsidRPr="00EE6E73">
              <w:rPr>
                <w:rFonts w:eastAsia="MS Mincho" w:cs="Arial"/>
                <w:szCs w:val="18"/>
                <w:lang w:eastAsia="sv-SE"/>
              </w:rPr>
              <w:t xml:space="preserve"> defined for this carrier) (see TS 38.211 [16], clause 4.4.2).</w:t>
            </w:r>
            <w:r w:rsidR="001B12D6" w:rsidRPr="00EE6E73">
              <w:rPr>
                <w:rFonts w:eastAsia="MS Mincho" w:cs="Arial"/>
                <w:szCs w:val="18"/>
                <w:lang w:eastAsia="sv-SE"/>
              </w:rPr>
              <w:t xml:space="preserve"> For the case that 12PRB/20 PRB transmission </w:t>
            </w:r>
            <w:r w:rsidR="001B12D6" w:rsidRPr="00EE6E73">
              <w:rPr>
                <w:rFonts w:cs="Arial"/>
                <w:szCs w:val="18"/>
              </w:rPr>
              <w:t xml:space="preserve">bandwidth is used as specified in TS 38.101-1 [15], TS 38.211[16] and TS 38.213[13], </w:t>
            </w:r>
            <w:r w:rsidR="001B12D6" w:rsidRPr="00EE6E73">
              <w:rPr>
                <w:rFonts w:eastAsia="MS Mincho" w:cs="Arial"/>
                <w:szCs w:val="18"/>
                <w:lang w:eastAsia="sv-SE"/>
              </w:rPr>
              <w:t xml:space="preserve">the network shall configure the </w:t>
            </w:r>
            <w:proofErr w:type="spellStart"/>
            <w:r w:rsidR="001B12D6" w:rsidRPr="00EE6E73">
              <w:rPr>
                <w:rFonts w:eastAsia="MS Mincho" w:cs="Arial"/>
                <w:i/>
                <w:iCs/>
                <w:szCs w:val="18"/>
                <w:lang w:eastAsia="sv-SE"/>
              </w:rPr>
              <w:t>carrierBandwidth</w:t>
            </w:r>
            <w:proofErr w:type="spellEnd"/>
            <w:r w:rsidR="001B12D6" w:rsidRPr="00EE6E73">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EE6E73"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offsetToCarrier</w:t>
            </w:r>
            <w:proofErr w:type="spellEnd"/>
          </w:p>
          <w:p w14:paraId="01CA41C6"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Offset in frequency domain between Point A (lowest subcarrier of common RB 0) and the lowest usable subcarrier on this carrier in number of PRBs (using the </w:t>
            </w:r>
            <w:proofErr w:type="spellStart"/>
            <w:r w:rsidRPr="00EE6E73">
              <w:rPr>
                <w:rFonts w:eastAsia="MS Mincho"/>
                <w:szCs w:val="22"/>
                <w:lang w:eastAsia="sv-SE"/>
              </w:rPr>
              <w:t>subcarrierSpacing</w:t>
            </w:r>
            <w:proofErr w:type="spellEnd"/>
            <w:r w:rsidRPr="00EE6E73">
              <w:rPr>
                <w:rFonts w:eastAsia="MS Mincho"/>
                <w:szCs w:val="22"/>
                <w:lang w:eastAsia="sv-SE"/>
              </w:rPr>
              <w:t xml:space="preserve"> defined for this carrier). The maximum value corresponds to 275*8-1. See TS 38.211 [16], clause 4.4.2.</w:t>
            </w:r>
          </w:p>
        </w:tc>
      </w:tr>
      <w:tr w:rsidR="004112C8" w:rsidRPr="00EE6E73"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txDirectCurrentLocation</w:t>
            </w:r>
            <w:proofErr w:type="spellEnd"/>
          </w:p>
          <w:p w14:paraId="094C7FFF"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proofErr w:type="spellStart"/>
            <w:r w:rsidRPr="00EE6E73">
              <w:rPr>
                <w:rFonts w:eastAsia="MS Mincho"/>
                <w:i/>
                <w:szCs w:val="22"/>
                <w:lang w:eastAsia="sv-SE"/>
              </w:rPr>
              <w:t>ServingCellConfigCommon</w:t>
            </w:r>
            <w:proofErr w:type="spellEnd"/>
            <w:r w:rsidRPr="00EE6E73">
              <w:rPr>
                <w:rFonts w:eastAsia="MS Mincho"/>
                <w:szCs w:val="22"/>
                <w:lang w:eastAsia="sv-SE"/>
              </w:rPr>
              <w:t xml:space="preserve"> and </w:t>
            </w:r>
            <w:proofErr w:type="spellStart"/>
            <w:r w:rsidRPr="00EE6E73">
              <w:rPr>
                <w:rFonts w:eastAsia="MS Mincho"/>
                <w:i/>
                <w:szCs w:val="22"/>
                <w:lang w:eastAsia="sv-SE"/>
              </w:rPr>
              <w:t>ServingCellConfigCommonSIB</w:t>
            </w:r>
            <w:proofErr w:type="spellEnd"/>
            <w:r w:rsidRPr="00EE6E73">
              <w:rPr>
                <w:rFonts w:eastAsia="MS Mincho"/>
                <w:szCs w:val="22"/>
                <w:lang w:eastAsia="sv-SE"/>
              </w:rPr>
              <w:t xml:space="preserve">, the UE assumes the default value of 3300 (i.e. "Outside the carrier"). (see TS 38.211 [16], clause 4.4.2). Network does not configure this field via </w:t>
            </w:r>
            <w:proofErr w:type="spellStart"/>
            <w:r w:rsidRPr="00EE6E73">
              <w:rPr>
                <w:rFonts w:eastAsia="MS Mincho"/>
                <w:i/>
                <w:szCs w:val="22"/>
                <w:lang w:eastAsia="sv-SE"/>
              </w:rPr>
              <w:t>ServingCellConfig</w:t>
            </w:r>
            <w:proofErr w:type="spellEnd"/>
            <w:r w:rsidRPr="00EE6E73">
              <w:rPr>
                <w:rFonts w:eastAsia="MS Mincho"/>
                <w:szCs w:val="22"/>
                <w:lang w:eastAsia="sv-SE"/>
              </w:rPr>
              <w:t xml:space="preserve"> or for uplink carriers.</w:t>
            </w:r>
          </w:p>
        </w:tc>
      </w:tr>
      <w:tr w:rsidR="00394471" w:rsidRPr="00EE6E73"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subcarrierSpacing</w:t>
            </w:r>
            <w:proofErr w:type="spellEnd"/>
          </w:p>
          <w:p w14:paraId="5DC0E58C" w14:textId="0247BA2F" w:rsidR="00394471" w:rsidRPr="00EE6E73" w:rsidRDefault="00394471" w:rsidP="00964CC4">
            <w:pPr>
              <w:pStyle w:val="TAL"/>
              <w:rPr>
                <w:rFonts w:eastAsia="MS Mincho"/>
                <w:szCs w:val="22"/>
                <w:lang w:eastAsia="sv-SE"/>
              </w:rPr>
            </w:pPr>
            <w:r w:rsidRPr="00EE6E73">
              <w:rPr>
                <w:rFonts w:eastAsia="MS Mincho"/>
                <w:szCs w:val="22"/>
                <w:lang w:eastAsia="sv-SE"/>
              </w:rPr>
              <w:t xml:space="preserve">Subcarrier spacing of this carrier. It is used to convert the </w:t>
            </w:r>
            <w:proofErr w:type="spellStart"/>
            <w:r w:rsidRPr="00EE6E73">
              <w:rPr>
                <w:rFonts w:eastAsia="MS Mincho"/>
                <w:szCs w:val="22"/>
                <w:lang w:eastAsia="sv-SE"/>
              </w:rPr>
              <w:t>offsetToCarrier</w:t>
            </w:r>
            <w:proofErr w:type="spellEnd"/>
            <w:r w:rsidRPr="00EE6E73">
              <w:rPr>
                <w:rFonts w:eastAsia="MS Mincho"/>
                <w:szCs w:val="22"/>
                <w:lang w:eastAsia="sv-SE"/>
              </w:rPr>
              <w:t xml:space="preserve"> into an actual frequency.</w:t>
            </w:r>
          </w:p>
          <w:p w14:paraId="5B429378" w14:textId="77777777" w:rsidR="00E826D8" w:rsidRPr="00EE6E73" w:rsidRDefault="00E826D8" w:rsidP="00E826D8">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242056D0" w14:textId="77777777" w:rsidR="00E826D8" w:rsidRPr="00EE6E73" w:rsidRDefault="00E826D8" w:rsidP="00E826D8">
            <w:pPr>
              <w:pStyle w:val="TAL"/>
              <w:rPr>
                <w:rFonts w:eastAsia="MS Mincho"/>
                <w:szCs w:val="22"/>
                <w:lang w:eastAsia="sv-SE"/>
              </w:rPr>
            </w:pPr>
            <w:r w:rsidRPr="00EE6E73">
              <w:rPr>
                <w:rFonts w:eastAsia="MS Mincho"/>
                <w:szCs w:val="22"/>
                <w:lang w:eastAsia="sv-SE"/>
              </w:rPr>
              <w:t>FR1:    15 or 30 kHz</w:t>
            </w:r>
          </w:p>
          <w:p w14:paraId="07AF1DF1" w14:textId="1FBE7D2B" w:rsidR="00E826D8" w:rsidRPr="00EE6E73" w:rsidRDefault="00E826D8" w:rsidP="00E826D8">
            <w:pPr>
              <w:pStyle w:val="TAL"/>
              <w:rPr>
                <w:rFonts w:eastAsia="MS Mincho"/>
                <w:szCs w:val="22"/>
                <w:lang w:eastAsia="sv-SE"/>
              </w:rPr>
            </w:pPr>
            <w:r w:rsidRPr="00EE6E73">
              <w:rPr>
                <w:rFonts w:eastAsia="MS Mincho"/>
                <w:szCs w:val="22"/>
                <w:lang w:eastAsia="sv-SE"/>
              </w:rPr>
              <w:t>FR2-1</w:t>
            </w:r>
            <w:r w:rsidR="002E1A3F" w:rsidRPr="00EE6E73">
              <w:rPr>
                <w:rFonts w:eastAsia="MS Mincho"/>
                <w:szCs w:val="22"/>
                <w:lang w:eastAsia="sv-SE"/>
              </w:rPr>
              <w:t>/FR2-NTN</w:t>
            </w:r>
            <w:r w:rsidRPr="00EE6E73">
              <w:rPr>
                <w:rFonts w:eastAsia="MS Mincho"/>
                <w:szCs w:val="22"/>
                <w:lang w:eastAsia="sv-SE"/>
              </w:rPr>
              <w:t>:  60 or 120 kHz</w:t>
            </w:r>
          </w:p>
          <w:p w14:paraId="094CC3F6" w14:textId="641C58C0" w:rsidR="00E826D8" w:rsidRPr="00EE6E73" w:rsidRDefault="00E826D8" w:rsidP="00E826D8">
            <w:pPr>
              <w:pStyle w:val="TAL"/>
              <w:rPr>
                <w:rFonts w:eastAsia="MS Mincho"/>
                <w:szCs w:val="22"/>
                <w:lang w:eastAsia="sv-SE"/>
              </w:rPr>
            </w:pPr>
            <w:r w:rsidRPr="00EE6E73">
              <w:rPr>
                <w:rFonts w:eastAsia="MS Mincho"/>
                <w:szCs w:val="22"/>
                <w:lang w:eastAsia="sv-SE"/>
              </w:rPr>
              <w:t>FR2-2:  120, 480, or 960 kHz</w:t>
            </w:r>
          </w:p>
        </w:tc>
      </w:tr>
    </w:tbl>
    <w:p w14:paraId="4EF86D90" w14:textId="77777777" w:rsidR="00394471" w:rsidRPr="00EE6E73" w:rsidRDefault="00394471" w:rsidP="00394471">
      <w:pPr>
        <w:rPr>
          <w:rFonts w:eastAsia="MS Mincho"/>
        </w:rPr>
      </w:pPr>
    </w:p>
    <w:p w14:paraId="2B8FFBFD" w14:textId="77777777" w:rsidR="00394471" w:rsidRPr="00EE6E73" w:rsidRDefault="00394471" w:rsidP="00394471">
      <w:pPr>
        <w:pStyle w:val="Heading4"/>
        <w:rPr>
          <w:rFonts w:eastAsia="SimSun"/>
        </w:rPr>
      </w:pPr>
      <w:bookmarkStart w:id="5527" w:name="_Toc60777371"/>
      <w:bookmarkStart w:id="5528" w:name="_Toc193446381"/>
      <w:bookmarkStart w:id="5529" w:name="_Toc193452186"/>
      <w:bookmarkStart w:id="5530" w:name="_Toc193463458"/>
      <w:bookmarkStart w:id="5531" w:name="_Toc201295745"/>
      <w:bookmarkStart w:id="5532" w:name="MCCQCTEMPBM_00000465"/>
      <w:r w:rsidRPr="00EE6E73">
        <w:rPr>
          <w:rFonts w:eastAsia="SimSun"/>
        </w:rPr>
        <w:t>–</w:t>
      </w:r>
      <w:r w:rsidRPr="00EE6E73">
        <w:rPr>
          <w:rFonts w:eastAsia="SimSun"/>
        </w:rPr>
        <w:tab/>
      </w:r>
      <w:r w:rsidRPr="00EE6E73">
        <w:rPr>
          <w:rFonts w:eastAsia="SimSun"/>
          <w:i/>
        </w:rPr>
        <w:t>SDAP-Config</w:t>
      </w:r>
      <w:bookmarkEnd w:id="5527"/>
      <w:bookmarkEnd w:id="5528"/>
      <w:bookmarkEnd w:id="5529"/>
      <w:bookmarkEnd w:id="5530"/>
      <w:bookmarkEnd w:id="5531"/>
    </w:p>
    <w:bookmarkEnd w:id="5532"/>
    <w:p w14:paraId="4DC2E81C" w14:textId="77777777" w:rsidR="00394471" w:rsidRPr="00EE6E73" w:rsidRDefault="00394471" w:rsidP="00394471">
      <w:pPr>
        <w:rPr>
          <w:rFonts w:eastAsia="SimSun"/>
        </w:rPr>
      </w:pPr>
      <w:r w:rsidRPr="00EE6E73">
        <w:rPr>
          <w:rFonts w:eastAsia="SimSun"/>
        </w:rPr>
        <w:t xml:space="preserve">The IE </w:t>
      </w:r>
      <w:r w:rsidRPr="00EE6E73">
        <w:rPr>
          <w:rFonts w:eastAsia="SimSun"/>
          <w:i/>
        </w:rPr>
        <w:t>SDAP-Config</w:t>
      </w:r>
      <w:r w:rsidRPr="00EE6E73">
        <w:rPr>
          <w:rFonts w:eastAsia="SimSun"/>
        </w:rPr>
        <w:t xml:space="preserve"> is used to set the configurable SDAP parameters for a data radio bearer. All configured instances of SDAP-Config with the same value of </w:t>
      </w:r>
      <w:proofErr w:type="spellStart"/>
      <w:r w:rsidRPr="00EE6E73">
        <w:rPr>
          <w:rFonts w:eastAsia="SimSun"/>
        </w:rPr>
        <w:t>pdu</w:t>
      </w:r>
      <w:proofErr w:type="spellEnd"/>
      <w:r w:rsidRPr="00EE6E73">
        <w:rPr>
          <w:rFonts w:eastAsia="SimSun"/>
        </w:rPr>
        <w:t>-Session correspond to the same SDAP entity as specified in TS 37.324 [24].</w:t>
      </w:r>
    </w:p>
    <w:p w14:paraId="494F53C9" w14:textId="77777777" w:rsidR="00394471" w:rsidRPr="00EE6E73" w:rsidRDefault="00394471" w:rsidP="00394471">
      <w:pPr>
        <w:pStyle w:val="TH"/>
        <w:rPr>
          <w:rFonts w:eastAsia="SimSun"/>
        </w:rPr>
      </w:pPr>
      <w:r w:rsidRPr="00EE6E73">
        <w:rPr>
          <w:i/>
        </w:rPr>
        <w:t>SDAP-Config</w:t>
      </w:r>
      <w:r w:rsidRPr="00EE6E73">
        <w:t xml:space="preserve"> information element</w:t>
      </w:r>
    </w:p>
    <w:p w14:paraId="034E2927" w14:textId="77777777" w:rsidR="00394471" w:rsidRPr="00EE6E73" w:rsidRDefault="00394471" w:rsidP="00EE6E73">
      <w:pPr>
        <w:pStyle w:val="PL"/>
        <w:rPr>
          <w:color w:val="808080"/>
        </w:rPr>
      </w:pPr>
      <w:r w:rsidRPr="00EE6E73">
        <w:rPr>
          <w:color w:val="808080"/>
        </w:rPr>
        <w:t>-- ASN1START</w:t>
      </w:r>
    </w:p>
    <w:p w14:paraId="688D7C8E" w14:textId="77777777" w:rsidR="00394471" w:rsidRPr="00EE6E73" w:rsidRDefault="00394471" w:rsidP="00EE6E73">
      <w:pPr>
        <w:pStyle w:val="PL"/>
        <w:rPr>
          <w:color w:val="808080"/>
        </w:rPr>
      </w:pPr>
      <w:r w:rsidRPr="00EE6E73">
        <w:rPr>
          <w:color w:val="808080"/>
        </w:rPr>
        <w:t>-- TAG-SDAP-CONFIG-START</w:t>
      </w:r>
    </w:p>
    <w:p w14:paraId="16F0470E" w14:textId="77777777" w:rsidR="00394471" w:rsidRPr="00EE6E73" w:rsidRDefault="00394471" w:rsidP="00EE6E73">
      <w:pPr>
        <w:pStyle w:val="PL"/>
      </w:pPr>
    </w:p>
    <w:p w14:paraId="1AE2AB0C" w14:textId="77777777" w:rsidR="00394471" w:rsidRPr="00EE6E73" w:rsidRDefault="00394471" w:rsidP="00EE6E73">
      <w:pPr>
        <w:pStyle w:val="PL"/>
      </w:pPr>
      <w:r w:rsidRPr="00EE6E73">
        <w:t xml:space="preserve">SDAP-Config ::=                     </w:t>
      </w:r>
      <w:r w:rsidRPr="00EE6E73">
        <w:rPr>
          <w:color w:val="993366"/>
        </w:rPr>
        <w:t>SEQUENCE</w:t>
      </w:r>
      <w:r w:rsidRPr="00EE6E73">
        <w:t xml:space="preserve"> {</w:t>
      </w:r>
    </w:p>
    <w:p w14:paraId="04C89F5D" w14:textId="77777777" w:rsidR="00394471" w:rsidRPr="00EE6E73" w:rsidRDefault="00394471" w:rsidP="00EE6E73">
      <w:pPr>
        <w:pStyle w:val="PL"/>
      </w:pPr>
      <w:r w:rsidRPr="00EE6E73">
        <w:t xml:space="preserve">    </w:t>
      </w:r>
      <w:proofErr w:type="spellStart"/>
      <w:r w:rsidRPr="00EE6E73">
        <w:t>pdu</w:t>
      </w:r>
      <w:proofErr w:type="spellEnd"/>
      <w:r w:rsidRPr="00EE6E73">
        <w:t>-Session                         PDU-</w:t>
      </w:r>
      <w:proofErr w:type="spellStart"/>
      <w:r w:rsidRPr="00EE6E73">
        <w:t>SessionID</w:t>
      </w:r>
      <w:proofErr w:type="spellEnd"/>
      <w:r w:rsidRPr="00EE6E73">
        <w:t>,</w:t>
      </w:r>
    </w:p>
    <w:p w14:paraId="1F966883" w14:textId="77777777" w:rsidR="00394471" w:rsidRPr="00EE6E73" w:rsidRDefault="00394471" w:rsidP="00EE6E73">
      <w:pPr>
        <w:pStyle w:val="PL"/>
      </w:pPr>
      <w:r w:rsidRPr="00EE6E73">
        <w:t xml:space="preserve">    </w:t>
      </w:r>
      <w:proofErr w:type="spellStart"/>
      <w:r w:rsidRPr="00EE6E73">
        <w:t>sdap-HeaderDL</w:t>
      </w:r>
      <w:proofErr w:type="spellEnd"/>
      <w:r w:rsidRPr="00EE6E73">
        <w:t xml:space="preserve">                       </w:t>
      </w:r>
      <w:r w:rsidRPr="00EE6E73">
        <w:rPr>
          <w:color w:val="993366"/>
        </w:rPr>
        <w:t>ENUMERATED</w:t>
      </w:r>
      <w:r w:rsidRPr="00EE6E73">
        <w:t xml:space="preserve"> {present, absent},</w:t>
      </w:r>
    </w:p>
    <w:p w14:paraId="68342621" w14:textId="77777777" w:rsidR="00394471" w:rsidRPr="00EE6E73" w:rsidRDefault="00394471" w:rsidP="00EE6E73">
      <w:pPr>
        <w:pStyle w:val="PL"/>
      </w:pPr>
      <w:r w:rsidRPr="00EE6E73">
        <w:t xml:space="preserve">    </w:t>
      </w:r>
      <w:proofErr w:type="spellStart"/>
      <w:r w:rsidRPr="00EE6E73">
        <w:t>sdap-HeaderUL</w:t>
      </w:r>
      <w:proofErr w:type="spellEnd"/>
      <w:r w:rsidRPr="00EE6E73">
        <w:t xml:space="preserve">                       </w:t>
      </w:r>
      <w:r w:rsidRPr="00EE6E73">
        <w:rPr>
          <w:color w:val="993366"/>
        </w:rPr>
        <w:t>ENUMERATED</w:t>
      </w:r>
      <w:r w:rsidRPr="00EE6E73">
        <w:t xml:space="preserve"> {present, absent},</w:t>
      </w:r>
    </w:p>
    <w:p w14:paraId="33A7B733" w14:textId="77777777" w:rsidR="00394471" w:rsidRPr="00EE6E73" w:rsidRDefault="00394471" w:rsidP="00EE6E73">
      <w:pPr>
        <w:pStyle w:val="PL"/>
      </w:pPr>
      <w:r w:rsidRPr="00EE6E73">
        <w:t xml:space="preserve">    </w:t>
      </w:r>
      <w:proofErr w:type="spellStart"/>
      <w:r w:rsidRPr="00EE6E73">
        <w:t>defaultDRB</w:t>
      </w:r>
      <w:proofErr w:type="spellEnd"/>
      <w:r w:rsidRPr="00EE6E73">
        <w:t xml:space="preserve">                          </w:t>
      </w:r>
      <w:r w:rsidRPr="00EE6E73">
        <w:rPr>
          <w:color w:val="993366"/>
        </w:rPr>
        <w:t>BOOLEAN</w:t>
      </w:r>
      <w:r w:rsidRPr="00EE6E73">
        <w:t>,</w:t>
      </w:r>
    </w:p>
    <w:p w14:paraId="442BF8FE" w14:textId="77777777" w:rsidR="00394471" w:rsidRPr="00EE6E73" w:rsidRDefault="00394471" w:rsidP="00EE6E73">
      <w:pPr>
        <w:pStyle w:val="PL"/>
        <w:rPr>
          <w:color w:val="808080"/>
        </w:rPr>
      </w:pPr>
      <w:r w:rsidRPr="00EE6E73">
        <w:t xml:space="preserve">    </w:t>
      </w:r>
      <w:proofErr w:type="spellStart"/>
      <w:r w:rsidRPr="00EE6E73">
        <w:t>mappedQoS-FlowsToAdd</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65FBFD77" w14:textId="77777777" w:rsidR="00394471" w:rsidRPr="00EE6E73" w:rsidRDefault="00394471" w:rsidP="00EE6E73">
      <w:pPr>
        <w:pStyle w:val="PL"/>
        <w:rPr>
          <w:color w:val="808080"/>
        </w:rPr>
      </w:pPr>
      <w:r w:rsidRPr="00EE6E73">
        <w:t xml:space="preserve">    </w:t>
      </w:r>
      <w:proofErr w:type="spellStart"/>
      <w:r w:rsidRPr="00EE6E73">
        <w:t>mappedQoS-FlowsToRelease</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0F37AC3A" w14:textId="77777777" w:rsidR="00394471" w:rsidRPr="00EE6E73" w:rsidRDefault="00394471" w:rsidP="00EE6E73">
      <w:pPr>
        <w:pStyle w:val="PL"/>
      </w:pPr>
      <w:r w:rsidRPr="00EE6E73">
        <w:t xml:space="preserve">    ...</w:t>
      </w:r>
    </w:p>
    <w:p w14:paraId="65D6F96C" w14:textId="77777777" w:rsidR="00394471" w:rsidRPr="00EE6E73" w:rsidRDefault="00394471" w:rsidP="00EE6E73">
      <w:pPr>
        <w:pStyle w:val="PL"/>
      </w:pPr>
      <w:r w:rsidRPr="00EE6E73">
        <w:t>}</w:t>
      </w:r>
    </w:p>
    <w:p w14:paraId="1D2901A8" w14:textId="77777777" w:rsidR="00394471" w:rsidRPr="00EE6E73" w:rsidRDefault="00394471" w:rsidP="00EE6E73">
      <w:pPr>
        <w:pStyle w:val="PL"/>
      </w:pPr>
    </w:p>
    <w:p w14:paraId="4A56E5A1" w14:textId="77777777" w:rsidR="00394471" w:rsidRPr="00EE6E73" w:rsidRDefault="00394471" w:rsidP="00EE6E73">
      <w:pPr>
        <w:pStyle w:val="PL"/>
        <w:rPr>
          <w:color w:val="808080"/>
        </w:rPr>
      </w:pPr>
      <w:r w:rsidRPr="00EE6E73">
        <w:rPr>
          <w:color w:val="808080"/>
        </w:rPr>
        <w:t>-- TAG-SDAP-CONFIG-STOP</w:t>
      </w:r>
    </w:p>
    <w:p w14:paraId="02B43D9D" w14:textId="77777777" w:rsidR="00394471" w:rsidRPr="00EE6E73" w:rsidRDefault="00394471" w:rsidP="00EE6E73">
      <w:pPr>
        <w:pStyle w:val="PL"/>
        <w:rPr>
          <w:color w:val="808080"/>
        </w:rPr>
      </w:pPr>
      <w:r w:rsidRPr="00EE6E73">
        <w:rPr>
          <w:color w:val="808080"/>
        </w:rPr>
        <w:t>-- ASN1STOP</w:t>
      </w:r>
    </w:p>
    <w:p w14:paraId="57AC6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EE6E73" w:rsidRDefault="00394471" w:rsidP="00964CC4">
            <w:pPr>
              <w:pStyle w:val="TAH"/>
              <w:rPr>
                <w:szCs w:val="22"/>
                <w:lang w:eastAsia="sv-SE"/>
              </w:rPr>
            </w:pPr>
            <w:r w:rsidRPr="00EE6E73">
              <w:rPr>
                <w:i/>
                <w:szCs w:val="22"/>
                <w:lang w:eastAsia="sv-SE"/>
              </w:rPr>
              <w:lastRenderedPageBreak/>
              <w:t xml:space="preserve">SDAP-Config </w:t>
            </w:r>
            <w:r w:rsidRPr="00EE6E73">
              <w:rPr>
                <w:szCs w:val="22"/>
                <w:lang w:eastAsia="sv-SE"/>
              </w:rPr>
              <w:t>field descriptions</w:t>
            </w:r>
          </w:p>
        </w:tc>
      </w:tr>
      <w:tr w:rsidR="004112C8" w:rsidRPr="00EE6E73"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EE6E73" w:rsidRDefault="00394471" w:rsidP="00964CC4">
            <w:pPr>
              <w:pStyle w:val="TAL"/>
              <w:rPr>
                <w:b/>
                <w:bCs/>
                <w:i/>
                <w:szCs w:val="22"/>
                <w:lang w:eastAsia="en-GB"/>
              </w:rPr>
            </w:pPr>
            <w:proofErr w:type="spellStart"/>
            <w:r w:rsidRPr="00EE6E73">
              <w:rPr>
                <w:b/>
                <w:bCs/>
                <w:i/>
                <w:szCs w:val="22"/>
                <w:lang w:eastAsia="en-GB"/>
              </w:rPr>
              <w:t>defaultDRB</w:t>
            </w:r>
            <w:proofErr w:type="spellEnd"/>
          </w:p>
          <w:p w14:paraId="34FA8387" w14:textId="77777777" w:rsidR="00394471" w:rsidRPr="00EE6E73" w:rsidRDefault="00394471" w:rsidP="00964CC4">
            <w:pPr>
              <w:pStyle w:val="TAL"/>
              <w:rPr>
                <w:b/>
                <w:i/>
                <w:szCs w:val="22"/>
                <w:lang w:eastAsia="sv-SE"/>
              </w:rPr>
            </w:pPr>
            <w:r w:rsidRPr="00EE6E73">
              <w:rPr>
                <w:bCs/>
                <w:szCs w:val="22"/>
                <w:lang w:eastAsia="en-GB"/>
              </w:rPr>
              <w:t xml:space="preserve">Indicates whether or not this is the default DRB for this PDU session. Among all configured instances of </w:t>
            </w:r>
            <w:r w:rsidRPr="00EE6E73">
              <w:rPr>
                <w:bCs/>
                <w:i/>
                <w:szCs w:val="22"/>
                <w:lang w:eastAsia="en-GB"/>
              </w:rPr>
              <w:t>SDAP-Config</w:t>
            </w:r>
            <w:r w:rsidRPr="00EE6E73">
              <w:rPr>
                <w:bCs/>
                <w:szCs w:val="22"/>
                <w:lang w:eastAsia="en-GB"/>
              </w:rPr>
              <w:t xml:space="preserve"> with the same value of </w:t>
            </w:r>
            <w:proofErr w:type="spellStart"/>
            <w:r w:rsidRPr="00EE6E73">
              <w:rPr>
                <w:bCs/>
                <w:i/>
                <w:szCs w:val="22"/>
                <w:lang w:eastAsia="en-GB"/>
              </w:rPr>
              <w:t>pdu</w:t>
            </w:r>
            <w:proofErr w:type="spellEnd"/>
            <w:r w:rsidRPr="00EE6E73">
              <w:rPr>
                <w:bCs/>
                <w:i/>
                <w:szCs w:val="22"/>
                <w:lang w:eastAsia="en-GB"/>
              </w:rPr>
              <w:t>-Session</w:t>
            </w:r>
            <w:r w:rsidRPr="00EE6E73">
              <w:rPr>
                <w:bCs/>
                <w:szCs w:val="22"/>
                <w:lang w:eastAsia="en-GB"/>
              </w:rPr>
              <w:t xml:space="preserve">, this field shall be set to </w:t>
            </w:r>
            <w:r w:rsidRPr="00EE6E73">
              <w:rPr>
                <w:i/>
                <w:iCs/>
                <w:lang w:eastAsia="en-GB"/>
              </w:rPr>
              <w:t>true</w:t>
            </w:r>
            <w:r w:rsidRPr="00EE6E73">
              <w:rPr>
                <w:bCs/>
                <w:szCs w:val="22"/>
                <w:lang w:eastAsia="en-GB"/>
              </w:rPr>
              <w:t xml:space="preserve"> in at most one instance of SDAP-Config and to </w:t>
            </w:r>
            <w:r w:rsidRPr="00EE6E73">
              <w:rPr>
                <w:bCs/>
                <w:i/>
                <w:szCs w:val="22"/>
                <w:lang w:eastAsia="en-GB"/>
              </w:rPr>
              <w:t>false</w:t>
            </w:r>
            <w:r w:rsidRPr="00EE6E73">
              <w:rPr>
                <w:bCs/>
                <w:szCs w:val="22"/>
                <w:lang w:eastAsia="en-GB"/>
              </w:rPr>
              <w:t xml:space="preserve"> in all other instances.</w:t>
            </w:r>
          </w:p>
        </w:tc>
      </w:tr>
      <w:tr w:rsidR="004112C8" w:rsidRPr="00EE6E73"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EE6E73" w:rsidRDefault="00394471" w:rsidP="00964CC4">
            <w:pPr>
              <w:pStyle w:val="TAL"/>
              <w:rPr>
                <w:b/>
                <w:bCs/>
                <w:i/>
                <w:szCs w:val="22"/>
                <w:lang w:eastAsia="en-GB"/>
              </w:rPr>
            </w:pPr>
            <w:proofErr w:type="spellStart"/>
            <w:r w:rsidRPr="00EE6E73">
              <w:rPr>
                <w:b/>
                <w:bCs/>
                <w:i/>
                <w:szCs w:val="22"/>
                <w:lang w:eastAsia="en-GB"/>
              </w:rPr>
              <w:t>mappedQoS-FlowsToAdd</w:t>
            </w:r>
            <w:proofErr w:type="spellEnd"/>
          </w:p>
          <w:p w14:paraId="73E2C79A"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UL QoS flows of the PDU session to be additionally mapped to this DRB. A QFI value can be included at most once in all configured instances of </w:t>
            </w:r>
            <w:r w:rsidRPr="00EE6E73">
              <w:rPr>
                <w:bCs/>
                <w:i/>
                <w:szCs w:val="22"/>
                <w:lang w:eastAsia="en-GB"/>
              </w:rPr>
              <w:t>SDAP-Config</w:t>
            </w:r>
            <w:r w:rsidRPr="00EE6E73">
              <w:rPr>
                <w:bCs/>
                <w:szCs w:val="22"/>
                <w:lang w:eastAsia="en-GB"/>
              </w:rPr>
              <w:t xml:space="preserve"> with the same value of </w:t>
            </w:r>
            <w:proofErr w:type="spellStart"/>
            <w:r w:rsidRPr="00EE6E73">
              <w:rPr>
                <w:bCs/>
                <w:i/>
                <w:szCs w:val="22"/>
                <w:lang w:eastAsia="en-GB"/>
              </w:rPr>
              <w:t>pdu</w:t>
            </w:r>
            <w:proofErr w:type="spellEnd"/>
            <w:r w:rsidRPr="00EE6E73">
              <w:rPr>
                <w:bCs/>
                <w:i/>
                <w:szCs w:val="22"/>
                <w:lang w:eastAsia="en-GB"/>
              </w:rPr>
              <w:t>-Session</w:t>
            </w:r>
            <w:r w:rsidRPr="00EE6E73">
              <w:rPr>
                <w:bCs/>
                <w:szCs w:val="22"/>
                <w:lang w:eastAsia="en-GB"/>
              </w:rPr>
              <w:t xml:space="preserve">. For QoS flow remapping, the QFI value of the remapped QoS flow is only included in </w:t>
            </w:r>
            <w:proofErr w:type="spellStart"/>
            <w:r w:rsidRPr="00EE6E73">
              <w:rPr>
                <w:bCs/>
                <w:i/>
                <w:szCs w:val="22"/>
                <w:lang w:eastAsia="en-GB"/>
              </w:rPr>
              <w:t>mappedQoS-FlowsToAdd</w:t>
            </w:r>
            <w:proofErr w:type="spellEnd"/>
            <w:r w:rsidRPr="00EE6E73">
              <w:rPr>
                <w:bCs/>
                <w:szCs w:val="22"/>
                <w:lang w:eastAsia="en-GB"/>
              </w:rPr>
              <w:t xml:space="preserve"> in </w:t>
            </w:r>
            <w:proofErr w:type="spellStart"/>
            <w:r w:rsidRPr="00EE6E73">
              <w:rPr>
                <w:bCs/>
                <w:i/>
                <w:szCs w:val="22"/>
                <w:lang w:eastAsia="en-GB"/>
              </w:rPr>
              <w:t>sdap</w:t>
            </w:r>
            <w:proofErr w:type="spellEnd"/>
            <w:r w:rsidRPr="00EE6E73">
              <w:rPr>
                <w:bCs/>
                <w:i/>
                <w:szCs w:val="22"/>
                <w:lang w:eastAsia="en-GB"/>
              </w:rPr>
              <w:t>-Config</w:t>
            </w:r>
            <w:r w:rsidRPr="00EE6E73">
              <w:rPr>
                <w:bCs/>
                <w:szCs w:val="22"/>
                <w:lang w:eastAsia="en-GB"/>
              </w:rPr>
              <w:t xml:space="preserve"> corresponding to the new DRB and not included in </w:t>
            </w:r>
            <w:proofErr w:type="spellStart"/>
            <w:r w:rsidRPr="00EE6E73">
              <w:rPr>
                <w:bCs/>
                <w:i/>
                <w:szCs w:val="22"/>
                <w:lang w:eastAsia="en-GB"/>
              </w:rPr>
              <w:t>mappedQoS-FlowsToRelease</w:t>
            </w:r>
            <w:proofErr w:type="spellEnd"/>
            <w:r w:rsidRPr="00EE6E73">
              <w:rPr>
                <w:bCs/>
                <w:szCs w:val="22"/>
                <w:lang w:eastAsia="en-GB"/>
              </w:rPr>
              <w:t xml:space="preserve"> in </w:t>
            </w:r>
            <w:proofErr w:type="spellStart"/>
            <w:r w:rsidRPr="00EE6E73">
              <w:rPr>
                <w:bCs/>
                <w:i/>
                <w:szCs w:val="22"/>
                <w:lang w:eastAsia="en-GB"/>
              </w:rPr>
              <w:t>sdap</w:t>
            </w:r>
            <w:proofErr w:type="spellEnd"/>
            <w:r w:rsidRPr="00EE6E73">
              <w:rPr>
                <w:bCs/>
                <w:i/>
                <w:szCs w:val="22"/>
                <w:lang w:eastAsia="en-GB"/>
              </w:rPr>
              <w:t>-Config</w:t>
            </w:r>
            <w:r w:rsidRPr="00EE6E73">
              <w:rPr>
                <w:bCs/>
                <w:szCs w:val="22"/>
                <w:lang w:eastAsia="en-GB"/>
              </w:rPr>
              <w:t xml:space="preserve"> corresponding to the old DRB.</w:t>
            </w:r>
          </w:p>
        </w:tc>
      </w:tr>
      <w:tr w:rsidR="004112C8" w:rsidRPr="00EE6E73"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EE6E73" w:rsidRDefault="00394471" w:rsidP="00964CC4">
            <w:pPr>
              <w:pStyle w:val="TAL"/>
              <w:rPr>
                <w:b/>
                <w:bCs/>
                <w:i/>
                <w:szCs w:val="22"/>
                <w:lang w:eastAsia="en-GB"/>
              </w:rPr>
            </w:pPr>
            <w:proofErr w:type="spellStart"/>
            <w:r w:rsidRPr="00EE6E73">
              <w:rPr>
                <w:b/>
                <w:bCs/>
                <w:i/>
                <w:szCs w:val="22"/>
                <w:lang w:eastAsia="en-GB"/>
              </w:rPr>
              <w:t>mappedQoS-FlowsToRelease</w:t>
            </w:r>
            <w:proofErr w:type="spellEnd"/>
          </w:p>
          <w:p w14:paraId="49318804"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QoS flows of the PDU session to be released from existing QoS flow to DRB mapping of this DRB. </w:t>
            </w:r>
          </w:p>
        </w:tc>
      </w:tr>
      <w:tr w:rsidR="004112C8" w:rsidRPr="00EE6E73"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EE6E73" w:rsidRDefault="00394471" w:rsidP="00964CC4">
            <w:pPr>
              <w:pStyle w:val="TAL"/>
              <w:rPr>
                <w:b/>
                <w:i/>
                <w:iCs/>
                <w:szCs w:val="22"/>
                <w:lang w:eastAsia="en-GB"/>
              </w:rPr>
            </w:pPr>
            <w:proofErr w:type="spellStart"/>
            <w:r w:rsidRPr="00EE6E73">
              <w:rPr>
                <w:b/>
                <w:i/>
                <w:iCs/>
                <w:szCs w:val="22"/>
                <w:lang w:eastAsia="en-GB"/>
              </w:rPr>
              <w:t>pdu</w:t>
            </w:r>
            <w:proofErr w:type="spellEnd"/>
            <w:r w:rsidRPr="00EE6E73">
              <w:rPr>
                <w:b/>
                <w:i/>
                <w:iCs/>
                <w:szCs w:val="22"/>
                <w:lang w:eastAsia="en-GB"/>
              </w:rPr>
              <w:t>-Session</w:t>
            </w:r>
          </w:p>
          <w:p w14:paraId="2F3FBEEE" w14:textId="77777777" w:rsidR="00394471" w:rsidRPr="00EE6E73" w:rsidRDefault="00394471" w:rsidP="00964CC4">
            <w:pPr>
              <w:pStyle w:val="TAL"/>
              <w:rPr>
                <w:b/>
                <w:bCs/>
                <w:i/>
                <w:szCs w:val="22"/>
                <w:lang w:eastAsia="en-GB"/>
              </w:rPr>
            </w:pPr>
            <w:r w:rsidRPr="00EE6E73">
              <w:rPr>
                <w:iCs/>
                <w:szCs w:val="22"/>
                <w:lang w:eastAsia="en-GB"/>
              </w:rPr>
              <w:t>Identity of the PDU session whose QoS flows are mapped to the DRB.</w:t>
            </w:r>
          </w:p>
        </w:tc>
      </w:tr>
      <w:tr w:rsidR="004112C8" w:rsidRPr="00EE6E73"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EE6E73" w:rsidRDefault="00394471" w:rsidP="00964CC4">
            <w:pPr>
              <w:pStyle w:val="TAL"/>
              <w:rPr>
                <w:b/>
                <w:bCs/>
                <w:i/>
                <w:szCs w:val="22"/>
                <w:lang w:eastAsia="en-GB"/>
              </w:rPr>
            </w:pPr>
            <w:proofErr w:type="spellStart"/>
            <w:r w:rsidRPr="00EE6E73">
              <w:rPr>
                <w:b/>
                <w:bCs/>
                <w:i/>
                <w:szCs w:val="22"/>
                <w:lang w:eastAsia="en-GB"/>
              </w:rPr>
              <w:t>sdap-HeaderUL</w:t>
            </w:r>
            <w:proofErr w:type="spellEnd"/>
          </w:p>
          <w:p w14:paraId="6CB72AF1"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UL data on this DRB. The field cannot be changed after a DRB is established.</w:t>
            </w:r>
            <w:r w:rsidRPr="00EE6E73">
              <w:rPr>
                <w:lang w:eastAsia="sv-SE"/>
              </w:rPr>
              <w:t xml:space="preserve"> </w:t>
            </w:r>
            <w:r w:rsidRPr="00EE6E73">
              <w:rPr>
                <w:bCs/>
                <w:szCs w:val="22"/>
                <w:lang w:eastAsia="en-GB"/>
              </w:rPr>
              <w:t xml:space="preserve">The network sets this field to </w:t>
            </w:r>
            <w:r w:rsidRPr="00EE6E73">
              <w:rPr>
                <w:bCs/>
                <w:i/>
                <w:szCs w:val="22"/>
                <w:lang w:eastAsia="en-GB"/>
              </w:rPr>
              <w:t>present</w:t>
            </w:r>
            <w:r w:rsidRPr="00EE6E73">
              <w:rPr>
                <w:bCs/>
                <w:szCs w:val="22"/>
                <w:lang w:eastAsia="en-GB"/>
              </w:rPr>
              <w:t xml:space="preserve"> if the field </w:t>
            </w:r>
            <w:proofErr w:type="spellStart"/>
            <w:r w:rsidRPr="00EE6E73">
              <w:rPr>
                <w:bCs/>
                <w:i/>
                <w:szCs w:val="22"/>
                <w:lang w:eastAsia="en-GB"/>
              </w:rPr>
              <w:t>defaultDRB</w:t>
            </w:r>
            <w:proofErr w:type="spellEnd"/>
            <w:r w:rsidRPr="00EE6E73">
              <w:rPr>
                <w:bCs/>
                <w:szCs w:val="22"/>
                <w:lang w:eastAsia="en-GB"/>
              </w:rPr>
              <w:t xml:space="preserve"> is set to </w:t>
            </w:r>
            <w:r w:rsidRPr="00EE6E73">
              <w:rPr>
                <w:i/>
                <w:iCs/>
                <w:lang w:eastAsia="en-GB"/>
              </w:rPr>
              <w:t>true</w:t>
            </w:r>
            <w:r w:rsidRPr="00EE6E73">
              <w:rPr>
                <w:bCs/>
                <w:szCs w:val="22"/>
                <w:lang w:eastAsia="en-GB"/>
              </w:rPr>
              <w:t>.</w:t>
            </w:r>
          </w:p>
        </w:tc>
      </w:tr>
      <w:tr w:rsidR="00394471" w:rsidRPr="00EE6E73"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EE6E73" w:rsidRDefault="00394471" w:rsidP="00964CC4">
            <w:pPr>
              <w:pStyle w:val="TAL"/>
              <w:rPr>
                <w:b/>
                <w:bCs/>
                <w:i/>
                <w:szCs w:val="22"/>
                <w:lang w:eastAsia="en-GB"/>
              </w:rPr>
            </w:pPr>
            <w:proofErr w:type="spellStart"/>
            <w:r w:rsidRPr="00EE6E73">
              <w:rPr>
                <w:b/>
                <w:bCs/>
                <w:i/>
                <w:szCs w:val="22"/>
                <w:lang w:eastAsia="en-GB"/>
              </w:rPr>
              <w:t>sdap-HeaderDL</w:t>
            </w:r>
            <w:proofErr w:type="spellEnd"/>
          </w:p>
          <w:p w14:paraId="11855C7D"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DL data on this DRB. The field cannot be changed after a DRB is established.</w:t>
            </w:r>
          </w:p>
        </w:tc>
      </w:tr>
    </w:tbl>
    <w:p w14:paraId="7D802640" w14:textId="77777777" w:rsidR="00394471" w:rsidRPr="00EE6E73" w:rsidRDefault="00394471" w:rsidP="00394471"/>
    <w:p w14:paraId="38485F75" w14:textId="77777777" w:rsidR="00394471" w:rsidRPr="00EE6E73" w:rsidRDefault="00394471" w:rsidP="00394471">
      <w:pPr>
        <w:pStyle w:val="Heading4"/>
      </w:pPr>
      <w:bookmarkStart w:id="5533" w:name="_Toc60777372"/>
      <w:bookmarkStart w:id="5534" w:name="_Toc193446382"/>
      <w:bookmarkStart w:id="5535" w:name="_Toc193452187"/>
      <w:bookmarkStart w:id="5536" w:name="_Toc193463459"/>
      <w:bookmarkStart w:id="5537" w:name="_Toc201295746"/>
      <w:bookmarkStart w:id="5538" w:name="MCCQCTEMPBM_00000466"/>
      <w:r w:rsidRPr="00EE6E73">
        <w:t>–</w:t>
      </w:r>
      <w:r w:rsidRPr="00EE6E73">
        <w:tab/>
      </w:r>
      <w:proofErr w:type="spellStart"/>
      <w:r w:rsidRPr="00EE6E73">
        <w:rPr>
          <w:i/>
        </w:rPr>
        <w:t>SearchSpace</w:t>
      </w:r>
      <w:bookmarkEnd w:id="5533"/>
      <w:bookmarkEnd w:id="5534"/>
      <w:bookmarkEnd w:id="5535"/>
      <w:bookmarkEnd w:id="5536"/>
      <w:bookmarkEnd w:id="5537"/>
      <w:proofErr w:type="spellEnd"/>
    </w:p>
    <w:bookmarkEnd w:id="5538"/>
    <w:p w14:paraId="4B82EF3C" w14:textId="14BE3C2C" w:rsidR="00394471" w:rsidRPr="00EE6E73" w:rsidRDefault="00394471" w:rsidP="00394471">
      <w:r w:rsidRPr="00EE6E73">
        <w:t xml:space="preserve">The IE </w:t>
      </w:r>
      <w:proofErr w:type="spellStart"/>
      <w:r w:rsidRPr="00EE6E73">
        <w:rPr>
          <w:i/>
        </w:rPr>
        <w:t>SearchSpace</w:t>
      </w:r>
      <w:proofErr w:type="spellEnd"/>
      <w:r w:rsidRPr="00EE6E73">
        <w:t xml:space="preserve"> defines how/where to search for PDCCH candidates. Each search space is associated with one </w:t>
      </w:r>
      <w:proofErr w:type="spellStart"/>
      <w:r w:rsidRPr="00EE6E73">
        <w:rPr>
          <w:i/>
        </w:rPr>
        <w:t>ControlResourceSet</w:t>
      </w:r>
      <w:proofErr w:type="spellEnd"/>
      <w:r w:rsidRPr="00EE6E73">
        <w:t xml:space="preserve">. For a scheduled </w:t>
      </w:r>
      <w:proofErr w:type="spellStart"/>
      <w:r w:rsidR="00CF53DD" w:rsidRPr="00EE6E73">
        <w:t>SCell</w:t>
      </w:r>
      <w:proofErr w:type="spellEnd"/>
      <w:r w:rsidR="00CF53DD" w:rsidRPr="00EE6E73">
        <w:t xml:space="preserve"> </w:t>
      </w:r>
      <w:r w:rsidRPr="00EE6E73">
        <w:t xml:space="preserve">in the case of cross carrier scheduling, except for </w:t>
      </w:r>
      <w:proofErr w:type="spellStart"/>
      <w:r w:rsidRPr="00EE6E73">
        <w:rPr>
          <w:i/>
        </w:rPr>
        <w:t>nrofCandidates</w:t>
      </w:r>
      <w:proofErr w:type="spellEnd"/>
      <w:r w:rsidRPr="00EE6E73">
        <w:t>, all the optional fields are absent (regardless of their presence conditions).</w:t>
      </w:r>
      <w:r w:rsidR="00CF53DD" w:rsidRPr="00EE6E73">
        <w:t xml:space="preserve"> For a scheduled </w:t>
      </w:r>
      <w:proofErr w:type="spellStart"/>
      <w:r w:rsidR="00CF53DD" w:rsidRPr="00EE6E73">
        <w:t>SpCell</w:t>
      </w:r>
      <w:proofErr w:type="spellEnd"/>
      <w:r w:rsidR="00CF53DD" w:rsidRPr="00EE6E73">
        <w:t xml:space="preserve"> in the case of the cross carrier scheduling, if the search space is linked to another search space in the scheduling </w:t>
      </w:r>
      <w:proofErr w:type="spellStart"/>
      <w:r w:rsidR="00CF53DD" w:rsidRPr="00EE6E73">
        <w:t>SCell</w:t>
      </w:r>
      <w:proofErr w:type="spellEnd"/>
      <w:r w:rsidR="00CF53DD" w:rsidRPr="00EE6E73">
        <w:t xml:space="preserve">, all the optional fields of this search space in the scheduled </w:t>
      </w:r>
      <w:proofErr w:type="spellStart"/>
      <w:r w:rsidR="00CF53DD" w:rsidRPr="00EE6E73">
        <w:t>SpCell</w:t>
      </w:r>
      <w:proofErr w:type="spellEnd"/>
      <w:r w:rsidR="00CF53DD" w:rsidRPr="00EE6E73">
        <w:t xml:space="preserve"> are absent (regardless of their presence conditions) except for </w:t>
      </w:r>
      <w:proofErr w:type="spellStart"/>
      <w:r w:rsidR="00CF53DD" w:rsidRPr="00EE6E73">
        <w:rPr>
          <w:i/>
          <w:iCs/>
        </w:rPr>
        <w:t>nrofCandidates</w:t>
      </w:r>
      <w:proofErr w:type="spellEnd"/>
      <w:r w:rsidR="00CF53DD" w:rsidRPr="00EE6E73">
        <w:t>.</w:t>
      </w:r>
    </w:p>
    <w:p w14:paraId="7920A191" w14:textId="77777777" w:rsidR="00394471" w:rsidRPr="00EE6E73" w:rsidRDefault="00394471" w:rsidP="00394471">
      <w:pPr>
        <w:pStyle w:val="TH"/>
      </w:pPr>
      <w:proofErr w:type="spellStart"/>
      <w:r w:rsidRPr="00EE6E73">
        <w:rPr>
          <w:i/>
        </w:rPr>
        <w:t>SearchSpace</w:t>
      </w:r>
      <w:proofErr w:type="spellEnd"/>
      <w:r w:rsidRPr="00EE6E73">
        <w:t xml:space="preserve"> information element</w:t>
      </w:r>
    </w:p>
    <w:p w14:paraId="73E33088" w14:textId="77777777" w:rsidR="00394471" w:rsidRPr="00EE6E73" w:rsidRDefault="00394471" w:rsidP="00EE6E73">
      <w:pPr>
        <w:pStyle w:val="PL"/>
        <w:rPr>
          <w:color w:val="808080"/>
        </w:rPr>
      </w:pPr>
      <w:r w:rsidRPr="00EE6E73">
        <w:rPr>
          <w:color w:val="808080"/>
        </w:rPr>
        <w:t>-- ASN1START</w:t>
      </w:r>
    </w:p>
    <w:p w14:paraId="6DC9D128" w14:textId="77777777" w:rsidR="00394471" w:rsidRPr="00EE6E73" w:rsidRDefault="00394471" w:rsidP="00EE6E73">
      <w:pPr>
        <w:pStyle w:val="PL"/>
        <w:rPr>
          <w:color w:val="808080"/>
        </w:rPr>
      </w:pPr>
      <w:r w:rsidRPr="00EE6E73">
        <w:rPr>
          <w:color w:val="808080"/>
        </w:rPr>
        <w:t>-- TAG-SEARCHSPACE-START</w:t>
      </w:r>
    </w:p>
    <w:p w14:paraId="7269E031" w14:textId="77777777" w:rsidR="00394471" w:rsidRPr="00EE6E73" w:rsidRDefault="00394471" w:rsidP="00EE6E73">
      <w:pPr>
        <w:pStyle w:val="PL"/>
      </w:pPr>
    </w:p>
    <w:p w14:paraId="62CAB0F5" w14:textId="77777777" w:rsidR="00394471" w:rsidRPr="00EE6E73" w:rsidRDefault="00394471" w:rsidP="00EE6E73">
      <w:pPr>
        <w:pStyle w:val="PL"/>
      </w:pPr>
      <w:proofErr w:type="spellStart"/>
      <w:r w:rsidRPr="00EE6E73">
        <w:t>SearchSpace</w:t>
      </w:r>
      <w:proofErr w:type="spellEnd"/>
      <w:r w:rsidRPr="00EE6E73">
        <w:t xml:space="preserve"> ::=                         </w:t>
      </w:r>
      <w:r w:rsidRPr="00EE6E73">
        <w:rPr>
          <w:color w:val="993366"/>
        </w:rPr>
        <w:t>SEQUENCE</w:t>
      </w:r>
      <w:r w:rsidRPr="00EE6E73">
        <w:t xml:space="preserve"> {</w:t>
      </w:r>
    </w:p>
    <w:p w14:paraId="14F39C45" w14:textId="77777777" w:rsidR="00394471" w:rsidRPr="00EE6E73" w:rsidRDefault="00394471" w:rsidP="00EE6E73">
      <w:pPr>
        <w:pStyle w:val="PL"/>
      </w:pPr>
      <w:r w:rsidRPr="00EE6E73">
        <w:t xml:space="preserve">    </w:t>
      </w:r>
      <w:proofErr w:type="spellStart"/>
      <w:r w:rsidRPr="00EE6E73">
        <w:t>searchSpaceId</w:t>
      </w:r>
      <w:proofErr w:type="spellEnd"/>
      <w:r w:rsidRPr="00EE6E73">
        <w:t xml:space="preserve">                           </w:t>
      </w:r>
      <w:proofErr w:type="spellStart"/>
      <w:r w:rsidRPr="00EE6E73">
        <w:t>SearchSpaceId</w:t>
      </w:r>
      <w:proofErr w:type="spellEnd"/>
      <w:r w:rsidRPr="00EE6E73">
        <w:t>,</w:t>
      </w:r>
    </w:p>
    <w:p w14:paraId="60BEC0CE" w14:textId="77777777" w:rsidR="00394471" w:rsidRPr="00EE6E73" w:rsidRDefault="00394471" w:rsidP="00EE6E73">
      <w:pPr>
        <w:pStyle w:val="PL"/>
        <w:rPr>
          <w:color w:val="808080"/>
        </w:rPr>
      </w:pPr>
      <w:r w:rsidRPr="00EE6E73">
        <w:t xml:space="preserve">    </w:t>
      </w:r>
      <w:proofErr w:type="spellStart"/>
      <w:r w:rsidRPr="00EE6E73">
        <w:t>controlResourceSetId</w:t>
      </w:r>
      <w:proofErr w:type="spellEnd"/>
      <w:r w:rsidRPr="00EE6E73">
        <w:t xml:space="preserve">                    </w:t>
      </w:r>
      <w:proofErr w:type="spellStart"/>
      <w:r w:rsidRPr="00EE6E73">
        <w:t>ControlResourceSetI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etupOnly</w:t>
      </w:r>
      <w:proofErr w:type="spellEnd"/>
    </w:p>
    <w:p w14:paraId="10F79274" w14:textId="77777777" w:rsidR="00394471" w:rsidRPr="00EE6E73" w:rsidRDefault="00394471" w:rsidP="00EE6E73">
      <w:pPr>
        <w:pStyle w:val="PL"/>
      </w:pPr>
      <w:r w:rsidRPr="00EE6E73">
        <w:t xml:space="preserve">    </w:t>
      </w:r>
      <w:proofErr w:type="spellStart"/>
      <w:r w:rsidRPr="00EE6E73">
        <w:t>monitoringSlotPeriodicityAndOffset</w:t>
      </w:r>
      <w:proofErr w:type="spellEnd"/>
      <w:r w:rsidRPr="00EE6E73">
        <w:t xml:space="preserve">      </w:t>
      </w:r>
      <w:r w:rsidRPr="00EE6E73">
        <w:rPr>
          <w:color w:val="993366"/>
        </w:rPr>
        <w:t>CHOICE</w:t>
      </w:r>
      <w:r w:rsidRPr="00EE6E73">
        <w:t xml:space="preserve"> {</w:t>
      </w:r>
    </w:p>
    <w:p w14:paraId="04BA2A09" w14:textId="77777777" w:rsidR="00394471" w:rsidRPr="00EE6E73" w:rsidRDefault="00394471" w:rsidP="00EE6E73">
      <w:pPr>
        <w:pStyle w:val="PL"/>
      </w:pPr>
      <w:r w:rsidRPr="00EE6E73">
        <w:t xml:space="preserve">        sl1                                     </w:t>
      </w:r>
      <w:r w:rsidRPr="00EE6E73">
        <w:rPr>
          <w:color w:val="993366"/>
        </w:rPr>
        <w:t>NULL</w:t>
      </w:r>
      <w:r w:rsidRPr="00EE6E73">
        <w:t>,</w:t>
      </w:r>
    </w:p>
    <w:p w14:paraId="74EB5017"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026C84BC"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182CD5E0"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0B15A0FC"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57CDAD46"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087D4C72"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49EA681D"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40A8EAF0"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2B49E131"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4C50CCC6"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52CC95B4"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0D980910" w14:textId="77777777" w:rsidR="00394471" w:rsidRPr="00EE6E73" w:rsidRDefault="00394471" w:rsidP="00EE6E73">
      <w:pPr>
        <w:pStyle w:val="PL"/>
      </w:pPr>
      <w:r w:rsidRPr="00EE6E73">
        <w:lastRenderedPageBreak/>
        <w:t xml:space="preserve">        sl640                                   </w:t>
      </w:r>
      <w:r w:rsidRPr="00EE6E73">
        <w:rPr>
          <w:color w:val="993366"/>
        </w:rPr>
        <w:t>INTEGER</w:t>
      </w:r>
      <w:r w:rsidRPr="00EE6E73">
        <w:t xml:space="preserve"> (0..639),</w:t>
      </w:r>
    </w:p>
    <w:p w14:paraId="1CA06928" w14:textId="77777777" w:rsidR="00394471" w:rsidRPr="00EE6E73" w:rsidRDefault="00394471" w:rsidP="00EE6E73">
      <w:pPr>
        <w:pStyle w:val="PL"/>
      </w:pPr>
      <w:r w:rsidRPr="00EE6E73">
        <w:t xml:space="preserve">        sl1280                                  </w:t>
      </w:r>
      <w:r w:rsidRPr="00EE6E73">
        <w:rPr>
          <w:color w:val="993366"/>
        </w:rPr>
        <w:t>INTEGER</w:t>
      </w:r>
      <w:r w:rsidRPr="00EE6E73">
        <w:t xml:space="preserve"> (0..1279),</w:t>
      </w:r>
    </w:p>
    <w:p w14:paraId="50EEDBCD" w14:textId="77777777" w:rsidR="00394471" w:rsidRPr="00EE6E73" w:rsidRDefault="00394471" w:rsidP="00EE6E73">
      <w:pPr>
        <w:pStyle w:val="PL"/>
      </w:pPr>
      <w:r w:rsidRPr="00EE6E73">
        <w:t xml:space="preserve">        sl2560                                  </w:t>
      </w:r>
      <w:r w:rsidRPr="00EE6E73">
        <w:rPr>
          <w:color w:val="993366"/>
        </w:rPr>
        <w:t>INTEGER</w:t>
      </w:r>
      <w:r w:rsidRPr="00EE6E73">
        <w:t xml:space="preserve"> (0..2559)</w:t>
      </w:r>
    </w:p>
    <w:p w14:paraId="7673311E" w14:textId="5F7621BC"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r w:rsidR="0021547E" w:rsidRPr="00EE6E73">
        <w:rPr>
          <w:color w:val="808080"/>
        </w:rPr>
        <w:t>4</w:t>
      </w:r>
    </w:p>
    <w:p w14:paraId="3C305072" w14:textId="569567D7" w:rsidR="00394471" w:rsidRPr="00EE6E73" w:rsidRDefault="00394471" w:rsidP="00EE6E73">
      <w:pPr>
        <w:pStyle w:val="PL"/>
        <w:rPr>
          <w:color w:val="808080"/>
        </w:rPr>
      </w:pPr>
      <w:r w:rsidRPr="00EE6E73">
        <w:t xml:space="preserve">    duration                                </w:t>
      </w:r>
      <w:r w:rsidRPr="00EE6E73">
        <w:rPr>
          <w:color w:val="993366"/>
        </w:rPr>
        <w:t>INTEGER</w:t>
      </w:r>
      <w:r w:rsidRPr="00EE6E73">
        <w:t xml:space="preserve"> (2..2559)                                           </w:t>
      </w:r>
      <w:r w:rsidRPr="00EE6E73">
        <w:rPr>
          <w:color w:val="993366"/>
        </w:rPr>
        <w:t>OPTIONAL</w:t>
      </w:r>
      <w:r w:rsidRPr="00EE6E73">
        <w:t xml:space="preserve">,   </w:t>
      </w:r>
      <w:r w:rsidRPr="00EE6E73">
        <w:rPr>
          <w:color w:val="808080"/>
        </w:rPr>
        <w:t xml:space="preserve">-- Need </w:t>
      </w:r>
      <w:r w:rsidR="00C05797" w:rsidRPr="00EE6E73">
        <w:rPr>
          <w:color w:val="808080"/>
        </w:rPr>
        <w:t>S</w:t>
      </w:r>
    </w:p>
    <w:p w14:paraId="248B0BB1" w14:textId="77777777" w:rsidR="00394471" w:rsidRPr="00EE6E73" w:rsidRDefault="00394471" w:rsidP="00EE6E73">
      <w:pPr>
        <w:pStyle w:val="PL"/>
        <w:rPr>
          <w:color w:val="808080"/>
        </w:rPr>
      </w:pPr>
      <w:r w:rsidRPr="00EE6E73">
        <w:t xml:space="preserve">    </w:t>
      </w:r>
      <w:proofErr w:type="spellStart"/>
      <w:r w:rsidRPr="00EE6E73">
        <w:t>monitoringSymbolsWithinSlot</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                                      </w:t>
      </w:r>
      <w:r w:rsidRPr="00EE6E73">
        <w:rPr>
          <w:color w:val="993366"/>
        </w:rPr>
        <w:t>OPTIONAL</w:t>
      </w:r>
      <w:r w:rsidRPr="00EE6E73">
        <w:t xml:space="preserve">,   </w:t>
      </w:r>
      <w:r w:rsidRPr="00EE6E73">
        <w:rPr>
          <w:color w:val="808080"/>
        </w:rPr>
        <w:t>-- Cond Setup</w:t>
      </w:r>
    </w:p>
    <w:p w14:paraId="054C5CD2" w14:textId="77777777" w:rsidR="00394471" w:rsidRPr="00EE6E73" w:rsidRDefault="00394471" w:rsidP="00EE6E73">
      <w:pPr>
        <w:pStyle w:val="PL"/>
      </w:pPr>
      <w:r w:rsidRPr="00EE6E73">
        <w:t xml:space="preserve">    </w:t>
      </w:r>
      <w:proofErr w:type="spellStart"/>
      <w:r w:rsidRPr="00EE6E73">
        <w:t>nrofCandidates</w:t>
      </w:r>
      <w:proofErr w:type="spellEnd"/>
      <w:r w:rsidRPr="00EE6E73">
        <w:t xml:space="preserve">                          </w:t>
      </w:r>
      <w:r w:rsidRPr="00EE6E73">
        <w:rPr>
          <w:color w:val="993366"/>
        </w:rPr>
        <w:t>SEQUENCE</w:t>
      </w:r>
      <w:r w:rsidRPr="00EE6E73">
        <w:t xml:space="preserve"> {</w:t>
      </w:r>
    </w:p>
    <w:p w14:paraId="5D919DC2" w14:textId="77777777" w:rsidR="00394471" w:rsidRPr="00EE6E73" w:rsidRDefault="00394471" w:rsidP="00EE6E73">
      <w:pPr>
        <w:pStyle w:val="PL"/>
      </w:pPr>
      <w:r w:rsidRPr="00EE6E73">
        <w:t xml:space="preserve">        aggregationLevel1                       </w:t>
      </w:r>
      <w:r w:rsidRPr="00EE6E73">
        <w:rPr>
          <w:color w:val="993366"/>
        </w:rPr>
        <w:t>ENUMERATED</w:t>
      </w:r>
      <w:r w:rsidRPr="00EE6E73">
        <w:t xml:space="preserve"> {n0, n1, n2, n3, n4, n5, n6, n8},</w:t>
      </w:r>
    </w:p>
    <w:p w14:paraId="365E0188" w14:textId="77777777" w:rsidR="00394471" w:rsidRPr="00EE6E73" w:rsidRDefault="00394471" w:rsidP="00EE6E73">
      <w:pPr>
        <w:pStyle w:val="PL"/>
      </w:pPr>
      <w:r w:rsidRPr="00EE6E73">
        <w:t xml:space="preserve">        aggregationLevel2                       </w:t>
      </w:r>
      <w:r w:rsidRPr="00EE6E73">
        <w:rPr>
          <w:color w:val="993366"/>
        </w:rPr>
        <w:t>ENUMERATED</w:t>
      </w:r>
      <w:r w:rsidRPr="00EE6E73">
        <w:t xml:space="preserve"> {n0, n1, n2, n3, n4, n5, n6, n8},</w:t>
      </w:r>
    </w:p>
    <w:p w14:paraId="4F6D8104" w14:textId="77777777" w:rsidR="00394471" w:rsidRPr="00EE6E73" w:rsidRDefault="00394471" w:rsidP="00EE6E73">
      <w:pPr>
        <w:pStyle w:val="PL"/>
      </w:pPr>
      <w:r w:rsidRPr="00EE6E73">
        <w:t xml:space="preserve">        aggregationLevel4                       </w:t>
      </w:r>
      <w:r w:rsidRPr="00EE6E73">
        <w:rPr>
          <w:color w:val="993366"/>
        </w:rPr>
        <w:t>ENUMERATED</w:t>
      </w:r>
      <w:r w:rsidRPr="00EE6E73">
        <w:t xml:space="preserve"> {n0, n1, n2, n3, n4, n5, n6, n8},</w:t>
      </w:r>
    </w:p>
    <w:p w14:paraId="36FB62A7" w14:textId="77777777" w:rsidR="00394471" w:rsidRPr="00EE6E73" w:rsidRDefault="00394471" w:rsidP="00EE6E73">
      <w:pPr>
        <w:pStyle w:val="PL"/>
      </w:pPr>
      <w:r w:rsidRPr="00EE6E73">
        <w:t xml:space="preserve">        aggregationLevel8                       </w:t>
      </w:r>
      <w:r w:rsidRPr="00EE6E73">
        <w:rPr>
          <w:color w:val="993366"/>
        </w:rPr>
        <w:t>ENUMERATED</w:t>
      </w:r>
      <w:r w:rsidRPr="00EE6E73">
        <w:t xml:space="preserve"> {n0, n1, n2, n3, n4, n5, n6, n8},</w:t>
      </w:r>
    </w:p>
    <w:p w14:paraId="65045F3B" w14:textId="77777777" w:rsidR="00394471" w:rsidRPr="00EE6E73" w:rsidRDefault="00394471" w:rsidP="00EE6E73">
      <w:pPr>
        <w:pStyle w:val="PL"/>
      </w:pPr>
      <w:r w:rsidRPr="00EE6E73">
        <w:t xml:space="preserve">        aggregationLevel16                      </w:t>
      </w:r>
      <w:r w:rsidRPr="00EE6E73">
        <w:rPr>
          <w:color w:val="993366"/>
        </w:rPr>
        <w:t>ENUMERATED</w:t>
      </w:r>
      <w:r w:rsidRPr="00EE6E73">
        <w:t xml:space="preserve"> {n0, n1, n2, n3, n4, n5, n6, n8}</w:t>
      </w:r>
    </w:p>
    <w:p w14:paraId="73C64DF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p>
    <w:p w14:paraId="19AA26BF" w14:textId="77777777" w:rsidR="00394471" w:rsidRPr="00EE6E73" w:rsidRDefault="00394471" w:rsidP="00EE6E73">
      <w:pPr>
        <w:pStyle w:val="PL"/>
      </w:pPr>
      <w:r w:rsidRPr="00EE6E73">
        <w:t xml:space="preserve">    </w:t>
      </w:r>
      <w:proofErr w:type="spellStart"/>
      <w:r w:rsidRPr="00EE6E73">
        <w:t>searchSpaceType</w:t>
      </w:r>
      <w:proofErr w:type="spellEnd"/>
      <w:r w:rsidRPr="00EE6E73">
        <w:t xml:space="preserve">                         </w:t>
      </w:r>
      <w:r w:rsidRPr="00EE6E73">
        <w:rPr>
          <w:color w:val="993366"/>
        </w:rPr>
        <w:t>CHOICE</w:t>
      </w:r>
      <w:r w:rsidRPr="00EE6E73">
        <w:t xml:space="preserve"> {</w:t>
      </w:r>
    </w:p>
    <w:p w14:paraId="2F9D2669" w14:textId="77777777" w:rsidR="00394471" w:rsidRPr="00EE6E73" w:rsidRDefault="00394471" w:rsidP="00EE6E73">
      <w:pPr>
        <w:pStyle w:val="PL"/>
      </w:pPr>
      <w:r w:rsidRPr="00EE6E73">
        <w:t xml:space="preserve">        common                                  </w:t>
      </w:r>
      <w:r w:rsidRPr="00EE6E73">
        <w:rPr>
          <w:color w:val="993366"/>
        </w:rPr>
        <w:t>SEQUENCE</w:t>
      </w:r>
      <w:r w:rsidRPr="00EE6E73">
        <w:t xml:space="preserve"> {</w:t>
      </w:r>
    </w:p>
    <w:p w14:paraId="3AD74663" w14:textId="77777777" w:rsidR="00394471" w:rsidRPr="00EE6E73" w:rsidRDefault="00394471" w:rsidP="00EE6E73">
      <w:pPr>
        <w:pStyle w:val="PL"/>
      </w:pPr>
      <w:r w:rsidRPr="00EE6E73">
        <w:t xml:space="preserve">            dci-Format0-0-AndFormat1-0              </w:t>
      </w:r>
      <w:r w:rsidRPr="00EE6E73">
        <w:rPr>
          <w:color w:val="993366"/>
        </w:rPr>
        <w:t>SEQUENCE</w:t>
      </w:r>
      <w:r w:rsidRPr="00EE6E73">
        <w:t xml:space="preserve"> {</w:t>
      </w:r>
    </w:p>
    <w:p w14:paraId="6FB41F4D" w14:textId="77777777" w:rsidR="00394471" w:rsidRPr="00EE6E73" w:rsidRDefault="00394471" w:rsidP="00EE6E73">
      <w:pPr>
        <w:pStyle w:val="PL"/>
      </w:pPr>
      <w:r w:rsidRPr="00EE6E73">
        <w:t xml:space="preserve">                ...</w:t>
      </w:r>
    </w:p>
    <w:p w14:paraId="6C21B6E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734F94" w14:textId="77777777" w:rsidR="00394471" w:rsidRPr="00EE6E73" w:rsidRDefault="00394471" w:rsidP="00EE6E73">
      <w:pPr>
        <w:pStyle w:val="PL"/>
      </w:pPr>
      <w:r w:rsidRPr="00EE6E73">
        <w:t xml:space="preserve">            dci-Format2-0                           </w:t>
      </w:r>
      <w:r w:rsidRPr="00EE6E73">
        <w:rPr>
          <w:color w:val="993366"/>
        </w:rPr>
        <w:t>SEQUENCE</w:t>
      </w:r>
      <w:r w:rsidRPr="00EE6E73">
        <w:t xml:space="preserve"> {</w:t>
      </w:r>
    </w:p>
    <w:p w14:paraId="36C0C47F" w14:textId="77777777" w:rsidR="00394471" w:rsidRPr="00EE6E73" w:rsidRDefault="00394471" w:rsidP="00EE6E73">
      <w:pPr>
        <w:pStyle w:val="PL"/>
      </w:pPr>
      <w:r w:rsidRPr="00EE6E73">
        <w:t xml:space="preserve">                </w:t>
      </w:r>
      <w:proofErr w:type="spellStart"/>
      <w:r w:rsidRPr="00EE6E73">
        <w:t>nrofCandidates</w:t>
      </w:r>
      <w:proofErr w:type="spellEnd"/>
      <w:r w:rsidRPr="00EE6E73">
        <w:t xml:space="preserve">-SFI                      </w:t>
      </w:r>
      <w:r w:rsidRPr="00EE6E73">
        <w:rPr>
          <w:color w:val="993366"/>
        </w:rPr>
        <w:t>SEQUENCE</w:t>
      </w:r>
      <w:r w:rsidRPr="00EE6E73">
        <w:t xml:space="preserve"> {</w:t>
      </w:r>
    </w:p>
    <w:p w14:paraId="1C3F0CE9" w14:textId="77777777" w:rsidR="00394471" w:rsidRPr="00EE6E73" w:rsidRDefault="00394471" w:rsidP="00EE6E73">
      <w:pPr>
        <w:pStyle w:val="PL"/>
        <w:rPr>
          <w:color w:val="808080"/>
        </w:rPr>
      </w:pPr>
      <w:r w:rsidRPr="00EE6E73">
        <w:t xml:space="preserve">                    aggregationLevel1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DF1924" w14:textId="77777777" w:rsidR="00394471" w:rsidRPr="00EE6E73" w:rsidRDefault="00394471" w:rsidP="00EE6E73">
      <w:pPr>
        <w:pStyle w:val="PL"/>
        <w:rPr>
          <w:color w:val="808080"/>
        </w:rPr>
      </w:pPr>
      <w:r w:rsidRPr="00EE6E73">
        <w:t xml:space="preserve">                    aggregationLevel2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ED45365" w14:textId="77777777" w:rsidR="00394471" w:rsidRPr="00EE6E73" w:rsidRDefault="00394471" w:rsidP="00EE6E73">
      <w:pPr>
        <w:pStyle w:val="PL"/>
        <w:rPr>
          <w:color w:val="808080"/>
        </w:rPr>
      </w:pPr>
      <w:r w:rsidRPr="00EE6E73">
        <w:t xml:space="preserve">                    aggregationLevel4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29010F2" w14:textId="77777777" w:rsidR="00394471" w:rsidRPr="00EE6E73" w:rsidRDefault="00394471" w:rsidP="00EE6E73">
      <w:pPr>
        <w:pStyle w:val="PL"/>
        <w:rPr>
          <w:color w:val="808080"/>
        </w:rPr>
      </w:pPr>
      <w:r w:rsidRPr="00EE6E73">
        <w:t xml:space="preserve">                    aggregationLevel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BE70A27" w14:textId="77777777" w:rsidR="00394471" w:rsidRPr="00EE6E73" w:rsidRDefault="00394471" w:rsidP="00EE6E73">
      <w:pPr>
        <w:pStyle w:val="PL"/>
        <w:rPr>
          <w:color w:val="808080"/>
        </w:rPr>
      </w:pPr>
      <w:r w:rsidRPr="00EE6E73">
        <w:t xml:space="preserve">                    aggregationLevel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97D45ED" w14:textId="77777777" w:rsidR="00394471" w:rsidRPr="00EE6E73" w:rsidRDefault="00394471" w:rsidP="00EE6E73">
      <w:pPr>
        <w:pStyle w:val="PL"/>
      </w:pPr>
      <w:r w:rsidRPr="00EE6E73">
        <w:t xml:space="preserve">                },</w:t>
      </w:r>
    </w:p>
    <w:p w14:paraId="25F03AB7" w14:textId="77777777" w:rsidR="00394471" w:rsidRPr="00EE6E73" w:rsidRDefault="00394471" w:rsidP="00EE6E73">
      <w:pPr>
        <w:pStyle w:val="PL"/>
      </w:pPr>
      <w:r w:rsidRPr="00EE6E73">
        <w:t xml:space="preserve">                ...</w:t>
      </w:r>
    </w:p>
    <w:p w14:paraId="0C09390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DC8985" w14:textId="77777777" w:rsidR="00394471" w:rsidRPr="00EE6E73" w:rsidRDefault="00394471" w:rsidP="00EE6E73">
      <w:pPr>
        <w:pStyle w:val="PL"/>
      </w:pPr>
      <w:r w:rsidRPr="00EE6E73">
        <w:t xml:space="preserve">            dci-Format2-1                           </w:t>
      </w:r>
      <w:r w:rsidRPr="00EE6E73">
        <w:rPr>
          <w:color w:val="993366"/>
        </w:rPr>
        <w:t>SEQUENCE</w:t>
      </w:r>
      <w:r w:rsidRPr="00EE6E73">
        <w:t xml:space="preserve"> {</w:t>
      </w:r>
    </w:p>
    <w:p w14:paraId="1F9488F6" w14:textId="77777777" w:rsidR="00394471" w:rsidRPr="00EE6E73" w:rsidRDefault="00394471" w:rsidP="00EE6E73">
      <w:pPr>
        <w:pStyle w:val="PL"/>
      </w:pPr>
      <w:r w:rsidRPr="00EE6E73">
        <w:t xml:space="preserve">                ...</w:t>
      </w:r>
    </w:p>
    <w:p w14:paraId="2057107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1EBF67" w14:textId="77777777" w:rsidR="00394471" w:rsidRPr="00EE6E73" w:rsidRDefault="00394471" w:rsidP="00EE6E73">
      <w:pPr>
        <w:pStyle w:val="PL"/>
      </w:pPr>
      <w:r w:rsidRPr="00EE6E73">
        <w:t xml:space="preserve">            dci-Format2-2                           </w:t>
      </w:r>
      <w:r w:rsidRPr="00EE6E73">
        <w:rPr>
          <w:color w:val="993366"/>
        </w:rPr>
        <w:t>SEQUENCE</w:t>
      </w:r>
      <w:r w:rsidRPr="00EE6E73">
        <w:t xml:space="preserve"> {</w:t>
      </w:r>
    </w:p>
    <w:p w14:paraId="01A1B208" w14:textId="77777777" w:rsidR="00394471" w:rsidRPr="00EE6E73" w:rsidRDefault="00394471" w:rsidP="00EE6E73">
      <w:pPr>
        <w:pStyle w:val="PL"/>
      </w:pPr>
      <w:r w:rsidRPr="00EE6E73">
        <w:t xml:space="preserve">                ...</w:t>
      </w:r>
    </w:p>
    <w:p w14:paraId="333787B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45D6046" w14:textId="77777777" w:rsidR="00394471" w:rsidRPr="00EE6E73" w:rsidRDefault="00394471" w:rsidP="00EE6E73">
      <w:pPr>
        <w:pStyle w:val="PL"/>
      </w:pPr>
      <w:r w:rsidRPr="00EE6E73">
        <w:t xml:space="preserve">            dci-Format2-3                           </w:t>
      </w:r>
      <w:r w:rsidRPr="00EE6E73">
        <w:rPr>
          <w:color w:val="993366"/>
        </w:rPr>
        <w:t>SEQUENCE</w:t>
      </w:r>
      <w:r w:rsidRPr="00EE6E73">
        <w:t xml:space="preserve"> {</w:t>
      </w:r>
    </w:p>
    <w:p w14:paraId="3D435401" w14:textId="77777777" w:rsidR="00394471" w:rsidRPr="00EE6E73" w:rsidRDefault="00394471" w:rsidP="00EE6E73">
      <w:pPr>
        <w:pStyle w:val="PL"/>
        <w:rPr>
          <w:color w:val="808080"/>
        </w:rPr>
      </w:pPr>
      <w:r w:rsidRPr="00EE6E73">
        <w:t xml:space="preserve">                dummy1                                  </w:t>
      </w:r>
      <w:r w:rsidRPr="00EE6E73">
        <w:rPr>
          <w:color w:val="993366"/>
        </w:rPr>
        <w:t>ENUMERATED</w:t>
      </w:r>
      <w:r w:rsidRPr="00EE6E73">
        <w:t xml:space="preserve"> {sl1, sl2, sl4, sl5, sl8, sl10, sl16, sl20}  </w:t>
      </w:r>
      <w:r w:rsidRPr="00EE6E73">
        <w:rPr>
          <w:color w:val="993366"/>
        </w:rPr>
        <w:t>OPTIONAL</w:t>
      </w:r>
      <w:r w:rsidRPr="00EE6E73">
        <w:t xml:space="preserve">,   </w:t>
      </w:r>
      <w:r w:rsidRPr="00EE6E73">
        <w:rPr>
          <w:color w:val="808080"/>
        </w:rPr>
        <w:t>-- Cond Setup</w:t>
      </w:r>
    </w:p>
    <w:p w14:paraId="5AFA8241" w14:textId="77777777" w:rsidR="00394471" w:rsidRPr="00EE6E73" w:rsidRDefault="00394471" w:rsidP="00EE6E73">
      <w:pPr>
        <w:pStyle w:val="PL"/>
      </w:pPr>
      <w:r w:rsidRPr="00EE6E73">
        <w:t xml:space="preserve">                dummy2                                  </w:t>
      </w:r>
      <w:r w:rsidRPr="00EE6E73">
        <w:rPr>
          <w:color w:val="993366"/>
        </w:rPr>
        <w:t>ENUMERATED</w:t>
      </w:r>
      <w:r w:rsidRPr="00EE6E73">
        <w:t xml:space="preserve"> {n1, n2},</w:t>
      </w:r>
    </w:p>
    <w:p w14:paraId="5763D3ED" w14:textId="77777777" w:rsidR="00394471" w:rsidRPr="00EE6E73" w:rsidRDefault="00394471" w:rsidP="00EE6E73">
      <w:pPr>
        <w:pStyle w:val="PL"/>
      </w:pPr>
      <w:r w:rsidRPr="00EE6E73">
        <w:t xml:space="preserve">                ...</w:t>
      </w:r>
    </w:p>
    <w:p w14:paraId="2BC5FC8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5764B58" w14:textId="77777777" w:rsidR="00394471" w:rsidRPr="00EE6E73" w:rsidRDefault="00394471" w:rsidP="00EE6E73">
      <w:pPr>
        <w:pStyle w:val="PL"/>
      </w:pPr>
      <w:r w:rsidRPr="00EE6E73">
        <w:t xml:space="preserve">        },</w:t>
      </w:r>
    </w:p>
    <w:p w14:paraId="06354990" w14:textId="77777777" w:rsidR="00394471" w:rsidRPr="00EE6E73" w:rsidRDefault="00394471" w:rsidP="00EE6E73">
      <w:pPr>
        <w:pStyle w:val="PL"/>
      </w:pPr>
      <w:r w:rsidRPr="00EE6E73">
        <w:t xml:space="preserve">        </w:t>
      </w:r>
      <w:proofErr w:type="spellStart"/>
      <w:r w:rsidRPr="00EE6E73">
        <w:t>ue</w:t>
      </w:r>
      <w:proofErr w:type="spellEnd"/>
      <w:r w:rsidRPr="00EE6E73">
        <w:t xml:space="preserve">-Specific                                 </w:t>
      </w:r>
      <w:r w:rsidRPr="00EE6E73">
        <w:rPr>
          <w:color w:val="993366"/>
        </w:rPr>
        <w:t>SEQUENCE</w:t>
      </w:r>
      <w:r w:rsidRPr="00EE6E73">
        <w:t xml:space="preserve"> {</w:t>
      </w:r>
    </w:p>
    <w:p w14:paraId="4553BD94" w14:textId="77777777" w:rsidR="00394471" w:rsidRPr="00EE6E73" w:rsidRDefault="00394471" w:rsidP="00EE6E73">
      <w:pPr>
        <w:pStyle w:val="PL"/>
      </w:pPr>
      <w:r w:rsidRPr="00EE6E73">
        <w:t xml:space="preserve">            dci-Formats                                 </w:t>
      </w:r>
      <w:r w:rsidRPr="00EE6E73">
        <w:rPr>
          <w:color w:val="993366"/>
        </w:rPr>
        <w:t>ENUMERATED</w:t>
      </w:r>
      <w:r w:rsidRPr="00EE6E73">
        <w:t xml:space="preserve"> {formats0-0-And-1-0, formats0-1-And-1-1},</w:t>
      </w:r>
    </w:p>
    <w:p w14:paraId="389CAD4F" w14:textId="77777777" w:rsidR="00394471" w:rsidRPr="00EE6E73" w:rsidRDefault="00394471" w:rsidP="00EE6E73">
      <w:pPr>
        <w:pStyle w:val="PL"/>
      </w:pPr>
      <w:r w:rsidRPr="00EE6E73">
        <w:t xml:space="preserve">            ...,</w:t>
      </w:r>
    </w:p>
    <w:p w14:paraId="6DB181AB" w14:textId="77777777" w:rsidR="00394471" w:rsidRPr="00EE6E73" w:rsidRDefault="00394471" w:rsidP="00EE6E73">
      <w:pPr>
        <w:pStyle w:val="PL"/>
      </w:pPr>
      <w:r w:rsidRPr="00EE6E73">
        <w:t xml:space="preserve">            [[</w:t>
      </w:r>
    </w:p>
    <w:p w14:paraId="4DC87262" w14:textId="77777777" w:rsidR="00394471" w:rsidRPr="00EE6E73" w:rsidRDefault="00394471" w:rsidP="00EE6E73">
      <w:pPr>
        <w:pStyle w:val="PL"/>
        <w:rPr>
          <w:color w:val="808080"/>
        </w:rPr>
      </w:pPr>
      <w:r w:rsidRPr="00EE6E73">
        <w:t xml:space="preserve">            dci-Formats-MT-r16                   </w:t>
      </w:r>
      <w:r w:rsidRPr="00EE6E73">
        <w:rPr>
          <w:color w:val="993366"/>
        </w:rPr>
        <w:t>ENUMERATED</w:t>
      </w:r>
      <w:r w:rsidRPr="00EE6E73">
        <w:t xml:space="preserve"> {formats2-5}                                </w:t>
      </w:r>
      <w:r w:rsidRPr="00EE6E73">
        <w:rPr>
          <w:color w:val="993366"/>
        </w:rPr>
        <w:t>OPTIONAL</w:t>
      </w:r>
      <w:r w:rsidRPr="00EE6E73">
        <w:t xml:space="preserve">,    </w:t>
      </w:r>
      <w:r w:rsidRPr="00EE6E73">
        <w:rPr>
          <w:color w:val="808080"/>
        </w:rPr>
        <w:t>-- Need R</w:t>
      </w:r>
    </w:p>
    <w:p w14:paraId="1DD8FDC8" w14:textId="77777777" w:rsidR="00394471" w:rsidRPr="00EE6E73" w:rsidRDefault="00394471" w:rsidP="00EE6E73">
      <w:pPr>
        <w:pStyle w:val="PL"/>
      </w:pPr>
      <w:r w:rsidRPr="00EE6E73">
        <w:t xml:space="preserve">            dci-FormatsSL-r16                    </w:t>
      </w:r>
      <w:r w:rsidRPr="00EE6E73">
        <w:rPr>
          <w:color w:val="993366"/>
        </w:rPr>
        <w:t>ENUMERATED</w:t>
      </w:r>
      <w:r w:rsidRPr="00EE6E73">
        <w:t xml:space="preserve"> {formats0-0-And-1-0, formats0-1-And-1-1, formats3-0, formats3-1,</w:t>
      </w:r>
    </w:p>
    <w:p w14:paraId="288CB5E1" w14:textId="77777777" w:rsidR="00394471" w:rsidRPr="00EE6E73" w:rsidRDefault="00394471" w:rsidP="00EE6E73">
      <w:pPr>
        <w:pStyle w:val="PL"/>
        <w:rPr>
          <w:color w:val="808080"/>
        </w:rPr>
      </w:pPr>
      <w:r w:rsidRPr="00EE6E73">
        <w:t xml:space="preserve">                                                             formats3-0-And-3-1}                        </w:t>
      </w:r>
      <w:r w:rsidRPr="00EE6E73">
        <w:rPr>
          <w:color w:val="993366"/>
        </w:rPr>
        <w:t>OPTIONAL</w:t>
      </w:r>
      <w:r w:rsidRPr="00EE6E73">
        <w:t xml:space="preserve">,    </w:t>
      </w:r>
      <w:r w:rsidRPr="00EE6E73">
        <w:rPr>
          <w:color w:val="808080"/>
        </w:rPr>
        <w:t>-- Need R</w:t>
      </w:r>
    </w:p>
    <w:p w14:paraId="392A3282" w14:textId="77777777" w:rsidR="00394471" w:rsidRPr="00EE6E73" w:rsidRDefault="00394471" w:rsidP="00EE6E73">
      <w:pPr>
        <w:pStyle w:val="PL"/>
      </w:pPr>
      <w:r w:rsidRPr="00EE6E73">
        <w:t xml:space="preserve">            dci-FormatsExt-r16                   </w:t>
      </w:r>
      <w:r w:rsidRPr="00EE6E73">
        <w:rPr>
          <w:color w:val="993366"/>
        </w:rPr>
        <w:t>ENUMERATED</w:t>
      </w:r>
      <w:r w:rsidRPr="00EE6E73">
        <w:t xml:space="preserve"> {formats0-2-And-1-2, formats0-1-And-1-1And-0-2-And-1-2}</w:t>
      </w:r>
    </w:p>
    <w:p w14:paraId="22E080C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6D0A2D3" w14:textId="5D2FD5B0" w:rsidR="00A2066C" w:rsidRPr="00EE6E73" w:rsidRDefault="00394471" w:rsidP="00EE6E73">
      <w:pPr>
        <w:pStyle w:val="PL"/>
      </w:pPr>
      <w:r w:rsidRPr="00EE6E73">
        <w:t xml:space="preserve">            ]]</w:t>
      </w:r>
      <w:r w:rsidR="00A2066C" w:rsidRPr="00EE6E73">
        <w:t>,</w:t>
      </w:r>
    </w:p>
    <w:p w14:paraId="7D034CA5" w14:textId="77777777" w:rsidR="00A2066C" w:rsidRPr="00EE6E73" w:rsidRDefault="00A2066C" w:rsidP="00EE6E73">
      <w:pPr>
        <w:pStyle w:val="PL"/>
      </w:pPr>
      <w:r w:rsidRPr="00EE6E73">
        <w:t xml:space="preserve">            [[</w:t>
      </w:r>
    </w:p>
    <w:p w14:paraId="734AE33A" w14:textId="5ADC5800" w:rsidR="006A1035" w:rsidRPr="00EE6E73" w:rsidRDefault="006A1035" w:rsidP="00EE6E73">
      <w:pPr>
        <w:pStyle w:val="PL"/>
        <w:rPr>
          <w:color w:val="808080"/>
        </w:rPr>
      </w:pPr>
      <w:r w:rsidRPr="00EE6E73">
        <w:t xml:space="preserve">            dci-FormatsNCR-r18                   </w:t>
      </w:r>
      <w:r w:rsidRPr="00EE6E73">
        <w:rPr>
          <w:color w:val="993366"/>
        </w:rPr>
        <w:t>ENUMERATED</w:t>
      </w:r>
      <w:r w:rsidRPr="00EE6E73">
        <w:t xml:space="preserve"> {formats2-8}                                </w:t>
      </w:r>
      <w:r w:rsidRPr="00EE6E73">
        <w:rPr>
          <w:color w:val="993366"/>
        </w:rPr>
        <w:t>OPTIONAL</w:t>
      </w:r>
      <w:r w:rsidR="00E43714" w:rsidRPr="00EE6E73">
        <w:t>,</w:t>
      </w:r>
      <w:r w:rsidRPr="00EE6E73">
        <w:t xml:space="preserve">    </w:t>
      </w:r>
      <w:r w:rsidRPr="00EE6E73">
        <w:rPr>
          <w:color w:val="808080"/>
        </w:rPr>
        <w:t>-- Need R</w:t>
      </w:r>
    </w:p>
    <w:p w14:paraId="6B130905" w14:textId="77777777" w:rsidR="00E43714" w:rsidRPr="00EE6E73" w:rsidRDefault="00E43714" w:rsidP="00EE6E73">
      <w:pPr>
        <w:pStyle w:val="PL"/>
      </w:pPr>
      <w:r w:rsidRPr="00EE6E73">
        <w:lastRenderedPageBreak/>
        <w:t xml:space="preserve">            dci-FormatsSL-PRS-r18                </w:t>
      </w:r>
      <w:r w:rsidRPr="00EE6E73">
        <w:rPr>
          <w:color w:val="993366"/>
        </w:rPr>
        <w:t>ENUMERATED</w:t>
      </w:r>
      <w:r w:rsidRPr="00EE6E73">
        <w:t xml:space="preserve"> {formats3-2, formats3-0-And-3-2, formats3-0-And-3-1-And-3-2,</w:t>
      </w:r>
    </w:p>
    <w:p w14:paraId="1B411C83" w14:textId="794F8E39" w:rsidR="00E43714" w:rsidRPr="00EE6E73" w:rsidRDefault="00E43714" w:rsidP="00EE6E73">
      <w:pPr>
        <w:pStyle w:val="PL"/>
        <w:rPr>
          <w:color w:val="808080"/>
        </w:rPr>
      </w:pPr>
      <w:r w:rsidRPr="00EE6E73">
        <w:t xml:space="preserve">                                                             formats3-1-And-3-2}                        </w:t>
      </w:r>
      <w:r w:rsidRPr="00EE6E73">
        <w:rPr>
          <w:color w:val="993366"/>
        </w:rPr>
        <w:t>OPTIONAL</w:t>
      </w:r>
      <w:r w:rsidRPr="00EE6E73">
        <w:t xml:space="preserve">     </w:t>
      </w:r>
      <w:r w:rsidRPr="00EE6E73">
        <w:rPr>
          <w:color w:val="808080"/>
        </w:rPr>
        <w:t>-- Need R</w:t>
      </w:r>
    </w:p>
    <w:p w14:paraId="19B99DE0" w14:textId="7E5EF099" w:rsidR="00394471" w:rsidRPr="00EE6E73" w:rsidRDefault="00A2066C" w:rsidP="00EE6E73">
      <w:pPr>
        <w:pStyle w:val="PL"/>
      </w:pPr>
      <w:r w:rsidRPr="00EE6E73">
        <w:t xml:space="preserve">            ]]</w:t>
      </w:r>
    </w:p>
    <w:p w14:paraId="00EA61B6" w14:textId="77777777" w:rsidR="00394471" w:rsidRPr="00EE6E73" w:rsidRDefault="00394471" w:rsidP="00EE6E73">
      <w:pPr>
        <w:pStyle w:val="PL"/>
      </w:pPr>
      <w:r w:rsidRPr="00EE6E73">
        <w:t xml:space="preserve">        }</w:t>
      </w:r>
    </w:p>
    <w:p w14:paraId="3AB3339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2</w:t>
      </w:r>
    </w:p>
    <w:p w14:paraId="07CF3C12" w14:textId="77777777" w:rsidR="00394471" w:rsidRPr="00EE6E73" w:rsidRDefault="00394471" w:rsidP="00EE6E73">
      <w:pPr>
        <w:pStyle w:val="PL"/>
      </w:pPr>
      <w:r w:rsidRPr="00EE6E73">
        <w:t>}</w:t>
      </w:r>
    </w:p>
    <w:p w14:paraId="3440220E" w14:textId="77777777" w:rsidR="00394471" w:rsidRPr="00EE6E73" w:rsidRDefault="00394471" w:rsidP="00EE6E73">
      <w:pPr>
        <w:pStyle w:val="PL"/>
      </w:pPr>
    </w:p>
    <w:p w14:paraId="1B6750AD" w14:textId="77777777" w:rsidR="00394471" w:rsidRPr="00EE6E73" w:rsidRDefault="00394471" w:rsidP="00EE6E73">
      <w:pPr>
        <w:pStyle w:val="PL"/>
      </w:pPr>
      <w:r w:rsidRPr="00EE6E73">
        <w:t xml:space="preserve">SearchSpaceExt-r16 ::=                   </w:t>
      </w:r>
      <w:r w:rsidRPr="00EE6E73">
        <w:rPr>
          <w:color w:val="993366"/>
        </w:rPr>
        <w:t>SEQUENCE</w:t>
      </w:r>
      <w:r w:rsidRPr="00EE6E73">
        <w:t xml:space="preserve"> {</w:t>
      </w:r>
    </w:p>
    <w:p w14:paraId="658EAB4D" w14:textId="77777777" w:rsidR="00394471" w:rsidRPr="00EE6E73" w:rsidRDefault="00394471" w:rsidP="00EE6E73">
      <w:pPr>
        <w:pStyle w:val="PL"/>
        <w:rPr>
          <w:color w:val="808080"/>
        </w:rPr>
      </w:pPr>
      <w:r w:rsidRPr="00EE6E73">
        <w:t xml:space="preserve">    controlResourceSetId-r16                </w:t>
      </w:r>
      <w:proofErr w:type="spellStart"/>
      <w:r w:rsidRPr="00EE6E73">
        <w:t>ControlResourceSetId-r16</w:t>
      </w:r>
      <w:proofErr w:type="spellEnd"/>
      <w:r w:rsidRPr="00EE6E73">
        <w:t xml:space="preserve">                                    </w:t>
      </w:r>
      <w:r w:rsidRPr="00EE6E73">
        <w:rPr>
          <w:color w:val="993366"/>
        </w:rPr>
        <w:t>OPTIONAL</w:t>
      </w:r>
      <w:r w:rsidRPr="00EE6E73">
        <w:t xml:space="preserve">,   </w:t>
      </w:r>
      <w:r w:rsidRPr="00EE6E73">
        <w:rPr>
          <w:color w:val="808080"/>
        </w:rPr>
        <w:t>-- Cond SetupOnly2</w:t>
      </w:r>
    </w:p>
    <w:p w14:paraId="2D4E9A7E" w14:textId="77777777" w:rsidR="00394471" w:rsidRPr="00EE6E73" w:rsidRDefault="00394471" w:rsidP="00EE6E73">
      <w:pPr>
        <w:pStyle w:val="PL"/>
      </w:pPr>
      <w:r w:rsidRPr="00EE6E73">
        <w:t xml:space="preserve">    searchSpaceType-r16                     </w:t>
      </w:r>
      <w:r w:rsidRPr="00EE6E73">
        <w:rPr>
          <w:color w:val="993366"/>
        </w:rPr>
        <w:t>SEQUENCE</w:t>
      </w:r>
      <w:r w:rsidRPr="00EE6E73">
        <w:t xml:space="preserve"> {</w:t>
      </w:r>
    </w:p>
    <w:p w14:paraId="3B898E5E" w14:textId="77777777" w:rsidR="00394471" w:rsidRPr="00EE6E73" w:rsidRDefault="00394471" w:rsidP="00EE6E73">
      <w:pPr>
        <w:pStyle w:val="PL"/>
      </w:pPr>
      <w:r w:rsidRPr="00EE6E73">
        <w:t xml:space="preserve">        common-r16                              </w:t>
      </w:r>
      <w:r w:rsidRPr="00EE6E73">
        <w:rPr>
          <w:color w:val="993366"/>
        </w:rPr>
        <w:t>SEQUENCE</w:t>
      </w:r>
      <w:r w:rsidRPr="00EE6E73">
        <w:t xml:space="preserve"> {</w:t>
      </w:r>
    </w:p>
    <w:p w14:paraId="272787A3" w14:textId="77777777" w:rsidR="00394471" w:rsidRPr="00EE6E73" w:rsidRDefault="00394471" w:rsidP="00EE6E73">
      <w:pPr>
        <w:pStyle w:val="PL"/>
      </w:pPr>
      <w:r w:rsidRPr="00EE6E73">
        <w:t xml:space="preserve">            dci-Format2-4-r16                       </w:t>
      </w:r>
      <w:r w:rsidRPr="00EE6E73">
        <w:rPr>
          <w:color w:val="993366"/>
        </w:rPr>
        <w:t>SEQUENCE</w:t>
      </w:r>
      <w:r w:rsidRPr="00EE6E73">
        <w:t xml:space="preserve"> {</w:t>
      </w:r>
    </w:p>
    <w:p w14:paraId="328B49BD" w14:textId="77777777" w:rsidR="00394471" w:rsidRPr="00EE6E73" w:rsidRDefault="00394471" w:rsidP="00EE6E73">
      <w:pPr>
        <w:pStyle w:val="PL"/>
      </w:pPr>
      <w:r w:rsidRPr="00EE6E73">
        <w:t xml:space="preserve">                nrofCandidates-CI-r16                   </w:t>
      </w:r>
      <w:r w:rsidRPr="00EE6E73">
        <w:rPr>
          <w:color w:val="993366"/>
        </w:rPr>
        <w:t>SEQUENCE</w:t>
      </w:r>
      <w:r w:rsidRPr="00EE6E73">
        <w:t xml:space="preserve"> {</w:t>
      </w:r>
    </w:p>
    <w:p w14:paraId="2498A31D"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EB66601"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673FF5F"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B188C2C"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67C63159"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601A78" w14:textId="77777777" w:rsidR="00394471" w:rsidRPr="00EE6E73" w:rsidRDefault="00394471" w:rsidP="00EE6E73">
      <w:pPr>
        <w:pStyle w:val="PL"/>
      </w:pPr>
      <w:r w:rsidRPr="00EE6E73">
        <w:t xml:space="preserve">                },</w:t>
      </w:r>
    </w:p>
    <w:p w14:paraId="36E44017" w14:textId="77777777" w:rsidR="00394471" w:rsidRPr="00EE6E73" w:rsidRDefault="00394471" w:rsidP="00EE6E73">
      <w:pPr>
        <w:pStyle w:val="PL"/>
      </w:pPr>
      <w:r w:rsidRPr="00EE6E73">
        <w:t xml:space="preserve">                ...</w:t>
      </w:r>
    </w:p>
    <w:p w14:paraId="6D7B8BA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AA0CBE" w14:textId="77777777" w:rsidR="00394471" w:rsidRPr="00EE6E73" w:rsidRDefault="00394471" w:rsidP="00EE6E73">
      <w:pPr>
        <w:pStyle w:val="PL"/>
      </w:pPr>
      <w:r w:rsidRPr="00EE6E73">
        <w:t xml:space="preserve">            dci-Format2-5-r16                      </w:t>
      </w:r>
      <w:r w:rsidRPr="00EE6E73">
        <w:rPr>
          <w:color w:val="993366"/>
        </w:rPr>
        <w:t>SEQUENCE</w:t>
      </w:r>
      <w:r w:rsidRPr="00EE6E73">
        <w:t xml:space="preserve"> {</w:t>
      </w:r>
    </w:p>
    <w:p w14:paraId="11B7A4FA" w14:textId="77777777" w:rsidR="00394471" w:rsidRPr="00EE6E73" w:rsidRDefault="00394471" w:rsidP="00EE6E73">
      <w:pPr>
        <w:pStyle w:val="PL"/>
      </w:pPr>
      <w:r w:rsidRPr="00EE6E73">
        <w:t xml:space="preserve">                nrofCandidates-IAB-r16                  </w:t>
      </w:r>
      <w:r w:rsidRPr="00EE6E73">
        <w:rPr>
          <w:color w:val="993366"/>
        </w:rPr>
        <w:t>SEQUENCE</w:t>
      </w:r>
      <w:r w:rsidRPr="00EE6E73">
        <w:t xml:space="preserve"> {</w:t>
      </w:r>
    </w:p>
    <w:p w14:paraId="4D40B707"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6BA67D3"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2DF326"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5D5EF6B"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B4EA407"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2F77750" w14:textId="77777777" w:rsidR="00394471" w:rsidRPr="00EE6E73" w:rsidRDefault="00394471" w:rsidP="00EE6E73">
      <w:pPr>
        <w:pStyle w:val="PL"/>
      </w:pPr>
      <w:r w:rsidRPr="00EE6E73">
        <w:t xml:space="preserve">                },</w:t>
      </w:r>
    </w:p>
    <w:p w14:paraId="0AA8F894" w14:textId="77777777" w:rsidR="00394471" w:rsidRPr="00EE6E73" w:rsidRDefault="00394471" w:rsidP="00EE6E73">
      <w:pPr>
        <w:pStyle w:val="PL"/>
      </w:pPr>
      <w:r w:rsidRPr="00EE6E73">
        <w:t xml:space="preserve">                ...</w:t>
      </w:r>
    </w:p>
    <w:p w14:paraId="0F55084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2C5733" w14:textId="77777777" w:rsidR="00394471" w:rsidRPr="00EE6E73" w:rsidRDefault="00394471" w:rsidP="00EE6E73">
      <w:pPr>
        <w:pStyle w:val="PL"/>
      </w:pPr>
      <w:r w:rsidRPr="00EE6E73">
        <w:t xml:space="preserve">            dci-Format2-6-r16                       </w:t>
      </w:r>
      <w:r w:rsidRPr="00EE6E73">
        <w:rPr>
          <w:color w:val="993366"/>
        </w:rPr>
        <w:t>SEQUENCE</w:t>
      </w:r>
      <w:r w:rsidRPr="00EE6E73">
        <w:t xml:space="preserve"> {</w:t>
      </w:r>
    </w:p>
    <w:p w14:paraId="5C1A2893" w14:textId="77777777" w:rsidR="00394471" w:rsidRPr="00EE6E73" w:rsidRDefault="00394471" w:rsidP="00EE6E73">
      <w:pPr>
        <w:pStyle w:val="PL"/>
      </w:pPr>
      <w:r w:rsidRPr="00EE6E73">
        <w:t xml:space="preserve">                ...</w:t>
      </w:r>
    </w:p>
    <w:p w14:paraId="7293829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50F8E91" w14:textId="3CBD978B" w:rsidR="00940426" w:rsidRPr="00EE6E73" w:rsidRDefault="00394471" w:rsidP="00EE6E73">
      <w:pPr>
        <w:pStyle w:val="PL"/>
      </w:pPr>
      <w:r w:rsidRPr="00EE6E73">
        <w:t xml:space="preserve">            ...</w:t>
      </w:r>
    </w:p>
    <w:p w14:paraId="747EC398" w14:textId="77777777" w:rsidR="00394471" w:rsidRPr="00EE6E73" w:rsidRDefault="00394471" w:rsidP="00EE6E73">
      <w:pPr>
        <w:pStyle w:val="PL"/>
      </w:pPr>
      <w:r w:rsidRPr="00EE6E73">
        <w:t xml:space="preserve">        }</w:t>
      </w:r>
    </w:p>
    <w:p w14:paraId="3E229E5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3</w:t>
      </w:r>
    </w:p>
    <w:p w14:paraId="5121872F" w14:textId="77777777" w:rsidR="00394471" w:rsidRPr="00EE6E73" w:rsidRDefault="00394471" w:rsidP="00EE6E73">
      <w:pPr>
        <w:pStyle w:val="PL"/>
        <w:rPr>
          <w:color w:val="808080"/>
        </w:rPr>
      </w:pPr>
      <w:r w:rsidRPr="00EE6E73">
        <w:t xml:space="preserve">    searchSpaceGroupIdList-r16                      </w:t>
      </w:r>
      <w:r w:rsidRPr="00EE6E73">
        <w:rPr>
          <w:color w:val="993366"/>
        </w:rPr>
        <w:t>SEQUENCE</w:t>
      </w:r>
      <w:r w:rsidRPr="00EE6E73">
        <w:t xml:space="preserve"> (</w:t>
      </w:r>
      <w:r w:rsidRPr="00EE6E73">
        <w:rPr>
          <w:color w:val="993366"/>
        </w:rPr>
        <w:t>SIZE</w:t>
      </w:r>
      <w:r w:rsidRPr="00EE6E73">
        <w:t xml:space="preserve"> (1.. 2))</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0E4C0186" w14:textId="77777777" w:rsidR="00394471" w:rsidRPr="00EE6E73" w:rsidRDefault="00394471" w:rsidP="00EE6E73">
      <w:pPr>
        <w:pStyle w:val="PL"/>
        <w:rPr>
          <w:color w:val="808080"/>
        </w:rPr>
      </w:pPr>
      <w:r w:rsidRPr="00EE6E73">
        <w:t xml:space="preserve">    freqMonitorLocation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                               </w:t>
      </w:r>
      <w:r w:rsidRPr="00EE6E73">
        <w:rPr>
          <w:color w:val="993366"/>
        </w:rPr>
        <w:t>OPTIONAL</w:t>
      </w:r>
      <w:r w:rsidRPr="00EE6E73">
        <w:t xml:space="preserve">     </w:t>
      </w:r>
      <w:r w:rsidRPr="00EE6E73">
        <w:rPr>
          <w:color w:val="808080"/>
        </w:rPr>
        <w:t>-- Need R</w:t>
      </w:r>
    </w:p>
    <w:p w14:paraId="14E3374B" w14:textId="77777777" w:rsidR="00394471" w:rsidRPr="00EE6E73" w:rsidRDefault="00394471" w:rsidP="00EE6E73">
      <w:pPr>
        <w:pStyle w:val="PL"/>
      </w:pPr>
      <w:r w:rsidRPr="00EE6E73">
        <w:t>}</w:t>
      </w:r>
    </w:p>
    <w:p w14:paraId="21AB58B6" w14:textId="668DDFA4" w:rsidR="0021547E" w:rsidRPr="00EE6E73" w:rsidRDefault="0021547E" w:rsidP="00EE6E73">
      <w:pPr>
        <w:pStyle w:val="PL"/>
      </w:pPr>
    </w:p>
    <w:p w14:paraId="6909CD83" w14:textId="0FAE09D0" w:rsidR="00940426" w:rsidRPr="00EE6E73" w:rsidRDefault="00940426" w:rsidP="00EE6E73">
      <w:pPr>
        <w:pStyle w:val="PL"/>
      </w:pPr>
      <w:r w:rsidRPr="00EE6E73">
        <w:t>SearchSpaceExt-v17</w:t>
      </w:r>
      <w:r w:rsidR="00A73A2D" w:rsidRPr="00EE6E73">
        <w:t>00</w:t>
      </w:r>
      <w:r w:rsidRPr="00EE6E73">
        <w:t xml:space="preserve"> ::=            </w:t>
      </w:r>
      <w:r w:rsidRPr="00EE6E73">
        <w:rPr>
          <w:color w:val="993366"/>
        </w:rPr>
        <w:t>SEQUENCE</w:t>
      </w:r>
      <w:r w:rsidRPr="00EE6E73">
        <w:t xml:space="preserve"> {</w:t>
      </w:r>
    </w:p>
    <w:p w14:paraId="410FED3D" w14:textId="3B37ACF8" w:rsidR="0021547E" w:rsidRPr="00EE6E73" w:rsidRDefault="0021547E" w:rsidP="00EE6E73">
      <w:pPr>
        <w:pStyle w:val="PL"/>
      </w:pPr>
      <w:r w:rsidRPr="00EE6E73">
        <w:t xml:space="preserve">    monitoringSlotPeriodicityAndOffset-</w:t>
      </w:r>
      <w:r w:rsidR="00F12A49" w:rsidRPr="00EE6E73">
        <w:t>v</w:t>
      </w:r>
      <w:r w:rsidRPr="00EE6E73">
        <w:t>17</w:t>
      </w:r>
      <w:r w:rsidR="00F12A49" w:rsidRPr="00EE6E73">
        <w:t>10</w:t>
      </w:r>
      <w:r w:rsidRPr="00EE6E73">
        <w:t xml:space="preserve"> </w:t>
      </w:r>
      <w:r w:rsidRPr="00EE6E73">
        <w:rPr>
          <w:color w:val="993366"/>
        </w:rPr>
        <w:t>CHOICE</w:t>
      </w:r>
      <w:r w:rsidRPr="00EE6E73">
        <w:t xml:space="preserve"> {</w:t>
      </w:r>
    </w:p>
    <w:p w14:paraId="1B0D029F" w14:textId="07F46B73" w:rsidR="0021547E" w:rsidRPr="00EE6E73" w:rsidRDefault="0021547E" w:rsidP="00EE6E73">
      <w:pPr>
        <w:pStyle w:val="PL"/>
      </w:pPr>
      <w:r w:rsidRPr="00EE6E73">
        <w:t xml:space="preserve">        sl32                                     </w:t>
      </w:r>
      <w:r w:rsidRPr="00EE6E73">
        <w:rPr>
          <w:color w:val="993366"/>
        </w:rPr>
        <w:t>INTEGER</w:t>
      </w:r>
      <w:r w:rsidRPr="00EE6E73">
        <w:t xml:space="preserve"> (0..31),</w:t>
      </w:r>
    </w:p>
    <w:p w14:paraId="5D2A4FD9" w14:textId="25E5F3BB" w:rsidR="0021547E" w:rsidRPr="00EE6E73" w:rsidRDefault="0021547E" w:rsidP="00EE6E73">
      <w:pPr>
        <w:pStyle w:val="PL"/>
      </w:pPr>
      <w:r w:rsidRPr="00EE6E73">
        <w:t xml:space="preserve">        sl64                                     </w:t>
      </w:r>
      <w:r w:rsidRPr="00EE6E73">
        <w:rPr>
          <w:color w:val="993366"/>
        </w:rPr>
        <w:t>INTEGER</w:t>
      </w:r>
      <w:r w:rsidRPr="00EE6E73">
        <w:t xml:space="preserve"> (0..63),</w:t>
      </w:r>
    </w:p>
    <w:p w14:paraId="3B46199D" w14:textId="18E19A2D" w:rsidR="0021547E" w:rsidRPr="00EE6E73" w:rsidRDefault="0021547E" w:rsidP="00EE6E73">
      <w:pPr>
        <w:pStyle w:val="PL"/>
      </w:pPr>
      <w:r w:rsidRPr="00EE6E73">
        <w:t xml:space="preserve">        sl128                                    </w:t>
      </w:r>
      <w:r w:rsidRPr="00EE6E73">
        <w:rPr>
          <w:color w:val="993366"/>
        </w:rPr>
        <w:t>INTEGER</w:t>
      </w:r>
      <w:r w:rsidRPr="00EE6E73">
        <w:t xml:space="preserve"> (0..127),</w:t>
      </w:r>
    </w:p>
    <w:p w14:paraId="0B517774" w14:textId="16A2966F" w:rsidR="0021547E" w:rsidRPr="00EE6E73" w:rsidRDefault="0021547E" w:rsidP="00EE6E73">
      <w:pPr>
        <w:pStyle w:val="PL"/>
      </w:pPr>
      <w:r w:rsidRPr="00EE6E73">
        <w:t xml:space="preserve">        sl5120                                   </w:t>
      </w:r>
      <w:r w:rsidRPr="00EE6E73">
        <w:rPr>
          <w:color w:val="993366"/>
        </w:rPr>
        <w:t>INTEGER</w:t>
      </w:r>
      <w:r w:rsidRPr="00EE6E73">
        <w:t xml:space="preserve"> (0..5119),</w:t>
      </w:r>
    </w:p>
    <w:p w14:paraId="4F604155" w14:textId="21532396" w:rsidR="0021547E" w:rsidRPr="00EE6E73" w:rsidRDefault="0021547E" w:rsidP="00EE6E73">
      <w:pPr>
        <w:pStyle w:val="PL"/>
      </w:pPr>
      <w:r w:rsidRPr="00EE6E73">
        <w:t xml:space="preserve">        sl10240                                  </w:t>
      </w:r>
      <w:r w:rsidRPr="00EE6E73">
        <w:rPr>
          <w:color w:val="993366"/>
        </w:rPr>
        <w:t>INTEGER</w:t>
      </w:r>
      <w:r w:rsidRPr="00EE6E73">
        <w:t xml:space="preserve"> (0..10239),</w:t>
      </w:r>
    </w:p>
    <w:p w14:paraId="3AB72974" w14:textId="5257D462" w:rsidR="0021547E" w:rsidRPr="00EE6E73" w:rsidRDefault="0021547E" w:rsidP="00EE6E73">
      <w:pPr>
        <w:pStyle w:val="PL"/>
      </w:pPr>
      <w:r w:rsidRPr="00EE6E73">
        <w:t xml:space="preserve">        sl20480                                  </w:t>
      </w:r>
      <w:r w:rsidRPr="00EE6E73">
        <w:rPr>
          <w:color w:val="993366"/>
        </w:rPr>
        <w:t>INTEGER</w:t>
      </w:r>
      <w:r w:rsidRPr="00EE6E73">
        <w:t xml:space="preserve"> (0..20479)</w:t>
      </w:r>
    </w:p>
    <w:p w14:paraId="1FBE1D3C" w14:textId="61F37750" w:rsidR="0021547E" w:rsidRPr="00EE6E73" w:rsidRDefault="0021547E"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5</w:t>
      </w:r>
    </w:p>
    <w:p w14:paraId="1F6D10D4" w14:textId="77777777" w:rsidR="00F12A49" w:rsidRPr="00EE6E73" w:rsidRDefault="0021547E" w:rsidP="00EE6E73">
      <w:pPr>
        <w:pStyle w:val="PL"/>
      </w:pPr>
      <w:r w:rsidRPr="00EE6E73">
        <w:t xml:space="preserve">    monitoringSlotsWithinSlotGroup-r17       </w:t>
      </w:r>
      <w:r w:rsidR="00F12A49" w:rsidRPr="00EE6E73">
        <w:rPr>
          <w:color w:val="993366"/>
        </w:rPr>
        <w:t>CHOICE</w:t>
      </w:r>
      <w:r w:rsidR="00F12A49" w:rsidRPr="00EE6E73">
        <w:t xml:space="preserve"> {</w:t>
      </w:r>
    </w:p>
    <w:p w14:paraId="362B493E" w14:textId="04B17171" w:rsidR="00F12A49" w:rsidRPr="00EE6E73" w:rsidRDefault="00F12A49" w:rsidP="00EE6E73">
      <w:pPr>
        <w:pStyle w:val="PL"/>
      </w:pPr>
      <w:r w:rsidRPr="00EE6E73">
        <w:t xml:space="preserve">        slotGroupLength4-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1034AE" w:rsidRPr="00EE6E73">
        <w:t>,</w:t>
      </w:r>
    </w:p>
    <w:p w14:paraId="4B71AFDD" w14:textId="77777777" w:rsidR="00F12A49" w:rsidRPr="00EE6E73" w:rsidRDefault="00F12A49" w:rsidP="00EE6E73">
      <w:pPr>
        <w:pStyle w:val="PL"/>
      </w:pPr>
      <w:r w:rsidRPr="00EE6E73">
        <w:lastRenderedPageBreak/>
        <w:t xml:space="preserve">        slotGroupLength8-r17                     </w:t>
      </w:r>
      <w:r w:rsidR="0021547E" w:rsidRPr="00EE6E73">
        <w:rPr>
          <w:color w:val="993366"/>
        </w:rPr>
        <w:t>BIT</w:t>
      </w:r>
      <w:r w:rsidR="0021547E" w:rsidRPr="00EE6E73">
        <w:t xml:space="preserve"> </w:t>
      </w:r>
      <w:r w:rsidR="0021547E" w:rsidRPr="00EE6E73">
        <w:rPr>
          <w:color w:val="993366"/>
        </w:rPr>
        <w:t>STRING</w:t>
      </w:r>
      <w:r w:rsidR="0021547E" w:rsidRPr="00EE6E73">
        <w:t xml:space="preserve"> (</w:t>
      </w:r>
      <w:r w:rsidR="0021547E" w:rsidRPr="00EE6E73">
        <w:rPr>
          <w:color w:val="993366"/>
        </w:rPr>
        <w:t>SIZE</w:t>
      </w:r>
      <w:r w:rsidR="0021547E" w:rsidRPr="00EE6E73">
        <w:t xml:space="preserve"> (8))</w:t>
      </w:r>
    </w:p>
    <w:p w14:paraId="406A9BB1" w14:textId="5435345E" w:rsidR="00F12A49" w:rsidRPr="00EE6E73" w:rsidRDefault="00F12A49" w:rsidP="00EE6E73">
      <w:pPr>
        <w:pStyle w:val="PL"/>
        <w:rPr>
          <w:color w:val="808080"/>
        </w:rPr>
      </w:pPr>
      <w:r w:rsidRPr="00EE6E73">
        <w:t xml:space="preserve">    }                                                             </w:t>
      </w:r>
      <w:r w:rsidR="0021547E" w:rsidRPr="00EE6E73">
        <w:t xml:space="preserve">                                      </w:t>
      </w:r>
      <w:r w:rsidR="0021547E" w:rsidRPr="00EE6E73">
        <w:rPr>
          <w:color w:val="993366"/>
        </w:rPr>
        <w:t>OPTIONAL</w:t>
      </w:r>
      <w:r w:rsidR="0021547E" w:rsidRPr="00EE6E73">
        <w:t xml:space="preserve">,   </w:t>
      </w:r>
      <w:r w:rsidR="0021547E" w:rsidRPr="00EE6E73">
        <w:rPr>
          <w:color w:val="808080"/>
        </w:rPr>
        <w:t>-- Need R</w:t>
      </w:r>
    </w:p>
    <w:p w14:paraId="54E3A027" w14:textId="290C2CB1" w:rsidR="00F12A49" w:rsidRPr="00EE6E73" w:rsidRDefault="00F12A49" w:rsidP="00EE6E73">
      <w:pPr>
        <w:pStyle w:val="PL"/>
        <w:rPr>
          <w:color w:val="808080"/>
        </w:rPr>
      </w:pPr>
      <w:r w:rsidRPr="00EE6E73">
        <w:t xml:space="preserve">    duration-r17                             </w:t>
      </w:r>
      <w:r w:rsidRPr="00EE6E73">
        <w:rPr>
          <w:color w:val="993366"/>
        </w:rPr>
        <w:t>INTEGER</w:t>
      </w:r>
      <w:r w:rsidRPr="00EE6E73">
        <w:t xml:space="preserve"> (4..20476)                                         </w:t>
      </w:r>
      <w:r w:rsidRPr="00EE6E73">
        <w:rPr>
          <w:color w:val="993366"/>
        </w:rPr>
        <w:t>OPTIONAL</w:t>
      </w:r>
      <w:r w:rsidRPr="00EE6E73">
        <w:t xml:space="preserve">,   </w:t>
      </w:r>
      <w:r w:rsidRPr="00EE6E73">
        <w:rPr>
          <w:color w:val="808080"/>
        </w:rPr>
        <w:t>-- Need R</w:t>
      </w:r>
    </w:p>
    <w:p w14:paraId="5B745552" w14:textId="3B83E39E" w:rsidR="0021547E" w:rsidRPr="00EE6E73" w:rsidRDefault="0021547E" w:rsidP="00EE6E73">
      <w:pPr>
        <w:pStyle w:val="PL"/>
      </w:pPr>
    </w:p>
    <w:p w14:paraId="179454B5" w14:textId="52378899" w:rsidR="001E593B" w:rsidRPr="00EE6E73" w:rsidRDefault="001E593B" w:rsidP="00EE6E73">
      <w:pPr>
        <w:pStyle w:val="PL"/>
      </w:pPr>
      <w:r w:rsidRPr="00EE6E73">
        <w:t xml:space="preserve">    searchSpaceType-r17             </w:t>
      </w:r>
      <w:r w:rsidRPr="00EE6E73">
        <w:rPr>
          <w:color w:val="993366"/>
        </w:rPr>
        <w:t>SEQUENCE</w:t>
      </w:r>
      <w:r w:rsidRPr="00EE6E73">
        <w:t>{</w:t>
      </w:r>
    </w:p>
    <w:p w14:paraId="308250DD" w14:textId="235C7915" w:rsidR="001E593B" w:rsidRPr="00EE6E73" w:rsidRDefault="001E593B" w:rsidP="00EE6E73">
      <w:pPr>
        <w:pStyle w:val="PL"/>
      </w:pPr>
      <w:r w:rsidRPr="00EE6E73">
        <w:t xml:space="preserve">        common-r17                      </w:t>
      </w:r>
      <w:r w:rsidRPr="00EE6E73">
        <w:rPr>
          <w:color w:val="993366"/>
        </w:rPr>
        <w:t>SEQUENCE</w:t>
      </w:r>
      <w:r w:rsidRPr="00EE6E73">
        <w:t xml:space="preserve"> {</w:t>
      </w:r>
    </w:p>
    <w:p w14:paraId="1264EF1A" w14:textId="6C311E9A" w:rsidR="001E593B" w:rsidRPr="00EE6E73" w:rsidRDefault="001E593B" w:rsidP="00EE6E73">
      <w:pPr>
        <w:pStyle w:val="PL"/>
      </w:pPr>
      <w:r w:rsidRPr="00EE6E73">
        <w:t xml:space="preserve">            dci-Format4-0-r17               </w:t>
      </w:r>
      <w:r w:rsidRPr="00EE6E73">
        <w:rPr>
          <w:color w:val="993366"/>
        </w:rPr>
        <w:t>SEQUENCE</w:t>
      </w:r>
      <w:r w:rsidRPr="00EE6E73">
        <w:t xml:space="preserve"> {</w:t>
      </w:r>
    </w:p>
    <w:p w14:paraId="4535707E" w14:textId="77777777" w:rsidR="001E593B" w:rsidRPr="00EE6E73" w:rsidRDefault="001E593B" w:rsidP="00EE6E73">
      <w:pPr>
        <w:pStyle w:val="PL"/>
      </w:pPr>
      <w:r w:rsidRPr="00EE6E73">
        <w:t xml:space="preserve">                ...</w:t>
      </w:r>
    </w:p>
    <w:p w14:paraId="2E296685" w14:textId="4FAAEF0F"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4EC081" w14:textId="28AFD6CB" w:rsidR="001E593B" w:rsidRPr="00EE6E73" w:rsidRDefault="001E593B" w:rsidP="00EE6E73">
      <w:pPr>
        <w:pStyle w:val="PL"/>
      </w:pPr>
      <w:r w:rsidRPr="00EE6E73">
        <w:t xml:space="preserve">            dci-Format4-1-r17               </w:t>
      </w:r>
      <w:r w:rsidRPr="00EE6E73">
        <w:rPr>
          <w:color w:val="993366"/>
        </w:rPr>
        <w:t>SEQUENCE</w:t>
      </w:r>
      <w:r w:rsidRPr="00EE6E73">
        <w:t xml:space="preserve"> {</w:t>
      </w:r>
    </w:p>
    <w:p w14:paraId="393BD394" w14:textId="77777777" w:rsidR="001E593B" w:rsidRPr="00EE6E73" w:rsidRDefault="001E593B" w:rsidP="00EE6E73">
      <w:pPr>
        <w:pStyle w:val="PL"/>
      </w:pPr>
      <w:r w:rsidRPr="00EE6E73">
        <w:t xml:space="preserve">                ...</w:t>
      </w:r>
    </w:p>
    <w:p w14:paraId="4730AFE1"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D81FC8" w14:textId="1510CFD8" w:rsidR="001E593B" w:rsidRPr="00EE6E73" w:rsidRDefault="001E593B" w:rsidP="00EE6E73">
      <w:pPr>
        <w:pStyle w:val="PL"/>
      </w:pPr>
      <w:r w:rsidRPr="00EE6E73">
        <w:t xml:space="preserve">            dci-Format4-2-r17               </w:t>
      </w:r>
      <w:r w:rsidRPr="00EE6E73">
        <w:rPr>
          <w:color w:val="993366"/>
        </w:rPr>
        <w:t>SEQUENCE</w:t>
      </w:r>
      <w:r w:rsidRPr="00EE6E73">
        <w:t xml:space="preserve"> {</w:t>
      </w:r>
    </w:p>
    <w:p w14:paraId="4B481BB7" w14:textId="77777777" w:rsidR="001E593B" w:rsidRPr="00EE6E73" w:rsidRDefault="001E593B" w:rsidP="00EE6E73">
      <w:pPr>
        <w:pStyle w:val="PL"/>
      </w:pPr>
      <w:r w:rsidRPr="00EE6E73">
        <w:t xml:space="preserve">                ...</w:t>
      </w:r>
    </w:p>
    <w:p w14:paraId="285C1014"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EE18583" w14:textId="6C4991AF" w:rsidR="001E593B" w:rsidRPr="00EE6E73" w:rsidRDefault="001E593B" w:rsidP="00EE6E73">
      <w:pPr>
        <w:pStyle w:val="PL"/>
      </w:pPr>
      <w:r w:rsidRPr="00EE6E73">
        <w:t xml:space="preserve">            dci-Format4-1-AndFormat4-2-r17  </w:t>
      </w:r>
      <w:r w:rsidRPr="00EE6E73">
        <w:rPr>
          <w:color w:val="993366"/>
        </w:rPr>
        <w:t>SEQUENCE</w:t>
      </w:r>
      <w:r w:rsidRPr="00EE6E73">
        <w:t xml:space="preserve"> {</w:t>
      </w:r>
    </w:p>
    <w:p w14:paraId="5CCBDFE9" w14:textId="77777777" w:rsidR="001E593B" w:rsidRPr="00EE6E73" w:rsidRDefault="001E593B" w:rsidP="00EE6E73">
      <w:pPr>
        <w:pStyle w:val="PL"/>
      </w:pPr>
      <w:r w:rsidRPr="00EE6E73">
        <w:t xml:space="preserve">                ...</w:t>
      </w:r>
    </w:p>
    <w:p w14:paraId="1459C816" w14:textId="1826E11A" w:rsidR="001E593B" w:rsidRPr="00EE6E73" w:rsidRDefault="001E593B" w:rsidP="00EE6E73">
      <w:pPr>
        <w:pStyle w:val="PL"/>
        <w:rPr>
          <w:color w:val="808080"/>
        </w:rPr>
      </w:pPr>
      <w:r w:rsidRPr="00EE6E73">
        <w:t xml:space="preserve">            }                                                                                           </w:t>
      </w:r>
      <w:r w:rsidRPr="00EE6E73">
        <w:rPr>
          <w:color w:val="993366"/>
        </w:rPr>
        <w:t>OPTIONAL</w:t>
      </w:r>
      <w:r w:rsidR="005220C9" w:rsidRPr="00EE6E73">
        <w:t>,</w:t>
      </w:r>
      <w:r w:rsidRPr="00EE6E73">
        <w:t xml:space="preserve">   </w:t>
      </w:r>
      <w:r w:rsidRPr="00EE6E73">
        <w:rPr>
          <w:color w:val="808080"/>
        </w:rPr>
        <w:t>-- Need R</w:t>
      </w:r>
    </w:p>
    <w:p w14:paraId="3F099124" w14:textId="5DFBF6DE" w:rsidR="005220C9" w:rsidRPr="00EE6E73" w:rsidRDefault="005220C9" w:rsidP="00EE6E73">
      <w:pPr>
        <w:pStyle w:val="PL"/>
      </w:pPr>
      <w:r w:rsidRPr="00EE6E73">
        <w:t xml:space="preserve">            dci-Format2-7-r17               </w:t>
      </w:r>
      <w:r w:rsidRPr="00EE6E73">
        <w:rPr>
          <w:color w:val="993366"/>
        </w:rPr>
        <w:t>SEQUENCE</w:t>
      </w:r>
      <w:r w:rsidRPr="00EE6E73">
        <w:t xml:space="preserve"> {</w:t>
      </w:r>
    </w:p>
    <w:p w14:paraId="6D11F8CD" w14:textId="2D7D0C00" w:rsidR="005220C9" w:rsidRPr="00EE6E73" w:rsidRDefault="005220C9" w:rsidP="00EE6E73">
      <w:pPr>
        <w:pStyle w:val="PL"/>
      </w:pPr>
      <w:r w:rsidRPr="00EE6E73">
        <w:t xml:space="preserve">                nrofCandidates-PEI-r17          </w:t>
      </w:r>
      <w:r w:rsidRPr="00EE6E73">
        <w:rPr>
          <w:color w:val="993366"/>
        </w:rPr>
        <w:t>SEQUENCE</w:t>
      </w:r>
      <w:r w:rsidRPr="00EE6E73">
        <w:t xml:space="preserve"> {</w:t>
      </w:r>
    </w:p>
    <w:p w14:paraId="6582D1CC" w14:textId="2C4ACEDE" w:rsidR="005220C9" w:rsidRPr="00EE6E73" w:rsidRDefault="005220C9" w:rsidP="00EE6E73">
      <w:pPr>
        <w:pStyle w:val="PL"/>
        <w:rPr>
          <w:color w:val="808080"/>
        </w:rPr>
      </w:pPr>
      <w:r w:rsidRPr="00EE6E73">
        <w:t xml:space="preserve">                    aggregationLevel4-r17       </w:t>
      </w:r>
      <w:r w:rsidRPr="00EE6E73">
        <w:rPr>
          <w:color w:val="993366"/>
        </w:rPr>
        <w:t>ENUMERATED</w:t>
      </w:r>
      <w:r w:rsidRPr="00EE6E73">
        <w:t xml:space="preserve"> {n0, n1, n2, n3, n4}                         </w:t>
      </w:r>
      <w:r w:rsidRPr="00EE6E73">
        <w:rPr>
          <w:color w:val="993366"/>
        </w:rPr>
        <w:t>OPTIONAL</w:t>
      </w:r>
      <w:r w:rsidRPr="00EE6E73">
        <w:t xml:space="preserve">,   </w:t>
      </w:r>
      <w:r w:rsidRPr="00EE6E73">
        <w:rPr>
          <w:color w:val="808080"/>
        </w:rPr>
        <w:t>-- Need R</w:t>
      </w:r>
    </w:p>
    <w:p w14:paraId="66B76CBA" w14:textId="03BBD343" w:rsidR="005220C9" w:rsidRPr="00EE6E73" w:rsidRDefault="005220C9" w:rsidP="00EE6E73">
      <w:pPr>
        <w:pStyle w:val="PL"/>
        <w:rPr>
          <w:color w:val="808080"/>
        </w:rPr>
      </w:pPr>
      <w:r w:rsidRPr="00EE6E73">
        <w:t xml:space="preserve">                    aggregationLevel8-r17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25D311CF" w14:textId="4F29AE82" w:rsidR="005220C9" w:rsidRPr="00EE6E73" w:rsidRDefault="005220C9" w:rsidP="00EE6E73">
      <w:pPr>
        <w:pStyle w:val="PL"/>
        <w:rPr>
          <w:color w:val="808080"/>
        </w:rPr>
      </w:pPr>
      <w:r w:rsidRPr="00EE6E73">
        <w:t xml:space="preserve">                    aggregationLevel16-r17      </w:t>
      </w:r>
      <w:r w:rsidRPr="00EE6E73">
        <w:rPr>
          <w:color w:val="993366"/>
        </w:rPr>
        <w:t>ENUMERATED</w:t>
      </w:r>
      <w:r w:rsidRPr="00EE6E73">
        <w:t xml:space="preserve"> {n0, n1}                                     </w:t>
      </w:r>
      <w:r w:rsidRPr="00EE6E73">
        <w:rPr>
          <w:color w:val="993366"/>
        </w:rPr>
        <w:t>OPTIONAL</w:t>
      </w:r>
      <w:r w:rsidRPr="00EE6E73">
        <w:t xml:space="preserve">    </w:t>
      </w:r>
      <w:r w:rsidRPr="00EE6E73">
        <w:rPr>
          <w:color w:val="808080"/>
        </w:rPr>
        <w:t>-- Need R</w:t>
      </w:r>
    </w:p>
    <w:p w14:paraId="2D5EFDCE" w14:textId="77777777" w:rsidR="005220C9" w:rsidRPr="00EE6E73" w:rsidRDefault="005220C9" w:rsidP="00EE6E73">
      <w:pPr>
        <w:pStyle w:val="PL"/>
      </w:pPr>
      <w:r w:rsidRPr="00EE6E73">
        <w:t xml:space="preserve">                },</w:t>
      </w:r>
    </w:p>
    <w:p w14:paraId="303B85E1" w14:textId="77777777" w:rsidR="005220C9" w:rsidRPr="00EE6E73" w:rsidRDefault="005220C9" w:rsidP="00EE6E73">
      <w:pPr>
        <w:pStyle w:val="PL"/>
      </w:pPr>
      <w:r w:rsidRPr="00EE6E73">
        <w:t xml:space="preserve">                ...</w:t>
      </w:r>
    </w:p>
    <w:p w14:paraId="24459A9E" w14:textId="77777777" w:rsidR="005220C9" w:rsidRPr="00EE6E73" w:rsidRDefault="005220C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35DB0AF" w14:textId="3A853B6D" w:rsidR="001E593B" w:rsidRPr="00EE6E73" w:rsidRDefault="001E593B" w:rsidP="00EE6E73">
      <w:pPr>
        <w:pStyle w:val="PL"/>
      </w:pPr>
      <w:r w:rsidRPr="00EE6E73">
        <w:t xml:space="preserve">        }</w:t>
      </w:r>
    </w:p>
    <w:p w14:paraId="3F874578" w14:textId="0B332E59" w:rsidR="001E593B" w:rsidRPr="00EE6E73" w:rsidRDefault="001E593B" w:rsidP="00EE6E73">
      <w:pPr>
        <w:pStyle w:val="PL"/>
        <w:rPr>
          <w:color w:val="808080"/>
        </w:rPr>
      </w:pPr>
      <w:r w:rsidRPr="00EE6E73">
        <w:t xml:space="preserve">    }                                                                                                   </w:t>
      </w:r>
      <w:r w:rsidRPr="00EE6E73">
        <w:rPr>
          <w:color w:val="993366"/>
        </w:rPr>
        <w:t>OPTIONAL</w:t>
      </w:r>
      <w:r w:rsidR="0023081C" w:rsidRPr="00EE6E73">
        <w:t>,</w:t>
      </w:r>
      <w:r w:rsidRPr="00EE6E73">
        <w:t xml:space="preserve">   </w:t>
      </w:r>
      <w:r w:rsidRPr="00EE6E73">
        <w:rPr>
          <w:color w:val="808080"/>
        </w:rPr>
        <w:t>-- Need R</w:t>
      </w:r>
    </w:p>
    <w:p w14:paraId="38FF9F81" w14:textId="26966BF4" w:rsidR="002D7FAF" w:rsidRPr="00EE6E73" w:rsidRDefault="002D7FAF" w:rsidP="00EE6E73">
      <w:pPr>
        <w:pStyle w:val="PL"/>
        <w:rPr>
          <w:color w:val="808080"/>
        </w:rPr>
      </w:pPr>
      <w:r w:rsidRPr="00EE6E73">
        <w:t xml:space="preserve">    searchSpaceGroupIdList-r17          </w:t>
      </w:r>
      <w:r w:rsidRPr="00EE6E73">
        <w:rPr>
          <w:color w:val="993366"/>
        </w:rPr>
        <w:t>SEQUENCE</w:t>
      </w:r>
      <w:r w:rsidRPr="00EE6E73">
        <w:t xml:space="preserve"> (</w:t>
      </w:r>
      <w:r w:rsidRPr="00EE6E73">
        <w:rPr>
          <w:color w:val="993366"/>
        </w:rPr>
        <w:t>SIZE</w:t>
      </w:r>
      <w:r w:rsidRPr="00EE6E73">
        <w:t xml:space="preserve"> (1.. 3))</w:t>
      </w:r>
      <w:r w:rsidRPr="00EE6E73">
        <w:rPr>
          <w:color w:val="993366"/>
        </w:rPr>
        <w:t xml:space="preserve"> OF</w:t>
      </w:r>
      <w:r w:rsidRPr="00EE6E73">
        <w:t xml:space="preserve"> </w:t>
      </w:r>
      <w:r w:rsidRPr="00EE6E73">
        <w:rPr>
          <w:color w:val="993366"/>
        </w:rPr>
        <w:t>INTEGER</w:t>
      </w:r>
      <w:r w:rsidRPr="00EE6E73">
        <w:t xml:space="preserve"> (0.. maxNrofSearchSpaceGroups-1-r17)  </w:t>
      </w:r>
      <w:r w:rsidRPr="00EE6E73">
        <w:rPr>
          <w:color w:val="993366"/>
        </w:rPr>
        <w:t>OPTIONAL</w:t>
      </w:r>
      <w:r w:rsidRPr="00EE6E73">
        <w:t xml:space="preserve">,  </w:t>
      </w:r>
      <w:r w:rsidRPr="00EE6E73">
        <w:rPr>
          <w:color w:val="808080"/>
        </w:rPr>
        <w:t xml:space="preserve">-- </w:t>
      </w:r>
      <w:r w:rsidR="00F12A49" w:rsidRPr="00EE6E73">
        <w:rPr>
          <w:color w:val="808080"/>
        </w:rPr>
        <w:t xml:space="preserve">Cond </w:t>
      </w:r>
      <w:proofErr w:type="spellStart"/>
      <w:r w:rsidR="00F12A49" w:rsidRPr="00EE6E73">
        <w:rPr>
          <w:color w:val="808080"/>
        </w:rPr>
        <w:t>DedicatedOnly</w:t>
      </w:r>
      <w:proofErr w:type="spellEnd"/>
    </w:p>
    <w:p w14:paraId="34E34F09" w14:textId="73B82A62" w:rsidR="002D7FAF" w:rsidRPr="00EE6E73" w:rsidRDefault="002D7FAF" w:rsidP="00EE6E73">
      <w:pPr>
        <w:pStyle w:val="PL"/>
        <w:rPr>
          <w:color w:val="808080"/>
        </w:rPr>
      </w:pPr>
      <w:r w:rsidRPr="00EE6E73">
        <w:t xml:space="preserve">    searchSpaceLinkingId-r17            </w:t>
      </w:r>
      <w:r w:rsidRPr="00EE6E73">
        <w:rPr>
          <w:color w:val="993366"/>
        </w:rPr>
        <w:t>INTEGER</w:t>
      </w:r>
      <w:r w:rsidRPr="00EE6E73">
        <w:t xml:space="preserve"> (0..maxNrofSearchSpacesLinks-1</w:t>
      </w:r>
      <w:r w:rsidR="00015613" w:rsidRPr="00EE6E73">
        <w:t>-r17</w:t>
      </w:r>
      <w:r w:rsidRPr="00EE6E73">
        <w:t xml:space="preserve">)                     </w:t>
      </w:r>
      <w:r w:rsidRPr="00EE6E73">
        <w:rPr>
          <w:color w:val="993366"/>
        </w:rPr>
        <w:t>OPTIONAL</w:t>
      </w:r>
      <w:r w:rsidRPr="00EE6E73">
        <w:t xml:space="preserve">    </w:t>
      </w:r>
      <w:r w:rsidRPr="00EE6E73">
        <w:rPr>
          <w:color w:val="808080"/>
        </w:rPr>
        <w:t xml:space="preserve">-- </w:t>
      </w:r>
      <w:r w:rsidR="00F12A49" w:rsidRPr="00EE6E73">
        <w:rPr>
          <w:color w:val="808080"/>
        </w:rPr>
        <w:t xml:space="preserve">Cond </w:t>
      </w:r>
      <w:proofErr w:type="spellStart"/>
      <w:r w:rsidR="00F12A49" w:rsidRPr="00EE6E73">
        <w:rPr>
          <w:color w:val="808080"/>
        </w:rPr>
        <w:t>DedicatedOnly</w:t>
      </w:r>
      <w:proofErr w:type="spellEnd"/>
    </w:p>
    <w:p w14:paraId="0F5BCF09" w14:textId="77777777" w:rsidR="002D7FAF" w:rsidRPr="00EE6E73" w:rsidRDefault="002D7FAF" w:rsidP="00EE6E73">
      <w:pPr>
        <w:pStyle w:val="PL"/>
      </w:pPr>
      <w:r w:rsidRPr="00EE6E73">
        <w:t>}</w:t>
      </w:r>
    </w:p>
    <w:p w14:paraId="7A43E98F" w14:textId="77777777" w:rsidR="00A54CE0" w:rsidRPr="00EE6E73" w:rsidRDefault="00A54CE0" w:rsidP="00EE6E73">
      <w:pPr>
        <w:pStyle w:val="PL"/>
      </w:pPr>
    </w:p>
    <w:p w14:paraId="1A641268" w14:textId="77777777" w:rsidR="00A54CE0" w:rsidRPr="00EE6E73" w:rsidRDefault="00A54CE0" w:rsidP="00EE6E73">
      <w:pPr>
        <w:pStyle w:val="PL"/>
      </w:pPr>
      <w:r w:rsidRPr="00EE6E73">
        <w:t xml:space="preserve">SearchSpaceExt-v1800 ::=            </w:t>
      </w:r>
      <w:r w:rsidRPr="00EE6E73">
        <w:rPr>
          <w:color w:val="993366"/>
        </w:rPr>
        <w:t>SEQUENCE</w:t>
      </w:r>
      <w:r w:rsidRPr="00EE6E73">
        <w:t xml:space="preserve"> {</w:t>
      </w:r>
    </w:p>
    <w:p w14:paraId="0C22D236" w14:textId="5228E372" w:rsidR="00A54CE0" w:rsidRPr="00EE6E73" w:rsidRDefault="00A54CE0" w:rsidP="00EE6E73">
      <w:pPr>
        <w:pStyle w:val="PL"/>
      </w:pPr>
      <w:r w:rsidRPr="00EE6E73">
        <w:t xml:space="preserve">    searchSpaceType-r18                 </w:t>
      </w:r>
      <w:r w:rsidR="007F2F39" w:rsidRPr="00EE6E73">
        <w:rPr>
          <w:color w:val="993366"/>
        </w:rPr>
        <w:t>CHOICE</w:t>
      </w:r>
      <w:r w:rsidRPr="00EE6E73">
        <w:t xml:space="preserve"> {</w:t>
      </w:r>
    </w:p>
    <w:p w14:paraId="2EE71E76" w14:textId="550297B9" w:rsidR="00A54CE0" w:rsidRPr="00EE6E73" w:rsidRDefault="00A54CE0" w:rsidP="00EE6E73">
      <w:pPr>
        <w:pStyle w:val="PL"/>
      </w:pPr>
      <w:r w:rsidRPr="00EE6E73">
        <w:t xml:space="preserve">        common-r18                          </w:t>
      </w:r>
      <w:r w:rsidRPr="00EE6E73">
        <w:rPr>
          <w:color w:val="993366"/>
        </w:rPr>
        <w:t>SEQUENCE</w:t>
      </w:r>
      <w:r w:rsidRPr="00EE6E73">
        <w:t xml:space="preserve"> {</w:t>
      </w:r>
    </w:p>
    <w:p w14:paraId="73885B39" w14:textId="183F485D" w:rsidR="00A54CE0" w:rsidRPr="00EE6E73" w:rsidRDefault="00A54CE0" w:rsidP="00EE6E73">
      <w:pPr>
        <w:pStyle w:val="PL"/>
      </w:pPr>
      <w:r w:rsidRPr="00EE6E73">
        <w:t xml:space="preserve">            dci-Format2-9-r18                   </w:t>
      </w:r>
      <w:r w:rsidRPr="00EE6E73">
        <w:rPr>
          <w:color w:val="993366"/>
        </w:rPr>
        <w:t>SEQUENCE</w:t>
      </w:r>
      <w:r w:rsidRPr="00EE6E73">
        <w:t xml:space="preserve"> {</w:t>
      </w:r>
    </w:p>
    <w:p w14:paraId="5120890D" w14:textId="77777777" w:rsidR="00A54CE0" w:rsidRPr="00EE6E73" w:rsidRDefault="00A54CE0" w:rsidP="00EE6E73">
      <w:pPr>
        <w:pStyle w:val="PL"/>
      </w:pPr>
      <w:r w:rsidRPr="00EE6E73">
        <w:t xml:space="preserve">                ...</w:t>
      </w:r>
    </w:p>
    <w:p w14:paraId="68368E90" w14:textId="77777777" w:rsidR="00A54CE0" w:rsidRPr="00EE6E73" w:rsidRDefault="00A54C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0081829" w14:textId="77777777" w:rsidR="00A54CE0" w:rsidRPr="00EE6E73" w:rsidRDefault="00A54CE0" w:rsidP="00EE6E73">
      <w:pPr>
        <w:pStyle w:val="PL"/>
      </w:pPr>
      <w:r w:rsidRPr="00EE6E73">
        <w:t xml:space="preserve">            ...</w:t>
      </w:r>
    </w:p>
    <w:p w14:paraId="21939B50" w14:textId="384B6075" w:rsidR="00A54CE0" w:rsidRPr="00EE6E73" w:rsidRDefault="00A54CE0" w:rsidP="00EE6E73">
      <w:pPr>
        <w:pStyle w:val="PL"/>
      </w:pPr>
      <w:r w:rsidRPr="00EE6E73">
        <w:t xml:space="preserve">        }</w:t>
      </w:r>
      <w:r w:rsidR="00BF6332" w:rsidRPr="00EE6E73">
        <w:t>,</w:t>
      </w:r>
    </w:p>
    <w:p w14:paraId="4D2A02B0" w14:textId="77777777" w:rsidR="007F2F39" w:rsidRPr="00EE6E73" w:rsidRDefault="007F2F39" w:rsidP="00EE6E73">
      <w:pPr>
        <w:pStyle w:val="PL"/>
      </w:pPr>
      <w:r w:rsidRPr="00EE6E73">
        <w:t xml:space="preserve">        ue-Specific-r18                     </w:t>
      </w:r>
      <w:r w:rsidRPr="00EE6E73">
        <w:rPr>
          <w:color w:val="993366"/>
        </w:rPr>
        <w:t>SEQUENCE</w:t>
      </w:r>
      <w:r w:rsidRPr="00EE6E73">
        <w:t xml:space="preserve"> {</w:t>
      </w:r>
    </w:p>
    <w:p w14:paraId="5FB5E7F0" w14:textId="77777777" w:rsidR="007F2F39" w:rsidRPr="00EE6E73" w:rsidRDefault="007F2F39" w:rsidP="00EE6E73">
      <w:pPr>
        <w:pStyle w:val="PL"/>
        <w:rPr>
          <w:color w:val="808080"/>
        </w:rPr>
      </w:pPr>
      <w:r w:rsidRPr="00EE6E73">
        <w:t xml:space="preserve">            dci-FormatsMC-r18                   </w:t>
      </w:r>
      <w:r w:rsidRPr="00EE6E73">
        <w:rPr>
          <w:color w:val="993366"/>
        </w:rPr>
        <w:t>ENUMERATED</w:t>
      </w:r>
      <w:r w:rsidRPr="00EE6E73">
        <w:t xml:space="preserve"> {formats0-3, formats1-3, formats0-3-And-1-3} </w:t>
      </w:r>
      <w:r w:rsidRPr="00EE6E73">
        <w:rPr>
          <w:color w:val="993366"/>
        </w:rPr>
        <w:t>OPTIONAL</w:t>
      </w:r>
      <w:r w:rsidRPr="00EE6E73">
        <w:t xml:space="preserve">,   </w:t>
      </w:r>
      <w:r w:rsidRPr="00EE6E73">
        <w:rPr>
          <w:color w:val="808080"/>
        </w:rPr>
        <w:t>-- Need R</w:t>
      </w:r>
    </w:p>
    <w:p w14:paraId="608FBF66" w14:textId="77777777" w:rsidR="007F2F39" w:rsidRPr="00EE6E73" w:rsidRDefault="007F2F39" w:rsidP="00EE6E73">
      <w:pPr>
        <w:pStyle w:val="PL"/>
      </w:pPr>
      <w:r w:rsidRPr="00EE6E73">
        <w:t xml:space="preserve">            ...</w:t>
      </w:r>
    </w:p>
    <w:p w14:paraId="05AE8466" w14:textId="77777777" w:rsidR="007F2F39" w:rsidRPr="00EE6E73" w:rsidRDefault="007F2F39" w:rsidP="00EE6E73">
      <w:pPr>
        <w:pStyle w:val="PL"/>
      </w:pPr>
      <w:r w:rsidRPr="00EE6E73">
        <w:t xml:space="preserve">        }</w:t>
      </w:r>
    </w:p>
    <w:p w14:paraId="36BA0B4E" w14:textId="1BCA0D34" w:rsidR="00A54CE0" w:rsidRPr="00EE6E73" w:rsidRDefault="00A54CE0" w:rsidP="00EE6E73">
      <w:pPr>
        <w:pStyle w:val="PL"/>
        <w:rPr>
          <w:color w:val="808080"/>
        </w:rPr>
      </w:pPr>
      <w:r w:rsidRPr="00EE6E73">
        <w:t xml:space="preserve">    }                                                                                                   </w:t>
      </w:r>
      <w:r w:rsidRPr="00EE6E73">
        <w:rPr>
          <w:color w:val="993366"/>
        </w:rPr>
        <w:t>OPTIONAL</w:t>
      </w:r>
      <w:r w:rsidR="00EE6399" w:rsidRPr="00EE6E73">
        <w:t xml:space="preserve"> </w:t>
      </w:r>
      <w:r w:rsidRPr="00EE6E73">
        <w:t xml:space="preserve">   </w:t>
      </w:r>
      <w:r w:rsidRPr="00EE6E73">
        <w:rPr>
          <w:color w:val="808080"/>
        </w:rPr>
        <w:t>-- Need R</w:t>
      </w:r>
    </w:p>
    <w:p w14:paraId="1AAC0310" w14:textId="66503FC7" w:rsidR="00A54CE0" w:rsidRPr="00EE6E73" w:rsidRDefault="00A54CE0" w:rsidP="00EE6E73">
      <w:pPr>
        <w:pStyle w:val="PL"/>
      </w:pPr>
      <w:r w:rsidRPr="00EE6E73">
        <w:t>}</w:t>
      </w:r>
    </w:p>
    <w:p w14:paraId="3A652661" w14:textId="77777777" w:rsidR="002D7FAF" w:rsidRDefault="002D7FAF" w:rsidP="00EE6E73">
      <w:pPr>
        <w:pStyle w:val="PL"/>
      </w:pPr>
    </w:p>
    <w:p w14:paraId="3E82B5C0" w14:textId="47BC8724" w:rsidR="00691F65" w:rsidRPr="00D839FF" w:rsidRDefault="00691F65" w:rsidP="00691F65">
      <w:pPr>
        <w:pStyle w:val="PL"/>
      </w:pPr>
    </w:p>
    <w:p w14:paraId="37836ED4" w14:textId="77777777" w:rsidR="00691F65" w:rsidRPr="00D839FF" w:rsidRDefault="00691F65" w:rsidP="00691F65">
      <w:pPr>
        <w:pStyle w:val="PL"/>
      </w:pPr>
    </w:p>
    <w:p w14:paraId="2FF721C3" w14:textId="77777777" w:rsidR="00691F65" w:rsidRPr="00EE6E73" w:rsidRDefault="00691F65" w:rsidP="00EE6E73">
      <w:pPr>
        <w:pStyle w:val="PL"/>
      </w:pPr>
    </w:p>
    <w:p w14:paraId="2E035AD2" w14:textId="4D09C0FC" w:rsidR="00394471" w:rsidRPr="00EE6E73" w:rsidRDefault="00394471" w:rsidP="00EE6E73">
      <w:pPr>
        <w:pStyle w:val="PL"/>
        <w:rPr>
          <w:color w:val="808080"/>
        </w:rPr>
      </w:pPr>
      <w:r w:rsidRPr="00EE6E73">
        <w:rPr>
          <w:color w:val="808080"/>
        </w:rPr>
        <w:t>-- TAG-SEARCHSPACE-STOP</w:t>
      </w:r>
    </w:p>
    <w:p w14:paraId="51C00686" w14:textId="77777777" w:rsidR="00394471" w:rsidRPr="00EE6E73" w:rsidRDefault="00394471" w:rsidP="00EE6E73">
      <w:pPr>
        <w:pStyle w:val="PL"/>
        <w:rPr>
          <w:color w:val="808080"/>
        </w:rPr>
      </w:pPr>
      <w:r w:rsidRPr="00EE6E73">
        <w:rPr>
          <w:color w:val="808080"/>
        </w:rPr>
        <w:t>-- ASN1STOP</w:t>
      </w:r>
    </w:p>
    <w:p w14:paraId="4EC7338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EE6E73" w:rsidRDefault="00394471" w:rsidP="00964CC4">
            <w:pPr>
              <w:pStyle w:val="TAH"/>
              <w:rPr>
                <w:szCs w:val="22"/>
                <w:lang w:eastAsia="sv-SE"/>
              </w:rPr>
            </w:pPr>
            <w:proofErr w:type="spellStart"/>
            <w:r w:rsidRPr="00EE6E73">
              <w:rPr>
                <w:i/>
                <w:szCs w:val="22"/>
                <w:lang w:eastAsia="sv-SE"/>
              </w:rPr>
              <w:lastRenderedPageBreak/>
              <w:t>SearchSpace</w:t>
            </w:r>
            <w:proofErr w:type="spellEnd"/>
            <w:r w:rsidRPr="00EE6E73">
              <w:rPr>
                <w:i/>
                <w:szCs w:val="22"/>
                <w:lang w:eastAsia="sv-SE"/>
              </w:rPr>
              <w:t xml:space="preserve"> </w:t>
            </w:r>
            <w:r w:rsidRPr="00EE6E73">
              <w:rPr>
                <w:szCs w:val="22"/>
                <w:lang w:eastAsia="sv-SE"/>
              </w:rPr>
              <w:t>field descriptions</w:t>
            </w:r>
          </w:p>
        </w:tc>
      </w:tr>
      <w:tr w:rsidR="004112C8" w:rsidRPr="00EE6E73"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EE6E73" w:rsidRDefault="00394471" w:rsidP="00964CC4">
            <w:pPr>
              <w:pStyle w:val="TAL"/>
              <w:rPr>
                <w:szCs w:val="22"/>
                <w:lang w:eastAsia="sv-SE"/>
              </w:rPr>
            </w:pPr>
            <w:r w:rsidRPr="00EE6E73">
              <w:rPr>
                <w:b/>
                <w:i/>
                <w:szCs w:val="22"/>
                <w:lang w:eastAsia="sv-SE"/>
              </w:rPr>
              <w:t>common</w:t>
            </w:r>
          </w:p>
          <w:p w14:paraId="4B5E6090" w14:textId="77777777" w:rsidR="00394471" w:rsidRPr="00EE6E73" w:rsidRDefault="00394471" w:rsidP="00964CC4">
            <w:pPr>
              <w:pStyle w:val="TAL"/>
              <w:rPr>
                <w:szCs w:val="22"/>
                <w:lang w:eastAsia="sv-SE"/>
              </w:rPr>
            </w:pPr>
            <w:r w:rsidRPr="00EE6E73">
              <w:rPr>
                <w:szCs w:val="22"/>
                <w:lang w:eastAsia="sv-SE"/>
              </w:rPr>
              <w:t>Configures this search space as common search space (CSS) and DCI formats to monitor.</w:t>
            </w:r>
          </w:p>
        </w:tc>
      </w:tr>
      <w:tr w:rsidR="004112C8" w:rsidRPr="00EE6E73"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EE6E73" w:rsidRDefault="00394471" w:rsidP="00964CC4">
            <w:pPr>
              <w:pStyle w:val="TAL"/>
              <w:rPr>
                <w:szCs w:val="22"/>
                <w:lang w:eastAsia="sv-SE"/>
              </w:rPr>
            </w:pPr>
            <w:proofErr w:type="spellStart"/>
            <w:r w:rsidRPr="00EE6E73">
              <w:rPr>
                <w:b/>
                <w:i/>
                <w:szCs w:val="22"/>
                <w:lang w:eastAsia="sv-SE"/>
              </w:rPr>
              <w:t>controlResourceSetId</w:t>
            </w:r>
            <w:proofErr w:type="spellEnd"/>
          </w:p>
          <w:p w14:paraId="555EEEB5" w14:textId="1DB49D77" w:rsidR="00394471" w:rsidRPr="00EE6E73" w:rsidRDefault="00394471" w:rsidP="00964CC4">
            <w:pPr>
              <w:pStyle w:val="TAL"/>
              <w:rPr>
                <w:szCs w:val="22"/>
                <w:lang w:eastAsia="sv-SE"/>
              </w:rPr>
            </w:pPr>
            <w:r w:rsidRPr="00EE6E73">
              <w:rPr>
                <w:szCs w:val="22"/>
                <w:lang w:eastAsia="sv-SE"/>
              </w:rPr>
              <w:t xml:space="preserve">The CORESET applicable for this </w:t>
            </w:r>
            <w:proofErr w:type="spellStart"/>
            <w:r w:rsidRPr="00EE6E73">
              <w:rPr>
                <w:szCs w:val="22"/>
                <w:lang w:eastAsia="sv-SE"/>
              </w:rPr>
              <w:t>SearchSpace</w:t>
            </w:r>
            <w:proofErr w:type="spellEnd"/>
            <w:r w:rsidRPr="00EE6E73">
              <w:rPr>
                <w:szCs w:val="22"/>
                <w:lang w:eastAsia="sv-SE"/>
              </w:rPr>
              <w:t xml:space="preserve">. Value 0 identifies the common CORESET#0 configured in MIB and in </w:t>
            </w:r>
            <w:proofErr w:type="spellStart"/>
            <w:r w:rsidRPr="00EE6E73">
              <w:rPr>
                <w:i/>
                <w:szCs w:val="22"/>
                <w:lang w:eastAsia="sv-SE"/>
              </w:rPr>
              <w:t>ServingCellConfigCommon</w:t>
            </w:r>
            <w:proofErr w:type="spellEnd"/>
            <w:r w:rsidRPr="00EE6E73">
              <w:rPr>
                <w:szCs w:val="22"/>
                <w:lang w:eastAsia="sv-SE"/>
              </w:rPr>
              <w:t>. Values 1..</w:t>
            </w:r>
            <w:r w:rsidRPr="00EE6E73">
              <w:rPr>
                <w:i/>
                <w:szCs w:val="22"/>
                <w:lang w:eastAsia="sv-SE"/>
              </w:rPr>
              <w:t>maxNrofControlResourceSets-1</w:t>
            </w:r>
            <w:r w:rsidRPr="00EE6E73">
              <w:rPr>
                <w:szCs w:val="22"/>
                <w:lang w:eastAsia="sv-SE"/>
              </w:rPr>
              <w:t xml:space="preserve"> identify CORESETs configured in System Information or by dedicated signalling. The CORESETs with </w:t>
            </w:r>
            <w:r w:rsidRPr="00EE6E73">
              <w:rPr>
                <w:i/>
                <w:szCs w:val="22"/>
                <w:lang w:eastAsia="sv-SE"/>
              </w:rPr>
              <w:t xml:space="preserve">non-zero </w:t>
            </w:r>
            <w:proofErr w:type="spellStart"/>
            <w:r w:rsidRPr="00EE6E73">
              <w:rPr>
                <w:i/>
                <w:szCs w:val="22"/>
                <w:lang w:eastAsia="sv-SE"/>
              </w:rPr>
              <w:t>controlResourceSetId</w:t>
            </w:r>
            <w:proofErr w:type="spellEnd"/>
            <w:r w:rsidRPr="00EE6E73">
              <w:rPr>
                <w:szCs w:val="22"/>
                <w:lang w:eastAsia="sv-SE"/>
              </w:rPr>
              <w:t xml:space="preserve"> </w:t>
            </w:r>
            <w:r w:rsidRPr="00EE6E73">
              <w:rPr>
                <w:rFonts w:cs="Arial"/>
                <w:szCs w:val="22"/>
                <w:lang w:eastAsia="sv-SE"/>
              </w:rPr>
              <w:t>are configured</w:t>
            </w:r>
            <w:r w:rsidRPr="00EE6E73">
              <w:rPr>
                <w:szCs w:val="22"/>
                <w:lang w:eastAsia="sv-SE"/>
              </w:rPr>
              <w:t xml:space="preserve"> in the same BWP as this </w:t>
            </w:r>
            <w:proofErr w:type="spellStart"/>
            <w:r w:rsidRPr="00EE6E73">
              <w:rPr>
                <w:i/>
                <w:szCs w:val="22"/>
                <w:lang w:eastAsia="sv-SE"/>
              </w:rPr>
              <w:t>SearchSpace</w:t>
            </w:r>
            <w:proofErr w:type="spellEnd"/>
            <w:r w:rsidR="002211AC" w:rsidRPr="00EE6E73">
              <w:rPr>
                <w:iCs/>
                <w:szCs w:val="22"/>
                <w:lang w:eastAsia="sv-SE"/>
              </w:rPr>
              <w:t xml:space="preserve"> except </w:t>
            </w:r>
            <w:proofErr w:type="spellStart"/>
            <w:r w:rsidR="002211AC" w:rsidRPr="00EE6E73">
              <w:rPr>
                <w:i/>
                <w:szCs w:val="22"/>
                <w:lang w:eastAsia="sv-SE"/>
              </w:rPr>
              <w:t>commonControlResourceSetExt</w:t>
            </w:r>
            <w:proofErr w:type="spellEnd"/>
            <w:r w:rsidR="002211AC" w:rsidRPr="00EE6E73">
              <w:rPr>
                <w:i/>
                <w:szCs w:val="22"/>
                <w:lang w:eastAsia="sv-SE"/>
              </w:rPr>
              <w:t xml:space="preserve"> </w:t>
            </w:r>
            <w:r w:rsidR="002211AC" w:rsidRPr="00EE6E73">
              <w:rPr>
                <w:iCs/>
                <w:szCs w:val="22"/>
                <w:lang w:eastAsia="sv-SE"/>
              </w:rPr>
              <w:t xml:space="preserve">which is configured by </w:t>
            </w:r>
            <w:r w:rsidR="004D393F" w:rsidRPr="00EE6E73">
              <w:rPr>
                <w:iCs/>
                <w:szCs w:val="22"/>
                <w:lang w:eastAsia="sv-SE"/>
              </w:rPr>
              <w:t>SIB20</w:t>
            </w:r>
            <w:r w:rsidRPr="00EE6E73">
              <w:rPr>
                <w:szCs w:val="22"/>
                <w:lang w:eastAsia="sv-SE"/>
              </w:rPr>
              <w:t xml:space="preserve">. If the field </w:t>
            </w:r>
            <w:r w:rsidRPr="00EE6E73">
              <w:rPr>
                <w:i/>
                <w:szCs w:val="22"/>
                <w:lang w:eastAsia="sv-SE"/>
              </w:rPr>
              <w:t>controlResourceSetId-r16</w:t>
            </w:r>
            <w:r w:rsidRPr="00EE6E73">
              <w:rPr>
                <w:szCs w:val="22"/>
                <w:lang w:eastAsia="sv-SE"/>
              </w:rPr>
              <w:t xml:space="preserve"> is present, UE shall ignore the </w:t>
            </w:r>
            <w:proofErr w:type="spellStart"/>
            <w:r w:rsidRPr="00EE6E73">
              <w:rPr>
                <w:i/>
                <w:szCs w:val="22"/>
                <w:lang w:eastAsia="sv-SE"/>
              </w:rPr>
              <w:t>controlResourceSetId</w:t>
            </w:r>
            <w:proofErr w:type="spellEnd"/>
            <w:r w:rsidRPr="00EE6E73">
              <w:rPr>
                <w:szCs w:val="22"/>
                <w:lang w:eastAsia="sv-SE"/>
              </w:rPr>
              <w:t xml:space="preserve"> (without suffix).</w:t>
            </w:r>
          </w:p>
        </w:tc>
      </w:tr>
      <w:tr w:rsidR="004112C8" w:rsidRPr="00EE6E73"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EE6E73" w:rsidRDefault="00394471" w:rsidP="00964CC4">
            <w:pPr>
              <w:pStyle w:val="TAL"/>
              <w:rPr>
                <w:rFonts w:eastAsia="SimSun"/>
                <w:b/>
                <w:bCs/>
                <w:i/>
                <w:iCs/>
                <w:lang w:eastAsia="sv-SE"/>
              </w:rPr>
            </w:pPr>
            <w:r w:rsidRPr="00EE6E73">
              <w:rPr>
                <w:rFonts w:eastAsia="SimSun"/>
                <w:b/>
                <w:bCs/>
                <w:i/>
                <w:iCs/>
                <w:lang w:eastAsia="sv-SE"/>
              </w:rPr>
              <w:t>dummy1, dummy2</w:t>
            </w:r>
          </w:p>
          <w:p w14:paraId="30EBF946" w14:textId="77777777" w:rsidR="00394471" w:rsidRPr="00EE6E73" w:rsidRDefault="00394471" w:rsidP="00964CC4">
            <w:pPr>
              <w:pStyle w:val="TAL"/>
              <w:rPr>
                <w:lang w:eastAsia="sv-SE"/>
              </w:rPr>
            </w:pPr>
            <w:r w:rsidRPr="00EE6E73">
              <w:rPr>
                <w:rFonts w:eastAsia="SimSun"/>
                <w:lang w:eastAsia="sv-SE"/>
              </w:rPr>
              <w:t>This field is not used in the specification. If received it shall be ignored by the UE.</w:t>
            </w:r>
          </w:p>
        </w:tc>
      </w:tr>
      <w:tr w:rsidR="004112C8" w:rsidRPr="00EE6E73"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EE6E73" w:rsidRDefault="00394471" w:rsidP="00964CC4">
            <w:pPr>
              <w:pStyle w:val="TAL"/>
              <w:rPr>
                <w:szCs w:val="22"/>
                <w:lang w:eastAsia="sv-SE"/>
              </w:rPr>
            </w:pPr>
            <w:r w:rsidRPr="00EE6E73">
              <w:rPr>
                <w:b/>
                <w:i/>
                <w:szCs w:val="22"/>
                <w:lang w:eastAsia="sv-SE"/>
              </w:rPr>
              <w:t>dci-Format0-0-AndFormat1-0</w:t>
            </w:r>
          </w:p>
          <w:p w14:paraId="271A213C" w14:textId="77777777" w:rsidR="00394471" w:rsidRPr="00EE6E73" w:rsidRDefault="00394471" w:rsidP="00964CC4">
            <w:pPr>
              <w:pStyle w:val="TAL"/>
              <w:rPr>
                <w:szCs w:val="22"/>
                <w:lang w:eastAsia="sv-SE"/>
              </w:rPr>
            </w:pPr>
            <w:r w:rsidRPr="00EE6E73">
              <w:rPr>
                <w:szCs w:val="22"/>
                <w:lang w:eastAsia="sv-SE"/>
              </w:rPr>
              <w:t>If configured, the UE monitors the DCI formats 0_0 and 1_0 according to TS 38.213 [13], clause 10.1.</w:t>
            </w:r>
          </w:p>
        </w:tc>
      </w:tr>
      <w:tr w:rsidR="004112C8" w:rsidRPr="00EE6E73"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EE6E73" w:rsidRDefault="00394471" w:rsidP="00964CC4">
            <w:pPr>
              <w:pStyle w:val="TAL"/>
              <w:rPr>
                <w:szCs w:val="22"/>
                <w:lang w:eastAsia="sv-SE"/>
              </w:rPr>
            </w:pPr>
            <w:r w:rsidRPr="00EE6E73">
              <w:rPr>
                <w:b/>
                <w:i/>
                <w:szCs w:val="22"/>
                <w:lang w:eastAsia="sv-SE"/>
              </w:rPr>
              <w:t>dci-Format2-0</w:t>
            </w:r>
          </w:p>
          <w:p w14:paraId="08C1C8BF" w14:textId="77777777" w:rsidR="00394471" w:rsidRPr="00EE6E73" w:rsidRDefault="00394471" w:rsidP="00964CC4">
            <w:pPr>
              <w:pStyle w:val="TAL"/>
              <w:rPr>
                <w:szCs w:val="22"/>
                <w:lang w:eastAsia="sv-SE"/>
              </w:rPr>
            </w:pPr>
            <w:r w:rsidRPr="00EE6E73">
              <w:rPr>
                <w:szCs w:val="22"/>
                <w:lang w:eastAsia="sv-SE"/>
              </w:rPr>
              <w:t>If configured, UE monitors the DCI format 2_0 according to TS 38.213 [13], clause 10.1, 11.1.1.</w:t>
            </w:r>
          </w:p>
        </w:tc>
      </w:tr>
      <w:tr w:rsidR="004112C8" w:rsidRPr="00EE6E73"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EE6E73" w:rsidRDefault="00394471" w:rsidP="00964CC4">
            <w:pPr>
              <w:pStyle w:val="TAL"/>
              <w:rPr>
                <w:szCs w:val="22"/>
                <w:lang w:eastAsia="sv-SE"/>
              </w:rPr>
            </w:pPr>
            <w:r w:rsidRPr="00EE6E73">
              <w:rPr>
                <w:b/>
                <w:i/>
                <w:szCs w:val="22"/>
                <w:lang w:eastAsia="sv-SE"/>
              </w:rPr>
              <w:t>dci-Format2-1</w:t>
            </w:r>
          </w:p>
          <w:p w14:paraId="4EED0CCD" w14:textId="77777777" w:rsidR="00394471" w:rsidRPr="00EE6E73" w:rsidRDefault="00394471" w:rsidP="00964CC4">
            <w:pPr>
              <w:pStyle w:val="TAL"/>
              <w:rPr>
                <w:szCs w:val="22"/>
                <w:lang w:eastAsia="sv-SE"/>
              </w:rPr>
            </w:pPr>
            <w:r w:rsidRPr="00EE6E73">
              <w:rPr>
                <w:szCs w:val="22"/>
                <w:lang w:eastAsia="sv-SE"/>
              </w:rPr>
              <w:t>If configured, UE monitors the DCI format 2_1 according to TS 38.213 [13], clause 10.1, 11.2.</w:t>
            </w:r>
          </w:p>
        </w:tc>
      </w:tr>
      <w:tr w:rsidR="004112C8" w:rsidRPr="00EE6E73"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EE6E73" w:rsidRDefault="00394471" w:rsidP="00964CC4">
            <w:pPr>
              <w:pStyle w:val="TAL"/>
              <w:rPr>
                <w:szCs w:val="22"/>
                <w:lang w:eastAsia="sv-SE"/>
              </w:rPr>
            </w:pPr>
            <w:r w:rsidRPr="00EE6E73">
              <w:rPr>
                <w:b/>
                <w:i/>
                <w:szCs w:val="22"/>
                <w:lang w:eastAsia="sv-SE"/>
              </w:rPr>
              <w:t>dci-Format2-2</w:t>
            </w:r>
          </w:p>
          <w:p w14:paraId="60E179BF" w14:textId="77777777" w:rsidR="00394471" w:rsidRPr="00EE6E73" w:rsidRDefault="00394471" w:rsidP="00964CC4">
            <w:pPr>
              <w:pStyle w:val="TAL"/>
              <w:rPr>
                <w:szCs w:val="22"/>
                <w:lang w:eastAsia="sv-SE"/>
              </w:rPr>
            </w:pPr>
            <w:r w:rsidRPr="00EE6E73">
              <w:rPr>
                <w:szCs w:val="22"/>
                <w:lang w:eastAsia="sv-SE"/>
              </w:rPr>
              <w:t>If configured, UE monitors the DCI format 2_2 according to TS 38.213 [13], clause 10.1, 11.3.</w:t>
            </w:r>
          </w:p>
        </w:tc>
      </w:tr>
      <w:tr w:rsidR="004112C8" w:rsidRPr="00EE6E73"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EE6E73" w:rsidRDefault="00394471" w:rsidP="00964CC4">
            <w:pPr>
              <w:pStyle w:val="TAL"/>
              <w:rPr>
                <w:szCs w:val="22"/>
                <w:lang w:eastAsia="sv-SE"/>
              </w:rPr>
            </w:pPr>
            <w:r w:rsidRPr="00EE6E73">
              <w:rPr>
                <w:b/>
                <w:i/>
                <w:szCs w:val="22"/>
                <w:lang w:eastAsia="sv-SE"/>
              </w:rPr>
              <w:t>dci-Format2-3</w:t>
            </w:r>
          </w:p>
          <w:p w14:paraId="62B0051F" w14:textId="77777777" w:rsidR="00394471" w:rsidRPr="00EE6E73" w:rsidRDefault="00394471" w:rsidP="00964CC4">
            <w:pPr>
              <w:pStyle w:val="TAL"/>
              <w:rPr>
                <w:szCs w:val="22"/>
                <w:lang w:eastAsia="sv-SE"/>
              </w:rPr>
            </w:pPr>
            <w:r w:rsidRPr="00EE6E73">
              <w:rPr>
                <w:szCs w:val="22"/>
                <w:lang w:eastAsia="sv-SE"/>
              </w:rPr>
              <w:t>If configured, UE monitors the DCI format 2_3 according to TS 38.213 [13], clause 10.1, 11.4</w:t>
            </w:r>
          </w:p>
        </w:tc>
      </w:tr>
      <w:tr w:rsidR="004112C8" w:rsidRPr="00EE6E73"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EE6E73" w:rsidRDefault="00394471" w:rsidP="00964CC4">
            <w:pPr>
              <w:pStyle w:val="TAL"/>
              <w:rPr>
                <w:b/>
                <w:bCs/>
                <w:i/>
                <w:iCs/>
                <w:lang w:eastAsia="x-none"/>
              </w:rPr>
            </w:pPr>
            <w:r w:rsidRPr="00EE6E73">
              <w:rPr>
                <w:b/>
                <w:bCs/>
                <w:i/>
                <w:iCs/>
                <w:lang w:eastAsia="x-none"/>
              </w:rPr>
              <w:t>dci-Format2-4</w:t>
            </w:r>
          </w:p>
          <w:p w14:paraId="362B178E" w14:textId="77777777" w:rsidR="00394471" w:rsidRPr="00EE6E73" w:rsidRDefault="00394471" w:rsidP="00964CC4">
            <w:pPr>
              <w:pStyle w:val="TAL"/>
              <w:rPr>
                <w:b/>
                <w:i/>
                <w:szCs w:val="22"/>
                <w:lang w:eastAsia="sv-SE"/>
              </w:rPr>
            </w:pPr>
            <w:r w:rsidRPr="00EE6E73">
              <w:rPr>
                <w:szCs w:val="22"/>
                <w:lang w:eastAsia="sv-SE"/>
              </w:rPr>
              <w:t>If configured, UE monitors the DCI format 2_4 according to TS 38.213 [13], clause 11.2A.</w:t>
            </w:r>
          </w:p>
        </w:tc>
      </w:tr>
      <w:tr w:rsidR="004112C8" w:rsidRPr="00EE6E73"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EE6E73" w:rsidRDefault="00394471" w:rsidP="00964CC4">
            <w:pPr>
              <w:pStyle w:val="TAL"/>
              <w:rPr>
                <w:szCs w:val="22"/>
                <w:lang w:eastAsia="sv-SE"/>
              </w:rPr>
            </w:pPr>
            <w:r w:rsidRPr="00EE6E73">
              <w:rPr>
                <w:b/>
                <w:i/>
                <w:szCs w:val="22"/>
                <w:lang w:eastAsia="sv-SE"/>
              </w:rPr>
              <w:t>dci-Format2-5</w:t>
            </w:r>
          </w:p>
          <w:p w14:paraId="239ABFA7" w14:textId="77777777" w:rsidR="00394471" w:rsidRPr="00EE6E73" w:rsidRDefault="00394471" w:rsidP="00964CC4">
            <w:pPr>
              <w:pStyle w:val="TAL"/>
              <w:rPr>
                <w:b/>
                <w:i/>
                <w:szCs w:val="22"/>
                <w:lang w:eastAsia="sv-SE"/>
              </w:rPr>
            </w:pPr>
            <w:r w:rsidRPr="00EE6E73">
              <w:rPr>
                <w:szCs w:val="22"/>
                <w:lang w:eastAsia="sv-SE"/>
              </w:rPr>
              <w:t>If configured, IAB-MT monitors the DCI format 2_5 according to TS 38.213 [13], clause 14.</w:t>
            </w:r>
          </w:p>
        </w:tc>
      </w:tr>
      <w:tr w:rsidR="004112C8" w:rsidRPr="00EE6E73"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EE6E73" w:rsidRDefault="00394471" w:rsidP="00964CC4">
            <w:pPr>
              <w:pStyle w:val="TAL"/>
              <w:rPr>
                <w:szCs w:val="22"/>
                <w:lang w:eastAsia="sv-SE"/>
              </w:rPr>
            </w:pPr>
            <w:r w:rsidRPr="00EE6E73">
              <w:rPr>
                <w:b/>
                <w:i/>
                <w:szCs w:val="22"/>
                <w:lang w:eastAsia="sv-SE"/>
              </w:rPr>
              <w:t>dci-Format2-6</w:t>
            </w:r>
          </w:p>
          <w:p w14:paraId="486523E9" w14:textId="565E0BB8" w:rsidR="00394471" w:rsidRPr="00EE6E73" w:rsidRDefault="00394471" w:rsidP="00964CC4">
            <w:pPr>
              <w:pStyle w:val="TAL"/>
              <w:rPr>
                <w:szCs w:val="22"/>
                <w:lang w:eastAsia="sv-SE"/>
              </w:rPr>
            </w:pPr>
            <w:r w:rsidRPr="00EE6E73">
              <w:rPr>
                <w:szCs w:val="22"/>
                <w:lang w:eastAsia="sv-SE"/>
              </w:rPr>
              <w:t xml:space="preserve">If configured, UE monitors the DCI format 2_6 according to TS 38.213 [13], clause 10.1, </w:t>
            </w:r>
            <w:r w:rsidR="00BF52D8" w:rsidRPr="00EE6E73">
              <w:rPr>
                <w:szCs w:val="22"/>
                <w:lang w:eastAsia="sv-SE"/>
              </w:rPr>
              <w:t>10.3</w:t>
            </w:r>
            <w:r w:rsidRPr="00EE6E73">
              <w:rPr>
                <w:szCs w:val="22"/>
                <w:lang w:eastAsia="sv-SE"/>
              </w:rPr>
              <w:t xml:space="preserve">. DCI format 2_6 can only be configured on the </w:t>
            </w:r>
            <w:proofErr w:type="spellStart"/>
            <w:r w:rsidRPr="00EE6E73">
              <w:rPr>
                <w:szCs w:val="22"/>
                <w:lang w:eastAsia="sv-SE"/>
              </w:rPr>
              <w:t>SpCell</w:t>
            </w:r>
            <w:proofErr w:type="spellEnd"/>
            <w:r w:rsidRPr="00EE6E73">
              <w:rPr>
                <w:szCs w:val="22"/>
                <w:lang w:eastAsia="sv-SE"/>
              </w:rPr>
              <w:t>.</w:t>
            </w:r>
          </w:p>
        </w:tc>
      </w:tr>
      <w:tr w:rsidR="004112C8" w:rsidRPr="00EE6E73"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EE6E73" w:rsidRDefault="005220C9" w:rsidP="005220C9">
            <w:pPr>
              <w:pStyle w:val="TAL"/>
              <w:rPr>
                <w:rFonts w:eastAsia="DengXian"/>
                <w:b/>
                <w:bCs/>
                <w:i/>
                <w:iCs/>
              </w:rPr>
            </w:pPr>
            <w:r w:rsidRPr="00EE6E73">
              <w:rPr>
                <w:b/>
                <w:bCs/>
                <w:i/>
                <w:iCs/>
                <w:lang w:eastAsia="x-none"/>
              </w:rPr>
              <w:t>dci-Format2-</w:t>
            </w:r>
            <w:r w:rsidRPr="00EE6E73">
              <w:rPr>
                <w:rFonts w:eastAsia="DengXian"/>
                <w:b/>
                <w:bCs/>
                <w:i/>
                <w:iCs/>
              </w:rPr>
              <w:t>7</w:t>
            </w:r>
          </w:p>
          <w:p w14:paraId="528578C6" w14:textId="7A27E875" w:rsidR="005220C9" w:rsidRPr="00EE6E73" w:rsidRDefault="005220C9" w:rsidP="005220C9">
            <w:pPr>
              <w:pStyle w:val="TAL"/>
              <w:rPr>
                <w:b/>
                <w:i/>
                <w:szCs w:val="22"/>
                <w:lang w:eastAsia="sv-SE"/>
              </w:rPr>
            </w:pPr>
            <w:r w:rsidRPr="00EE6E73">
              <w:rPr>
                <w:szCs w:val="22"/>
                <w:lang w:eastAsia="sv-SE"/>
              </w:rPr>
              <w:t>If configured, UE monitors the DCI format 2_</w:t>
            </w:r>
            <w:r w:rsidRPr="00EE6E73">
              <w:rPr>
                <w:rFonts w:eastAsia="DengXian"/>
                <w:szCs w:val="22"/>
              </w:rPr>
              <w:t>7</w:t>
            </w:r>
            <w:r w:rsidRPr="00EE6E73">
              <w:rPr>
                <w:szCs w:val="22"/>
                <w:lang w:eastAsia="sv-SE"/>
              </w:rPr>
              <w:t xml:space="preserve"> according to TS 38.213 [13], clause </w:t>
            </w:r>
            <w:r w:rsidRPr="00EE6E73">
              <w:rPr>
                <w:rFonts w:eastAsia="DengXian"/>
                <w:szCs w:val="22"/>
              </w:rPr>
              <w:t xml:space="preserve">10.1, </w:t>
            </w:r>
            <w:r w:rsidRPr="00EE6E73">
              <w:rPr>
                <w:szCs w:val="22"/>
                <w:lang w:eastAsia="sv-SE"/>
              </w:rPr>
              <w:t>1</w:t>
            </w:r>
            <w:r w:rsidRPr="00EE6E73">
              <w:rPr>
                <w:rFonts w:eastAsia="DengXian"/>
                <w:szCs w:val="22"/>
              </w:rPr>
              <w:t>0</w:t>
            </w:r>
            <w:r w:rsidRPr="00EE6E73">
              <w:rPr>
                <w:szCs w:val="22"/>
                <w:lang w:eastAsia="sv-SE"/>
              </w:rPr>
              <w:t>.</w:t>
            </w:r>
            <w:r w:rsidRPr="00EE6E73">
              <w:rPr>
                <w:rFonts w:eastAsia="DengXian"/>
                <w:szCs w:val="22"/>
              </w:rPr>
              <w:t>4</w:t>
            </w:r>
            <w:r w:rsidRPr="00EE6E73">
              <w:rPr>
                <w:szCs w:val="22"/>
                <w:lang w:eastAsia="sv-SE"/>
              </w:rPr>
              <w:t>A.</w:t>
            </w:r>
          </w:p>
        </w:tc>
      </w:tr>
      <w:tr w:rsidR="004112C8" w:rsidRPr="00EE6E73"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EE6E73" w:rsidRDefault="00A54CE0" w:rsidP="00A54CE0">
            <w:pPr>
              <w:pStyle w:val="TAL"/>
              <w:rPr>
                <w:rFonts w:eastAsia="DengXian"/>
                <w:b/>
                <w:bCs/>
                <w:i/>
                <w:iCs/>
              </w:rPr>
            </w:pPr>
            <w:r w:rsidRPr="00EE6E73">
              <w:rPr>
                <w:b/>
                <w:bCs/>
                <w:i/>
                <w:iCs/>
                <w:lang w:eastAsia="x-none"/>
              </w:rPr>
              <w:t>dci-Format2-</w:t>
            </w:r>
            <w:r w:rsidRPr="00EE6E73">
              <w:rPr>
                <w:rFonts w:eastAsia="DengXian"/>
                <w:b/>
                <w:bCs/>
                <w:i/>
                <w:iCs/>
              </w:rPr>
              <w:t>9</w:t>
            </w:r>
          </w:p>
          <w:p w14:paraId="34B7A454" w14:textId="47CED471" w:rsidR="00A54CE0" w:rsidRPr="00EE6E73" w:rsidRDefault="00A54CE0" w:rsidP="00A54CE0">
            <w:pPr>
              <w:pStyle w:val="TAL"/>
              <w:rPr>
                <w:b/>
                <w:bCs/>
                <w:i/>
                <w:iCs/>
                <w:lang w:eastAsia="x-none"/>
              </w:rPr>
            </w:pPr>
            <w:r w:rsidRPr="00EE6E73">
              <w:rPr>
                <w:szCs w:val="22"/>
                <w:lang w:eastAsia="sv-SE"/>
              </w:rPr>
              <w:t>If configured, UE monitors the DCI format 2_</w:t>
            </w:r>
            <w:r w:rsidRPr="00EE6E73">
              <w:rPr>
                <w:rFonts w:eastAsia="DengXian"/>
                <w:szCs w:val="22"/>
              </w:rPr>
              <w:t>9</w:t>
            </w:r>
            <w:r w:rsidRPr="00EE6E73">
              <w:rPr>
                <w:szCs w:val="22"/>
                <w:lang w:eastAsia="sv-SE"/>
              </w:rPr>
              <w:t xml:space="preserve"> according to TS 38.213 [13], clause </w:t>
            </w:r>
            <w:r w:rsidRPr="00EE6E73">
              <w:rPr>
                <w:rFonts w:eastAsia="DengXian"/>
                <w:szCs w:val="22"/>
              </w:rPr>
              <w:t>10.1, 11.5</w:t>
            </w:r>
            <w:r w:rsidRPr="00EE6E73">
              <w:rPr>
                <w:szCs w:val="22"/>
                <w:lang w:eastAsia="sv-SE"/>
              </w:rPr>
              <w:t>.</w:t>
            </w:r>
            <w:r w:rsidR="00774D61" w:rsidRPr="00EE6E73">
              <w:rPr>
                <w:szCs w:val="22"/>
                <w:lang w:eastAsia="sv-SE"/>
              </w:rPr>
              <w:t xml:space="preserve"> DCI format 2_9 can be configured on only one cell in the cell group.</w:t>
            </w:r>
          </w:p>
        </w:tc>
      </w:tr>
      <w:tr w:rsidR="004112C8" w:rsidRPr="00EE6E73"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EE6E73" w:rsidRDefault="002211AC" w:rsidP="00771058">
            <w:pPr>
              <w:pStyle w:val="TAL"/>
              <w:rPr>
                <w:b/>
                <w:i/>
                <w:szCs w:val="22"/>
                <w:lang w:eastAsia="sv-SE"/>
              </w:rPr>
            </w:pPr>
            <w:r w:rsidRPr="00EE6E73">
              <w:rPr>
                <w:b/>
                <w:i/>
                <w:szCs w:val="22"/>
                <w:lang w:eastAsia="sv-SE"/>
              </w:rPr>
              <w:t>dci-Format4-0</w:t>
            </w:r>
          </w:p>
          <w:p w14:paraId="1B699029" w14:textId="41C5C3F4" w:rsidR="002211AC" w:rsidRPr="00EE6E73" w:rsidRDefault="002211AC" w:rsidP="00771058">
            <w:pPr>
              <w:pStyle w:val="TAL"/>
              <w:rPr>
                <w:b/>
                <w:i/>
                <w:szCs w:val="22"/>
                <w:lang w:eastAsia="sv-SE"/>
              </w:rPr>
            </w:pPr>
            <w:r w:rsidRPr="00EE6E73">
              <w:rPr>
                <w:szCs w:val="22"/>
                <w:lang w:eastAsia="sv-SE"/>
              </w:rPr>
              <w:t>If configured, the UE monitors the DCI format 4_0 with CRC s</w:t>
            </w:r>
            <w:r w:rsidR="00280BA7" w:rsidRPr="00EE6E73">
              <w:rPr>
                <w:szCs w:val="22"/>
                <w:lang w:eastAsia="sv-SE"/>
              </w:rPr>
              <w:t>c</w:t>
            </w:r>
            <w:r w:rsidRPr="00EE6E73">
              <w:rPr>
                <w:szCs w:val="22"/>
                <w:lang w:eastAsia="sv-SE"/>
              </w:rPr>
              <w:t>rambled by MCCH-RNTI/G-RNTI according to TS 38.213 [13], clause [10.1].</w:t>
            </w:r>
          </w:p>
        </w:tc>
      </w:tr>
      <w:tr w:rsidR="004112C8" w:rsidRPr="00EE6E73"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E6E73" w:rsidRDefault="002211AC" w:rsidP="00771058">
            <w:pPr>
              <w:pStyle w:val="TAL"/>
              <w:rPr>
                <w:b/>
                <w:i/>
                <w:szCs w:val="22"/>
                <w:lang w:eastAsia="sv-SE"/>
              </w:rPr>
            </w:pPr>
            <w:r w:rsidRPr="00EE6E73">
              <w:rPr>
                <w:b/>
                <w:i/>
                <w:szCs w:val="22"/>
                <w:lang w:eastAsia="sv-SE"/>
              </w:rPr>
              <w:t>dci-Format4-1-AndFormat4-2</w:t>
            </w:r>
          </w:p>
          <w:p w14:paraId="50D7FBA4" w14:textId="5CDC2AB6" w:rsidR="002211AC" w:rsidRPr="00EE6E73" w:rsidRDefault="002211AC" w:rsidP="00771058">
            <w:pPr>
              <w:pStyle w:val="TAL"/>
              <w:rPr>
                <w:b/>
                <w:i/>
                <w:szCs w:val="22"/>
                <w:lang w:eastAsia="sv-SE"/>
              </w:rPr>
            </w:pPr>
            <w:r w:rsidRPr="00EE6E73">
              <w:rPr>
                <w:szCs w:val="22"/>
                <w:lang w:eastAsia="sv-SE"/>
              </w:rPr>
              <w:t>If configured, the UE monitors the DCI format 4_1 and 4_2 with CRC s</w:t>
            </w:r>
            <w:r w:rsidR="00280BA7" w:rsidRPr="00EE6E73">
              <w:rPr>
                <w:szCs w:val="22"/>
                <w:lang w:eastAsia="sv-SE"/>
              </w:rPr>
              <w:t>c</w:t>
            </w:r>
            <w:r w:rsidRPr="00EE6E73">
              <w:rPr>
                <w:szCs w:val="22"/>
                <w:lang w:eastAsia="sv-SE"/>
              </w:rPr>
              <w:t>rambled by G-RNTI/G-CS-RNTI according to TS 38.213 [13], clause [11.1].</w:t>
            </w:r>
          </w:p>
        </w:tc>
      </w:tr>
      <w:tr w:rsidR="004112C8" w:rsidRPr="00EE6E73"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E6E73" w:rsidRDefault="002211AC" w:rsidP="00771058">
            <w:pPr>
              <w:pStyle w:val="TAL"/>
              <w:rPr>
                <w:b/>
                <w:i/>
                <w:szCs w:val="22"/>
                <w:lang w:eastAsia="sv-SE"/>
              </w:rPr>
            </w:pPr>
            <w:r w:rsidRPr="00EE6E73">
              <w:rPr>
                <w:b/>
                <w:i/>
                <w:szCs w:val="22"/>
                <w:lang w:eastAsia="sv-SE"/>
              </w:rPr>
              <w:t>dci-Format4-1</w:t>
            </w:r>
          </w:p>
          <w:p w14:paraId="01E47ECC" w14:textId="055F64E2" w:rsidR="002211AC" w:rsidRPr="00EE6E73" w:rsidRDefault="002211AC" w:rsidP="00771058">
            <w:pPr>
              <w:pStyle w:val="TAL"/>
              <w:rPr>
                <w:b/>
                <w:i/>
                <w:szCs w:val="22"/>
                <w:lang w:eastAsia="sv-SE"/>
              </w:rPr>
            </w:pPr>
            <w:r w:rsidRPr="00EE6E73">
              <w:rPr>
                <w:szCs w:val="22"/>
                <w:lang w:eastAsia="sv-SE"/>
              </w:rPr>
              <w:t>If configured, the UE monitors the DCI format 4_1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E6E73" w:rsidRDefault="002211AC" w:rsidP="00771058">
            <w:pPr>
              <w:pStyle w:val="TAL"/>
              <w:rPr>
                <w:szCs w:val="22"/>
                <w:lang w:eastAsia="sv-SE"/>
              </w:rPr>
            </w:pPr>
            <w:r w:rsidRPr="00EE6E73">
              <w:rPr>
                <w:b/>
                <w:i/>
                <w:szCs w:val="22"/>
                <w:lang w:eastAsia="sv-SE"/>
              </w:rPr>
              <w:t>dci-Format4-2</w:t>
            </w:r>
          </w:p>
          <w:p w14:paraId="211D0C22" w14:textId="37ADE0A2" w:rsidR="002211AC" w:rsidRPr="00EE6E73" w:rsidRDefault="002211AC" w:rsidP="00771058">
            <w:pPr>
              <w:pStyle w:val="TAL"/>
              <w:rPr>
                <w:b/>
                <w:i/>
                <w:szCs w:val="22"/>
                <w:lang w:eastAsia="sv-SE"/>
              </w:rPr>
            </w:pPr>
            <w:r w:rsidRPr="00EE6E73">
              <w:rPr>
                <w:szCs w:val="22"/>
                <w:lang w:eastAsia="sv-SE"/>
              </w:rPr>
              <w:t>If configured, the UE monitors the DCI format 4_2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EE6E73" w:rsidRDefault="00394471" w:rsidP="00964CC4">
            <w:pPr>
              <w:pStyle w:val="TAL"/>
              <w:rPr>
                <w:szCs w:val="22"/>
                <w:lang w:eastAsia="sv-SE"/>
              </w:rPr>
            </w:pPr>
            <w:r w:rsidRPr="00EE6E73">
              <w:rPr>
                <w:b/>
                <w:i/>
                <w:szCs w:val="22"/>
                <w:lang w:eastAsia="sv-SE"/>
              </w:rPr>
              <w:t>dci-Formats</w:t>
            </w:r>
          </w:p>
          <w:p w14:paraId="4F13C073" w14:textId="77777777" w:rsidR="00394471" w:rsidRPr="00EE6E73" w:rsidRDefault="00394471" w:rsidP="00964CC4">
            <w:pPr>
              <w:pStyle w:val="TAL"/>
              <w:rPr>
                <w:szCs w:val="22"/>
                <w:lang w:eastAsia="sv-SE"/>
              </w:rPr>
            </w:pPr>
            <w:r w:rsidRPr="00EE6E73">
              <w:rPr>
                <w:szCs w:val="22"/>
                <w:lang w:eastAsia="sv-SE"/>
              </w:rPr>
              <w:t>Indicates whether the UE monitors in this USS for DCI formats 0-0 and 1-0 or for formats 0-1 and 1-1.</w:t>
            </w:r>
          </w:p>
        </w:tc>
      </w:tr>
      <w:tr w:rsidR="004112C8" w:rsidRPr="00EE6E73"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EE6E73" w:rsidRDefault="00394471" w:rsidP="00964CC4">
            <w:pPr>
              <w:pStyle w:val="TAL"/>
              <w:rPr>
                <w:b/>
                <w:i/>
                <w:szCs w:val="22"/>
                <w:lang w:eastAsia="sv-SE"/>
              </w:rPr>
            </w:pPr>
            <w:r w:rsidRPr="00EE6E73">
              <w:rPr>
                <w:b/>
                <w:i/>
                <w:szCs w:val="22"/>
                <w:lang w:eastAsia="sv-SE"/>
              </w:rPr>
              <w:t>dci-</w:t>
            </w:r>
            <w:proofErr w:type="spellStart"/>
            <w:r w:rsidRPr="00EE6E73">
              <w:rPr>
                <w:b/>
                <w:i/>
                <w:szCs w:val="22"/>
                <w:lang w:eastAsia="sv-SE"/>
              </w:rPr>
              <w:t>FormatsExt</w:t>
            </w:r>
            <w:proofErr w:type="spellEnd"/>
          </w:p>
          <w:p w14:paraId="681B16F9" w14:textId="4C5CF720" w:rsidR="00394471" w:rsidRPr="00EE6E73" w:rsidRDefault="00394471" w:rsidP="00964CC4">
            <w:pPr>
              <w:pStyle w:val="TAL"/>
              <w:rPr>
                <w:lang w:eastAsia="sv-SE"/>
              </w:rPr>
            </w:pPr>
            <w:r w:rsidRPr="00EE6E73">
              <w:rPr>
                <w:lang w:eastAsia="sv-SE"/>
              </w:rPr>
              <w:t xml:space="preserve">If this field is present, the field </w:t>
            </w:r>
            <w:r w:rsidRPr="00EE6E73">
              <w:rPr>
                <w:i/>
                <w:iCs/>
                <w:lang w:eastAsia="sv-SE"/>
              </w:rPr>
              <w:t>dci-Formats</w:t>
            </w:r>
            <w:r w:rsidRPr="00EE6E73">
              <w:rPr>
                <w:lang w:eastAsia="sv-SE"/>
              </w:rPr>
              <w:t xml:space="preserve"> is ignored and </w:t>
            </w:r>
            <w:r w:rsidRPr="00EE6E73">
              <w:rPr>
                <w:i/>
                <w:iCs/>
                <w:lang w:eastAsia="sv-SE"/>
              </w:rPr>
              <w:t>dci-</w:t>
            </w:r>
            <w:proofErr w:type="spellStart"/>
            <w:r w:rsidRPr="00EE6E73">
              <w:rPr>
                <w:i/>
                <w:iCs/>
                <w:lang w:eastAsia="sv-SE"/>
              </w:rPr>
              <w:t>FormatsExt</w:t>
            </w:r>
            <w:proofErr w:type="spellEnd"/>
            <w:r w:rsidRPr="00EE6E73">
              <w:rPr>
                <w:i/>
                <w:iCs/>
                <w:lang w:eastAsia="sv-SE"/>
              </w:rPr>
              <w:t xml:space="preserve"> </w:t>
            </w:r>
            <w:r w:rsidRPr="00EE6E73">
              <w:rPr>
                <w:lang w:eastAsia="sv-SE"/>
              </w:rPr>
              <w:t>is used instead to indicate whether the UE monitors in this USS for DCI format 0_2 and 1_2 or formats 0_1 and 1_1 and 0_2 and 1_2 (see TS 38.212 [17], clause 7.3.1 and TS 38.213 [13], clause 10.1).</w:t>
            </w:r>
            <w:r w:rsidR="00E655F3" w:rsidRPr="00EE6E73">
              <w:t xml:space="preserve"> This field is not configured for operation</w:t>
            </w:r>
            <w:r w:rsidR="00E655F3" w:rsidRPr="00EE6E73">
              <w:rPr>
                <w:rFonts w:cs="Arial"/>
                <w:szCs w:val="22"/>
                <w:lang w:eastAsia="sv-SE"/>
              </w:rPr>
              <w:t xml:space="preserve"> with shared spectrum channel access in this release</w:t>
            </w:r>
            <w:r w:rsidR="00E655F3" w:rsidRPr="00EE6E73">
              <w:rPr>
                <w:i/>
                <w:iCs/>
              </w:rPr>
              <w:t>.</w:t>
            </w:r>
          </w:p>
        </w:tc>
      </w:tr>
      <w:tr w:rsidR="004112C8" w:rsidRPr="00EE6E73"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EE6E73" w:rsidRDefault="00AD2800" w:rsidP="00AD2800">
            <w:pPr>
              <w:pStyle w:val="TAL"/>
              <w:rPr>
                <w:b/>
                <w:bCs/>
                <w:i/>
                <w:iCs/>
                <w:lang w:eastAsia="sv-SE"/>
              </w:rPr>
            </w:pPr>
            <w:r w:rsidRPr="00EE6E73">
              <w:rPr>
                <w:b/>
                <w:bCs/>
                <w:i/>
                <w:iCs/>
                <w:lang w:eastAsia="sv-SE"/>
              </w:rPr>
              <w:lastRenderedPageBreak/>
              <w:t>dci-</w:t>
            </w:r>
            <w:proofErr w:type="spellStart"/>
            <w:r w:rsidRPr="00EE6E73">
              <w:rPr>
                <w:b/>
                <w:bCs/>
                <w:i/>
                <w:iCs/>
                <w:lang w:eastAsia="sv-SE"/>
              </w:rPr>
              <w:t>FormatsMC</w:t>
            </w:r>
            <w:proofErr w:type="spellEnd"/>
          </w:p>
          <w:p w14:paraId="722C0E93" w14:textId="28D1217C" w:rsidR="00AD2800" w:rsidRPr="00EE6E73" w:rsidRDefault="00AD2800" w:rsidP="00AD2800">
            <w:pPr>
              <w:pStyle w:val="TAL"/>
              <w:rPr>
                <w:lang w:eastAsia="sv-SE"/>
              </w:rPr>
            </w:pPr>
            <w:r w:rsidRPr="00EE6E73">
              <w:rPr>
                <w:lang w:eastAsia="sv-SE"/>
              </w:rPr>
              <w:t>Indicate</w:t>
            </w:r>
            <w:r w:rsidR="0093374F" w:rsidRPr="00EE6E73">
              <w:rPr>
                <w:lang w:eastAsia="sv-SE"/>
              </w:rPr>
              <w:t>s</w:t>
            </w:r>
            <w:r w:rsidRPr="00EE6E73">
              <w:rPr>
                <w:lang w:eastAsia="sv-SE"/>
              </w:rPr>
              <w:t xml:space="preserve"> whether the UE monitors in this USS for DCI format 0_3 or for format 1_3 or for formats 0_3 and 1_3. Separate search space sets for DCI format</w:t>
            </w:r>
            <w:r w:rsidR="0093374F" w:rsidRPr="00EE6E73">
              <w:rPr>
                <w:lang w:eastAsia="sv-SE"/>
              </w:rPr>
              <w:t>s in this field</w:t>
            </w:r>
            <w:r w:rsidRPr="00EE6E73">
              <w:rPr>
                <w:lang w:eastAsia="sv-SE"/>
              </w:rPr>
              <w:t xml:space="preserve"> and </w:t>
            </w:r>
            <w:r w:rsidR="0093374F" w:rsidRPr="00EE6E73">
              <w:rPr>
                <w:lang w:eastAsia="sv-SE"/>
              </w:rPr>
              <w:t>the</w:t>
            </w:r>
            <w:r w:rsidRPr="00EE6E73">
              <w:rPr>
                <w:lang w:eastAsia="sv-SE"/>
              </w:rPr>
              <w:t xml:space="preserve"> DCI formats </w:t>
            </w:r>
            <w:r w:rsidR="0093374F" w:rsidRPr="00EE6E73">
              <w:rPr>
                <w:lang w:eastAsia="sv-SE"/>
              </w:rPr>
              <w:t xml:space="preserve">in </w:t>
            </w:r>
            <w:proofErr w:type="spellStart"/>
            <w:r w:rsidR="0093374F" w:rsidRPr="00EE6E73">
              <w:rPr>
                <w:i/>
              </w:rPr>
              <w:t>ue</w:t>
            </w:r>
            <w:proofErr w:type="spellEnd"/>
            <w:r w:rsidR="0093374F" w:rsidRPr="00EE6E73">
              <w:rPr>
                <w:i/>
              </w:rPr>
              <w:t>-Specific</w:t>
            </w:r>
            <w:r w:rsidR="0093374F" w:rsidRPr="00EE6E73">
              <w:rPr>
                <w:lang w:eastAsia="sv-SE"/>
              </w:rPr>
              <w:t xml:space="preserve"> (without suffix) </w:t>
            </w:r>
            <w:r w:rsidRPr="00EE6E73">
              <w:rPr>
                <w:lang w:eastAsia="sv-SE"/>
              </w:rPr>
              <w:t>are independently configured.</w:t>
            </w:r>
          </w:p>
          <w:p w14:paraId="4597193A" w14:textId="79FE637E" w:rsidR="00AD2800" w:rsidRPr="00EE6E73" w:rsidRDefault="00AD2800" w:rsidP="00836A03">
            <w:pPr>
              <w:pStyle w:val="TAN"/>
              <w:rPr>
                <w:b/>
                <w:i/>
                <w:szCs w:val="22"/>
                <w:lang w:eastAsia="sv-SE"/>
              </w:rPr>
            </w:pPr>
            <w:r w:rsidRPr="00EE6E73">
              <w:t>NOTE:</w:t>
            </w:r>
            <w:r w:rsidRPr="00EE6E73">
              <w:tab/>
              <w:t>T</w:t>
            </w:r>
            <w:r w:rsidRPr="00EE6E73">
              <w:rPr>
                <w:lang w:eastAsia="sv-SE"/>
              </w:rPr>
              <w:t xml:space="preserve">his parameter is used only for </w:t>
            </w:r>
            <w:proofErr w:type="spellStart"/>
            <w:r w:rsidRPr="00EE6E73">
              <w:rPr>
                <w:i/>
                <w:iCs/>
                <w:lang w:eastAsia="sv-SE"/>
              </w:rPr>
              <w:t>SearchSpace</w:t>
            </w:r>
            <w:proofErr w:type="spellEnd"/>
            <w:r w:rsidRPr="00EE6E73">
              <w:rPr>
                <w:lang w:eastAsia="sv-SE"/>
              </w:rPr>
              <w:t xml:space="preserve"> configured to the scheduling cell, while another </w:t>
            </w:r>
            <w:proofErr w:type="spellStart"/>
            <w:r w:rsidRPr="00EE6E73">
              <w:rPr>
                <w:i/>
                <w:iCs/>
                <w:lang w:eastAsia="sv-SE"/>
              </w:rPr>
              <w:t>SearchSpace</w:t>
            </w:r>
            <w:proofErr w:type="spellEnd"/>
            <w:r w:rsidRPr="00EE6E73">
              <w:rPr>
                <w:lang w:eastAsia="sv-SE"/>
              </w:rPr>
              <w:t xml:space="preserve"> configured to the reference scheduled cell (if any) configures only </w:t>
            </w:r>
            <w:proofErr w:type="spellStart"/>
            <w:r w:rsidRPr="00EE6E73">
              <w:rPr>
                <w:i/>
                <w:iCs/>
                <w:lang w:eastAsia="sv-SE"/>
              </w:rPr>
              <w:t>nrofCandidates</w:t>
            </w:r>
            <w:proofErr w:type="spellEnd"/>
            <w:r w:rsidRPr="00EE6E73">
              <w:rPr>
                <w:lang w:eastAsia="sv-SE"/>
              </w:rPr>
              <w:t xml:space="preserve"> (i.e., all other optional fields are absent) with same </w:t>
            </w:r>
            <w:proofErr w:type="spellStart"/>
            <w:r w:rsidRPr="00EE6E73">
              <w:rPr>
                <w:i/>
                <w:iCs/>
                <w:lang w:eastAsia="sv-SE"/>
              </w:rPr>
              <w:t>sea</w:t>
            </w:r>
            <w:r w:rsidR="0093374F" w:rsidRPr="00EE6E73">
              <w:rPr>
                <w:i/>
                <w:iCs/>
                <w:lang w:eastAsia="sv-SE"/>
              </w:rPr>
              <w:t>r</w:t>
            </w:r>
            <w:r w:rsidRPr="00EE6E73">
              <w:rPr>
                <w:i/>
                <w:iCs/>
                <w:lang w:eastAsia="sv-SE"/>
              </w:rPr>
              <w:t>chSpaceId</w:t>
            </w:r>
            <w:proofErr w:type="spellEnd"/>
            <w:r w:rsidRPr="00EE6E73">
              <w:rPr>
                <w:lang w:eastAsia="sv-SE"/>
              </w:rPr>
              <w:t xml:space="preserve"> with that for scheduling cell.</w:t>
            </w:r>
          </w:p>
        </w:tc>
      </w:tr>
      <w:tr w:rsidR="004112C8" w:rsidRPr="00EE6E73"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EE6E73" w:rsidRDefault="00AD2800" w:rsidP="00AD2800">
            <w:pPr>
              <w:pStyle w:val="TAL"/>
              <w:rPr>
                <w:b/>
                <w:bCs/>
                <w:i/>
                <w:iCs/>
              </w:rPr>
            </w:pPr>
            <w:r w:rsidRPr="00EE6E73">
              <w:rPr>
                <w:b/>
                <w:bCs/>
                <w:i/>
                <w:iCs/>
              </w:rPr>
              <w:t>dci-Formats-MT</w:t>
            </w:r>
          </w:p>
          <w:p w14:paraId="0730CEE8" w14:textId="77777777" w:rsidR="00AD2800" w:rsidRPr="00EE6E73" w:rsidRDefault="00AD2800" w:rsidP="00AD2800">
            <w:pPr>
              <w:pStyle w:val="TAL"/>
              <w:rPr>
                <w:b/>
                <w:i/>
                <w:szCs w:val="22"/>
                <w:lang w:eastAsia="sv-SE"/>
              </w:rPr>
            </w:pPr>
            <w:r w:rsidRPr="00EE6E73">
              <w:t>Indicates whether the IAB-MT monitors the DCI formats 2-5 according to TS 38.213 [13], clause 14.</w:t>
            </w:r>
          </w:p>
        </w:tc>
      </w:tr>
      <w:tr w:rsidR="004112C8" w:rsidRPr="00EE6E73"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EE6E73" w:rsidRDefault="00AD2800" w:rsidP="00AD2800">
            <w:pPr>
              <w:pStyle w:val="TAL"/>
              <w:rPr>
                <w:b/>
                <w:bCs/>
                <w:i/>
                <w:iCs/>
              </w:rPr>
            </w:pPr>
            <w:r w:rsidRPr="00EE6E73">
              <w:rPr>
                <w:b/>
                <w:bCs/>
                <w:i/>
                <w:iCs/>
              </w:rPr>
              <w:t>dci-</w:t>
            </w:r>
            <w:proofErr w:type="spellStart"/>
            <w:r w:rsidRPr="00EE6E73">
              <w:rPr>
                <w:b/>
                <w:bCs/>
                <w:i/>
                <w:iCs/>
              </w:rPr>
              <w:t>FormatsNCR</w:t>
            </w:r>
            <w:proofErr w:type="spellEnd"/>
          </w:p>
          <w:p w14:paraId="396FB8D6" w14:textId="26B1FC39" w:rsidR="00AD2800" w:rsidRPr="00EE6E73" w:rsidRDefault="00AD2800" w:rsidP="00AD2800">
            <w:pPr>
              <w:pStyle w:val="TAL"/>
              <w:rPr>
                <w:b/>
                <w:bCs/>
                <w:i/>
                <w:iCs/>
              </w:rPr>
            </w:pPr>
            <w:r w:rsidRPr="00EE6E73">
              <w:t>Indicates whether the NCR-MT monitors the DCI formats 2-8 according to TS 38.213 [13], clause 20.</w:t>
            </w:r>
          </w:p>
        </w:tc>
      </w:tr>
      <w:tr w:rsidR="004112C8" w:rsidRPr="00EE6E73"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EE6E73" w:rsidRDefault="00AD2800" w:rsidP="00AD2800">
            <w:pPr>
              <w:pStyle w:val="TAL"/>
              <w:rPr>
                <w:b/>
                <w:bCs/>
                <w:i/>
                <w:iCs/>
                <w:lang w:eastAsia="sv-SE"/>
              </w:rPr>
            </w:pPr>
            <w:r w:rsidRPr="00EE6E73">
              <w:rPr>
                <w:b/>
                <w:bCs/>
                <w:i/>
                <w:iCs/>
                <w:lang w:eastAsia="sv-SE"/>
              </w:rPr>
              <w:t>dci-</w:t>
            </w:r>
            <w:proofErr w:type="spellStart"/>
            <w:r w:rsidRPr="00EE6E73">
              <w:rPr>
                <w:b/>
                <w:bCs/>
                <w:i/>
                <w:iCs/>
                <w:lang w:eastAsia="sv-SE"/>
              </w:rPr>
              <w:t>FormatsSL</w:t>
            </w:r>
            <w:proofErr w:type="spellEnd"/>
          </w:p>
          <w:p w14:paraId="332B49D0" w14:textId="27DF7582" w:rsidR="00AD2800" w:rsidRPr="00EE6E73" w:rsidRDefault="00AD2800" w:rsidP="00AD2800">
            <w:pPr>
              <w:pStyle w:val="TAL"/>
              <w:rPr>
                <w:lang w:eastAsia="sv-SE"/>
              </w:rPr>
            </w:pPr>
            <w:r w:rsidRPr="00EE6E73">
              <w:rPr>
                <w:lang w:eastAsia="sv-SE"/>
              </w:rPr>
              <w:t xml:space="preserve">Indicates whether the UE monitors in this USS for DCI formats 0-0 and 1-0 or for formats 0-1 and 1-1 or for format 3-0 or for format 3-1 or for formats 3-0 and 3-1. If this field is present, the field </w:t>
            </w:r>
            <w:r w:rsidRPr="00EE6E73">
              <w:rPr>
                <w:i/>
                <w:iCs/>
                <w:lang w:eastAsia="sv-SE"/>
              </w:rPr>
              <w:t>dci-Formats</w:t>
            </w:r>
            <w:r w:rsidRPr="00EE6E73">
              <w:rPr>
                <w:lang w:eastAsia="sv-SE"/>
              </w:rPr>
              <w:t xml:space="preserve"> is ignored and </w:t>
            </w:r>
            <w:r w:rsidRPr="00EE6E73">
              <w:rPr>
                <w:i/>
                <w:iCs/>
                <w:lang w:eastAsia="sv-SE"/>
              </w:rPr>
              <w:t>dci-</w:t>
            </w:r>
            <w:proofErr w:type="spellStart"/>
            <w:r w:rsidRPr="00EE6E73">
              <w:rPr>
                <w:i/>
                <w:iCs/>
                <w:lang w:eastAsia="sv-SE"/>
              </w:rPr>
              <w:t>FormatsSL</w:t>
            </w:r>
            <w:proofErr w:type="spellEnd"/>
            <w:r w:rsidRPr="00EE6E73">
              <w:rPr>
                <w:lang w:eastAsia="sv-SE"/>
              </w:rPr>
              <w:t xml:space="preserve"> is used.</w:t>
            </w:r>
          </w:p>
        </w:tc>
      </w:tr>
      <w:tr w:rsidR="004112C8" w:rsidRPr="00EE6E73"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EE6E73" w:rsidRDefault="00E43714" w:rsidP="00E43714">
            <w:pPr>
              <w:pStyle w:val="TAL"/>
              <w:rPr>
                <w:b/>
                <w:bCs/>
                <w:i/>
                <w:iCs/>
              </w:rPr>
            </w:pPr>
            <w:r w:rsidRPr="00EE6E73">
              <w:rPr>
                <w:b/>
                <w:bCs/>
                <w:i/>
                <w:iCs/>
              </w:rPr>
              <w:t>dci-</w:t>
            </w:r>
            <w:proofErr w:type="spellStart"/>
            <w:r w:rsidRPr="00EE6E73">
              <w:rPr>
                <w:b/>
                <w:bCs/>
                <w:i/>
                <w:iCs/>
              </w:rPr>
              <w:t>FormatsSL</w:t>
            </w:r>
            <w:proofErr w:type="spellEnd"/>
            <w:r w:rsidRPr="00EE6E73">
              <w:rPr>
                <w:b/>
                <w:bCs/>
                <w:i/>
                <w:iCs/>
              </w:rPr>
              <w:t>-PRS</w:t>
            </w:r>
          </w:p>
          <w:p w14:paraId="7C9B4A4E" w14:textId="712AD0C8" w:rsidR="00E43714" w:rsidRPr="00EE6E73" w:rsidRDefault="00E43714" w:rsidP="00E43714">
            <w:pPr>
              <w:pStyle w:val="TAL"/>
              <w:rPr>
                <w:b/>
                <w:bCs/>
                <w:i/>
                <w:iCs/>
                <w:lang w:eastAsia="sv-SE"/>
              </w:rPr>
            </w:pPr>
            <w:r w:rsidRPr="00EE6E73">
              <w:rPr>
                <w:lang w:eastAsia="sv-SE"/>
              </w:rPr>
              <w:t xml:space="preserve">Indicates whether the UE monitors in this USS for DCI formats 3-2 or for formats 3-0 and 3-2 or for formats 3-0 and 3-1 and 3-2 or for </w:t>
            </w:r>
            <w:r w:rsidRPr="00EE6E73">
              <w:rPr>
                <w:bCs/>
                <w:iCs/>
              </w:rPr>
              <w:t>formats3-1</w:t>
            </w:r>
            <w:r w:rsidRPr="00EE6E73">
              <w:rPr>
                <w:lang w:eastAsia="sv-SE"/>
              </w:rPr>
              <w:t xml:space="preserve"> and </w:t>
            </w:r>
            <w:r w:rsidRPr="00EE6E73">
              <w:rPr>
                <w:bCs/>
                <w:iCs/>
              </w:rPr>
              <w:t>3-2</w:t>
            </w:r>
            <w:r w:rsidRPr="00EE6E73">
              <w:rPr>
                <w:lang w:eastAsia="sv-SE"/>
              </w:rPr>
              <w:t xml:space="preserve">. If this field is present, the field </w:t>
            </w:r>
            <w:r w:rsidRPr="00EE6E73">
              <w:rPr>
                <w:i/>
                <w:iCs/>
                <w:lang w:eastAsia="sv-SE"/>
              </w:rPr>
              <w:t>dci-Formats</w:t>
            </w:r>
            <w:r w:rsidRPr="00EE6E73">
              <w:rPr>
                <w:lang w:eastAsia="sv-SE"/>
              </w:rPr>
              <w:t xml:space="preserve"> is ignored and </w:t>
            </w:r>
            <w:r w:rsidRPr="00EE6E73">
              <w:rPr>
                <w:i/>
                <w:iCs/>
                <w:lang w:eastAsia="sv-SE"/>
              </w:rPr>
              <w:t>dci-</w:t>
            </w:r>
            <w:proofErr w:type="spellStart"/>
            <w:r w:rsidRPr="00EE6E73">
              <w:rPr>
                <w:i/>
                <w:iCs/>
                <w:lang w:eastAsia="sv-SE"/>
              </w:rPr>
              <w:t>FormatsSL</w:t>
            </w:r>
            <w:proofErr w:type="spellEnd"/>
            <w:r w:rsidRPr="00EE6E73">
              <w:rPr>
                <w:i/>
                <w:iCs/>
                <w:lang w:eastAsia="sv-SE"/>
              </w:rPr>
              <w:t>-PRS</w:t>
            </w:r>
            <w:r w:rsidRPr="00EE6E73">
              <w:rPr>
                <w:lang w:eastAsia="sv-SE"/>
              </w:rPr>
              <w:t xml:space="preserve"> is used.</w:t>
            </w:r>
          </w:p>
        </w:tc>
      </w:tr>
      <w:tr w:rsidR="004112C8" w:rsidRPr="00EE6E73"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EE6E73" w:rsidRDefault="00AD2800" w:rsidP="00AD2800">
            <w:pPr>
              <w:pStyle w:val="TAL"/>
              <w:rPr>
                <w:szCs w:val="22"/>
                <w:lang w:eastAsia="sv-SE"/>
              </w:rPr>
            </w:pPr>
            <w:r w:rsidRPr="00EE6E73">
              <w:rPr>
                <w:b/>
                <w:i/>
                <w:szCs w:val="22"/>
                <w:lang w:eastAsia="sv-SE"/>
              </w:rPr>
              <w:t>duration</w:t>
            </w:r>
          </w:p>
          <w:p w14:paraId="2C4938AF" w14:textId="77777777" w:rsidR="00AD2800" w:rsidRPr="00EE6E73" w:rsidRDefault="00AD2800" w:rsidP="00AD2800">
            <w:pPr>
              <w:pStyle w:val="TAL"/>
              <w:rPr>
                <w:szCs w:val="22"/>
                <w:lang w:eastAsia="sv-SE"/>
              </w:rPr>
            </w:pPr>
            <w:r w:rsidRPr="00EE6E73">
              <w:rPr>
                <w:szCs w:val="22"/>
                <w:lang w:eastAsia="sv-SE"/>
              </w:rPr>
              <w:t xml:space="preserve">Number of consecutive slots that a </w:t>
            </w:r>
            <w:proofErr w:type="spellStart"/>
            <w:r w:rsidRPr="00EE6E73">
              <w:rPr>
                <w:szCs w:val="22"/>
                <w:lang w:eastAsia="sv-SE"/>
              </w:rPr>
              <w:t>SearchSpace</w:t>
            </w:r>
            <w:proofErr w:type="spellEnd"/>
            <w:r w:rsidRPr="00EE6E73">
              <w:rPr>
                <w:szCs w:val="22"/>
                <w:lang w:eastAsia="sv-SE"/>
              </w:rPr>
              <w:t xml:space="preserve"> lasts in every occasion, i.e., upon every period as given in the </w:t>
            </w:r>
            <w:proofErr w:type="spellStart"/>
            <w:r w:rsidRPr="00EE6E73">
              <w:rPr>
                <w:i/>
                <w:szCs w:val="22"/>
                <w:lang w:eastAsia="sv-SE"/>
              </w:rPr>
              <w:t>periodicityAndOffset</w:t>
            </w:r>
            <w:proofErr w:type="spellEnd"/>
            <w:r w:rsidRPr="00EE6E73">
              <w:rPr>
                <w:szCs w:val="22"/>
                <w:lang w:eastAsia="sv-SE"/>
              </w:rPr>
              <w:t xml:space="preserve">. If the field is absent, the UE applies the value 1 slot, except for DCI format 2_0. The UE ignores this field for DCI format 2_0. The maximum valid duration is periodicity-1 (periodicity as given in the </w:t>
            </w:r>
            <w:proofErr w:type="spellStart"/>
            <w:r w:rsidRPr="00EE6E73">
              <w:rPr>
                <w:i/>
                <w:szCs w:val="22"/>
                <w:lang w:eastAsia="sv-SE"/>
              </w:rPr>
              <w:t>monitoringSlotPeriodicityAndOffset</w:t>
            </w:r>
            <w:proofErr w:type="spellEnd"/>
            <w:r w:rsidRPr="00EE6E73">
              <w:rPr>
                <w:szCs w:val="22"/>
                <w:lang w:eastAsia="sv-SE"/>
              </w:rPr>
              <w:t>).</w:t>
            </w:r>
          </w:p>
          <w:p w14:paraId="6CFCB143" w14:textId="7B3D3141" w:rsidR="00AD2800" w:rsidRPr="00EE6E73" w:rsidRDefault="00AD2800" w:rsidP="00AD2800">
            <w:pPr>
              <w:pStyle w:val="TAL"/>
              <w:rPr>
                <w:lang w:eastAsia="sv-SE"/>
              </w:rPr>
            </w:pPr>
            <w:r w:rsidRPr="00EE6E73">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EE6E73">
              <w:rPr>
                <w:i/>
                <w:iCs/>
                <w:szCs w:val="22"/>
                <w:lang w:eastAsia="sv-SE"/>
              </w:rPr>
              <w:t>monitoringSlotsWithinSlotGroup-r17</w:t>
            </w:r>
            <w:r w:rsidRPr="00EE6E73">
              <w:rPr>
                <w:szCs w:val="22"/>
                <w:lang w:eastAsia="sv-SE"/>
              </w:rPr>
              <w:t xml:space="preserve">. If </w:t>
            </w:r>
            <w:r w:rsidRPr="00EE6E73">
              <w:rPr>
                <w:i/>
                <w:szCs w:val="22"/>
                <w:lang w:eastAsia="sv-SE"/>
              </w:rPr>
              <w:t xml:space="preserve">duration-r17 </w:t>
            </w:r>
            <w:r w:rsidRPr="00EE6E73">
              <w:rPr>
                <w:szCs w:val="22"/>
                <w:lang w:eastAsia="sv-SE"/>
              </w:rPr>
              <w:t xml:space="preserve">is absent, the UE assumes the duration in slots is equal to L. </w:t>
            </w:r>
            <w:r w:rsidRPr="00EE6E73">
              <w:rPr>
                <w:lang w:eastAsia="sv-SE"/>
              </w:rPr>
              <w:t>The maximum valid duration is periodicity-L.</w:t>
            </w:r>
          </w:p>
          <w:p w14:paraId="12FDB069" w14:textId="77777777" w:rsidR="00AD2800" w:rsidRPr="00EE6E73" w:rsidRDefault="00AD2800" w:rsidP="00AD2800">
            <w:pPr>
              <w:pStyle w:val="TAL"/>
              <w:rPr>
                <w:sz w:val="16"/>
                <w:lang w:eastAsia="sv-SE"/>
              </w:rPr>
            </w:pPr>
          </w:p>
          <w:p w14:paraId="35294CE7" w14:textId="77777777" w:rsidR="00AD2800" w:rsidRPr="00EE6E73" w:rsidRDefault="00AD2800" w:rsidP="00AD2800">
            <w:pPr>
              <w:pStyle w:val="TAL"/>
              <w:rPr>
                <w:szCs w:val="22"/>
                <w:lang w:eastAsia="sv-SE"/>
              </w:rPr>
            </w:pPr>
            <w:r w:rsidRPr="00EE6E73">
              <w:rPr>
                <w:szCs w:val="18"/>
                <w:lang w:eastAsia="sv-SE"/>
              </w:rPr>
              <w:t>For IAB-MT, duration indicates n</w:t>
            </w:r>
            <w:r w:rsidRPr="00EE6E73">
              <w:rPr>
                <w:rFonts w:cs="Arial"/>
                <w:szCs w:val="18"/>
                <w:lang w:eastAsia="sv-SE"/>
              </w:rPr>
              <w:t xml:space="preserve">umber of consecutive slots that a </w:t>
            </w:r>
            <w:proofErr w:type="spellStart"/>
            <w:r w:rsidRPr="00EE6E73">
              <w:rPr>
                <w:rFonts w:cs="Arial"/>
                <w:szCs w:val="18"/>
                <w:lang w:eastAsia="sv-SE"/>
              </w:rPr>
              <w:t>SearchSpace</w:t>
            </w:r>
            <w:proofErr w:type="spellEnd"/>
            <w:r w:rsidRPr="00EE6E73">
              <w:rPr>
                <w:rFonts w:cs="Arial"/>
                <w:szCs w:val="18"/>
                <w:lang w:eastAsia="sv-SE"/>
              </w:rPr>
              <w:t xml:space="preserve"> lasts in every occasion, i.e., upon every period as given in the </w:t>
            </w:r>
            <w:proofErr w:type="spellStart"/>
            <w:r w:rsidRPr="00EE6E73">
              <w:rPr>
                <w:rFonts w:cs="Arial"/>
                <w:i/>
                <w:szCs w:val="18"/>
                <w:lang w:eastAsia="sv-SE"/>
              </w:rPr>
              <w:t>periodicityAndOffset</w:t>
            </w:r>
            <w:proofErr w:type="spellEnd"/>
            <w:r w:rsidRPr="00EE6E73">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proofErr w:type="spellStart"/>
            <w:r w:rsidRPr="00EE6E73">
              <w:rPr>
                <w:rFonts w:cs="Arial"/>
                <w:i/>
                <w:szCs w:val="18"/>
                <w:lang w:eastAsia="sv-SE"/>
              </w:rPr>
              <w:t>monitoringSlotPeriodicityAndOffset</w:t>
            </w:r>
            <w:proofErr w:type="spellEnd"/>
            <w:r w:rsidRPr="00EE6E73">
              <w:rPr>
                <w:rFonts w:cs="Arial"/>
                <w:szCs w:val="18"/>
                <w:lang w:eastAsia="sv-SE"/>
              </w:rPr>
              <w:t>).</w:t>
            </w:r>
          </w:p>
        </w:tc>
      </w:tr>
      <w:tr w:rsidR="004112C8" w:rsidRPr="00EE6E73"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EE6E73" w:rsidRDefault="00AD2800" w:rsidP="00AD2800">
            <w:pPr>
              <w:pStyle w:val="TAL"/>
              <w:rPr>
                <w:szCs w:val="22"/>
                <w:lang w:eastAsia="sv-SE"/>
              </w:rPr>
            </w:pPr>
            <w:proofErr w:type="spellStart"/>
            <w:r w:rsidRPr="00EE6E73">
              <w:rPr>
                <w:b/>
                <w:i/>
                <w:szCs w:val="22"/>
                <w:lang w:eastAsia="sv-SE"/>
              </w:rPr>
              <w:t>freqMonitorLocations</w:t>
            </w:r>
            <w:proofErr w:type="spellEnd"/>
          </w:p>
          <w:p w14:paraId="71E37669" w14:textId="5D9C061C" w:rsidR="00AD2800" w:rsidRPr="00EE6E73" w:rsidRDefault="00AD2800" w:rsidP="00AD2800">
            <w:pPr>
              <w:pStyle w:val="TAL"/>
              <w:rPr>
                <w:b/>
                <w:i/>
                <w:szCs w:val="22"/>
                <w:lang w:eastAsia="sv-SE"/>
              </w:rPr>
            </w:pPr>
            <w:r w:rsidRPr="00EE6E73">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EE6E73">
              <w:rPr>
                <w:szCs w:val="22"/>
                <w:lang w:eastAsia="sv-SE"/>
              </w:rPr>
              <w:t xml:space="preserve"> corresponds to RB set 0 in the BWP.</w:t>
            </w:r>
            <w:r w:rsidRPr="00EE6E73">
              <w:rPr>
                <w:szCs w:val="22"/>
              </w:rPr>
              <w:t xml:space="preserve"> A bit set to </w:t>
            </w:r>
            <w:r w:rsidRPr="00EE6E73">
              <w:rPr>
                <w:szCs w:val="22"/>
                <w:lang w:eastAsia="sv-SE"/>
              </w:rPr>
              <w:t xml:space="preserve">1 </w:t>
            </w:r>
            <w:r w:rsidRPr="00EE6E73">
              <w:rPr>
                <w:szCs w:val="22"/>
              </w:rPr>
              <w:t xml:space="preserve">indicates that </w:t>
            </w:r>
            <w:r w:rsidRPr="00EE6E73">
              <w:rPr>
                <w:szCs w:val="22"/>
                <w:lang w:eastAsia="sv-SE"/>
              </w:rPr>
              <w:t>a frequency domain resource allocation replicated from the pattern configured in the associated CORESET is mapped to the RB set.</w:t>
            </w:r>
          </w:p>
        </w:tc>
      </w:tr>
      <w:tr w:rsidR="004112C8" w:rsidRPr="00EE6E73"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EE6E73" w:rsidRDefault="00AD2800" w:rsidP="00AD2800">
            <w:pPr>
              <w:pStyle w:val="TAL"/>
              <w:rPr>
                <w:szCs w:val="22"/>
                <w:lang w:eastAsia="sv-SE"/>
              </w:rPr>
            </w:pPr>
            <w:proofErr w:type="spellStart"/>
            <w:r w:rsidRPr="00EE6E73">
              <w:rPr>
                <w:b/>
                <w:i/>
                <w:szCs w:val="22"/>
                <w:lang w:eastAsia="sv-SE"/>
              </w:rPr>
              <w:lastRenderedPageBreak/>
              <w:t>monitoringSlotPeriodicityAndOffset</w:t>
            </w:r>
            <w:proofErr w:type="spellEnd"/>
          </w:p>
          <w:p w14:paraId="350756BF" w14:textId="77777777" w:rsidR="00AD2800" w:rsidRPr="00EE6E73" w:rsidRDefault="00AD2800" w:rsidP="00AD2800">
            <w:pPr>
              <w:pStyle w:val="TAL"/>
              <w:rPr>
                <w:szCs w:val="22"/>
                <w:lang w:eastAsia="sv-SE"/>
              </w:rPr>
            </w:pPr>
            <w:r w:rsidRPr="00EE6E73">
              <w:rPr>
                <w:szCs w:val="22"/>
                <w:lang w:eastAsia="sv-SE"/>
              </w:rPr>
              <w:t>Slots for PDCCH Monitoring configured as periodicity and offset.</w:t>
            </w:r>
          </w:p>
          <w:p w14:paraId="7597AEAE" w14:textId="77777777" w:rsidR="00AD2800" w:rsidRPr="00EE6E73" w:rsidRDefault="00AD2800" w:rsidP="00AD2800">
            <w:pPr>
              <w:pStyle w:val="TAL"/>
              <w:rPr>
                <w:szCs w:val="22"/>
                <w:lang w:eastAsia="sv-SE"/>
              </w:rPr>
            </w:pPr>
            <w:r w:rsidRPr="00EE6E73">
              <w:rPr>
                <w:szCs w:val="22"/>
                <w:lang w:eastAsia="sv-SE"/>
              </w:rPr>
              <w:t>For SCS 15, 30, 60, and 120 kHz and if the UE is configured to monitor:</w:t>
            </w:r>
          </w:p>
          <w:p w14:paraId="3A69A585" w14:textId="13747F0E" w:rsidR="00AD2800" w:rsidRPr="00EE6E73" w:rsidRDefault="00AD2800" w:rsidP="00AD2800">
            <w:pPr>
              <w:pStyle w:val="TAL"/>
              <w:rPr>
                <w:szCs w:val="22"/>
                <w:lang w:eastAsia="sv-SE"/>
              </w:rPr>
            </w:pPr>
            <w:r w:rsidRPr="00EE6E73">
              <w:rPr>
                <w:szCs w:val="22"/>
                <w:lang w:eastAsia="sv-SE"/>
              </w:rPr>
              <w:t>- DCI format 2_1, only the values 'sl1', 'sl2' or 'sl4' are applicable.</w:t>
            </w:r>
          </w:p>
          <w:p w14:paraId="4F622E55" w14:textId="773AFD0C" w:rsidR="00AD2800" w:rsidRPr="00EE6E73" w:rsidRDefault="00AD2800" w:rsidP="00AD2800">
            <w:pPr>
              <w:pStyle w:val="TAL"/>
              <w:rPr>
                <w:szCs w:val="22"/>
                <w:lang w:eastAsia="sv-SE"/>
              </w:rPr>
            </w:pPr>
            <w:r w:rsidRPr="00EE6E73">
              <w:rPr>
                <w:szCs w:val="22"/>
                <w:lang w:eastAsia="sv-SE"/>
              </w:rPr>
              <w:t xml:space="preserve">- DCI format 2_0, only the values ′sl1′, ′sl2′, </w:t>
            </w:r>
            <w:r w:rsidRPr="00EE6E73">
              <w:rPr>
                <w:rFonts w:cs="Arial"/>
                <w:szCs w:val="22"/>
                <w:lang w:eastAsia="sv-SE"/>
              </w:rPr>
              <w:t>′</w:t>
            </w:r>
            <w:r w:rsidRPr="00EE6E73">
              <w:rPr>
                <w:szCs w:val="22"/>
                <w:lang w:eastAsia="sv-SE"/>
              </w:rPr>
              <w:t>sl4′, ′sl5′, ′sl8′, ′sl10′, ′sl16′, and ′sl20′ are applicable (see TS 38.213 [13], clause 10).</w:t>
            </w:r>
          </w:p>
          <w:p w14:paraId="24617B8F" w14:textId="0BEA6969" w:rsidR="00AD2800" w:rsidRPr="00EE6E73" w:rsidRDefault="00AD2800" w:rsidP="00AD2800">
            <w:pPr>
              <w:pStyle w:val="TAL"/>
              <w:rPr>
                <w:szCs w:val="22"/>
                <w:lang w:eastAsia="sv-SE"/>
              </w:rPr>
            </w:pPr>
            <w:r w:rsidRPr="00EE6E73">
              <w:rPr>
                <w:szCs w:val="22"/>
                <w:lang w:eastAsia="sv-SE"/>
              </w:rPr>
              <w:t>- DCI format 2_4, only the values 'sl1', 'sl2', 'sl4', 'sl5', 'sl8' and 'sl10' are applicable.</w:t>
            </w:r>
          </w:p>
          <w:p w14:paraId="67C2998B" w14:textId="77777777" w:rsidR="00AD2800" w:rsidRPr="00EE6E73" w:rsidRDefault="00AD2800" w:rsidP="00AD2800">
            <w:pPr>
              <w:pStyle w:val="TAL"/>
              <w:rPr>
                <w:szCs w:val="22"/>
                <w:lang w:eastAsia="sv-SE"/>
              </w:rPr>
            </w:pPr>
            <w:r w:rsidRPr="00EE6E73">
              <w:rPr>
                <w:szCs w:val="22"/>
                <w:lang w:eastAsia="sv-SE"/>
              </w:rPr>
              <w:t>For SCS 480 kHz and if the UE is configured to monitor:</w:t>
            </w:r>
          </w:p>
          <w:p w14:paraId="003B4F0F" w14:textId="16D23A84" w:rsidR="00AD2800" w:rsidRPr="00EE6E73" w:rsidRDefault="00AD2800" w:rsidP="00AD2800">
            <w:pPr>
              <w:pStyle w:val="TAL"/>
              <w:rPr>
                <w:szCs w:val="22"/>
                <w:lang w:eastAsia="sv-SE"/>
              </w:rPr>
            </w:pPr>
            <w:r w:rsidRPr="00EE6E73">
              <w:rPr>
                <w:szCs w:val="22"/>
                <w:lang w:eastAsia="sv-SE"/>
              </w:rPr>
              <w:t>- DCI format 2_0, only the values 'sl4', 'sl8', 'sl16', 'sl20', 'sl32', 'sl40', 'sl64', and 'sl80' are applicable.</w:t>
            </w:r>
          </w:p>
          <w:p w14:paraId="41CBF630" w14:textId="7E54AF23" w:rsidR="00AD2800" w:rsidRPr="00EE6E73" w:rsidRDefault="00AD2800" w:rsidP="00AD2800">
            <w:pPr>
              <w:pStyle w:val="TAL"/>
              <w:rPr>
                <w:szCs w:val="22"/>
                <w:lang w:eastAsia="sv-SE"/>
              </w:rPr>
            </w:pPr>
            <w:r w:rsidRPr="00EE6E73">
              <w:rPr>
                <w:szCs w:val="22"/>
                <w:lang w:eastAsia="sv-SE"/>
              </w:rPr>
              <w:t xml:space="preserve">- DCI format 2_1, only the values </w:t>
            </w:r>
            <w:r w:rsidRPr="00EE6E73">
              <w:rPr>
                <w:rFonts w:cs="Arial"/>
                <w:szCs w:val="22"/>
                <w:lang w:eastAsia="sv-SE"/>
              </w:rPr>
              <w:t>′</w:t>
            </w:r>
            <w:r w:rsidRPr="00EE6E73">
              <w:rPr>
                <w:szCs w:val="22"/>
                <w:lang w:eastAsia="sv-SE"/>
              </w:rPr>
              <w:t>sl4′, ′sl8′, and ′sl16′ are applicable.</w:t>
            </w:r>
          </w:p>
          <w:p w14:paraId="48B06707" w14:textId="77777777" w:rsidR="00AD2800" w:rsidRPr="00EE6E73" w:rsidRDefault="00AD2800" w:rsidP="00AD2800">
            <w:pPr>
              <w:pStyle w:val="TAL"/>
              <w:rPr>
                <w:szCs w:val="22"/>
                <w:lang w:eastAsia="sv-SE"/>
              </w:rPr>
            </w:pPr>
            <w:r w:rsidRPr="00EE6E73">
              <w:rPr>
                <w:szCs w:val="22"/>
                <w:lang w:eastAsia="sv-SE"/>
              </w:rPr>
              <w:t>- DCI format 2_4, only the values 'sl4', 'sl8', 'sl16', 'sl20', 'sl32', 'sl40' are applicable.</w:t>
            </w:r>
          </w:p>
          <w:p w14:paraId="326D5E59" w14:textId="77777777" w:rsidR="00AD2800" w:rsidRPr="00EE6E73" w:rsidRDefault="00AD2800" w:rsidP="00AD2800">
            <w:pPr>
              <w:pStyle w:val="TAL"/>
              <w:rPr>
                <w:szCs w:val="22"/>
                <w:lang w:eastAsia="sv-SE"/>
              </w:rPr>
            </w:pPr>
            <w:r w:rsidRPr="00EE6E73">
              <w:rPr>
                <w:szCs w:val="22"/>
                <w:lang w:eastAsia="sv-SE"/>
              </w:rPr>
              <w:t>For SCS 960 kHz and if the UE is configured to monitor:</w:t>
            </w:r>
          </w:p>
          <w:p w14:paraId="28C937E7" w14:textId="50F3E66A" w:rsidR="00AD2800" w:rsidRPr="00EE6E73" w:rsidRDefault="00AD2800" w:rsidP="00AD2800">
            <w:pPr>
              <w:pStyle w:val="TAL"/>
              <w:rPr>
                <w:szCs w:val="22"/>
                <w:lang w:eastAsia="sv-SE"/>
              </w:rPr>
            </w:pPr>
            <w:r w:rsidRPr="00EE6E73">
              <w:rPr>
                <w:szCs w:val="22"/>
                <w:lang w:eastAsia="sv-SE"/>
              </w:rPr>
              <w:t>- DCI format 2_0, only the values 'sl8', 'sl16', 'sl32', 'sl40', 'sl64', 'sl80', 'sl128', and 'sl160' are applicable.</w:t>
            </w:r>
          </w:p>
          <w:p w14:paraId="4A725BE7" w14:textId="76FF3918" w:rsidR="00AD2800" w:rsidRPr="00EE6E73" w:rsidRDefault="00AD2800" w:rsidP="00AD2800">
            <w:pPr>
              <w:pStyle w:val="TAL"/>
              <w:rPr>
                <w:szCs w:val="22"/>
                <w:lang w:eastAsia="sv-SE"/>
              </w:rPr>
            </w:pPr>
            <w:r w:rsidRPr="00EE6E73">
              <w:rPr>
                <w:szCs w:val="22"/>
                <w:lang w:eastAsia="sv-SE"/>
              </w:rPr>
              <w:t>- DCI format 2_1, only the values ′sl8′, ′sl16′, and 'sl32' are applicable.</w:t>
            </w:r>
          </w:p>
          <w:p w14:paraId="203C9598" w14:textId="77777777" w:rsidR="00AD2800" w:rsidRPr="00EE6E73" w:rsidRDefault="00AD2800" w:rsidP="00AD2800">
            <w:pPr>
              <w:pStyle w:val="TAL"/>
              <w:rPr>
                <w:szCs w:val="22"/>
                <w:lang w:eastAsia="sv-SE"/>
              </w:rPr>
            </w:pPr>
            <w:r w:rsidRPr="00EE6E73">
              <w:rPr>
                <w:szCs w:val="22"/>
                <w:lang w:eastAsia="sv-SE"/>
              </w:rPr>
              <w:t>- DCI format 2_4, only the values 'sl8', 'sl16', 'sl32', 'sl40', 'sl64', 'sl80' are applicable.</w:t>
            </w:r>
          </w:p>
          <w:p w14:paraId="4F43B88B" w14:textId="77777777" w:rsidR="00AD2800" w:rsidRPr="00EE6E73" w:rsidRDefault="00AD2800" w:rsidP="00AD2800">
            <w:pPr>
              <w:pStyle w:val="TAL"/>
              <w:rPr>
                <w:szCs w:val="22"/>
                <w:lang w:eastAsia="sv-SE"/>
              </w:rPr>
            </w:pPr>
          </w:p>
          <w:p w14:paraId="740B7B8B" w14:textId="77777777" w:rsidR="00AD2800" w:rsidRPr="00EE6E73" w:rsidRDefault="00AD2800" w:rsidP="00AD2800">
            <w:pPr>
              <w:pStyle w:val="TAL"/>
              <w:rPr>
                <w:szCs w:val="22"/>
                <w:lang w:eastAsia="sv-SE"/>
              </w:rPr>
            </w:pPr>
            <w:r w:rsidRPr="00EE6E73">
              <w:rPr>
                <w:szCs w:val="22"/>
                <w:lang w:eastAsia="sv-SE"/>
              </w:rPr>
              <w:t xml:space="preserve">For SCS 480 kHz and SCS 960 kHz, and the configured periodicity and offset are restricted to be an integer multiple of L slots, where L is the configured length of the bitmap provided by </w:t>
            </w:r>
            <w:r w:rsidRPr="00EE6E73">
              <w:rPr>
                <w:i/>
                <w:iCs/>
                <w:szCs w:val="22"/>
                <w:lang w:eastAsia="sv-SE"/>
              </w:rPr>
              <w:t>monitoringSlotsWithinSlotGroup-r17</w:t>
            </w:r>
            <w:r w:rsidRPr="00EE6E73">
              <w:rPr>
                <w:szCs w:val="22"/>
                <w:lang w:eastAsia="sv-SE"/>
              </w:rPr>
              <w:t>, i.e. for a given periodicity, the offset has a range of {0, L, 2*L, …, L*FLOOR(1/L*(periodicity-1))}.</w:t>
            </w:r>
          </w:p>
          <w:p w14:paraId="778F7589" w14:textId="77777777" w:rsidR="00AD2800" w:rsidRPr="00EE6E73" w:rsidRDefault="00AD2800" w:rsidP="00AD2800">
            <w:pPr>
              <w:pStyle w:val="TAL"/>
              <w:rPr>
                <w:szCs w:val="22"/>
                <w:lang w:eastAsia="sv-SE"/>
              </w:rPr>
            </w:pPr>
          </w:p>
          <w:p w14:paraId="6370D2A1" w14:textId="77777777" w:rsidR="00AD2800" w:rsidRPr="00EE6E73" w:rsidRDefault="00AD2800" w:rsidP="00AD2800">
            <w:pPr>
              <w:pStyle w:val="TAL"/>
              <w:rPr>
                <w:rFonts w:cs="Arial"/>
                <w:szCs w:val="18"/>
                <w:lang w:eastAsia="sv-SE"/>
              </w:rPr>
            </w:pPr>
            <w:r w:rsidRPr="00EE6E73">
              <w:rPr>
                <w:szCs w:val="22"/>
                <w:lang w:eastAsia="sv-SE"/>
              </w:rPr>
              <w:t>For IAB-MT,</w:t>
            </w:r>
            <w:r w:rsidRPr="00EE6E73">
              <w:rPr>
                <w:rFonts w:cs="Arial"/>
                <w:sz w:val="16"/>
                <w:szCs w:val="16"/>
                <w:lang w:eastAsia="sv-SE"/>
              </w:rPr>
              <w:t xml:space="preserve"> </w:t>
            </w:r>
            <w:r w:rsidRPr="00EE6E73">
              <w:rPr>
                <w:rFonts w:cs="Arial"/>
                <w:szCs w:val="16"/>
                <w:lang w:eastAsia="sv-SE"/>
              </w:rPr>
              <w:t>I</w:t>
            </w:r>
            <w:r w:rsidRPr="00EE6E73">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EE6E73" w:rsidRDefault="00AD2800" w:rsidP="00AD2800">
            <w:pPr>
              <w:pStyle w:val="TAL"/>
              <w:rPr>
                <w:szCs w:val="22"/>
                <w:lang w:eastAsia="sv-SE"/>
              </w:rPr>
            </w:pPr>
            <w:r w:rsidRPr="00EE6E73">
              <w:rPr>
                <w:rFonts w:cs="Arial"/>
                <w:szCs w:val="18"/>
                <w:lang w:eastAsia="sv-SE"/>
              </w:rPr>
              <w:t xml:space="preserve">If </w:t>
            </w:r>
            <w:r w:rsidRPr="00EE6E73">
              <w:rPr>
                <w:rFonts w:cs="Arial"/>
                <w:i/>
                <w:iCs/>
                <w:szCs w:val="18"/>
                <w:lang w:eastAsia="sv-SE"/>
              </w:rPr>
              <w:t>monitoringSlotPeriodicityAndOffset-v1710</w:t>
            </w:r>
            <w:r w:rsidRPr="00EE6E73">
              <w:rPr>
                <w:rFonts w:cs="Arial"/>
                <w:szCs w:val="18"/>
                <w:lang w:eastAsia="sv-SE"/>
              </w:rPr>
              <w:t xml:space="preserve"> is present, any previously configured </w:t>
            </w:r>
            <w:proofErr w:type="spellStart"/>
            <w:r w:rsidRPr="00EE6E73">
              <w:rPr>
                <w:rFonts w:cs="Arial"/>
                <w:i/>
                <w:iCs/>
                <w:szCs w:val="18"/>
                <w:lang w:eastAsia="sv-SE"/>
              </w:rPr>
              <w:t>monitoringSlotPeriodicityAndOffset</w:t>
            </w:r>
            <w:proofErr w:type="spellEnd"/>
            <w:r w:rsidRPr="00EE6E73">
              <w:rPr>
                <w:rFonts w:cs="Arial"/>
                <w:szCs w:val="18"/>
                <w:lang w:eastAsia="sv-SE"/>
              </w:rPr>
              <w:t xml:space="preserve"> is released, and if </w:t>
            </w:r>
            <w:proofErr w:type="spellStart"/>
            <w:r w:rsidRPr="00EE6E73">
              <w:rPr>
                <w:rFonts w:cs="Arial"/>
                <w:i/>
                <w:iCs/>
                <w:szCs w:val="18"/>
                <w:lang w:eastAsia="sv-SE"/>
              </w:rPr>
              <w:t>monitoringSlotPeriodicityAndOffset</w:t>
            </w:r>
            <w:proofErr w:type="spellEnd"/>
            <w:r w:rsidRPr="00EE6E73">
              <w:rPr>
                <w:rFonts w:cs="Arial"/>
                <w:szCs w:val="18"/>
                <w:lang w:eastAsia="sv-SE"/>
              </w:rPr>
              <w:t xml:space="preserve"> is present, any previously configured </w:t>
            </w:r>
            <w:r w:rsidRPr="00EE6E73">
              <w:rPr>
                <w:rFonts w:cs="Arial"/>
                <w:i/>
                <w:iCs/>
                <w:szCs w:val="18"/>
                <w:lang w:eastAsia="sv-SE"/>
              </w:rPr>
              <w:t>monitoringSlotPeriodicityAndOffset-v1710</w:t>
            </w:r>
            <w:r w:rsidRPr="00EE6E73">
              <w:rPr>
                <w:rFonts w:cs="Arial"/>
                <w:szCs w:val="18"/>
                <w:lang w:eastAsia="sv-SE"/>
              </w:rPr>
              <w:t xml:space="preserve"> is released.</w:t>
            </w:r>
          </w:p>
        </w:tc>
      </w:tr>
      <w:tr w:rsidR="004112C8" w:rsidRPr="00EE6E73"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EE6E73" w:rsidRDefault="00AD2800" w:rsidP="00AD2800">
            <w:pPr>
              <w:pStyle w:val="TAL"/>
              <w:rPr>
                <w:b/>
                <w:bCs/>
                <w:i/>
                <w:iCs/>
                <w:lang w:eastAsia="sv-SE"/>
              </w:rPr>
            </w:pPr>
            <w:proofErr w:type="spellStart"/>
            <w:r w:rsidRPr="00EE6E73">
              <w:rPr>
                <w:b/>
                <w:bCs/>
                <w:i/>
                <w:iCs/>
                <w:lang w:eastAsia="sv-SE"/>
              </w:rPr>
              <w:t>monitoringSlotsWithinSlotGroup</w:t>
            </w:r>
            <w:proofErr w:type="spellEnd"/>
          </w:p>
          <w:p w14:paraId="58A5AF78" w14:textId="7F7B214A" w:rsidR="00AD2800" w:rsidRPr="00EE6E73" w:rsidRDefault="00AD2800" w:rsidP="00AD2800">
            <w:pPr>
              <w:pStyle w:val="TAL"/>
              <w:rPr>
                <w:bCs/>
                <w:iCs/>
                <w:lang w:eastAsia="sv-SE"/>
              </w:rPr>
            </w:pPr>
            <w:r w:rsidRPr="00EE6E73">
              <w:rPr>
                <w:lang w:eastAsia="sv-SE"/>
              </w:rPr>
              <w:t>Indicates which slot(s) within a slot group are configured for multi-slot PDCCH monitoring. The first (leftmost, most significant) bit represents</w:t>
            </w:r>
            <w:r w:rsidRPr="00EE6E73">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EE6E73">
              <w:rPr>
                <w:rFonts w:cs="Arial"/>
                <w:szCs w:val="18"/>
                <w:lang w:eastAsia="sv-SE"/>
              </w:rPr>
              <w:t xml:space="preserve">(see TS 38.213 [13], clause 10). </w:t>
            </w:r>
            <w:bookmarkStart w:id="5539" w:name="_Hlk109833350"/>
            <w:r w:rsidRPr="00EE6E73">
              <w:t>The number of slots for multi-slot PDCCH monitoring is configured according to clause 10 in TS 38.213 [13].</w:t>
            </w:r>
            <w:bookmarkEnd w:id="5539"/>
          </w:p>
        </w:tc>
      </w:tr>
      <w:tr w:rsidR="004112C8" w:rsidRPr="00EE6E73"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EE6E73" w:rsidRDefault="00AD2800" w:rsidP="00AD2800">
            <w:pPr>
              <w:pStyle w:val="TAL"/>
              <w:rPr>
                <w:szCs w:val="22"/>
                <w:lang w:eastAsia="sv-SE"/>
              </w:rPr>
            </w:pPr>
            <w:proofErr w:type="spellStart"/>
            <w:r w:rsidRPr="00EE6E73">
              <w:rPr>
                <w:b/>
                <w:i/>
                <w:szCs w:val="22"/>
                <w:lang w:eastAsia="sv-SE"/>
              </w:rPr>
              <w:t>monitoringSymbolsWithinSlot</w:t>
            </w:r>
            <w:proofErr w:type="spellEnd"/>
          </w:p>
          <w:p w14:paraId="69149483" w14:textId="116EEE71" w:rsidR="00AD2800" w:rsidRPr="00EE6E73" w:rsidRDefault="00AD2800" w:rsidP="00AD2800">
            <w:pPr>
              <w:pStyle w:val="TAL"/>
              <w:rPr>
                <w:szCs w:val="22"/>
                <w:lang w:eastAsia="sv-SE"/>
              </w:rPr>
            </w:pPr>
            <w:r w:rsidRPr="00EE6E73">
              <w:rPr>
                <w:szCs w:val="22"/>
                <w:lang w:eastAsia="sv-SE"/>
              </w:rPr>
              <w:t>The first symbol(s) for PDCCH monitoring in the slots configured for (</w:t>
            </w:r>
            <w:r w:rsidRPr="00EE6E73">
              <w:rPr>
                <w:bCs/>
                <w:iCs/>
                <w:szCs w:val="22"/>
                <w:lang w:eastAsia="sv-SE"/>
              </w:rPr>
              <w:t>multi-slot</w:t>
            </w:r>
            <w:r w:rsidRPr="00EE6E73">
              <w:rPr>
                <w:szCs w:val="22"/>
                <w:lang w:eastAsia="sv-SE"/>
              </w:rPr>
              <w:t xml:space="preserve">) PDCCH monitoring (see </w:t>
            </w:r>
            <w:proofErr w:type="spellStart"/>
            <w:r w:rsidRPr="00EE6E73">
              <w:rPr>
                <w:i/>
                <w:szCs w:val="22"/>
                <w:lang w:eastAsia="sv-SE"/>
              </w:rPr>
              <w:t>monitoringSlotPeriodicityAndOffset</w:t>
            </w:r>
            <w:proofErr w:type="spellEnd"/>
            <w:r w:rsidRPr="00EE6E73">
              <w:rPr>
                <w:szCs w:val="22"/>
                <w:lang w:eastAsia="sv-SE"/>
              </w:rPr>
              <w:t xml:space="preserve"> and </w:t>
            </w:r>
            <w:r w:rsidRPr="00EE6E73">
              <w:rPr>
                <w:i/>
                <w:szCs w:val="22"/>
                <w:lang w:eastAsia="sv-SE"/>
              </w:rPr>
              <w:t>duration</w:t>
            </w:r>
            <w:r w:rsidRPr="00EE6E73">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EE6E73" w:rsidRDefault="00AD2800" w:rsidP="00AD2800">
            <w:pPr>
              <w:pStyle w:val="TAL"/>
              <w:rPr>
                <w:szCs w:val="22"/>
                <w:lang w:eastAsia="sv-SE"/>
              </w:rPr>
            </w:pPr>
            <w:r w:rsidRPr="00EE6E73">
              <w:rPr>
                <w:szCs w:val="22"/>
                <w:lang w:eastAsia="sv-SE"/>
              </w:rPr>
              <w:t xml:space="preserve">For DCI format 2_0, the first one symbol applies if the </w:t>
            </w:r>
            <w:r w:rsidRPr="00EE6E73">
              <w:rPr>
                <w:i/>
                <w:szCs w:val="22"/>
                <w:lang w:eastAsia="sv-SE"/>
              </w:rPr>
              <w:t>duration</w:t>
            </w:r>
            <w:r w:rsidRPr="00EE6E73">
              <w:rPr>
                <w:szCs w:val="22"/>
                <w:lang w:eastAsia="sv-SE"/>
              </w:rPr>
              <w:t xml:space="preserve"> of CORESET (in the IE </w:t>
            </w:r>
            <w:proofErr w:type="spellStart"/>
            <w:r w:rsidRPr="00EE6E73">
              <w:rPr>
                <w:i/>
                <w:szCs w:val="22"/>
                <w:lang w:eastAsia="sv-SE"/>
              </w:rPr>
              <w:t>ControlResourceSet</w:t>
            </w:r>
            <w:proofErr w:type="spellEnd"/>
            <w:r w:rsidRPr="00EE6E73">
              <w:rPr>
                <w:szCs w:val="22"/>
                <w:lang w:eastAsia="sv-SE"/>
              </w:rPr>
              <w:t xml:space="preserve">) identified by </w:t>
            </w:r>
            <w:proofErr w:type="spellStart"/>
            <w:r w:rsidRPr="00EE6E73">
              <w:rPr>
                <w:i/>
                <w:szCs w:val="22"/>
                <w:lang w:eastAsia="sv-SE"/>
              </w:rPr>
              <w:t>controlResourceSetId</w:t>
            </w:r>
            <w:proofErr w:type="spellEnd"/>
            <w:r w:rsidRPr="00EE6E73">
              <w:rPr>
                <w:szCs w:val="22"/>
                <w:lang w:eastAsia="sv-SE"/>
              </w:rPr>
              <w:t xml:space="preserve"> indicates 3 symbols, the first two symbols apply if the </w:t>
            </w:r>
            <w:r w:rsidRPr="00EE6E73">
              <w:rPr>
                <w:i/>
                <w:szCs w:val="22"/>
                <w:lang w:eastAsia="sv-SE"/>
              </w:rPr>
              <w:t>duration</w:t>
            </w:r>
            <w:r w:rsidRPr="00EE6E73">
              <w:rPr>
                <w:szCs w:val="22"/>
                <w:lang w:eastAsia="sv-SE"/>
              </w:rPr>
              <w:t xml:space="preserve"> of CORESET identified by </w:t>
            </w:r>
            <w:proofErr w:type="spellStart"/>
            <w:r w:rsidRPr="00EE6E73">
              <w:rPr>
                <w:i/>
                <w:szCs w:val="22"/>
                <w:lang w:eastAsia="sv-SE"/>
              </w:rPr>
              <w:t>controlResourceSetId</w:t>
            </w:r>
            <w:proofErr w:type="spellEnd"/>
            <w:r w:rsidRPr="00EE6E73">
              <w:rPr>
                <w:szCs w:val="22"/>
                <w:lang w:eastAsia="sv-SE"/>
              </w:rPr>
              <w:t xml:space="preserve"> indicates 2 symbols, and the first three symbols apply if the </w:t>
            </w:r>
            <w:r w:rsidRPr="00EE6E73">
              <w:rPr>
                <w:i/>
                <w:szCs w:val="22"/>
                <w:lang w:eastAsia="sv-SE"/>
              </w:rPr>
              <w:t>duration</w:t>
            </w:r>
            <w:r w:rsidRPr="00EE6E73">
              <w:rPr>
                <w:szCs w:val="22"/>
                <w:lang w:eastAsia="sv-SE"/>
              </w:rPr>
              <w:t xml:space="preserve"> of CORESET identified by </w:t>
            </w:r>
            <w:proofErr w:type="spellStart"/>
            <w:r w:rsidRPr="00EE6E73">
              <w:rPr>
                <w:i/>
                <w:szCs w:val="22"/>
                <w:lang w:eastAsia="sv-SE"/>
              </w:rPr>
              <w:t>controlResourceSetId</w:t>
            </w:r>
            <w:proofErr w:type="spellEnd"/>
            <w:r w:rsidRPr="00EE6E73">
              <w:rPr>
                <w:szCs w:val="22"/>
                <w:lang w:eastAsia="sv-SE"/>
              </w:rPr>
              <w:t xml:space="preserve"> indicates 1 symbol.</w:t>
            </w:r>
          </w:p>
          <w:p w14:paraId="67A66479" w14:textId="77777777" w:rsidR="00AD2800" w:rsidRPr="00EE6E73" w:rsidRDefault="00AD2800" w:rsidP="00AD2800">
            <w:pPr>
              <w:pStyle w:val="TAL"/>
              <w:rPr>
                <w:szCs w:val="22"/>
                <w:lang w:eastAsia="sv-SE"/>
              </w:rPr>
            </w:pPr>
            <w:r w:rsidRPr="00EE6E73">
              <w:rPr>
                <w:szCs w:val="22"/>
                <w:lang w:eastAsia="sv-SE"/>
              </w:rPr>
              <w:t>See TS 38.213 [13], clause 10.</w:t>
            </w:r>
          </w:p>
          <w:p w14:paraId="756971F6" w14:textId="77777777" w:rsidR="00AD2800" w:rsidRPr="00EE6E73" w:rsidRDefault="00AD2800" w:rsidP="00AD2800">
            <w:pPr>
              <w:pStyle w:val="TAL"/>
              <w:rPr>
                <w:szCs w:val="22"/>
                <w:lang w:eastAsia="sv-SE"/>
              </w:rPr>
            </w:pPr>
            <w:r w:rsidRPr="00EE6E73">
              <w:rPr>
                <w:szCs w:val="22"/>
                <w:lang w:eastAsia="sv-SE"/>
              </w:rPr>
              <w:t xml:space="preserve">For IAB-MT: For DCI format 2_0 or DCI format 2_5, the first one symbol applies if the duration of CORESET (in the IE </w:t>
            </w:r>
            <w:proofErr w:type="spellStart"/>
            <w:r w:rsidRPr="00EE6E73">
              <w:rPr>
                <w:i/>
                <w:iCs/>
                <w:szCs w:val="22"/>
                <w:lang w:eastAsia="sv-SE"/>
              </w:rPr>
              <w:t>ControlResourceSet</w:t>
            </w:r>
            <w:proofErr w:type="spellEnd"/>
            <w:r w:rsidRPr="00EE6E73">
              <w:rPr>
                <w:szCs w:val="22"/>
                <w:lang w:eastAsia="sv-SE"/>
              </w:rPr>
              <w:t xml:space="preserve">) identified by </w:t>
            </w:r>
            <w:proofErr w:type="spellStart"/>
            <w:r w:rsidRPr="00EE6E73">
              <w:rPr>
                <w:i/>
                <w:iCs/>
                <w:szCs w:val="22"/>
                <w:lang w:eastAsia="sv-SE"/>
              </w:rPr>
              <w:t>controlResourceSetId</w:t>
            </w:r>
            <w:proofErr w:type="spellEnd"/>
            <w:r w:rsidRPr="00EE6E73">
              <w:rPr>
                <w:szCs w:val="22"/>
                <w:lang w:eastAsia="sv-SE"/>
              </w:rPr>
              <w:t xml:space="preserve"> indicates 3 symbols, the first two symbols apply if the </w:t>
            </w:r>
            <w:r w:rsidRPr="00EE6E73">
              <w:rPr>
                <w:i/>
                <w:iCs/>
                <w:szCs w:val="22"/>
                <w:lang w:eastAsia="sv-SE"/>
              </w:rPr>
              <w:t>duration</w:t>
            </w:r>
            <w:r w:rsidRPr="00EE6E73">
              <w:rPr>
                <w:szCs w:val="22"/>
                <w:lang w:eastAsia="sv-SE"/>
              </w:rPr>
              <w:t xml:space="preserve"> of CORESET identified by </w:t>
            </w:r>
            <w:proofErr w:type="spellStart"/>
            <w:r w:rsidRPr="00EE6E73">
              <w:rPr>
                <w:i/>
                <w:iCs/>
                <w:szCs w:val="22"/>
                <w:lang w:eastAsia="sv-SE"/>
              </w:rPr>
              <w:t>controlResourceSetId</w:t>
            </w:r>
            <w:proofErr w:type="spellEnd"/>
            <w:r w:rsidRPr="00EE6E73">
              <w:rPr>
                <w:szCs w:val="22"/>
                <w:lang w:eastAsia="sv-SE"/>
              </w:rPr>
              <w:t xml:space="preserve"> indicates 2 symbols, and the first three symbols apply if the </w:t>
            </w:r>
            <w:r w:rsidRPr="00EE6E73">
              <w:rPr>
                <w:i/>
                <w:iCs/>
                <w:szCs w:val="22"/>
                <w:lang w:eastAsia="sv-SE"/>
              </w:rPr>
              <w:t>duration</w:t>
            </w:r>
            <w:r w:rsidRPr="00EE6E73">
              <w:rPr>
                <w:szCs w:val="22"/>
                <w:lang w:eastAsia="sv-SE"/>
              </w:rPr>
              <w:t xml:space="preserve"> of CORESET identified by </w:t>
            </w:r>
            <w:proofErr w:type="spellStart"/>
            <w:r w:rsidRPr="00EE6E73">
              <w:rPr>
                <w:i/>
                <w:iCs/>
                <w:szCs w:val="22"/>
                <w:lang w:eastAsia="sv-SE"/>
              </w:rPr>
              <w:t>controlResourceSetId</w:t>
            </w:r>
            <w:proofErr w:type="spellEnd"/>
            <w:r w:rsidRPr="00EE6E73">
              <w:rPr>
                <w:szCs w:val="22"/>
                <w:lang w:eastAsia="sv-SE"/>
              </w:rPr>
              <w:t xml:space="preserve"> indicates 1 symbol.</w:t>
            </w:r>
          </w:p>
          <w:p w14:paraId="6945DBCE" w14:textId="77777777" w:rsidR="00AD2800" w:rsidRPr="00EE6E73" w:rsidRDefault="00AD2800" w:rsidP="00AD2800">
            <w:pPr>
              <w:pStyle w:val="TAL"/>
              <w:rPr>
                <w:szCs w:val="22"/>
                <w:lang w:eastAsia="sv-SE"/>
              </w:rPr>
            </w:pPr>
            <w:r w:rsidRPr="00EE6E73">
              <w:rPr>
                <w:szCs w:val="22"/>
                <w:lang w:eastAsia="sv-SE"/>
              </w:rPr>
              <w:t>See TS 38.213 [13], clause 10.</w:t>
            </w:r>
          </w:p>
        </w:tc>
      </w:tr>
      <w:tr w:rsidR="004112C8" w:rsidRPr="00EE6E73"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EE6E73" w:rsidRDefault="00AD2800" w:rsidP="00AD2800">
            <w:pPr>
              <w:pStyle w:val="TAL"/>
              <w:rPr>
                <w:b/>
                <w:bCs/>
                <w:i/>
                <w:iCs/>
                <w:lang w:eastAsia="sv-SE"/>
              </w:rPr>
            </w:pPr>
            <w:proofErr w:type="spellStart"/>
            <w:r w:rsidRPr="00EE6E73">
              <w:rPr>
                <w:b/>
                <w:bCs/>
                <w:i/>
                <w:iCs/>
                <w:lang w:eastAsia="sv-SE"/>
              </w:rPr>
              <w:t>nrofCandidates</w:t>
            </w:r>
            <w:proofErr w:type="spellEnd"/>
            <w:r w:rsidRPr="00EE6E73">
              <w:rPr>
                <w:b/>
                <w:bCs/>
                <w:i/>
                <w:iCs/>
                <w:lang w:eastAsia="sv-SE"/>
              </w:rPr>
              <w:t>-CI</w:t>
            </w:r>
          </w:p>
          <w:p w14:paraId="04F5FC4B" w14:textId="77C63127" w:rsidR="00AD2800" w:rsidRPr="00EE6E73" w:rsidRDefault="00AD2800" w:rsidP="00AD2800">
            <w:pPr>
              <w:pStyle w:val="TAL"/>
              <w:rPr>
                <w:lang w:eastAsia="sv-SE"/>
              </w:rPr>
            </w:pPr>
            <w:r w:rsidRPr="00EE6E73">
              <w:rPr>
                <w:lang w:eastAsia="sv-SE"/>
              </w:rPr>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sidRPr="00EE6E73">
              <w:rPr>
                <w:lang w:eastAsia="sv-SE"/>
              </w:rPr>
              <w:t>aggregationLevel</w:t>
            </w:r>
            <w:proofErr w:type="spellEnd"/>
            <w:r w:rsidRPr="00EE6E73">
              <w:rPr>
                <w:lang w:eastAsia="sv-SE"/>
              </w:rPr>
              <w:t xml:space="preserve"> and the corresponding number of candidates (see TS 38.213 [13], clause 10.1).</w:t>
            </w:r>
            <w:r w:rsidR="001E3677" w:rsidRPr="00EE6E73">
              <w:rPr>
                <w:lang w:eastAsia="sv-SE"/>
              </w:rPr>
              <w:t xml:space="preserve"> In this release</w:t>
            </w:r>
            <w:r w:rsidR="000D36ED" w:rsidRPr="00EE6E73">
              <w:rPr>
                <w:lang w:eastAsia="sv-SE"/>
              </w:rPr>
              <w:t xml:space="preserve"> of the specification</w:t>
            </w:r>
            <w:r w:rsidR="001E3677" w:rsidRPr="00EE6E73">
              <w:rPr>
                <w:lang w:eastAsia="sv-SE"/>
              </w:rPr>
              <w:t>,</w:t>
            </w:r>
            <w:r w:rsidR="001E3677" w:rsidRPr="00EE6E73">
              <w:rPr>
                <w:szCs w:val="22"/>
                <w:lang w:eastAsia="sv-SE"/>
              </w:rPr>
              <w:t xml:space="preserve"> only value </w:t>
            </w:r>
            <w:r w:rsidR="001E3677" w:rsidRPr="00EE6E73">
              <w:rPr>
                <w:i/>
                <w:iCs/>
                <w:szCs w:val="22"/>
                <w:lang w:eastAsia="sv-SE"/>
              </w:rPr>
              <w:t>n1</w:t>
            </w:r>
            <w:r w:rsidR="001E3677" w:rsidRPr="00EE6E73">
              <w:rPr>
                <w:szCs w:val="22"/>
                <w:lang w:eastAsia="sv-SE"/>
              </w:rPr>
              <w:t xml:space="preserve"> is valid.</w:t>
            </w:r>
          </w:p>
        </w:tc>
      </w:tr>
      <w:tr w:rsidR="004112C8" w:rsidRPr="00EE6E73"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EE6E73" w:rsidRDefault="00AD2800" w:rsidP="00AD2800">
            <w:pPr>
              <w:pStyle w:val="TAL"/>
              <w:rPr>
                <w:b/>
                <w:bCs/>
                <w:i/>
                <w:iCs/>
                <w:lang w:eastAsia="sv-SE"/>
              </w:rPr>
            </w:pPr>
            <w:proofErr w:type="spellStart"/>
            <w:r w:rsidRPr="00EE6E73">
              <w:rPr>
                <w:b/>
                <w:bCs/>
                <w:i/>
                <w:iCs/>
                <w:lang w:eastAsia="sv-SE"/>
              </w:rPr>
              <w:t>nrofCandidates</w:t>
            </w:r>
            <w:proofErr w:type="spellEnd"/>
            <w:r w:rsidRPr="00EE6E73">
              <w:rPr>
                <w:b/>
                <w:bCs/>
                <w:i/>
                <w:iCs/>
                <w:lang w:eastAsia="sv-SE"/>
              </w:rPr>
              <w:t>-PEI</w:t>
            </w:r>
          </w:p>
          <w:p w14:paraId="35A522A1" w14:textId="68925056" w:rsidR="00AD2800" w:rsidRPr="00EE6E73" w:rsidRDefault="00AD2800" w:rsidP="00AD2800">
            <w:pPr>
              <w:pStyle w:val="TAL"/>
              <w:rPr>
                <w:lang w:eastAsia="sv-SE"/>
              </w:rPr>
            </w:pPr>
            <w:r w:rsidRPr="00EE6E73">
              <w:rPr>
                <w:lang w:eastAsia="sv-SE"/>
              </w:rPr>
              <w:t>The number of PDCCH candidates specifically for format 2-7 for the configured aggregation level.</w:t>
            </w:r>
          </w:p>
        </w:tc>
      </w:tr>
      <w:tr w:rsidR="004112C8" w:rsidRPr="00EE6E73"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EE6E73" w:rsidRDefault="00AD2800" w:rsidP="00AD2800">
            <w:pPr>
              <w:pStyle w:val="TAL"/>
              <w:rPr>
                <w:szCs w:val="22"/>
                <w:lang w:eastAsia="sv-SE"/>
              </w:rPr>
            </w:pPr>
            <w:proofErr w:type="spellStart"/>
            <w:r w:rsidRPr="00EE6E73">
              <w:rPr>
                <w:b/>
                <w:i/>
                <w:szCs w:val="22"/>
                <w:lang w:eastAsia="sv-SE"/>
              </w:rPr>
              <w:lastRenderedPageBreak/>
              <w:t>nrofCandidates</w:t>
            </w:r>
            <w:proofErr w:type="spellEnd"/>
            <w:r w:rsidRPr="00EE6E73">
              <w:rPr>
                <w:b/>
                <w:i/>
                <w:szCs w:val="22"/>
                <w:lang w:eastAsia="sv-SE"/>
              </w:rPr>
              <w:t>-SFI</w:t>
            </w:r>
          </w:p>
          <w:p w14:paraId="51EC37F6" w14:textId="77777777" w:rsidR="00AD2800" w:rsidRPr="00EE6E73" w:rsidRDefault="00AD2800" w:rsidP="00AD2800">
            <w:pPr>
              <w:pStyle w:val="TAL"/>
              <w:rPr>
                <w:szCs w:val="22"/>
                <w:lang w:eastAsia="sv-SE"/>
              </w:rPr>
            </w:pPr>
            <w:r w:rsidRPr="00EE6E73">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EE6E73">
              <w:rPr>
                <w:szCs w:val="22"/>
                <w:lang w:eastAsia="sv-SE"/>
              </w:rPr>
              <w:t>aggregationLevel</w:t>
            </w:r>
            <w:proofErr w:type="spellEnd"/>
            <w:r w:rsidRPr="00EE6E73">
              <w:rPr>
                <w:szCs w:val="22"/>
                <w:lang w:eastAsia="sv-SE"/>
              </w:rPr>
              <w:t xml:space="preserve"> and the corresponding number of candidates (see TS 38.213 [13], clause 11.1.1). For a search space configured with </w:t>
            </w:r>
            <w:r w:rsidRPr="00EE6E73">
              <w:rPr>
                <w:i/>
                <w:iCs/>
                <w:szCs w:val="22"/>
                <w:lang w:eastAsia="sv-SE"/>
              </w:rPr>
              <w:t>freqMonitorLocations-r16</w:t>
            </w:r>
            <w:r w:rsidRPr="00EE6E73">
              <w:rPr>
                <w:szCs w:val="22"/>
                <w:lang w:eastAsia="sv-SE"/>
              </w:rPr>
              <w:t>, only value ′n1′ is valid.</w:t>
            </w:r>
          </w:p>
        </w:tc>
      </w:tr>
      <w:tr w:rsidR="004112C8" w:rsidRPr="00EE6E73"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EE6E73" w:rsidRDefault="00AD2800" w:rsidP="00AD2800">
            <w:pPr>
              <w:pStyle w:val="TAL"/>
              <w:rPr>
                <w:szCs w:val="22"/>
                <w:lang w:eastAsia="sv-SE"/>
              </w:rPr>
            </w:pPr>
            <w:proofErr w:type="spellStart"/>
            <w:r w:rsidRPr="00EE6E73">
              <w:rPr>
                <w:b/>
                <w:i/>
                <w:szCs w:val="22"/>
                <w:lang w:eastAsia="sv-SE"/>
              </w:rPr>
              <w:t>nrofCandidates</w:t>
            </w:r>
            <w:proofErr w:type="spellEnd"/>
          </w:p>
          <w:p w14:paraId="3BA2C868" w14:textId="77777777" w:rsidR="00AD2800" w:rsidRPr="00EE6E73" w:rsidRDefault="00AD2800" w:rsidP="00AD2800">
            <w:pPr>
              <w:pStyle w:val="TAL"/>
              <w:rPr>
                <w:szCs w:val="22"/>
                <w:lang w:eastAsia="sv-SE"/>
              </w:rPr>
            </w:pPr>
            <w:r w:rsidRPr="00EE6E73">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sidRPr="00EE6E73">
              <w:rPr>
                <w:i/>
                <w:szCs w:val="22"/>
                <w:lang w:eastAsia="sv-SE"/>
              </w:rPr>
              <w:t>searchSpaceType</w:t>
            </w:r>
            <w:proofErr w:type="spellEnd"/>
            <w:r w:rsidRPr="00EE6E73">
              <w:rPr>
                <w:szCs w:val="22"/>
                <w:lang w:eastAsia="sv-SE"/>
              </w:rPr>
              <w:t xml:space="preserve">). If configured in the </w:t>
            </w:r>
            <w:proofErr w:type="spellStart"/>
            <w:r w:rsidRPr="00EE6E73">
              <w:rPr>
                <w:i/>
                <w:szCs w:val="22"/>
                <w:lang w:eastAsia="sv-SE"/>
              </w:rPr>
              <w:t>SearchSpace</w:t>
            </w:r>
            <w:proofErr w:type="spellEnd"/>
            <w:r w:rsidRPr="00EE6E73">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EE6E73"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EE6E73" w:rsidRDefault="00AD2800" w:rsidP="00AD2800">
            <w:pPr>
              <w:pStyle w:val="TAL"/>
              <w:rPr>
                <w:szCs w:val="22"/>
                <w:lang w:eastAsia="sv-SE"/>
              </w:rPr>
            </w:pPr>
            <w:r w:rsidRPr="00EE6E73">
              <w:rPr>
                <w:b/>
                <w:i/>
                <w:szCs w:val="22"/>
                <w:lang w:eastAsia="sv-SE"/>
              </w:rPr>
              <w:t>searchSpaceGroupIdList-r16, searchSpaceGroupIdList-r17</w:t>
            </w:r>
          </w:p>
          <w:p w14:paraId="253C2494" w14:textId="134D9538" w:rsidR="00AD2800" w:rsidRPr="00EE6E73" w:rsidRDefault="00AD2800" w:rsidP="00AD2800">
            <w:pPr>
              <w:pStyle w:val="TAL"/>
              <w:rPr>
                <w:b/>
                <w:i/>
                <w:szCs w:val="22"/>
                <w:lang w:eastAsia="sv-SE"/>
              </w:rPr>
            </w:pPr>
            <w:r w:rsidRPr="00EE6E73">
              <w:rPr>
                <w:szCs w:val="22"/>
                <w:lang w:eastAsia="sv-SE"/>
              </w:rPr>
              <w:t>List of search space group IDs which the search space is associated with.</w:t>
            </w:r>
            <w:r w:rsidRPr="00EE6E73">
              <w:rPr>
                <w:szCs w:val="22"/>
              </w:rPr>
              <w:t xml:space="preserve"> The network configures at most 2 search space groups per BWP where the group ID is either 0 or 1 </w:t>
            </w:r>
            <w:r w:rsidRPr="00EE6E73">
              <w:rPr>
                <w:rFonts w:cs="Arial"/>
                <w:szCs w:val="18"/>
              </w:rPr>
              <w:t xml:space="preserve">if </w:t>
            </w:r>
            <w:r w:rsidRPr="00EE6E73">
              <w:rPr>
                <w:rFonts w:cs="Arial"/>
                <w:i/>
                <w:szCs w:val="18"/>
              </w:rPr>
              <w:t>searchSpaceGroupIdList-r16</w:t>
            </w:r>
            <w:r w:rsidRPr="00EE6E73">
              <w:rPr>
                <w:rFonts w:cs="Arial"/>
                <w:kern w:val="2"/>
                <w:szCs w:val="18"/>
              </w:rPr>
              <w:t xml:space="preserve"> is included</w:t>
            </w:r>
            <w:r w:rsidRPr="00EE6E73">
              <w:rPr>
                <w:rFonts w:cs="Arial"/>
                <w:szCs w:val="18"/>
              </w:rPr>
              <w:t xml:space="preserve">. The network configures at most 3 search space groups per BWP where the group ID is either 0, 1 or 2 if </w:t>
            </w:r>
            <w:r w:rsidRPr="00EE6E73">
              <w:rPr>
                <w:rFonts w:cs="Arial"/>
                <w:i/>
                <w:szCs w:val="18"/>
              </w:rPr>
              <w:t>searchSpaceGroupIdList-r17</w:t>
            </w:r>
            <w:r w:rsidRPr="00EE6E73">
              <w:rPr>
                <w:rFonts w:cs="Arial"/>
                <w:szCs w:val="18"/>
              </w:rPr>
              <w:t xml:space="preserve"> is included. And if </w:t>
            </w:r>
            <w:r w:rsidRPr="00EE6E73">
              <w:rPr>
                <w:rFonts w:cs="Arial"/>
                <w:i/>
                <w:szCs w:val="18"/>
              </w:rPr>
              <w:t>searchSpaceGroupIdList-r17</w:t>
            </w:r>
            <w:r w:rsidRPr="00EE6E73">
              <w:rPr>
                <w:rFonts w:cs="Arial"/>
                <w:szCs w:val="18"/>
              </w:rPr>
              <w:t xml:space="preserve"> is included, </w:t>
            </w:r>
            <w:r w:rsidRPr="00EE6E73">
              <w:rPr>
                <w:rFonts w:cs="Arial"/>
                <w:i/>
                <w:szCs w:val="18"/>
              </w:rPr>
              <w:t>searchSpaceGroupIdList-r16</w:t>
            </w:r>
            <w:r w:rsidRPr="00EE6E73">
              <w:rPr>
                <w:rFonts w:cs="Arial"/>
                <w:kern w:val="2"/>
                <w:szCs w:val="18"/>
              </w:rPr>
              <w:t xml:space="preserve"> is ignored.</w:t>
            </w:r>
          </w:p>
        </w:tc>
      </w:tr>
      <w:tr w:rsidR="004112C8" w:rsidRPr="00EE6E73"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EE6E73" w:rsidRDefault="00AD2800" w:rsidP="00AD2800">
            <w:pPr>
              <w:pStyle w:val="TAL"/>
              <w:rPr>
                <w:szCs w:val="22"/>
                <w:lang w:eastAsia="sv-SE"/>
              </w:rPr>
            </w:pPr>
            <w:proofErr w:type="spellStart"/>
            <w:r w:rsidRPr="00EE6E73">
              <w:rPr>
                <w:b/>
                <w:i/>
                <w:szCs w:val="22"/>
                <w:lang w:eastAsia="sv-SE"/>
              </w:rPr>
              <w:t>searchSpaceId</w:t>
            </w:r>
            <w:proofErr w:type="spellEnd"/>
          </w:p>
          <w:p w14:paraId="4C8DDF54" w14:textId="77777777" w:rsidR="00AD2800" w:rsidRPr="00EE6E73" w:rsidRDefault="00AD2800" w:rsidP="00AD2800">
            <w:pPr>
              <w:pStyle w:val="TAL"/>
              <w:rPr>
                <w:szCs w:val="22"/>
                <w:lang w:eastAsia="sv-SE"/>
              </w:rPr>
            </w:pPr>
            <w:r w:rsidRPr="00EE6E73">
              <w:rPr>
                <w:szCs w:val="22"/>
                <w:lang w:eastAsia="sv-SE"/>
              </w:rPr>
              <w:t xml:space="preserve">Identity of the search space. </w:t>
            </w:r>
            <w:proofErr w:type="spellStart"/>
            <w:r w:rsidRPr="00EE6E73">
              <w:rPr>
                <w:szCs w:val="22"/>
                <w:lang w:eastAsia="sv-SE"/>
              </w:rPr>
              <w:t>SearchSpaceId</w:t>
            </w:r>
            <w:proofErr w:type="spellEnd"/>
            <w:r w:rsidRPr="00EE6E73">
              <w:rPr>
                <w:szCs w:val="22"/>
                <w:lang w:eastAsia="sv-SE"/>
              </w:rPr>
              <w:t xml:space="preserve"> = 0 identifies the </w:t>
            </w:r>
            <w:proofErr w:type="spellStart"/>
            <w:r w:rsidRPr="00EE6E73">
              <w:rPr>
                <w:i/>
                <w:szCs w:val="22"/>
                <w:lang w:eastAsia="sv-SE"/>
              </w:rPr>
              <w:t>searchSpaceZero</w:t>
            </w:r>
            <w:proofErr w:type="spellEnd"/>
            <w:r w:rsidRPr="00EE6E73">
              <w:rPr>
                <w:szCs w:val="22"/>
                <w:lang w:eastAsia="sv-SE"/>
              </w:rPr>
              <w:t xml:space="preserve"> configured via PBCH (MIB) or </w:t>
            </w:r>
            <w:proofErr w:type="spellStart"/>
            <w:r w:rsidRPr="00EE6E73">
              <w:rPr>
                <w:i/>
                <w:szCs w:val="22"/>
                <w:lang w:eastAsia="sv-SE"/>
              </w:rPr>
              <w:t>ServingCellConfigCommon</w:t>
            </w:r>
            <w:proofErr w:type="spellEnd"/>
            <w:r w:rsidRPr="00EE6E73">
              <w:rPr>
                <w:szCs w:val="22"/>
                <w:lang w:eastAsia="sv-SE"/>
              </w:rPr>
              <w:t xml:space="preserve"> and may hence not be used in the </w:t>
            </w:r>
            <w:proofErr w:type="spellStart"/>
            <w:r w:rsidRPr="00EE6E73">
              <w:rPr>
                <w:i/>
                <w:szCs w:val="22"/>
                <w:lang w:eastAsia="sv-SE"/>
              </w:rPr>
              <w:t>SearchSpace</w:t>
            </w:r>
            <w:proofErr w:type="spellEnd"/>
            <w:r w:rsidRPr="00EE6E73">
              <w:rPr>
                <w:szCs w:val="22"/>
                <w:lang w:eastAsia="sv-SE"/>
              </w:rPr>
              <w:t xml:space="preserve"> IE. The </w:t>
            </w:r>
            <w:proofErr w:type="spellStart"/>
            <w:r w:rsidRPr="00EE6E73">
              <w:rPr>
                <w:i/>
                <w:szCs w:val="22"/>
                <w:lang w:eastAsia="sv-SE"/>
              </w:rPr>
              <w:t>searchSpaceId</w:t>
            </w:r>
            <w:proofErr w:type="spellEnd"/>
            <w:r w:rsidRPr="00EE6E73">
              <w:rPr>
                <w:szCs w:val="22"/>
                <w:lang w:eastAsia="sv-SE"/>
              </w:rPr>
              <w:t xml:space="preserve"> is unique among the BWPs of a Serving Cell. In case of cross carrier scheduling, search spaces with the same </w:t>
            </w:r>
            <w:proofErr w:type="spellStart"/>
            <w:r w:rsidRPr="00EE6E73">
              <w:rPr>
                <w:i/>
                <w:szCs w:val="22"/>
                <w:lang w:eastAsia="sv-SE"/>
              </w:rPr>
              <w:t>searchSpaceId</w:t>
            </w:r>
            <w:proofErr w:type="spellEnd"/>
            <w:r w:rsidRPr="00EE6E73">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EE6E73" w:rsidRDefault="00AD2800" w:rsidP="00AD2800">
            <w:pPr>
              <w:pStyle w:val="TAL"/>
              <w:rPr>
                <w:szCs w:val="22"/>
                <w:lang w:eastAsia="sv-SE"/>
              </w:rPr>
            </w:pPr>
            <w:r w:rsidRPr="00EE6E73">
              <w:rPr>
                <w:szCs w:val="22"/>
                <w:lang w:eastAsia="sv-SE"/>
              </w:rPr>
              <w:t xml:space="preserve">For an IAB-MT, the search space defines how/where to search for PDCCH candidates for an IAB-MT where each search space is associated with one </w:t>
            </w:r>
            <w:proofErr w:type="spellStart"/>
            <w:r w:rsidRPr="00EE6E73">
              <w:rPr>
                <w:szCs w:val="22"/>
                <w:lang w:eastAsia="sv-SE"/>
              </w:rPr>
              <w:t>ControlResearchSet</w:t>
            </w:r>
            <w:proofErr w:type="spellEnd"/>
            <w:r w:rsidRPr="00EE6E73">
              <w:rPr>
                <w:szCs w:val="22"/>
                <w:lang w:eastAsia="sv-SE"/>
              </w:rPr>
              <w:t xml:space="preserve"> and for a scheduled cell in the case of cross carrier scheduling, except for </w:t>
            </w:r>
            <w:proofErr w:type="spellStart"/>
            <w:r w:rsidRPr="00EE6E73">
              <w:rPr>
                <w:szCs w:val="22"/>
                <w:lang w:eastAsia="sv-SE"/>
              </w:rPr>
              <w:t>nrofCandidates</w:t>
            </w:r>
            <w:proofErr w:type="spellEnd"/>
            <w:r w:rsidRPr="00EE6E73">
              <w:rPr>
                <w:szCs w:val="22"/>
                <w:lang w:eastAsia="sv-SE"/>
              </w:rPr>
              <w:t>, all the optional fields are absent.</w:t>
            </w:r>
          </w:p>
        </w:tc>
      </w:tr>
      <w:tr w:rsidR="004112C8" w:rsidRPr="00EE6E73"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EE6E73" w:rsidRDefault="00AD2800" w:rsidP="00AD2800">
            <w:pPr>
              <w:pStyle w:val="TAL"/>
              <w:rPr>
                <w:b/>
                <w:i/>
                <w:szCs w:val="22"/>
                <w:lang w:eastAsia="sv-SE"/>
              </w:rPr>
            </w:pPr>
            <w:proofErr w:type="spellStart"/>
            <w:r w:rsidRPr="00EE6E73">
              <w:rPr>
                <w:b/>
                <w:i/>
                <w:szCs w:val="22"/>
                <w:lang w:eastAsia="sv-SE"/>
              </w:rPr>
              <w:t>SearchSpaceLinkingId</w:t>
            </w:r>
            <w:proofErr w:type="spellEnd"/>
          </w:p>
          <w:p w14:paraId="43EE1483" w14:textId="42BBFB0D" w:rsidR="00AD2800" w:rsidRPr="00EE6E73" w:rsidRDefault="00AD2800" w:rsidP="00AD2800">
            <w:pPr>
              <w:pStyle w:val="TAL"/>
            </w:pPr>
            <w:r w:rsidRPr="00EE6E73">
              <w:rPr>
                <w:bCs/>
                <w:iCs/>
                <w:szCs w:val="22"/>
                <w:lang w:eastAsia="sv-SE"/>
              </w:rPr>
              <w:t xml:space="preserve">This parameter is used to link two search spaces of same type in the same BWP. If two search spaces have the same </w:t>
            </w:r>
            <w:proofErr w:type="spellStart"/>
            <w:r w:rsidRPr="00EE6E73">
              <w:t>SearchSpaceLinkingId</w:t>
            </w:r>
            <w:proofErr w:type="spellEnd"/>
            <w:r w:rsidRPr="00EE6E73">
              <w:t xml:space="preserve">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w:t>
            </w:r>
            <w:proofErr w:type="spellStart"/>
            <w:r w:rsidRPr="00EE6E73">
              <w:t>monitoringSlotPeriodicityAndOffset</w:t>
            </w:r>
            <w:proofErr w:type="spellEnd"/>
            <w:r w:rsidRPr="00EE6E73">
              <w:t>), and the same duration. For linking monitoring occasions across the two SS sets that exist in the same slot: The two SS sets have the same number of monitoring occasions within a slot and n-</w:t>
            </w:r>
            <w:proofErr w:type="spellStart"/>
            <w:r w:rsidRPr="00EE6E73">
              <w:t>th</w:t>
            </w:r>
            <w:proofErr w:type="spellEnd"/>
            <w:r w:rsidRPr="00EE6E73">
              <w:t xml:space="preserve"> monitoring occasion of one SS set is linked to n-</w:t>
            </w:r>
            <w:proofErr w:type="spellStart"/>
            <w:r w:rsidRPr="00EE6E73">
              <w:t>th</w:t>
            </w:r>
            <w:proofErr w:type="spellEnd"/>
            <w:r w:rsidRPr="00EE6E73">
              <w:t xml:space="preserve"> monitoring occasion of the other SS set. The following SS sets cannot be linked with another SS set for PDCCH repetition: SS set 0, </w:t>
            </w:r>
            <w:r w:rsidRPr="00EE6E73">
              <w:rPr>
                <w:i/>
                <w:iCs/>
              </w:rPr>
              <w:t>searchSpaceSIB1</w:t>
            </w:r>
            <w:r w:rsidRPr="00EE6E73">
              <w:t xml:space="preserve">, </w:t>
            </w:r>
            <w:proofErr w:type="spellStart"/>
            <w:r w:rsidRPr="00EE6E73">
              <w:rPr>
                <w:i/>
                <w:iCs/>
              </w:rPr>
              <w:t>searchSpaceOtherSystemInformation</w:t>
            </w:r>
            <w:proofErr w:type="spellEnd"/>
            <w:r w:rsidRPr="00EE6E73">
              <w:t xml:space="preserve">, </w:t>
            </w:r>
            <w:proofErr w:type="spellStart"/>
            <w:r w:rsidRPr="00EE6E73">
              <w:rPr>
                <w:i/>
                <w:iCs/>
              </w:rPr>
              <w:t>pagingSearchSpace</w:t>
            </w:r>
            <w:proofErr w:type="spellEnd"/>
            <w:r w:rsidRPr="00EE6E73">
              <w:t xml:space="preserve">, </w:t>
            </w:r>
            <w:proofErr w:type="spellStart"/>
            <w:r w:rsidRPr="00EE6E73">
              <w:rPr>
                <w:i/>
                <w:iCs/>
              </w:rPr>
              <w:t>ra-SearchSpace</w:t>
            </w:r>
            <w:proofErr w:type="spellEnd"/>
            <w:r w:rsidRPr="00EE6E73">
              <w:t xml:space="preserve">, </w:t>
            </w:r>
            <w:proofErr w:type="spellStart"/>
            <w:r w:rsidRPr="00EE6E73">
              <w:rPr>
                <w:rFonts w:eastAsia="Yu Mincho"/>
                <w:i/>
              </w:rPr>
              <w:t>searchSpaceMCCH</w:t>
            </w:r>
            <w:proofErr w:type="spellEnd"/>
            <w:r w:rsidRPr="00EE6E73">
              <w:rPr>
                <w:rFonts w:eastAsia="Yu Mincho"/>
              </w:rPr>
              <w:t xml:space="preserve">, </w:t>
            </w:r>
            <w:proofErr w:type="spellStart"/>
            <w:r w:rsidRPr="00EE6E73">
              <w:rPr>
                <w:rFonts w:eastAsia="Yu Mincho"/>
                <w:i/>
              </w:rPr>
              <w:t>searchSpaceMTCH</w:t>
            </w:r>
            <w:proofErr w:type="spellEnd"/>
            <w:r w:rsidRPr="00EE6E73">
              <w:t xml:space="preserve">, </w:t>
            </w:r>
            <w:proofErr w:type="spellStart"/>
            <w:r w:rsidRPr="00EE6E73">
              <w:rPr>
                <w:i/>
                <w:iCs/>
              </w:rPr>
              <w:t>peiSearchSpace</w:t>
            </w:r>
            <w:proofErr w:type="spellEnd"/>
            <w:r w:rsidRPr="00EE6E73">
              <w:t xml:space="preserve">, and </w:t>
            </w:r>
            <w:proofErr w:type="spellStart"/>
            <w:r w:rsidRPr="00EE6E73">
              <w:rPr>
                <w:i/>
                <w:iCs/>
              </w:rPr>
              <w:t>sdt-SearchSpace</w:t>
            </w:r>
            <w:proofErr w:type="spellEnd"/>
            <w:r w:rsidRPr="00EE6E73">
              <w:t xml:space="preserve">. SS set configured by </w:t>
            </w:r>
            <w:proofErr w:type="spellStart"/>
            <w:r w:rsidRPr="00EE6E73">
              <w:rPr>
                <w:i/>
                <w:iCs/>
              </w:rPr>
              <w:t>recoverySearchSpaceId</w:t>
            </w:r>
            <w:proofErr w:type="spellEnd"/>
            <w:r w:rsidRPr="00EE6E73">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EE6E73" w:rsidRDefault="00AD2800" w:rsidP="00AD2800">
            <w:pPr>
              <w:pStyle w:val="TAL"/>
            </w:pPr>
            <w:r w:rsidRPr="00EE6E73">
              <w:t xml:space="preserve">This parameter is not applicable to search space configured with </w:t>
            </w:r>
            <w:r w:rsidRPr="00EE6E73">
              <w:rPr>
                <w:i/>
              </w:rPr>
              <w:t>dci-</w:t>
            </w:r>
            <w:proofErr w:type="spellStart"/>
            <w:r w:rsidRPr="00EE6E73">
              <w:rPr>
                <w:i/>
              </w:rPr>
              <w:t>FormatsSL</w:t>
            </w:r>
            <w:proofErr w:type="spellEnd"/>
            <w:r w:rsidRPr="00EE6E73">
              <w:t xml:space="preserve"> for monitoring format 3-0 or format 3-1 or for monitoring formats 3-0 and format 3-1.</w:t>
            </w:r>
          </w:p>
          <w:p w14:paraId="5B622402" w14:textId="5C2B46A9" w:rsidR="00AD2800" w:rsidRPr="00EE6E73" w:rsidRDefault="00F6166B" w:rsidP="00AD2800">
            <w:pPr>
              <w:pStyle w:val="TAL"/>
            </w:pPr>
            <w:r w:rsidRPr="00EE6E73">
              <w:t xml:space="preserve">This parameter is not applicable to search space configured with </w:t>
            </w:r>
            <w:r w:rsidRPr="00EE6E73">
              <w:rPr>
                <w:i/>
              </w:rPr>
              <w:t>dci-</w:t>
            </w:r>
            <w:proofErr w:type="spellStart"/>
            <w:r w:rsidRPr="00EE6E73">
              <w:rPr>
                <w:i/>
              </w:rPr>
              <w:t>FormatsSL</w:t>
            </w:r>
            <w:proofErr w:type="spellEnd"/>
            <w:r w:rsidRPr="00EE6E73">
              <w:rPr>
                <w:i/>
              </w:rPr>
              <w:t>-PRS</w:t>
            </w:r>
            <w:r w:rsidRPr="00EE6E73">
              <w:t xml:space="preserve"> for monitoring format 3-2 or for monitoring formats 3-0 and 3-2 or for monitoring formats 3-0 and 3-1 and 3-2 or for monitoring </w:t>
            </w:r>
            <w:r w:rsidRPr="00EE6E73">
              <w:rPr>
                <w:bCs/>
                <w:iCs/>
              </w:rPr>
              <w:t>formats 3-1</w:t>
            </w:r>
            <w:r w:rsidRPr="00EE6E73">
              <w:t xml:space="preserve"> and </w:t>
            </w:r>
            <w:r w:rsidRPr="00EE6E73">
              <w:rPr>
                <w:bCs/>
                <w:iCs/>
              </w:rPr>
              <w:t>3-2</w:t>
            </w:r>
            <w:r w:rsidRPr="00EE6E73">
              <w:t>.</w:t>
            </w:r>
          </w:p>
        </w:tc>
      </w:tr>
      <w:tr w:rsidR="004112C8" w:rsidRPr="00EE6E73"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EE6E73" w:rsidRDefault="00AD2800" w:rsidP="00AD2800">
            <w:pPr>
              <w:pStyle w:val="TAL"/>
              <w:rPr>
                <w:szCs w:val="22"/>
                <w:lang w:eastAsia="sv-SE"/>
              </w:rPr>
            </w:pPr>
            <w:proofErr w:type="spellStart"/>
            <w:r w:rsidRPr="00EE6E73">
              <w:rPr>
                <w:b/>
                <w:i/>
                <w:szCs w:val="22"/>
                <w:lang w:eastAsia="sv-SE"/>
              </w:rPr>
              <w:t>searchSpaceType</w:t>
            </w:r>
            <w:proofErr w:type="spellEnd"/>
          </w:p>
          <w:p w14:paraId="6AAD41D5" w14:textId="77777777" w:rsidR="00AD2800" w:rsidRPr="00EE6E73" w:rsidRDefault="00AD2800" w:rsidP="00AD2800">
            <w:pPr>
              <w:pStyle w:val="TAL"/>
              <w:rPr>
                <w:szCs w:val="22"/>
                <w:lang w:eastAsia="sv-SE"/>
              </w:rPr>
            </w:pPr>
            <w:r w:rsidRPr="00EE6E73">
              <w:rPr>
                <w:szCs w:val="22"/>
                <w:lang w:eastAsia="sv-SE"/>
              </w:rPr>
              <w:t>Indicates whether this is a common search space (present) or a UE specific search space as well as DCI formats to monitor for.</w:t>
            </w:r>
          </w:p>
        </w:tc>
      </w:tr>
      <w:tr w:rsidR="00AD2800" w:rsidRPr="00EE6E73"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EE6E73" w:rsidRDefault="00AD2800" w:rsidP="00AD2800">
            <w:pPr>
              <w:pStyle w:val="TAL"/>
              <w:rPr>
                <w:szCs w:val="22"/>
                <w:lang w:eastAsia="sv-SE"/>
              </w:rPr>
            </w:pPr>
            <w:proofErr w:type="spellStart"/>
            <w:r w:rsidRPr="00EE6E73">
              <w:rPr>
                <w:b/>
                <w:i/>
                <w:szCs w:val="22"/>
                <w:lang w:eastAsia="sv-SE"/>
              </w:rPr>
              <w:t>ue</w:t>
            </w:r>
            <w:proofErr w:type="spellEnd"/>
            <w:r w:rsidRPr="00EE6E73">
              <w:rPr>
                <w:b/>
                <w:i/>
                <w:szCs w:val="22"/>
                <w:lang w:eastAsia="sv-SE"/>
              </w:rPr>
              <w:t>-Specific</w:t>
            </w:r>
          </w:p>
          <w:p w14:paraId="2DFA1688" w14:textId="77777777" w:rsidR="00AD2800" w:rsidRPr="00EE6E73" w:rsidRDefault="00AD2800" w:rsidP="00AD2800">
            <w:pPr>
              <w:pStyle w:val="TAL"/>
              <w:rPr>
                <w:szCs w:val="22"/>
                <w:lang w:eastAsia="sv-SE"/>
              </w:rPr>
            </w:pPr>
            <w:r w:rsidRPr="00EE6E73">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EE6E73" w:rsidRDefault="00394471" w:rsidP="00964CC4">
            <w:pPr>
              <w:pStyle w:val="TAH"/>
              <w:rPr>
                <w:lang w:eastAsia="sv-SE"/>
              </w:rPr>
            </w:pPr>
            <w:r w:rsidRPr="00EE6E73">
              <w:rPr>
                <w:lang w:eastAsia="sv-SE"/>
              </w:rPr>
              <w:t>Explanation</w:t>
            </w:r>
          </w:p>
        </w:tc>
      </w:tr>
      <w:tr w:rsidR="004112C8" w:rsidRPr="00EE6E73"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EE6E73" w:rsidRDefault="00F12A49" w:rsidP="00F747EB">
            <w:pPr>
              <w:pStyle w:val="TAL"/>
              <w:rPr>
                <w:lang w:eastAsia="sv-SE"/>
              </w:rPr>
            </w:pPr>
            <w:proofErr w:type="spellStart"/>
            <w:r w:rsidRPr="00EE6E73">
              <w:rPr>
                <w:i/>
                <w:lang w:eastAsia="sv-SE"/>
              </w:rPr>
              <w:t>DedicatedOnly</w:t>
            </w:r>
            <w:proofErr w:type="spellEnd"/>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EE6E73" w:rsidRDefault="00F12A49" w:rsidP="00F747EB">
            <w:pPr>
              <w:pStyle w:val="TAL"/>
              <w:rPr>
                <w:lang w:eastAsia="sv-SE"/>
              </w:rPr>
            </w:pPr>
            <w:r w:rsidRPr="00EE6E73">
              <w:rPr>
                <w:lang w:eastAsia="sv-SE"/>
              </w:rPr>
              <w:t>In PDCCH-Config, the field is optionally present</w:t>
            </w:r>
            <w:r w:rsidR="00A345A2" w:rsidRPr="00EE6E73">
              <w:rPr>
                <w:lang w:eastAsia="sv-SE"/>
              </w:rPr>
              <w:t>, Need R</w:t>
            </w:r>
            <w:r w:rsidRPr="00EE6E73">
              <w:rPr>
                <w:lang w:eastAsia="sv-SE"/>
              </w:rPr>
              <w:t>. Otherwise it is absent, Need R.</w:t>
            </w:r>
          </w:p>
        </w:tc>
      </w:tr>
      <w:tr w:rsidR="004112C8" w:rsidRPr="00EE6E73"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EE6E73" w:rsidRDefault="00394471" w:rsidP="00964CC4">
            <w:pPr>
              <w:pStyle w:val="TAL"/>
              <w:rPr>
                <w:i/>
                <w:lang w:eastAsia="sv-SE"/>
              </w:rPr>
            </w:pPr>
            <w:r w:rsidRPr="00EE6E73">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EE6E73" w:rsidRDefault="00394471" w:rsidP="00964CC4">
            <w:pPr>
              <w:pStyle w:val="TAL"/>
              <w:rPr>
                <w:lang w:eastAsia="sv-SE"/>
              </w:rPr>
            </w:pPr>
            <w:r w:rsidRPr="00EE6E73">
              <w:rPr>
                <w:lang w:eastAsia="sv-SE"/>
              </w:rPr>
              <w:t xml:space="preserve">This field is mandatory present upon creation of a new </w:t>
            </w:r>
            <w:proofErr w:type="spellStart"/>
            <w:r w:rsidRPr="00EE6E73">
              <w:rPr>
                <w:i/>
                <w:lang w:eastAsia="sv-SE"/>
              </w:rPr>
              <w:t>SearchSpace</w:t>
            </w:r>
            <w:proofErr w:type="spellEnd"/>
            <w:r w:rsidRPr="00EE6E73">
              <w:rPr>
                <w:lang w:eastAsia="sv-SE"/>
              </w:rPr>
              <w:t>. It is optionally present, Need M, otherwise.</w:t>
            </w:r>
          </w:p>
        </w:tc>
      </w:tr>
      <w:tr w:rsidR="004112C8" w:rsidRPr="00EE6E73"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EE6E73" w:rsidRDefault="00394471" w:rsidP="00964CC4">
            <w:pPr>
              <w:pStyle w:val="TAL"/>
              <w:rPr>
                <w:i/>
                <w:lang w:eastAsia="sv-SE"/>
              </w:rPr>
            </w:pPr>
            <w:r w:rsidRPr="00EE6E73">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EE6E73" w:rsidRDefault="00394471" w:rsidP="00964CC4">
            <w:pPr>
              <w:pStyle w:val="TAL"/>
              <w:rPr>
                <w:lang w:eastAsia="sv-SE"/>
              </w:rPr>
            </w:pPr>
            <w:r w:rsidRPr="00EE6E73">
              <w:rPr>
                <w:lang w:eastAsia="sv-SE"/>
              </w:rPr>
              <w:t xml:space="preserve">This field is mandatory present when a new </w:t>
            </w:r>
            <w:proofErr w:type="spellStart"/>
            <w:r w:rsidRPr="00EE6E73">
              <w:rPr>
                <w:i/>
                <w:lang w:eastAsia="sv-SE"/>
              </w:rPr>
              <w:t>SearchSpace</w:t>
            </w:r>
            <w:proofErr w:type="spellEnd"/>
            <w:r w:rsidRPr="00EE6E73">
              <w:rPr>
                <w:lang w:eastAsia="sv-SE"/>
              </w:rPr>
              <w:t xml:space="preserve"> is set up, if the same </w:t>
            </w:r>
            <w:proofErr w:type="spellStart"/>
            <w:r w:rsidRPr="00EE6E73">
              <w:rPr>
                <w:i/>
                <w:lang w:eastAsia="sv-SE"/>
              </w:rPr>
              <w:t>SearchSpace</w:t>
            </w:r>
            <w:proofErr w:type="spellEnd"/>
            <w:r w:rsidRPr="00EE6E73">
              <w:rPr>
                <w:lang w:eastAsia="sv-SE"/>
              </w:rPr>
              <w:t xml:space="preserve"> ID is not included in </w:t>
            </w:r>
            <w:r w:rsidRPr="00EE6E73">
              <w:rPr>
                <w:i/>
                <w:lang w:eastAsia="sv-SE"/>
              </w:rPr>
              <w:t>searchSpacesToAddModListExt-r16</w:t>
            </w:r>
            <w:r w:rsidR="00805A0B" w:rsidRPr="00EE6E73">
              <w:rPr>
                <w:iCs/>
                <w:lang w:eastAsia="sv-SE"/>
              </w:rPr>
              <w:t>/</w:t>
            </w:r>
            <w:r w:rsidR="00805A0B" w:rsidRPr="00EE6E73">
              <w:rPr>
                <w:i/>
                <w:lang w:eastAsia="sv-SE"/>
              </w:rPr>
              <w:t>searchSpacesToAddModListExt-v1700</w:t>
            </w:r>
            <w:r w:rsidR="007F2F39" w:rsidRPr="00EE6E73">
              <w:rPr>
                <w:iCs/>
                <w:lang w:eastAsia="sv-SE"/>
              </w:rPr>
              <w:t>/</w:t>
            </w:r>
            <w:r w:rsidR="007F2F39" w:rsidRPr="00EE6E73">
              <w:rPr>
                <w:i/>
                <w:lang w:eastAsia="sv-SE"/>
              </w:rPr>
              <w:t>searchSpacesToAddModListExt-v1800</w:t>
            </w:r>
            <w:r w:rsidRPr="00EE6E73">
              <w:rPr>
                <w:lang w:eastAsia="sv-SE"/>
              </w:rPr>
              <w:t xml:space="preserve"> of the parent IE with the field </w:t>
            </w:r>
            <w:r w:rsidRPr="00EE6E73">
              <w:rPr>
                <w:i/>
                <w:lang w:eastAsia="sv-SE"/>
              </w:rPr>
              <w:t>searchSpaceType-r16</w:t>
            </w:r>
            <w:r w:rsidRPr="00EE6E73">
              <w:rPr>
                <w:lang w:eastAsia="sv-SE"/>
              </w:rPr>
              <w:t xml:space="preserve"> </w:t>
            </w:r>
            <w:r w:rsidR="002211AC" w:rsidRPr="00EE6E73">
              <w:rPr>
                <w:lang w:eastAsia="sv-SE"/>
              </w:rPr>
              <w:t xml:space="preserve">or </w:t>
            </w:r>
            <w:r w:rsidR="002211AC" w:rsidRPr="00EE6E73">
              <w:rPr>
                <w:i/>
                <w:lang w:eastAsia="sv-SE"/>
              </w:rPr>
              <w:t>searchSpaceType-r17</w:t>
            </w:r>
            <w:r w:rsidR="002211AC" w:rsidRPr="00EE6E73">
              <w:rPr>
                <w:lang w:eastAsia="sv-SE"/>
              </w:rPr>
              <w:t xml:space="preserve"> </w:t>
            </w:r>
            <w:r w:rsidR="007F2F39" w:rsidRPr="00EE6E73">
              <w:rPr>
                <w:lang w:eastAsia="sv-SE"/>
              </w:rPr>
              <w:t xml:space="preserve">or </w:t>
            </w:r>
            <w:r w:rsidR="007F2F39" w:rsidRPr="00EE6E73">
              <w:rPr>
                <w:i/>
                <w:lang w:eastAsia="sv-SE"/>
              </w:rPr>
              <w:t>searchSpaceType-r18</w:t>
            </w:r>
            <w:r w:rsidR="007F2F39" w:rsidRPr="00EE6E73">
              <w:rPr>
                <w:lang w:eastAsia="sv-SE"/>
              </w:rPr>
              <w:t xml:space="preserve"> </w:t>
            </w:r>
            <w:r w:rsidRPr="00EE6E73">
              <w:rPr>
                <w:lang w:eastAsia="sv-SE"/>
              </w:rPr>
              <w:t xml:space="preserve">included. </w:t>
            </w:r>
            <w:r w:rsidR="007F2F39" w:rsidRPr="00EE6E73">
              <w:rPr>
                <w:lang w:eastAsia="sv-SE"/>
              </w:rPr>
              <w:t xml:space="preserve">This field is absent if the same </w:t>
            </w:r>
            <w:proofErr w:type="spellStart"/>
            <w:r w:rsidR="007F2F39" w:rsidRPr="00EE6E73">
              <w:rPr>
                <w:i/>
                <w:lang w:eastAsia="sv-SE"/>
              </w:rPr>
              <w:t>SearchSpace</w:t>
            </w:r>
            <w:proofErr w:type="spellEnd"/>
            <w:r w:rsidR="007F2F39" w:rsidRPr="00EE6E73">
              <w:rPr>
                <w:lang w:eastAsia="sv-SE"/>
              </w:rPr>
              <w:t xml:space="preserve"> ID is included in </w:t>
            </w:r>
            <w:r w:rsidR="007F2F39" w:rsidRPr="00EE6E73">
              <w:rPr>
                <w:i/>
                <w:lang w:eastAsia="sv-SE"/>
              </w:rPr>
              <w:t>searchSpacesToAddModListExt-v1800</w:t>
            </w:r>
            <w:r w:rsidR="007F2F39" w:rsidRPr="00EE6E73">
              <w:rPr>
                <w:lang w:eastAsia="sv-SE"/>
              </w:rPr>
              <w:t xml:space="preserve"> of the parent IE with the field </w:t>
            </w:r>
            <w:r w:rsidR="007F2F39" w:rsidRPr="00EE6E73">
              <w:rPr>
                <w:i/>
                <w:lang w:eastAsia="sv-SE"/>
              </w:rPr>
              <w:t>searchSpaceType-r18</w:t>
            </w:r>
            <w:r w:rsidR="007F2F39" w:rsidRPr="00EE6E73">
              <w:rPr>
                <w:lang w:eastAsia="sv-SE"/>
              </w:rPr>
              <w:t xml:space="preserve"> included and set to </w:t>
            </w:r>
            <w:r w:rsidR="007F2F39" w:rsidRPr="00EE6E73">
              <w:rPr>
                <w:i/>
              </w:rPr>
              <w:t>dci-FormatsMC-r18</w:t>
            </w:r>
            <w:r w:rsidR="007F2F39" w:rsidRPr="00EE6E73">
              <w:rPr>
                <w:lang w:eastAsia="sv-SE"/>
              </w:rPr>
              <w:t xml:space="preserve">. </w:t>
            </w:r>
            <w:r w:rsidRPr="00EE6E73">
              <w:rPr>
                <w:lang w:eastAsia="sv-SE"/>
              </w:rPr>
              <w:t>Otherwise it is optionally present, Need M.</w:t>
            </w:r>
          </w:p>
        </w:tc>
      </w:tr>
      <w:tr w:rsidR="004112C8" w:rsidRPr="00EE6E73"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EE6E73" w:rsidRDefault="00394471" w:rsidP="00964CC4">
            <w:pPr>
              <w:pStyle w:val="TAL"/>
              <w:rPr>
                <w:i/>
                <w:lang w:eastAsia="sv-SE"/>
              </w:rPr>
            </w:pPr>
            <w:r w:rsidRPr="00EE6E73">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EE6E73" w:rsidRDefault="00394471" w:rsidP="00964CC4">
            <w:pPr>
              <w:pStyle w:val="TAL"/>
              <w:rPr>
                <w:lang w:eastAsia="sv-SE"/>
              </w:rPr>
            </w:pPr>
            <w:r w:rsidRPr="00EE6E73">
              <w:rPr>
                <w:lang w:eastAsia="sv-SE"/>
              </w:rPr>
              <w:t xml:space="preserve">This field is mandatory present when a new </w:t>
            </w:r>
            <w:proofErr w:type="spellStart"/>
            <w:r w:rsidRPr="00EE6E73">
              <w:rPr>
                <w:i/>
                <w:lang w:eastAsia="sv-SE"/>
              </w:rPr>
              <w:t>SearchSpace</w:t>
            </w:r>
            <w:proofErr w:type="spellEnd"/>
            <w:r w:rsidRPr="00EE6E73">
              <w:rPr>
                <w:lang w:eastAsia="sv-SE"/>
              </w:rPr>
              <w:t xml:space="preserve"> is set up, if the same </w:t>
            </w:r>
            <w:proofErr w:type="spellStart"/>
            <w:r w:rsidRPr="00EE6E73">
              <w:rPr>
                <w:i/>
                <w:lang w:eastAsia="sv-SE"/>
              </w:rPr>
              <w:t>SearchSpace</w:t>
            </w:r>
            <w:proofErr w:type="spellEnd"/>
            <w:r w:rsidRPr="00EE6E73">
              <w:rPr>
                <w:lang w:eastAsia="sv-SE"/>
              </w:rPr>
              <w:t xml:space="preserve"> ID is not included in </w:t>
            </w:r>
            <w:proofErr w:type="spellStart"/>
            <w:r w:rsidRPr="00EE6E73">
              <w:rPr>
                <w:i/>
                <w:lang w:eastAsia="sv-SE"/>
              </w:rPr>
              <w:t>searchSpacesToAddModListExt</w:t>
            </w:r>
            <w:proofErr w:type="spellEnd"/>
            <w:r w:rsidRPr="00EE6E73">
              <w:rPr>
                <w:lang w:eastAsia="sv-SE"/>
              </w:rPr>
              <w:t xml:space="preserve"> (without suffix) of the parent IE with the field </w:t>
            </w:r>
            <w:proofErr w:type="spellStart"/>
            <w:r w:rsidRPr="00EE6E73">
              <w:rPr>
                <w:i/>
                <w:lang w:eastAsia="sv-SE"/>
              </w:rPr>
              <w:t>searchSpaceType</w:t>
            </w:r>
            <w:proofErr w:type="spellEnd"/>
            <w:r w:rsidRPr="00EE6E73">
              <w:rPr>
                <w:lang w:eastAsia="sv-SE"/>
              </w:rPr>
              <w:t xml:space="preserve"> (without suffix) included.  Otherwise it is optionally present, Need M.</w:t>
            </w:r>
          </w:p>
        </w:tc>
      </w:tr>
      <w:tr w:rsidR="004112C8" w:rsidRPr="00EE6E73"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EE6E73" w:rsidRDefault="0021547E" w:rsidP="000830BB">
            <w:pPr>
              <w:pStyle w:val="TAL"/>
              <w:rPr>
                <w:i/>
                <w:iCs/>
                <w:lang w:eastAsia="sv-SE"/>
              </w:rPr>
            </w:pPr>
            <w:r w:rsidRPr="00EE6E73">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proofErr w:type="spellStart"/>
            <w:r w:rsidRPr="00EE6E73">
              <w:rPr>
                <w:rFonts w:eastAsia="SimSun" w:cs="Arial"/>
                <w:i/>
                <w:szCs w:val="18"/>
                <w:lang w:eastAsia="sv-SE"/>
              </w:rPr>
              <w:t>SearchSpace</w:t>
            </w:r>
            <w:proofErr w:type="spellEnd"/>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00156D01" w:rsidRPr="00EE6E73">
              <w:rPr>
                <w:rFonts w:eastAsia="SimSun" w:cs="Arial"/>
                <w:i/>
                <w:szCs w:val="18"/>
                <w:lang w:eastAsia="sv-SE"/>
              </w:rPr>
              <w:t>v1710</w:t>
            </w:r>
            <w:r w:rsidRPr="00EE6E73">
              <w:rPr>
                <w:rFonts w:eastAsia="SimSun" w:cs="Arial"/>
                <w:iCs/>
                <w:szCs w:val="18"/>
                <w:lang w:eastAsia="sv-SE"/>
              </w:rPr>
              <w:t xml:space="preserve"> </w:t>
            </w:r>
            <w:r w:rsidRPr="00EE6E73">
              <w:rPr>
                <w:rFonts w:eastAsia="SimSun" w:cs="Arial"/>
                <w:szCs w:val="18"/>
                <w:lang w:eastAsia="sv-SE"/>
              </w:rPr>
              <w:t>is not included. It is optionally present, Need M, otherwise.</w:t>
            </w:r>
          </w:p>
        </w:tc>
      </w:tr>
      <w:tr w:rsidR="004112C8" w:rsidRPr="00EE6E73"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EE6E73" w:rsidRDefault="0021547E" w:rsidP="000830BB">
            <w:pPr>
              <w:pStyle w:val="TAL"/>
              <w:rPr>
                <w:i/>
                <w:iCs/>
                <w:lang w:eastAsia="sv-SE"/>
              </w:rPr>
            </w:pPr>
            <w:r w:rsidRPr="00EE6E73">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proofErr w:type="spellStart"/>
            <w:r w:rsidRPr="00EE6E73">
              <w:rPr>
                <w:rFonts w:eastAsia="SimSun" w:cs="Arial"/>
                <w:i/>
                <w:szCs w:val="18"/>
                <w:lang w:eastAsia="sv-SE"/>
              </w:rPr>
              <w:t>SearchSpace</w:t>
            </w:r>
            <w:proofErr w:type="spellEnd"/>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proofErr w:type="spellStart"/>
            <w:r w:rsidRPr="00EE6E73">
              <w:rPr>
                <w:rFonts w:eastAsia="SimSun" w:cs="Arial"/>
                <w:i/>
                <w:szCs w:val="18"/>
                <w:lang w:eastAsia="sv-SE"/>
              </w:rPr>
              <w:t>monitoringSlotPeriodicityAndOffset</w:t>
            </w:r>
            <w:proofErr w:type="spellEnd"/>
            <w:r w:rsidRPr="00EE6E73">
              <w:rPr>
                <w:rFonts w:eastAsia="SimSun" w:cs="Arial"/>
                <w:szCs w:val="18"/>
                <w:lang w:eastAsia="sv-SE"/>
              </w:rPr>
              <w:t xml:space="preserve"> (without suffix) is not included. It is optionally present, Need M, otherwise.</w:t>
            </w:r>
          </w:p>
        </w:tc>
      </w:tr>
      <w:tr w:rsidR="004112C8" w:rsidRPr="00EE6E73"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EE6E73" w:rsidRDefault="00394471" w:rsidP="00964CC4">
            <w:pPr>
              <w:pStyle w:val="TAL"/>
              <w:rPr>
                <w:i/>
                <w:lang w:eastAsia="sv-SE"/>
              </w:rPr>
            </w:pPr>
            <w:proofErr w:type="spellStart"/>
            <w:r w:rsidRPr="00EE6E73">
              <w:rPr>
                <w:i/>
                <w:lang w:eastAsia="sv-SE"/>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EE6E73" w:rsidRDefault="00394471" w:rsidP="00964CC4">
            <w:pPr>
              <w:pStyle w:val="TAL"/>
              <w:rPr>
                <w:lang w:eastAsia="sv-SE"/>
              </w:rPr>
            </w:pPr>
            <w:r w:rsidRPr="00EE6E73">
              <w:rPr>
                <w:lang w:eastAsia="sv-SE"/>
              </w:rPr>
              <w:t xml:space="preserve">This field is mandatory present upon creation of a new </w:t>
            </w:r>
            <w:proofErr w:type="spellStart"/>
            <w:r w:rsidRPr="00EE6E73">
              <w:rPr>
                <w:i/>
                <w:lang w:eastAsia="sv-SE"/>
              </w:rPr>
              <w:t>SearchSpace</w:t>
            </w:r>
            <w:proofErr w:type="spellEnd"/>
            <w:r w:rsidRPr="00EE6E73">
              <w:rPr>
                <w:lang w:eastAsia="sv-SE"/>
              </w:rPr>
              <w:t>. It is absent, Need M, otherwise.</w:t>
            </w:r>
          </w:p>
        </w:tc>
      </w:tr>
      <w:tr w:rsidR="00394471" w:rsidRPr="00EE6E73"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EE6E73" w:rsidRDefault="00394471" w:rsidP="00964CC4">
            <w:pPr>
              <w:pStyle w:val="TAL"/>
              <w:rPr>
                <w:i/>
                <w:lang w:eastAsia="sv-SE"/>
              </w:rPr>
            </w:pPr>
            <w:r w:rsidRPr="00EE6E73">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EE6E73" w:rsidRDefault="00394471" w:rsidP="00964CC4">
            <w:pPr>
              <w:pStyle w:val="TAL"/>
              <w:rPr>
                <w:lang w:eastAsia="sv-SE"/>
              </w:rPr>
            </w:pPr>
            <w:r w:rsidRPr="00EE6E73">
              <w:rPr>
                <w:lang w:eastAsia="sv-SE"/>
              </w:rPr>
              <w:t xml:space="preserve">In PDCCH-Config, the field is optionally present upon creation of a new </w:t>
            </w:r>
            <w:proofErr w:type="spellStart"/>
            <w:r w:rsidRPr="00EE6E73">
              <w:rPr>
                <w:lang w:eastAsia="sv-SE"/>
              </w:rPr>
              <w:t>SearchSpace</w:t>
            </w:r>
            <w:proofErr w:type="spellEnd"/>
            <w:r w:rsidRPr="00EE6E73">
              <w:rPr>
                <w:lang w:eastAsia="sv-SE"/>
              </w:rPr>
              <w:t xml:space="preserve"> and absent, Need M upon reconfiguration of an existing </w:t>
            </w:r>
            <w:proofErr w:type="spellStart"/>
            <w:r w:rsidRPr="00EE6E73">
              <w:rPr>
                <w:lang w:eastAsia="sv-SE"/>
              </w:rPr>
              <w:t>SearchSpace</w:t>
            </w:r>
            <w:proofErr w:type="spellEnd"/>
            <w:r w:rsidRPr="00EE6E73">
              <w:rPr>
                <w:lang w:eastAsia="sv-SE"/>
              </w:rPr>
              <w:t>.</w:t>
            </w:r>
          </w:p>
          <w:p w14:paraId="635B1761" w14:textId="77777777" w:rsidR="00394471" w:rsidRPr="00EE6E73" w:rsidRDefault="00394471" w:rsidP="00964CC4">
            <w:pPr>
              <w:pStyle w:val="TAL"/>
              <w:rPr>
                <w:lang w:eastAsia="sv-SE"/>
              </w:rPr>
            </w:pPr>
            <w:r w:rsidRPr="00EE6E73">
              <w:rPr>
                <w:lang w:eastAsia="sv-SE"/>
              </w:rPr>
              <w:t>In PDCCH-</w:t>
            </w:r>
            <w:proofErr w:type="spellStart"/>
            <w:r w:rsidRPr="00EE6E73">
              <w:rPr>
                <w:lang w:eastAsia="sv-SE"/>
              </w:rPr>
              <w:t>ConfigCommon</w:t>
            </w:r>
            <w:proofErr w:type="spellEnd"/>
            <w:r w:rsidRPr="00EE6E73">
              <w:rPr>
                <w:lang w:eastAsia="sv-SE"/>
              </w:rPr>
              <w:t>, the field is absent.</w:t>
            </w:r>
          </w:p>
        </w:tc>
      </w:tr>
    </w:tbl>
    <w:p w14:paraId="73F20BDE" w14:textId="77777777" w:rsidR="00394471" w:rsidRPr="00EE6E73" w:rsidRDefault="00394471" w:rsidP="00394471"/>
    <w:p w14:paraId="27BE4C2B" w14:textId="77777777" w:rsidR="00394471" w:rsidRPr="00EE6E73" w:rsidRDefault="00394471" w:rsidP="00394471">
      <w:pPr>
        <w:pStyle w:val="Heading4"/>
      </w:pPr>
      <w:bookmarkStart w:id="5540" w:name="_Toc60777373"/>
      <w:bookmarkStart w:id="5541" w:name="_Toc193446383"/>
      <w:bookmarkStart w:id="5542" w:name="_Toc193452188"/>
      <w:bookmarkStart w:id="5543" w:name="_Toc193463460"/>
      <w:bookmarkStart w:id="5544" w:name="_Toc201295747"/>
      <w:bookmarkStart w:id="5545" w:name="MCCQCTEMPBM_00000467"/>
      <w:r w:rsidRPr="00EE6E73">
        <w:t>–</w:t>
      </w:r>
      <w:r w:rsidRPr="00EE6E73">
        <w:tab/>
      </w:r>
      <w:proofErr w:type="spellStart"/>
      <w:r w:rsidRPr="00EE6E73">
        <w:rPr>
          <w:i/>
        </w:rPr>
        <w:t>SearchSpaceId</w:t>
      </w:r>
      <w:bookmarkEnd w:id="5540"/>
      <w:bookmarkEnd w:id="5541"/>
      <w:bookmarkEnd w:id="5542"/>
      <w:bookmarkEnd w:id="5543"/>
      <w:bookmarkEnd w:id="5544"/>
      <w:proofErr w:type="spellEnd"/>
    </w:p>
    <w:bookmarkEnd w:id="5545"/>
    <w:p w14:paraId="4A7CE5A9" w14:textId="77777777" w:rsidR="00394471" w:rsidRPr="00EE6E73" w:rsidRDefault="00394471" w:rsidP="00394471">
      <w:r w:rsidRPr="00EE6E73">
        <w:t xml:space="preserve">The IE </w:t>
      </w:r>
      <w:proofErr w:type="spellStart"/>
      <w:r w:rsidRPr="00EE6E73">
        <w:rPr>
          <w:i/>
        </w:rPr>
        <w:t>SearchSpaceId</w:t>
      </w:r>
      <w:proofErr w:type="spellEnd"/>
      <w:r w:rsidRPr="00EE6E73">
        <w:t xml:space="preserve"> is used to identify Search Spaces. The ID space is used across the BWPs of a Serving Cell. The search space with the </w:t>
      </w:r>
      <w:proofErr w:type="spellStart"/>
      <w:r w:rsidRPr="00EE6E73">
        <w:rPr>
          <w:i/>
        </w:rPr>
        <w:t>SearchSpaceId</w:t>
      </w:r>
      <w:proofErr w:type="spellEnd"/>
      <w:r w:rsidRPr="00EE6E73">
        <w:t xml:space="preserve"> = 0 identifies the search space configured via PBCH (MIB) and in </w:t>
      </w:r>
      <w:proofErr w:type="spellStart"/>
      <w:r w:rsidRPr="00EE6E73">
        <w:rPr>
          <w:i/>
        </w:rPr>
        <w:t>ServingCellConfigCommon</w:t>
      </w:r>
      <w:proofErr w:type="spellEnd"/>
      <w:r w:rsidRPr="00EE6E73">
        <w:t xml:space="preserve"> (</w:t>
      </w:r>
      <w:proofErr w:type="spellStart"/>
      <w:r w:rsidRPr="00EE6E73">
        <w:rPr>
          <w:i/>
        </w:rPr>
        <w:t>searchSpaceZero</w:t>
      </w:r>
      <w:proofErr w:type="spellEnd"/>
      <w:r w:rsidRPr="00EE6E73">
        <w:t>). The number of Search Spaces per BWP is limited to 10 including the common and UE specific Search Spaces.</w:t>
      </w:r>
    </w:p>
    <w:p w14:paraId="34836EA5" w14:textId="77777777" w:rsidR="00394471" w:rsidRPr="00EE6E73" w:rsidRDefault="00394471" w:rsidP="00394471">
      <w:pPr>
        <w:pStyle w:val="TH"/>
      </w:pPr>
      <w:proofErr w:type="spellStart"/>
      <w:r w:rsidRPr="00EE6E73">
        <w:rPr>
          <w:i/>
        </w:rPr>
        <w:t>SearchSpaceId</w:t>
      </w:r>
      <w:proofErr w:type="spellEnd"/>
      <w:r w:rsidRPr="00EE6E73">
        <w:t xml:space="preserve"> information element</w:t>
      </w:r>
    </w:p>
    <w:p w14:paraId="31387926" w14:textId="77777777" w:rsidR="00394471" w:rsidRPr="00EE6E73" w:rsidRDefault="00394471" w:rsidP="00EE6E73">
      <w:pPr>
        <w:pStyle w:val="PL"/>
        <w:rPr>
          <w:color w:val="808080"/>
        </w:rPr>
      </w:pPr>
      <w:r w:rsidRPr="00EE6E73">
        <w:rPr>
          <w:color w:val="808080"/>
        </w:rPr>
        <w:t>-- ASN1START</w:t>
      </w:r>
    </w:p>
    <w:p w14:paraId="5E8C6C09" w14:textId="77777777" w:rsidR="00394471" w:rsidRPr="00EE6E73" w:rsidRDefault="00394471" w:rsidP="00EE6E73">
      <w:pPr>
        <w:pStyle w:val="PL"/>
        <w:rPr>
          <w:color w:val="808080"/>
        </w:rPr>
      </w:pPr>
      <w:r w:rsidRPr="00EE6E73">
        <w:rPr>
          <w:color w:val="808080"/>
        </w:rPr>
        <w:t>-- TAG-SEARCHSPACEID-START</w:t>
      </w:r>
    </w:p>
    <w:p w14:paraId="4C198F2D" w14:textId="77777777" w:rsidR="00394471" w:rsidRPr="00EE6E73" w:rsidRDefault="00394471" w:rsidP="00EE6E73">
      <w:pPr>
        <w:pStyle w:val="PL"/>
      </w:pPr>
    </w:p>
    <w:p w14:paraId="0B969F7F" w14:textId="77777777" w:rsidR="00394471" w:rsidRPr="00EE6E73" w:rsidRDefault="00394471" w:rsidP="00EE6E73">
      <w:pPr>
        <w:pStyle w:val="PL"/>
      </w:pPr>
      <w:proofErr w:type="spellStart"/>
      <w:r w:rsidRPr="00EE6E73">
        <w:t>SearchSpaceId</w:t>
      </w:r>
      <w:proofErr w:type="spellEnd"/>
      <w:r w:rsidRPr="00EE6E73">
        <w:t xml:space="preserve"> ::=                   </w:t>
      </w:r>
      <w:r w:rsidRPr="00EE6E73">
        <w:rPr>
          <w:color w:val="993366"/>
        </w:rPr>
        <w:t>INTEGER</w:t>
      </w:r>
      <w:r w:rsidRPr="00EE6E73">
        <w:t xml:space="preserve"> (0..maxNrofSearchSpaces-1)</w:t>
      </w:r>
    </w:p>
    <w:p w14:paraId="2C717F10" w14:textId="77777777" w:rsidR="00394471" w:rsidRPr="00EE6E73" w:rsidRDefault="00394471" w:rsidP="00EE6E73">
      <w:pPr>
        <w:pStyle w:val="PL"/>
      </w:pPr>
    </w:p>
    <w:p w14:paraId="19245DEF" w14:textId="77777777" w:rsidR="00394471" w:rsidRPr="00EE6E73" w:rsidRDefault="00394471" w:rsidP="00EE6E73">
      <w:pPr>
        <w:pStyle w:val="PL"/>
        <w:rPr>
          <w:color w:val="808080"/>
        </w:rPr>
      </w:pPr>
      <w:r w:rsidRPr="00EE6E73">
        <w:rPr>
          <w:color w:val="808080"/>
        </w:rPr>
        <w:t>-- TAG-SEARCHSPACEID-STOP</w:t>
      </w:r>
    </w:p>
    <w:p w14:paraId="23345A7D" w14:textId="77777777" w:rsidR="00394471" w:rsidRPr="00EE6E73" w:rsidRDefault="00394471" w:rsidP="00EE6E73">
      <w:pPr>
        <w:pStyle w:val="PL"/>
        <w:rPr>
          <w:color w:val="808080"/>
        </w:rPr>
      </w:pPr>
      <w:r w:rsidRPr="00EE6E73">
        <w:rPr>
          <w:color w:val="808080"/>
        </w:rPr>
        <w:t>-- ASN1STOP</w:t>
      </w:r>
    </w:p>
    <w:p w14:paraId="2A803DE3" w14:textId="77777777" w:rsidR="00394471" w:rsidRPr="00EE6E73" w:rsidRDefault="00394471" w:rsidP="00394471"/>
    <w:p w14:paraId="14D2E417" w14:textId="77777777" w:rsidR="00394471" w:rsidRPr="00EE6E73" w:rsidRDefault="00394471" w:rsidP="00394471">
      <w:pPr>
        <w:pStyle w:val="Heading4"/>
      </w:pPr>
      <w:bookmarkStart w:id="5546" w:name="_Toc60777374"/>
      <w:bookmarkStart w:id="5547" w:name="_Toc193446384"/>
      <w:bookmarkStart w:id="5548" w:name="_Toc193452189"/>
      <w:bookmarkStart w:id="5549" w:name="_Toc193463461"/>
      <w:bookmarkStart w:id="5550" w:name="_Toc201295748"/>
      <w:bookmarkStart w:id="5551" w:name="MCCQCTEMPBM_00000468"/>
      <w:r w:rsidRPr="00EE6E73">
        <w:t>–</w:t>
      </w:r>
      <w:r w:rsidRPr="00EE6E73">
        <w:tab/>
      </w:r>
      <w:proofErr w:type="spellStart"/>
      <w:r w:rsidRPr="00EE6E73">
        <w:rPr>
          <w:i/>
        </w:rPr>
        <w:t>SearchSpaceZero</w:t>
      </w:r>
      <w:bookmarkEnd w:id="5546"/>
      <w:bookmarkEnd w:id="5547"/>
      <w:bookmarkEnd w:id="5548"/>
      <w:bookmarkEnd w:id="5549"/>
      <w:bookmarkEnd w:id="5550"/>
      <w:proofErr w:type="spellEnd"/>
    </w:p>
    <w:bookmarkEnd w:id="5551"/>
    <w:p w14:paraId="798509CA" w14:textId="77777777" w:rsidR="00394471" w:rsidRPr="00EE6E73" w:rsidRDefault="00394471" w:rsidP="00394471">
      <w:r w:rsidRPr="00EE6E73">
        <w:t xml:space="preserve">The IE </w:t>
      </w:r>
      <w:proofErr w:type="spellStart"/>
      <w:r w:rsidRPr="00EE6E73">
        <w:rPr>
          <w:i/>
        </w:rPr>
        <w:t>SearchSpaceZero</w:t>
      </w:r>
      <w:proofErr w:type="spellEnd"/>
      <w:r w:rsidRPr="00EE6E73">
        <w:t xml:space="preserve"> is used to configure SearchSpace#0 of the initial BWP (see TS 38.213 [13], clause 13).</w:t>
      </w:r>
    </w:p>
    <w:p w14:paraId="7FD57680" w14:textId="77777777" w:rsidR="00394471" w:rsidRPr="00EE6E73" w:rsidRDefault="00394471" w:rsidP="00394471">
      <w:pPr>
        <w:pStyle w:val="TH"/>
      </w:pPr>
      <w:proofErr w:type="spellStart"/>
      <w:r w:rsidRPr="00EE6E73">
        <w:rPr>
          <w:i/>
        </w:rPr>
        <w:t>SearchSpaceZero</w:t>
      </w:r>
      <w:proofErr w:type="spellEnd"/>
      <w:r w:rsidRPr="00EE6E73">
        <w:t xml:space="preserve"> information element</w:t>
      </w:r>
    </w:p>
    <w:p w14:paraId="3B3010E6" w14:textId="77777777" w:rsidR="00394471" w:rsidRPr="00EE6E73" w:rsidRDefault="00394471" w:rsidP="00EE6E73">
      <w:pPr>
        <w:pStyle w:val="PL"/>
        <w:rPr>
          <w:color w:val="808080"/>
        </w:rPr>
      </w:pPr>
      <w:r w:rsidRPr="00EE6E73">
        <w:rPr>
          <w:color w:val="808080"/>
        </w:rPr>
        <w:t>-- ASN1START</w:t>
      </w:r>
    </w:p>
    <w:p w14:paraId="3E051FE5" w14:textId="77777777" w:rsidR="00394471" w:rsidRPr="00EE6E73" w:rsidRDefault="00394471" w:rsidP="00EE6E73">
      <w:pPr>
        <w:pStyle w:val="PL"/>
        <w:rPr>
          <w:color w:val="808080"/>
        </w:rPr>
      </w:pPr>
      <w:r w:rsidRPr="00EE6E73">
        <w:rPr>
          <w:color w:val="808080"/>
        </w:rPr>
        <w:t>-- TAG-SEARCHSPACEZERO-START</w:t>
      </w:r>
    </w:p>
    <w:p w14:paraId="65A573F3" w14:textId="77777777" w:rsidR="00394471" w:rsidRPr="00EE6E73" w:rsidRDefault="00394471" w:rsidP="00EE6E73">
      <w:pPr>
        <w:pStyle w:val="PL"/>
      </w:pPr>
    </w:p>
    <w:p w14:paraId="175E105D" w14:textId="77777777" w:rsidR="00394471" w:rsidRPr="00EE6E73" w:rsidRDefault="00394471" w:rsidP="00EE6E73">
      <w:pPr>
        <w:pStyle w:val="PL"/>
      </w:pPr>
      <w:proofErr w:type="spellStart"/>
      <w:r w:rsidRPr="00EE6E73">
        <w:t>SearchSpaceZero</w:t>
      </w:r>
      <w:proofErr w:type="spellEnd"/>
      <w:r w:rsidRPr="00EE6E73">
        <w:t xml:space="preserve"> ::=                 </w:t>
      </w:r>
      <w:r w:rsidRPr="00EE6E73">
        <w:rPr>
          <w:color w:val="993366"/>
        </w:rPr>
        <w:t>INTEGER</w:t>
      </w:r>
      <w:r w:rsidRPr="00EE6E73">
        <w:t xml:space="preserve"> (0..15)</w:t>
      </w:r>
    </w:p>
    <w:p w14:paraId="0EA68685" w14:textId="77777777" w:rsidR="00394471" w:rsidRPr="00EE6E73" w:rsidRDefault="00394471" w:rsidP="00EE6E73">
      <w:pPr>
        <w:pStyle w:val="PL"/>
      </w:pPr>
    </w:p>
    <w:p w14:paraId="258361C7" w14:textId="77777777" w:rsidR="00394471" w:rsidRPr="00EE6E73" w:rsidRDefault="00394471" w:rsidP="00EE6E73">
      <w:pPr>
        <w:pStyle w:val="PL"/>
        <w:rPr>
          <w:color w:val="808080"/>
        </w:rPr>
      </w:pPr>
      <w:r w:rsidRPr="00EE6E73">
        <w:rPr>
          <w:color w:val="808080"/>
        </w:rPr>
        <w:t>-- TAG-SEARCHSPACEZERO-STOP</w:t>
      </w:r>
    </w:p>
    <w:p w14:paraId="3C4AD161" w14:textId="77777777" w:rsidR="00394471" w:rsidRPr="00EE6E73" w:rsidRDefault="00394471" w:rsidP="00EE6E73">
      <w:pPr>
        <w:pStyle w:val="PL"/>
        <w:rPr>
          <w:color w:val="808080"/>
        </w:rPr>
      </w:pPr>
      <w:r w:rsidRPr="00EE6E73">
        <w:rPr>
          <w:color w:val="808080"/>
        </w:rPr>
        <w:t>-- ASN1STOP</w:t>
      </w:r>
    </w:p>
    <w:p w14:paraId="1D4F5806" w14:textId="77777777" w:rsidR="00394471" w:rsidRPr="00EE6E73" w:rsidRDefault="00394471" w:rsidP="00394471"/>
    <w:p w14:paraId="07F0933C" w14:textId="77777777" w:rsidR="00394471" w:rsidRPr="00EE6E73" w:rsidRDefault="00394471" w:rsidP="00394471">
      <w:pPr>
        <w:pStyle w:val="Heading4"/>
      </w:pPr>
      <w:bookmarkStart w:id="5552" w:name="_Toc60777375"/>
      <w:bookmarkStart w:id="5553" w:name="_Toc193446385"/>
      <w:bookmarkStart w:id="5554" w:name="_Toc193452190"/>
      <w:bookmarkStart w:id="5555" w:name="_Toc193463462"/>
      <w:bookmarkStart w:id="5556" w:name="_Toc201295749"/>
      <w:bookmarkStart w:id="5557" w:name="MCCQCTEMPBM_00000469"/>
      <w:r w:rsidRPr="00EE6E73">
        <w:t>–</w:t>
      </w:r>
      <w:r w:rsidRPr="00EE6E73">
        <w:tab/>
      </w:r>
      <w:r w:rsidRPr="00EE6E73">
        <w:rPr>
          <w:i/>
          <w:noProof/>
        </w:rPr>
        <w:t>SecurityAlgorithmConfig</w:t>
      </w:r>
      <w:bookmarkEnd w:id="5552"/>
      <w:bookmarkEnd w:id="5553"/>
      <w:bookmarkEnd w:id="5554"/>
      <w:bookmarkEnd w:id="5555"/>
      <w:bookmarkEnd w:id="5556"/>
    </w:p>
    <w:bookmarkEnd w:id="5557"/>
    <w:p w14:paraId="334D08FD" w14:textId="77777777" w:rsidR="00394471" w:rsidRPr="00EE6E73" w:rsidRDefault="00394471" w:rsidP="00394471">
      <w:r w:rsidRPr="00EE6E73">
        <w:t xml:space="preserve">The IE </w:t>
      </w:r>
      <w:proofErr w:type="spellStart"/>
      <w:r w:rsidRPr="00EE6E73">
        <w:rPr>
          <w:i/>
        </w:rPr>
        <w:t>SecurityAlgorithmConfig</w:t>
      </w:r>
      <w:proofErr w:type="spellEnd"/>
      <w:r w:rsidRPr="00EE6E73">
        <w:t xml:space="preserve"> is used to configure AS integrity protection algorithm and AS ciphering algorithm for SRBs and DRBs.</w:t>
      </w:r>
    </w:p>
    <w:p w14:paraId="2D5EA17C" w14:textId="77777777" w:rsidR="00394471" w:rsidRPr="00EE6E73" w:rsidRDefault="00394471" w:rsidP="00394471">
      <w:pPr>
        <w:pStyle w:val="TH"/>
      </w:pPr>
      <w:proofErr w:type="spellStart"/>
      <w:r w:rsidRPr="00EE6E73">
        <w:rPr>
          <w:bCs/>
          <w:i/>
          <w:iCs/>
        </w:rPr>
        <w:t>SecurityAlgorithmConfig</w:t>
      </w:r>
      <w:proofErr w:type="spellEnd"/>
      <w:r w:rsidRPr="00EE6E73">
        <w:rPr>
          <w:bCs/>
          <w:i/>
          <w:iCs/>
        </w:rPr>
        <w:t xml:space="preserve"> </w:t>
      </w:r>
      <w:r w:rsidRPr="00EE6E73">
        <w:t>information element</w:t>
      </w:r>
    </w:p>
    <w:p w14:paraId="2265E824" w14:textId="77777777" w:rsidR="00394471" w:rsidRPr="00EE6E73" w:rsidRDefault="00394471" w:rsidP="00EE6E73">
      <w:pPr>
        <w:pStyle w:val="PL"/>
        <w:rPr>
          <w:color w:val="808080"/>
        </w:rPr>
      </w:pPr>
      <w:r w:rsidRPr="00EE6E73">
        <w:rPr>
          <w:color w:val="808080"/>
        </w:rPr>
        <w:t>-- ASN1START</w:t>
      </w:r>
    </w:p>
    <w:p w14:paraId="3A877B9B" w14:textId="77777777" w:rsidR="00394471" w:rsidRPr="00EE6E73" w:rsidRDefault="00394471" w:rsidP="00EE6E73">
      <w:pPr>
        <w:pStyle w:val="PL"/>
        <w:rPr>
          <w:color w:val="808080"/>
        </w:rPr>
      </w:pPr>
      <w:r w:rsidRPr="00EE6E73">
        <w:rPr>
          <w:color w:val="808080"/>
        </w:rPr>
        <w:t>-- TAG-SECURITYALGORITHMCONFIG-START</w:t>
      </w:r>
    </w:p>
    <w:p w14:paraId="7A9DAA91" w14:textId="77777777" w:rsidR="00394471" w:rsidRPr="00EE6E73" w:rsidRDefault="00394471" w:rsidP="00EE6E73">
      <w:pPr>
        <w:pStyle w:val="PL"/>
      </w:pPr>
    </w:p>
    <w:p w14:paraId="0DA584E6" w14:textId="77777777" w:rsidR="00394471" w:rsidRPr="00EE6E73" w:rsidRDefault="00394471" w:rsidP="00EE6E73">
      <w:pPr>
        <w:pStyle w:val="PL"/>
      </w:pPr>
      <w:proofErr w:type="spellStart"/>
      <w:r w:rsidRPr="00EE6E73">
        <w:t>SecurityAlgorithmConfig</w:t>
      </w:r>
      <w:proofErr w:type="spellEnd"/>
      <w:r w:rsidRPr="00EE6E73">
        <w:t xml:space="preserve"> ::=         </w:t>
      </w:r>
      <w:r w:rsidRPr="00EE6E73">
        <w:rPr>
          <w:color w:val="993366"/>
        </w:rPr>
        <w:t>SEQUENCE</w:t>
      </w:r>
      <w:r w:rsidRPr="00EE6E73">
        <w:t xml:space="preserve"> {</w:t>
      </w:r>
    </w:p>
    <w:p w14:paraId="21E827B9" w14:textId="77777777" w:rsidR="00394471" w:rsidRPr="00EE6E73" w:rsidRDefault="00394471" w:rsidP="00EE6E73">
      <w:pPr>
        <w:pStyle w:val="PL"/>
      </w:pPr>
      <w:r w:rsidRPr="00EE6E73">
        <w:t xml:space="preserve">    </w:t>
      </w:r>
      <w:proofErr w:type="spellStart"/>
      <w:r w:rsidRPr="00EE6E73">
        <w:t>cipheringAlgorithm</w:t>
      </w:r>
      <w:proofErr w:type="spellEnd"/>
      <w:r w:rsidRPr="00EE6E73">
        <w:t xml:space="preserve">                  </w:t>
      </w:r>
      <w:proofErr w:type="spellStart"/>
      <w:r w:rsidRPr="00EE6E73">
        <w:t>CipheringAlgorithm</w:t>
      </w:r>
      <w:proofErr w:type="spellEnd"/>
      <w:r w:rsidRPr="00EE6E73">
        <w:t>,</w:t>
      </w:r>
    </w:p>
    <w:p w14:paraId="6248B893" w14:textId="77777777" w:rsidR="00394471" w:rsidRPr="00EE6E73" w:rsidRDefault="00394471" w:rsidP="00EE6E73">
      <w:pPr>
        <w:pStyle w:val="PL"/>
        <w:rPr>
          <w:color w:val="808080"/>
        </w:rPr>
      </w:pPr>
      <w:r w:rsidRPr="00EE6E73">
        <w:t xml:space="preserve">    </w:t>
      </w:r>
      <w:proofErr w:type="spellStart"/>
      <w:r w:rsidRPr="00EE6E73">
        <w:t>integrityProtAlgorithm</w:t>
      </w:r>
      <w:proofErr w:type="spellEnd"/>
      <w:r w:rsidRPr="00EE6E73">
        <w:t xml:space="preserve">              </w:t>
      </w:r>
      <w:proofErr w:type="spellStart"/>
      <w:r w:rsidRPr="00EE6E73">
        <w:t>IntegrityProtAlgorithm</w:t>
      </w:r>
      <w:proofErr w:type="spellEnd"/>
      <w:r w:rsidRPr="00EE6E73">
        <w:t xml:space="preserve">          </w:t>
      </w:r>
      <w:r w:rsidRPr="00EE6E73">
        <w:rPr>
          <w:color w:val="993366"/>
        </w:rPr>
        <w:t>OPTIONAL</w:t>
      </w:r>
      <w:r w:rsidRPr="00EE6E73">
        <w:t xml:space="preserve">,   </w:t>
      </w:r>
      <w:r w:rsidRPr="00EE6E73">
        <w:rPr>
          <w:color w:val="808080"/>
        </w:rPr>
        <w:t>-- Need R</w:t>
      </w:r>
    </w:p>
    <w:p w14:paraId="1ADDCD79" w14:textId="77777777" w:rsidR="00394471" w:rsidRPr="00EE6E73" w:rsidRDefault="00394471" w:rsidP="00EE6E73">
      <w:pPr>
        <w:pStyle w:val="PL"/>
      </w:pPr>
      <w:r w:rsidRPr="00EE6E73">
        <w:t xml:space="preserve">    ...</w:t>
      </w:r>
    </w:p>
    <w:p w14:paraId="4A206E47" w14:textId="77777777" w:rsidR="00394471" w:rsidRPr="00EE6E73" w:rsidRDefault="00394471" w:rsidP="00EE6E73">
      <w:pPr>
        <w:pStyle w:val="PL"/>
      </w:pPr>
      <w:r w:rsidRPr="00EE6E73">
        <w:t>}</w:t>
      </w:r>
    </w:p>
    <w:p w14:paraId="59337308" w14:textId="77777777" w:rsidR="00394471" w:rsidRPr="00EE6E73" w:rsidRDefault="00394471" w:rsidP="00EE6E73">
      <w:pPr>
        <w:pStyle w:val="PL"/>
      </w:pPr>
    </w:p>
    <w:p w14:paraId="25D0E08F" w14:textId="77777777" w:rsidR="00394471" w:rsidRPr="00EE6E73" w:rsidRDefault="00394471" w:rsidP="00EE6E73">
      <w:pPr>
        <w:pStyle w:val="PL"/>
      </w:pPr>
      <w:proofErr w:type="spellStart"/>
      <w:r w:rsidRPr="00EE6E73">
        <w:t>IntegrityProtAlgorithm</w:t>
      </w:r>
      <w:proofErr w:type="spellEnd"/>
      <w:r w:rsidRPr="00EE6E73">
        <w:t xml:space="preserve"> ::=          </w:t>
      </w:r>
      <w:r w:rsidRPr="00EE6E73">
        <w:rPr>
          <w:color w:val="993366"/>
        </w:rPr>
        <w:t>ENUMERATED</w:t>
      </w:r>
      <w:r w:rsidRPr="00EE6E73">
        <w:t xml:space="preserve"> {</w:t>
      </w:r>
    </w:p>
    <w:p w14:paraId="5943A1F1" w14:textId="77777777" w:rsidR="00394471" w:rsidRPr="00EE6E73" w:rsidRDefault="00394471" w:rsidP="00EE6E73">
      <w:pPr>
        <w:pStyle w:val="PL"/>
      </w:pPr>
      <w:r w:rsidRPr="00EE6E73">
        <w:t xml:space="preserve">                                        nia0, nia1, nia2, nia3, spare4, spare3,</w:t>
      </w:r>
    </w:p>
    <w:p w14:paraId="12A88C25" w14:textId="77777777" w:rsidR="00394471" w:rsidRPr="00EE6E73" w:rsidRDefault="00394471" w:rsidP="00EE6E73">
      <w:pPr>
        <w:pStyle w:val="PL"/>
      </w:pPr>
      <w:r w:rsidRPr="00EE6E73">
        <w:t xml:space="preserve">                                        spare2, spare1, ...}</w:t>
      </w:r>
    </w:p>
    <w:p w14:paraId="67152900" w14:textId="77777777" w:rsidR="00394471" w:rsidRPr="00EE6E73" w:rsidRDefault="00394471" w:rsidP="00EE6E73">
      <w:pPr>
        <w:pStyle w:val="PL"/>
      </w:pPr>
    </w:p>
    <w:p w14:paraId="31D2E2BB" w14:textId="77777777" w:rsidR="00394471" w:rsidRPr="00EE6E73" w:rsidRDefault="00394471" w:rsidP="00EE6E73">
      <w:pPr>
        <w:pStyle w:val="PL"/>
      </w:pPr>
      <w:proofErr w:type="spellStart"/>
      <w:r w:rsidRPr="00EE6E73">
        <w:t>CipheringAlgorithm</w:t>
      </w:r>
      <w:proofErr w:type="spellEnd"/>
      <w:r w:rsidRPr="00EE6E73">
        <w:t xml:space="preserve"> ::=              </w:t>
      </w:r>
      <w:r w:rsidRPr="00EE6E73">
        <w:rPr>
          <w:color w:val="993366"/>
        </w:rPr>
        <w:t>ENUMERATED</w:t>
      </w:r>
      <w:r w:rsidRPr="00EE6E73">
        <w:t xml:space="preserve"> {</w:t>
      </w:r>
    </w:p>
    <w:p w14:paraId="0250F1D6" w14:textId="77777777" w:rsidR="00394471" w:rsidRPr="00EE6E73" w:rsidRDefault="00394471" w:rsidP="00EE6E73">
      <w:pPr>
        <w:pStyle w:val="PL"/>
      </w:pPr>
      <w:r w:rsidRPr="00EE6E73">
        <w:t xml:space="preserve">                                        nea0, nea1, nea2, nea3, spare4, spare3,</w:t>
      </w:r>
    </w:p>
    <w:p w14:paraId="765A404F" w14:textId="77777777" w:rsidR="00394471" w:rsidRPr="00EE6E73" w:rsidRDefault="00394471" w:rsidP="00EE6E73">
      <w:pPr>
        <w:pStyle w:val="PL"/>
      </w:pPr>
      <w:r w:rsidRPr="00EE6E73">
        <w:t xml:space="preserve">                                        spare2, spare1, ...}</w:t>
      </w:r>
    </w:p>
    <w:p w14:paraId="7F61FEEC" w14:textId="77777777" w:rsidR="00394471" w:rsidRPr="00EE6E73" w:rsidRDefault="00394471" w:rsidP="00EE6E73">
      <w:pPr>
        <w:pStyle w:val="PL"/>
      </w:pPr>
    </w:p>
    <w:p w14:paraId="6D7DADFA" w14:textId="77777777" w:rsidR="00394471" w:rsidRPr="00EE6E73" w:rsidRDefault="00394471" w:rsidP="00EE6E73">
      <w:pPr>
        <w:pStyle w:val="PL"/>
        <w:rPr>
          <w:color w:val="808080"/>
        </w:rPr>
      </w:pPr>
      <w:r w:rsidRPr="00EE6E73">
        <w:rPr>
          <w:color w:val="808080"/>
        </w:rPr>
        <w:t>-- TAG-SECURITYALGORITHMCONFIG-STOP</w:t>
      </w:r>
    </w:p>
    <w:p w14:paraId="09882E9C" w14:textId="77777777" w:rsidR="00394471" w:rsidRPr="00EE6E73" w:rsidRDefault="00394471" w:rsidP="00EE6E73">
      <w:pPr>
        <w:pStyle w:val="PL"/>
        <w:rPr>
          <w:color w:val="808080"/>
        </w:rPr>
      </w:pPr>
      <w:r w:rsidRPr="00EE6E73">
        <w:rPr>
          <w:color w:val="808080"/>
        </w:rPr>
        <w:t>-- ASN1STOP</w:t>
      </w:r>
    </w:p>
    <w:p w14:paraId="4870C19B" w14:textId="77777777" w:rsidR="00394471" w:rsidRPr="00EE6E73"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EE6E73"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EE6E73" w:rsidRDefault="00394471" w:rsidP="00964CC4">
            <w:pPr>
              <w:pStyle w:val="TAH"/>
              <w:rPr>
                <w:lang w:eastAsia="en-GB"/>
              </w:rPr>
            </w:pPr>
            <w:proofErr w:type="spellStart"/>
            <w:r w:rsidRPr="00EE6E73">
              <w:rPr>
                <w:i/>
                <w:lang w:eastAsia="en-GB"/>
              </w:rPr>
              <w:t>SecurityAlgorithmConfig</w:t>
            </w:r>
            <w:proofErr w:type="spellEnd"/>
            <w:r w:rsidRPr="00EE6E73">
              <w:rPr>
                <w:iCs/>
                <w:lang w:eastAsia="en-GB"/>
              </w:rPr>
              <w:t xml:space="preserve"> field descriptions</w:t>
            </w:r>
          </w:p>
        </w:tc>
      </w:tr>
      <w:tr w:rsidR="004112C8" w:rsidRPr="00EE6E73"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EE6E73" w:rsidRDefault="00394471" w:rsidP="00964CC4">
            <w:pPr>
              <w:pStyle w:val="TAL"/>
              <w:rPr>
                <w:b/>
                <w:bCs/>
                <w:i/>
                <w:lang w:eastAsia="en-GB"/>
              </w:rPr>
            </w:pPr>
            <w:proofErr w:type="spellStart"/>
            <w:r w:rsidRPr="00EE6E73">
              <w:rPr>
                <w:b/>
                <w:bCs/>
                <w:i/>
                <w:lang w:eastAsia="en-GB"/>
              </w:rPr>
              <w:t>cipheringAlgorithm</w:t>
            </w:r>
            <w:proofErr w:type="spellEnd"/>
          </w:p>
          <w:p w14:paraId="19DEB9CF" w14:textId="77777777" w:rsidR="00394471" w:rsidRPr="00EE6E73" w:rsidRDefault="00394471" w:rsidP="00964CC4">
            <w:pPr>
              <w:pStyle w:val="TAL"/>
              <w:rPr>
                <w:lang w:eastAsia="en-GB"/>
              </w:rPr>
            </w:pPr>
            <w:r w:rsidRPr="00EE6E73">
              <w:rPr>
                <w:lang w:eastAsia="en-GB"/>
              </w:rPr>
              <w:t>Indicates the ciphering algorithm to be used for SRBs and DRBs</w:t>
            </w:r>
            <w:r w:rsidRPr="00EE6E73">
              <w:rPr>
                <w:iCs/>
                <w:lang w:eastAsia="en-GB"/>
              </w:rPr>
              <w:t>, as specified in TS 33.501 [11]</w:t>
            </w:r>
            <w:r w:rsidRPr="00EE6E73">
              <w:rPr>
                <w:lang w:eastAsia="en-GB"/>
              </w:rPr>
              <w:t xml:space="preserve">. The algorithms </w:t>
            </w:r>
            <w:r w:rsidRPr="00EE6E73">
              <w:rPr>
                <w:i/>
                <w:lang w:eastAsia="sv-SE"/>
              </w:rPr>
              <w:t>nea0</w:t>
            </w:r>
            <w:r w:rsidRPr="00EE6E73">
              <w:rPr>
                <w:lang w:eastAsia="en-GB"/>
              </w:rPr>
              <w:t>-</w:t>
            </w:r>
            <w:r w:rsidRPr="00EE6E73">
              <w:rPr>
                <w:i/>
                <w:lang w:eastAsia="sv-SE"/>
              </w:rPr>
              <w:t>nea3</w:t>
            </w:r>
            <w:r w:rsidRPr="00EE6E73">
              <w:rPr>
                <w:lang w:eastAsia="en-GB"/>
              </w:rPr>
              <w:t xml:space="preserve"> are identical to the LTE algorithms eea0-3.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 If UE is connected to E-UTRA/EPC</w:t>
            </w:r>
            <w:r w:rsidRPr="00EE6E73">
              <w:rPr>
                <w:lang w:eastAsia="en-GB"/>
              </w:rPr>
              <w:t>, this field indicates the ciphering algorithm to be used for RBs configured with NR PDCP, as specified in TS 33.501 [11].</w:t>
            </w:r>
          </w:p>
        </w:tc>
      </w:tr>
      <w:tr w:rsidR="00B4120F" w:rsidRPr="00EE6E73"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EE6E73" w:rsidRDefault="00394471" w:rsidP="00964CC4">
            <w:pPr>
              <w:pStyle w:val="TAL"/>
              <w:rPr>
                <w:b/>
                <w:bCs/>
                <w:i/>
                <w:lang w:eastAsia="en-GB"/>
              </w:rPr>
            </w:pPr>
            <w:proofErr w:type="spellStart"/>
            <w:r w:rsidRPr="00EE6E73">
              <w:rPr>
                <w:b/>
                <w:bCs/>
                <w:i/>
                <w:lang w:eastAsia="en-GB"/>
              </w:rPr>
              <w:t>integrityProtAlgorithm</w:t>
            </w:r>
            <w:proofErr w:type="spellEnd"/>
          </w:p>
          <w:p w14:paraId="5C301BB2" w14:textId="77777777" w:rsidR="00394471" w:rsidRPr="00EE6E73" w:rsidRDefault="00394471" w:rsidP="00964CC4">
            <w:pPr>
              <w:pStyle w:val="TAL"/>
              <w:rPr>
                <w:lang w:eastAsia="sv-SE"/>
              </w:rPr>
            </w:pPr>
            <w:r w:rsidRPr="00EE6E73">
              <w:rPr>
                <w:lang w:eastAsia="en-GB"/>
              </w:rPr>
              <w:t>I</w:t>
            </w:r>
            <w:r w:rsidRPr="00EE6E73">
              <w:rPr>
                <w:lang w:eastAsia="sv-SE"/>
              </w:rPr>
              <w:t xml:space="preserve">ndicates the integrity protection algorithm to be used for SRBs and DRBs, as specified in TS 33.501 [11]. </w:t>
            </w:r>
            <w:r w:rsidRPr="00EE6E73">
              <w:rPr>
                <w:lang w:eastAsia="en-GB"/>
              </w:rPr>
              <w:t xml:space="preserve">The algorithms </w:t>
            </w:r>
            <w:r w:rsidRPr="00EE6E73">
              <w:rPr>
                <w:i/>
                <w:lang w:eastAsia="en-GB"/>
              </w:rPr>
              <w:t>nia0-nia3</w:t>
            </w:r>
            <w:r w:rsidRPr="00EE6E73">
              <w:rPr>
                <w:lang w:eastAsia="en-GB"/>
              </w:rPr>
              <w:t xml:space="preserve"> are identical to the E-UTRA algorithms </w:t>
            </w:r>
            <w:r w:rsidRPr="00EE6E73">
              <w:rPr>
                <w:i/>
                <w:lang w:eastAsia="en-GB"/>
              </w:rPr>
              <w:t>eia0-3</w:t>
            </w:r>
            <w:r w:rsidRPr="00EE6E73">
              <w:rPr>
                <w:lang w:eastAsia="en-GB"/>
              </w:rPr>
              <w:t xml:space="preserve">.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w:t>
            </w:r>
            <w:r w:rsidRPr="00EE6E73">
              <w:rPr>
                <w:lang w:eastAsia="en-GB"/>
              </w:rPr>
              <w:t xml:space="preserve"> </w:t>
            </w:r>
            <w:r w:rsidRPr="00EE6E73">
              <w:rPr>
                <w:lang w:eastAsia="sv-SE"/>
              </w:rPr>
              <w:t xml:space="preserve">The network does not configure </w:t>
            </w:r>
            <w:r w:rsidRPr="00EE6E73">
              <w:rPr>
                <w:i/>
                <w:lang w:eastAsia="sv-SE"/>
              </w:rPr>
              <w:t>nia0</w:t>
            </w:r>
            <w:r w:rsidRPr="00EE6E73">
              <w:rPr>
                <w:lang w:eastAsia="sv-SE"/>
              </w:rPr>
              <w:t xml:space="preserve"> except for unauthenticated emergency sessions for unauthenticated UEs in LSM (limited service mode).</w:t>
            </w:r>
          </w:p>
          <w:p w14:paraId="3CA3501C" w14:textId="59FA8E00" w:rsidR="00394471" w:rsidRPr="00EE6E73" w:rsidRDefault="00394471" w:rsidP="00964CC4">
            <w:pPr>
              <w:pStyle w:val="TAL"/>
              <w:rPr>
                <w:lang w:eastAsia="en-GB"/>
              </w:rPr>
            </w:pPr>
            <w:r w:rsidRPr="00EE6E73">
              <w:rPr>
                <w:lang w:eastAsia="sv-SE"/>
              </w:rPr>
              <w:t>If UE is connected to E-UTRA/EPC, this field indicates</w:t>
            </w:r>
            <w:r w:rsidRPr="00EE6E73">
              <w:rPr>
                <w:lang w:eastAsia="en-GB"/>
              </w:rPr>
              <w:t xml:space="preserve"> the integrity protection algorithm to be used for SRBs configured with NR PDCP as specified in TS 33.501 [11]</w:t>
            </w:r>
            <w:r w:rsidR="007D1660" w:rsidRPr="00EE6E73">
              <w:rPr>
                <w:rFonts w:cs="Arial"/>
                <w:lang w:eastAsia="en-GB"/>
              </w:rPr>
              <w:t>, and DRBs configured with integrity protection as specified in TS 33.401 [30]</w:t>
            </w:r>
            <w:r w:rsidRPr="00EE6E73">
              <w:rPr>
                <w:lang w:eastAsia="en-GB"/>
              </w:rPr>
              <w:t xml:space="preserve">. The network does not configure </w:t>
            </w:r>
            <w:r w:rsidRPr="00EE6E73">
              <w:rPr>
                <w:i/>
                <w:lang w:eastAsia="en-GB"/>
              </w:rPr>
              <w:t>nia0</w:t>
            </w:r>
            <w:r w:rsidRPr="00EE6E73">
              <w:rPr>
                <w:lang w:eastAsia="en-GB"/>
              </w:rPr>
              <w:t xml:space="preserve"> for SRB3.</w:t>
            </w:r>
          </w:p>
        </w:tc>
      </w:tr>
    </w:tbl>
    <w:p w14:paraId="484F9DAF" w14:textId="77777777" w:rsidR="00D53D7F" w:rsidRPr="00EE6E73" w:rsidRDefault="00D53D7F" w:rsidP="00D53D7F"/>
    <w:p w14:paraId="3161124D" w14:textId="77777777" w:rsidR="00D53D7F" w:rsidRPr="00EE6E73" w:rsidRDefault="00D53D7F" w:rsidP="00D53D7F">
      <w:pPr>
        <w:pStyle w:val="Heading4"/>
      </w:pPr>
      <w:bookmarkStart w:id="5558" w:name="_Toc193446386"/>
      <w:bookmarkStart w:id="5559" w:name="_Toc193452191"/>
      <w:bookmarkStart w:id="5560" w:name="_Toc193463463"/>
      <w:bookmarkStart w:id="5561" w:name="_Toc201295750"/>
      <w:bookmarkStart w:id="5562" w:name="MCCQCTEMPBM_00000470"/>
      <w:r w:rsidRPr="00EE6E73">
        <w:lastRenderedPageBreak/>
        <w:t>–</w:t>
      </w:r>
      <w:r w:rsidRPr="00EE6E73">
        <w:tab/>
      </w:r>
      <w:proofErr w:type="spellStart"/>
      <w:r w:rsidRPr="00EE6E73">
        <w:rPr>
          <w:i/>
        </w:rPr>
        <w:t>SelectedPSCellForCHO-WithSCG</w:t>
      </w:r>
      <w:bookmarkEnd w:id="5558"/>
      <w:bookmarkEnd w:id="5559"/>
      <w:bookmarkEnd w:id="5560"/>
      <w:bookmarkEnd w:id="5561"/>
      <w:proofErr w:type="spellEnd"/>
    </w:p>
    <w:bookmarkEnd w:id="5562"/>
    <w:p w14:paraId="7407D1A3" w14:textId="77777777" w:rsidR="00D53D7F" w:rsidRPr="00EE6E73" w:rsidRDefault="00D53D7F" w:rsidP="00D53D7F">
      <w:r w:rsidRPr="00EE6E73">
        <w:t xml:space="preserve">The IE </w:t>
      </w:r>
      <w:proofErr w:type="spellStart"/>
      <w:r w:rsidRPr="00EE6E73">
        <w:rPr>
          <w:i/>
        </w:rPr>
        <w:t>SelectedPSCellForCHO-WithSCG</w:t>
      </w:r>
      <w:proofErr w:type="spellEnd"/>
      <w:r w:rsidRPr="00EE6E73">
        <w:t xml:space="preserve"> is used to indicate the information of the selected target </w:t>
      </w:r>
      <w:proofErr w:type="spellStart"/>
      <w:r w:rsidRPr="00EE6E73">
        <w:t>PSCell</w:t>
      </w:r>
      <w:proofErr w:type="spellEnd"/>
      <w:r w:rsidRPr="00EE6E73">
        <w:t xml:space="preserve"> to target MN at execution of a conditional reconfiguration for CHO with candidate SCG(s).</w:t>
      </w:r>
    </w:p>
    <w:p w14:paraId="6B0246DC" w14:textId="77777777" w:rsidR="00D53D7F" w:rsidRPr="00EE6E73" w:rsidRDefault="00D53D7F" w:rsidP="00D53D7F">
      <w:pPr>
        <w:pStyle w:val="TH"/>
      </w:pPr>
      <w:proofErr w:type="spellStart"/>
      <w:r w:rsidRPr="00EE6E73">
        <w:rPr>
          <w:i/>
        </w:rPr>
        <w:t>SelectedPSCellForCHO-WithSCG</w:t>
      </w:r>
      <w:proofErr w:type="spellEnd"/>
      <w:r w:rsidRPr="00EE6E73">
        <w:t xml:space="preserve"> information element</w:t>
      </w:r>
    </w:p>
    <w:p w14:paraId="51654E72" w14:textId="77777777" w:rsidR="00D53D7F" w:rsidRPr="00EE6E73" w:rsidRDefault="00D53D7F" w:rsidP="00EE6E73">
      <w:pPr>
        <w:pStyle w:val="PL"/>
        <w:rPr>
          <w:color w:val="808080"/>
        </w:rPr>
      </w:pPr>
      <w:r w:rsidRPr="00EE6E73">
        <w:rPr>
          <w:color w:val="808080"/>
        </w:rPr>
        <w:t>-- ASN1START</w:t>
      </w:r>
    </w:p>
    <w:p w14:paraId="367F543D" w14:textId="77777777" w:rsidR="00D53D7F" w:rsidRPr="00EE6E73" w:rsidRDefault="00D53D7F" w:rsidP="00EE6E73">
      <w:pPr>
        <w:pStyle w:val="PL"/>
        <w:rPr>
          <w:color w:val="808080"/>
        </w:rPr>
      </w:pPr>
      <w:r w:rsidRPr="00EE6E73">
        <w:rPr>
          <w:color w:val="808080"/>
        </w:rPr>
        <w:t>-- TAG-SELECTEDPSCELLFORCHO-WITHSCG-START</w:t>
      </w:r>
    </w:p>
    <w:p w14:paraId="4DCF866B" w14:textId="77777777" w:rsidR="00D53D7F" w:rsidRPr="00EE6E73" w:rsidRDefault="00D53D7F" w:rsidP="00EE6E73">
      <w:pPr>
        <w:pStyle w:val="PL"/>
      </w:pPr>
    </w:p>
    <w:p w14:paraId="2D64A40B" w14:textId="092191F0" w:rsidR="00D53D7F" w:rsidRPr="00EE6E73" w:rsidRDefault="00D53D7F" w:rsidP="00EE6E73">
      <w:pPr>
        <w:pStyle w:val="PL"/>
      </w:pPr>
      <w:r w:rsidRPr="00EE6E73">
        <w:t xml:space="preserve">SelectedPSCellForCHO-WithSCG-r18 ::= </w:t>
      </w:r>
      <w:r w:rsidRPr="00EE6E73">
        <w:rPr>
          <w:color w:val="993366"/>
        </w:rPr>
        <w:t>SEQUENCE</w:t>
      </w:r>
      <w:r w:rsidRPr="00EE6E73">
        <w:t xml:space="preserve"> {</w:t>
      </w:r>
    </w:p>
    <w:p w14:paraId="08F6066D" w14:textId="7220256A" w:rsidR="00D53D7F" w:rsidRPr="00EE6E73" w:rsidRDefault="00D53D7F" w:rsidP="00EE6E73">
      <w:pPr>
        <w:pStyle w:val="PL"/>
      </w:pPr>
      <w:r w:rsidRPr="00EE6E73">
        <w:t xml:space="preserve">    ssbFrequency-r18                     ARFCN-</w:t>
      </w:r>
      <w:proofErr w:type="spellStart"/>
      <w:r w:rsidRPr="00EE6E73">
        <w:t>ValueNR</w:t>
      </w:r>
      <w:proofErr w:type="spellEnd"/>
      <w:r w:rsidRPr="00EE6E73">
        <w:t>,</w:t>
      </w:r>
    </w:p>
    <w:p w14:paraId="61614190" w14:textId="27AFA28D" w:rsidR="00D53D7F" w:rsidRPr="00EE6E73" w:rsidRDefault="00D53D7F" w:rsidP="00EE6E73">
      <w:pPr>
        <w:pStyle w:val="PL"/>
      </w:pPr>
      <w:r w:rsidRPr="00EE6E73">
        <w:t xml:space="preserve">    physCellId-r18                       </w:t>
      </w:r>
      <w:proofErr w:type="spellStart"/>
      <w:r w:rsidRPr="00EE6E73">
        <w:t>PhysCellId</w:t>
      </w:r>
      <w:proofErr w:type="spellEnd"/>
    </w:p>
    <w:p w14:paraId="6B1D1377" w14:textId="77777777" w:rsidR="00D53D7F" w:rsidRPr="00EE6E73" w:rsidRDefault="00D53D7F" w:rsidP="00EE6E73">
      <w:pPr>
        <w:pStyle w:val="PL"/>
      </w:pPr>
      <w:r w:rsidRPr="00EE6E73">
        <w:t>}</w:t>
      </w:r>
    </w:p>
    <w:p w14:paraId="5580BA7C" w14:textId="77777777" w:rsidR="00D53D7F" w:rsidRPr="00EE6E73" w:rsidRDefault="00D53D7F" w:rsidP="00EE6E73">
      <w:pPr>
        <w:pStyle w:val="PL"/>
      </w:pPr>
    </w:p>
    <w:p w14:paraId="467F036F" w14:textId="77777777" w:rsidR="00D53D7F" w:rsidRPr="00EE6E73" w:rsidRDefault="00D53D7F" w:rsidP="00EE6E73">
      <w:pPr>
        <w:pStyle w:val="PL"/>
        <w:rPr>
          <w:color w:val="808080"/>
        </w:rPr>
      </w:pPr>
      <w:r w:rsidRPr="00EE6E73">
        <w:rPr>
          <w:color w:val="808080"/>
        </w:rPr>
        <w:t>-- TAG-SELECTEDPSCELLFORCHO-WITHSCG-STOP</w:t>
      </w:r>
    </w:p>
    <w:p w14:paraId="54A42408" w14:textId="11B391BE" w:rsidR="00394471" w:rsidRPr="00EE6E73" w:rsidRDefault="00D53D7F" w:rsidP="00EE6E73">
      <w:pPr>
        <w:pStyle w:val="PL"/>
        <w:rPr>
          <w:color w:val="808080"/>
        </w:rPr>
      </w:pPr>
      <w:r w:rsidRPr="00EE6E73">
        <w:rPr>
          <w:color w:val="808080"/>
        </w:rPr>
        <w:t>-- ASN1STOP</w:t>
      </w:r>
    </w:p>
    <w:p w14:paraId="0868FDAE" w14:textId="77777777" w:rsidR="00D53D7F" w:rsidRPr="00EE6E73" w:rsidRDefault="00D53D7F" w:rsidP="00D53D7F">
      <w:pPr>
        <w:rPr>
          <w:lang w:eastAsia="x-none"/>
        </w:rPr>
      </w:pPr>
    </w:p>
    <w:p w14:paraId="38072085" w14:textId="77777777" w:rsidR="00394471" w:rsidRPr="00EE6E73" w:rsidRDefault="00394471" w:rsidP="00394471">
      <w:pPr>
        <w:pStyle w:val="Heading4"/>
      </w:pPr>
      <w:bookmarkStart w:id="5563" w:name="_Toc60777376"/>
      <w:bookmarkStart w:id="5564" w:name="_Toc193446387"/>
      <w:bookmarkStart w:id="5565" w:name="_Toc193452192"/>
      <w:bookmarkStart w:id="5566" w:name="_Toc193463464"/>
      <w:bookmarkStart w:id="5567" w:name="_Toc201295751"/>
      <w:bookmarkStart w:id="5568" w:name="MCCQCTEMPBM_00000471"/>
      <w:r w:rsidRPr="00EE6E73">
        <w:t>–</w:t>
      </w:r>
      <w:r w:rsidRPr="00EE6E73">
        <w:tab/>
      </w:r>
      <w:r w:rsidRPr="00EE6E73">
        <w:rPr>
          <w:i/>
          <w:noProof/>
        </w:rPr>
        <w:t>SemiStaticChannelAccessConfig</w:t>
      </w:r>
      <w:bookmarkEnd w:id="5563"/>
      <w:bookmarkEnd w:id="5564"/>
      <w:bookmarkEnd w:id="5565"/>
      <w:bookmarkEnd w:id="5566"/>
      <w:bookmarkEnd w:id="5567"/>
    </w:p>
    <w:bookmarkEnd w:id="5568"/>
    <w:p w14:paraId="04777173" w14:textId="18433FB5" w:rsidR="00394471" w:rsidRPr="00EE6E73" w:rsidRDefault="00394471" w:rsidP="00394471">
      <w:r w:rsidRPr="00EE6E73">
        <w:t xml:space="preserve">The IE </w:t>
      </w:r>
      <w:proofErr w:type="spellStart"/>
      <w:r w:rsidRPr="00EE6E73">
        <w:rPr>
          <w:i/>
        </w:rPr>
        <w:t>SemiStaticChannelAccessConfig</w:t>
      </w:r>
      <w:proofErr w:type="spellEnd"/>
      <w:r w:rsidRPr="00EE6E73">
        <w:t xml:space="preserve"> is used to configure channel access parameters when the network is operating in semi-static channel acces</w:t>
      </w:r>
      <w:r w:rsidR="00C813A9" w:rsidRPr="00EE6E73">
        <w:t>s</w:t>
      </w:r>
      <w:r w:rsidRPr="00EE6E73">
        <w:t xml:space="preserve"> mode (see clause 4.3 </w:t>
      </w:r>
      <w:r w:rsidR="009A73F3" w:rsidRPr="00EE6E73">
        <w:t xml:space="preserve">in </w:t>
      </w:r>
      <w:r w:rsidRPr="00EE6E73">
        <w:t>TS 37.213 [48].</w:t>
      </w:r>
    </w:p>
    <w:p w14:paraId="7548082A" w14:textId="77777777" w:rsidR="00394471" w:rsidRPr="00EE6E73" w:rsidRDefault="00394471" w:rsidP="00394471">
      <w:pPr>
        <w:pStyle w:val="TH"/>
      </w:pPr>
      <w:proofErr w:type="spellStart"/>
      <w:r w:rsidRPr="00EE6E73">
        <w:rPr>
          <w:i/>
        </w:rPr>
        <w:t>SemiStaticChannelAccessConfig</w:t>
      </w:r>
      <w:proofErr w:type="spellEnd"/>
      <w:r w:rsidRPr="00EE6E73">
        <w:rPr>
          <w:i/>
        </w:rPr>
        <w:t xml:space="preserve"> </w:t>
      </w:r>
      <w:r w:rsidRPr="00EE6E73">
        <w:t>information element</w:t>
      </w:r>
    </w:p>
    <w:p w14:paraId="676E26B8" w14:textId="77777777" w:rsidR="00394471" w:rsidRPr="00EE6E73" w:rsidRDefault="00394471" w:rsidP="00EE6E73">
      <w:pPr>
        <w:pStyle w:val="PL"/>
        <w:rPr>
          <w:color w:val="808080"/>
        </w:rPr>
      </w:pPr>
      <w:r w:rsidRPr="00EE6E73">
        <w:rPr>
          <w:color w:val="808080"/>
        </w:rPr>
        <w:t>-- ASN1START</w:t>
      </w:r>
    </w:p>
    <w:p w14:paraId="07D05D9A" w14:textId="77777777" w:rsidR="00394471" w:rsidRPr="00EE6E73" w:rsidRDefault="00394471" w:rsidP="00EE6E73">
      <w:pPr>
        <w:pStyle w:val="PL"/>
        <w:rPr>
          <w:color w:val="808080"/>
        </w:rPr>
      </w:pPr>
      <w:r w:rsidRPr="00EE6E73">
        <w:rPr>
          <w:color w:val="808080"/>
        </w:rPr>
        <w:t>-- TAG-SEMISTATICCHANNELACCESSCONFIG-START</w:t>
      </w:r>
    </w:p>
    <w:p w14:paraId="5FA3A0FB" w14:textId="77777777" w:rsidR="00394471" w:rsidRPr="00EE6E73" w:rsidRDefault="00394471" w:rsidP="00EE6E73">
      <w:pPr>
        <w:pStyle w:val="PL"/>
      </w:pPr>
    </w:p>
    <w:p w14:paraId="23639454" w14:textId="6B37D31D" w:rsidR="00394471" w:rsidRPr="00EE6E73" w:rsidRDefault="00394471" w:rsidP="00EE6E73">
      <w:pPr>
        <w:pStyle w:val="PL"/>
      </w:pPr>
      <w:r w:rsidRPr="00EE6E73">
        <w:t>SemiStaticChannelAccessConfig</w:t>
      </w:r>
      <w:r w:rsidR="00261BA1" w:rsidRPr="00EE6E73">
        <w:t>-r16</w:t>
      </w:r>
      <w:r w:rsidRPr="00EE6E73">
        <w:t xml:space="preserve"> ::=    </w:t>
      </w:r>
      <w:r w:rsidRPr="00EE6E73">
        <w:rPr>
          <w:color w:val="993366"/>
        </w:rPr>
        <w:t>SEQUENCE</w:t>
      </w:r>
      <w:r w:rsidRPr="00EE6E73">
        <w:t xml:space="preserve"> {</w:t>
      </w:r>
    </w:p>
    <w:p w14:paraId="3E3E1782" w14:textId="66EFBD32" w:rsidR="00394471" w:rsidRPr="00EE6E73" w:rsidRDefault="00394471" w:rsidP="00EE6E73">
      <w:pPr>
        <w:pStyle w:val="PL"/>
      </w:pPr>
      <w:r w:rsidRPr="00EE6E73">
        <w:t xml:space="preserve">    period</w:t>
      </w:r>
      <w:r w:rsidR="00EE1777" w:rsidRPr="00EE6E73">
        <w:t>-r16</w:t>
      </w:r>
      <w:r w:rsidRPr="00EE6E73">
        <w:t xml:space="preserve">                               </w:t>
      </w:r>
      <w:r w:rsidRPr="00EE6E73">
        <w:rPr>
          <w:color w:val="993366"/>
        </w:rPr>
        <w:t>ENUMERATED</w:t>
      </w:r>
      <w:r w:rsidRPr="00EE6E73">
        <w:t xml:space="preserve"> {ms1, ms2, ms2dot5, ms4, ms5, ms10}</w:t>
      </w:r>
    </w:p>
    <w:p w14:paraId="6F18AA85" w14:textId="77777777" w:rsidR="00394471" w:rsidRPr="00EE6E73" w:rsidRDefault="00394471" w:rsidP="00EE6E73">
      <w:pPr>
        <w:pStyle w:val="PL"/>
      </w:pPr>
      <w:r w:rsidRPr="00EE6E73">
        <w:t>}</w:t>
      </w:r>
    </w:p>
    <w:p w14:paraId="2052976C" w14:textId="77777777" w:rsidR="00394471" w:rsidRPr="00EE6E73" w:rsidRDefault="00394471" w:rsidP="00EE6E73">
      <w:pPr>
        <w:pStyle w:val="PL"/>
      </w:pPr>
    </w:p>
    <w:p w14:paraId="1B87BB51" w14:textId="77777777" w:rsidR="00394471" w:rsidRPr="00EE6E73" w:rsidRDefault="00394471" w:rsidP="00EE6E73">
      <w:pPr>
        <w:pStyle w:val="PL"/>
        <w:rPr>
          <w:color w:val="808080"/>
        </w:rPr>
      </w:pPr>
      <w:r w:rsidRPr="00EE6E73">
        <w:rPr>
          <w:color w:val="808080"/>
        </w:rPr>
        <w:t>-- TAG-SEMISTATICCHANNELACCESSCONFIG-STOP</w:t>
      </w:r>
    </w:p>
    <w:p w14:paraId="4129C4ED" w14:textId="77777777" w:rsidR="00394471" w:rsidRPr="00EE6E73" w:rsidRDefault="00394471" w:rsidP="00EE6E73">
      <w:pPr>
        <w:pStyle w:val="PL"/>
        <w:rPr>
          <w:color w:val="808080"/>
        </w:rPr>
      </w:pPr>
      <w:r w:rsidRPr="00EE6E73">
        <w:rPr>
          <w:color w:val="808080"/>
        </w:rPr>
        <w:t>-- ASN1STOP</w:t>
      </w:r>
    </w:p>
    <w:p w14:paraId="7A74A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EE6E73" w:rsidRDefault="00394471" w:rsidP="00964CC4">
            <w:pPr>
              <w:pStyle w:val="TAH"/>
              <w:rPr>
                <w:szCs w:val="22"/>
                <w:lang w:eastAsia="sv-SE"/>
              </w:rPr>
            </w:pPr>
            <w:proofErr w:type="spellStart"/>
            <w:r w:rsidRPr="00EE6E73">
              <w:rPr>
                <w:i/>
                <w:szCs w:val="22"/>
                <w:lang w:eastAsia="sv-SE"/>
              </w:rPr>
              <w:t>SemiStaticChannelAccessConfig</w:t>
            </w:r>
            <w:proofErr w:type="spellEnd"/>
            <w:r w:rsidRPr="00EE6E73">
              <w:rPr>
                <w:i/>
                <w:szCs w:val="22"/>
                <w:lang w:eastAsia="sv-SE"/>
              </w:rPr>
              <w:t xml:space="preserve"> </w:t>
            </w:r>
            <w:r w:rsidRPr="00EE6E73">
              <w:rPr>
                <w:szCs w:val="22"/>
                <w:lang w:eastAsia="sv-SE"/>
              </w:rPr>
              <w:t>field descriptions</w:t>
            </w:r>
          </w:p>
        </w:tc>
      </w:tr>
      <w:tr w:rsidR="000830BB" w:rsidRPr="00EE6E73"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EE6E73" w:rsidRDefault="00394471" w:rsidP="00964CC4">
            <w:pPr>
              <w:pStyle w:val="TAL"/>
              <w:rPr>
                <w:b/>
                <w:bCs/>
                <w:i/>
                <w:iCs/>
                <w:szCs w:val="22"/>
                <w:lang w:eastAsia="sv-SE"/>
              </w:rPr>
            </w:pPr>
            <w:r w:rsidRPr="00EE6E73">
              <w:rPr>
                <w:b/>
                <w:bCs/>
                <w:i/>
                <w:iCs/>
                <w:szCs w:val="22"/>
                <w:lang w:eastAsia="sv-SE"/>
              </w:rPr>
              <w:t>period</w:t>
            </w:r>
          </w:p>
          <w:p w14:paraId="5B2E6A13" w14:textId="77777777" w:rsidR="00394471" w:rsidRPr="00EE6E73" w:rsidRDefault="00394471" w:rsidP="00964CC4">
            <w:pPr>
              <w:pStyle w:val="TAL"/>
              <w:rPr>
                <w:szCs w:val="22"/>
              </w:rPr>
            </w:pPr>
            <w:r w:rsidRPr="00EE6E73">
              <w:rPr>
                <w:szCs w:val="22"/>
                <w:lang w:eastAsia="sv-SE"/>
              </w:rPr>
              <w:t>Indicates the periodicity of the semi-static channel access mode (see TS 37.213 [48]</w:t>
            </w:r>
            <w:r w:rsidRPr="00EE6E73">
              <w:rPr>
                <w:szCs w:val="22"/>
              </w:rPr>
              <w:t>, clause 4.3)</w:t>
            </w:r>
            <w:r w:rsidRPr="00EE6E73">
              <w:rPr>
                <w:szCs w:val="22"/>
                <w:lang w:eastAsia="sv-SE"/>
              </w:rPr>
              <w:t>.</w:t>
            </w:r>
            <w:r w:rsidRPr="00EE6E73">
              <w:rPr>
                <w:szCs w:val="22"/>
              </w:rPr>
              <w:t xml:space="preserve"> Value ms1 corresponds to 1 </w:t>
            </w:r>
            <w:proofErr w:type="spellStart"/>
            <w:r w:rsidRPr="00EE6E73">
              <w:rPr>
                <w:szCs w:val="22"/>
              </w:rPr>
              <w:t>ms</w:t>
            </w:r>
            <w:proofErr w:type="spellEnd"/>
            <w:r w:rsidRPr="00EE6E73">
              <w:rPr>
                <w:szCs w:val="22"/>
              </w:rPr>
              <w:t xml:space="preserve">, value ms2 corresponds to 2 </w:t>
            </w:r>
            <w:proofErr w:type="spellStart"/>
            <w:r w:rsidRPr="00EE6E73">
              <w:rPr>
                <w:szCs w:val="22"/>
              </w:rPr>
              <w:t>ms</w:t>
            </w:r>
            <w:proofErr w:type="spellEnd"/>
            <w:r w:rsidRPr="00EE6E73">
              <w:rPr>
                <w:szCs w:val="22"/>
              </w:rPr>
              <w:t xml:space="preserve">, value ms2dot5 corresponds to 2.5 </w:t>
            </w:r>
            <w:proofErr w:type="spellStart"/>
            <w:r w:rsidRPr="00EE6E73">
              <w:rPr>
                <w:szCs w:val="22"/>
              </w:rPr>
              <w:t>ms</w:t>
            </w:r>
            <w:proofErr w:type="spellEnd"/>
            <w:r w:rsidRPr="00EE6E73">
              <w:rPr>
                <w:szCs w:val="22"/>
              </w:rPr>
              <w:t>, and so on.</w:t>
            </w:r>
          </w:p>
        </w:tc>
      </w:tr>
    </w:tbl>
    <w:p w14:paraId="3923EA5B" w14:textId="368E54EB" w:rsidR="00394471" w:rsidRPr="00EE6E73" w:rsidRDefault="00394471" w:rsidP="00394471">
      <w:pPr>
        <w:rPr>
          <w:rFonts w:eastAsiaTheme="minorEastAsia"/>
        </w:rPr>
      </w:pPr>
    </w:p>
    <w:p w14:paraId="60D082DA" w14:textId="77777777" w:rsidR="004E4A9E" w:rsidRPr="00EE6E73" w:rsidRDefault="004E4A9E" w:rsidP="004E4A9E">
      <w:pPr>
        <w:pStyle w:val="Heading4"/>
      </w:pPr>
      <w:bookmarkStart w:id="5569" w:name="_Toc193446388"/>
      <w:bookmarkStart w:id="5570" w:name="_Toc193452193"/>
      <w:bookmarkStart w:id="5571" w:name="_Toc193463465"/>
      <w:bookmarkStart w:id="5572" w:name="_Toc201295752"/>
      <w:bookmarkStart w:id="5573" w:name="MCCQCTEMPBM_00000472"/>
      <w:r w:rsidRPr="00EE6E73">
        <w:t>–</w:t>
      </w:r>
      <w:r w:rsidRPr="00EE6E73">
        <w:tab/>
      </w:r>
      <w:r w:rsidRPr="00EE6E73">
        <w:rPr>
          <w:i/>
          <w:noProof/>
        </w:rPr>
        <w:t>SemiStaticChannelAccessConfigUE</w:t>
      </w:r>
      <w:bookmarkEnd w:id="5569"/>
      <w:bookmarkEnd w:id="5570"/>
      <w:bookmarkEnd w:id="5571"/>
      <w:bookmarkEnd w:id="5572"/>
    </w:p>
    <w:bookmarkEnd w:id="5573"/>
    <w:p w14:paraId="3A38D151" w14:textId="77777777" w:rsidR="004E4A9E" w:rsidRPr="00EE6E73" w:rsidRDefault="004E4A9E" w:rsidP="004E4A9E">
      <w:r w:rsidRPr="00EE6E73">
        <w:t xml:space="preserve">The IE </w:t>
      </w:r>
      <w:proofErr w:type="spellStart"/>
      <w:r w:rsidRPr="00EE6E73">
        <w:rPr>
          <w:i/>
        </w:rPr>
        <w:t>SemiStaticChannelAccessConfigUE</w:t>
      </w:r>
      <w:proofErr w:type="spellEnd"/>
      <w:r w:rsidRPr="00EE6E73">
        <w:t xml:space="preserve"> is used to configure channel access parameters for UE initiated semi-static channel access.</w:t>
      </w:r>
    </w:p>
    <w:p w14:paraId="30C2EE63" w14:textId="77777777" w:rsidR="004E4A9E" w:rsidRPr="00EE6E73" w:rsidRDefault="004E4A9E" w:rsidP="004E4A9E">
      <w:pPr>
        <w:pStyle w:val="TH"/>
      </w:pPr>
      <w:r w:rsidRPr="00EE6E73">
        <w:rPr>
          <w:i/>
          <w:noProof/>
        </w:rPr>
        <w:lastRenderedPageBreak/>
        <w:t>SemiStaticChannelAccessConfigUE</w:t>
      </w:r>
      <w:r w:rsidRPr="00EE6E73">
        <w:t xml:space="preserve"> information element</w:t>
      </w:r>
    </w:p>
    <w:p w14:paraId="41401D43" w14:textId="77777777" w:rsidR="004E4A9E" w:rsidRPr="00EE6E73" w:rsidRDefault="004E4A9E" w:rsidP="00EE6E73">
      <w:pPr>
        <w:pStyle w:val="PL"/>
        <w:rPr>
          <w:color w:val="808080"/>
        </w:rPr>
      </w:pPr>
      <w:r w:rsidRPr="00EE6E73">
        <w:rPr>
          <w:color w:val="808080"/>
        </w:rPr>
        <w:t>-- ASN1START</w:t>
      </w:r>
    </w:p>
    <w:p w14:paraId="53AF7040" w14:textId="77777777" w:rsidR="004E4A9E" w:rsidRPr="00EE6E73" w:rsidRDefault="004E4A9E" w:rsidP="00EE6E73">
      <w:pPr>
        <w:pStyle w:val="PL"/>
        <w:rPr>
          <w:color w:val="808080"/>
        </w:rPr>
      </w:pPr>
      <w:r w:rsidRPr="00EE6E73">
        <w:rPr>
          <w:color w:val="808080"/>
        </w:rPr>
        <w:t>-- TAG-SEMISTATICCHANNELACCESSCONFIGUE-START</w:t>
      </w:r>
    </w:p>
    <w:p w14:paraId="0C722A15" w14:textId="77777777" w:rsidR="004E4A9E" w:rsidRPr="00EE6E73" w:rsidRDefault="004E4A9E" w:rsidP="00EE6E73">
      <w:pPr>
        <w:pStyle w:val="PL"/>
      </w:pPr>
    </w:p>
    <w:p w14:paraId="12C53183" w14:textId="77777777" w:rsidR="004E4A9E" w:rsidRPr="00EE6E73" w:rsidRDefault="004E4A9E" w:rsidP="00EE6E73">
      <w:pPr>
        <w:pStyle w:val="PL"/>
      </w:pPr>
      <w:r w:rsidRPr="00EE6E73">
        <w:t xml:space="preserve">SemiStaticChannelAccessConfigUE-r17 ::=    </w:t>
      </w:r>
      <w:r w:rsidRPr="00EE6E73">
        <w:rPr>
          <w:color w:val="993366"/>
        </w:rPr>
        <w:t>SEQUENCE</w:t>
      </w:r>
      <w:r w:rsidRPr="00EE6E73">
        <w:t xml:space="preserve"> {</w:t>
      </w:r>
    </w:p>
    <w:p w14:paraId="320925D0" w14:textId="6DFE6A56" w:rsidR="004E4A9E" w:rsidRPr="00EE6E73" w:rsidRDefault="004E4A9E" w:rsidP="00EE6E73">
      <w:pPr>
        <w:pStyle w:val="PL"/>
      </w:pPr>
      <w:r w:rsidRPr="00EE6E73">
        <w:t xml:space="preserve">    periodUE-r17                               </w:t>
      </w:r>
      <w:r w:rsidRPr="00EE6E73">
        <w:rPr>
          <w:color w:val="993366"/>
        </w:rPr>
        <w:t>ENUMERATED</w:t>
      </w:r>
      <w:r w:rsidRPr="00EE6E73">
        <w:t xml:space="preserve"> {ms1, ms2, ms2dot5, ms4, ms5, ms10, spare</w:t>
      </w:r>
      <w:r w:rsidR="00CF303E" w:rsidRPr="00EE6E73">
        <w:t>2</w:t>
      </w:r>
      <w:r w:rsidRPr="00EE6E73">
        <w:t>, spare</w:t>
      </w:r>
      <w:r w:rsidR="00CF303E" w:rsidRPr="00EE6E73">
        <w:t>1</w:t>
      </w:r>
      <w:r w:rsidRPr="00EE6E73">
        <w:t>},</w:t>
      </w:r>
    </w:p>
    <w:p w14:paraId="23FC7162" w14:textId="01856032" w:rsidR="004E4A9E" w:rsidRPr="00EE6E73" w:rsidRDefault="004E4A9E" w:rsidP="00EE6E73">
      <w:pPr>
        <w:pStyle w:val="PL"/>
      </w:pPr>
      <w:r w:rsidRPr="00EE6E73">
        <w:t xml:space="preserve">    offsetUE-r17                               </w:t>
      </w:r>
      <w:r w:rsidRPr="00EE6E73">
        <w:rPr>
          <w:color w:val="993366"/>
        </w:rPr>
        <w:t>INTEGER</w:t>
      </w:r>
      <w:r w:rsidRPr="00EE6E73">
        <w:t xml:space="preserve"> (0..</w:t>
      </w:r>
      <w:r w:rsidR="00C36811" w:rsidRPr="00EE6E73">
        <w:t>559</w:t>
      </w:r>
      <w:r w:rsidRPr="00EE6E73">
        <w:t>)</w:t>
      </w:r>
    </w:p>
    <w:p w14:paraId="269687C2" w14:textId="77777777" w:rsidR="004E4A9E" w:rsidRPr="00EE6E73" w:rsidRDefault="004E4A9E" w:rsidP="00EE6E73">
      <w:pPr>
        <w:pStyle w:val="PL"/>
      </w:pPr>
      <w:r w:rsidRPr="00EE6E73">
        <w:t>}</w:t>
      </w:r>
    </w:p>
    <w:p w14:paraId="77E2D811" w14:textId="77777777" w:rsidR="004E4A9E" w:rsidRPr="00EE6E73" w:rsidRDefault="004E4A9E" w:rsidP="00EE6E73">
      <w:pPr>
        <w:pStyle w:val="PL"/>
      </w:pPr>
    </w:p>
    <w:p w14:paraId="54880607" w14:textId="77777777" w:rsidR="004E4A9E" w:rsidRPr="00EE6E73" w:rsidRDefault="004E4A9E" w:rsidP="00EE6E73">
      <w:pPr>
        <w:pStyle w:val="PL"/>
        <w:rPr>
          <w:color w:val="808080"/>
        </w:rPr>
      </w:pPr>
      <w:r w:rsidRPr="00EE6E73">
        <w:rPr>
          <w:color w:val="808080"/>
        </w:rPr>
        <w:t>-- TAG-SEMISTATICCHANNELACCESSCONFIGUE-STOP</w:t>
      </w:r>
    </w:p>
    <w:p w14:paraId="015C0C25" w14:textId="77777777" w:rsidR="004E4A9E" w:rsidRPr="00EE6E73" w:rsidRDefault="004E4A9E" w:rsidP="00EE6E73">
      <w:pPr>
        <w:pStyle w:val="PL"/>
        <w:rPr>
          <w:color w:val="808080"/>
        </w:rPr>
      </w:pPr>
      <w:r w:rsidRPr="00EE6E73">
        <w:rPr>
          <w:color w:val="808080"/>
        </w:rPr>
        <w:t>-- ASN1STOP</w:t>
      </w:r>
    </w:p>
    <w:p w14:paraId="434A9380" w14:textId="77777777" w:rsidR="004E4A9E" w:rsidRPr="00EE6E73"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EE6E73" w:rsidRDefault="004E4A9E" w:rsidP="00771058">
            <w:pPr>
              <w:pStyle w:val="TAH"/>
              <w:rPr>
                <w:szCs w:val="22"/>
                <w:lang w:eastAsia="sv-SE"/>
              </w:rPr>
            </w:pPr>
            <w:proofErr w:type="spellStart"/>
            <w:r w:rsidRPr="00EE6E73">
              <w:rPr>
                <w:i/>
                <w:szCs w:val="22"/>
                <w:lang w:eastAsia="sv-SE"/>
              </w:rPr>
              <w:t>SemiStaticChannelAccessConfigUE</w:t>
            </w:r>
            <w:proofErr w:type="spellEnd"/>
            <w:r w:rsidRPr="00EE6E73">
              <w:rPr>
                <w:i/>
                <w:szCs w:val="22"/>
                <w:lang w:eastAsia="sv-SE"/>
              </w:rPr>
              <w:t xml:space="preserve"> </w:t>
            </w:r>
            <w:r w:rsidRPr="00EE6E73">
              <w:rPr>
                <w:szCs w:val="22"/>
                <w:lang w:eastAsia="sv-SE"/>
              </w:rPr>
              <w:t>field descriptions</w:t>
            </w:r>
          </w:p>
        </w:tc>
      </w:tr>
      <w:tr w:rsidR="004112C8" w:rsidRPr="00EE6E73"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EE6E73" w:rsidRDefault="004E4A9E" w:rsidP="00771058">
            <w:pPr>
              <w:pStyle w:val="TAL"/>
              <w:rPr>
                <w:b/>
                <w:bCs/>
                <w:i/>
                <w:iCs/>
                <w:szCs w:val="22"/>
                <w:lang w:eastAsia="sv-SE"/>
              </w:rPr>
            </w:pPr>
            <w:proofErr w:type="spellStart"/>
            <w:r w:rsidRPr="00EE6E73">
              <w:rPr>
                <w:b/>
                <w:bCs/>
                <w:i/>
                <w:iCs/>
                <w:szCs w:val="22"/>
                <w:lang w:eastAsia="sv-SE"/>
              </w:rPr>
              <w:t>periodUE</w:t>
            </w:r>
            <w:proofErr w:type="spellEnd"/>
          </w:p>
          <w:p w14:paraId="4753554B" w14:textId="77777777" w:rsidR="004E4A9E" w:rsidRPr="00EE6E73" w:rsidRDefault="004E4A9E" w:rsidP="00771058">
            <w:pPr>
              <w:pStyle w:val="TAL"/>
              <w:rPr>
                <w:szCs w:val="22"/>
              </w:rPr>
            </w:pPr>
            <w:r w:rsidRPr="00EE6E73">
              <w:rPr>
                <w:szCs w:val="22"/>
              </w:rPr>
              <w:t xml:space="preserve">Indicates the period of a channel occupancy that the UE can initiate as described in TS 37.213 [48], clause 4.3. Value ms1 corresponds to 1 </w:t>
            </w:r>
            <w:proofErr w:type="spellStart"/>
            <w:r w:rsidRPr="00EE6E73">
              <w:rPr>
                <w:szCs w:val="22"/>
              </w:rPr>
              <w:t>ms</w:t>
            </w:r>
            <w:proofErr w:type="spellEnd"/>
            <w:r w:rsidRPr="00EE6E73">
              <w:rPr>
                <w:szCs w:val="22"/>
              </w:rPr>
              <w:t xml:space="preserve">, value ms2 corresponds to 2 </w:t>
            </w:r>
            <w:proofErr w:type="spellStart"/>
            <w:r w:rsidRPr="00EE6E73">
              <w:rPr>
                <w:szCs w:val="22"/>
              </w:rPr>
              <w:t>ms</w:t>
            </w:r>
            <w:proofErr w:type="spellEnd"/>
            <w:r w:rsidRPr="00EE6E73">
              <w:rPr>
                <w:szCs w:val="22"/>
              </w:rPr>
              <w:t xml:space="preserve">, value ms2dot5 corresponds to 2.5 </w:t>
            </w:r>
            <w:proofErr w:type="spellStart"/>
            <w:r w:rsidRPr="00EE6E73">
              <w:rPr>
                <w:szCs w:val="22"/>
              </w:rPr>
              <w:t>ms</w:t>
            </w:r>
            <w:proofErr w:type="spellEnd"/>
            <w:r w:rsidRPr="00EE6E73">
              <w:rPr>
                <w:szCs w:val="22"/>
              </w:rPr>
              <w:t>, and so on.</w:t>
            </w:r>
          </w:p>
        </w:tc>
      </w:tr>
      <w:tr w:rsidR="000830BB" w:rsidRPr="00EE6E73"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EE6E73" w:rsidRDefault="004E4A9E" w:rsidP="00771058">
            <w:pPr>
              <w:pStyle w:val="TAL"/>
              <w:rPr>
                <w:b/>
                <w:bCs/>
                <w:i/>
                <w:iCs/>
                <w:szCs w:val="22"/>
                <w:lang w:eastAsia="sv-SE"/>
              </w:rPr>
            </w:pPr>
            <w:proofErr w:type="spellStart"/>
            <w:r w:rsidRPr="00EE6E73">
              <w:rPr>
                <w:b/>
                <w:bCs/>
                <w:i/>
                <w:iCs/>
                <w:szCs w:val="22"/>
                <w:lang w:eastAsia="sv-SE"/>
              </w:rPr>
              <w:t>offsetUE</w:t>
            </w:r>
            <w:proofErr w:type="spellEnd"/>
          </w:p>
          <w:p w14:paraId="3B6B84FB" w14:textId="2542C2DC" w:rsidR="004E4A9E" w:rsidRPr="00EE6E73" w:rsidRDefault="004E4A9E" w:rsidP="00771058">
            <w:pPr>
              <w:pStyle w:val="TAL"/>
              <w:rPr>
                <w:szCs w:val="22"/>
                <w:lang w:eastAsia="sv-SE"/>
              </w:rPr>
            </w:pPr>
            <w:r w:rsidRPr="00EE6E73">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proofErr w:type="spellStart"/>
            <w:r w:rsidRPr="00EE6E73">
              <w:rPr>
                <w:i/>
                <w:iCs/>
                <w:szCs w:val="22"/>
                <w:lang w:eastAsia="sv-SE"/>
              </w:rPr>
              <w:t>periodUE</w:t>
            </w:r>
            <w:proofErr w:type="spellEnd"/>
            <w:r w:rsidRPr="00EE6E73">
              <w:rPr>
                <w:szCs w:val="22"/>
                <w:lang w:eastAsia="sv-SE"/>
              </w:rPr>
              <w:t xml:space="preserve">. The maximum value is </w:t>
            </w:r>
            <w:r w:rsidR="00C36811" w:rsidRPr="00EE6E73">
              <w:rPr>
                <w:szCs w:val="22"/>
                <w:lang w:eastAsia="sv-SE"/>
              </w:rPr>
              <w:t>139</w:t>
            </w:r>
            <w:r w:rsidRPr="00EE6E73">
              <w:rPr>
                <w:szCs w:val="22"/>
                <w:lang w:eastAsia="sv-SE"/>
              </w:rPr>
              <w:t xml:space="preserve">, </w:t>
            </w:r>
            <w:r w:rsidR="00C36811" w:rsidRPr="00EE6E73">
              <w:rPr>
                <w:szCs w:val="22"/>
                <w:lang w:eastAsia="sv-SE"/>
              </w:rPr>
              <w:t>279</w:t>
            </w:r>
            <w:r w:rsidRPr="00EE6E73">
              <w:rPr>
                <w:szCs w:val="22"/>
                <w:lang w:eastAsia="sv-SE"/>
              </w:rPr>
              <w:t xml:space="preserve"> and </w:t>
            </w:r>
            <w:r w:rsidR="00C36811" w:rsidRPr="00EE6E73">
              <w:rPr>
                <w:szCs w:val="22"/>
                <w:lang w:eastAsia="sv-SE"/>
              </w:rPr>
              <w:t>559</w:t>
            </w:r>
            <w:r w:rsidRPr="00EE6E73">
              <w:rPr>
                <w:szCs w:val="22"/>
                <w:lang w:eastAsia="sv-SE"/>
              </w:rPr>
              <w:t xml:space="preserve"> for 15, 30 and 60 kHz subcarrier spacing, respectively.</w:t>
            </w:r>
          </w:p>
        </w:tc>
      </w:tr>
    </w:tbl>
    <w:p w14:paraId="0D5C9E94" w14:textId="77777777" w:rsidR="004E4A9E" w:rsidRPr="00EE6E73" w:rsidRDefault="004E4A9E" w:rsidP="00394471">
      <w:pPr>
        <w:rPr>
          <w:rFonts w:eastAsiaTheme="minorEastAsia"/>
        </w:rPr>
      </w:pPr>
    </w:p>
    <w:p w14:paraId="31E27755" w14:textId="77777777" w:rsidR="00394471" w:rsidRPr="00EE6E73" w:rsidRDefault="00394471" w:rsidP="00394471">
      <w:pPr>
        <w:pStyle w:val="Heading4"/>
      </w:pPr>
      <w:bookmarkStart w:id="5574" w:name="_Toc60777377"/>
      <w:bookmarkStart w:id="5575" w:name="_Toc193446389"/>
      <w:bookmarkStart w:id="5576" w:name="_Toc193452194"/>
      <w:bookmarkStart w:id="5577" w:name="_Toc193463466"/>
      <w:bookmarkStart w:id="5578" w:name="_Toc201295753"/>
      <w:bookmarkStart w:id="5579" w:name="MCCQCTEMPBM_00000473"/>
      <w:r w:rsidRPr="00EE6E73">
        <w:t>–</w:t>
      </w:r>
      <w:r w:rsidRPr="00EE6E73">
        <w:tab/>
      </w:r>
      <w:r w:rsidRPr="00EE6E73">
        <w:rPr>
          <w:i/>
        </w:rPr>
        <w:t>Sensor-</w:t>
      </w:r>
      <w:proofErr w:type="spellStart"/>
      <w:r w:rsidRPr="00EE6E73">
        <w:rPr>
          <w:i/>
        </w:rPr>
        <w:t>LocationInfo</w:t>
      </w:r>
      <w:bookmarkEnd w:id="5574"/>
      <w:bookmarkEnd w:id="5575"/>
      <w:bookmarkEnd w:id="5576"/>
      <w:bookmarkEnd w:id="5577"/>
      <w:bookmarkEnd w:id="5578"/>
      <w:proofErr w:type="spellEnd"/>
    </w:p>
    <w:bookmarkEnd w:id="5579"/>
    <w:p w14:paraId="5808BC4A" w14:textId="77777777" w:rsidR="00394471" w:rsidRPr="00EE6E73" w:rsidRDefault="00394471" w:rsidP="00394471">
      <w:r w:rsidRPr="00EE6E73">
        <w:t xml:space="preserve">The IE </w:t>
      </w:r>
      <w:r w:rsidRPr="00EE6E73">
        <w:rPr>
          <w:i/>
        </w:rPr>
        <w:t>Sensor-</w:t>
      </w:r>
      <w:proofErr w:type="spellStart"/>
      <w:r w:rsidRPr="00EE6E73">
        <w:rPr>
          <w:i/>
        </w:rPr>
        <w:t>LocationInfo</w:t>
      </w:r>
      <w:proofErr w:type="spellEnd"/>
      <w:r w:rsidRPr="00EE6E73">
        <w:rPr>
          <w:i/>
          <w:iCs/>
        </w:rPr>
        <w:t xml:space="preserve"> </w:t>
      </w:r>
      <w:r w:rsidRPr="00EE6E73">
        <w:t>is used by the UE to provide sensor information.</w:t>
      </w:r>
    </w:p>
    <w:p w14:paraId="622C3680" w14:textId="77777777" w:rsidR="00394471" w:rsidRPr="00EE6E73" w:rsidRDefault="00394471" w:rsidP="00394471">
      <w:pPr>
        <w:pStyle w:val="TH"/>
      </w:pPr>
      <w:r w:rsidRPr="00EE6E73">
        <w:rPr>
          <w:i/>
        </w:rPr>
        <w:t>Sensor-</w:t>
      </w:r>
      <w:proofErr w:type="spellStart"/>
      <w:r w:rsidRPr="00EE6E73">
        <w:rPr>
          <w:i/>
        </w:rPr>
        <w:t>LocationInfo</w:t>
      </w:r>
      <w:proofErr w:type="spellEnd"/>
      <w:r w:rsidRPr="00EE6E73">
        <w:rPr>
          <w:i/>
        </w:rPr>
        <w:t xml:space="preserve"> </w:t>
      </w:r>
      <w:r w:rsidRPr="00EE6E73">
        <w:t>information element</w:t>
      </w:r>
    </w:p>
    <w:p w14:paraId="5533C19D" w14:textId="77777777" w:rsidR="00394471" w:rsidRPr="00EE6E73" w:rsidRDefault="00394471" w:rsidP="00EE6E73">
      <w:pPr>
        <w:pStyle w:val="PL"/>
        <w:rPr>
          <w:color w:val="808080"/>
        </w:rPr>
      </w:pPr>
      <w:r w:rsidRPr="00EE6E73">
        <w:rPr>
          <w:color w:val="808080"/>
        </w:rPr>
        <w:t>-- ASN1START</w:t>
      </w:r>
    </w:p>
    <w:p w14:paraId="3D977A34" w14:textId="77777777" w:rsidR="00394471" w:rsidRPr="00EE6E73" w:rsidRDefault="00394471" w:rsidP="00EE6E73">
      <w:pPr>
        <w:pStyle w:val="PL"/>
        <w:rPr>
          <w:color w:val="808080"/>
        </w:rPr>
      </w:pPr>
      <w:r w:rsidRPr="00EE6E73">
        <w:rPr>
          <w:color w:val="808080"/>
        </w:rPr>
        <w:t>-- TAG-SENSORLOCATIONINFO-START</w:t>
      </w:r>
    </w:p>
    <w:p w14:paraId="7737F261" w14:textId="77777777" w:rsidR="00394471" w:rsidRPr="00EE6E73" w:rsidRDefault="00394471" w:rsidP="00EE6E73">
      <w:pPr>
        <w:pStyle w:val="PL"/>
      </w:pPr>
    </w:p>
    <w:p w14:paraId="385A7D1B" w14:textId="77777777" w:rsidR="00394471" w:rsidRPr="00EE6E73" w:rsidRDefault="00394471" w:rsidP="00EE6E73">
      <w:pPr>
        <w:pStyle w:val="PL"/>
        <w:rPr>
          <w:rFonts w:eastAsia="Malgun Gothic"/>
        </w:rPr>
      </w:pPr>
      <w:r w:rsidRPr="00EE6E73">
        <w:rPr>
          <w:rFonts w:eastAsia="Malgun Gothic"/>
        </w:rPr>
        <w:t xml:space="preserve">Sensor-LocationInfo-r16 ::= </w:t>
      </w:r>
      <w:r w:rsidRPr="00EE6E73">
        <w:rPr>
          <w:color w:val="993366"/>
        </w:rPr>
        <w:t>SEQUENCE</w:t>
      </w:r>
      <w:r w:rsidRPr="00EE6E73">
        <w:rPr>
          <w:rFonts w:eastAsia="Malgun Gothic"/>
        </w:rPr>
        <w:t xml:space="preserve"> {</w:t>
      </w:r>
    </w:p>
    <w:p w14:paraId="027E570B" w14:textId="77777777" w:rsidR="00394471" w:rsidRPr="00EE6E73" w:rsidRDefault="00394471" w:rsidP="00EE6E73">
      <w:pPr>
        <w:pStyle w:val="PL"/>
      </w:pPr>
      <w:r w:rsidRPr="00EE6E73">
        <w:t xml:space="preserve">    sensor-Measurement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DDF97E" w14:textId="77777777" w:rsidR="00394471" w:rsidRPr="00EE6E73" w:rsidRDefault="00394471" w:rsidP="00EE6E73">
      <w:pPr>
        <w:pStyle w:val="PL"/>
      </w:pPr>
      <w:r w:rsidRPr="00EE6E73">
        <w:t xml:space="preserve">    sensor-Motion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B92EF8" w14:textId="77777777" w:rsidR="00394471" w:rsidRPr="00EE6E73" w:rsidRDefault="00394471" w:rsidP="00EE6E73">
      <w:pPr>
        <w:pStyle w:val="PL"/>
      </w:pPr>
      <w:r w:rsidRPr="00EE6E73">
        <w:t xml:space="preserve">    ...</w:t>
      </w:r>
    </w:p>
    <w:p w14:paraId="1C4BA28F" w14:textId="77777777" w:rsidR="00394471" w:rsidRPr="00EE6E73" w:rsidRDefault="00394471" w:rsidP="00EE6E73">
      <w:pPr>
        <w:pStyle w:val="PL"/>
        <w:rPr>
          <w:rFonts w:eastAsia="Malgun Gothic"/>
        </w:rPr>
      </w:pPr>
      <w:r w:rsidRPr="00EE6E73">
        <w:rPr>
          <w:rFonts w:eastAsia="Malgun Gothic"/>
        </w:rPr>
        <w:t>}</w:t>
      </w:r>
    </w:p>
    <w:p w14:paraId="1CA7FFD9" w14:textId="77777777" w:rsidR="00394471" w:rsidRPr="00EE6E73" w:rsidRDefault="00394471" w:rsidP="00EE6E73">
      <w:pPr>
        <w:pStyle w:val="PL"/>
      </w:pPr>
    </w:p>
    <w:p w14:paraId="740EEEA3" w14:textId="77777777" w:rsidR="00394471" w:rsidRPr="00EE6E73" w:rsidRDefault="00394471" w:rsidP="00EE6E73">
      <w:pPr>
        <w:pStyle w:val="PL"/>
        <w:rPr>
          <w:color w:val="808080"/>
        </w:rPr>
      </w:pPr>
      <w:r w:rsidRPr="00EE6E73">
        <w:rPr>
          <w:color w:val="808080"/>
        </w:rPr>
        <w:t>-- TAG-SENSORLOCATIONINFO-STOP</w:t>
      </w:r>
    </w:p>
    <w:p w14:paraId="7BE5D600" w14:textId="77777777" w:rsidR="00394471" w:rsidRPr="00EE6E73" w:rsidRDefault="00394471" w:rsidP="00EE6E73">
      <w:pPr>
        <w:pStyle w:val="PL"/>
        <w:rPr>
          <w:color w:val="808080"/>
        </w:rPr>
      </w:pPr>
      <w:r w:rsidRPr="00EE6E73">
        <w:rPr>
          <w:color w:val="808080"/>
        </w:rPr>
        <w:t>-- ASN1STOP</w:t>
      </w:r>
    </w:p>
    <w:p w14:paraId="3B4FC8B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EE6E73" w:rsidRDefault="00394471" w:rsidP="00964CC4">
            <w:pPr>
              <w:pStyle w:val="TAH"/>
              <w:rPr>
                <w:szCs w:val="22"/>
                <w:lang w:eastAsia="sv-SE"/>
              </w:rPr>
            </w:pPr>
            <w:r w:rsidRPr="00EE6E73">
              <w:rPr>
                <w:i/>
                <w:lang w:eastAsia="sv-SE"/>
              </w:rPr>
              <w:lastRenderedPageBreak/>
              <w:t>Sensor-</w:t>
            </w:r>
            <w:proofErr w:type="spellStart"/>
            <w:r w:rsidRPr="00EE6E73">
              <w:rPr>
                <w:i/>
                <w:lang w:eastAsia="sv-SE"/>
              </w:rPr>
              <w:t>LocationInfo</w:t>
            </w:r>
            <w:proofErr w:type="spellEnd"/>
            <w:r w:rsidRPr="00EE6E73">
              <w:rPr>
                <w:i/>
                <w:szCs w:val="22"/>
                <w:lang w:eastAsia="sv-SE"/>
              </w:rPr>
              <w:t xml:space="preserve"> </w:t>
            </w:r>
            <w:r w:rsidRPr="00EE6E73">
              <w:rPr>
                <w:szCs w:val="22"/>
                <w:lang w:eastAsia="sv-SE"/>
              </w:rPr>
              <w:t>field descriptions</w:t>
            </w:r>
          </w:p>
        </w:tc>
      </w:tr>
      <w:tr w:rsidR="004112C8" w:rsidRPr="00EE6E73"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EE6E73" w:rsidRDefault="00394471" w:rsidP="00964CC4">
            <w:pPr>
              <w:pStyle w:val="TAL"/>
              <w:rPr>
                <w:b/>
                <w:i/>
                <w:szCs w:val="22"/>
                <w:lang w:eastAsia="sv-SE"/>
              </w:rPr>
            </w:pPr>
            <w:r w:rsidRPr="00EE6E73">
              <w:rPr>
                <w:b/>
                <w:i/>
                <w:szCs w:val="22"/>
                <w:lang w:eastAsia="sv-SE"/>
              </w:rPr>
              <w:t>sensor-</w:t>
            </w:r>
            <w:proofErr w:type="spellStart"/>
            <w:r w:rsidRPr="00EE6E73">
              <w:rPr>
                <w:b/>
                <w:i/>
                <w:szCs w:val="22"/>
                <w:lang w:eastAsia="sv-SE"/>
              </w:rPr>
              <w:t>MeasurementInformation</w:t>
            </w:r>
            <w:proofErr w:type="spellEnd"/>
          </w:p>
          <w:p w14:paraId="05BD5AC3" w14:textId="77777777" w:rsidR="00394471" w:rsidRPr="00EE6E73" w:rsidRDefault="00394471" w:rsidP="00964CC4">
            <w:pPr>
              <w:pStyle w:val="TAL"/>
              <w:rPr>
                <w:szCs w:val="22"/>
                <w:lang w:eastAsia="sv-SE"/>
              </w:rPr>
            </w:pPr>
            <w:r w:rsidRPr="00EE6E73">
              <w:rPr>
                <w:szCs w:val="22"/>
                <w:lang w:eastAsia="sv-SE"/>
              </w:rPr>
              <w:t xml:space="preserve">This field provides barometric pressure measurements as </w:t>
            </w:r>
            <w:r w:rsidRPr="00EE6E73">
              <w:rPr>
                <w:i/>
                <w:lang w:eastAsia="sv-SE"/>
              </w:rPr>
              <w:t>Sensor-</w:t>
            </w:r>
            <w:proofErr w:type="spellStart"/>
            <w:r w:rsidRPr="00EE6E73">
              <w:rPr>
                <w:i/>
                <w:lang w:eastAsia="sv-SE"/>
              </w:rPr>
              <w:t>MeasurementInformation</w:t>
            </w:r>
            <w:proofErr w:type="spellEnd"/>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r w:rsidR="00F747EB" w:rsidRPr="00EE6E73"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EE6E73" w:rsidRDefault="00394471" w:rsidP="00964CC4">
            <w:pPr>
              <w:pStyle w:val="TAL"/>
              <w:rPr>
                <w:b/>
                <w:bCs/>
                <w:i/>
                <w:iCs/>
                <w:szCs w:val="22"/>
                <w:lang w:eastAsia="sv-SE"/>
              </w:rPr>
            </w:pPr>
            <w:r w:rsidRPr="00EE6E73">
              <w:rPr>
                <w:b/>
                <w:bCs/>
                <w:i/>
                <w:iCs/>
                <w:szCs w:val="22"/>
                <w:lang w:eastAsia="sv-SE"/>
              </w:rPr>
              <w:t>sensor-</w:t>
            </w:r>
            <w:proofErr w:type="spellStart"/>
            <w:r w:rsidRPr="00EE6E73">
              <w:rPr>
                <w:b/>
                <w:bCs/>
                <w:i/>
                <w:iCs/>
                <w:szCs w:val="22"/>
                <w:lang w:eastAsia="sv-SE"/>
              </w:rPr>
              <w:t>MotionInformation</w:t>
            </w:r>
            <w:proofErr w:type="spellEnd"/>
          </w:p>
          <w:p w14:paraId="1486D03C" w14:textId="77777777" w:rsidR="00394471" w:rsidRPr="00EE6E73" w:rsidRDefault="00394471" w:rsidP="00964CC4">
            <w:pPr>
              <w:pStyle w:val="TAL"/>
              <w:rPr>
                <w:szCs w:val="22"/>
                <w:lang w:eastAsia="sv-SE"/>
              </w:rPr>
            </w:pPr>
            <w:r w:rsidRPr="00EE6E73">
              <w:rPr>
                <w:szCs w:val="22"/>
                <w:lang w:eastAsia="sv-SE"/>
              </w:rPr>
              <w:t xml:space="preserve">This field provides motion sensor measurements as </w:t>
            </w:r>
            <w:r w:rsidRPr="00EE6E73">
              <w:rPr>
                <w:i/>
                <w:lang w:eastAsia="sv-SE"/>
              </w:rPr>
              <w:t>Sensor-</w:t>
            </w:r>
            <w:proofErr w:type="spellStart"/>
            <w:r w:rsidRPr="00EE6E73">
              <w:rPr>
                <w:i/>
                <w:lang w:eastAsia="sv-SE"/>
              </w:rPr>
              <w:t>MotionInformation</w:t>
            </w:r>
            <w:proofErr w:type="spellEnd"/>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bl>
    <w:p w14:paraId="7F6ABE6B" w14:textId="77777777" w:rsidR="00977C82" w:rsidRPr="00EE6E73" w:rsidRDefault="00977C82" w:rsidP="00977C82"/>
    <w:p w14:paraId="3D180BDA" w14:textId="77777777" w:rsidR="00977C82" w:rsidRPr="00EE6E73" w:rsidRDefault="00977C82" w:rsidP="00977C82">
      <w:pPr>
        <w:pStyle w:val="Heading4"/>
        <w:rPr>
          <w:i/>
          <w:noProof/>
        </w:rPr>
      </w:pPr>
      <w:bookmarkStart w:id="5580" w:name="_Toc193446390"/>
      <w:bookmarkStart w:id="5581" w:name="_Toc193452195"/>
      <w:bookmarkStart w:id="5582" w:name="_Toc193463467"/>
      <w:bookmarkStart w:id="5583" w:name="_Toc201295754"/>
      <w:bookmarkStart w:id="5584" w:name="MCCQCTEMPBM_00000474"/>
      <w:r w:rsidRPr="00EE6E73">
        <w:rPr>
          <w:i/>
          <w:noProof/>
        </w:rPr>
        <w:t>–</w:t>
      </w:r>
      <w:r w:rsidRPr="00EE6E73">
        <w:rPr>
          <w:i/>
          <w:noProof/>
        </w:rPr>
        <w:tab/>
        <w:t>ServingCellAndBWP-Id</w:t>
      </w:r>
      <w:bookmarkEnd w:id="5580"/>
      <w:bookmarkEnd w:id="5581"/>
      <w:bookmarkEnd w:id="5582"/>
      <w:bookmarkEnd w:id="5583"/>
    </w:p>
    <w:bookmarkEnd w:id="5584"/>
    <w:p w14:paraId="65A1F135" w14:textId="77777777" w:rsidR="00F747EB" w:rsidRPr="00EE6E73" w:rsidRDefault="00977C82" w:rsidP="00977C82">
      <w:r w:rsidRPr="00EE6E73">
        <w:t xml:space="preserve">The IE </w:t>
      </w:r>
      <w:proofErr w:type="spellStart"/>
      <w:r w:rsidRPr="00EE6E73">
        <w:rPr>
          <w:i/>
          <w:iCs/>
        </w:rPr>
        <w:t>ServingCellAndBWP</w:t>
      </w:r>
      <w:proofErr w:type="spellEnd"/>
      <w:r w:rsidRPr="00EE6E73">
        <w:rPr>
          <w:i/>
          <w:iCs/>
        </w:rPr>
        <w:t>-Id</w:t>
      </w:r>
      <w:r w:rsidRPr="00EE6E73">
        <w:t xml:space="preserve"> is used to indicate a serving cell and an uplink or a downlink BWP.</w:t>
      </w:r>
    </w:p>
    <w:p w14:paraId="2932A07F" w14:textId="10AF6F79" w:rsidR="00977C82" w:rsidRPr="00EE6E73" w:rsidRDefault="00977C82" w:rsidP="00977C82">
      <w:pPr>
        <w:pStyle w:val="TH"/>
      </w:pPr>
      <w:proofErr w:type="spellStart"/>
      <w:r w:rsidRPr="00EE6E73">
        <w:rPr>
          <w:bCs/>
          <w:i/>
          <w:iCs/>
        </w:rPr>
        <w:t>ServingCellAndBWP</w:t>
      </w:r>
      <w:proofErr w:type="spellEnd"/>
      <w:r w:rsidRPr="00EE6E73">
        <w:rPr>
          <w:bCs/>
          <w:i/>
          <w:iCs/>
        </w:rPr>
        <w:t xml:space="preserve">-Id </w:t>
      </w:r>
      <w:r w:rsidRPr="00EE6E73">
        <w:t>information element</w:t>
      </w:r>
    </w:p>
    <w:p w14:paraId="1643E641" w14:textId="77777777" w:rsidR="00977C82" w:rsidRPr="00EE6E73" w:rsidRDefault="00977C82" w:rsidP="00EE6E73">
      <w:pPr>
        <w:pStyle w:val="PL"/>
        <w:rPr>
          <w:color w:val="808080"/>
        </w:rPr>
      </w:pPr>
      <w:r w:rsidRPr="00EE6E73">
        <w:rPr>
          <w:color w:val="808080"/>
        </w:rPr>
        <w:t>-- ASN1START</w:t>
      </w:r>
    </w:p>
    <w:p w14:paraId="45E51558" w14:textId="77777777" w:rsidR="00977C82" w:rsidRPr="00EE6E73" w:rsidRDefault="00977C82" w:rsidP="00EE6E73">
      <w:pPr>
        <w:pStyle w:val="PL"/>
        <w:rPr>
          <w:color w:val="808080"/>
        </w:rPr>
      </w:pPr>
      <w:r w:rsidRPr="00EE6E73">
        <w:rPr>
          <w:color w:val="808080"/>
        </w:rPr>
        <w:t>-- TAG-SERVINGCELLANDBWP-ID-START</w:t>
      </w:r>
    </w:p>
    <w:p w14:paraId="0070A09F" w14:textId="77777777" w:rsidR="00977C82" w:rsidRPr="00EE6E73" w:rsidRDefault="00977C82" w:rsidP="00EE6E73">
      <w:pPr>
        <w:pStyle w:val="PL"/>
      </w:pPr>
    </w:p>
    <w:p w14:paraId="7BCEAA75" w14:textId="77777777" w:rsidR="00977C82" w:rsidRPr="00EE6E73" w:rsidRDefault="00977C82" w:rsidP="00EE6E73">
      <w:pPr>
        <w:pStyle w:val="PL"/>
      </w:pPr>
      <w:r w:rsidRPr="00EE6E73">
        <w:t xml:space="preserve">ServingCellAndBWP-Id-r17 ::= </w:t>
      </w:r>
      <w:r w:rsidRPr="00EE6E73">
        <w:rPr>
          <w:color w:val="993366"/>
        </w:rPr>
        <w:t>SEQUENCE</w:t>
      </w:r>
      <w:r w:rsidRPr="00EE6E73">
        <w:t xml:space="preserve"> {</w:t>
      </w:r>
    </w:p>
    <w:p w14:paraId="426E3B46" w14:textId="77777777" w:rsidR="00977C82" w:rsidRPr="00EE6E73" w:rsidRDefault="00977C82" w:rsidP="00EE6E73">
      <w:pPr>
        <w:pStyle w:val="PL"/>
      </w:pPr>
      <w:r w:rsidRPr="00EE6E73">
        <w:t xml:space="preserve">    servingcell-r17              </w:t>
      </w:r>
      <w:proofErr w:type="spellStart"/>
      <w:r w:rsidRPr="00EE6E73">
        <w:t>ServCellIndex</w:t>
      </w:r>
      <w:proofErr w:type="spellEnd"/>
      <w:r w:rsidRPr="00EE6E73">
        <w:t>,</w:t>
      </w:r>
    </w:p>
    <w:p w14:paraId="19E4B9AF" w14:textId="77777777" w:rsidR="00977C82" w:rsidRPr="00EE6E73" w:rsidRDefault="00977C82" w:rsidP="00EE6E73">
      <w:pPr>
        <w:pStyle w:val="PL"/>
      </w:pPr>
      <w:r w:rsidRPr="00EE6E73">
        <w:t xml:space="preserve">    bwp-r17                      BWP-Id</w:t>
      </w:r>
    </w:p>
    <w:p w14:paraId="76B42C76" w14:textId="77777777" w:rsidR="00977C82" w:rsidRPr="00EE6E73" w:rsidRDefault="00977C82" w:rsidP="00EE6E73">
      <w:pPr>
        <w:pStyle w:val="PL"/>
      </w:pPr>
      <w:r w:rsidRPr="00EE6E73">
        <w:t>}</w:t>
      </w:r>
    </w:p>
    <w:p w14:paraId="791AAC6A" w14:textId="77777777" w:rsidR="00977C82" w:rsidRPr="00EE6E73" w:rsidRDefault="00977C82" w:rsidP="00EE6E73">
      <w:pPr>
        <w:pStyle w:val="PL"/>
      </w:pPr>
    </w:p>
    <w:p w14:paraId="0F5560F6" w14:textId="77777777" w:rsidR="00977C82" w:rsidRPr="00EE6E73" w:rsidRDefault="00977C82" w:rsidP="00EE6E73">
      <w:pPr>
        <w:pStyle w:val="PL"/>
        <w:rPr>
          <w:color w:val="808080"/>
        </w:rPr>
      </w:pPr>
      <w:r w:rsidRPr="00EE6E73">
        <w:rPr>
          <w:color w:val="808080"/>
        </w:rPr>
        <w:t>-- TAG-SERVINGCELLANDBWP-ID-STOP</w:t>
      </w:r>
    </w:p>
    <w:p w14:paraId="597579FC" w14:textId="77777777" w:rsidR="00977C82" w:rsidRPr="00EE6E73" w:rsidRDefault="00977C82" w:rsidP="00EE6E73">
      <w:pPr>
        <w:pStyle w:val="PL"/>
        <w:rPr>
          <w:color w:val="808080"/>
        </w:rPr>
      </w:pPr>
      <w:r w:rsidRPr="00EE6E73">
        <w:rPr>
          <w:color w:val="808080"/>
        </w:rPr>
        <w:t>-- ASN1STOP</w:t>
      </w:r>
    </w:p>
    <w:p w14:paraId="01D59304" w14:textId="77777777" w:rsidR="00394471" w:rsidRPr="00EE6E73" w:rsidRDefault="00394471" w:rsidP="00394471"/>
    <w:p w14:paraId="7975B99F" w14:textId="77777777" w:rsidR="00394471" w:rsidRPr="00EE6E73" w:rsidRDefault="00394471" w:rsidP="00394471">
      <w:pPr>
        <w:pStyle w:val="Heading4"/>
        <w:rPr>
          <w:noProof/>
        </w:rPr>
      </w:pPr>
      <w:bookmarkStart w:id="5585" w:name="_Toc60777378"/>
      <w:bookmarkStart w:id="5586" w:name="_Toc193446391"/>
      <w:bookmarkStart w:id="5587" w:name="_Toc193452196"/>
      <w:bookmarkStart w:id="5588" w:name="_Toc193463468"/>
      <w:bookmarkStart w:id="5589" w:name="_Toc201295755"/>
      <w:bookmarkStart w:id="5590" w:name="MCCQCTEMPBM_00000475"/>
      <w:r w:rsidRPr="00EE6E73">
        <w:t>–</w:t>
      </w:r>
      <w:r w:rsidRPr="00EE6E73">
        <w:tab/>
      </w:r>
      <w:proofErr w:type="spellStart"/>
      <w:r w:rsidRPr="00EE6E73">
        <w:rPr>
          <w:i/>
        </w:rPr>
        <w:t>Serv</w:t>
      </w:r>
      <w:r w:rsidRPr="00EE6E73">
        <w:rPr>
          <w:i/>
          <w:noProof/>
        </w:rPr>
        <w:t>CellIndex</w:t>
      </w:r>
      <w:bookmarkEnd w:id="5585"/>
      <w:bookmarkEnd w:id="5586"/>
      <w:bookmarkEnd w:id="5587"/>
      <w:bookmarkEnd w:id="5588"/>
      <w:bookmarkEnd w:id="5589"/>
      <w:proofErr w:type="spellEnd"/>
    </w:p>
    <w:bookmarkEnd w:id="5590"/>
    <w:p w14:paraId="345EF94F" w14:textId="4CA7B7BF" w:rsidR="00394471" w:rsidRPr="00EE6E73" w:rsidRDefault="00394471" w:rsidP="00394471">
      <w:r w:rsidRPr="00EE6E73">
        <w:t xml:space="preserve">The IE </w:t>
      </w:r>
      <w:proofErr w:type="spellStart"/>
      <w:r w:rsidRPr="00EE6E73">
        <w:rPr>
          <w:i/>
        </w:rPr>
        <w:t>ServCellIndex</w:t>
      </w:r>
      <w:proofErr w:type="spellEnd"/>
      <w:r w:rsidRPr="00EE6E73">
        <w:t xml:space="preserve"> concerns a short identity, used to </w:t>
      </w:r>
      <w:r w:rsidR="00685C0F" w:rsidRPr="00EE6E73">
        <w:t xml:space="preserve">uniquely </w:t>
      </w:r>
      <w:r w:rsidRPr="00EE6E73">
        <w:t xml:space="preserve">identify a serving cell (i.e. the </w:t>
      </w:r>
      <w:proofErr w:type="spellStart"/>
      <w:r w:rsidRPr="00EE6E73">
        <w:t>PCell</w:t>
      </w:r>
      <w:proofErr w:type="spellEnd"/>
      <w:r w:rsidRPr="00EE6E73">
        <w:t xml:space="preserve">, the </w:t>
      </w:r>
      <w:proofErr w:type="spellStart"/>
      <w:r w:rsidRPr="00EE6E73">
        <w:t>PSCell</w:t>
      </w:r>
      <w:proofErr w:type="spellEnd"/>
      <w:r w:rsidRPr="00EE6E73">
        <w:t xml:space="preserve"> or an </w:t>
      </w:r>
      <w:proofErr w:type="spellStart"/>
      <w:r w:rsidRPr="00EE6E73">
        <w:t>SCell</w:t>
      </w:r>
      <w:proofErr w:type="spellEnd"/>
      <w:r w:rsidRPr="00EE6E73">
        <w:t>)</w:t>
      </w:r>
      <w:r w:rsidR="00685C0F" w:rsidRPr="00EE6E73">
        <w:t xml:space="preserve"> across the cell groups</w:t>
      </w:r>
      <w:r w:rsidRPr="00EE6E73">
        <w:t xml:space="preserve">. Value 0 applies for the </w:t>
      </w:r>
      <w:proofErr w:type="spellStart"/>
      <w:r w:rsidRPr="00EE6E73">
        <w:t>PCell</w:t>
      </w:r>
      <w:proofErr w:type="spellEnd"/>
      <w:r w:rsidRPr="00EE6E73">
        <w:t xml:space="preserve">, while the </w:t>
      </w:r>
      <w:proofErr w:type="spellStart"/>
      <w:r w:rsidRPr="00EE6E73">
        <w:rPr>
          <w:i/>
        </w:rPr>
        <w:t>SCellIndex</w:t>
      </w:r>
      <w:proofErr w:type="spellEnd"/>
      <w:r w:rsidRPr="00EE6E73">
        <w:t xml:space="preserve"> that has previously been assigned applies for </w:t>
      </w:r>
      <w:proofErr w:type="spellStart"/>
      <w:r w:rsidRPr="00EE6E73">
        <w:t>SCells</w:t>
      </w:r>
      <w:proofErr w:type="spellEnd"/>
      <w:r w:rsidRPr="00EE6E73">
        <w:t>.</w:t>
      </w:r>
    </w:p>
    <w:p w14:paraId="3A8F0F83" w14:textId="77777777" w:rsidR="00394471" w:rsidRPr="00EE6E73" w:rsidRDefault="00394471" w:rsidP="00394471">
      <w:pPr>
        <w:pStyle w:val="TH"/>
      </w:pPr>
      <w:proofErr w:type="spellStart"/>
      <w:r w:rsidRPr="00EE6E73">
        <w:rPr>
          <w:bCs/>
          <w:i/>
          <w:iCs/>
        </w:rPr>
        <w:t>ServCellIndex</w:t>
      </w:r>
      <w:proofErr w:type="spellEnd"/>
      <w:r w:rsidRPr="00EE6E73">
        <w:rPr>
          <w:bCs/>
          <w:i/>
          <w:iCs/>
        </w:rPr>
        <w:t xml:space="preserve"> </w:t>
      </w:r>
      <w:r w:rsidRPr="00EE6E73">
        <w:t>information element</w:t>
      </w:r>
    </w:p>
    <w:p w14:paraId="1D52D6D4" w14:textId="77777777" w:rsidR="00394471" w:rsidRPr="00EE6E73" w:rsidRDefault="00394471" w:rsidP="00EE6E73">
      <w:pPr>
        <w:pStyle w:val="PL"/>
        <w:rPr>
          <w:color w:val="808080"/>
        </w:rPr>
      </w:pPr>
      <w:r w:rsidRPr="00EE6E73">
        <w:rPr>
          <w:color w:val="808080"/>
        </w:rPr>
        <w:t>-- ASN1START</w:t>
      </w:r>
    </w:p>
    <w:p w14:paraId="0E084C60" w14:textId="77777777" w:rsidR="00394471" w:rsidRPr="00EE6E73" w:rsidRDefault="00394471" w:rsidP="00EE6E73">
      <w:pPr>
        <w:pStyle w:val="PL"/>
        <w:rPr>
          <w:color w:val="808080"/>
        </w:rPr>
      </w:pPr>
      <w:r w:rsidRPr="00EE6E73">
        <w:rPr>
          <w:color w:val="808080"/>
        </w:rPr>
        <w:t>-- TAG-SERVCELLINDEX-START</w:t>
      </w:r>
    </w:p>
    <w:p w14:paraId="6F66ABAE" w14:textId="77777777" w:rsidR="00394471" w:rsidRPr="00EE6E73" w:rsidRDefault="00394471" w:rsidP="00EE6E73">
      <w:pPr>
        <w:pStyle w:val="PL"/>
      </w:pPr>
    </w:p>
    <w:p w14:paraId="50D523E0" w14:textId="77777777" w:rsidR="00394471" w:rsidRPr="00EE6E73" w:rsidRDefault="00394471" w:rsidP="00EE6E73">
      <w:pPr>
        <w:pStyle w:val="PL"/>
      </w:pPr>
      <w:proofErr w:type="spellStart"/>
      <w:r w:rsidRPr="00EE6E73">
        <w:t>ServCellIndex</w:t>
      </w:r>
      <w:proofErr w:type="spellEnd"/>
      <w:r w:rsidRPr="00EE6E73">
        <w:t xml:space="preserve"> ::=                   </w:t>
      </w:r>
      <w:r w:rsidRPr="00EE6E73">
        <w:rPr>
          <w:color w:val="993366"/>
        </w:rPr>
        <w:t>INTEGER</w:t>
      </w:r>
      <w:r w:rsidRPr="00EE6E73">
        <w:t xml:space="preserve"> (0..maxNrofServingCells-1)</w:t>
      </w:r>
    </w:p>
    <w:p w14:paraId="1BCE3759" w14:textId="77777777" w:rsidR="00394471" w:rsidRPr="00EE6E73" w:rsidRDefault="00394471" w:rsidP="00EE6E73">
      <w:pPr>
        <w:pStyle w:val="PL"/>
      </w:pPr>
    </w:p>
    <w:p w14:paraId="512E052F" w14:textId="77777777" w:rsidR="00394471" w:rsidRPr="00EE6E73" w:rsidRDefault="00394471" w:rsidP="00EE6E73">
      <w:pPr>
        <w:pStyle w:val="PL"/>
        <w:rPr>
          <w:color w:val="808080"/>
        </w:rPr>
      </w:pPr>
      <w:r w:rsidRPr="00EE6E73">
        <w:rPr>
          <w:color w:val="808080"/>
        </w:rPr>
        <w:t>-- TAG-SERVCELLINDEX-STOP</w:t>
      </w:r>
    </w:p>
    <w:p w14:paraId="6D89AA39" w14:textId="77777777" w:rsidR="00394471" w:rsidRPr="00EE6E73" w:rsidRDefault="00394471" w:rsidP="00EE6E73">
      <w:pPr>
        <w:pStyle w:val="PL"/>
        <w:rPr>
          <w:iCs/>
          <w:color w:val="808080"/>
        </w:rPr>
      </w:pPr>
      <w:r w:rsidRPr="00EE6E73">
        <w:rPr>
          <w:color w:val="808080"/>
        </w:rPr>
        <w:t>-- ASN1STOP</w:t>
      </w:r>
    </w:p>
    <w:p w14:paraId="2717A949" w14:textId="77777777" w:rsidR="007B122D" w:rsidRPr="00EE6E73" w:rsidRDefault="007B122D" w:rsidP="00394471"/>
    <w:p w14:paraId="1AEF9CCF" w14:textId="77777777" w:rsidR="00394471" w:rsidRPr="00EE6E73" w:rsidRDefault="00394471" w:rsidP="00394471">
      <w:pPr>
        <w:pStyle w:val="Heading4"/>
      </w:pPr>
      <w:bookmarkStart w:id="5591" w:name="_Toc60777379"/>
      <w:bookmarkStart w:id="5592" w:name="_Toc193446392"/>
      <w:bookmarkStart w:id="5593" w:name="_Toc193452197"/>
      <w:bookmarkStart w:id="5594" w:name="_Toc193463469"/>
      <w:bookmarkStart w:id="5595" w:name="_Toc201295756"/>
      <w:bookmarkStart w:id="5596" w:name="MCCQCTEMPBM_00000476"/>
      <w:r w:rsidRPr="00EE6E73">
        <w:lastRenderedPageBreak/>
        <w:t>–</w:t>
      </w:r>
      <w:r w:rsidRPr="00EE6E73">
        <w:tab/>
      </w:r>
      <w:proofErr w:type="spellStart"/>
      <w:r w:rsidRPr="00EE6E73">
        <w:rPr>
          <w:i/>
        </w:rPr>
        <w:t>ServingCellConfig</w:t>
      </w:r>
      <w:bookmarkEnd w:id="5591"/>
      <w:bookmarkEnd w:id="5592"/>
      <w:bookmarkEnd w:id="5593"/>
      <w:bookmarkEnd w:id="5594"/>
      <w:bookmarkEnd w:id="5595"/>
      <w:proofErr w:type="spellEnd"/>
    </w:p>
    <w:bookmarkEnd w:id="5596"/>
    <w:p w14:paraId="755F7947" w14:textId="77777777" w:rsidR="00394471" w:rsidRPr="00EE6E73" w:rsidRDefault="00394471" w:rsidP="00394471">
      <w:r w:rsidRPr="00EE6E73">
        <w:t xml:space="preserve">The IE </w:t>
      </w:r>
      <w:proofErr w:type="spellStart"/>
      <w:r w:rsidRPr="00EE6E73">
        <w:rPr>
          <w:i/>
        </w:rPr>
        <w:t>ServingCellConfig</w:t>
      </w:r>
      <w:proofErr w:type="spellEnd"/>
      <w:r w:rsidRPr="00EE6E73">
        <w:rPr>
          <w:i/>
        </w:rPr>
        <w:t xml:space="preserve"> </w:t>
      </w:r>
      <w:r w:rsidRPr="00EE6E73">
        <w:t xml:space="preserve">is used to configure (add or modify) the UE with a serving cell, which may be the </w:t>
      </w:r>
      <w:proofErr w:type="spellStart"/>
      <w:r w:rsidRPr="00EE6E73">
        <w:t>SpCell</w:t>
      </w:r>
      <w:proofErr w:type="spellEnd"/>
      <w:r w:rsidRPr="00EE6E73">
        <w:t xml:space="preserve"> or an </w:t>
      </w:r>
      <w:proofErr w:type="spellStart"/>
      <w:r w:rsidRPr="00EE6E73">
        <w:t>SCell</w:t>
      </w:r>
      <w:proofErr w:type="spellEnd"/>
      <w:r w:rsidRPr="00EE6E73">
        <w:t xml:space="preserve"> of an MCG or SCG. The parameters herein are mostly UE specific but partly also cell specific (e.g. in additionally configured bandwidth parts). Reconfiguration between a PUCCH and </w:t>
      </w:r>
      <w:proofErr w:type="spellStart"/>
      <w:r w:rsidRPr="00EE6E73">
        <w:t>PUCCHless</w:t>
      </w:r>
      <w:proofErr w:type="spellEnd"/>
      <w:r w:rsidRPr="00EE6E73">
        <w:t xml:space="preserve"> </w:t>
      </w:r>
      <w:proofErr w:type="spellStart"/>
      <w:r w:rsidRPr="00EE6E73">
        <w:t>SCell</w:t>
      </w:r>
      <w:proofErr w:type="spellEnd"/>
      <w:r w:rsidRPr="00EE6E73">
        <w:t xml:space="preserve"> is only supported using an </w:t>
      </w:r>
      <w:proofErr w:type="spellStart"/>
      <w:r w:rsidRPr="00EE6E73">
        <w:t>SCell</w:t>
      </w:r>
      <w:proofErr w:type="spellEnd"/>
      <w:r w:rsidRPr="00EE6E73">
        <w:t xml:space="preserve"> release and add.</w:t>
      </w:r>
    </w:p>
    <w:p w14:paraId="6ABC8EF4" w14:textId="77777777" w:rsidR="00394471" w:rsidRPr="00EE6E73" w:rsidRDefault="00394471" w:rsidP="00394471">
      <w:pPr>
        <w:pStyle w:val="TH"/>
      </w:pPr>
      <w:proofErr w:type="spellStart"/>
      <w:r w:rsidRPr="00EE6E73">
        <w:rPr>
          <w:bCs/>
          <w:i/>
          <w:iCs/>
        </w:rPr>
        <w:t>ServingCellConfig</w:t>
      </w:r>
      <w:proofErr w:type="spellEnd"/>
      <w:r w:rsidRPr="00EE6E73">
        <w:rPr>
          <w:bCs/>
          <w:i/>
          <w:iCs/>
        </w:rPr>
        <w:t xml:space="preserve"> </w:t>
      </w:r>
      <w:r w:rsidRPr="00EE6E73">
        <w:t>information element</w:t>
      </w:r>
    </w:p>
    <w:p w14:paraId="5EC511B6" w14:textId="77777777" w:rsidR="00394471" w:rsidRPr="00EE6E73" w:rsidRDefault="00394471" w:rsidP="00EE6E73">
      <w:pPr>
        <w:pStyle w:val="PL"/>
        <w:rPr>
          <w:color w:val="808080"/>
        </w:rPr>
      </w:pPr>
      <w:r w:rsidRPr="00EE6E73">
        <w:rPr>
          <w:color w:val="808080"/>
        </w:rPr>
        <w:t>-- ASN1START</w:t>
      </w:r>
    </w:p>
    <w:p w14:paraId="4945629C" w14:textId="77777777" w:rsidR="00394471" w:rsidRPr="00EE6E73" w:rsidRDefault="00394471" w:rsidP="00EE6E73">
      <w:pPr>
        <w:pStyle w:val="PL"/>
        <w:rPr>
          <w:color w:val="808080"/>
        </w:rPr>
      </w:pPr>
      <w:r w:rsidRPr="00EE6E73">
        <w:rPr>
          <w:color w:val="808080"/>
        </w:rPr>
        <w:t>-- TAG-SERVINGCELLCONFIG-START</w:t>
      </w:r>
    </w:p>
    <w:p w14:paraId="05E4DF4E" w14:textId="77777777" w:rsidR="00394471" w:rsidRPr="00EE6E73" w:rsidRDefault="00394471" w:rsidP="00EE6E73">
      <w:pPr>
        <w:pStyle w:val="PL"/>
      </w:pPr>
    </w:p>
    <w:p w14:paraId="385764A4" w14:textId="77777777" w:rsidR="00394471" w:rsidRPr="00EE6E73" w:rsidRDefault="00394471" w:rsidP="00EE6E73">
      <w:pPr>
        <w:pStyle w:val="PL"/>
      </w:pPr>
      <w:proofErr w:type="spellStart"/>
      <w:r w:rsidRPr="00EE6E73">
        <w:t>ServingCellConfig</w:t>
      </w:r>
      <w:proofErr w:type="spellEnd"/>
      <w:r w:rsidRPr="00EE6E73">
        <w:t xml:space="preserve"> ::=               </w:t>
      </w:r>
      <w:r w:rsidRPr="00EE6E73">
        <w:rPr>
          <w:color w:val="993366"/>
        </w:rPr>
        <w:t>SEQUENCE</w:t>
      </w:r>
      <w:r w:rsidRPr="00EE6E73">
        <w:t xml:space="preserve"> {</w:t>
      </w:r>
    </w:p>
    <w:p w14:paraId="0BBCAEFD" w14:textId="77777777" w:rsidR="00394471" w:rsidRPr="00EE6E73" w:rsidRDefault="00394471" w:rsidP="00EE6E73">
      <w:pPr>
        <w:pStyle w:val="PL"/>
        <w:rPr>
          <w:color w:val="808080"/>
        </w:rPr>
      </w:pPr>
      <w:r w:rsidRPr="00EE6E73">
        <w:t xml:space="preserve">    </w:t>
      </w:r>
      <w:proofErr w:type="spellStart"/>
      <w:r w:rsidRPr="00EE6E73">
        <w:t>tdd</w:t>
      </w:r>
      <w:proofErr w:type="spellEnd"/>
      <w:r w:rsidRPr="00EE6E73">
        <w:t>-UL-DL-</w:t>
      </w:r>
      <w:proofErr w:type="spellStart"/>
      <w:r w:rsidRPr="00EE6E73">
        <w:t>ConfigurationDedicated</w:t>
      </w:r>
      <w:proofErr w:type="spellEnd"/>
      <w:r w:rsidRPr="00EE6E73">
        <w:t xml:space="preserve">    TDD-UL-DL-</w:t>
      </w:r>
      <w:proofErr w:type="spellStart"/>
      <w:r w:rsidRPr="00EE6E73">
        <w:t>ConfigDedicated</w:t>
      </w:r>
      <w:proofErr w:type="spellEnd"/>
      <w:r w:rsidRPr="00EE6E73">
        <w:t xml:space="preserve">                                                </w:t>
      </w:r>
      <w:r w:rsidRPr="00EE6E73">
        <w:rPr>
          <w:color w:val="993366"/>
        </w:rPr>
        <w:t>OPTIONAL</w:t>
      </w:r>
      <w:r w:rsidRPr="00EE6E73">
        <w:t xml:space="preserve">,   </w:t>
      </w:r>
      <w:r w:rsidRPr="00EE6E73">
        <w:rPr>
          <w:color w:val="808080"/>
        </w:rPr>
        <w:t>-- Cond TDD</w:t>
      </w:r>
    </w:p>
    <w:p w14:paraId="6091D75B" w14:textId="77777777" w:rsidR="00394471" w:rsidRPr="00EE6E73" w:rsidRDefault="00394471" w:rsidP="00EE6E73">
      <w:pPr>
        <w:pStyle w:val="PL"/>
        <w:rPr>
          <w:color w:val="808080"/>
        </w:rPr>
      </w:pPr>
      <w:r w:rsidRPr="00EE6E73">
        <w:t xml:space="preserve">    </w:t>
      </w:r>
      <w:proofErr w:type="spellStart"/>
      <w:r w:rsidRPr="00EE6E73">
        <w:t>initialDownlinkBWP</w:t>
      </w:r>
      <w:proofErr w:type="spellEnd"/>
      <w:r w:rsidRPr="00EE6E73">
        <w:t xml:space="preserve">                  BWP-</w:t>
      </w:r>
      <w:proofErr w:type="spellStart"/>
      <w:r w:rsidRPr="00EE6E73">
        <w:t>DownlinkDedicated</w:t>
      </w:r>
      <w:proofErr w:type="spellEnd"/>
      <w:r w:rsidRPr="00EE6E73">
        <w:t xml:space="preserve">                                                    </w:t>
      </w:r>
      <w:r w:rsidRPr="00EE6E73">
        <w:rPr>
          <w:color w:val="993366"/>
        </w:rPr>
        <w:t>OPTIONAL</w:t>
      </w:r>
      <w:r w:rsidRPr="00EE6E73">
        <w:t xml:space="preserve">,   </w:t>
      </w:r>
      <w:r w:rsidRPr="00EE6E73">
        <w:rPr>
          <w:color w:val="808080"/>
        </w:rPr>
        <w:t>-- Need M</w:t>
      </w:r>
    </w:p>
    <w:p w14:paraId="55FFA7C8" w14:textId="77777777" w:rsidR="00394471" w:rsidRPr="00EE6E73" w:rsidRDefault="00394471" w:rsidP="00EE6E73">
      <w:pPr>
        <w:pStyle w:val="PL"/>
        <w:rPr>
          <w:color w:val="808080"/>
        </w:rPr>
      </w:pPr>
      <w:r w:rsidRPr="00EE6E73">
        <w:t xml:space="preserve">    </w:t>
      </w:r>
      <w:proofErr w:type="spellStart"/>
      <w:r w:rsidRPr="00EE6E73">
        <w:t>downlinkBWP-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4BD488CF" w14:textId="77777777" w:rsidR="00394471" w:rsidRPr="00EE6E73" w:rsidRDefault="00394471" w:rsidP="00EE6E73">
      <w:pPr>
        <w:pStyle w:val="PL"/>
        <w:rPr>
          <w:color w:val="808080"/>
        </w:rPr>
      </w:pPr>
      <w:r w:rsidRPr="00EE6E73">
        <w:t xml:space="preserve">    </w:t>
      </w:r>
      <w:proofErr w:type="spellStart"/>
      <w:r w:rsidRPr="00EE6E73">
        <w:t>downlinkBWP-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Downlink                         </w:t>
      </w:r>
      <w:r w:rsidRPr="00EE6E73">
        <w:rPr>
          <w:color w:val="993366"/>
        </w:rPr>
        <w:t>OPTIONAL</w:t>
      </w:r>
      <w:r w:rsidRPr="00EE6E73">
        <w:t xml:space="preserve">,   </w:t>
      </w:r>
      <w:r w:rsidRPr="00EE6E73">
        <w:rPr>
          <w:color w:val="808080"/>
        </w:rPr>
        <w:t>-- Need N</w:t>
      </w:r>
    </w:p>
    <w:p w14:paraId="33914F48" w14:textId="77777777" w:rsidR="00394471" w:rsidRPr="00EE6E73" w:rsidRDefault="00394471" w:rsidP="00EE6E73">
      <w:pPr>
        <w:pStyle w:val="PL"/>
        <w:rPr>
          <w:color w:val="808080"/>
        </w:rPr>
      </w:pPr>
      <w:r w:rsidRPr="00EE6E73">
        <w:t xml:space="preserve">    </w:t>
      </w:r>
      <w:proofErr w:type="spellStart"/>
      <w:r w:rsidRPr="00EE6E73">
        <w:t>firstActiveDownlinkBWP</w:t>
      </w:r>
      <w:proofErr w:type="spellEnd"/>
      <w:r w:rsidRPr="00EE6E73">
        <w:t xml:space="preserve">-Id           BWP-Id                                                                   </w:t>
      </w:r>
      <w:r w:rsidRPr="00EE6E73">
        <w:rPr>
          <w:color w:val="993366"/>
        </w:rPr>
        <w:t>OPTIONAL</w:t>
      </w:r>
      <w:r w:rsidRPr="00EE6E73">
        <w:t xml:space="preserve">,   </w:t>
      </w:r>
      <w:r w:rsidRPr="00EE6E73">
        <w:rPr>
          <w:color w:val="808080"/>
        </w:rPr>
        <w:t xml:space="preserve">-- Cond </w:t>
      </w:r>
      <w:proofErr w:type="spellStart"/>
      <w:r w:rsidRPr="00EE6E73">
        <w:rPr>
          <w:color w:val="808080"/>
        </w:rPr>
        <w:t>SyncAndCellAdd</w:t>
      </w:r>
      <w:proofErr w:type="spellEnd"/>
    </w:p>
    <w:p w14:paraId="689B4E14" w14:textId="77777777" w:rsidR="00394471" w:rsidRPr="00EE6E73" w:rsidRDefault="00394471" w:rsidP="00EE6E73">
      <w:pPr>
        <w:pStyle w:val="PL"/>
      </w:pPr>
      <w:r w:rsidRPr="00EE6E73">
        <w:t xml:space="preserve">    </w:t>
      </w:r>
      <w:proofErr w:type="spellStart"/>
      <w:r w:rsidRPr="00EE6E73">
        <w:t>bwp-InactivityTimer</w:t>
      </w:r>
      <w:proofErr w:type="spellEnd"/>
      <w:r w:rsidRPr="00EE6E73">
        <w:t xml:space="preserve">                 </w:t>
      </w:r>
      <w:r w:rsidRPr="00EE6E73">
        <w:rPr>
          <w:color w:val="993366"/>
        </w:rPr>
        <w:t>ENUMERATED</w:t>
      </w:r>
      <w:r w:rsidRPr="00EE6E73">
        <w:t xml:space="preserve"> {ms2, ms3, ms4, ms5, ms6, ms8, ms10, ms20, ms30,</w:t>
      </w:r>
    </w:p>
    <w:p w14:paraId="290F35B3" w14:textId="77777777" w:rsidR="00394471" w:rsidRPr="00EE6E73" w:rsidRDefault="00394471" w:rsidP="00EE6E73">
      <w:pPr>
        <w:pStyle w:val="PL"/>
      </w:pPr>
      <w:r w:rsidRPr="00EE6E73">
        <w:t xml:space="preserve">                                                    ms40,ms50, ms60, ms80,ms100, ms200,ms300, ms500,</w:t>
      </w:r>
    </w:p>
    <w:p w14:paraId="478BE51A" w14:textId="77777777" w:rsidR="00394471" w:rsidRPr="00EE6E73" w:rsidRDefault="00394471" w:rsidP="00EE6E73">
      <w:pPr>
        <w:pStyle w:val="PL"/>
      </w:pPr>
      <w:r w:rsidRPr="00EE6E73">
        <w:t xml:space="preserve">                                                    ms750, ms1280, ms1920, ms2560, spare10, spare9, spare8,</w:t>
      </w:r>
    </w:p>
    <w:p w14:paraId="5CE0DE73" w14:textId="77777777" w:rsidR="00394471" w:rsidRPr="00EE6E73" w:rsidRDefault="00394471" w:rsidP="00EE6E73">
      <w:pPr>
        <w:pStyle w:val="PL"/>
        <w:rPr>
          <w:color w:val="808080"/>
        </w:rPr>
      </w:pPr>
      <w:r w:rsidRPr="00EE6E73">
        <w:t xml:space="preserve">                                                    spare7, spare6, spare5, spare4, spare3, spare2, spare1 }    </w:t>
      </w:r>
      <w:r w:rsidRPr="00EE6E73">
        <w:rPr>
          <w:color w:val="993366"/>
        </w:rPr>
        <w:t>OPTIONAL</w:t>
      </w:r>
      <w:r w:rsidRPr="00EE6E73">
        <w:t xml:space="preserve">,   </w:t>
      </w:r>
      <w:r w:rsidRPr="00EE6E73">
        <w:rPr>
          <w:color w:val="808080"/>
        </w:rPr>
        <w:t>--Need R</w:t>
      </w:r>
    </w:p>
    <w:p w14:paraId="39C2D0F9" w14:textId="77777777" w:rsidR="00394471" w:rsidRPr="00EE6E73" w:rsidRDefault="00394471" w:rsidP="00EE6E73">
      <w:pPr>
        <w:pStyle w:val="PL"/>
        <w:rPr>
          <w:color w:val="808080"/>
        </w:rPr>
      </w:pPr>
      <w:r w:rsidRPr="00EE6E73">
        <w:t xml:space="preserve">    </w:t>
      </w:r>
      <w:proofErr w:type="spellStart"/>
      <w:r w:rsidRPr="00EE6E73">
        <w:t>defaultDownlinkBWP</w:t>
      </w:r>
      <w:proofErr w:type="spellEnd"/>
      <w:r w:rsidRPr="00EE6E73">
        <w:t xml:space="preserve">-Id               BWP-Id                                                                  </w:t>
      </w:r>
      <w:r w:rsidRPr="00EE6E73">
        <w:rPr>
          <w:color w:val="993366"/>
        </w:rPr>
        <w:t>OPTIONAL</w:t>
      </w:r>
      <w:r w:rsidRPr="00EE6E73">
        <w:t xml:space="preserve">,   </w:t>
      </w:r>
      <w:r w:rsidRPr="00EE6E73">
        <w:rPr>
          <w:color w:val="808080"/>
        </w:rPr>
        <w:t>-- Need S</w:t>
      </w:r>
    </w:p>
    <w:p w14:paraId="01D7A937" w14:textId="77777777" w:rsidR="00394471" w:rsidRPr="00EE6E73" w:rsidRDefault="00394471" w:rsidP="00EE6E73">
      <w:pPr>
        <w:pStyle w:val="PL"/>
        <w:rPr>
          <w:color w:val="808080"/>
        </w:rPr>
      </w:pPr>
      <w:r w:rsidRPr="00EE6E73">
        <w:t xml:space="preserve">    </w:t>
      </w:r>
      <w:proofErr w:type="spellStart"/>
      <w:r w:rsidRPr="00EE6E73">
        <w:t>uplinkConfig</w:t>
      </w:r>
      <w:proofErr w:type="spellEnd"/>
      <w:r w:rsidRPr="00EE6E73">
        <w:t xml:space="preserve">                        </w:t>
      </w:r>
      <w:proofErr w:type="spellStart"/>
      <w:r w:rsidRPr="00EE6E73">
        <w:t>UplinkConfig</w:t>
      </w:r>
      <w:proofErr w:type="spellEnd"/>
      <w:r w:rsidRPr="00EE6E73">
        <w:t xml:space="preserve">                                                            </w:t>
      </w:r>
      <w:r w:rsidRPr="00EE6E73">
        <w:rPr>
          <w:color w:val="993366"/>
        </w:rPr>
        <w:t>OPTIONAL</w:t>
      </w:r>
      <w:r w:rsidRPr="00EE6E73">
        <w:t xml:space="preserve">,   </w:t>
      </w:r>
      <w:r w:rsidRPr="00EE6E73">
        <w:rPr>
          <w:color w:val="808080"/>
        </w:rPr>
        <w:t>-- Need M</w:t>
      </w:r>
    </w:p>
    <w:p w14:paraId="498364C4" w14:textId="77777777" w:rsidR="00394471" w:rsidRPr="00EE6E73" w:rsidRDefault="00394471" w:rsidP="00EE6E73">
      <w:pPr>
        <w:pStyle w:val="PL"/>
        <w:rPr>
          <w:color w:val="808080"/>
        </w:rPr>
      </w:pPr>
      <w:r w:rsidRPr="00EE6E73">
        <w:t xml:space="preserve">    </w:t>
      </w:r>
      <w:proofErr w:type="spellStart"/>
      <w:r w:rsidRPr="00EE6E73">
        <w:t>supplementaryUplink</w:t>
      </w:r>
      <w:proofErr w:type="spellEnd"/>
      <w:r w:rsidRPr="00EE6E73">
        <w:t xml:space="preserve">                 </w:t>
      </w:r>
      <w:proofErr w:type="spellStart"/>
      <w:r w:rsidRPr="00EE6E73">
        <w:t>UplinkConfig</w:t>
      </w:r>
      <w:proofErr w:type="spellEnd"/>
      <w:r w:rsidRPr="00EE6E73">
        <w:t xml:space="preserve">                                                            </w:t>
      </w:r>
      <w:r w:rsidRPr="00EE6E73">
        <w:rPr>
          <w:color w:val="993366"/>
        </w:rPr>
        <w:t>OPTIONAL</w:t>
      </w:r>
      <w:r w:rsidRPr="00EE6E73">
        <w:t xml:space="preserve">,   </w:t>
      </w:r>
      <w:r w:rsidRPr="00EE6E73">
        <w:rPr>
          <w:color w:val="808080"/>
        </w:rPr>
        <w:t>-- Need M</w:t>
      </w:r>
    </w:p>
    <w:p w14:paraId="50BD9F7A" w14:textId="77777777" w:rsidR="00394471" w:rsidRPr="00EE6E73" w:rsidRDefault="00394471" w:rsidP="00EE6E73">
      <w:pPr>
        <w:pStyle w:val="PL"/>
        <w:rPr>
          <w:color w:val="808080"/>
        </w:rPr>
      </w:pPr>
      <w:r w:rsidRPr="00EE6E73">
        <w:t xml:space="preserve">    </w:t>
      </w:r>
      <w:proofErr w:type="spellStart"/>
      <w:r w:rsidRPr="00EE6E73">
        <w:t>pdcch-ServingCellConfig</w:t>
      </w:r>
      <w:proofErr w:type="spellEnd"/>
      <w:r w:rsidRPr="00EE6E73">
        <w:t xml:space="preserve">             </w:t>
      </w:r>
      <w:proofErr w:type="spellStart"/>
      <w:r w:rsidRPr="00EE6E73">
        <w:t>SetupRelease</w:t>
      </w:r>
      <w:proofErr w:type="spellEnd"/>
      <w:r w:rsidRPr="00EE6E73">
        <w:t xml:space="preserve"> { PDCCH-</w:t>
      </w:r>
      <w:proofErr w:type="spellStart"/>
      <w:r w:rsidRPr="00EE6E73">
        <w:t>ServingCellConfig</w:t>
      </w:r>
      <w:proofErr w:type="spellEnd"/>
      <w:r w:rsidRPr="00EE6E73">
        <w:t xml:space="preserve"> }                                </w:t>
      </w:r>
      <w:r w:rsidRPr="00EE6E73">
        <w:rPr>
          <w:color w:val="993366"/>
        </w:rPr>
        <w:t>OPTIONAL</w:t>
      </w:r>
      <w:r w:rsidRPr="00EE6E73">
        <w:t xml:space="preserve">,   </w:t>
      </w:r>
      <w:r w:rsidRPr="00EE6E73">
        <w:rPr>
          <w:color w:val="808080"/>
        </w:rPr>
        <w:t>-- Need M</w:t>
      </w:r>
    </w:p>
    <w:p w14:paraId="159BE7DC" w14:textId="77777777" w:rsidR="00394471" w:rsidRPr="00EE6E73" w:rsidRDefault="00394471" w:rsidP="00EE6E73">
      <w:pPr>
        <w:pStyle w:val="PL"/>
        <w:rPr>
          <w:color w:val="808080"/>
        </w:rPr>
      </w:pPr>
      <w:r w:rsidRPr="00EE6E73">
        <w:t xml:space="preserve">    </w:t>
      </w:r>
      <w:proofErr w:type="spellStart"/>
      <w:r w:rsidRPr="00EE6E73">
        <w:t>pdsch-ServingCellConfig</w:t>
      </w:r>
      <w:proofErr w:type="spellEnd"/>
      <w:r w:rsidRPr="00EE6E73">
        <w:t xml:space="preserve">             </w:t>
      </w:r>
      <w:proofErr w:type="spellStart"/>
      <w:r w:rsidRPr="00EE6E73">
        <w:t>SetupRelease</w:t>
      </w:r>
      <w:proofErr w:type="spellEnd"/>
      <w:r w:rsidRPr="00EE6E73">
        <w:t xml:space="preserve"> { PDSCH-</w:t>
      </w:r>
      <w:proofErr w:type="spellStart"/>
      <w:r w:rsidRPr="00EE6E73">
        <w:t>ServingCellConfig</w:t>
      </w:r>
      <w:proofErr w:type="spellEnd"/>
      <w:r w:rsidRPr="00EE6E73">
        <w:t xml:space="preserve"> }                                </w:t>
      </w:r>
      <w:r w:rsidRPr="00EE6E73">
        <w:rPr>
          <w:color w:val="993366"/>
        </w:rPr>
        <w:t>OPTIONAL</w:t>
      </w:r>
      <w:r w:rsidRPr="00EE6E73">
        <w:t xml:space="preserve">,   </w:t>
      </w:r>
      <w:r w:rsidRPr="00EE6E73">
        <w:rPr>
          <w:color w:val="808080"/>
        </w:rPr>
        <w:t>-- Need M</w:t>
      </w:r>
    </w:p>
    <w:p w14:paraId="191AA2EA" w14:textId="77777777" w:rsidR="00394471" w:rsidRPr="00EE6E73" w:rsidRDefault="00394471" w:rsidP="00EE6E73">
      <w:pPr>
        <w:pStyle w:val="PL"/>
        <w:rPr>
          <w:color w:val="808080"/>
        </w:rPr>
      </w:pPr>
      <w:r w:rsidRPr="00EE6E73">
        <w:t xml:space="preserve">    </w:t>
      </w:r>
      <w:proofErr w:type="spellStart"/>
      <w:r w:rsidRPr="00EE6E73">
        <w:t>csi-MeasConfig</w:t>
      </w:r>
      <w:proofErr w:type="spellEnd"/>
      <w:r w:rsidRPr="00EE6E73">
        <w:t xml:space="preserve">                      </w:t>
      </w:r>
      <w:proofErr w:type="spellStart"/>
      <w:r w:rsidRPr="00EE6E73">
        <w:t>SetupRelease</w:t>
      </w:r>
      <w:proofErr w:type="spellEnd"/>
      <w:r w:rsidRPr="00EE6E73">
        <w:t xml:space="preserve"> { CSI-</w:t>
      </w:r>
      <w:proofErr w:type="spellStart"/>
      <w:r w:rsidRPr="00EE6E73">
        <w:t>MeasConfig</w:t>
      </w:r>
      <w:proofErr w:type="spellEnd"/>
      <w:r w:rsidRPr="00EE6E73">
        <w:t xml:space="preserve"> }                                         </w:t>
      </w:r>
      <w:r w:rsidRPr="00EE6E73">
        <w:rPr>
          <w:color w:val="993366"/>
        </w:rPr>
        <w:t>OPTIONAL</w:t>
      </w:r>
      <w:r w:rsidRPr="00EE6E73">
        <w:t xml:space="preserve">,   </w:t>
      </w:r>
      <w:r w:rsidRPr="00EE6E73">
        <w:rPr>
          <w:color w:val="808080"/>
        </w:rPr>
        <w:t>-- Need M</w:t>
      </w:r>
    </w:p>
    <w:p w14:paraId="2DE8A321" w14:textId="77777777" w:rsidR="00394471" w:rsidRPr="00EE6E73" w:rsidRDefault="00394471" w:rsidP="00EE6E73">
      <w:pPr>
        <w:pStyle w:val="PL"/>
      </w:pPr>
      <w:r w:rsidRPr="00EE6E73">
        <w:t xml:space="preserve">    </w:t>
      </w:r>
      <w:proofErr w:type="spellStart"/>
      <w:r w:rsidRPr="00EE6E73">
        <w:t>sCellDeactivationTimer</w:t>
      </w:r>
      <w:proofErr w:type="spellEnd"/>
      <w:r w:rsidRPr="00EE6E73">
        <w:t xml:space="preserve">              </w:t>
      </w:r>
      <w:r w:rsidRPr="00EE6E73">
        <w:rPr>
          <w:color w:val="993366"/>
        </w:rPr>
        <w:t>ENUMERATED</w:t>
      </w:r>
      <w:r w:rsidRPr="00EE6E73">
        <w:t xml:space="preserve"> {ms20, ms40, ms80, ms160, ms200, ms240,</w:t>
      </w:r>
    </w:p>
    <w:p w14:paraId="50C704B3" w14:textId="77777777" w:rsidR="00394471" w:rsidRPr="00EE6E73" w:rsidRDefault="00394471" w:rsidP="00EE6E73">
      <w:pPr>
        <w:pStyle w:val="PL"/>
      </w:pPr>
      <w:r w:rsidRPr="00EE6E73">
        <w:t xml:space="preserve">                                                    ms320, ms400, ms480, ms520, ms640, ms720,</w:t>
      </w:r>
    </w:p>
    <w:p w14:paraId="7E0C2D73" w14:textId="77777777" w:rsidR="00394471" w:rsidRPr="00EE6E73" w:rsidRDefault="00394471" w:rsidP="00EE6E73">
      <w:pPr>
        <w:pStyle w:val="PL"/>
        <w:rPr>
          <w:color w:val="808080"/>
        </w:rPr>
      </w:pPr>
      <w:r w:rsidRPr="00EE6E73">
        <w:t xml:space="preserve">                                                    ms840, ms1280, spare2,spare1}       </w:t>
      </w:r>
      <w:r w:rsidRPr="00EE6E73">
        <w:rPr>
          <w:color w:val="993366"/>
        </w:rPr>
        <w:t>OPTIONAL</w:t>
      </w:r>
      <w:r w:rsidRPr="00EE6E73">
        <w:t xml:space="preserve">,   </w:t>
      </w:r>
      <w:r w:rsidRPr="00EE6E73">
        <w:rPr>
          <w:color w:val="808080"/>
        </w:rPr>
        <w:t xml:space="preserve">-- Cond </w:t>
      </w:r>
      <w:proofErr w:type="spellStart"/>
      <w:r w:rsidRPr="00EE6E73">
        <w:rPr>
          <w:color w:val="808080"/>
        </w:rPr>
        <w:t>ServingCellWithoutPUCCH</w:t>
      </w:r>
      <w:proofErr w:type="spellEnd"/>
    </w:p>
    <w:p w14:paraId="3438A098" w14:textId="77777777" w:rsidR="00394471" w:rsidRPr="00EE6E73" w:rsidRDefault="00394471" w:rsidP="00EE6E73">
      <w:pPr>
        <w:pStyle w:val="PL"/>
        <w:rPr>
          <w:color w:val="808080"/>
        </w:rPr>
      </w:pPr>
      <w:r w:rsidRPr="00EE6E73">
        <w:t xml:space="preserve">    </w:t>
      </w:r>
      <w:proofErr w:type="spellStart"/>
      <w:r w:rsidRPr="00EE6E73">
        <w:t>crossCarrierSchedulingConfig</w:t>
      </w:r>
      <w:proofErr w:type="spellEnd"/>
      <w:r w:rsidRPr="00EE6E73">
        <w:t xml:space="preserve">        </w:t>
      </w:r>
      <w:proofErr w:type="spellStart"/>
      <w:r w:rsidRPr="00EE6E73">
        <w:t>CrossCarrierSchedulingConfig</w:t>
      </w:r>
      <w:proofErr w:type="spellEnd"/>
      <w:r w:rsidRPr="00EE6E73">
        <w:t xml:space="preserve">                                            </w:t>
      </w:r>
      <w:r w:rsidRPr="00EE6E73">
        <w:rPr>
          <w:color w:val="993366"/>
        </w:rPr>
        <w:t>OPTIONAL</w:t>
      </w:r>
      <w:r w:rsidRPr="00EE6E73">
        <w:t xml:space="preserve">,   </w:t>
      </w:r>
      <w:r w:rsidRPr="00EE6E73">
        <w:rPr>
          <w:color w:val="808080"/>
        </w:rPr>
        <w:t>-- Need M</w:t>
      </w:r>
    </w:p>
    <w:p w14:paraId="7B75BEF5" w14:textId="77777777" w:rsidR="00394471" w:rsidRPr="00EE6E73" w:rsidRDefault="00394471" w:rsidP="00EE6E73">
      <w:pPr>
        <w:pStyle w:val="PL"/>
      </w:pPr>
      <w:r w:rsidRPr="00EE6E73">
        <w:t xml:space="preserve">    tag-Id                              </w:t>
      </w:r>
      <w:proofErr w:type="spellStart"/>
      <w:r w:rsidRPr="00EE6E73">
        <w:t>TAG-Id</w:t>
      </w:r>
      <w:proofErr w:type="spellEnd"/>
      <w:r w:rsidRPr="00EE6E73">
        <w:t>,</w:t>
      </w:r>
    </w:p>
    <w:p w14:paraId="6F2BB1BD" w14:textId="6C4A28AC" w:rsidR="00394471" w:rsidRPr="00EE6E73" w:rsidRDefault="00394471" w:rsidP="00EE6E73">
      <w:pPr>
        <w:pStyle w:val="PL"/>
        <w:rPr>
          <w:color w:val="808080"/>
        </w:rPr>
      </w:pPr>
      <w:r w:rsidRPr="00EE6E73">
        <w:t xml:space="preserve">    dummy</w:t>
      </w:r>
      <w:r w:rsidR="00763FBA" w:rsidRPr="00EE6E73">
        <w:t>1</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4E9FDC" w14:textId="77777777" w:rsidR="00394471" w:rsidRPr="00EE6E73" w:rsidRDefault="00394471" w:rsidP="00EE6E73">
      <w:pPr>
        <w:pStyle w:val="PL"/>
        <w:rPr>
          <w:color w:val="808080"/>
        </w:rPr>
      </w:pPr>
      <w:r w:rsidRPr="00EE6E73">
        <w:t xml:space="preserve">    </w:t>
      </w:r>
      <w:proofErr w:type="spellStart"/>
      <w:r w:rsidRPr="00EE6E73">
        <w:t>pathlossReferenceLinking</w:t>
      </w:r>
      <w:proofErr w:type="spellEnd"/>
      <w:r w:rsidRPr="00EE6E73">
        <w:t xml:space="preserve">            </w:t>
      </w:r>
      <w:r w:rsidRPr="00EE6E73">
        <w:rPr>
          <w:color w:val="993366"/>
        </w:rPr>
        <w:t>ENUMERATED</w:t>
      </w:r>
      <w:r w:rsidRPr="00EE6E73">
        <w:t xml:space="preserve"> {</w:t>
      </w:r>
      <w:proofErr w:type="spellStart"/>
      <w:r w:rsidRPr="00EE6E73">
        <w:t>spCell</w:t>
      </w:r>
      <w:proofErr w:type="spellEnd"/>
      <w:r w:rsidRPr="00EE6E73">
        <w:t xml:space="preserve">, </w:t>
      </w:r>
      <w:proofErr w:type="spellStart"/>
      <w:r w:rsidRPr="00EE6E73">
        <w:t>sCell</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CellOnly</w:t>
      </w:r>
      <w:proofErr w:type="spellEnd"/>
    </w:p>
    <w:p w14:paraId="3557B308" w14:textId="77777777" w:rsidR="00394471" w:rsidRPr="00EE6E73" w:rsidRDefault="00394471" w:rsidP="00EE6E73">
      <w:pPr>
        <w:pStyle w:val="PL"/>
        <w:rPr>
          <w:color w:val="808080"/>
        </w:rPr>
      </w:pPr>
      <w:r w:rsidRPr="00EE6E73">
        <w:t xml:space="preserve">    </w:t>
      </w:r>
      <w:proofErr w:type="spellStart"/>
      <w:r w:rsidRPr="00EE6E73">
        <w:t>servingCellMO</w:t>
      </w:r>
      <w:proofErr w:type="spellEnd"/>
      <w:r w:rsidRPr="00EE6E73">
        <w:t xml:space="preserve">                       </w:t>
      </w:r>
      <w:proofErr w:type="spellStart"/>
      <w:r w:rsidRPr="00EE6E73">
        <w:t>MeasObjectI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MeasObject</w:t>
      </w:r>
      <w:proofErr w:type="spellEnd"/>
    </w:p>
    <w:p w14:paraId="007C1A58" w14:textId="77777777" w:rsidR="00394471" w:rsidRPr="00EE6E73" w:rsidRDefault="00394471" w:rsidP="00EE6E73">
      <w:pPr>
        <w:pStyle w:val="PL"/>
      </w:pPr>
      <w:r w:rsidRPr="00EE6E73">
        <w:t xml:space="preserve">    ...,</w:t>
      </w:r>
    </w:p>
    <w:p w14:paraId="340B4CAE" w14:textId="77777777" w:rsidR="00394471" w:rsidRPr="00EE6E73" w:rsidRDefault="00394471" w:rsidP="00EE6E73">
      <w:pPr>
        <w:pStyle w:val="PL"/>
        <w:rPr>
          <w:rFonts w:eastAsia="SimSun"/>
        </w:rPr>
      </w:pPr>
      <w:r w:rsidRPr="00EE6E73">
        <w:t xml:space="preserve">    </w:t>
      </w:r>
      <w:r w:rsidRPr="00EE6E73">
        <w:rPr>
          <w:rFonts w:eastAsia="SimSun"/>
        </w:rPr>
        <w:t>[[</w:t>
      </w:r>
    </w:p>
    <w:p w14:paraId="30897738" w14:textId="77777777" w:rsidR="00394471" w:rsidRPr="00EE6E73" w:rsidRDefault="00394471" w:rsidP="00EE6E73">
      <w:pPr>
        <w:pStyle w:val="PL"/>
        <w:rPr>
          <w:color w:val="808080"/>
        </w:rPr>
      </w:pPr>
      <w:r w:rsidRPr="00EE6E73">
        <w:t xml:space="preserve">    </w:t>
      </w:r>
      <w:proofErr w:type="spellStart"/>
      <w:r w:rsidRPr="00EE6E73">
        <w:t>lte</w:t>
      </w:r>
      <w:proofErr w:type="spellEnd"/>
      <w:r w:rsidRPr="00EE6E73">
        <w:t>-CRS-</w:t>
      </w:r>
      <w:proofErr w:type="spellStart"/>
      <w:r w:rsidRPr="00EE6E73">
        <w:t>ToMatchAround</w:t>
      </w:r>
      <w:proofErr w:type="spellEnd"/>
      <w:r w:rsidRPr="00EE6E73">
        <w:t xml:space="preserve">               </w:t>
      </w:r>
      <w:proofErr w:type="spellStart"/>
      <w:r w:rsidRPr="00EE6E73">
        <w:t>SetupRelease</w:t>
      </w:r>
      <w:proofErr w:type="spellEnd"/>
      <w:r w:rsidRPr="00EE6E73">
        <w:t xml:space="preserve"> { </w:t>
      </w:r>
      <w:proofErr w:type="spellStart"/>
      <w:r w:rsidRPr="00EE6E73">
        <w:t>RateMatchPatternLTE</w:t>
      </w:r>
      <w:proofErr w:type="spellEnd"/>
      <w:r w:rsidRPr="00EE6E73">
        <w:t xml:space="preserve">-CRS }                                </w:t>
      </w:r>
      <w:r w:rsidRPr="00EE6E73">
        <w:rPr>
          <w:color w:val="993366"/>
        </w:rPr>
        <w:t>OPTIONAL</w:t>
      </w:r>
      <w:r w:rsidRPr="00EE6E73">
        <w:t xml:space="preserve">,   </w:t>
      </w:r>
      <w:r w:rsidRPr="00EE6E73">
        <w:rPr>
          <w:color w:val="808080"/>
        </w:rPr>
        <w:t>-- Need M</w:t>
      </w:r>
    </w:p>
    <w:p w14:paraId="24AF73AD" w14:textId="77777777" w:rsidR="00394471" w:rsidRPr="00EE6E73" w:rsidRDefault="00394471" w:rsidP="00EE6E73">
      <w:pPr>
        <w:pStyle w:val="PL"/>
        <w:rPr>
          <w:color w:val="808080"/>
        </w:rPr>
      </w:pPr>
      <w:r w:rsidRPr="00EE6E73">
        <w:t xml:space="preserve">    </w:t>
      </w:r>
      <w:proofErr w:type="spellStart"/>
      <w:r w:rsidRPr="00EE6E73">
        <w:t>rateMatchPattern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w:t>
      </w:r>
      <w:proofErr w:type="spellStart"/>
      <w:r w:rsidRPr="00EE6E73">
        <w:t>RateMatchPattern</w:t>
      </w:r>
      <w:proofErr w:type="spellEnd"/>
      <w:r w:rsidRPr="00EE6E73">
        <w:t xml:space="preserve">       </w:t>
      </w:r>
      <w:r w:rsidRPr="00EE6E73">
        <w:rPr>
          <w:color w:val="993366"/>
        </w:rPr>
        <w:t>OPTIONAL</w:t>
      </w:r>
      <w:r w:rsidRPr="00EE6E73">
        <w:t xml:space="preserve">,   </w:t>
      </w:r>
      <w:r w:rsidRPr="00EE6E73">
        <w:rPr>
          <w:color w:val="808080"/>
        </w:rPr>
        <w:t>-- Need N</w:t>
      </w:r>
    </w:p>
    <w:p w14:paraId="79F58B40" w14:textId="77777777" w:rsidR="00394471" w:rsidRPr="00EE6E73" w:rsidRDefault="00394471" w:rsidP="00EE6E73">
      <w:pPr>
        <w:pStyle w:val="PL"/>
        <w:rPr>
          <w:color w:val="808080"/>
        </w:rPr>
      </w:pPr>
      <w:r w:rsidRPr="00EE6E73">
        <w:t xml:space="preserve">    </w:t>
      </w:r>
      <w:proofErr w:type="spellStart"/>
      <w:r w:rsidRPr="00EE6E73">
        <w:t>rateMatchPattern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w:t>
      </w:r>
      <w:proofErr w:type="spellStart"/>
      <w:r w:rsidRPr="00EE6E73">
        <w:t>RateMatchPatternId</w:t>
      </w:r>
      <w:proofErr w:type="spellEnd"/>
      <w:r w:rsidRPr="00EE6E73">
        <w:t xml:space="preserve">     </w:t>
      </w:r>
      <w:r w:rsidRPr="00EE6E73">
        <w:rPr>
          <w:color w:val="993366"/>
        </w:rPr>
        <w:t>OPTIONAL</w:t>
      </w:r>
      <w:r w:rsidRPr="00EE6E73">
        <w:t xml:space="preserve">,   </w:t>
      </w:r>
      <w:r w:rsidRPr="00EE6E73">
        <w:rPr>
          <w:color w:val="808080"/>
        </w:rPr>
        <w:t>-- Need N</w:t>
      </w:r>
    </w:p>
    <w:p w14:paraId="5BEBFED0" w14:textId="77777777" w:rsidR="00394471" w:rsidRPr="00EE6E73" w:rsidRDefault="00394471" w:rsidP="00EE6E73">
      <w:pPr>
        <w:pStyle w:val="PL"/>
        <w:rPr>
          <w:color w:val="808080"/>
        </w:rPr>
      </w:pPr>
      <w:r w:rsidRPr="00EE6E73">
        <w:t xml:space="preserve">    </w:t>
      </w:r>
      <w:proofErr w:type="spellStart"/>
      <w:r w:rsidRPr="00EE6E73">
        <w:t>downlinkChannelBW</w:t>
      </w:r>
      <w:proofErr w:type="spellEnd"/>
      <w:r w:rsidRPr="00EE6E73">
        <w:t>-</w:t>
      </w:r>
      <w:proofErr w:type="spellStart"/>
      <w:r w:rsidRPr="00EE6E73">
        <w:t>PerSCS</w:t>
      </w:r>
      <w:proofErr w:type="spellEnd"/>
      <w:r w:rsidRPr="00EE6E73">
        <w:t xml:space="preserve">-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w:t>
      </w:r>
      <w:proofErr w:type="spellStart"/>
      <w:r w:rsidRPr="00EE6E73">
        <w:t>SpecificCarrier</w:t>
      </w:r>
      <w:proofErr w:type="spellEnd"/>
      <w:r w:rsidRPr="00EE6E73">
        <w:t xml:space="preserve">                     </w:t>
      </w:r>
      <w:r w:rsidRPr="00EE6E73">
        <w:rPr>
          <w:color w:val="993366"/>
        </w:rPr>
        <w:t>OPTIONAL</w:t>
      </w:r>
      <w:r w:rsidRPr="00EE6E73">
        <w:t xml:space="preserve">    </w:t>
      </w:r>
      <w:r w:rsidRPr="00EE6E73">
        <w:rPr>
          <w:color w:val="808080"/>
        </w:rPr>
        <w:t>-- Need S</w:t>
      </w:r>
    </w:p>
    <w:p w14:paraId="079B4AA8" w14:textId="77777777" w:rsidR="00394471" w:rsidRPr="00EE6E73" w:rsidRDefault="00394471" w:rsidP="00EE6E73">
      <w:pPr>
        <w:pStyle w:val="PL"/>
        <w:rPr>
          <w:rFonts w:eastAsia="SimSun"/>
        </w:rPr>
      </w:pPr>
      <w:r w:rsidRPr="00EE6E73">
        <w:t xml:space="preserve">    </w:t>
      </w:r>
      <w:r w:rsidRPr="00EE6E73">
        <w:rPr>
          <w:rFonts w:eastAsia="SimSun"/>
        </w:rPr>
        <w:t>]],</w:t>
      </w:r>
    </w:p>
    <w:p w14:paraId="6B8BC161" w14:textId="77777777" w:rsidR="00394471" w:rsidRPr="00EE6E73" w:rsidRDefault="00394471" w:rsidP="00EE6E73">
      <w:pPr>
        <w:pStyle w:val="PL"/>
        <w:rPr>
          <w:rFonts w:eastAsia="SimSun"/>
        </w:rPr>
      </w:pPr>
      <w:r w:rsidRPr="00EE6E73">
        <w:t xml:space="preserve">    </w:t>
      </w:r>
      <w:r w:rsidRPr="00EE6E73">
        <w:rPr>
          <w:rFonts w:eastAsia="SimSun"/>
        </w:rPr>
        <w:t>[[</w:t>
      </w:r>
    </w:p>
    <w:p w14:paraId="6B86A8D6" w14:textId="74073F53" w:rsidR="00394471" w:rsidRPr="00EE6E73" w:rsidRDefault="00394471" w:rsidP="00EE6E73">
      <w:pPr>
        <w:pStyle w:val="PL"/>
        <w:rPr>
          <w:rFonts w:eastAsia="SimSun"/>
          <w:color w:val="808080"/>
        </w:rPr>
      </w:pPr>
      <w:r w:rsidRPr="00EE6E73">
        <w:t xml:space="preserve">    supplementaryUplinkRelea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8080AA9" w14:textId="77777777" w:rsidR="00394471" w:rsidRPr="00EE6E73" w:rsidRDefault="00394471" w:rsidP="00EE6E73">
      <w:pPr>
        <w:pStyle w:val="PL"/>
        <w:rPr>
          <w:color w:val="808080"/>
        </w:rPr>
      </w:pPr>
      <w:r w:rsidRPr="00EE6E73">
        <w:t xml:space="preserve">    tdd-UL-DL-ConfigurationDedicated-IAB-MT-r16    TDD-UL-DL-ConfigDedicated-IAB-MT-r16                         </w:t>
      </w:r>
      <w:r w:rsidRPr="00EE6E73">
        <w:rPr>
          <w:color w:val="993366"/>
        </w:rPr>
        <w:t>OPTIONAL</w:t>
      </w:r>
      <w:r w:rsidRPr="00EE6E73">
        <w:t xml:space="preserve">,   </w:t>
      </w:r>
      <w:r w:rsidRPr="00EE6E73">
        <w:rPr>
          <w:color w:val="808080"/>
        </w:rPr>
        <w:t>-- Cond TDD_IAB</w:t>
      </w:r>
    </w:p>
    <w:p w14:paraId="578DC50B" w14:textId="77777777" w:rsidR="00394471" w:rsidRPr="00EE6E73" w:rsidRDefault="00394471" w:rsidP="00EE6E73">
      <w:pPr>
        <w:pStyle w:val="PL"/>
        <w:rPr>
          <w:color w:val="808080"/>
        </w:rPr>
      </w:pPr>
      <w:r w:rsidRPr="00EE6E73">
        <w:t xml:space="preserve">    dormantBWP-Config-r16               </w:t>
      </w:r>
      <w:proofErr w:type="spellStart"/>
      <w:r w:rsidRPr="00EE6E73">
        <w:t>SetupRelease</w:t>
      </w:r>
      <w:proofErr w:type="spellEnd"/>
      <w:r w:rsidRPr="00EE6E73">
        <w:t xml:space="preserve"> { DormantBWP-Config-r16 }                                  </w:t>
      </w:r>
      <w:r w:rsidRPr="00EE6E73">
        <w:rPr>
          <w:color w:val="993366"/>
        </w:rPr>
        <w:t>OPTIONAL</w:t>
      </w:r>
      <w:r w:rsidRPr="00EE6E73">
        <w:t xml:space="preserve">,   </w:t>
      </w:r>
      <w:r w:rsidRPr="00EE6E73">
        <w:rPr>
          <w:color w:val="808080"/>
        </w:rPr>
        <w:t>-- Need M</w:t>
      </w:r>
    </w:p>
    <w:p w14:paraId="74CD140E" w14:textId="77777777" w:rsidR="00394471" w:rsidRPr="00EE6E73" w:rsidRDefault="00394471" w:rsidP="00EE6E73">
      <w:pPr>
        <w:pStyle w:val="PL"/>
      </w:pPr>
      <w:r w:rsidRPr="00EE6E73">
        <w:t xml:space="preserve">    ca-SlotOffset-r16                   </w:t>
      </w:r>
      <w:r w:rsidRPr="00EE6E73">
        <w:rPr>
          <w:color w:val="993366"/>
        </w:rPr>
        <w:t>CHOICE</w:t>
      </w:r>
      <w:r w:rsidRPr="00EE6E73">
        <w:t xml:space="preserve"> {</w:t>
      </w:r>
    </w:p>
    <w:p w14:paraId="7A874DDA" w14:textId="77777777" w:rsidR="00394471" w:rsidRPr="00EE6E73" w:rsidRDefault="00394471" w:rsidP="00EE6E73">
      <w:pPr>
        <w:pStyle w:val="PL"/>
      </w:pPr>
      <w:r w:rsidRPr="00EE6E73">
        <w:t xml:space="preserve">        refSCS15kHz                         </w:t>
      </w:r>
      <w:r w:rsidRPr="00EE6E73">
        <w:rPr>
          <w:color w:val="993366"/>
        </w:rPr>
        <w:t>INTEGER</w:t>
      </w:r>
      <w:r w:rsidRPr="00EE6E73">
        <w:t xml:space="preserve"> (-2..2),</w:t>
      </w:r>
    </w:p>
    <w:p w14:paraId="33C28C46" w14:textId="77777777" w:rsidR="00394471" w:rsidRPr="00EE6E73" w:rsidRDefault="00394471" w:rsidP="00EE6E73">
      <w:pPr>
        <w:pStyle w:val="PL"/>
      </w:pPr>
      <w:r w:rsidRPr="00EE6E73">
        <w:t xml:space="preserve">        refSCS30KHz                         </w:t>
      </w:r>
      <w:r w:rsidRPr="00EE6E73">
        <w:rPr>
          <w:color w:val="993366"/>
        </w:rPr>
        <w:t>INTEGER</w:t>
      </w:r>
      <w:r w:rsidRPr="00EE6E73">
        <w:t xml:space="preserve"> (-5..5),</w:t>
      </w:r>
    </w:p>
    <w:p w14:paraId="498C1872" w14:textId="77777777" w:rsidR="00394471" w:rsidRPr="00EE6E73" w:rsidRDefault="00394471" w:rsidP="00EE6E73">
      <w:pPr>
        <w:pStyle w:val="PL"/>
      </w:pPr>
      <w:r w:rsidRPr="00EE6E73">
        <w:t xml:space="preserve">        refSCS60KHz                         </w:t>
      </w:r>
      <w:r w:rsidRPr="00EE6E73">
        <w:rPr>
          <w:color w:val="993366"/>
        </w:rPr>
        <w:t>INTEGER</w:t>
      </w:r>
      <w:r w:rsidRPr="00EE6E73">
        <w:t xml:space="preserve"> (-10..10),</w:t>
      </w:r>
    </w:p>
    <w:p w14:paraId="1E929E0A" w14:textId="77777777" w:rsidR="00394471" w:rsidRPr="00EE6E73" w:rsidRDefault="00394471" w:rsidP="00EE6E73">
      <w:pPr>
        <w:pStyle w:val="PL"/>
      </w:pPr>
      <w:r w:rsidRPr="00EE6E73">
        <w:lastRenderedPageBreak/>
        <w:t xml:space="preserve">        refSCS120KHz                        </w:t>
      </w:r>
      <w:r w:rsidRPr="00EE6E73">
        <w:rPr>
          <w:color w:val="993366"/>
        </w:rPr>
        <w:t>INTEGER</w:t>
      </w:r>
      <w:r w:rsidRPr="00EE6E73">
        <w:t xml:space="preserve"> (-20..20)</w:t>
      </w:r>
    </w:p>
    <w:p w14:paraId="79C5AA3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AsyncCA</w:t>
      </w:r>
      <w:proofErr w:type="spellEnd"/>
    </w:p>
    <w:p w14:paraId="2F1EFB5C" w14:textId="234EBF20" w:rsidR="00394471" w:rsidRPr="00EE6E73" w:rsidRDefault="00394471" w:rsidP="00EE6E73">
      <w:pPr>
        <w:pStyle w:val="PL"/>
        <w:rPr>
          <w:color w:val="808080"/>
        </w:rPr>
      </w:pPr>
      <w:r w:rsidRPr="00EE6E73">
        <w:t xml:space="preserve">    </w:t>
      </w:r>
      <w:r w:rsidR="00763FBA" w:rsidRPr="00EE6E73">
        <w:rPr>
          <w:rFonts w:eastAsia="SimSun"/>
        </w:rPr>
        <w:t>dummy2</w:t>
      </w:r>
      <w:r w:rsidRPr="00EE6E73">
        <w:t xml:space="preserve">             </w:t>
      </w:r>
      <w:r w:rsidR="00763FBA" w:rsidRPr="00EE6E73">
        <w:t xml:space="preserve">                 </w:t>
      </w:r>
      <w:proofErr w:type="spellStart"/>
      <w:r w:rsidRPr="00EE6E73">
        <w:t>SetupRelease</w:t>
      </w:r>
      <w:proofErr w:type="spellEnd"/>
      <w:r w:rsidRPr="00EE6E73">
        <w:t xml:space="preserve"> { </w:t>
      </w:r>
      <w:proofErr w:type="spellStart"/>
      <w:r w:rsidR="00763FBA" w:rsidRPr="00EE6E73">
        <w:rPr>
          <w:rFonts w:eastAsia="SimSun"/>
        </w:rPr>
        <w:t>DummyJ</w:t>
      </w:r>
      <w:proofErr w:type="spellEnd"/>
      <w:r w:rsidRPr="00EE6E73">
        <w:t xml:space="preserve"> }                                </w:t>
      </w:r>
      <w:r w:rsidR="00763FBA" w:rsidRPr="00EE6E73">
        <w:t xml:space="preserve">                 </w:t>
      </w:r>
      <w:r w:rsidRPr="00EE6E73">
        <w:rPr>
          <w:color w:val="993366"/>
        </w:rPr>
        <w:t>OPTIONAL</w:t>
      </w:r>
      <w:r w:rsidRPr="00EE6E73">
        <w:t xml:space="preserve">,   </w:t>
      </w:r>
      <w:r w:rsidRPr="00EE6E73">
        <w:rPr>
          <w:color w:val="808080"/>
        </w:rPr>
        <w:t>-- Need M</w:t>
      </w:r>
    </w:p>
    <w:p w14:paraId="529DBF14" w14:textId="77777777" w:rsidR="00394471" w:rsidRPr="00EE6E73" w:rsidRDefault="00394471" w:rsidP="00EE6E73">
      <w:pPr>
        <w:pStyle w:val="PL"/>
        <w:rPr>
          <w:color w:val="808080"/>
        </w:rPr>
      </w:pPr>
      <w:r w:rsidRPr="00EE6E73">
        <w:t xml:space="preserve">    intraCellGuardBandsD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08B8471F" w14:textId="77777777" w:rsidR="00394471" w:rsidRPr="00EE6E73" w:rsidRDefault="00394471" w:rsidP="00EE6E73">
      <w:pPr>
        <w:pStyle w:val="PL"/>
        <w:rPr>
          <w:color w:val="808080"/>
        </w:rPr>
      </w:pPr>
      <w:r w:rsidRPr="00EE6E73">
        <w:t xml:space="preserve">    intraCellGuardBandsU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208D3679" w14:textId="429CE913" w:rsidR="00394471" w:rsidRPr="00EE6E73" w:rsidRDefault="00394471" w:rsidP="00EE6E73">
      <w:pPr>
        <w:pStyle w:val="PL"/>
        <w:rPr>
          <w:color w:val="808080"/>
        </w:rPr>
      </w:pPr>
      <w:r w:rsidRPr="00EE6E73">
        <w:t xml:space="preserve">    csi-RS-ValidationWithDCI-r16       </w:t>
      </w:r>
      <w:r w:rsidR="0021547E"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46F7B00" w14:textId="77777777" w:rsidR="00394471" w:rsidRPr="00EE6E73" w:rsidRDefault="00394471" w:rsidP="00EE6E73">
      <w:pPr>
        <w:pStyle w:val="PL"/>
        <w:rPr>
          <w:color w:val="808080"/>
        </w:rPr>
      </w:pPr>
      <w:r w:rsidRPr="00EE6E73">
        <w:t xml:space="preserve">    lte-CRS-PatternList1-r16            </w:t>
      </w:r>
      <w:proofErr w:type="spellStart"/>
      <w:r w:rsidRPr="00EE6E73">
        <w:t>SetupRelease</w:t>
      </w:r>
      <w:proofErr w:type="spellEnd"/>
      <w:r w:rsidRPr="00EE6E73">
        <w:t xml:space="preserve"> { LTE-CRS-PatternList-r16 }                                </w:t>
      </w:r>
      <w:r w:rsidRPr="00EE6E73">
        <w:rPr>
          <w:color w:val="993366"/>
        </w:rPr>
        <w:t>OPTIONAL</w:t>
      </w:r>
      <w:r w:rsidRPr="00EE6E73">
        <w:t xml:space="preserve">,   </w:t>
      </w:r>
      <w:r w:rsidRPr="00EE6E73">
        <w:rPr>
          <w:color w:val="808080"/>
        </w:rPr>
        <w:t>-- Need M</w:t>
      </w:r>
    </w:p>
    <w:p w14:paraId="23CE8DF0" w14:textId="77777777" w:rsidR="00394471" w:rsidRPr="00EE6E73" w:rsidRDefault="00394471" w:rsidP="00EE6E73">
      <w:pPr>
        <w:pStyle w:val="PL"/>
        <w:rPr>
          <w:color w:val="808080"/>
        </w:rPr>
      </w:pPr>
      <w:r w:rsidRPr="00EE6E73">
        <w:t xml:space="preserve">    lte-CRS-PatternList2-r16            </w:t>
      </w:r>
      <w:proofErr w:type="spellStart"/>
      <w:r w:rsidRPr="00EE6E73">
        <w:t>SetupRelease</w:t>
      </w:r>
      <w:proofErr w:type="spellEnd"/>
      <w:r w:rsidRPr="00EE6E73">
        <w:t xml:space="preserve"> { LTE-CRS-PatternList-r16 }                                </w:t>
      </w:r>
      <w:r w:rsidRPr="00EE6E73">
        <w:rPr>
          <w:color w:val="993366"/>
        </w:rPr>
        <w:t>OPTIONAL</w:t>
      </w:r>
      <w:r w:rsidRPr="00EE6E73">
        <w:t xml:space="preserve">,   </w:t>
      </w:r>
      <w:r w:rsidRPr="00EE6E73">
        <w:rPr>
          <w:color w:val="808080"/>
        </w:rPr>
        <w:t>-- Need M</w:t>
      </w:r>
    </w:p>
    <w:p w14:paraId="4627E8FC" w14:textId="77777777" w:rsidR="00394471" w:rsidRPr="00EE6E73" w:rsidRDefault="00394471" w:rsidP="00EE6E73">
      <w:pPr>
        <w:pStyle w:val="PL"/>
        <w:rPr>
          <w:color w:val="808080"/>
        </w:rPr>
      </w:pPr>
      <w:r w:rsidRPr="00EE6E73">
        <w:t xml:space="preserve">    crs-RateMatch-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421D940" w14:textId="77777777" w:rsidR="00394471" w:rsidRPr="00EE6E73" w:rsidRDefault="00394471" w:rsidP="00EE6E73">
      <w:pPr>
        <w:pStyle w:val="PL"/>
        <w:rPr>
          <w:color w:val="808080"/>
        </w:rPr>
      </w:pPr>
      <w:r w:rsidRPr="00EE6E73">
        <w:t xml:space="preserve">    enableTwoDefaultTCI-State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982D97" w14:textId="77777777" w:rsidR="00394471" w:rsidRPr="00EE6E73" w:rsidRDefault="00394471" w:rsidP="00EE6E73">
      <w:pPr>
        <w:pStyle w:val="PL"/>
        <w:rPr>
          <w:color w:val="808080"/>
        </w:rPr>
      </w:pPr>
      <w:r w:rsidRPr="00EE6E73">
        <w:t xml:space="preserve">    enableDefaultTCI-State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19BC51" w14:textId="77777777" w:rsidR="00394471" w:rsidRPr="00EE6E73" w:rsidRDefault="00394471" w:rsidP="00EE6E73">
      <w:pPr>
        <w:pStyle w:val="PL"/>
        <w:rPr>
          <w:color w:val="808080"/>
        </w:rPr>
      </w:pPr>
      <w:r w:rsidRPr="00EE6E73">
        <w:t xml:space="preserve">    enableBeamSwitchTim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5A4DB1" w14:textId="77777777" w:rsidR="00394471" w:rsidRPr="00EE6E73" w:rsidRDefault="00394471" w:rsidP="00EE6E73">
      <w:pPr>
        <w:pStyle w:val="PL"/>
        <w:rPr>
          <w:color w:val="808080"/>
        </w:rPr>
      </w:pPr>
      <w:r w:rsidRPr="00EE6E73">
        <w:t xml:space="preserve">    cbg-TxDiffTBsProcessingType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631FBF" w14:textId="77777777" w:rsidR="00394471" w:rsidRPr="00EE6E73" w:rsidRDefault="00394471" w:rsidP="00EE6E73">
      <w:pPr>
        <w:pStyle w:val="PL"/>
        <w:rPr>
          <w:color w:val="808080"/>
        </w:rPr>
      </w:pPr>
      <w:r w:rsidRPr="00EE6E73">
        <w:t xml:space="preserve">    cbg-TxDiffTBsProcessingType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D1D513" w14:textId="00A8A54D" w:rsidR="00DD71AB" w:rsidRPr="00EE6E73" w:rsidRDefault="00394471" w:rsidP="00EE6E73">
      <w:pPr>
        <w:pStyle w:val="PL"/>
        <w:rPr>
          <w:rFonts w:eastAsia="SimSun"/>
        </w:rPr>
      </w:pPr>
      <w:r w:rsidRPr="00EE6E73">
        <w:t xml:space="preserve">    </w:t>
      </w:r>
      <w:r w:rsidRPr="00EE6E73">
        <w:rPr>
          <w:rFonts w:eastAsia="SimSun"/>
        </w:rPr>
        <w:t>]]</w:t>
      </w:r>
      <w:r w:rsidR="00DD71AB" w:rsidRPr="00EE6E73">
        <w:rPr>
          <w:rFonts w:eastAsia="SimSun"/>
        </w:rPr>
        <w:t>,</w:t>
      </w:r>
    </w:p>
    <w:p w14:paraId="33E80BCD" w14:textId="77777777" w:rsidR="00DD71AB" w:rsidRPr="00EE6E73" w:rsidRDefault="00DD71AB" w:rsidP="00EE6E73">
      <w:pPr>
        <w:pStyle w:val="PL"/>
      </w:pPr>
      <w:r w:rsidRPr="00EE6E73">
        <w:t xml:space="preserve">    [[</w:t>
      </w:r>
    </w:p>
    <w:p w14:paraId="68197F67" w14:textId="6833790F" w:rsidR="00DD71AB" w:rsidRPr="00EE6E73" w:rsidRDefault="00DD71AB" w:rsidP="00EE6E73">
      <w:pPr>
        <w:pStyle w:val="PL"/>
        <w:rPr>
          <w:color w:val="808080"/>
        </w:rPr>
      </w:pPr>
      <w:r w:rsidRPr="00EE6E73">
        <w:t xml:space="preserve">    directionalCollisionHandling-r16    </w:t>
      </w:r>
      <w:r w:rsidRPr="00EE6E73">
        <w:rPr>
          <w:color w:val="993366"/>
        </w:rPr>
        <w:t>ENUMERATED</w:t>
      </w:r>
      <w:r w:rsidRPr="00EE6E73">
        <w:t xml:space="preserve"> {enabled}                                                    </w:t>
      </w:r>
      <w:r w:rsidRPr="00EE6E73">
        <w:rPr>
          <w:color w:val="993366"/>
        </w:rPr>
        <w:t>OPTIONAL</w:t>
      </w:r>
      <w:r w:rsidR="00763FBA" w:rsidRPr="00EE6E73">
        <w:t>,</w:t>
      </w:r>
      <w:r w:rsidRPr="00EE6E73">
        <w:t xml:space="preserve">   </w:t>
      </w:r>
      <w:r w:rsidRPr="00EE6E73">
        <w:rPr>
          <w:color w:val="808080"/>
        </w:rPr>
        <w:t>-- Need R</w:t>
      </w:r>
    </w:p>
    <w:p w14:paraId="12249309" w14:textId="77777777" w:rsidR="00763FBA" w:rsidRPr="00EE6E73" w:rsidRDefault="00763FBA" w:rsidP="00EE6E73">
      <w:pPr>
        <w:pStyle w:val="PL"/>
        <w:rPr>
          <w:color w:val="808080"/>
        </w:rPr>
      </w:pPr>
      <w:r w:rsidRPr="00EE6E73">
        <w:t xml:space="preserve">    </w:t>
      </w:r>
      <w:r w:rsidRPr="00EE6E73">
        <w:rPr>
          <w:rFonts w:eastAsia="SimSun"/>
        </w:rPr>
        <w:t>channelAccessConfig-r16</w:t>
      </w:r>
      <w:r w:rsidRPr="00EE6E73">
        <w:t xml:space="preserve">             </w:t>
      </w:r>
      <w:proofErr w:type="spellStart"/>
      <w:r w:rsidRPr="00EE6E73">
        <w:t>SetupRelease</w:t>
      </w:r>
      <w:proofErr w:type="spellEnd"/>
      <w:r w:rsidRPr="00EE6E73">
        <w:t xml:space="preserve"> { </w:t>
      </w:r>
      <w:r w:rsidRPr="00EE6E73">
        <w:rPr>
          <w:rFonts w:eastAsia="SimSun"/>
        </w:rPr>
        <w:t>ChannelAccessConfig-</w:t>
      </w:r>
      <w:r w:rsidRPr="00EE6E73">
        <w:t xml:space="preserve">r16 }                                </w:t>
      </w:r>
      <w:r w:rsidRPr="00EE6E73">
        <w:rPr>
          <w:color w:val="993366"/>
        </w:rPr>
        <w:t>OPTIONAL</w:t>
      </w:r>
      <w:r w:rsidRPr="00EE6E73">
        <w:t xml:space="preserve">    </w:t>
      </w:r>
      <w:r w:rsidRPr="00EE6E73">
        <w:rPr>
          <w:color w:val="808080"/>
        </w:rPr>
        <w:t>-- Need M</w:t>
      </w:r>
    </w:p>
    <w:p w14:paraId="58B6C8CB" w14:textId="373B69F2" w:rsidR="004E4A9E" w:rsidRPr="00EE6E73" w:rsidRDefault="00DD71AB" w:rsidP="00EE6E73">
      <w:pPr>
        <w:pStyle w:val="PL"/>
      </w:pPr>
      <w:r w:rsidRPr="00EE6E73">
        <w:t xml:space="preserve">    ]]</w:t>
      </w:r>
      <w:r w:rsidR="004E4A9E" w:rsidRPr="00EE6E73">
        <w:t>,</w:t>
      </w:r>
    </w:p>
    <w:p w14:paraId="7741E9FC" w14:textId="77777777" w:rsidR="004E4A9E" w:rsidRPr="00EE6E73" w:rsidRDefault="004E4A9E" w:rsidP="00EE6E73">
      <w:pPr>
        <w:pStyle w:val="PL"/>
      </w:pPr>
      <w:r w:rsidRPr="00EE6E73">
        <w:t xml:space="preserve">    [[</w:t>
      </w:r>
    </w:p>
    <w:p w14:paraId="36BA6B5F" w14:textId="5CE317F5" w:rsidR="004E4A9E" w:rsidRPr="00EE6E73" w:rsidRDefault="004E4A9E" w:rsidP="00EE6E73">
      <w:pPr>
        <w:pStyle w:val="PL"/>
        <w:rPr>
          <w:color w:val="808080"/>
        </w:rPr>
      </w:pPr>
      <w:r w:rsidRPr="00EE6E73">
        <w:t xml:space="preserve">    nr-dl-PRS-PDC-Info-r17                 </w:t>
      </w:r>
      <w:proofErr w:type="spellStart"/>
      <w:r w:rsidRPr="00EE6E73">
        <w:t>SetupRelease</w:t>
      </w:r>
      <w:proofErr w:type="spellEnd"/>
      <w:r w:rsidRPr="00EE6E73">
        <w:t xml:space="preserve"> {NR-DL-PRS-PDC-Info-r17}                               </w:t>
      </w:r>
      <w:r w:rsidR="0021547E" w:rsidRPr="00EE6E73">
        <w:t xml:space="preserve"> </w:t>
      </w:r>
      <w:r w:rsidRPr="00EE6E73">
        <w:rPr>
          <w:color w:val="993366"/>
        </w:rPr>
        <w:t>OPTIONAL</w:t>
      </w:r>
      <w:r w:rsidRPr="00EE6E73">
        <w:t xml:space="preserve">,   </w:t>
      </w:r>
      <w:r w:rsidRPr="00EE6E73">
        <w:rPr>
          <w:color w:val="808080"/>
        </w:rPr>
        <w:t>-- Need M</w:t>
      </w:r>
    </w:p>
    <w:p w14:paraId="28B5FB0C" w14:textId="146211D8" w:rsidR="004E4A9E" w:rsidRPr="00EE6E73" w:rsidRDefault="004E4A9E" w:rsidP="00EE6E73">
      <w:pPr>
        <w:pStyle w:val="PL"/>
        <w:rPr>
          <w:color w:val="808080"/>
        </w:rPr>
      </w:pPr>
      <w:r w:rsidRPr="00EE6E73">
        <w:t xml:space="preserve">    semiStaticChannelAccessConfigUE-r17    </w:t>
      </w:r>
      <w:proofErr w:type="spellStart"/>
      <w:r w:rsidRPr="00EE6E73">
        <w:t>SetupRelease</w:t>
      </w:r>
      <w:proofErr w:type="spellEnd"/>
      <w:r w:rsidRPr="00EE6E73">
        <w:t xml:space="preserve"> {SemiStaticChannelAccessConfigUE-r17}                  </w:t>
      </w:r>
      <w:r w:rsidR="0021547E" w:rsidRPr="00EE6E73">
        <w:t xml:space="preserve"> </w:t>
      </w:r>
      <w:r w:rsidRPr="00EE6E73">
        <w:rPr>
          <w:color w:val="993366"/>
        </w:rPr>
        <w:t>OPTIONAL</w:t>
      </w:r>
      <w:r w:rsidR="00651368" w:rsidRPr="00EE6E73">
        <w:t>,</w:t>
      </w:r>
      <w:r w:rsidRPr="00EE6E73">
        <w:t xml:space="preserve">   </w:t>
      </w:r>
      <w:r w:rsidRPr="00EE6E73">
        <w:rPr>
          <w:color w:val="808080"/>
        </w:rPr>
        <w:t>-- Need M</w:t>
      </w:r>
    </w:p>
    <w:p w14:paraId="5C99A717" w14:textId="77777777" w:rsidR="007B122D" w:rsidRPr="00EE6E73" w:rsidRDefault="007B122D" w:rsidP="00EE6E73">
      <w:pPr>
        <w:pStyle w:val="PL"/>
        <w:rPr>
          <w:color w:val="808080"/>
        </w:rPr>
      </w:pPr>
      <w:r w:rsidRPr="00EE6E73">
        <w:t xml:space="preserve">    mimoParam-r17                       </w:t>
      </w:r>
      <w:proofErr w:type="spellStart"/>
      <w:r w:rsidRPr="00EE6E73">
        <w:t>SetupRelease</w:t>
      </w:r>
      <w:proofErr w:type="spellEnd"/>
      <w:r w:rsidRPr="00EE6E73">
        <w:t xml:space="preserve"> {MIMOParam-r17}                                            </w:t>
      </w:r>
      <w:r w:rsidRPr="00EE6E73">
        <w:rPr>
          <w:color w:val="993366"/>
        </w:rPr>
        <w:t>OPTIONAL</w:t>
      </w:r>
      <w:r w:rsidRPr="00EE6E73">
        <w:t xml:space="preserve">,   </w:t>
      </w:r>
      <w:r w:rsidRPr="00EE6E73">
        <w:rPr>
          <w:color w:val="808080"/>
        </w:rPr>
        <w:t>-- Need M</w:t>
      </w:r>
    </w:p>
    <w:p w14:paraId="0A3201AB" w14:textId="77777777" w:rsidR="0021547E" w:rsidRPr="00EE6E73" w:rsidRDefault="0021547E"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B76AEE0" w14:textId="77777777" w:rsidR="0021547E" w:rsidRPr="00EE6E73" w:rsidRDefault="0021547E" w:rsidP="00EE6E73">
      <w:pPr>
        <w:pStyle w:val="PL"/>
        <w:rPr>
          <w:color w:val="808080"/>
        </w:rPr>
      </w:pPr>
      <w:r w:rsidRPr="00EE6E73">
        <w:t xml:space="preserve">    timeDomainHARQ-BundlingType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E151408" w14:textId="231AD4E5" w:rsidR="0021547E" w:rsidRPr="00EE6E73" w:rsidRDefault="0021547E" w:rsidP="00EE6E73">
      <w:pPr>
        <w:pStyle w:val="PL"/>
        <w:rPr>
          <w:color w:val="808080"/>
        </w:rPr>
      </w:pPr>
      <w:r w:rsidRPr="00EE6E73">
        <w:t xml:space="preserve">    nrofHARQ-BundlingGroups-r17         </w:t>
      </w:r>
      <w:r w:rsidRPr="00EE6E73">
        <w:rPr>
          <w:color w:val="993366"/>
        </w:rPr>
        <w:t>ENUMERATED</w:t>
      </w:r>
      <w:r w:rsidRPr="00EE6E73">
        <w:t xml:space="preserve"> {n1, n2, n4}                                                 </w:t>
      </w:r>
      <w:r w:rsidRPr="00EE6E73">
        <w:rPr>
          <w:color w:val="993366"/>
        </w:rPr>
        <w:t>OPTIONAL</w:t>
      </w:r>
      <w:r w:rsidR="002211AC" w:rsidRPr="00EE6E73">
        <w:t>,</w:t>
      </w:r>
      <w:r w:rsidRPr="00EE6E73">
        <w:t xml:space="preserve">   </w:t>
      </w:r>
      <w:r w:rsidRPr="00EE6E73">
        <w:rPr>
          <w:color w:val="808080"/>
        </w:rPr>
        <w:t>-- Need R</w:t>
      </w:r>
    </w:p>
    <w:p w14:paraId="0F160A4C" w14:textId="4378C78A" w:rsidR="002211AC" w:rsidRPr="00EE6E73" w:rsidRDefault="002211AC" w:rsidP="00EE6E73">
      <w:pPr>
        <w:pStyle w:val="PL"/>
        <w:rPr>
          <w:color w:val="808080"/>
        </w:rPr>
      </w:pPr>
      <w:r w:rsidRPr="00EE6E73">
        <w:t xml:space="preserve">    fdmed-ReceptionMultica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95BAA8" w14:textId="5D75AF87" w:rsidR="002211AC" w:rsidRPr="00EE6E73" w:rsidRDefault="002211AC" w:rsidP="00EE6E73">
      <w:pPr>
        <w:pStyle w:val="PL"/>
        <w:rPr>
          <w:color w:val="808080"/>
        </w:rPr>
      </w:pPr>
      <w:r w:rsidRPr="00EE6E73">
        <w:t xml:space="preserve">    moreThanOneNackOnlyMode-r17         </w:t>
      </w:r>
      <w:r w:rsidRPr="00EE6E73">
        <w:rPr>
          <w:color w:val="993366"/>
        </w:rPr>
        <w:t>ENUMERATED</w:t>
      </w:r>
      <w:r w:rsidRPr="00EE6E73">
        <w:t xml:space="preserve"> {mode2}                                                </w:t>
      </w:r>
      <w:r w:rsidR="00280BA7" w:rsidRPr="00EE6E73">
        <w:t xml:space="preserve">      </w:t>
      </w:r>
      <w:r w:rsidRPr="00EE6E73">
        <w:rPr>
          <w:color w:val="993366"/>
        </w:rPr>
        <w:t>OPTIONAL</w:t>
      </w:r>
      <w:r w:rsidR="00DB6B82" w:rsidRPr="00EE6E73">
        <w:t>,</w:t>
      </w:r>
      <w:r w:rsidRPr="00EE6E73">
        <w:t xml:space="preserve">   </w:t>
      </w:r>
      <w:r w:rsidRPr="00EE6E73">
        <w:rPr>
          <w:color w:val="808080"/>
        </w:rPr>
        <w:t>-- Need S</w:t>
      </w:r>
    </w:p>
    <w:p w14:paraId="32E08A83" w14:textId="4000BC07" w:rsidR="00DB6B82" w:rsidRPr="00EE6E73" w:rsidRDefault="00DB6B82" w:rsidP="00EE6E73">
      <w:pPr>
        <w:pStyle w:val="PL"/>
        <w:rPr>
          <w:color w:val="808080"/>
        </w:rPr>
      </w:pPr>
      <w:r w:rsidRPr="00EE6E73">
        <w:t xml:space="preserve">    tci-</w:t>
      </w:r>
      <w:r w:rsidR="0005240D" w:rsidRPr="00EE6E73">
        <w:t>ActivatedConfig</w:t>
      </w:r>
      <w:r w:rsidRPr="00EE6E73">
        <w:t xml:space="preserve">-r17             </w:t>
      </w:r>
      <w:proofErr w:type="spellStart"/>
      <w:r w:rsidRPr="00EE6E73">
        <w:t>TCI-</w:t>
      </w:r>
      <w:r w:rsidR="0005240D" w:rsidRPr="00EE6E73">
        <w:t>ActivatedConfig-r17</w:t>
      </w:r>
      <w:proofErr w:type="spellEnd"/>
      <w:r w:rsidRPr="00EE6E73">
        <w:t xml:space="preserve">                                                 </w:t>
      </w:r>
      <w:r w:rsidRPr="00EE6E73">
        <w:rPr>
          <w:color w:val="993366"/>
        </w:rPr>
        <w:t>OPTIONAL</w:t>
      </w:r>
      <w:r w:rsidR="00052615" w:rsidRPr="00EE6E73">
        <w:t xml:space="preserve">,  </w:t>
      </w:r>
      <w:r w:rsidRPr="00EE6E73">
        <w:t xml:space="preserve"> </w:t>
      </w:r>
      <w:r w:rsidRPr="00EE6E73">
        <w:rPr>
          <w:color w:val="808080"/>
        </w:rPr>
        <w:t xml:space="preserve">-- Cond </w:t>
      </w:r>
      <w:proofErr w:type="spellStart"/>
      <w:r w:rsidRPr="00EE6E73">
        <w:rPr>
          <w:color w:val="808080"/>
        </w:rPr>
        <w:t>TCI_</w:t>
      </w:r>
      <w:r w:rsidR="0005240D" w:rsidRPr="00EE6E73">
        <w:rPr>
          <w:color w:val="808080"/>
        </w:rPr>
        <w:t>ActivatedConfig</w:t>
      </w:r>
      <w:proofErr w:type="spellEnd"/>
    </w:p>
    <w:p w14:paraId="06E76D0A" w14:textId="06DBA3FD" w:rsidR="00052615" w:rsidRPr="00EE6E73" w:rsidRDefault="00052615" w:rsidP="00EE6E73">
      <w:pPr>
        <w:pStyle w:val="PL"/>
        <w:rPr>
          <w:color w:val="808080"/>
        </w:rPr>
      </w:pPr>
      <w:r w:rsidRPr="00EE6E73">
        <w:t xml:space="preserve">    directionalCollisionHandling-DC-r17 </w:t>
      </w:r>
      <w:r w:rsidRPr="00EE6E73">
        <w:rPr>
          <w:color w:val="993366"/>
        </w:rPr>
        <w:t>ENUMERATED</w:t>
      </w:r>
      <w:r w:rsidRPr="00EE6E73">
        <w:t xml:space="preserve"> {enabled}                                                    </w:t>
      </w:r>
      <w:r w:rsidRPr="00EE6E73">
        <w:rPr>
          <w:color w:val="993366"/>
        </w:rPr>
        <w:t>OPTIONAL</w:t>
      </w:r>
      <w:r w:rsidR="00977C82" w:rsidRPr="00EE6E73">
        <w:t>,</w:t>
      </w:r>
      <w:r w:rsidRPr="00EE6E73">
        <w:t xml:space="preserve">   </w:t>
      </w:r>
      <w:r w:rsidRPr="00EE6E73">
        <w:rPr>
          <w:color w:val="808080"/>
        </w:rPr>
        <w:t>-- Need R</w:t>
      </w:r>
    </w:p>
    <w:p w14:paraId="02A2A4F7" w14:textId="1FE10549" w:rsidR="000F7D20" w:rsidRPr="00EE6E73" w:rsidRDefault="000F7D20" w:rsidP="00EE6E73">
      <w:pPr>
        <w:pStyle w:val="PL"/>
        <w:rPr>
          <w:color w:val="808080"/>
        </w:rPr>
      </w:pPr>
      <w:r w:rsidRPr="00EE6E73">
        <w:t xml:space="preserve">    lte-NeighCellsCRS-AssistInfoList-r17  </w:t>
      </w:r>
      <w:proofErr w:type="spellStart"/>
      <w:r w:rsidRPr="00EE6E73">
        <w:t>SetupRelease</w:t>
      </w:r>
      <w:proofErr w:type="spellEnd"/>
      <w:r w:rsidRPr="00EE6E73">
        <w:t xml:space="preserve"> { LTE-NeighCellsCRS-AssistInfoList-r17 }                 </w:t>
      </w:r>
      <w:r w:rsidRPr="00EE6E73">
        <w:rPr>
          <w:color w:val="993366"/>
        </w:rPr>
        <w:t>OPTIONAL</w:t>
      </w:r>
      <w:r w:rsidR="00977C82" w:rsidRPr="00EE6E73">
        <w:t xml:space="preserve"> </w:t>
      </w:r>
      <w:r w:rsidRPr="00EE6E73">
        <w:t xml:space="preserve">   </w:t>
      </w:r>
      <w:r w:rsidRPr="00EE6E73">
        <w:rPr>
          <w:color w:val="808080"/>
        </w:rPr>
        <w:t>-- Need M</w:t>
      </w:r>
    </w:p>
    <w:p w14:paraId="2A22CAF0" w14:textId="3D619907" w:rsidR="00F64D3E" w:rsidRPr="00EE6E73" w:rsidRDefault="000F7D20" w:rsidP="00EE6E73">
      <w:pPr>
        <w:pStyle w:val="PL"/>
      </w:pPr>
      <w:r w:rsidRPr="00EE6E73">
        <w:t xml:space="preserve">    ]]</w:t>
      </w:r>
      <w:r w:rsidR="00F64D3E" w:rsidRPr="00EE6E73">
        <w:t>,</w:t>
      </w:r>
    </w:p>
    <w:p w14:paraId="13D02D56" w14:textId="6524086B" w:rsidR="00F64D3E" w:rsidRPr="00EE6E73" w:rsidRDefault="00F64D3E" w:rsidP="00EE6E73">
      <w:pPr>
        <w:pStyle w:val="PL"/>
      </w:pPr>
      <w:r w:rsidRPr="00EE6E73">
        <w:t xml:space="preserve">    [[</w:t>
      </w:r>
    </w:p>
    <w:p w14:paraId="3467EF0B" w14:textId="3B98B5E9" w:rsidR="00F64D3E" w:rsidRPr="00EE6E73" w:rsidRDefault="00F64D3E" w:rsidP="00EE6E73">
      <w:pPr>
        <w:pStyle w:val="PL"/>
        <w:rPr>
          <w:color w:val="808080"/>
        </w:rPr>
      </w:pPr>
      <w:r w:rsidRPr="00EE6E73">
        <w:t xml:space="preserve">    lte-NeighCellsCRS-Assumptions-r17   </w:t>
      </w:r>
      <w:r w:rsidRPr="00EE6E73">
        <w:rPr>
          <w:color w:val="993366"/>
        </w:rPr>
        <w:t>ENUMERATED</w:t>
      </w:r>
      <w:r w:rsidRPr="00EE6E73">
        <w:t xml:space="preserve"> {false}                                                      </w:t>
      </w:r>
      <w:r w:rsidRPr="00EE6E73">
        <w:rPr>
          <w:color w:val="993366"/>
        </w:rPr>
        <w:t>OPTIONAL</w:t>
      </w:r>
      <w:r w:rsidRPr="00EE6E73">
        <w:t xml:space="preserve">    </w:t>
      </w:r>
      <w:r w:rsidRPr="00EE6E73">
        <w:rPr>
          <w:color w:val="808080"/>
        </w:rPr>
        <w:t>-- Need R</w:t>
      </w:r>
    </w:p>
    <w:p w14:paraId="5BB2AE7F" w14:textId="37265741" w:rsidR="003475B1" w:rsidRPr="00EE6E73" w:rsidRDefault="00F64D3E" w:rsidP="00EE6E73">
      <w:pPr>
        <w:pStyle w:val="PL"/>
      </w:pPr>
      <w:r w:rsidRPr="00EE6E73">
        <w:t xml:space="preserve">    ]]</w:t>
      </w:r>
      <w:r w:rsidR="003475B1" w:rsidRPr="00EE6E73">
        <w:t>,</w:t>
      </w:r>
    </w:p>
    <w:p w14:paraId="70DD2323" w14:textId="77777777" w:rsidR="003475B1" w:rsidRPr="00EE6E73" w:rsidRDefault="003475B1" w:rsidP="00EE6E73">
      <w:pPr>
        <w:pStyle w:val="PL"/>
      </w:pPr>
      <w:r w:rsidRPr="00EE6E73">
        <w:t xml:space="preserve">    [[</w:t>
      </w:r>
    </w:p>
    <w:p w14:paraId="6E99F038" w14:textId="5D72D592" w:rsidR="003475B1" w:rsidRPr="00EE6E73" w:rsidRDefault="003475B1" w:rsidP="00EE6E73">
      <w:pPr>
        <w:pStyle w:val="PL"/>
        <w:rPr>
          <w:color w:val="808080"/>
        </w:rPr>
      </w:pPr>
      <w:r w:rsidRPr="00EE6E73">
        <w:t xml:space="preserve">    crossCarrierSchedulingConfigReleas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1DA1A1C" w14:textId="77371CAC" w:rsidR="006A3B94" w:rsidRPr="00EE6E73" w:rsidRDefault="003475B1" w:rsidP="00EE6E73">
      <w:pPr>
        <w:pStyle w:val="PL"/>
      </w:pPr>
      <w:r w:rsidRPr="00EE6E73">
        <w:t xml:space="preserve">    ]]</w:t>
      </w:r>
      <w:r w:rsidR="006A3B94" w:rsidRPr="00EE6E73">
        <w:t>,</w:t>
      </w:r>
    </w:p>
    <w:p w14:paraId="272860F1" w14:textId="0EA935F4" w:rsidR="006A3B94" w:rsidRPr="00EE6E73" w:rsidRDefault="006A3B94" w:rsidP="00EE6E73">
      <w:pPr>
        <w:pStyle w:val="PL"/>
      </w:pPr>
      <w:r w:rsidRPr="00EE6E73">
        <w:t xml:space="preserve">    [[</w:t>
      </w:r>
    </w:p>
    <w:p w14:paraId="531BBCF1" w14:textId="19E22144" w:rsidR="006A3B94" w:rsidRPr="00EE6E73" w:rsidRDefault="006A3B94" w:rsidP="00EE6E73">
      <w:pPr>
        <w:pStyle w:val="PL"/>
        <w:rPr>
          <w:color w:val="808080"/>
        </w:rPr>
      </w:pPr>
      <w:r w:rsidRPr="00EE6E73">
        <w:t xml:space="preserve">    multiPDSCH-PerSlotType1-CB-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R</w:t>
      </w:r>
    </w:p>
    <w:p w14:paraId="7E0DC09F" w14:textId="1C70B717" w:rsidR="005E4AC2" w:rsidRPr="00EE6E73" w:rsidRDefault="005E4AC2" w:rsidP="00EE6E73">
      <w:pPr>
        <w:pStyle w:val="PL"/>
      </w:pPr>
      <w:r w:rsidRPr="00EE6E73">
        <w:t xml:space="preserve">    ]],</w:t>
      </w:r>
    </w:p>
    <w:p w14:paraId="3E28DFE7" w14:textId="57218DB7" w:rsidR="005E4AC2" w:rsidRPr="00EE6E73" w:rsidRDefault="005E4AC2" w:rsidP="00EE6E73">
      <w:pPr>
        <w:pStyle w:val="PL"/>
      </w:pPr>
      <w:r w:rsidRPr="00EE6E73">
        <w:t xml:space="preserve">    [[</w:t>
      </w:r>
    </w:p>
    <w:p w14:paraId="580AB35E" w14:textId="5E73082E" w:rsidR="00C52E29" w:rsidRPr="00EE6E73" w:rsidRDefault="00C52E29" w:rsidP="00EE6E73">
      <w:pPr>
        <w:pStyle w:val="PL"/>
        <w:rPr>
          <w:color w:val="808080"/>
        </w:rPr>
      </w:pPr>
      <w:r w:rsidRPr="00EE6E73">
        <w:t xml:space="preserve">    lte-CRS-PatternList3-r18            </w:t>
      </w:r>
      <w:proofErr w:type="spellStart"/>
      <w:r w:rsidRPr="00EE6E73">
        <w:t>SetupRelease</w:t>
      </w:r>
      <w:proofErr w:type="spellEnd"/>
      <w:r w:rsidRPr="00EE6E73">
        <w:t xml:space="preserve"> { LTE-CRS-PatternList-r16 }                                </w:t>
      </w:r>
      <w:r w:rsidRPr="00EE6E73">
        <w:rPr>
          <w:color w:val="993366"/>
        </w:rPr>
        <w:t>OPTIONAL</w:t>
      </w:r>
      <w:r w:rsidRPr="00EE6E73">
        <w:t xml:space="preserve">,   </w:t>
      </w:r>
      <w:r w:rsidRPr="00EE6E73">
        <w:rPr>
          <w:color w:val="808080"/>
        </w:rPr>
        <w:t>-- Need M</w:t>
      </w:r>
    </w:p>
    <w:p w14:paraId="2D8FF112" w14:textId="77777777" w:rsidR="00C52E29" w:rsidRPr="00EE6E73" w:rsidRDefault="00C52E29" w:rsidP="00EE6E73">
      <w:pPr>
        <w:pStyle w:val="PL"/>
        <w:rPr>
          <w:color w:val="808080"/>
        </w:rPr>
      </w:pPr>
      <w:r w:rsidRPr="00EE6E73">
        <w:t xml:space="preserve">    lte-CRS-PatternList4-r18            </w:t>
      </w:r>
      <w:proofErr w:type="spellStart"/>
      <w:r w:rsidRPr="00EE6E73">
        <w:t>SetupRelease</w:t>
      </w:r>
      <w:proofErr w:type="spellEnd"/>
      <w:r w:rsidRPr="00EE6E73">
        <w:t xml:space="preserve"> { LTE-CRS-PatternList-r16 }                                </w:t>
      </w:r>
      <w:r w:rsidRPr="00EE6E73">
        <w:rPr>
          <w:color w:val="993366"/>
        </w:rPr>
        <w:t>OPTIONAL</w:t>
      </w:r>
      <w:r w:rsidRPr="00EE6E73">
        <w:t xml:space="preserve">,   </w:t>
      </w:r>
      <w:r w:rsidRPr="00EE6E73">
        <w:rPr>
          <w:color w:val="808080"/>
        </w:rPr>
        <w:t>-- Need M</w:t>
      </w:r>
    </w:p>
    <w:p w14:paraId="6ED2D9FF" w14:textId="2F3BC39F" w:rsidR="00C52E29" w:rsidRPr="00EE6E73" w:rsidRDefault="00C52E29" w:rsidP="00EE6E73">
      <w:pPr>
        <w:pStyle w:val="PL"/>
        <w:rPr>
          <w:color w:val="808080"/>
        </w:rPr>
      </w:pPr>
      <w:r w:rsidRPr="00EE6E73">
        <w:t xml:space="preserve">    pdcch-CandidateReceptionWithCRS-Overlap-r18  </w:t>
      </w:r>
      <w:r w:rsidRPr="00EE6E73">
        <w:rPr>
          <w:color w:val="993366"/>
        </w:rPr>
        <w:t>ENUMERATED</w:t>
      </w:r>
      <w:r w:rsidRPr="00EE6E73">
        <w:t xml:space="preserve"> {enabled}                                          </w:t>
      </w:r>
      <w:r w:rsidR="00E05432" w:rsidRPr="00EE6E73">
        <w:t xml:space="preserve"> </w:t>
      </w:r>
      <w:r w:rsidRPr="00EE6E73">
        <w:rPr>
          <w:color w:val="993366"/>
        </w:rPr>
        <w:t>OPTIONAL</w:t>
      </w:r>
      <w:r w:rsidR="001D0518" w:rsidRPr="00EE6E73">
        <w:t>,</w:t>
      </w:r>
      <w:r w:rsidRPr="00EE6E73">
        <w:t xml:space="preserve">   </w:t>
      </w:r>
      <w:r w:rsidRPr="00EE6E73">
        <w:rPr>
          <w:color w:val="808080"/>
        </w:rPr>
        <w:t>-- Need R</w:t>
      </w:r>
    </w:p>
    <w:p w14:paraId="10D60D47" w14:textId="4A3FC6EF" w:rsidR="0026531F" w:rsidRPr="00EE6E73" w:rsidRDefault="0026531F" w:rsidP="00EE6E73">
      <w:pPr>
        <w:pStyle w:val="PL"/>
        <w:rPr>
          <w:color w:val="808080"/>
        </w:rPr>
      </w:pPr>
      <w:r w:rsidRPr="00EE6E73">
        <w:t xml:space="preserve">    cjt-Scheme-PDSCH-r18                </w:t>
      </w:r>
      <w:r w:rsidRPr="00EE6E73">
        <w:rPr>
          <w:color w:val="993366"/>
        </w:rPr>
        <w:t>ENUMERATED</w:t>
      </w:r>
      <w:r w:rsidRPr="00EE6E73">
        <w:t xml:space="preserve"> {</w:t>
      </w:r>
      <w:proofErr w:type="spellStart"/>
      <w:r w:rsidRPr="00EE6E73">
        <w:t>cjtSchemeA</w:t>
      </w:r>
      <w:proofErr w:type="spellEnd"/>
      <w:r w:rsidRPr="00EE6E73">
        <w:t xml:space="preserve">, </w:t>
      </w:r>
      <w:proofErr w:type="spellStart"/>
      <w:r w:rsidRPr="00EE6E73">
        <w:t>cjtSchemeB</w:t>
      </w:r>
      <w:proofErr w:type="spellEnd"/>
      <w:r w:rsidRPr="00EE6E73">
        <w:t xml:space="preserve">}                                     </w:t>
      </w:r>
      <w:r w:rsidRPr="00EE6E73">
        <w:rPr>
          <w:color w:val="993366"/>
        </w:rPr>
        <w:t>OPTIONAL</w:t>
      </w:r>
      <w:r w:rsidRPr="00EE6E73">
        <w:t xml:space="preserve">,   </w:t>
      </w:r>
      <w:r w:rsidRPr="00EE6E73">
        <w:rPr>
          <w:color w:val="808080"/>
        </w:rPr>
        <w:t>-- Need R</w:t>
      </w:r>
    </w:p>
    <w:p w14:paraId="596AC039" w14:textId="186C0224" w:rsidR="00D05614" w:rsidRPr="00EE6E73" w:rsidRDefault="00D05614" w:rsidP="00EE6E73">
      <w:pPr>
        <w:pStyle w:val="PL"/>
        <w:rPr>
          <w:color w:val="808080"/>
        </w:rPr>
      </w:pPr>
      <w:r w:rsidRPr="00EE6E73">
        <w:t xml:space="preserve">    tag2-r18                            </w:t>
      </w:r>
      <w:proofErr w:type="spellStart"/>
      <w:r w:rsidRPr="00EE6E73">
        <w:t>Tag2-r18</w:t>
      </w:r>
      <w:proofErr w:type="spellEnd"/>
      <w:r w:rsidRPr="00EE6E73">
        <w:t xml:space="preserve">                                                                </w:t>
      </w:r>
      <w:r w:rsidRPr="00EE6E73">
        <w:rPr>
          <w:color w:val="993366"/>
        </w:rPr>
        <w:t>OPTIONAL</w:t>
      </w:r>
      <w:r w:rsidRPr="00EE6E73">
        <w:t xml:space="preserve">,   </w:t>
      </w:r>
      <w:r w:rsidRPr="00EE6E73">
        <w:rPr>
          <w:color w:val="808080"/>
        </w:rPr>
        <w:t>-- Need R</w:t>
      </w:r>
    </w:p>
    <w:p w14:paraId="50A21FE5" w14:textId="1F54046F" w:rsidR="00A54CE0" w:rsidRPr="00EE6E73" w:rsidRDefault="00A54CE0" w:rsidP="00EE6E73">
      <w:pPr>
        <w:pStyle w:val="PL"/>
        <w:rPr>
          <w:color w:val="808080"/>
        </w:rPr>
      </w:pPr>
      <w:r w:rsidRPr="00EE6E73">
        <w:t xml:space="preserve">    cellDTX</w:t>
      </w:r>
      <w:r w:rsidR="00774D61" w:rsidRPr="00EE6E73">
        <w:t>-</w:t>
      </w:r>
      <w:r w:rsidRPr="00EE6E73">
        <w:t xml:space="preserve">DRX-Config-r18              </w:t>
      </w:r>
      <w:proofErr w:type="spellStart"/>
      <w:r w:rsidRPr="00EE6E73">
        <w:t>SetupRelease</w:t>
      </w:r>
      <w:proofErr w:type="spellEnd"/>
      <w:r w:rsidRPr="00EE6E73">
        <w:t xml:space="preserve"> { CellDTX</w:t>
      </w:r>
      <w:r w:rsidR="00774D61" w:rsidRPr="00EE6E73">
        <w:t>-</w:t>
      </w:r>
      <w:r w:rsidRPr="00EE6E73">
        <w:t xml:space="preserve">DRX-Config-r18 }                                 </w:t>
      </w:r>
      <w:r w:rsidRPr="00EE6E73">
        <w:rPr>
          <w:color w:val="993366"/>
        </w:rPr>
        <w:t>OPTIONAL</w:t>
      </w:r>
      <w:r w:rsidRPr="00EE6E73">
        <w:t xml:space="preserve">,   </w:t>
      </w:r>
      <w:r w:rsidRPr="00EE6E73">
        <w:rPr>
          <w:color w:val="808080"/>
        </w:rPr>
        <w:t>-- Need M</w:t>
      </w:r>
    </w:p>
    <w:p w14:paraId="76AE664F" w14:textId="38D4A12C" w:rsidR="00A54CE0" w:rsidRPr="00EE6E73" w:rsidRDefault="00A54CE0" w:rsidP="00EE6E73">
      <w:pPr>
        <w:pStyle w:val="PL"/>
        <w:rPr>
          <w:color w:val="808080"/>
        </w:rPr>
      </w:pPr>
      <w:r w:rsidRPr="00EE6E73">
        <w:t xml:space="preserve">    positionInDCI-cellDTRX-r18          </w:t>
      </w:r>
      <w:r w:rsidRPr="00EE6E73">
        <w:rPr>
          <w:color w:val="993366"/>
        </w:rPr>
        <w:t>INTEGER</w:t>
      </w:r>
      <w:r w:rsidRPr="00EE6E73">
        <w:t xml:space="preserve"> (0..maxDCI-2-9-Size-1-r18)                                      </w:t>
      </w:r>
      <w:r w:rsidRPr="00EE6E73">
        <w:rPr>
          <w:color w:val="993366"/>
        </w:rPr>
        <w:t>OPTIONAL</w:t>
      </w:r>
      <w:r w:rsidR="00AD2800" w:rsidRPr="00EE6E73">
        <w:t>,</w:t>
      </w:r>
      <w:r w:rsidRPr="00EE6E73">
        <w:t xml:space="preserve">   </w:t>
      </w:r>
      <w:r w:rsidRPr="00EE6E73">
        <w:rPr>
          <w:color w:val="808080"/>
        </w:rPr>
        <w:t>-- Need R</w:t>
      </w:r>
    </w:p>
    <w:p w14:paraId="5E966929" w14:textId="753ACA2C" w:rsidR="00EE6399" w:rsidRPr="00EE6E73" w:rsidRDefault="00EE6399" w:rsidP="00EE6E73">
      <w:pPr>
        <w:pStyle w:val="PL"/>
        <w:rPr>
          <w:color w:val="808080"/>
        </w:rPr>
      </w:pPr>
      <w:r w:rsidRPr="00EE6E73">
        <w:t xml:space="preserve">    cellDTX</w:t>
      </w:r>
      <w:r w:rsidR="00774D61" w:rsidRPr="00EE6E73">
        <w:t>-</w:t>
      </w:r>
      <w:r w:rsidRPr="00EE6E73">
        <w:t xml:space="preserve">DRX-L1activation-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A03953" w14:textId="004C695D" w:rsidR="00AD2800" w:rsidRPr="00EE6E73" w:rsidRDefault="00D05614" w:rsidP="00EE6E73">
      <w:pPr>
        <w:pStyle w:val="PL"/>
        <w:rPr>
          <w:color w:val="808080"/>
        </w:rPr>
      </w:pPr>
      <w:r w:rsidRPr="00EE6E73">
        <w:t xml:space="preserve">    </w:t>
      </w:r>
      <w:r w:rsidR="00AD2800" w:rsidRPr="00EE6E73">
        <w:rPr>
          <w:rFonts w:eastAsia="MS Mincho"/>
        </w:rPr>
        <w:t>mc-DCI-SetOfCellsToAddMod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MC-DCI-SetOfCells-r18    </w:t>
      </w:r>
      <w:r w:rsidR="00AD2800" w:rsidRPr="00EE6E73">
        <w:rPr>
          <w:color w:val="993366"/>
        </w:rPr>
        <w:t>OPTIONAL</w:t>
      </w:r>
      <w:r w:rsidR="00AD2800" w:rsidRPr="00EE6E73">
        <w:t xml:space="preserve">,   </w:t>
      </w:r>
      <w:r w:rsidR="00AD2800" w:rsidRPr="00EE6E73">
        <w:rPr>
          <w:color w:val="808080"/>
        </w:rPr>
        <w:t>-- Need N</w:t>
      </w:r>
    </w:p>
    <w:p w14:paraId="2BC41C84" w14:textId="641208AB" w:rsidR="00AD2800" w:rsidRPr="00EE6E73" w:rsidRDefault="00D05614" w:rsidP="00EE6E73">
      <w:pPr>
        <w:pStyle w:val="PL"/>
        <w:rPr>
          <w:color w:val="808080"/>
        </w:rPr>
      </w:pPr>
      <w:r w:rsidRPr="00EE6E73">
        <w:lastRenderedPageBreak/>
        <w:t xml:space="preserve">    </w:t>
      </w:r>
      <w:r w:rsidR="00AD2800" w:rsidRPr="00EE6E73">
        <w:rPr>
          <w:rFonts w:eastAsia="MS Mincho"/>
        </w:rPr>
        <w:t>mc-DCI-SetOfCellsToRelease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SetOfCellsId-r18         </w:t>
      </w:r>
      <w:r w:rsidR="00AD2800" w:rsidRPr="00EE6E73">
        <w:rPr>
          <w:color w:val="993366"/>
        </w:rPr>
        <w:t>OPTIONAL</w:t>
      </w:r>
      <w:r w:rsidR="00AD2800" w:rsidRPr="00EE6E73">
        <w:t xml:space="preserve">    </w:t>
      </w:r>
      <w:r w:rsidR="00AD2800" w:rsidRPr="00EE6E73">
        <w:rPr>
          <w:color w:val="808080"/>
        </w:rPr>
        <w:t>-- Need N</w:t>
      </w:r>
    </w:p>
    <w:p w14:paraId="677DB7E2" w14:textId="16C88481" w:rsidR="000464E4" w:rsidRPr="00EE6E73" w:rsidRDefault="006A3B94" w:rsidP="00EE6E73">
      <w:pPr>
        <w:pStyle w:val="PL"/>
      </w:pPr>
      <w:r w:rsidRPr="00EE6E73">
        <w:t xml:space="preserve">    ]]</w:t>
      </w:r>
      <w:r w:rsidR="000464E4" w:rsidRPr="00EE6E73">
        <w:t>,</w:t>
      </w:r>
    </w:p>
    <w:p w14:paraId="5D045542" w14:textId="77777777" w:rsidR="000464E4" w:rsidRPr="00EE6E73" w:rsidRDefault="000464E4" w:rsidP="00EE6E73">
      <w:pPr>
        <w:pStyle w:val="PL"/>
      </w:pPr>
      <w:r w:rsidRPr="00EE6E73">
        <w:t xml:space="preserve">    [[</w:t>
      </w:r>
    </w:p>
    <w:p w14:paraId="0A479DFF" w14:textId="3FFA49FD" w:rsidR="000464E4" w:rsidRPr="00EE6E73" w:rsidRDefault="000464E4" w:rsidP="00EE6E73">
      <w:pPr>
        <w:pStyle w:val="PL"/>
        <w:rPr>
          <w:color w:val="808080"/>
        </w:rPr>
      </w:pPr>
      <w:r w:rsidRPr="00EE6E73">
        <w:t xml:space="preserve">    mimoParam-v1850                     </w:t>
      </w:r>
      <w:proofErr w:type="spellStart"/>
      <w:r w:rsidRPr="00EE6E73">
        <w:t>SetupRelease</w:t>
      </w:r>
      <w:proofErr w:type="spellEnd"/>
      <w:r w:rsidRPr="00EE6E73">
        <w:t xml:space="preserve"> {MIMOParam-v1850}                                          </w:t>
      </w:r>
      <w:r w:rsidRPr="00EE6E73">
        <w:rPr>
          <w:color w:val="993366"/>
        </w:rPr>
        <w:t>OPTIONAL</w:t>
      </w:r>
      <w:r w:rsidRPr="00EE6E73">
        <w:t xml:space="preserve">    </w:t>
      </w:r>
      <w:r w:rsidRPr="00EE6E73">
        <w:rPr>
          <w:color w:val="808080"/>
        </w:rPr>
        <w:t>-- Need M</w:t>
      </w:r>
    </w:p>
    <w:p w14:paraId="50C5AED0" w14:textId="2449A690" w:rsidR="00394471" w:rsidRDefault="000464E4" w:rsidP="00EE6E73">
      <w:pPr>
        <w:pStyle w:val="PL"/>
      </w:pPr>
      <w:r w:rsidRPr="00EE6E73">
        <w:t xml:space="preserve">    ]]</w:t>
      </w:r>
      <w:r w:rsidR="000B665F">
        <w:t>,</w:t>
      </w:r>
    </w:p>
    <w:p w14:paraId="55AF20DE" w14:textId="698A613A" w:rsidR="000B665F" w:rsidRDefault="00EE2688" w:rsidP="00EE6E73">
      <w:pPr>
        <w:pStyle w:val="PL"/>
      </w:pPr>
      <w:r>
        <w:t xml:space="preserve">    [[</w:t>
      </w:r>
    </w:p>
    <w:p w14:paraId="182DC8EA" w14:textId="6F97D33D" w:rsidR="00EE2688" w:rsidRDefault="00EE2688" w:rsidP="00EE6E73">
      <w:pPr>
        <w:pStyle w:val="PL"/>
      </w:pPr>
      <w:r>
        <w:t xml:space="preserve">    servingCellMO-OD-r19                </w:t>
      </w:r>
      <w:proofErr w:type="spellStart"/>
      <w:r>
        <w:t>MeasObjectId</w:t>
      </w:r>
      <w:proofErr w:type="spellEnd"/>
      <w:r w:rsidR="00F8345E">
        <w:t xml:space="preserve">                                                            </w:t>
      </w:r>
      <w:r w:rsidR="00F8345E" w:rsidRPr="00F8345E">
        <w:t>OPTIONAL</w:t>
      </w:r>
      <w:r w:rsidR="00D6445A">
        <w:t xml:space="preserve">   </w:t>
      </w:r>
      <w:r w:rsidR="00F8345E" w:rsidRPr="00F8345E">
        <w:t xml:space="preserve"> -- Cond </w:t>
      </w:r>
      <w:proofErr w:type="spellStart"/>
      <w:r w:rsidR="00FD5317">
        <w:t>Diff_Freq</w:t>
      </w:r>
      <w:proofErr w:type="spellEnd"/>
    </w:p>
    <w:p w14:paraId="0E769CA4" w14:textId="21BF038D" w:rsidR="00EE2688" w:rsidRPr="00EE6E73" w:rsidRDefault="00EE2688" w:rsidP="00EE6E73">
      <w:pPr>
        <w:pStyle w:val="PL"/>
      </w:pPr>
      <w:r>
        <w:t xml:space="preserve">    ]]</w:t>
      </w:r>
    </w:p>
    <w:p w14:paraId="4AD045E4" w14:textId="77777777" w:rsidR="00394471" w:rsidRPr="00EE6E73" w:rsidRDefault="00394471" w:rsidP="00EE6E73">
      <w:pPr>
        <w:pStyle w:val="PL"/>
      </w:pPr>
      <w:r w:rsidRPr="00EE6E73">
        <w:t>}</w:t>
      </w:r>
    </w:p>
    <w:p w14:paraId="33161DFC" w14:textId="77777777" w:rsidR="00394471" w:rsidRPr="00EE6E73" w:rsidRDefault="00394471" w:rsidP="00EE6E73">
      <w:pPr>
        <w:pStyle w:val="PL"/>
      </w:pPr>
    </w:p>
    <w:p w14:paraId="3DFA3F6E" w14:textId="098464D5" w:rsidR="00D05614" w:rsidRPr="00EE6E73" w:rsidRDefault="00D05614" w:rsidP="00EE6E73">
      <w:pPr>
        <w:pStyle w:val="PL"/>
      </w:pPr>
      <w:r w:rsidRPr="00EE6E73">
        <w:t xml:space="preserve">Tag2-r18 </w:t>
      </w:r>
      <w:r w:rsidR="007645B3" w:rsidRPr="00EE6E73">
        <w:t>::=</w:t>
      </w:r>
      <w:r w:rsidRPr="00EE6E73">
        <w:t xml:space="preserve">                        </w:t>
      </w:r>
      <w:r w:rsidRPr="00EE6E73">
        <w:rPr>
          <w:color w:val="993366"/>
        </w:rPr>
        <w:t>SEQUENCE</w:t>
      </w:r>
      <w:r w:rsidRPr="00EE6E73">
        <w:t xml:space="preserve"> {</w:t>
      </w:r>
    </w:p>
    <w:p w14:paraId="446024A5" w14:textId="371D019E" w:rsidR="00D05614" w:rsidRPr="00EE6E73" w:rsidRDefault="00D05614" w:rsidP="00EE6E73">
      <w:pPr>
        <w:pStyle w:val="PL"/>
      </w:pPr>
      <w:r w:rsidRPr="00EE6E73">
        <w:t xml:space="preserve">    tag2-Id-r18                         TAG-Id,</w:t>
      </w:r>
    </w:p>
    <w:p w14:paraId="376AA4EF" w14:textId="6ED3D3C0" w:rsidR="00D05614" w:rsidRPr="00EE6E73" w:rsidRDefault="00D05614" w:rsidP="00EE6E73">
      <w:pPr>
        <w:pStyle w:val="PL"/>
      </w:pPr>
      <w:r w:rsidRPr="00EE6E73">
        <w:t xml:space="preserve">    tag2-flag-r18                       </w:t>
      </w:r>
      <w:r w:rsidRPr="00EE6E73">
        <w:rPr>
          <w:color w:val="993366"/>
        </w:rPr>
        <w:t>BOOLEAN</w:t>
      </w:r>
      <w:r w:rsidRPr="00EE6E73">
        <w:t>,</w:t>
      </w:r>
    </w:p>
    <w:p w14:paraId="11463A3F" w14:textId="4F6F6648" w:rsidR="00D05614" w:rsidRPr="00EE6E73" w:rsidRDefault="00D05614" w:rsidP="00EE6E73">
      <w:pPr>
        <w:pStyle w:val="PL"/>
        <w:rPr>
          <w:color w:val="808080"/>
        </w:rPr>
      </w:pPr>
      <w:r w:rsidRPr="00EE6E73">
        <w:t xml:space="preserve">    n-TimingAdvanceOffset2-r18          </w:t>
      </w:r>
      <w:r w:rsidRPr="00EE6E73">
        <w:rPr>
          <w:color w:val="993366"/>
        </w:rPr>
        <w:t>ENUMERATED</w:t>
      </w:r>
      <w:r w:rsidRPr="00EE6E73">
        <w:t xml:space="preserve"> { n0, n25600, n39936, spare1 }                           </w:t>
      </w:r>
      <w:r w:rsidRPr="00EE6E73">
        <w:rPr>
          <w:color w:val="993366"/>
        </w:rPr>
        <w:t>OPTIONAL</w:t>
      </w:r>
      <w:r w:rsidRPr="00EE6E73">
        <w:t xml:space="preserve">    </w:t>
      </w:r>
      <w:r w:rsidRPr="00EE6E73">
        <w:rPr>
          <w:color w:val="808080"/>
        </w:rPr>
        <w:t>-- Need S</w:t>
      </w:r>
    </w:p>
    <w:p w14:paraId="4E35390F" w14:textId="7BA042BD" w:rsidR="00D05614" w:rsidRPr="00EE6E73" w:rsidRDefault="00D05614" w:rsidP="00EE6E73">
      <w:pPr>
        <w:pStyle w:val="PL"/>
      </w:pPr>
      <w:r w:rsidRPr="00EE6E73">
        <w:t>}</w:t>
      </w:r>
    </w:p>
    <w:p w14:paraId="6C8B1615" w14:textId="77777777" w:rsidR="00D05614" w:rsidRPr="00EE6E73" w:rsidRDefault="00D05614" w:rsidP="00EE6E73">
      <w:pPr>
        <w:pStyle w:val="PL"/>
      </w:pPr>
    </w:p>
    <w:p w14:paraId="7289246F" w14:textId="77777777" w:rsidR="00394471" w:rsidRPr="00EE6E73" w:rsidRDefault="00394471" w:rsidP="00EE6E73">
      <w:pPr>
        <w:pStyle w:val="PL"/>
      </w:pPr>
      <w:proofErr w:type="spellStart"/>
      <w:r w:rsidRPr="00EE6E73">
        <w:t>UplinkConfig</w:t>
      </w:r>
      <w:proofErr w:type="spellEnd"/>
      <w:r w:rsidRPr="00EE6E73">
        <w:t xml:space="preserve"> ::=                    </w:t>
      </w:r>
      <w:r w:rsidRPr="00EE6E73">
        <w:rPr>
          <w:color w:val="993366"/>
        </w:rPr>
        <w:t>SEQUENCE</w:t>
      </w:r>
      <w:r w:rsidRPr="00EE6E73">
        <w:t xml:space="preserve"> {</w:t>
      </w:r>
    </w:p>
    <w:p w14:paraId="1247B901" w14:textId="77777777" w:rsidR="00394471" w:rsidRPr="00EE6E73" w:rsidRDefault="00394471" w:rsidP="00EE6E73">
      <w:pPr>
        <w:pStyle w:val="PL"/>
        <w:rPr>
          <w:color w:val="808080"/>
        </w:rPr>
      </w:pPr>
      <w:r w:rsidRPr="00EE6E73">
        <w:t xml:space="preserve">    </w:t>
      </w:r>
      <w:proofErr w:type="spellStart"/>
      <w:r w:rsidRPr="00EE6E73">
        <w:t>initialUplinkBWP</w:t>
      </w:r>
      <w:proofErr w:type="spellEnd"/>
      <w:r w:rsidRPr="00EE6E73">
        <w:t xml:space="preserve">                    BWP-</w:t>
      </w:r>
      <w:proofErr w:type="spellStart"/>
      <w:r w:rsidRPr="00EE6E73">
        <w:t>UplinkDedicated</w:t>
      </w:r>
      <w:proofErr w:type="spellEnd"/>
      <w:r w:rsidRPr="00EE6E73">
        <w:t xml:space="preserve">                                                     </w:t>
      </w:r>
      <w:r w:rsidRPr="00EE6E73">
        <w:rPr>
          <w:color w:val="993366"/>
        </w:rPr>
        <w:t>OPTIONAL</w:t>
      </w:r>
      <w:r w:rsidRPr="00EE6E73">
        <w:t xml:space="preserve">,   </w:t>
      </w:r>
      <w:r w:rsidRPr="00EE6E73">
        <w:rPr>
          <w:color w:val="808080"/>
        </w:rPr>
        <w:t>-- Need M</w:t>
      </w:r>
    </w:p>
    <w:p w14:paraId="64910672" w14:textId="77777777" w:rsidR="00394471" w:rsidRPr="00EE6E73" w:rsidRDefault="00394471" w:rsidP="00EE6E73">
      <w:pPr>
        <w:pStyle w:val="PL"/>
        <w:rPr>
          <w:color w:val="808080"/>
        </w:rPr>
      </w:pPr>
      <w:r w:rsidRPr="00EE6E73">
        <w:t xml:space="preserve">    </w:t>
      </w:r>
      <w:proofErr w:type="spellStart"/>
      <w:r w:rsidRPr="00EE6E73">
        <w:t>uplinkBWP-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2AB12E43" w14:textId="77777777" w:rsidR="00394471" w:rsidRPr="00EE6E73" w:rsidRDefault="00394471" w:rsidP="00EE6E73">
      <w:pPr>
        <w:pStyle w:val="PL"/>
        <w:rPr>
          <w:color w:val="808080"/>
        </w:rPr>
      </w:pPr>
      <w:r w:rsidRPr="00EE6E73">
        <w:t xml:space="preserve">    </w:t>
      </w:r>
      <w:proofErr w:type="spellStart"/>
      <w:r w:rsidRPr="00EE6E73">
        <w:t>uplinkBWP-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Uplink                          </w:t>
      </w:r>
      <w:r w:rsidRPr="00EE6E73">
        <w:rPr>
          <w:color w:val="993366"/>
        </w:rPr>
        <w:t>OPTIONAL</w:t>
      </w:r>
      <w:r w:rsidRPr="00EE6E73">
        <w:t xml:space="preserve">,   </w:t>
      </w:r>
      <w:r w:rsidRPr="00EE6E73">
        <w:rPr>
          <w:color w:val="808080"/>
        </w:rPr>
        <w:t>-- Need N</w:t>
      </w:r>
    </w:p>
    <w:p w14:paraId="6A489AED" w14:textId="77777777" w:rsidR="00394471" w:rsidRPr="00EE6E73" w:rsidRDefault="00394471" w:rsidP="00EE6E73">
      <w:pPr>
        <w:pStyle w:val="PL"/>
        <w:rPr>
          <w:color w:val="808080"/>
        </w:rPr>
      </w:pPr>
      <w:r w:rsidRPr="00EE6E73">
        <w:t xml:space="preserve">    </w:t>
      </w:r>
      <w:proofErr w:type="spellStart"/>
      <w:r w:rsidRPr="00EE6E73">
        <w:t>firstActiveUplinkBWP</w:t>
      </w:r>
      <w:proofErr w:type="spellEnd"/>
      <w:r w:rsidRPr="00EE6E73">
        <w:t xml:space="preserve">-Id             BWP-Id                                                                  </w:t>
      </w:r>
      <w:r w:rsidRPr="00EE6E73">
        <w:rPr>
          <w:color w:val="993366"/>
        </w:rPr>
        <w:t>OPTIONAL</w:t>
      </w:r>
      <w:r w:rsidRPr="00EE6E73">
        <w:t xml:space="preserve">,   </w:t>
      </w:r>
      <w:r w:rsidRPr="00EE6E73">
        <w:rPr>
          <w:color w:val="808080"/>
        </w:rPr>
        <w:t xml:space="preserve">-- Cond </w:t>
      </w:r>
      <w:proofErr w:type="spellStart"/>
      <w:r w:rsidRPr="00EE6E73">
        <w:rPr>
          <w:color w:val="808080"/>
        </w:rPr>
        <w:t>SyncAndCellAdd</w:t>
      </w:r>
      <w:proofErr w:type="spellEnd"/>
    </w:p>
    <w:p w14:paraId="7E6C6716" w14:textId="77777777" w:rsidR="00394471" w:rsidRPr="00EE6E73" w:rsidRDefault="00394471" w:rsidP="00EE6E73">
      <w:pPr>
        <w:pStyle w:val="PL"/>
        <w:rPr>
          <w:color w:val="808080"/>
        </w:rPr>
      </w:pPr>
      <w:r w:rsidRPr="00EE6E73">
        <w:t xml:space="preserve">    </w:t>
      </w:r>
      <w:proofErr w:type="spellStart"/>
      <w:r w:rsidRPr="00EE6E73">
        <w:t>pusch-ServingCellConfig</w:t>
      </w:r>
      <w:proofErr w:type="spellEnd"/>
      <w:r w:rsidRPr="00EE6E73">
        <w:t xml:space="preserve">             </w:t>
      </w:r>
      <w:proofErr w:type="spellStart"/>
      <w:r w:rsidRPr="00EE6E73">
        <w:t>SetupRelease</w:t>
      </w:r>
      <w:proofErr w:type="spellEnd"/>
      <w:r w:rsidRPr="00EE6E73">
        <w:t xml:space="preserve"> { PUSCH-</w:t>
      </w:r>
      <w:proofErr w:type="spellStart"/>
      <w:r w:rsidRPr="00EE6E73">
        <w:t>ServingCellConfig</w:t>
      </w:r>
      <w:proofErr w:type="spellEnd"/>
      <w:r w:rsidRPr="00EE6E73">
        <w:t xml:space="preserve"> }                                </w:t>
      </w:r>
      <w:r w:rsidRPr="00EE6E73">
        <w:rPr>
          <w:color w:val="993366"/>
        </w:rPr>
        <w:t>OPTIONAL</w:t>
      </w:r>
      <w:r w:rsidRPr="00EE6E73">
        <w:t xml:space="preserve">,   </w:t>
      </w:r>
      <w:r w:rsidRPr="00EE6E73">
        <w:rPr>
          <w:color w:val="808080"/>
        </w:rPr>
        <w:t>-- Need M</w:t>
      </w:r>
    </w:p>
    <w:p w14:paraId="1FBBB3E6" w14:textId="77777777" w:rsidR="00394471" w:rsidRPr="00EE6E73" w:rsidRDefault="00394471" w:rsidP="00EE6E73">
      <w:pPr>
        <w:pStyle w:val="PL"/>
        <w:rPr>
          <w:color w:val="808080"/>
        </w:rPr>
      </w:pPr>
      <w:r w:rsidRPr="00EE6E73">
        <w:t xml:space="preserve">    </w:t>
      </w:r>
      <w:proofErr w:type="spellStart"/>
      <w:r w:rsidRPr="00EE6E73">
        <w:t>carrierSwitching</w:t>
      </w:r>
      <w:proofErr w:type="spellEnd"/>
      <w:r w:rsidRPr="00EE6E73">
        <w:t xml:space="preserve">                    </w:t>
      </w:r>
      <w:proofErr w:type="spellStart"/>
      <w:r w:rsidRPr="00EE6E73">
        <w:t>SetupRelease</w:t>
      </w:r>
      <w:proofErr w:type="spellEnd"/>
      <w:r w:rsidRPr="00EE6E73">
        <w:t xml:space="preserve"> { SRS-</w:t>
      </w:r>
      <w:proofErr w:type="spellStart"/>
      <w:r w:rsidRPr="00EE6E73">
        <w:t>CarrierSwitching</w:t>
      </w:r>
      <w:proofErr w:type="spellEnd"/>
      <w:r w:rsidRPr="00EE6E73">
        <w:t xml:space="preserve"> }                                   </w:t>
      </w:r>
      <w:r w:rsidRPr="00EE6E73">
        <w:rPr>
          <w:color w:val="993366"/>
        </w:rPr>
        <w:t>OPTIONAL</w:t>
      </w:r>
      <w:r w:rsidRPr="00EE6E73">
        <w:t xml:space="preserve">,   </w:t>
      </w:r>
      <w:r w:rsidRPr="00EE6E73">
        <w:rPr>
          <w:color w:val="808080"/>
        </w:rPr>
        <w:t>-- Need M</w:t>
      </w:r>
    </w:p>
    <w:p w14:paraId="7EF15099" w14:textId="77777777" w:rsidR="00394471" w:rsidRPr="00EE6E73" w:rsidRDefault="00394471" w:rsidP="00EE6E73">
      <w:pPr>
        <w:pStyle w:val="PL"/>
      </w:pPr>
      <w:r w:rsidRPr="00EE6E73">
        <w:t xml:space="preserve">    ...,</w:t>
      </w:r>
    </w:p>
    <w:p w14:paraId="0AADF9D1" w14:textId="77777777" w:rsidR="00394471" w:rsidRPr="00EE6E73" w:rsidRDefault="00394471" w:rsidP="00EE6E73">
      <w:pPr>
        <w:pStyle w:val="PL"/>
      </w:pPr>
      <w:r w:rsidRPr="00EE6E73">
        <w:t xml:space="preserve">    [[</w:t>
      </w:r>
    </w:p>
    <w:p w14:paraId="4F5580B2" w14:textId="77777777" w:rsidR="00394471" w:rsidRPr="00EE6E73" w:rsidRDefault="00394471" w:rsidP="00EE6E73">
      <w:pPr>
        <w:pStyle w:val="PL"/>
        <w:rPr>
          <w:color w:val="808080"/>
        </w:rPr>
      </w:pPr>
      <w:r w:rsidRPr="00EE6E73">
        <w:t xml:space="preserve">    powerBoostPi2BP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1E37083B" w14:textId="77777777" w:rsidR="00394471" w:rsidRPr="00EE6E73" w:rsidRDefault="00394471" w:rsidP="00EE6E73">
      <w:pPr>
        <w:pStyle w:val="PL"/>
        <w:rPr>
          <w:color w:val="808080"/>
        </w:rPr>
      </w:pPr>
      <w:r w:rsidRPr="00EE6E73">
        <w:t xml:space="preserve">    </w:t>
      </w:r>
      <w:proofErr w:type="spellStart"/>
      <w:r w:rsidRPr="00EE6E73">
        <w:t>uplinkChannelBW</w:t>
      </w:r>
      <w:proofErr w:type="spellEnd"/>
      <w:r w:rsidRPr="00EE6E73">
        <w:t>-</w:t>
      </w:r>
      <w:proofErr w:type="spellStart"/>
      <w:r w:rsidRPr="00EE6E73">
        <w:t>PerSCS</w:t>
      </w:r>
      <w:proofErr w:type="spellEnd"/>
      <w:r w:rsidRPr="00EE6E73">
        <w:t xml:space="preserve">-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w:t>
      </w:r>
      <w:proofErr w:type="spellStart"/>
      <w:r w:rsidRPr="00EE6E73">
        <w:t>SpecificCarrier</w:t>
      </w:r>
      <w:proofErr w:type="spellEnd"/>
      <w:r w:rsidRPr="00EE6E73">
        <w:t xml:space="preserve">                     </w:t>
      </w:r>
      <w:r w:rsidRPr="00EE6E73">
        <w:rPr>
          <w:color w:val="993366"/>
        </w:rPr>
        <w:t>OPTIONAL</w:t>
      </w:r>
      <w:r w:rsidRPr="00EE6E73">
        <w:t xml:space="preserve">    </w:t>
      </w:r>
      <w:r w:rsidRPr="00EE6E73">
        <w:rPr>
          <w:color w:val="808080"/>
        </w:rPr>
        <w:t>-- Need S</w:t>
      </w:r>
    </w:p>
    <w:p w14:paraId="40437190" w14:textId="77777777" w:rsidR="00394471" w:rsidRPr="00EE6E73" w:rsidRDefault="00394471" w:rsidP="00EE6E73">
      <w:pPr>
        <w:pStyle w:val="PL"/>
      </w:pPr>
      <w:r w:rsidRPr="00EE6E73">
        <w:t xml:space="preserve">    ]],</w:t>
      </w:r>
    </w:p>
    <w:p w14:paraId="766868A4" w14:textId="77777777" w:rsidR="00394471" w:rsidRPr="00EE6E73" w:rsidRDefault="00394471" w:rsidP="00EE6E73">
      <w:pPr>
        <w:pStyle w:val="PL"/>
      </w:pPr>
      <w:r w:rsidRPr="00EE6E73">
        <w:t xml:space="preserve">    [[</w:t>
      </w:r>
    </w:p>
    <w:p w14:paraId="1E8358C9" w14:textId="77777777" w:rsidR="00394471" w:rsidRPr="00EE6E73" w:rsidRDefault="00394471" w:rsidP="00EE6E73">
      <w:pPr>
        <w:pStyle w:val="PL"/>
        <w:rPr>
          <w:color w:val="808080"/>
        </w:rPr>
      </w:pPr>
      <w:r w:rsidRPr="00EE6E73">
        <w:t xml:space="preserve">    enablePL-RS-UpdateForPUSCH-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FF1DE94" w14:textId="77777777" w:rsidR="00394471" w:rsidRPr="00EE6E73" w:rsidRDefault="00394471" w:rsidP="00EE6E73">
      <w:pPr>
        <w:pStyle w:val="PL"/>
        <w:rPr>
          <w:color w:val="808080"/>
        </w:rPr>
      </w:pPr>
      <w:r w:rsidRPr="00EE6E73">
        <w:t xml:space="preserve">    enableDefaultBeamPL-ForPUSCH0-0-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F49926" w14:textId="77777777" w:rsidR="00394471" w:rsidRPr="00EE6E73" w:rsidRDefault="00394471" w:rsidP="00EE6E73">
      <w:pPr>
        <w:pStyle w:val="PL"/>
        <w:rPr>
          <w:color w:val="808080"/>
        </w:rPr>
      </w:pPr>
      <w:r w:rsidRPr="00EE6E73">
        <w:t xml:space="preserve">    enableDefaultBeamPL-For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A42848" w14:textId="77777777" w:rsidR="00394471" w:rsidRPr="00EE6E73" w:rsidRDefault="00394471" w:rsidP="00EE6E73">
      <w:pPr>
        <w:pStyle w:val="PL"/>
        <w:rPr>
          <w:color w:val="808080"/>
        </w:rPr>
      </w:pPr>
      <w:r w:rsidRPr="00EE6E73">
        <w:t xml:space="preserve">    enableDefaultBeamPL-For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AA5E7E" w14:textId="77777777" w:rsidR="00394471" w:rsidRPr="00EE6E73" w:rsidRDefault="00394471" w:rsidP="00EE6E73">
      <w:pPr>
        <w:pStyle w:val="PL"/>
        <w:rPr>
          <w:color w:val="808080"/>
        </w:rPr>
      </w:pPr>
      <w:r w:rsidRPr="00EE6E73">
        <w:t xml:space="preserve">    uplinkTxSwitching-r16               </w:t>
      </w:r>
      <w:proofErr w:type="spellStart"/>
      <w:r w:rsidRPr="00EE6E73">
        <w:t>SetupRelease</w:t>
      </w:r>
      <w:proofErr w:type="spellEnd"/>
      <w:r w:rsidRPr="00EE6E73">
        <w:t xml:space="preserve"> { UplinkTxSwitching-r16 }                                  </w:t>
      </w:r>
      <w:r w:rsidRPr="00EE6E73">
        <w:rPr>
          <w:color w:val="993366"/>
        </w:rPr>
        <w:t>OPTIONAL</w:t>
      </w:r>
      <w:r w:rsidRPr="00EE6E73">
        <w:t xml:space="preserve">,   </w:t>
      </w:r>
      <w:r w:rsidRPr="00EE6E73">
        <w:rPr>
          <w:color w:val="808080"/>
        </w:rPr>
        <w:t>-- Need M</w:t>
      </w:r>
    </w:p>
    <w:p w14:paraId="74F81037" w14:textId="77777777" w:rsidR="00394471" w:rsidRPr="00EE6E73" w:rsidRDefault="00394471" w:rsidP="00EE6E73">
      <w:pPr>
        <w:pStyle w:val="PL"/>
        <w:rPr>
          <w:color w:val="808080"/>
        </w:rPr>
      </w:pPr>
      <w:r w:rsidRPr="00EE6E73">
        <w:t xml:space="preserve">    mpr-PowerBoost-FR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39024A" w14:textId="30A7576D" w:rsidR="004D4EFA" w:rsidRPr="00EE6E73" w:rsidRDefault="00394471" w:rsidP="00EE6E73">
      <w:pPr>
        <w:pStyle w:val="PL"/>
      </w:pPr>
      <w:r w:rsidRPr="00EE6E73">
        <w:t xml:space="preserve">    ]]</w:t>
      </w:r>
      <w:r w:rsidR="004D4EFA" w:rsidRPr="00EE6E73">
        <w:t>,</w:t>
      </w:r>
    </w:p>
    <w:p w14:paraId="1B19C1F4" w14:textId="0CD70A00" w:rsidR="004D4EFA" w:rsidRPr="00EE6E73" w:rsidRDefault="004D4EFA" w:rsidP="00EE6E73">
      <w:pPr>
        <w:pStyle w:val="PL"/>
      </w:pPr>
      <w:r w:rsidRPr="00EE6E73">
        <w:t xml:space="preserve">    [[</w:t>
      </w:r>
    </w:p>
    <w:p w14:paraId="56495945" w14:textId="68756806" w:rsidR="00F55552" w:rsidRPr="00EE6E73" w:rsidRDefault="004D4EFA" w:rsidP="00EE6E73">
      <w:pPr>
        <w:pStyle w:val="PL"/>
        <w:rPr>
          <w:rFonts w:eastAsiaTheme="minorEastAsia"/>
          <w:color w:val="808080"/>
        </w:rPr>
      </w:pPr>
      <w:r w:rsidRPr="00EE6E73">
        <w:t xml:space="preserve">    srs-PosTx-Hopping-r18               </w:t>
      </w:r>
      <w:proofErr w:type="spellStart"/>
      <w:r w:rsidRPr="00EE6E73">
        <w:t>SetupRelease</w:t>
      </w:r>
      <w:proofErr w:type="spellEnd"/>
      <w:r w:rsidRPr="00EE6E73">
        <w:t xml:space="preserve"> { SRS-PosTx-Hopping-r18 }                                  </w:t>
      </w:r>
      <w:r w:rsidRPr="00EE6E73">
        <w:rPr>
          <w:color w:val="993366"/>
        </w:rPr>
        <w:t>OPTIONAL</w:t>
      </w:r>
      <w:r w:rsidR="00F55552" w:rsidRPr="00EE6E73">
        <w:t>,</w:t>
      </w:r>
      <w:r w:rsidRPr="00EE6E73">
        <w:t xml:space="preserve">   </w:t>
      </w:r>
      <w:r w:rsidRPr="00EE6E73">
        <w:rPr>
          <w:color w:val="808080"/>
        </w:rPr>
        <w:t>-- Need M</w:t>
      </w:r>
    </w:p>
    <w:p w14:paraId="463264DD" w14:textId="7B24A311" w:rsidR="004D4EFA" w:rsidRPr="00EE6E73" w:rsidRDefault="00F55552" w:rsidP="00EE6E73">
      <w:pPr>
        <w:pStyle w:val="PL"/>
        <w:rPr>
          <w:color w:val="808080"/>
        </w:rPr>
      </w:pPr>
      <w:r w:rsidRPr="00EE6E73">
        <w:t xml:space="preserve">    enablePL-RS-UpdateForType1CG-PUSCH-r18  </w:t>
      </w:r>
      <w:r w:rsidRPr="00EE6E73">
        <w:rPr>
          <w:color w:val="993366"/>
        </w:rPr>
        <w:t>ENUMERATED</w:t>
      </w:r>
      <w:r w:rsidRPr="00EE6E73">
        <w:t xml:space="preserve"> {enabled}                                                </w:t>
      </w:r>
      <w:r w:rsidRPr="00EE6E73">
        <w:rPr>
          <w:color w:val="993366"/>
        </w:rPr>
        <w:t>OPTIONAL</w:t>
      </w:r>
      <w:r w:rsidR="00B21904" w:rsidRPr="00EE6E73">
        <w:t>,</w:t>
      </w:r>
      <w:r w:rsidRPr="00EE6E73">
        <w:t xml:space="preserve">   </w:t>
      </w:r>
      <w:r w:rsidRPr="00EE6E73">
        <w:rPr>
          <w:color w:val="808080"/>
        </w:rPr>
        <w:t>-- Need R</w:t>
      </w:r>
    </w:p>
    <w:p w14:paraId="398C0EA2" w14:textId="77777777" w:rsidR="00AD0C30" w:rsidRPr="00EE6E73" w:rsidRDefault="00AD0C30" w:rsidP="00EE6E73">
      <w:pPr>
        <w:pStyle w:val="PL"/>
        <w:rPr>
          <w:color w:val="808080"/>
        </w:rPr>
      </w:pPr>
      <w:r w:rsidRPr="00EE6E73">
        <w:t xml:space="preserve">    powerBoostPi2B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4D1A2395" w14:textId="77777777" w:rsidR="00AD0C30" w:rsidRPr="00EE6E73" w:rsidRDefault="00AD0C30" w:rsidP="00EE6E73">
      <w:pPr>
        <w:pStyle w:val="PL"/>
        <w:rPr>
          <w:color w:val="808080"/>
        </w:rPr>
      </w:pPr>
      <w:r w:rsidRPr="00EE6E73">
        <w:t xml:space="preserve">    powerBoostQ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7ED3F6F2" w14:textId="77777777" w:rsidR="00AD0C30" w:rsidRPr="00EE6E73" w:rsidRDefault="00AD0C30" w:rsidP="00EE6E73">
      <w:pPr>
        <w:pStyle w:val="PL"/>
      </w:pPr>
      <w:r w:rsidRPr="00EE6E73">
        <w:t xml:space="preserve">    ]]</w:t>
      </w:r>
    </w:p>
    <w:p w14:paraId="0240C216" w14:textId="77777777" w:rsidR="00394471" w:rsidRPr="00EE6E73" w:rsidRDefault="00394471" w:rsidP="00EE6E73">
      <w:pPr>
        <w:pStyle w:val="PL"/>
      </w:pPr>
      <w:r w:rsidRPr="00EE6E73">
        <w:t>}</w:t>
      </w:r>
    </w:p>
    <w:p w14:paraId="096273A1" w14:textId="77777777" w:rsidR="00394471" w:rsidRPr="00EE6E73" w:rsidRDefault="00394471" w:rsidP="00EE6E73">
      <w:pPr>
        <w:pStyle w:val="PL"/>
      </w:pPr>
    </w:p>
    <w:p w14:paraId="20FA8C5C" w14:textId="19B834F4" w:rsidR="00394471" w:rsidRPr="00EE6E73" w:rsidRDefault="00763FBA" w:rsidP="00EE6E73">
      <w:pPr>
        <w:pStyle w:val="PL"/>
      </w:pPr>
      <w:proofErr w:type="spellStart"/>
      <w:r w:rsidRPr="00EE6E73">
        <w:t>DummyJ</w:t>
      </w:r>
      <w:proofErr w:type="spellEnd"/>
      <w:r w:rsidR="00394471" w:rsidRPr="00EE6E73">
        <w:t xml:space="preserve"> ::=            </w:t>
      </w:r>
      <w:r w:rsidRPr="00EE6E73">
        <w:t xml:space="preserve">              </w:t>
      </w:r>
      <w:r w:rsidR="00394471" w:rsidRPr="00EE6E73">
        <w:rPr>
          <w:color w:val="993366"/>
        </w:rPr>
        <w:t>SEQUENCE</w:t>
      </w:r>
      <w:r w:rsidR="00394471" w:rsidRPr="00EE6E73">
        <w:t xml:space="preserve"> {</w:t>
      </w:r>
    </w:p>
    <w:p w14:paraId="46E7579D" w14:textId="77777777" w:rsidR="00394471" w:rsidRPr="00EE6E73" w:rsidRDefault="00394471" w:rsidP="00EE6E73">
      <w:pPr>
        <w:pStyle w:val="PL"/>
      </w:pPr>
      <w:r w:rsidRPr="00EE6E73">
        <w:t xml:space="preserve">    maxEnergyDetectionThreshold-r16         </w:t>
      </w:r>
      <w:r w:rsidRPr="00EE6E73">
        <w:rPr>
          <w:color w:val="993366"/>
        </w:rPr>
        <w:t>INTEGER</w:t>
      </w:r>
      <w:r w:rsidRPr="00EE6E73">
        <w:t>(-85..-52),</w:t>
      </w:r>
    </w:p>
    <w:p w14:paraId="34190774" w14:textId="77777777" w:rsidR="00394471" w:rsidRPr="00EE6E73" w:rsidRDefault="00394471" w:rsidP="00EE6E73">
      <w:pPr>
        <w:pStyle w:val="PL"/>
      </w:pPr>
      <w:r w:rsidRPr="00EE6E73">
        <w:t xml:space="preserve">    energyDetectionThresholdOffset-r16      </w:t>
      </w:r>
      <w:r w:rsidRPr="00EE6E73">
        <w:rPr>
          <w:color w:val="993366"/>
        </w:rPr>
        <w:t>INTEGER</w:t>
      </w:r>
      <w:r w:rsidRPr="00EE6E73">
        <w:t xml:space="preserve"> (-20..-13),</w:t>
      </w:r>
    </w:p>
    <w:p w14:paraId="3F3FAE07" w14:textId="044BD2FA" w:rsidR="00394471" w:rsidRPr="00EE6E73" w:rsidRDefault="00394471" w:rsidP="00EE6E73">
      <w:pPr>
        <w:pStyle w:val="PL"/>
        <w:rPr>
          <w:color w:val="808080"/>
        </w:rPr>
      </w:pPr>
      <w:r w:rsidRPr="00EE6E73">
        <w:t xml:space="preserve">    ul-toDL-COT-SharingED-Threshold-r16     </w:t>
      </w:r>
      <w:r w:rsidRPr="00EE6E73">
        <w:rPr>
          <w:color w:val="993366"/>
        </w:rPr>
        <w:t>INTEGER</w:t>
      </w:r>
      <w:r w:rsidRPr="00EE6E73">
        <w:t xml:space="preserve"> (-85..-52)    </w:t>
      </w:r>
      <w:r w:rsidR="00763FBA" w:rsidRPr="00EE6E73">
        <w:t xml:space="preserve">                                              </w:t>
      </w:r>
      <w:r w:rsidRPr="00EE6E73">
        <w:rPr>
          <w:color w:val="993366"/>
        </w:rPr>
        <w:t>OPTIONAL</w:t>
      </w:r>
      <w:r w:rsidRPr="00EE6E73">
        <w:t xml:space="preserve">,   </w:t>
      </w:r>
      <w:r w:rsidRPr="00EE6E73">
        <w:rPr>
          <w:color w:val="808080"/>
        </w:rPr>
        <w:t>-- Need R</w:t>
      </w:r>
    </w:p>
    <w:p w14:paraId="090427ED" w14:textId="0FD1177F" w:rsidR="00394471" w:rsidRPr="00EE6E73" w:rsidRDefault="00394471" w:rsidP="00EE6E73">
      <w:pPr>
        <w:pStyle w:val="PL"/>
        <w:rPr>
          <w:color w:val="808080"/>
        </w:rPr>
      </w:pPr>
      <w:r w:rsidRPr="00EE6E73">
        <w:t xml:space="preserve">    absenceOfAnyOtherTechnology-r16         </w:t>
      </w:r>
      <w:r w:rsidRPr="00EE6E73">
        <w:rPr>
          <w:color w:val="993366"/>
        </w:rPr>
        <w:t>ENUMERATED</w:t>
      </w:r>
      <w:r w:rsidRPr="00EE6E73">
        <w:t xml:space="preserve"> {true}     </w:t>
      </w:r>
      <w:r w:rsidR="00763FBA" w:rsidRPr="00EE6E73">
        <w:t xml:space="preserve">                                              </w:t>
      </w:r>
      <w:r w:rsidRPr="00EE6E73">
        <w:rPr>
          <w:color w:val="993366"/>
        </w:rPr>
        <w:t>OPTIONAL</w:t>
      </w:r>
      <w:r w:rsidRPr="00EE6E73">
        <w:t xml:space="preserve">    </w:t>
      </w:r>
      <w:r w:rsidRPr="00EE6E73">
        <w:rPr>
          <w:color w:val="808080"/>
        </w:rPr>
        <w:t>-- Need R</w:t>
      </w:r>
    </w:p>
    <w:p w14:paraId="7F7C595B" w14:textId="77777777" w:rsidR="00394471" w:rsidRPr="00EE6E73" w:rsidRDefault="00394471" w:rsidP="00EE6E73">
      <w:pPr>
        <w:pStyle w:val="PL"/>
      </w:pPr>
      <w:r w:rsidRPr="00EE6E73">
        <w:t>}</w:t>
      </w:r>
    </w:p>
    <w:p w14:paraId="187F8B32" w14:textId="77777777" w:rsidR="00763FBA" w:rsidRPr="00EE6E73" w:rsidRDefault="00763FBA" w:rsidP="00EE6E73">
      <w:pPr>
        <w:pStyle w:val="PL"/>
      </w:pPr>
    </w:p>
    <w:p w14:paraId="37BC3F3B" w14:textId="52802104" w:rsidR="00763FBA" w:rsidRPr="00EE6E73" w:rsidRDefault="00763FBA" w:rsidP="00EE6E73">
      <w:pPr>
        <w:pStyle w:val="PL"/>
      </w:pPr>
      <w:r w:rsidRPr="00EE6E73">
        <w:t xml:space="preserve">ChannelAccessConfig-r16 ::=         </w:t>
      </w:r>
      <w:r w:rsidRPr="00EE6E73">
        <w:rPr>
          <w:color w:val="993366"/>
        </w:rPr>
        <w:t>SEQUENCE</w:t>
      </w:r>
      <w:r w:rsidRPr="00EE6E73">
        <w:t xml:space="preserve"> {</w:t>
      </w:r>
    </w:p>
    <w:p w14:paraId="4BD28D01" w14:textId="77777777" w:rsidR="00763FBA" w:rsidRPr="00EE6E73" w:rsidRDefault="00763FBA" w:rsidP="00EE6E73">
      <w:pPr>
        <w:pStyle w:val="PL"/>
      </w:pPr>
      <w:r w:rsidRPr="00EE6E73">
        <w:lastRenderedPageBreak/>
        <w:t xml:space="preserve">    energyDetectionConfig-r16           </w:t>
      </w:r>
      <w:r w:rsidRPr="00EE6E73">
        <w:rPr>
          <w:color w:val="993366"/>
        </w:rPr>
        <w:t>CHOICE</w:t>
      </w:r>
      <w:r w:rsidRPr="00EE6E73">
        <w:t xml:space="preserve"> {</w:t>
      </w:r>
    </w:p>
    <w:p w14:paraId="67783FA5" w14:textId="77777777" w:rsidR="00763FBA" w:rsidRPr="00EE6E73" w:rsidRDefault="00763FBA" w:rsidP="00EE6E73">
      <w:pPr>
        <w:pStyle w:val="PL"/>
      </w:pPr>
      <w:r w:rsidRPr="00EE6E73">
        <w:t xml:space="preserve">        maxEnergyDetectionThreshold-r16         </w:t>
      </w:r>
      <w:r w:rsidRPr="00EE6E73">
        <w:rPr>
          <w:color w:val="993366"/>
        </w:rPr>
        <w:t>INTEGER</w:t>
      </w:r>
      <w:r w:rsidRPr="00EE6E73">
        <w:t xml:space="preserve"> (-85..-52),</w:t>
      </w:r>
    </w:p>
    <w:p w14:paraId="0B2E8672" w14:textId="77777777" w:rsidR="00763FBA" w:rsidRPr="00EE6E73" w:rsidRDefault="00763FBA" w:rsidP="00EE6E73">
      <w:pPr>
        <w:pStyle w:val="PL"/>
      </w:pPr>
      <w:r w:rsidRPr="00EE6E73">
        <w:t xml:space="preserve">        energyDetectionThresholdOffset-r16      </w:t>
      </w:r>
      <w:r w:rsidRPr="00EE6E73">
        <w:rPr>
          <w:color w:val="993366"/>
        </w:rPr>
        <w:t>INTEGER</w:t>
      </w:r>
      <w:r w:rsidRPr="00EE6E73">
        <w:t xml:space="preserve"> (-13..20)</w:t>
      </w:r>
    </w:p>
    <w:p w14:paraId="12E86D4D" w14:textId="77777777" w:rsidR="00763FBA" w:rsidRPr="00EE6E73" w:rsidRDefault="00763FBA"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B5EB0D" w14:textId="77777777" w:rsidR="00763FBA" w:rsidRPr="00EE6E73" w:rsidRDefault="00763FBA" w:rsidP="00EE6E73">
      <w:pPr>
        <w:pStyle w:val="PL"/>
        <w:rPr>
          <w:color w:val="808080"/>
        </w:rPr>
      </w:pPr>
      <w:r w:rsidRPr="00EE6E73">
        <w:t xml:space="preserve">    ul-toDL-COT-SharingED-Threshold-r16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530747E2" w14:textId="77777777" w:rsidR="00763FBA" w:rsidRPr="00EE6E73" w:rsidRDefault="00763FBA" w:rsidP="00EE6E73">
      <w:pPr>
        <w:pStyle w:val="PL"/>
        <w:rPr>
          <w:color w:val="808080"/>
        </w:rPr>
      </w:pPr>
      <w:r w:rsidRPr="00EE6E73">
        <w:t xml:space="preserve">    absenceOfAnyOtherTechnology-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95D942C" w14:textId="77777777" w:rsidR="00763FBA" w:rsidRPr="00EE6E73" w:rsidRDefault="00763FBA" w:rsidP="00EE6E73">
      <w:pPr>
        <w:pStyle w:val="PL"/>
      </w:pPr>
      <w:r w:rsidRPr="00EE6E73">
        <w:t>}</w:t>
      </w:r>
    </w:p>
    <w:p w14:paraId="607CE2FB" w14:textId="77777777" w:rsidR="00394471" w:rsidRPr="00EE6E73" w:rsidRDefault="00394471" w:rsidP="00EE6E73">
      <w:pPr>
        <w:pStyle w:val="PL"/>
      </w:pPr>
    </w:p>
    <w:p w14:paraId="321C98D1" w14:textId="77777777" w:rsidR="00394471" w:rsidRPr="00EE6E73" w:rsidRDefault="00394471" w:rsidP="00EE6E73">
      <w:pPr>
        <w:pStyle w:val="PL"/>
      </w:pPr>
      <w:r w:rsidRPr="00EE6E73">
        <w:t xml:space="preserve">IntraCellGuardBandsPerSCS-r16 ::=      </w:t>
      </w:r>
      <w:r w:rsidRPr="00EE6E73">
        <w:rPr>
          <w:color w:val="993366"/>
        </w:rPr>
        <w:t>SEQUENCE</w:t>
      </w:r>
      <w:r w:rsidRPr="00EE6E73">
        <w:t xml:space="preserve"> {</w:t>
      </w:r>
    </w:p>
    <w:p w14:paraId="0E1F5768" w14:textId="77777777" w:rsidR="00394471" w:rsidRPr="00EE6E73" w:rsidRDefault="00394471" w:rsidP="00EE6E73">
      <w:pPr>
        <w:pStyle w:val="PL"/>
      </w:pPr>
      <w:r w:rsidRPr="00EE6E73">
        <w:t xml:space="preserve">    guardBandSCS-r16                       </w:t>
      </w:r>
      <w:proofErr w:type="spellStart"/>
      <w:r w:rsidRPr="00EE6E73">
        <w:t>SubcarrierSpacing</w:t>
      </w:r>
      <w:proofErr w:type="spellEnd"/>
      <w:r w:rsidRPr="00EE6E73">
        <w:t>,</w:t>
      </w:r>
    </w:p>
    <w:p w14:paraId="6368DD36" w14:textId="77777777" w:rsidR="00394471" w:rsidRPr="00EE6E73" w:rsidRDefault="00394471" w:rsidP="00EE6E73">
      <w:pPr>
        <w:pStyle w:val="PL"/>
      </w:pPr>
      <w:r w:rsidRPr="00EE6E73">
        <w:t xml:space="preserve">    intraCellGuardBands-r16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GuardBand-r16</w:t>
      </w:r>
    </w:p>
    <w:p w14:paraId="48FB55CE" w14:textId="77777777" w:rsidR="00394471" w:rsidRPr="00EE6E73" w:rsidRDefault="00394471" w:rsidP="00EE6E73">
      <w:pPr>
        <w:pStyle w:val="PL"/>
      </w:pPr>
      <w:r w:rsidRPr="00EE6E73">
        <w:t>}</w:t>
      </w:r>
    </w:p>
    <w:p w14:paraId="6D179CF8" w14:textId="77777777" w:rsidR="00394471" w:rsidRPr="00EE6E73" w:rsidRDefault="00394471" w:rsidP="00EE6E73">
      <w:pPr>
        <w:pStyle w:val="PL"/>
      </w:pPr>
    </w:p>
    <w:p w14:paraId="3DEDCDD4" w14:textId="77777777" w:rsidR="00394471" w:rsidRPr="00EE6E73" w:rsidRDefault="00394471" w:rsidP="00EE6E73">
      <w:pPr>
        <w:pStyle w:val="PL"/>
      </w:pPr>
      <w:r w:rsidRPr="00EE6E73">
        <w:t xml:space="preserve">GuardBand-r16 ::=                      </w:t>
      </w:r>
      <w:r w:rsidRPr="00EE6E73">
        <w:rPr>
          <w:color w:val="993366"/>
        </w:rPr>
        <w:t>SEQUENCE</w:t>
      </w:r>
      <w:r w:rsidRPr="00EE6E73">
        <w:t xml:space="preserve"> {</w:t>
      </w:r>
    </w:p>
    <w:p w14:paraId="66FE220B" w14:textId="77777777" w:rsidR="00394471" w:rsidRPr="00EE6E73" w:rsidRDefault="00394471" w:rsidP="00EE6E73">
      <w:pPr>
        <w:pStyle w:val="PL"/>
      </w:pPr>
      <w:r w:rsidRPr="00EE6E73">
        <w:t xml:space="preserve">     startCRB-r16                          </w:t>
      </w:r>
      <w:r w:rsidRPr="00EE6E73">
        <w:rPr>
          <w:color w:val="993366"/>
        </w:rPr>
        <w:t>INTEGER</w:t>
      </w:r>
      <w:r w:rsidRPr="00EE6E73">
        <w:t xml:space="preserve"> (0..274),</w:t>
      </w:r>
    </w:p>
    <w:p w14:paraId="3E6CECA4" w14:textId="77777777" w:rsidR="00394471" w:rsidRPr="00EE6E73" w:rsidRDefault="00394471" w:rsidP="00EE6E73">
      <w:pPr>
        <w:pStyle w:val="PL"/>
      </w:pPr>
      <w:r w:rsidRPr="00EE6E73">
        <w:t xml:space="preserve">     nrofCRBs-r16                          </w:t>
      </w:r>
      <w:r w:rsidRPr="00EE6E73">
        <w:rPr>
          <w:color w:val="993366"/>
        </w:rPr>
        <w:t>INTEGER</w:t>
      </w:r>
      <w:r w:rsidRPr="00EE6E73">
        <w:t xml:space="preserve"> (0..15)</w:t>
      </w:r>
    </w:p>
    <w:p w14:paraId="73BF37F3" w14:textId="77777777" w:rsidR="00394471" w:rsidRPr="00EE6E73" w:rsidRDefault="00394471" w:rsidP="00EE6E73">
      <w:pPr>
        <w:pStyle w:val="PL"/>
      </w:pPr>
      <w:r w:rsidRPr="00EE6E73">
        <w:t>}</w:t>
      </w:r>
    </w:p>
    <w:p w14:paraId="09D26675" w14:textId="77777777" w:rsidR="00394471" w:rsidRPr="00EE6E73" w:rsidRDefault="00394471" w:rsidP="00EE6E73">
      <w:pPr>
        <w:pStyle w:val="PL"/>
      </w:pPr>
    </w:p>
    <w:p w14:paraId="67B14FAC" w14:textId="77777777" w:rsidR="00394471" w:rsidRPr="00EE6E73" w:rsidRDefault="00394471" w:rsidP="00EE6E73">
      <w:pPr>
        <w:pStyle w:val="PL"/>
      </w:pPr>
      <w:r w:rsidRPr="00EE6E73">
        <w:t xml:space="preserve">DormancyGroupID-r16 ::=         </w:t>
      </w:r>
      <w:r w:rsidRPr="00EE6E73">
        <w:rPr>
          <w:color w:val="993366"/>
        </w:rPr>
        <w:t>INTEGER</w:t>
      </w:r>
      <w:r w:rsidRPr="00EE6E73">
        <w:t xml:space="preserve"> (0..4)</w:t>
      </w:r>
    </w:p>
    <w:p w14:paraId="184A6A08" w14:textId="77777777" w:rsidR="00394471" w:rsidRPr="00EE6E73" w:rsidRDefault="00394471" w:rsidP="00EE6E73">
      <w:pPr>
        <w:pStyle w:val="PL"/>
      </w:pPr>
    </w:p>
    <w:p w14:paraId="79D261A3" w14:textId="77777777" w:rsidR="00394471" w:rsidRPr="00EE6E73" w:rsidRDefault="00394471" w:rsidP="00EE6E73">
      <w:pPr>
        <w:pStyle w:val="PL"/>
      </w:pPr>
      <w:r w:rsidRPr="00EE6E73">
        <w:t xml:space="preserve">DormantBWP-Config-r16::=               </w:t>
      </w:r>
      <w:r w:rsidRPr="00EE6E73">
        <w:rPr>
          <w:color w:val="993366"/>
        </w:rPr>
        <w:t>SEQUENCE</w:t>
      </w:r>
      <w:r w:rsidRPr="00EE6E73">
        <w:t xml:space="preserve"> {</w:t>
      </w:r>
    </w:p>
    <w:p w14:paraId="16F894EA" w14:textId="77777777" w:rsidR="00394471" w:rsidRPr="00EE6E73" w:rsidRDefault="00394471" w:rsidP="00EE6E73">
      <w:pPr>
        <w:pStyle w:val="PL"/>
        <w:rPr>
          <w:color w:val="808080"/>
        </w:rPr>
      </w:pPr>
      <w:r w:rsidRPr="00EE6E73">
        <w:t xml:space="preserve">    dormantBWP-Id-r16                      BWP-Id                                                           </w:t>
      </w:r>
      <w:r w:rsidRPr="00EE6E73">
        <w:rPr>
          <w:color w:val="993366"/>
        </w:rPr>
        <w:t>OPTIONAL</w:t>
      </w:r>
      <w:r w:rsidRPr="00EE6E73">
        <w:t xml:space="preserve">,   </w:t>
      </w:r>
      <w:r w:rsidRPr="00EE6E73">
        <w:rPr>
          <w:color w:val="808080"/>
        </w:rPr>
        <w:t>-- Need M</w:t>
      </w:r>
    </w:p>
    <w:p w14:paraId="5975A1A9" w14:textId="77777777" w:rsidR="00394471" w:rsidRPr="00EE6E73" w:rsidRDefault="00394471" w:rsidP="00EE6E73">
      <w:pPr>
        <w:pStyle w:val="PL"/>
        <w:rPr>
          <w:color w:val="808080"/>
        </w:rPr>
      </w:pPr>
      <w:r w:rsidRPr="00EE6E73">
        <w:t xml:space="preserve">    withinActiveTimeConfig-r16             </w:t>
      </w:r>
      <w:proofErr w:type="spellStart"/>
      <w:r w:rsidRPr="00EE6E73">
        <w:t>SetupRelease</w:t>
      </w:r>
      <w:proofErr w:type="spellEnd"/>
      <w:r w:rsidRPr="00EE6E73">
        <w:t xml:space="preserve"> { WithinActiveTimeConfig-r16 }                      </w:t>
      </w:r>
      <w:r w:rsidRPr="00EE6E73">
        <w:rPr>
          <w:color w:val="993366"/>
        </w:rPr>
        <w:t>OPTIONAL</w:t>
      </w:r>
      <w:r w:rsidRPr="00EE6E73">
        <w:t xml:space="preserve">,   </w:t>
      </w:r>
      <w:r w:rsidRPr="00EE6E73">
        <w:rPr>
          <w:color w:val="808080"/>
        </w:rPr>
        <w:t>-- Need M</w:t>
      </w:r>
    </w:p>
    <w:p w14:paraId="10C7A345" w14:textId="77777777" w:rsidR="00394471" w:rsidRPr="00EE6E73" w:rsidRDefault="00394471" w:rsidP="00EE6E73">
      <w:pPr>
        <w:pStyle w:val="PL"/>
        <w:rPr>
          <w:color w:val="808080"/>
        </w:rPr>
      </w:pPr>
      <w:r w:rsidRPr="00EE6E73">
        <w:t xml:space="preserve">    outsideActiveTimeConfig-r16            </w:t>
      </w:r>
      <w:proofErr w:type="spellStart"/>
      <w:r w:rsidRPr="00EE6E73">
        <w:t>SetupRelease</w:t>
      </w:r>
      <w:proofErr w:type="spellEnd"/>
      <w:r w:rsidRPr="00EE6E73">
        <w:t xml:space="preserve"> { OutsideActiveTimeConfig-r16 }                     </w:t>
      </w:r>
      <w:r w:rsidRPr="00EE6E73">
        <w:rPr>
          <w:color w:val="993366"/>
        </w:rPr>
        <w:t>OPTIONAL</w:t>
      </w:r>
      <w:r w:rsidRPr="00EE6E73">
        <w:t xml:space="preserve">    </w:t>
      </w:r>
      <w:r w:rsidRPr="00EE6E73">
        <w:rPr>
          <w:color w:val="808080"/>
        </w:rPr>
        <w:t>-- Need M</w:t>
      </w:r>
    </w:p>
    <w:p w14:paraId="55CF3D7F" w14:textId="77777777" w:rsidR="00394471" w:rsidRPr="00EE6E73" w:rsidRDefault="00394471" w:rsidP="00EE6E73">
      <w:pPr>
        <w:pStyle w:val="PL"/>
      </w:pPr>
      <w:r w:rsidRPr="00EE6E73">
        <w:t>}</w:t>
      </w:r>
    </w:p>
    <w:p w14:paraId="0A770A28" w14:textId="77777777" w:rsidR="00394471" w:rsidRPr="00EE6E73" w:rsidRDefault="00394471" w:rsidP="00EE6E73">
      <w:pPr>
        <w:pStyle w:val="PL"/>
      </w:pPr>
    </w:p>
    <w:p w14:paraId="13CD4BEB" w14:textId="77777777" w:rsidR="00394471" w:rsidRPr="00EE6E73" w:rsidRDefault="00394471" w:rsidP="00EE6E73">
      <w:pPr>
        <w:pStyle w:val="PL"/>
      </w:pPr>
      <w:r w:rsidRPr="00EE6E73">
        <w:t xml:space="preserve">WithinActiveTimeConfig-r16 ::=         </w:t>
      </w:r>
      <w:r w:rsidRPr="00EE6E73">
        <w:rPr>
          <w:color w:val="993366"/>
        </w:rPr>
        <w:t>SEQUENCE</w:t>
      </w:r>
      <w:r w:rsidRPr="00EE6E73">
        <w:t xml:space="preserve"> {</w:t>
      </w:r>
    </w:p>
    <w:p w14:paraId="45E6305E" w14:textId="77777777" w:rsidR="00394471" w:rsidRPr="00EE6E73" w:rsidRDefault="00394471" w:rsidP="00EE6E73">
      <w:pPr>
        <w:pStyle w:val="PL"/>
        <w:rPr>
          <w:color w:val="808080"/>
        </w:rPr>
      </w:pPr>
      <w:r w:rsidRPr="00EE6E73">
        <w:t xml:space="preserve">   firstWithinActiveTimeBWP-Id-r16         BWP-Id                                                           </w:t>
      </w:r>
      <w:r w:rsidRPr="00EE6E73">
        <w:rPr>
          <w:color w:val="993366"/>
        </w:rPr>
        <w:t>OPTIONAL</w:t>
      </w:r>
      <w:r w:rsidRPr="00EE6E73">
        <w:t xml:space="preserve">,   </w:t>
      </w:r>
      <w:r w:rsidRPr="00EE6E73">
        <w:rPr>
          <w:color w:val="808080"/>
        </w:rPr>
        <w:t>-- Need M</w:t>
      </w:r>
    </w:p>
    <w:p w14:paraId="2ADA5041" w14:textId="77777777" w:rsidR="00394471" w:rsidRPr="00EE6E73" w:rsidRDefault="00394471" w:rsidP="00EE6E73">
      <w:pPr>
        <w:pStyle w:val="PL"/>
        <w:rPr>
          <w:color w:val="808080"/>
        </w:rPr>
      </w:pPr>
      <w:r w:rsidRPr="00EE6E73">
        <w:t xml:space="preserve">   dormancyGroupWithinActiveTime-r16       DormancyGroupID-r16                                              </w:t>
      </w:r>
      <w:r w:rsidRPr="00EE6E73">
        <w:rPr>
          <w:color w:val="993366"/>
        </w:rPr>
        <w:t>OPTIONAL</w:t>
      </w:r>
      <w:r w:rsidRPr="00EE6E73">
        <w:t xml:space="preserve">    </w:t>
      </w:r>
      <w:r w:rsidRPr="00EE6E73">
        <w:rPr>
          <w:color w:val="808080"/>
        </w:rPr>
        <w:t>-- Need R</w:t>
      </w:r>
    </w:p>
    <w:p w14:paraId="144599BE" w14:textId="77777777" w:rsidR="00394471" w:rsidRPr="00EE6E73" w:rsidRDefault="00394471" w:rsidP="00EE6E73">
      <w:pPr>
        <w:pStyle w:val="PL"/>
      </w:pPr>
      <w:r w:rsidRPr="00EE6E73">
        <w:t>}</w:t>
      </w:r>
    </w:p>
    <w:p w14:paraId="4D27D67B" w14:textId="77777777" w:rsidR="00394471" w:rsidRPr="00EE6E73" w:rsidRDefault="00394471" w:rsidP="00EE6E73">
      <w:pPr>
        <w:pStyle w:val="PL"/>
      </w:pPr>
    </w:p>
    <w:p w14:paraId="0C5BF8F7" w14:textId="77777777" w:rsidR="00394471" w:rsidRPr="00EE6E73" w:rsidRDefault="00394471" w:rsidP="00EE6E73">
      <w:pPr>
        <w:pStyle w:val="PL"/>
      </w:pPr>
      <w:r w:rsidRPr="00EE6E73">
        <w:t xml:space="preserve">OutsideActiveTimeConfig-r16 ::=        </w:t>
      </w:r>
      <w:r w:rsidRPr="00EE6E73">
        <w:rPr>
          <w:color w:val="993366"/>
        </w:rPr>
        <w:t>SEQUENCE</w:t>
      </w:r>
      <w:r w:rsidRPr="00EE6E73">
        <w:t xml:space="preserve"> {</w:t>
      </w:r>
    </w:p>
    <w:p w14:paraId="3F6ACBC3" w14:textId="77777777" w:rsidR="00394471" w:rsidRPr="00EE6E73" w:rsidRDefault="00394471" w:rsidP="00EE6E73">
      <w:pPr>
        <w:pStyle w:val="PL"/>
        <w:rPr>
          <w:color w:val="808080"/>
        </w:rPr>
      </w:pPr>
      <w:r w:rsidRPr="00EE6E73">
        <w:t xml:space="preserve">   firstOutsideActiveTimeBWP-Id-r16        BWP-Id                                                           </w:t>
      </w:r>
      <w:r w:rsidRPr="00EE6E73">
        <w:rPr>
          <w:color w:val="993366"/>
        </w:rPr>
        <w:t>OPTIONAL</w:t>
      </w:r>
      <w:r w:rsidRPr="00EE6E73">
        <w:t xml:space="preserve">,   </w:t>
      </w:r>
      <w:r w:rsidRPr="00EE6E73">
        <w:rPr>
          <w:color w:val="808080"/>
        </w:rPr>
        <w:t>-- Need M</w:t>
      </w:r>
    </w:p>
    <w:p w14:paraId="7F17BBDF" w14:textId="77777777" w:rsidR="00394471" w:rsidRPr="00EE6E73" w:rsidRDefault="00394471" w:rsidP="00EE6E73">
      <w:pPr>
        <w:pStyle w:val="PL"/>
        <w:rPr>
          <w:color w:val="808080"/>
        </w:rPr>
      </w:pPr>
      <w:r w:rsidRPr="00EE6E73">
        <w:t xml:space="preserve">   dormancyGroupOutsideActiveTime-r16      DormancyGroupID-r16                                              </w:t>
      </w:r>
      <w:r w:rsidRPr="00EE6E73">
        <w:rPr>
          <w:color w:val="993366"/>
        </w:rPr>
        <w:t>OPTIONAL</w:t>
      </w:r>
      <w:r w:rsidRPr="00EE6E73">
        <w:t xml:space="preserve">    </w:t>
      </w:r>
      <w:r w:rsidRPr="00EE6E73">
        <w:rPr>
          <w:color w:val="808080"/>
        </w:rPr>
        <w:t>-- Need R</w:t>
      </w:r>
    </w:p>
    <w:p w14:paraId="4C8F5784" w14:textId="77777777" w:rsidR="00394471" w:rsidRPr="00EE6E73" w:rsidRDefault="00394471" w:rsidP="00EE6E73">
      <w:pPr>
        <w:pStyle w:val="PL"/>
      </w:pPr>
      <w:r w:rsidRPr="00EE6E73">
        <w:t>}</w:t>
      </w:r>
    </w:p>
    <w:p w14:paraId="321D4662" w14:textId="77777777" w:rsidR="00394471" w:rsidRPr="00EE6E73" w:rsidRDefault="00394471" w:rsidP="00EE6E73">
      <w:pPr>
        <w:pStyle w:val="PL"/>
      </w:pPr>
    </w:p>
    <w:p w14:paraId="2821F8DE" w14:textId="77777777" w:rsidR="00394471" w:rsidRPr="00EE6E73" w:rsidRDefault="00394471" w:rsidP="00EE6E73">
      <w:pPr>
        <w:pStyle w:val="PL"/>
      </w:pPr>
      <w:r w:rsidRPr="00EE6E73">
        <w:t xml:space="preserve">UplinkTxSwitching-r16 ::=              </w:t>
      </w:r>
      <w:r w:rsidRPr="00EE6E73">
        <w:rPr>
          <w:color w:val="993366"/>
        </w:rPr>
        <w:t>SEQUENCE</w:t>
      </w:r>
      <w:r w:rsidRPr="00EE6E73">
        <w:t xml:space="preserve"> {</w:t>
      </w:r>
    </w:p>
    <w:p w14:paraId="3A551944" w14:textId="77777777" w:rsidR="00394471" w:rsidRPr="00EE6E73" w:rsidRDefault="00394471" w:rsidP="00EE6E73">
      <w:pPr>
        <w:pStyle w:val="PL"/>
      </w:pPr>
      <w:r w:rsidRPr="00EE6E73">
        <w:t xml:space="preserve">    uplinkTxSwitchingPeriodLocation-r16    </w:t>
      </w:r>
      <w:r w:rsidRPr="00EE6E73">
        <w:rPr>
          <w:color w:val="993366"/>
        </w:rPr>
        <w:t>BOOLEAN</w:t>
      </w:r>
      <w:r w:rsidRPr="00EE6E73">
        <w:t>,</w:t>
      </w:r>
    </w:p>
    <w:p w14:paraId="6DB71D84" w14:textId="77777777" w:rsidR="00394471" w:rsidRPr="00EE6E73" w:rsidRDefault="00394471" w:rsidP="00EE6E73">
      <w:pPr>
        <w:pStyle w:val="PL"/>
      </w:pPr>
      <w:r w:rsidRPr="00EE6E73">
        <w:t xml:space="preserve">    uplinkTxSwitchingCarrier-r16           </w:t>
      </w:r>
      <w:r w:rsidRPr="00EE6E73">
        <w:rPr>
          <w:color w:val="993366"/>
        </w:rPr>
        <w:t>ENUMERATED</w:t>
      </w:r>
      <w:r w:rsidRPr="00EE6E73">
        <w:t xml:space="preserve"> {carrier1, carrier2}</w:t>
      </w:r>
    </w:p>
    <w:p w14:paraId="24F44CA9" w14:textId="77777777" w:rsidR="00394471" w:rsidRPr="00EE6E73" w:rsidRDefault="00394471" w:rsidP="00EE6E73">
      <w:pPr>
        <w:pStyle w:val="PL"/>
      </w:pPr>
      <w:r w:rsidRPr="00EE6E73">
        <w:t>}</w:t>
      </w:r>
    </w:p>
    <w:p w14:paraId="0B7FFE2B" w14:textId="77777777" w:rsidR="007B122D" w:rsidRPr="00EE6E73" w:rsidRDefault="007B122D" w:rsidP="00EE6E73">
      <w:pPr>
        <w:pStyle w:val="PL"/>
      </w:pPr>
    </w:p>
    <w:p w14:paraId="48468087" w14:textId="77777777" w:rsidR="007B122D" w:rsidRPr="00EE6E73" w:rsidRDefault="007B122D" w:rsidP="00EE6E73">
      <w:pPr>
        <w:pStyle w:val="PL"/>
      </w:pPr>
      <w:r w:rsidRPr="00EE6E73">
        <w:t xml:space="preserve">MIMOParam-r17 ::= </w:t>
      </w:r>
      <w:r w:rsidRPr="00EE6E73">
        <w:rPr>
          <w:color w:val="993366"/>
        </w:rPr>
        <w:t>SEQUENCE</w:t>
      </w:r>
      <w:r w:rsidRPr="00EE6E73">
        <w:t xml:space="preserve"> {</w:t>
      </w:r>
    </w:p>
    <w:p w14:paraId="53BD8AC4" w14:textId="5FCE8456" w:rsidR="007B122D" w:rsidRPr="00EE6E73" w:rsidRDefault="007B122D" w:rsidP="00EE6E73">
      <w:pPr>
        <w:pStyle w:val="PL"/>
        <w:rPr>
          <w:color w:val="808080"/>
        </w:rPr>
      </w:pPr>
      <w:r w:rsidRPr="00EE6E73">
        <w:t xml:space="preserve">    additionalPCI-ToAddMod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SSB-MTC-AdditionalPCI-r17  </w:t>
      </w:r>
      <w:r w:rsidRPr="00EE6E73">
        <w:rPr>
          <w:color w:val="993366"/>
        </w:rPr>
        <w:t>OPTIONAL</w:t>
      </w:r>
      <w:r w:rsidRPr="00EE6E73">
        <w:t xml:space="preserve">,   </w:t>
      </w:r>
      <w:r w:rsidRPr="00EE6E73">
        <w:rPr>
          <w:color w:val="808080"/>
        </w:rPr>
        <w:t>-- Need N</w:t>
      </w:r>
    </w:p>
    <w:p w14:paraId="2981653C" w14:textId="03F80DBB" w:rsidR="007B122D" w:rsidRPr="00EE6E73" w:rsidRDefault="007B122D" w:rsidP="00EE6E73">
      <w:pPr>
        <w:pStyle w:val="PL"/>
        <w:rPr>
          <w:color w:val="808080"/>
        </w:rPr>
      </w:pPr>
      <w:r w:rsidRPr="00EE6E73">
        <w:t xml:space="preserve">    additionalPCI-ToRelease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AdditionalPCIIndex-r17     </w:t>
      </w:r>
      <w:r w:rsidRPr="00EE6E73">
        <w:rPr>
          <w:color w:val="993366"/>
        </w:rPr>
        <w:t>OPTIONAL</w:t>
      </w:r>
      <w:r w:rsidRPr="00EE6E73">
        <w:t xml:space="preserve">,   </w:t>
      </w:r>
      <w:r w:rsidRPr="00EE6E73">
        <w:rPr>
          <w:color w:val="808080"/>
        </w:rPr>
        <w:t>-- Need N</w:t>
      </w:r>
    </w:p>
    <w:p w14:paraId="64157514" w14:textId="29550E90" w:rsidR="007B122D" w:rsidRPr="00EE6E73" w:rsidRDefault="007B122D" w:rsidP="00EE6E73">
      <w:pPr>
        <w:pStyle w:val="PL"/>
        <w:rPr>
          <w:color w:val="808080"/>
        </w:rPr>
      </w:pPr>
      <w:r w:rsidRPr="00EE6E73">
        <w:t xml:space="preserve">    unifiedTCI-StateType-r17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263968A5" w14:textId="5EB5D889" w:rsidR="007B122D" w:rsidRPr="00EE6E73" w:rsidRDefault="007B122D" w:rsidP="00EE6E73">
      <w:pPr>
        <w:pStyle w:val="PL"/>
        <w:rPr>
          <w:color w:val="808080"/>
        </w:rPr>
      </w:pPr>
      <w:r w:rsidRPr="00EE6E73">
        <w:t xml:space="preserve">    uplink-PowerControlToAddMod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r17      </w:t>
      </w:r>
      <w:r w:rsidRPr="00EE6E73">
        <w:rPr>
          <w:color w:val="993366"/>
        </w:rPr>
        <w:t>OPTIONAL</w:t>
      </w:r>
      <w:r w:rsidRPr="00EE6E73">
        <w:t xml:space="preserve">,   </w:t>
      </w:r>
      <w:r w:rsidRPr="00EE6E73">
        <w:rPr>
          <w:color w:val="808080"/>
        </w:rPr>
        <w:t>-- Need N</w:t>
      </w:r>
    </w:p>
    <w:p w14:paraId="03703665" w14:textId="261C8252" w:rsidR="007B122D" w:rsidRPr="00EE6E73" w:rsidRDefault="007B122D" w:rsidP="00EE6E73">
      <w:pPr>
        <w:pStyle w:val="PL"/>
        <w:rPr>
          <w:color w:val="808080"/>
        </w:rPr>
      </w:pPr>
      <w:r w:rsidRPr="00EE6E73">
        <w:t xml:space="preserve">    uplink-PowerControlToRelease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Id-r17    </w:t>
      </w:r>
      <w:r w:rsidRPr="00EE6E73">
        <w:rPr>
          <w:color w:val="993366"/>
        </w:rPr>
        <w:t>OPTIONAL</w:t>
      </w:r>
      <w:r w:rsidRPr="00EE6E73">
        <w:t xml:space="preserve">,   </w:t>
      </w:r>
      <w:r w:rsidRPr="00EE6E73">
        <w:rPr>
          <w:color w:val="808080"/>
        </w:rPr>
        <w:t>-- Need N</w:t>
      </w:r>
    </w:p>
    <w:p w14:paraId="02E379DE" w14:textId="55B8E57C" w:rsidR="007B122D" w:rsidRPr="00EE6E73" w:rsidRDefault="007B122D" w:rsidP="00EE6E73">
      <w:pPr>
        <w:pStyle w:val="PL"/>
        <w:rPr>
          <w:color w:val="808080"/>
        </w:rPr>
      </w:pPr>
      <w:r w:rsidRPr="00EE6E73">
        <w:t xml:space="preserve">    sfnSchemePDCCH-r17                 </w:t>
      </w:r>
      <w:r w:rsidRPr="00EE6E73">
        <w:rPr>
          <w:color w:val="993366"/>
        </w:rPr>
        <w:t>ENUMERATED</w:t>
      </w:r>
      <w:r w:rsidRPr="00EE6E73">
        <w:t xml:space="preserve"> {</w:t>
      </w:r>
      <w:proofErr w:type="spellStart"/>
      <w:r w:rsidRPr="00EE6E73">
        <w:t>sfnSchemeA,sfnSchemeB</w:t>
      </w:r>
      <w:proofErr w:type="spellEnd"/>
      <w:r w:rsidRPr="00EE6E73">
        <w:t xml:space="preserve">}                                   </w:t>
      </w:r>
      <w:r w:rsidRPr="00EE6E73">
        <w:rPr>
          <w:color w:val="993366"/>
        </w:rPr>
        <w:t>OPTIONAL</w:t>
      </w:r>
      <w:r w:rsidRPr="00EE6E73">
        <w:t xml:space="preserve">,   </w:t>
      </w:r>
      <w:r w:rsidRPr="00EE6E73">
        <w:rPr>
          <w:color w:val="808080"/>
        </w:rPr>
        <w:t>-- Need R</w:t>
      </w:r>
    </w:p>
    <w:p w14:paraId="6BC6DD76" w14:textId="1EEC53CB" w:rsidR="007B122D" w:rsidRPr="00EE6E73" w:rsidRDefault="007B122D" w:rsidP="00EE6E73">
      <w:pPr>
        <w:pStyle w:val="PL"/>
        <w:rPr>
          <w:color w:val="808080"/>
        </w:rPr>
      </w:pPr>
      <w:r w:rsidRPr="00EE6E73">
        <w:t xml:space="preserve">    sfnSchemePDSCH-r17                 </w:t>
      </w:r>
      <w:r w:rsidRPr="00EE6E73">
        <w:rPr>
          <w:color w:val="993366"/>
        </w:rPr>
        <w:t>ENUMERATED</w:t>
      </w:r>
      <w:r w:rsidRPr="00EE6E73">
        <w:t xml:space="preserve"> {</w:t>
      </w:r>
      <w:proofErr w:type="spellStart"/>
      <w:r w:rsidRPr="00EE6E73">
        <w:t>sfnSchemeA,sfnSchemeB</w:t>
      </w:r>
      <w:proofErr w:type="spellEnd"/>
      <w:r w:rsidRPr="00EE6E73">
        <w:t xml:space="preserve">}                                   </w:t>
      </w:r>
      <w:r w:rsidRPr="00EE6E73">
        <w:rPr>
          <w:color w:val="993366"/>
        </w:rPr>
        <w:t>OPTIONAL</w:t>
      </w:r>
      <w:r w:rsidRPr="00EE6E73">
        <w:t xml:space="preserve">    </w:t>
      </w:r>
      <w:r w:rsidRPr="00EE6E73">
        <w:rPr>
          <w:color w:val="808080"/>
        </w:rPr>
        <w:t>-- Need R</w:t>
      </w:r>
    </w:p>
    <w:p w14:paraId="70CAD6F9" w14:textId="1DD5DB25" w:rsidR="007B122D" w:rsidRPr="00EE6E73" w:rsidRDefault="007B122D" w:rsidP="00EE6E73">
      <w:pPr>
        <w:pStyle w:val="PL"/>
      </w:pPr>
      <w:r w:rsidRPr="00EE6E73">
        <w:t>}</w:t>
      </w:r>
    </w:p>
    <w:p w14:paraId="3AA2C7BE" w14:textId="77777777" w:rsidR="000464E4" w:rsidRPr="00EE6E73" w:rsidRDefault="000464E4" w:rsidP="00EE6E73">
      <w:pPr>
        <w:pStyle w:val="PL"/>
      </w:pPr>
    </w:p>
    <w:p w14:paraId="11D59699" w14:textId="24FF5860" w:rsidR="000464E4" w:rsidRPr="00EE6E73" w:rsidRDefault="000464E4" w:rsidP="00EE6E73">
      <w:pPr>
        <w:pStyle w:val="PL"/>
      </w:pPr>
      <w:r w:rsidRPr="00EE6E73">
        <w:t xml:space="preserve">MIMOParam-v1850 ::= </w:t>
      </w:r>
      <w:r w:rsidRPr="00EE6E73">
        <w:rPr>
          <w:color w:val="993366"/>
        </w:rPr>
        <w:t>SEQUENCE</w:t>
      </w:r>
      <w:r w:rsidRPr="00EE6E73">
        <w:t xml:space="preserve"> {</w:t>
      </w:r>
    </w:p>
    <w:p w14:paraId="49FF2580" w14:textId="77777777" w:rsidR="000464E4" w:rsidRPr="00EE6E73" w:rsidRDefault="000464E4" w:rsidP="00EE6E73">
      <w:pPr>
        <w:pStyle w:val="PL"/>
      </w:pPr>
      <w:r w:rsidRPr="00EE6E73">
        <w:lastRenderedPageBreak/>
        <w:t xml:space="preserve">    additionalTDDConfig-perPCI-ToAddMod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TDDConfig-perPCI-ToAddMod-r18</w:t>
      </w:r>
    </w:p>
    <w:p w14:paraId="5C4E88FF" w14:textId="10E35E22"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TDD-Only</w:t>
      </w:r>
    </w:p>
    <w:p w14:paraId="3D0D7C3F" w14:textId="77777777" w:rsidR="000464E4" w:rsidRPr="00EE6E73" w:rsidRDefault="000464E4" w:rsidP="00EE6E73">
      <w:pPr>
        <w:pStyle w:val="PL"/>
      </w:pPr>
      <w:r w:rsidRPr="00EE6E73">
        <w:t xml:space="preserve">    additionalTDDConfig-perPCI-ToRelease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PCIIndex-r17</w:t>
      </w:r>
    </w:p>
    <w:p w14:paraId="4BEA953F" w14:textId="64027323"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6C8056" w14:textId="77777777" w:rsidR="000464E4" w:rsidRPr="00EE6E73" w:rsidRDefault="000464E4" w:rsidP="00EE6E73">
      <w:pPr>
        <w:pStyle w:val="PL"/>
      </w:pPr>
      <w:r w:rsidRPr="00EE6E73">
        <w:t>}</w:t>
      </w:r>
    </w:p>
    <w:p w14:paraId="3A840CAE" w14:textId="77777777" w:rsidR="000464E4" w:rsidRPr="00EE6E73" w:rsidRDefault="000464E4" w:rsidP="00EE6E73">
      <w:pPr>
        <w:pStyle w:val="PL"/>
      </w:pPr>
    </w:p>
    <w:p w14:paraId="76E733D8" w14:textId="1F909080" w:rsidR="000464E4" w:rsidRPr="00EE6E73" w:rsidRDefault="000464E4" w:rsidP="00EE6E73">
      <w:pPr>
        <w:pStyle w:val="PL"/>
      </w:pPr>
      <w:r w:rsidRPr="00EE6E73">
        <w:t xml:space="preserve">AdditionalTDDConfig-perPCI-ToAddMod-r18 ::=       </w:t>
      </w:r>
      <w:r w:rsidRPr="00EE6E73">
        <w:rPr>
          <w:color w:val="993366"/>
        </w:rPr>
        <w:t>SEQUENCE</w:t>
      </w:r>
      <w:r w:rsidRPr="00EE6E73">
        <w:t xml:space="preserve"> {</w:t>
      </w:r>
    </w:p>
    <w:p w14:paraId="1EBCD976" w14:textId="77D3457F" w:rsidR="000464E4" w:rsidRPr="00EE6E73" w:rsidRDefault="000464E4" w:rsidP="00EE6E73">
      <w:pPr>
        <w:pStyle w:val="PL"/>
      </w:pPr>
      <w:r w:rsidRPr="00EE6E73">
        <w:t xml:space="preserve">    additionalTDDConfig-Index-r18                     AdditionalPCIIndex-r17,</w:t>
      </w:r>
    </w:p>
    <w:p w14:paraId="4DEF3E3C" w14:textId="06324A2E" w:rsidR="000464E4" w:rsidRPr="00EE6E73" w:rsidRDefault="000464E4" w:rsidP="00EE6E73">
      <w:pPr>
        <w:pStyle w:val="PL"/>
      </w:pPr>
      <w:r w:rsidRPr="00EE6E73">
        <w:t xml:space="preserve">    tdd-UL-DL-ConfigurationCommon-r18                 TDD-UL-DL-</w:t>
      </w:r>
      <w:proofErr w:type="spellStart"/>
      <w:r w:rsidRPr="00EE6E73">
        <w:t>ConfigCommon</w:t>
      </w:r>
      <w:proofErr w:type="spellEnd"/>
    </w:p>
    <w:p w14:paraId="722B5EA9" w14:textId="6E3370BD" w:rsidR="00AD2800" w:rsidRPr="00EE6E73" w:rsidRDefault="000464E4" w:rsidP="00EE6E73">
      <w:pPr>
        <w:pStyle w:val="PL"/>
      </w:pPr>
      <w:r w:rsidRPr="00EE6E73">
        <w:t>}</w:t>
      </w:r>
    </w:p>
    <w:p w14:paraId="422B3E97" w14:textId="77777777" w:rsidR="000464E4" w:rsidRPr="00EE6E73" w:rsidRDefault="000464E4" w:rsidP="00EE6E73">
      <w:pPr>
        <w:pStyle w:val="PL"/>
      </w:pPr>
    </w:p>
    <w:p w14:paraId="04DB7A46" w14:textId="7DDFA757" w:rsidR="00AD2800" w:rsidRPr="00EE6E73" w:rsidRDefault="00AD2800" w:rsidP="00EE6E73">
      <w:pPr>
        <w:pStyle w:val="PL"/>
      </w:pPr>
      <w:r w:rsidRPr="00EE6E73">
        <w:t xml:space="preserve">MC-DCI-SetOfCells-r18 ::=          </w:t>
      </w:r>
      <w:r w:rsidRPr="00EE6E73">
        <w:rPr>
          <w:color w:val="993366"/>
        </w:rPr>
        <w:t>SEQUENCE</w:t>
      </w:r>
      <w:r w:rsidRPr="00EE6E73">
        <w:t xml:space="preserve"> {</w:t>
      </w:r>
    </w:p>
    <w:p w14:paraId="72EE9316" w14:textId="0F3AE78A" w:rsidR="00AD2800" w:rsidRPr="00EE6E73" w:rsidRDefault="00AD2800" w:rsidP="00EE6E73">
      <w:pPr>
        <w:pStyle w:val="PL"/>
      </w:pPr>
      <w:r w:rsidRPr="00EE6E73">
        <w:t xml:space="preserve">    setOfCellsId-r18                  </w:t>
      </w:r>
      <w:r w:rsidR="00D11DA8" w:rsidRPr="00EE6E73">
        <w:t xml:space="preserve"> </w:t>
      </w:r>
      <w:proofErr w:type="spellStart"/>
      <w:r w:rsidRPr="00EE6E73">
        <w:t>SetOfCellsId-r18</w:t>
      </w:r>
      <w:proofErr w:type="spellEnd"/>
      <w:r w:rsidRPr="00EE6E73">
        <w:t>,</w:t>
      </w:r>
    </w:p>
    <w:p w14:paraId="458DB405" w14:textId="396B78ED" w:rsidR="00AD2800" w:rsidRPr="00EE6E73" w:rsidRDefault="00D11DA8" w:rsidP="00EE6E73">
      <w:pPr>
        <w:pStyle w:val="PL"/>
      </w:pPr>
      <w:r w:rsidRPr="00EE6E73">
        <w:t xml:space="preserve">    </w:t>
      </w:r>
      <w:r w:rsidR="00AD2800" w:rsidRPr="00EE6E73">
        <w:rPr>
          <w:rFonts w:eastAsia="MS Mincho"/>
        </w:rPr>
        <w:t>nCI-Value-r18</w:t>
      </w:r>
      <w:r w:rsidRPr="00EE6E73">
        <w:t xml:space="preserve">                      </w:t>
      </w:r>
      <w:r w:rsidR="00AD2800" w:rsidRPr="00EE6E73">
        <w:rPr>
          <w:color w:val="993366"/>
        </w:rPr>
        <w:t>INTEGER</w:t>
      </w:r>
      <w:r w:rsidR="00AD2800" w:rsidRPr="00EE6E73">
        <w:t xml:space="preserve"> (0..7),</w:t>
      </w:r>
    </w:p>
    <w:p w14:paraId="683FF590" w14:textId="2324F127" w:rsidR="00AD2800" w:rsidRPr="00EE6E73" w:rsidRDefault="00D11DA8" w:rsidP="00EE6E73">
      <w:pPr>
        <w:pStyle w:val="PL"/>
        <w:rPr>
          <w:rFonts w:eastAsia="MS Mincho"/>
          <w:color w:val="808080"/>
        </w:rPr>
      </w:pPr>
      <w:r w:rsidRPr="00EE6E73">
        <w:t xml:space="preserve">    </w:t>
      </w:r>
      <w:r w:rsidR="00AD2800" w:rsidRPr="00EE6E73">
        <w:rPr>
          <w:rFonts w:eastAsia="MS Mincho"/>
        </w:rPr>
        <w:t>scheduledCellListDCI-1-3-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rPr>
          <w:rFonts w:eastAsia="MS Mincho"/>
        </w:rPr>
        <w:t xml:space="preserve"> (2..maxNrofCellsInSet-r18))</w:t>
      </w:r>
      <w:r w:rsidR="00AD2800" w:rsidRPr="00EE6E73">
        <w:rPr>
          <w:rFonts w:eastAsia="MS Mincho"/>
          <w:color w:val="993366"/>
        </w:rPr>
        <w:t xml:space="preserve"> OF</w:t>
      </w:r>
      <w:r w:rsidR="00AD2800" w:rsidRPr="00EE6E73">
        <w:rPr>
          <w:rFonts w:eastAsia="MS Mincho"/>
        </w:rPr>
        <w:t xml:space="preserve"> </w:t>
      </w:r>
      <w:proofErr w:type="spellStart"/>
      <w:r w:rsidR="00AD2800" w:rsidRPr="00EE6E73">
        <w:rPr>
          <w:rFonts w:eastAsia="MS Mincho"/>
        </w:rPr>
        <w:t>ServCellIndex</w:t>
      </w:r>
      <w:proofErr w:type="spellEnd"/>
      <w:r w:rsidRPr="00EE6E73">
        <w:t xml:space="preserve">    </w:t>
      </w:r>
      <w:r w:rsidR="008D33F2" w:rsidRPr="00EE6E73">
        <w:t xml:space="preserve">      </w:t>
      </w:r>
      <w:r w:rsidR="00AD2800" w:rsidRPr="00EE6E73">
        <w:rPr>
          <w:color w:val="993366"/>
        </w:rPr>
        <w:t>OPTIONAL</w:t>
      </w:r>
      <w:r w:rsidR="00AD2800" w:rsidRPr="00EE6E73">
        <w:t xml:space="preserve">,   </w:t>
      </w:r>
      <w:r w:rsidR="00AD2800" w:rsidRPr="00EE6E73">
        <w:rPr>
          <w:color w:val="808080"/>
        </w:rPr>
        <w:t>-- Need R</w:t>
      </w:r>
    </w:p>
    <w:p w14:paraId="78BC75AB" w14:textId="24BE600D" w:rsidR="00AD2800" w:rsidRPr="00EE6E73" w:rsidRDefault="00AD2800" w:rsidP="00EE6E73">
      <w:pPr>
        <w:pStyle w:val="PL"/>
        <w:rPr>
          <w:rFonts w:eastAsia="MS Mincho"/>
          <w:color w:val="808080"/>
        </w:rPr>
      </w:pPr>
      <w:r w:rsidRPr="00EE6E73">
        <w:t xml:space="preserve">    </w:t>
      </w:r>
      <w:r w:rsidRPr="00EE6E73">
        <w:rPr>
          <w:rFonts w:eastAsia="MS Mincho"/>
        </w:rPr>
        <w:t>scheduledCellListDCI-0-3-r18</w:t>
      </w:r>
      <w:r w:rsidR="00D11DA8"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2..maxNrofCellsInSet-r18))</w:t>
      </w:r>
      <w:r w:rsidRPr="00EE6E73">
        <w:rPr>
          <w:rFonts w:eastAsia="MS Mincho"/>
          <w:color w:val="993366"/>
        </w:rPr>
        <w:t xml:space="preserve"> OF</w:t>
      </w:r>
      <w:r w:rsidRPr="00EE6E73">
        <w:rPr>
          <w:rFonts w:eastAsia="MS Mincho"/>
        </w:rPr>
        <w:t xml:space="preserve"> </w:t>
      </w:r>
      <w:proofErr w:type="spellStart"/>
      <w:r w:rsidRPr="00EE6E73">
        <w:rPr>
          <w:rFonts w:eastAsia="MS Mincho"/>
        </w:rPr>
        <w:t>ServCellIndex</w:t>
      </w:r>
      <w:proofErr w:type="spellEnd"/>
      <w:r w:rsidR="00D11DA8" w:rsidRPr="00EE6E73">
        <w:t xml:space="preserve">    </w:t>
      </w:r>
      <w:r w:rsidR="008D33F2" w:rsidRPr="00EE6E73">
        <w:t xml:space="preserve">      </w:t>
      </w:r>
      <w:r w:rsidRPr="00EE6E73">
        <w:rPr>
          <w:color w:val="993366"/>
        </w:rPr>
        <w:t>OPTIONAL</w:t>
      </w:r>
      <w:r w:rsidRPr="00EE6E73">
        <w:t xml:space="preserve">,   </w:t>
      </w:r>
      <w:r w:rsidRPr="00EE6E73">
        <w:rPr>
          <w:color w:val="808080"/>
        </w:rPr>
        <w:t>-- Need R</w:t>
      </w:r>
    </w:p>
    <w:p w14:paraId="70FB1196" w14:textId="3677A2F9" w:rsidR="00AD2800" w:rsidRPr="00EE6E73" w:rsidRDefault="00AD2800" w:rsidP="00EE6E73">
      <w:pPr>
        <w:pStyle w:val="PL"/>
        <w:rPr>
          <w:rFonts w:eastAsia="MS Mincho"/>
          <w:color w:val="808080"/>
        </w:rPr>
      </w:pPr>
      <w:r w:rsidRPr="00EE6E73">
        <w:t xml:space="preserve">    scheduledCellCombo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6ADE9A0E" w14:textId="26B3F28A" w:rsidR="00AD2800" w:rsidRPr="00EE6E73" w:rsidRDefault="00AD2800" w:rsidP="00EE6E73">
      <w:pPr>
        <w:pStyle w:val="PL"/>
        <w:rPr>
          <w:rFonts w:eastAsia="MS Mincho"/>
          <w:color w:val="808080"/>
        </w:rPr>
      </w:pPr>
      <w:r w:rsidRPr="00EE6E73">
        <w:t xml:space="preserve">    scheduledCellCombo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78C900F2" w14:textId="539F024B" w:rsidR="00AD2800" w:rsidRPr="00EE6E73" w:rsidRDefault="00D11DA8" w:rsidP="00EE6E73">
      <w:pPr>
        <w:pStyle w:val="PL"/>
        <w:rPr>
          <w:color w:val="808080"/>
        </w:rPr>
      </w:pPr>
      <w:r w:rsidRPr="00EE6E73">
        <w:t xml:space="preserve">    </w:t>
      </w:r>
      <w:r w:rsidR="00AD2800" w:rsidRPr="00EE6E73">
        <w:rPr>
          <w:rFonts w:eastAsia="MS Mincho"/>
        </w:rPr>
        <w:t>antennaPortsDCI1-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1-3</w:t>
      </w:r>
    </w:p>
    <w:p w14:paraId="5236397A" w14:textId="4D4CDA23" w:rsidR="00AD2800" w:rsidRPr="00EE6E73" w:rsidRDefault="00D11DA8" w:rsidP="00EE6E73">
      <w:pPr>
        <w:pStyle w:val="PL"/>
        <w:rPr>
          <w:color w:val="808080"/>
        </w:rPr>
      </w:pPr>
      <w:r w:rsidRPr="00EE6E73">
        <w:t xml:space="preserve">    </w:t>
      </w:r>
      <w:r w:rsidR="00AD2800" w:rsidRPr="00EE6E73">
        <w:rPr>
          <w:rFonts w:eastAsia="MS Mincho"/>
        </w:rPr>
        <w:t>antennaPortsDCI0-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0-3</w:t>
      </w:r>
    </w:p>
    <w:p w14:paraId="0547D703" w14:textId="3323CB8E" w:rsidR="00AD2800" w:rsidRPr="00EE6E73" w:rsidRDefault="00AD2800" w:rsidP="00EE6E73">
      <w:pPr>
        <w:pStyle w:val="PL"/>
        <w:rPr>
          <w:color w:val="808080"/>
        </w:rPr>
      </w:pPr>
      <w:r w:rsidRPr="00EE6E73">
        <w:t xml:space="preserve">    tpm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301051D4" w14:textId="0DA526D4" w:rsidR="00AD2800" w:rsidRPr="00EE6E73" w:rsidRDefault="00AD2800" w:rsidP="00EE6E73">
      <w:pPr>
        <w:pStyle w:val="PL"/>
        <w:rPr>
          <w:color w:val="808080"/>
        </w:rPr>
      </w:pPr>
      <w:r w:rsidRPr="00EE6E73">
        <w:t xml:space="preserve">    sr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7D1FED48" w14:textId="13CF4E49" w:rsidR="00AD2800" w:rsidRPr="00EE6E73" w:rsidRDefault="00AD2800" w:rsidP="00EE6E73">
      <w:pPr>
        <w:pStyle w:val="PL"/>
        <w:rPr>
          <w:color w:val="808080"/>
        </w:rPr>
      </w:pPr>
      <w:r w:rsidRPr="00EE6E73">
        <w:t xml:space="preserve">    priorityIndicator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CDED6FF" w14:textId="12FB1400" w:rsidR="00AD2800" w:rsidRPr="00EE6E73" w:rsidRDefault="00AD2800" w:rsidP="00EE6E73">
      <w:pPr>
        <w:pStyle w:val="PL"/>
        <w:rPr>
          <w:color w:val="808080"/>
        </w:rPr>
      </w:pPr>
      <w:r w:rsidRPr="00EE6E73">
        <w:t xml:space="preserve">    priorityIndicator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BEAC796" w14:textId="453AF06F" w:rsidR="00AD2800" w:rsidRPr="00EE6E73" w:rsidRDefault="00AD2800" w:rsidP="00EE6E73">
      <w:pPr>
        <w:pStyle w:val="PL"/>
        <w:rPr>
          <w:color w:val="808080"/>
        </w:rPr>
      </w:pPr>
      <w:r w:rsidRPr="00EE6E73">
        <w:t xml:space="preserve">    dormancy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8F77BE5" w14:textId="0126A127" w:rsidR="00AD2800" w:rsidRPr="00EE6E73" w:rsidRDefault="00AD2800" w:rsidP="00EE6E73">
      <w:pPr>
        <w:pStyle w:val="PL"/>
        <w:rPr>
          <w:color w:val="808080"/>
        </w:rPr>
      </w:pPr>
      <w:r w:rsidRPr="00EE6E73">
        <w:t xml:space="preserve">    dormancy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58AEB8" w14:textId="42010BF1" w:rsidR="00AD2800" w:rsidRPr="00EE6E73" w:rsidRDefault="00AD2800" w:rsidP="00EE6E73">
      <w:pPr>
        <w:pStyle w:val="PL"/>
        <w:rPr>
          <w:color w:val="808080"/>
        </w:rPr>
      </w:pPr>
      <w:r w:rsidRPr="00EE6E73">
        <w:t xml:space="preserve">    pdcchMonAdapt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A33C155" w14:textId="3D33EDED" w:rsidR="00AD2800" w:rsidRPr="00EE6E73" w:rsidRDefault="00AD2800" w:rsidP="00EE6E73">
      <w:pPr>
        <w:pStyle w:val="PL"/>
        <w:rPr>
          <w:color w:val="808080"/>
        </w:rPr>
      </w:pPr>
      <w:r w:rsidRPr="00EE6E73">
        <w:t xml:space="preserve">    pdcchMonAdapt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8C9059" w14:textId="0C3B6615" w:rsidR="00AD2800" w:rsidRPr="00EE6E73" w:rsidRDefault="00AD2800" w:rsidP="00EE6E73">
      <w:pPr>
        <w:pStyle w:val="PL"/>
        <w:rPr>
          <w:color w:val="808080"/>
        </w:rPr>
      </w:pPr>
      <w:r w:rsidRPr="00EE6E73">
        <w:t xml:space="preserve">    minimumSchedulingOffsetK0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718AA88E" w14:textId="5DC7E3F5" w:rsidR="00AD2800" w:rsidRPr="00EE6E73" w:rsidRDefault="00AD2800" w:rsidP="00EE6E73">
      <w:pPr>
        <w:pStyle w:val="PL"/>
        <w:rPr>
          <w:color w:val="808080"/>
        </w:rPr>
      </w:pPr>
      <w:r w:rsidRPr="00EE6E73">
        <w:t xml:space="preserve">    minimumSchedulingOffsetK0DCI-0-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F714419" w14:textId="58810DE9" w:rsidR="00AD2800" w:rsidRPr="00EE6E73" w:rsidRDefault="00AD2800" w:rsidP="00EE6E73">
      <w:pPr>
        <w:pStyle w:val="PL"/>
        <w:rPr>
          <w:color w:val="808080"/>
        </w:rPr>
      </w:pPr>
      <w:r w:rsidRPr="00EE6E73">
        <w:t xml:space="preserve">    pdsch-HARQ-ACK-OneShotFeedback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74E5E4D" w14:textId="69FF90AA" w:rsidR="00AD2800" w:rsidRPr="00EE6E73" w:rsidRDefault="00AD2800" w:rsidP="00EE6E73">
      <w:pPr>
        <w:pStyle w:val="PL"/>
        <w:rPr>
          <w:color w:val="808080"/>
        </w:rPr>
      </w:pPr>
      <w:r w:rsidRPr="00EE6E73">
        <w:t xml:space="preserve">    pdsch-HARQ-ACK-enhType3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4484AD7A" w14:textId="0C5DAE9D" w:rsidR="00AD2800" w:rsidRPr="00EE6E73" w:rsidRDefault="00AD2800" w:rsidP="00EE6E73">
      <w:pPr>
        <w:pStyle w:val="PL"/>
        <w:rPr>
          <w:color w:val="808080"/>
        </w:rPr>
      </w:pPr>
      <w:r w:rsidRPr="00EE6E73">
        <w:t xml:space="preserve">    pdsch-HARQ-ACK-enhType3DCIfield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310004AD" w14:textId="0100833F" w:rsidR="00AD2800" w:rsidRPr="00EE6E73" w:rsidRDefault="00AD2800" w:rsidP="00EE6E73">
      <w:pPr>
        <w:pStyle w:val="PL"/>
        <w:rPr>
          <w:color w:val="808080"/>
        </w:rPr>
      </w:pPr>
      <w:r w:rsidRPr="00EE6E73">
        <w:t xml:space="preserve">    pdsch-HARQ-ACK-retx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8C03524" w14:textId="0BB7C2EF" w:rsidR="00AD2800" w:rsidRPr="00EE6E73" w:rsidRDefault="00AD2800" w:rsidP="00EE6E73">
      <w:pPr>
        <w:pStyle w:val="PL"/>
        <w:rPr>
          <w:color w:val="808080"/>
        </w:rPr>
      </w:pPr>
      <w:r w:rsidRPr="00EE6E73">
        <w:t xml:space="preserve">    pucch-sSCellDyn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C38D2E" w14:textId="23BE0366" w:rsidR="00AD2800" w:rsidRPr="00EE6E73" w:rsidRDefault="00AD2800" w:rsidP="00EE6E73">
      <w:pPr>
        <w:pStyle w:val="PL"/>
        <w:rPr>
          <w:color w:val="808080"/>
        </w:rPr>
      </w:pPr>
      <w:r w:rsidRPr="00EE6E73">
        <w:t xml:space="preserve">    tdra-FieldIndex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32))</w:t>
      </w:r>
      <w:r w:rsidRPr="00EE6E73">
        <w:rPr>
          <w:rFonts w:eastAsia="MS Mincho"/>
          <w:color w:val="993366"/>
        </w:rPr>
        <w:t xml:space="preserve"> OF</w:t>
      </w:r>
      <w:r w:rsidRPr="00EE6E73">
        <w:rPr>
          <w:rFonts w:eastAsia="MS Mincho"/>
        </w:rPr>
        <w:t xml:space="preserve"> </w:t>
      </w:r>
      <w:r w:rsidRPr="00EE6E73">
        <w:t xml:space="preserve">TDRA-FieldIndexDCI-1-3-r18                </w:t>
      </w:r>
      <w:r w:rsidRPr="00EE6E73">
        <w:rPr>
          <w:color w:val="993366"/>
        </w:rPr>
        <w:t>OPTIONAL</w:t>
      </w:r>
      <w:r w:rsidRPr="00EE6E73">
        <w:t xml:space="preserve">,   </w:t>
      </w:r>
      <w:r w:rsidRPr="00EE6E73">
        <w:rPr>
          <w:color w:val="808080"/>
        </w:rPr>
        <w:t>-- Need R</w:t>
      </w:r>
    </w:p>
    <w:p w14:paraId="590BF527" w14:textId="4B95245A" w:rsidR="00AD2800" w:rsidRPr="00EE6E73" w:rsidRDefault="00AD2800" w:rsidP="00EE6E73">
      <w:pPr>
        <w:pStyle w:val="PL"/>
        <w:rPr>
          <w:color w:val="808080"/>
        </w:rPr>
      </w:pPr>
      <w:r w:rsidRPr="00EE6E73">
        <w:t xml:space="preserve">    tdra-FieldIndex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64))</w:t>
      </w:r>
      <w:r w:rsidRPr="00EE6E73">
        <w:rPr>
          <w:rFonts w:eastAsia="MS Mincho"/>
          <w:color w:val="993366"/>
        </w:rPr>
        <w:t xml:space="preserve"> OF</w:t>
      </w:r>
      <w:r w:rsidRPr="00EE6E73">
        <w:rPr>
          <w:rFonts w:eastAsia="MS Mincho"/>
        </w:rPr>
        <w:t xml:space="preserve"> </w:t>
      </w:r>
      <w:r w:rsidRPr="00EE6E73">
        <w:t xml:space="preserve">TDRA-FieldIndexDCI-0-3-r18                </w:t>
      </w:r>
      <w:r w:rsidRPr="00EE6E73">
        <w:rPr>
          <w:color w:val="993366"/>
        </w:rPr>
        <w:t>OPTIONAL</w:t>
      </w:r>
      <w:r w:rsidRPr="00EE6E73">
        <w:t xml:space="preserve">,   </w:t>
      </w:r>
      <w:r w:rsidRPr="00EE6E73">
        <w:rPr>
          <w:color w:val="808080"/>
        </w:rPr>
        <w:t>-- Need R</w:t>
      </w:r>
    </w:p>
    <w:p w14:paraId="3AC8B209" w14:textId="33A06D0C" w:rsidR="00AD2800" w:rsidRPr="00EE6E73" w:rsidRDefault="00AD2800" w:rsidP="00EE6E73">
      <w:pPr>
        <w:pStyle w:val="PL"/>
        <w:rPr>
          <w:color w:val="808080"/>
        </w:rPr>
      </w:pPr>
      <w:r w:rsidRPr="00EE6E73">
        <w:t xml:space="preserve">    rateMatch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RateMatchDCI-1-3-r18</w:t>
      </w:r>
      <w:r w:rsidRPr="00EE6E73">
        <w:t xml:space="preserve">                      </w:t>
      </w:r>
      <w:r w:rsidRPr="00EE6E73">
        <w:rPr>
          <w:color w:val="993366"/>
        </w:rPr>
        <w:t>OPTIONAL</w:t>
      </w:r>
      <w:r w:rsidRPr="00EE6E73">
        <w:t xml:space="preserve">,   </w:t>
      </w:r>
      <w:r w:rsidRPr="00EE6E73">
        <w:rPr>
          <w:color w:val="808080"/>
        </w:rPr>
        <w:t>-- Need R</w:t>
      </w:r>
    </w:p>
    <w:p w14:paraId="4062C714" w14:textId="2C842726" w:rsidR="00AD2800" w:rsidRPr="00EE6E73" w:rsidRDefault="00AD2800" w:rsidP="00EE6E73">
      <w:pPr>
        <w:pStyle w:val="PL"/>
        <w:rPr>
          <w:color w:val="808080"/>
        </w:rPr>
      </w:pPr>
      <w:r w:rsidRPr="00EE6E73">
        <w:t xml:space="preserve">    zp-CSI-RS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ZP-CSI-DCI-1-3-r18                         </w:t>
      </w:r>
      <w:r w:rsidRPr="00EE6E73">
        <w:rPr>
          <w:color w:val="993366"/>
        </w:rPr>
        <w:t>OPTIONAL</w:t>
      </w:r>
      <w:r w:rsidRPr="00EE6E73">
        <w:t xml:space="preserve">,   </w:t>
      </w:r>
      <w:r w:rsidRPr="00EE6E73">
        <w:rPr>
          <w:color w:val="808080"/>
        </w:rPr>
        <w:t>-- Need R</w:t>
      </w:r>
    </w:p>
    <w:p w14:paraId="287C32DE" w14:textId="64DEA2B6" w:rsidR="00AD2800" w:rsidRPr="00EE6E73" w:rsidRDefault="00AD2800" w:rsidP="00EE6E73">
      <w:pPr>
        <w:pStyle w:val="PL"/>
        <w:rPr>
          <w:color w:val="808080"/>
        </w:rPr>
      </w:pPr>
      <w:r w:rsidRPr="00EE6E73">
        <w:t xml:space="preserve">    tci-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TCI-DCI-1-3-r18                           </w:t>
      </w:r>
      <w:r w:rsidRPr="00EE6E73">
        <w:rPr>
          <w:color w:val="993366"/>
        </w:rPr>
        <w:t>OPTIONAL</w:t>
      </w:r>
      <w:r w:rsidRPr="00EE6E73">
        <w:t xml:space="preserve">,   </w:t>
      </w:r>
      <w:r w:rsidRPr="00EE6E73">
        <w:rPr>
          <w:color w:val="808080"/>
        </w:rPr>
        <w:t>-- Need R</w:t>
      </w:r>
    </w:p>
    <w:p w14:paraId="3FB83801" w14:textId="4C150C03" w:rsidR="00AD2800" w:rsidRPr="00EE6E73" w:rsidRDefault="00AD2800" w:rsidP="00EE6E73">
      <w:pPr>
        <w:pStyle w:val="PL"/>
        <w:rPr>
          <w:color w:val="808080"/>
        </w:rPr>
      </w:pPr>
      <w:r w:rsidRPr="00EE6E73">
        <w:t xml:space="preserve">    srs-Reques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19495189" w14:textId="5E7ABE82" w:rsidR="00AD2800" w:rsidRPr="00EE6E73" w:rsidRDefault="00AD2800" w:rsidP="00EE6E73">
      <w:pPr>
        <w:pStyle w:val="PL"/>
        <w:rPr>
          <w:color w:val="808080"/>
        </w:rPr>
      </w:pPr>
      <w:r w:rsidRPr="00EE6E73">
        <w:t xml:space="preserve">    srs-Offse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2CC9C013" w14:textId="25EB5EE4" w:rsidR="00AD2800" w:rsidRPr="00EE6E73" w:rsidRDefault="00AD2800" w:rsidP="00EE6E73">
      <w:pPr>
        <w:pStyle w:val="PL"/>
        <w:rPr>
          <w:color w:val="808080"/>
        </w:rPr>
      </w:pPr>
      <w:r w:rsidRPr="00EE6E73">
        <w:t xml:space="preserve">    srs-Reques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52DA616F" w14:textId="51A40640" w:rsidR="00AD2800" w:rsidRPr="00EE6E73" w:rsidRDefault="00AD2800" w:rsidP="00EE6E73">
      <w:pPr>
        <w:pStyle w:val="PL"/>
        <w:rPr>
          <w:color w:val="808080"/>
        </w:rPr>
      </w:pPr>
      <w:r w:rsidRPr="00EE6E73">
        <w:t xml:space="preserve">    srs-Offse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1ED8B292" w14:textId="77777777" w:rsidR="00AD2800" w:rsidRPr="00EE6E73" w:rsidRDefault="00AD2800" w:rsidP="00EE6E73">
      <w:pPr>
        <w:pStyle w:val="PL"/>
      </w:pPr>
      <w:r w:rsidRPr="00EE6E73">
        <w:t>}</w:t>
      </w:r>
    </w:p>
    <w:p w14:paraId="7A475D4F" w14:textId="77777777" w:rsidR="00AD2800" w:rsidRPr="00EE6E73" w:rsidRDefault="00AD2800" w:rsidP="00EE6E73">
      <w:pPr>
        <w:pStyle w:val="PL"/>
      </w:pPr>
    </w:p>
    <w:p w14:paraId="1ED38A79" w14:textId="61D191F5" w:rsidR="00AD2800" w:rsidRPr="00EE6E73" w:rsidRDefault="00AD2800" w:rsidP="00EE6E73">
      <w:pPr>
        <w:pStyle w:val="PL"/>
      </w:pPr>
      <w:r w:rsidRPr="00EE6E73">
        <w:t xml:space="preserve">SetOfCellsId-r18 </w:t>
      </w:r>
      <w:r w:rsidRPr="00EE6E73">
        <w:rPr>
          <w:rFonts w:eastAsia="MS Mincho"/>
        </w:rPr>
        <w:t>::=</w:t>
      </w:r>
      <w:r w:rsidRPr="00EE6E73">
        <w:t xml:space="preserve">                   </w:t>
      </w:r>
      <w:r w:rsidRPr="00EE6E73">
        <w:rPr>
          <w:color w:val="993366"/>
        </w:rPr>
        <w:t>INTEGER</w:t>
      </w:r>
      <w:r w:rsidRPr="00EE6E73">
        <w:t xml:space="preserve"> (0..maxNrofSetsOfCells-1-r18)</w:t>
      </w:r>
    </w:p>
    <w:p w14:paraId="347417A7" w14:textId="77777777" w:rsidR="00AD2800" w:rsidRPr="00EE6E73" w:rsidRDefault="00AD2800" w:rsidP="00EE6E73">
      <w:pPr>
        <w:pStyle w:val="PL"/>
      </w:pPr>
    </w:p>
    <w:p w14:paraId="64BC3762" w14:textId="570ECA37" w:rsidR="00AD2800" w:rsidRPr="00EE6E73" w:rsidRDefault="00AD2800" w:rsidP="00EE6E73">
      <w:pPr>
        <w:pStyle w:val="PL"/>
      </w:pPr>
      <w:r w:rsidRPr="00EE6E73">
        <w:rPr>
          <w:rFonts w:eastAsia="MS Mincho"/>
        </w:rPr>
        <w:t xml:space="preserve">ScheduledCellCombo-r18 </w:t>
      </w:r>
      <w:r w:rsidRPr="00EE6E73">
        <w:t xml:space="preserve">::=             </w:t>
      </w:r>
      <w:r w:rsidRPr="00EE6E73">
        <w:rPr>
          <w:color w:val="993366"/>
        </w:rPr>
        <w:t>SEQUENCE</w:t>
      </w:r>
      <w:r w:rsidRPr="00EE6E73">
        <w:t xml:space="preserve"> (</w:t>
      </w:r>
      <w:r w:rsidRPr="00EE6E73">
        <w:rPr>
          <w:color w:val="993366"/>
        </w:rPr>
        <w:t>SIZE</w:t>
      </w:r>
      <w:r w:rsidRPr="00EE6E73">
        <w:t xml:space="preserve"> (1..maxNrofCellsInSet-r18))</w:t>
      </w:r>
      <w:r w:rsidRPr="00EE6E73">
        <w:rPr>
          <w:color w:val="993366"/>
        </w:rPr>
        <w:t xml:space="preserve"> OF</w:t>
      </w:r>
      <w:r w:rsidRPr="00EE6E73">
        <w:t xml:space="preserve"> </w:t>
      </w:r>
      <w:r w:rsidRPr="00EE6E73">
        <w:rPr>
          <w:color w:val="993366"/>
        </w:rPr>
        <w:t>INTEGER</w:t>
      </w:r>
      <w:r w:rsidRPr="00EE6E73">
        <w:t xml:space="preserve"> (0..maxNrofCellsInSet-1-r18)</w:t>
      </w:r>
    </w:p>
    <w:p w14:paraId="23A5A303" w14:textId="77777777" w:rsidR="00AD2800" w:rsidRPr="00EE6E73" w:rsidRDefault="00AD2800" w:rsidP="00EE6E73">
      <w:pPr>
        <w:pStyle w:val="PL"/>
      </w:pPr>
    </w:p>
    <w:p w14:paraId="246B7FF6" w14:textId="1D957C4A" w:rsidR="00AD2800" w:rsidRPr="00EE6E73" w:rsidRDefault="00AD2800" w:rsidP="00EE6E73">
      <w:pPr>
        <w:pStyle w:val="PL"/>
      </w:pPr>
      <w:r w:rsidRPr="00EE6E73">
        <w:t xml:space="preserve">RateMatchDCI-1-3-r18 ::=               </w:t>
      </w:r>
      <w:r w:rsidRPr="00EE6E73">
        <w:rPr>
          <w:color w:val="993366"/>
        </w:rPr>
        <w:t>SEQUENCE</w:t>
      </w:r>
      <w:r w:rsidRPr="00EE6E73">
        <w:t xml:space="preserve"> (</w:t>
      </w:r>
      <w:r w:rsidRPr="00EE6E73">
        <w:rPr>
          <w:color w:val="993366"/>
        </w:rPr>
        <w:t>SIZE</w:t>
      </w:r>
      <w:r w:rsidRPr="00EE6E73">
        <w:rPr>
          <w:rFonts w:eastAsia="MS Mincho"/>
        </w:rPr>
        <w:t xml:space="preserve"> (1..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B18B9FD" w14:textId="77777777" w:rsidR="00AD2800" w:rsidRPr="00EE6E73" w:rsidRDefault="00AD2800" w:rsidP="00EE6E73">
      <w:pPr>
        <w:pStyle w:val="PL"/>
      </w:pPr>
    </w:p>
    <w:p w14:paraId="0EA3EC8A" w14:textId="05589B50" w:rsidR="00AD2800" w:rsidRPr="00EE6E73" w:rsidRDefault="00AD2800" w:rsidP="00EE6E73">
      <w:pPr>
        <w:pStyle w:val="PL"/>
      </w:pPr>
      <w:r w:rsidRPr="00EE6E73">
        <w:lastRenderedPageBreak/>
        <w:t xml:space="preserve">ZP-CSI-DCI-1-3-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B62481" w14:textId="77777777" w:rsidR="00AD2800" w:rsidRPr="00EE6E73" w:rsidRDefault="00AD2800" w:rsidP="00EE6E73">
      <w:pPr>
        <w:pStyle w:val="PL"/>
      </w:pPr>
    </w:p>
    <w:p w14:paraId="03A32F73" w14:textId="2CAE6FA0" w:rsidR="00AD2800" w:rsidRPr="00EE6E73" w:rsidRDefault="00AD2800" w:rsidP="00EE6E73">
      <w:pPr>
        <w:pStyle w:val="PL"/>
      </w:pPr>
      <w:r w:rsidRPr="00EE6E73">
        <w:t xml:space="preserve">TCI-DCI-1-3-r18 ::=                    </w:t>
      </w:r>
      <w:r w:rsidRPr="00EE6E73">
        <w:rPr>
          <w:color w:val="993366"/>
        </w:rPr>
        <w:t>SEQUENCE</w:t>
      </w:r>
      <w:r w:rsidRPr="00EE6E73">
        <w:t xml:space="preserve"> (</w:t>
      </w:r>
      <w:r w:rsidRPr="00EE6E73">
        <w:rPr>
          <w:color w:val="993366"/>
        </w:rPr>
        <w:t>SIZE</w:t>
      </w:r>
      <w:r w:rsidRPr="00EE6E73">
        <w:rPr>
          <w:rFonts w:eastAsia="MS Mincho"/>
        </w:rPr>
        <w:t xml:space="preserve"> (2..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2660064D" w14:textId="77777777" w:rsidR="00AD2800" w:rsidRPr="00EE6E73" w:rsidRDefault="00AD2800" w:rsidP="00EE6E73">
      <w:pPr>
        <w:pStyle w:val="PL"/>
      </w:pPr>
    </w:p>
    <w:p w14:paraId="4CDE824D" w14:textId="5EBF8774" w:rsidR="00AD2800" w:rsidRPr="00EE6E73" w:rsidRDefault="00AD2800" w:rsidP="00EE6E73">
      <w:pPr>
        <w:pStyle w:val="PL"/>
      </w:pPr>
      <w:r w:rsidRPr="00EE6E73">
        <w:t xml:space="preserve">SRS-Reques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3))</w:t>
      </w:r>
    </w:p>
    <w:p w14:paraId="0F39A502" w14:textId="77777777" w:rsidR="00AD2800" w:rsidRPr="00EE6E73" w:rsidRDefault="00AD2800" w:rsidP="00EE6E73">
      <w:pPr>
        <w:pStyle w:val="PL"/>
      </w:pPr>
    </w:p>
    <w:p w14:paraId="317BF9D2" w14:textId="4A428F78" w:rsidR="00AD2800" w:rsidRPr="00EE6E73" w:rsidRDefault="00AD2800" w:rsidP="00EE6E73">
      <w:pPr>
        <w:pStyle w:val="PL"/>
      </w:pPr>
      <w:r w:rsidRPr="00EE6E73">
        <w:t xml:space="preserve">SRS-Offse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3)</w:t>
      </w:r>
    </w:p>
    <w:p w14:paraId="7C2BBAB0" w14:textId="77777777" w:rsidR="00AD2800" w:rsidRPr="00EE6E73" w:rsidRDefault="00AD2800" w:rsidP="00EE6E73">
      <w:pPr>
        <w:pStyle w:val="PL"/>
      </w:pPr>
    </w:p>
    <w:p w14:paraId="34A5E421" w14:textId="64AA03A0" w:rsidR="00AD2800" w:rsidRPr="00EE6E73" w:rsidRDefault="00AD2800" w:rsidP="00EE6E73">
      <w:pPr>
        <w:pStyle w:val="PL"/>
      </w:pPr>
      <w:r w:rsidRPr="00EE6E73">
        <w:t xml:space="preserve">TDRA-FieldIndexDCI-1-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DL-Allocations-1-r18)</w:t>
      </w:r>
    </w:p>
    <w:p w14:paraId="5B2D98EF" w14:textId="77777777" w:rsidR="00AD2800" w:rsidRPr="00EE6E73" w:rsidRDefault="00AD2800" w:rsidP="00EE6E73">
      <w:pPr>
        <w:pStyle w:val="PL"/>
      </w:pPr>
    </w:p>
    <w:p w14:paraId="7F50E595" w14:textId="145362EB" w:rsidR="00AD2800" w:rsidRPr="00EE6E73" w:rsidRDefault="00AD2800" w:rsidP="00EE6E73">
      <w:pPr>
        <w:pStyle w:val="PL"/>
      </w:pPr>
      <w:r w:rsidRPr="00EE6E73">
        <w:t xml:space="preserve">TDRA-FieldIndexDCI-0-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UL-Allocations-1-r18)</w:t>
      </w:r>
    </w:p>
    <w:p w14:paraId="3044EE23" w14:textId="77777777" w:rsidR="007B122D" w:rsidRPr="00EE6E73" w:rsidRDefault="007B122D" w:rsidP="00EE6E73">
      <w:pPr>
        <w:pStyle w:val="PL"/>
      </w:pPr>
    </w:p>
    <w:p w14:paraId="35ECDBB6" w14:textId="77777777" w:rsidR="00394471" w:rsidRPr="00EE6E73" w:rsidRDefault="00394471" w:rsidP="00EE6E73">
      <w:pPr>
        <w:pStyle w:val="PL"/>
        <w:rPr>
          <w:color w:val="808080"/>
        </w:rPr>
      </w:pPr>
      <w:r w:rsidRPr="00EE6E73">
        <w:rPr>
          <w:color w:val="808080"/>
        </w:rPr>
        <w:t>-- TAG-SERVINGCELLCONFIG-STOP</w:t>
      </w:r>
    </w:p>
    <w:p w14:paraId="5AB5AF1B" w14:textId="77777777" w:rsidR="00394471" w:rsidRPr="00EE6E73" w:rsidRDefault="00394471" w:rsidP="00EE6E73">
      <w:pPr>
        <w:pStyle w:val="PL"/>
        <w:rPr>
          <w:color w:val="808080"/>
        </w:rPr>
      </w:pPr>
      <w:r w:rsidRPr="00EE6E73">
        <w:rPr>
          <w:color w:val="808080"/>
        </w:rPr>
        <w:t>-- ASN1STOP</w:t>
      </w:r>
    </w:p>
    <w:p w14:paraId="0CE8C090" w14:textId="77777777" w:rsidR="00FE5FE8" w:rsidRPr="00EE6E73"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EE6E73" w:rsidRDefault="00FE5FE8" w:rsidP="0018654E">
            <w:pPr>
              <w:pStyle w:val="TAH"/>
              <w:rPr>
                <w:szCs w:val="22"/>
                <w:lang w:eastAsia="sv-SE"/>
              </w:rPr>
            </w:pPr>
            <w:proofErr w:type="spellStart"/>
            <w:r w:rsidRPr="00EE6E73">
              <w:rPr>
                <w:i/>
                <w:szCs w:val="22"/>
                <w:lang w:eastAsia="sv-SE"/>
              </w:rPr>
              <w:t>ChannelAccessConfig</w:t>
            </w:r>
            <w:proofErr w:type="spellEnd"/>
            <w:r w:rsidRPr="00EE6E73">
              <w:rPr>
                <w:i/>
                <w:szCs w:val="22"/>
                <w:lang w:eastAsia="sv-SE"/>
              </w:rPr>
              <w:t xml:space="preserve"> </w:t>
            </w:r>
            <w:r w:rsidRPr="00EE6E73">
              <w:rPr>
                <w:szCs w:val="22"/>
                <w:lang w:eastAsia="sv-SE"/>
              </w:rPr>
              <w:t>field descriptions</w:t>
            </w:r>
          </w:p>
        </w:tc>
      </w:tr>
      <w:tr w:rsidR="004112C8" w:rsidRPr="00EE6E73"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EE6E73" w:rsidRDefault="00FE5FE8" w:rsidP="0018654E">
            <w:pPr>
              <w:pStyle w:val="TAL"/>
              <w:rPr>
                <w:szCs w:val="22"/>
                <w:lang w:eastAsia="sv-SE"/>
              </w:rPr>
            </w:pPr>
            <w:proofErr w:type="spellStart"/>
            <w:r w:rsidRPr="00EE6E73">
              <w:rPr>
                <w:b/>
                <w:i/>
                <w:szCs w:val="22"/>
                <w:lang w:eastAsia="sv-SE"/>
              </w:rPr>
              <w:t>absenceOfAnyOtherTechnology</w:t>
            </w:r>
            <w:proofErr w:type="spellEnd"/>
          </w:p>
          <w:p w14:paraId="151F948F" w14:textId="77777777" w:rsidR="00FE5FE8" w:rsidRPr="00EE6E73" w:rsidRDefault="00FE5FE8" w:rsidP="0018654E">
            <w:pPr>
              <w:pStyle w:val="TAL"/>
              <w:rPr>
                <w:b/>
                <w:i/>
                <w:szCs w:val="22"/>
                <w:lang w:eastAsia="sv-SE"/>
              </w:rPr>
            </w:pPr>
            <w:r w:rsidRPr="00EE6E73">
              <w:t>Presence of this field indicates absence on a long term basis (e.g. by level of regulation) of any other technology sharing the carrier; absence of this field i</w:t>
            </w:r>
            <w:r w:rsidRPr="00EE6E73">
              <w:rPr>
                <w:lang w:eastAsia="sv-SE"/>
              </w:rPr>
              <w:t xml:space="preserve">ndicates </w:t>
            </w:r>
            <w:r w:rsidRPr="00EE6E73">
              <w:t>the</w:t>
            </w:r>
            <w:r w:rsidRPr="00EE6E73">
              <w:rPr>
                <w:lang w:eastAsia="sv-SE"/>
              </w:rPr>
              <w:t xml:space="preserve"> </w:t>
            </w:r>
            <w:r w:rsidRPr="00EE6E73">
              <w:t xml:space="preserve">potential </w:t>
            </w:r>
            <w:r w:rsidRPr="00EE6E73">
              <w:rPr>
                <w:lang w:eastAsia="sv-SE"/>
              </w:rPr>
              <w:t>presence of any other technology sharing the carrier</w:t>
            </w:r>
            <w:r w:rsidRPr="00EE6E73">
              <w:t>,</w:t>
            </w:r>
            <w:r w:rsidRPr="00EE6E73">
              <w:rPr>
                <w:lang w:eastAsia="sv-SE"/>
              </w:rPr>
              <w:t xml:space="preserve"> as specified in TS 37.213 [48] clauses 4.2</w:t>
            </w:r>
            <w:r w:rsidRPr="00EE6E73">
              <w:rPr>
                <w:szCs w:val="22"/>
                <w:lang w:eastAsia="sv-SE"/>
              </w:rPr>
              <w:t>.1 and 4.2.3.</w:t>
            </w:r>
          </w:p>
        </w:tc>
      </w:tr>
      <w:tr w:rsidR="004112C8" w:rsidRPr="00EE6E73"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EE6E73" w:rsidRDefault="00FE5FE8" w:rsidP="0018654E">
            <w:pPr>
              <w:pStyle w:val="TAL"/>
              <w:rPr>
                <w:b/>
                <w:bCs/>
                <w:i/>
                <w:iCs/>
              </w:rPr>
            </w:pPr>
            <w:proofErr w:type="spellStart"/>
            <w:r w:rsidRPr="00EE6E73">
              <w:rPr>
                <w:b/>
                <w:bCs/>
                <w:i/>
                <w:iCs/>
              </w:rPr>
              <w:t>energyDetectionConfig</w:t>
            </w:r>
            <w:proofErr w:type="spellEnd"/>
          </w:p>
          <w:p w14:paraId="26322064" w14:textId="3AFD82DD" w:rsidR="00FE5FE8" w:rsidRPr="00EE6E73" w:rsidRDefault="00FE5FE8" w:rsidP="0018654E">
            <w:pPr>
              <w:spacing w:after="0"/>
              <w:rPr>
                <w:rFonts w:ascii="Arial" w:hAnsi="Arial"/>
                <w:bCs/>
                <w:i/>
                <w:sz w:val="18"/>
                <w:szCs w:val="22"/>
              </w:rPr>
            </w:pPr>
            <w:r w:rsidRPr="00EE6E73">
              <w:rPr>
                <w:rFonts w:ascii="Arial" w:hAnsi="Arial"/>
                <w:bCs/>
                <w:iCs/>
                <w:sz w:val="18"/>
                <w:szCs w:val="22"/>
              </w:rPr>
              <w:t>Indicates whether to use the</w:t>
            </w:r>
            <w:r w:rsidRPr="00EE6E73">
              <w:rPr>
                <w:rFonts w:ascii="Arial" w:hAnsi="Arial"/>
                <w:bCs/>
                <w:i/>
                <w:sz w:val="18"/>
                <w:szCs w:val="22"/>
              </w:rPr>
              <w:t xml:space="preserve"> </w:t>
            </w:r>
            <w:proofErr w:type="spellStart"/>
            <w:r w:rsidRPr="00EE6E73">
              <w:rPr>
                <w:rFonts w:ascii="Arial" w:hAnsi="Arial"/>
                <w:bCs/>
                <w:i/>
                <w:sz w:val="18"/>
                <w:szCs w:val="22"/>
              </w:rPr>
              <w:t>maxEnergyDetectionThreshold</w:t>
            </w:r>
            <w:proofErr w:type="spellEnd"/>
            <w:r w:rsidRPr="00EE6E73">
              <w:rPr>
                <w:rFonts w:ascii="Arial" w:hAnsi="Arial"/>
                <w:bCs/>
                <w:i/>
                <w:sz w:val="18"/>
                <w:szCs w:val="22"/>
              </w:rPr>
              <w:t xml:space="preserve"> </w:t>
            </w:r>
            <w:r w:rsidRPr="00EE6E73">
              <w:rPr>
                <w:rFonts w:ascii="Arial" w:hAnsi="Arial"/>
                <w:bCs/>
                <w:iCs/>
                <w:sz w:val="18"/>
                <w:szCs w:val="22"/>
              </w:rPr>
              <w:t>or the</w:t>
            </w:r>
            <w:r w:rsidRPr="00EE6E73">
              <w:rPr>
                <w:rFonts w:ascii="Arial" w:hAnsi="Arial"/>
                <w:bCs/>
                <w:i/>
                <w:sz w:val="18"/>
                <w:szCs w:val="22"/>
              </w:rPr>
              <w:t xml:space="preserve"> </w:t>
            </w:r>
            <w:proofErr w:type="spellStart"/>
            <w:r w:rsidRPr="00EE6E73">
              <w:rPr>
                <w:rFonts w:ascii="Arial" w:hAnsi="Arial" w:cs="Arial"/>
                <w:bCs/>
                <w:i/>
                <w:sz w:val="18"/>
                <w:szCs w:val="18"/>
              </w:rPr>
              <w:t>energyDetectionThresholdOffset</w:t>
            </w:r>
            <w:proofErr w:type="spellEnd"/>
            <w:r w:rsidRPr="00EE6E73">
              <w:rPr>
                <w:rFonts w:ascii="Arial" w:hAnsi="Arial" w:cs="Arial"/>
                <w:sz w:val="18"/>
                <w:szCs w:val="18"/>
              </w:rPr>
              <w:t xml:space="preserve"> (see TS 37.213</w:t>
            </w:r>
            <w:r w:rsidR="00B1249E" w:rsidRPr="00EE6E73">
              <w:rPr>
                <w:rFonts w:ascii="Arial" w:hAnsi="Arial" w:cs="Arial"/>
                <w:sz w:val="18"/>
                <w:szCs w:val="18"/>
              </w:rPr>
              <w:t xml:space="preserve"> [48]</w:t>
            </w:r>
            <w:r w:rsidRPr="00EE6E73">
              <w:rPr>
                <w:rFonts w:ascii="Arial" w:hAnsi="Arial" w:cs="Arial"/>
                <w:sz w:val="18"/>
                <w:szCs w:val="18"/>
              </w:rPr>
              <w:t>, clause 4.2.3)</w:t>
            </w:r>
            <w:r w:rsidRPr="00EE6E73">
              <w:rPr>
                <w:rFonts w:ascii="Arial" w:hAnsi="Arial"/>
                <w:bCs/>
                <w:i/>
                <w:sz w:val="18"/>
                <w:szCs w:val="22"/>
              </w:rPr>
              <w:t>.</w:t>
            </w:r>
          </w:p>
        </w:tc>
      </w:tr>
      <w:tr w:rsidR="004112C8" w:rsidRPr="00EE6E73"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EE6E73" w:rsidRDefault="00FE5FE8" w:rsidP="0018654E">
            <w:pPr>
              <w:pStyle w:val="TAL"/>
              <w:rPr>
                <w:b/>
                <w:bCs/>
                <w:i/>
                <w:iCs/>
              </w:rPr>
            </w:pPr>
            <w:proofErr w:type="spellStart"/>
            <w:r w:rsidRPr="00EE6E73">
              <w:rPr>
                <w:b/>
                <w:bCs/>
                <w:i/>
                <w:iCs/>
              </w:rPr>
              <w:t>energyDetectionThresholdOffset</w:t>
            </w:r>
            <w:proofErr w:type="spellEnd"/>
          </w:p>
          <w:p w14:paraId="426E45C8"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 xml:space="preserve">Indicates the offset to the default maximum energy detection threshold value. Unit in </w:t>
            </w:r>
            <w:proofErr w:type="spellStart"/>
            <w:r w:rsidRPr="00EE6E73">
              <w:rPr>
                <w:rFonts w:ascii="Arial" w:hAnsi="Arial"/>
                <w:bCs/>
                <w:iCs/>
                <w:sz w:val="18"/>
                <w:szCs w:val="22"/>
              </w:rPr>
              <w:t>dB.</w:t>
            </w:r>
            <w:proofErr w:type="spellEnd"/>
            <w:r w:rsidRPr="00EE6E73">
              <w:rPr>
                <w:rFonts w:ascii="Arial" w:hAnsi="Arial"/>
                <w:bCs/>
                <w:iCs/>
                <w:sz w:val="18"/>
                <w:szCs w:val="22"/>
              </w:rPr>
              <w:t xml:space="preserve"> Value -13 corresponds to -13dB, value -12 corresponds to -12dB, and so on (i.e. in steps of 1dB) as specified in TS 37.213 [48], clause 4.2.3.</w:t>
            </w:r>
          </w:p>
        </w:tc>
      </w:tr>
      <w:tr w:rsidR="004112C8" w:rsidRPr="00EE6E73"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EE6E73" w:rsidRDefault="00FE5FE8" w:rsidP="0018654E">
            <w:pPr>
              <w:pStyle w:val="TAL"/>
              <w:rPr>
                <w:b/>
                <w:bCs/>
                <w:i/>
                <w:iCs/>
              </w:rPr>
            </w:pPr>
            <w:proofErr w:type="spellStart"/>
            <w:r w:rsidRPr="00EE6E73">
              <w:rPr>
                <w:b/>
                <w:bCs/>
                <w:i/>
                <w:iCs/>
              </w:rPr>
              <w:t>maxEnergyDetectionThreshold</w:t>
            </w:r>
            <w:proofErr w:type="spellEnd"/>
          </w:p>
          <w:p w14:paraId="57623DA9"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EE6E73"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EE6E73" w:rsidRDefault="00FE5FE8" w:rsidP="0018654E">
            <w:pPr>
              <w:pStyle w:val="TAL"/>
              <w:rPr>
                <w:szCs w:val="22"/>
                <w:lang w:eastAsia="sv-SE"/>
              </w:rPr>
            </w:pPr>
            <w:r w:rsidRPr="00EE6E73">
              <w:rPr>
                <w:b/>
                <w:i/>
                <w:szCs w:val="22"/>
                <w:lang w:eastAsia="sv-SE"/>
              </w:rPr>
              <w:t>ul-</w:t>
            </w:r>
            <w:proofErr w:type="spellStart"/>
            <w:r w:rsidRPr="00EE6E73">
              <w:rPr>
                <w:b/>
                <w:i/>
                <w:szCs w:val="22"/>
                <w:lang w:eastAsia="sv-SE"/>
              </w:rPr>
              <w:t>toDL</w:t>
            </w:r>
            <w:proofErr w:type="spellEnd"/>
            <w:r w:rsidRPr="00EE6E73">
              <w:rPr>
                <w:b/>
                <w:i/>
                <w:szCs w:val="22"/>
                <w:lang w:eastAsia="sv-SE"/>
              </w:rPr>
              <w:t>-COT-</w:t>
            </w:r>
            <w:proofErr w:type="spellStart"/>
            <w:r w:rsidRPr="00EE6E73">
              <w:rPr>
                <w:b/>
                <w:i/>
                <w:szCs w:val="22"/>
                <w:lang w:eastAsia="sv-SE"/>
              </w:rPr>
              <w:t>SharingED</w:t>
            </w:r>
            <w:proofErr w:type="spellEnd"/>
            <w:r w:rsidRPr="00EE6E73">
              <w:rPr>
                <w:b/>
                <w:i/>
                <w:szCs w:val="22"/>
                <w:lang w:eastAsia="sv-SE"/>
              </w:rPr>
              <w:t>-Threshold</w:t>
            </w:r>
          </w:p>
          <w:p w14:paraId="30D06C53" w14:textId="65036E0C" w:rsidR="00FE5FE8" w:rsidRPr="00EE6E73" w:rsidRDefault="00FE5FE8" w:rsidP="0018654E">
            <w:pPr>
              <w:pStyle w:val="TAL"/>
              <w:rPr>
                <w:b/>
                <w:i/>
                <w:szCs w:val="22"/>
                <w:lang w:eastAsia="sv-SE"/>
              </w:rPr>
            </w:pPr>
            <w:r w:rsidRPr="00EE6E73">
              <w:rPr>
                <w:szCs w:val="22"/>
                <w:lang w:eastAsia="sv-SE"/>
              </w:rPr>
              <w:t xml:space="preserve">Maximum energy detection threshold that the UE should use to share channel occupancy with </w:t>
            </w:r>
            <w:proofErr w:type="spellStart"/>
            <w:r w:rsidRPr="00EE6E73">
              <w:rPr>
                <w:szCs w:val="22"/>
                <w:lang w:eastAsia="sv-SE"/>
              </w:rPr>
              <w:t>gNB</w:t>
            </w:r>
            <w:proofErr w:type="spellEnd"/>
            <w:r w:rsidRPr="00EE6E73">
              <w:rPr>
                <w:szCs w:val="22"/>
                <w:lang w:eastAsia="sv-SE"/>
              </w:rPr>
              <w:t xml:space="preserve"> for DL transmission as specified in TS 37.213 [48], clause 4.1.3 for downlink channel access and clause 4.2.3 for uplink channel access.</w:t>
            </w:r>
            <w:r w:rsidR="004E4A9E" w:rsidRPr="00EE6E73">
              <w:rPr>
                <w:szCs w:val="22"/>
                <w:lang w:eastAsia="sv-SE"/>
              </w:rPr>
              <w:t xml:space="preserve"> This field is not applicable in semi-static channel access mode.</w:t>
            </w:r>
          </w:p>
        </w:tc>
      </w:tr>
    </w:tbl>
    <w:p w14:paraId="070B7E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EE6E73" w:rsidRDefault="00394471" w:rsidP="00964CC4">
            <w:pPr>
              <w:pStyle w:val="TAH"/>
              <w:rPr>
                <w:szCs w:val="22"/>
                <w:lang w:eastAsia="sv-SE"/>
              </w:rPr>
            </w:pPr>
            <w:proofErr w:type="spellStart"/>
            <w:r w:rsidRPr="00EE6E73">
              <w:rPr>
                <w:i/>
                <w:szCs w:val="22"/>
                <w:lang w:eastAsia="sv-SE"/>
              </w:rPr>
              <w:lastRenderedPageBreak/>
              <w:t>ServingCellConfig</w:t>
            </w:r>
            <w:proofErr w:type="spellEnd"/>
            <w:r w:rsidRPr="00EE6E73">
              <w:rPr>
                <w:i/>
                <w:szCs w:val="22"/>
                <w:lang w:eastAsia="sv-SE"/>
              </w:rPr>
              <w:t xml:space="preserve"> </w:t>
            </w:r>
            <w:r w:rsidRPr="00EE6E73">
              <w:rPr>
                <w:szCs w:val="22"/>
                <w:lang w:eastAsia="sv-SE"/>
              </w:rPr>
              <w:t>field descriptions</w:t>
            </w:r>
          </w:p>
        </w:tc>
      </w:tr>
      <w:tr w:rsidR="004112C8" w:rsidRPr="00EE6E73"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EE6E73" w:rsidRDefault="000F2B5F" w:rsidP="000F2B5F">
            <w:pPr>
              <w:pStyle w:val="TAL"/>
              <w:rPr>
                <w:b/>
                <w:bCs/>
                <w:i/>
                <w:iCs/>
                <w:szCs w:val="22"/>
                <w:lang w:eastAsia="sv-SE"/>
              </w:rPr>
            </w:pPr>
            <w:proofErr w:type="spellStart"/>
            <w:r w:rsidRPr="00EE6E73">
              <w:rPr>
                <w:b/>
                <w:bCs/>
                <w:i/>
                <w:iCs/>
              </w:rPr>
              <w:t>additionalPCI</w:t>
            </w:r>
            <w:r w:rsidR="0005240D" w:rsidRPr="00EE6E73">
              <w:rPr>
                <w:b/>
                <w:bCs/>
                <w:i/>
                <w:iCs/>
              </w:rPr>
              <w:t>-ToAddMod</w:t>
            </w:r>
            <w:r w:rsidRPr="00EE6E73">
              <w:rPr>
                <w:b/>
                <w:bCs/>
                <w:i/>
                <w:iCs/>
              </w:rPr>
              <w:t>List</w:t>
            </w:r>
            <w:proofErr w:type="spellEnd"/>
          </w:p>
          <w:p w14:paraId="4EA7EC18" w14:textId="409AF09F" w:rsidR="000F2B5F" w:rsidRPr="00EE6E73" w:rsidRDefault="000F2B5F" w:rsidP="000830BB">
            <w:pPr>
              <w:pStyle w:val="TAL"/>
              <w:rPr>
                <w:lang w:eastAsia="sv-SE"/>
              </w:rPr>
            </w:pPr>
            <w:r w:rsidRPr="00EE6E73">
              <w:rPr>
                <w:szCs w:val="22"/>
              </w:rPr>
              <w:t xml:space="preserve">List of information for the additional SSB with different PCI than </w:t>
            </w:r>
            <w:r w:rsidR="0005240D" w:rsidRPr="00EE6E73">
              <w:rPr>
                <w:szCs w:val="22"/>
              </w:rPr>
              <w:t xml:space="preserve">the </w:t>
            </w:r>
            <w:r w:rsidRPr="00EE6E73">
              <w:rPr>
                <w:szCs w:val="22"/>
              </w:rPr>
              <w:t>serving cell PCI.</w:t>
            </w:r>
            <w:r w:rsidR="007B122D" w:rsidRPr="00EE6E73">
              <w:rPr>
                <w:szCs w:val="22"/>
              </w:rPr>
              <w:t xml:space="preserve"> T</w:t>
            </w:r>
            <w:r w:rsidR="007B122D" w:rsidRPr="00EE6E73">
              <w:t xml:space="preserve">he additional SSBs with different PCIs are not used for </w:t>
            </w:r>
            <w:r w:rsidR="00FC0CBC" w:rsidRPr="00EE6E73">
              <w:t>serving cell quality derivation</w:t>
            </w:r>
            <w:r w:rsidR="007B122D" w:rsidRPr="00EE6E73">
              <w:t>.</w:t>
            </w:r>
          </w:p>
        </w:tc>
      </w:tr>
      <w:tr w:rsidR="004112C8" w:rsidRPr="00EE6E73"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EE6E73" w:rsidRDefault="000464E4" w:rsidP="000464E4">
            <w:pPr>
              <w:pStyle w:val="TAL"/>
              <w:rPr>
                <w:b/>
                <w:bCs/>
                <w:i/>
                <w:iCs/>
              </w:rPr>
            </w:pPr>
            <w:proofErr w:type="spellStart"/>
            <w:r w:rsidRPr="00EE6E73">
              <w:rPr>
                <w:b/>
                <w:bCs/>
                <w:i/>
                <w:iCs/>
              </w:rPr>
              <w:t>additionalTDDConfig-perPCI-ToAddModList</w:t>
            </w:r>
            <w:proofErr w:type="spellEnd"/>
          </w:p>
          <w:p w14:paraId="669B6463" w14:textId="54525F98" w:rsidR="000464E4" w:rsidRPr="00EE6E73" w:rsidRDefault="000464E4" w:rsidP="000464E4">
            <w:pPr>
              <w:pStyle w:val="TAL"/>
            </w:pPr>
            <w:r w:rsidRPr="00EE6E73">
              <w:t>List of TDD-UL-DL configurations for the additional PCIs. When the network releases an additional PCI of a serving cell, the network also explicitly releases the associated TDD-UL-DL configuration for the additional PCI.</w:t>
            </w:r>
          </w:p>
        </w:tc>
      </w:tr>
      <w:tr w:rsidR="004112C8" w:rsidRPr="00EE6E73"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EE6E73" w:rsidRDefault="000F2B5F" w:rsidP="000F2B5F">
            <w:pPr>
              <w:pStyle w:val="TAL"/>
              <w:rPr>
                <w:szCs w:val="22"/>
                <w:lang w:eastAsia="sv-SE"/>
              </w:rPr>
            </w:pPr>
            <w:proofErr w:type="spellStart"/>
            <w:r w:rsidRPr="00EE6E73">
              <w:rPr>
                <w:b/>
                <w:i/>
                <w:szCs w:val="22"/>
                <w:lang w:eastAsia="sv-SE"/>
              </w:rPr>
              <w:t>bwp-InactivityTimer</w:t>
            </w:r>
            <w:proofErr w:type="spellEnd"/>
          </w:p>
          <w:p w14:paraId="74D62FF8" w14:textId="77777777" w:rsidR="000F2B5F" w:rsidRPr="00EE6E73" w:rsidRDefault="000F2B5F" w:rsidP="000F2B5F">
            <w:pPr>
              <w:pStyle w:val="TAL"/>
              <w:rPr>
                <w:szCs w:val="22"/>
                <w:lang w:eastAsia="sv-SE"/>
              </w:rPr>
            </w:pPr>
            <w:r w:rsidRPr="00EE6E73">
              <w:rPr>
                <w:szCs w:val="22"/>
                <w:lang w:eastAsia="sv-SE"/>
              </w:rPr>
              <w:t xml:space="preserve">The duration in </w:t>
            </w:r>
            <w:proofErr w:type="spellStart"/>
            <w:r w:rsidRPr="00EE6E73">
              <w:rPr>
                <w:szCs w:val="22"/>
                <w:lang w:eastAsia="sv-SE"/>
              </w:rPr>
              <w:t>ms</w:t>
            </w:r>
            <w:proofErr w:type="spellEnd"/>
            <w:r w:rsidRPr="00EE6E73">
              <w:rPr>
                <w:szCs w:val="22"/>
                <w:lang w:eastAsia="sv-SE"/>
              </w:rPr>
              <w:t xml:space="preserve"> after which the UE falls back to the default Bandwidth Part (see TS 38.321 [3], clause 5.15). When the network releases the timer configuration, the UE stops the timer without switching to the default BWP.</w:t>
            </w:r>
          </w:p>
        </w:tc>
      </w:tr>
      <w:tr w:rsidR="004112C8" w:rsidRPr="00EE6E73"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EE6E73" w:rsidRDefault="000F2B5F" w:rsidP="000F2B5F">
            <w:pPr>
              <w:pStyle w:val="TAL"/>
              <w:rPr>
                <w:b/>
                <w:bCs/>
                <w:i/>
                <w:iCs/>
                <w:lang w:eastAsia="x-none"/>
              </w:rPr>
            </w:pPr>
            <w:r w:rsidRPr="00EE6E73">
              <w:rPr>
                <w:b/>
                <w:bCs/>
                <w:i/>
                <w:iCs/>
                <w:lang w:eastAsia="x-none"/>
              </w:rPr>
              <w:t>ca-</w:t>
            </w:r>
            <w:proofErr w:type="spellStart"/>
            <w:r w:rsidRPr="00EE6E73">
              <w:rPr>
                <w:b/>
                <w:bCs/>
                <w:i/>
                <w:iCs/>
                <w:lang w:eastAsia="x-none"/>
              </w:rPr>
              <w:t>SlotOffset</w:t>
            </w:r>
            <w:proofErr w:type="spellEnd"/>
          </w:p>
          <w:p w14:paraId="4182D5A3" w14:textId="77777777" w:rsidR="000F2B5F" w:rsidRPr="00EE6E73" w:rsidRDefault="000F2B5F" w:rsidP="000F2B5F">
            <w:pPr>
              <w:pStyle w:val="TAL"/>
              <w:rPr>
                <w:lang w:eastAsia="sv-SE"/>
              </w:rPr>
            </w:pPr>
            <w:r w:rsidRPr="00EE6E73">
              <w:rPr>
                <w:lang w:eastAsia="sv-SE"/>
              </w:rPr>
              <w:t>Slot offset between the primary cell (</w:t>
            </w:r>
            <w:proofErr w:type="spellStart"/>
            <w:r w:rsidRPr="00EE6E73">
              <w:rPr>
                <w:lang w:eastAsia="sv-SE"/>
              </w:rPr>
              <w:t>PCell</w:t>
            </w:r>
            <w:proofErr w:type="spellEnd"/>
            <w:r w:rsidRPr="00EE6E73">
              <w:rPr>
                <w:lang w:eastAsia="sv-SE"/>
              </w:rPr>
              <w:t>/</w:t>
            </w:r>
            <w:proofErr w:type="spellStart"/>
            <w:r w:rsidRPr="00EE6E73">
              <w:rPr>
                <w:lang w:eastAsia="sv-SE"/>
              </w:rPr>
              <w:t>PSCell</w:t>
            </w:r>
            <w:proofErr w:type="spellEnd"/>
            <w:r w:rsidRPr="00EE6E73">
              <w:rPr>
                <w:lang w:eastAsia="sv-SE"/>
              </w:rPr>
              <w:t xml:space="preserve">) and the </w:t>
            </w:r>
            <w:proofErr w:type="spellStart"/>
            <w:r w:rsidRPr="00EE6E73">
              <w:rPr>
                <w:lang w:eastAsia="sv-SE"/>
              </w:rPr>
              <w:t>S</w:t>
            </w:r>
            <w:r w:rsidRPr="00EE6E73">
              <w:t>C</w:t>
            </w:r>
            <w:r w:rsidRPr="00EE6E73">
              <w:rPr>
                <w:lang w:eastAsia="sv-SE"/>
              </w:rPr>
              <w:t>ell</w:t>
            </w:r>
            <w:proofErr w:type="spellEnd"/>
            <w:r w:rsidRPr="00EE6E73">
              <w:rPr>
                <w:lang w:eastAsia="sv-SE"/>
              </w:rPr>
              <w:t xml:space="preserve"> in unaligned frame boundary with slot alignment and partial SFN alignment inter-band CA. Based on this field, the UE determines the time offset of the </w:t>
            </w:r>
            <w:proofErr w:type="spellStart"/>
            <w:r w:rsidRPr="00EE6E73">
              <w:rPr>
                <w:lang w:eastAsia="sv-SE"/>
              </w:rPr>
              <w:t>SCell</w:t>
            </w:r>
            <w:proofErr w:type="spellEnd"/>
            <w:r w:rsidRPr="00EE6E73">
              <w:rPr>
                <w:lang w:eastAsia="sv-SE"/>
              </w:rPr>
              <w:t xml:space="preserve"> as specified in clause 4.5 of TS 38.211 [16]. The granularity of this field is determined by the reference SCS for the slot offset (i.e. the maximum of </w:t>
            </w:r>
            <w:proofErr w:type="spellStart"/>
            <w:r w:rsidRPr="00EE6E73">
              <w:rPr>
                <w:lang w:eastAsia="sv-SE"/>
              </w:rPr>
              <w:t>PCell</w:t>
            </w:r>
            <w:proofErr w:type="spellEnd"/>
            <w:r w:rsidRPr="00EE6E73">
              <w:rPr>
                <w:lang w:eastAsia="sv-SE"/>
              </w:rPr>
              <w:t>/</w:t>
            </w:r>
            <w:proofErr w:type="spellStart"/>
            <w:r w:rsidRPr="00EE6E73">
              <w:rPr>
                <w:lang w:eastAsia="sv-SE"/>
              </w:rPr>
              <w:t>PSCell</w:t>
            </w:r>
            <w:proofErr w:type="spellEnd"/>
            <w:r w:rsidRPr="00EE6E73">
              <w:rPr>
                <w:lang w:eastAsia="sv-SE"/>
              </w:rPr>
              <w:t xml:space="preserve"> lowest SCS among all the configured SCSs in DL/UL </w:t>
            </w:r>
            <w:r w:rsidRPr="00EE6E73">
              <w:rPr>
                <w:i/>
                <w:iCs/>
                <w:lang w:eastAsia="x-none"/>
              </w:rPr>
              <w:t>SCS-</w:t>
            </w:r>
            <w:proofErr w:type="spellStart"/>
            <w:r w:rsidRPr="00EE6E73">
              <w:rPr>
                <w:i/>
                <w:iCs/>
                <w:lang w:eastAsia="x-none"/>
              </w:rPr>
              <w:t>SpecificCarrierList</w:t>
            </w:r>
            <w:proofErr w:type="spellEnd"/>
            <w:r w:rsidRPr="00EE6E73">
              <w:rPr>
                <w:lang w:eastAsia="sv-SE"/>
              </w:rPr>
              <w:t xml:space="preserve"> in </w:t>
            </w:r>
            <w:proofErr w:type="spellStart"/>
            <w:r w:rsidRPr="00EE6E73">
              <w:rPr>
                <w:i/>
                <w:iCs/>
                <w:lang w:eastAsia="sv-SE"/>
              </w:rPr>
              <w:t>ServingCellConfigCommon</w:t>
            </w:r>
            <w:proofErr w:type="spellEnd"/>
            <w:r w:rsidRPr="00EE6E73">
              <w:rPr>
                <w:lang w:eastAsia="sv-SE"/>
              </w:rPr>
              <w:t xml:space="preserve"> or </w:t>
            </w:r>
            <w:proofErr w:type="spellStart"/>
            <w:r w:rsidRPr="00EE6E73">
              <w:rPr>
                <w:i/>
                <w:iCs/>
                <w:lang w:eastAsia="sv-SE"/>
              </w:rPr>
              <w:t>ServingCellConfigCommonSIB</w:t>
            </w:r>
            <w:proofErr w:type="spellEnd"/>
            <w:r w:rsidRPr="00EE6E73">
              <w:rPr>
                <w:lang w:eastAsia="sv-SE"/>
              </w:rPr>
              <w:t xml:space="preserve"> and this serving cell's lowest SCS among all the configured SCSs in DL/UL </w:t>
            </w:r>
            <w:r w:rsidRPr="00EE6E73">
              <w:rPr>
                <w:i/>
                <w:iCs/>
                <w:lang w:eastAsia="x-none"/>
              </w:rPr>
              <w:t>SCS-</w:t>
            </w:r>
            <w:proofErr w:type="spellStart"/>
            <w:r w:rsidRPr="00EE6E73">
              <w:rPr>
                <w:i/>
                <w:iCs/>
                <w:lang w:eastAsia="x-none"/>
              </w:rPr>
              <w:t>SpecificCarrierList</w:t>
            </w:r>
            <w:proofErr w:type="spellEnd"/>
            <w:r w:rsidRPr="00EE6E73">
              <w:rPr>
                <w:lang w:eastAsia="sv-SE"/>
              </w:rPr>
              <w:t xml:space="preserve"> in </w:t>
            </w:r>
            <w:proofErr w:type="spellStart"/>
            <w:r w:rsidRPr="00EE6E73">
              <w:rPr>
                <w:i/>
                <w:iCs/>
                <w:lang w:eastAsia="sv-SE"/>
              </w:rPr>
              <w:t>ServingCellConfigCommon</w:t>
            </w:r>
            <w:proofErr w:type="spellEnd"/>
            <w:r w:rsidRPr="00EE6E73">
              <w:rPr>
                <w:lang w:eastAsia="sv-SE"/>
              </w:rPr>
              <w:t xml:space="preserve"> or </w:t>
            </w:r>
            <w:proofErr w:type="spellStart"/>
            <w:r w:rsidRPr="00EE6E73">
              <w:rPr>
                <w:i/>
                <w:iCs/>
                <w:lang w:eastAsia="sv-SE"/>
              </w:rPr>
              <w:t>ServingCellConfigCommonSIB</w:t>
            </w:r>
            <w:proofErr w:type="spellEnd"/>
            <w:r w:rsidRPr="00EE6E73">
              <w:rPr>
                <w:lang w:eastAsia="sv-SE"/>
              </w:rPr>
              <w:t>).</w:t>
            </w:r>
          </w:p>
          <w:p w14:paraId="534A9792" w14:textId="77777777" w:rsidR="000F2B5F" w:rsidRPr="00EE6E73" w:rsidRDefault="000F2B5F" w:rsidP="000F2B5F">
            <w:pPr>
              <w:pStyle w:val="TAL"/>
              <w:rPr>
                <w:lang w:eastAsia="sv-SE"/>
              </w:rPr>
            </w:pPr>
            <w:r w:rsidRPr="00EE6E73">
              <w:rPr>
                <w:lang w:eastAsia="sv-SE"/>
              </w:rPr>
              <w:t xml:space="preserve">The Network configures at most single non-zero offset duration in </w:t>
            </w:r>
            <w:proofErr w:type="spellStart"/>
            <w:r w:rsidRPr="00EE6E73">
              <w:rPr>
                <w:lang w:eastAsia="sv-SE"/>
              </w:rPr>
              <w:t>ms</w:t>
            </w:r>
            <w:proofErr w:type="spellEnd"/>
            <w:r w:rsidRPr="00EE6E73">
              <w:rPr>
                <w:lang w:eastAsia="sv-SE"/>
              </w:rPr>
              <w:t xml:space="preserve"> (independent on SCS) among CCs in the unaligned CA configuration. If the field is absent, the UE applies the value of 0.</w:t>
            </w:r>
            <w:r w:rsidRPr="00EE6E73">
              <w:t xml:space="preserve"> </w:t>
            </w:r>
            <w:r w:rsidRPr="00EE6E73">
              <w:rPr>
                <w:lang w:eastAsia="sv-SE"/>
              </w:rPr>
              <w:t xml:space="preserve">The slot offset value can only be changed with </w:t>
            </w:r>
            <w:proofErr w:type="spellStart"/>
            <w:r w:rsidRPr="00EE6E73">
              <w:rPr>
                <w:lang w:eastAsia="sv-SE"/>
              </w:rPr>
              <w:t>SCell</w:t>
            </w:r>
            <w:proofErr w:type="spellEnd"/>
            <w:r w:rsidRPr="00EE6E73">
              <w:rPr>
                <w:lang w:eastAsia="sv-SE"/>
              </w:rPr>
              <w:t xml:space="preserve"> release and add.</w:t>
            </w:r>
          </w:p>
        </w:tc>
      </w:tr>
      <w:tr w:rsidR="004112C8" w:rsidRPr="00EE6E73"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EE6E73" w:rsidRDefault="000F2B5F" w:rsidP="000F2B5F">
            <w:pPr>
              <w:pStyle w:val="TAL"/>
              <w:rPr>
                <w:b/>
                <w:i/>
                <w:szCs w:val="22"/>
              </w:rPr>
            </w:pPr>
            <w:r w:rsidRPr="00EE6E73">
              <w:rPr>
                <w:b/>
                <w:i/>
                <w:szCs w:val="22"/>
              </w:rPr>
              <w:t>cbg-TxDiffTBsProcessingType1, cbg-TxDiffTBsProcessingType2</w:t>
            </w:r>
          </w:p>
          <w:p w14:paraId="1FE28758" w14:textId="77777777" w:rsidR="000F2B5F" w:rsidRPr="00EE6E73" w:rsidRDefault="000F2B5F" w:rsidP="000F2B5F">
            <w:pPr>
              <w:pStyle w:val="TAL"/>
              <w:rPr>
                <w:b/>
                <w:bCs/>
                <w:i/>
                <w:iCs/>
                <w:lang w:eastAsia="x-none"/>
              </w:rPr>
            </w:pPr>
            <w:r w:rsidRPr="00EE6E73">
              <w:rPr>
                <w:szCs w:val="22"/>
              </w:rPr>
              <w:t>Indicates whether processing types 1 and 2 based CBG based operation is enabled according to Rel-16 UE capabilities.</w:t>
            </w:r>
          </w:p>
        </w:tc>
      </w:tr>
      <w:tr w:rsidR="004112C8" w:rsidRPr="00EE6E73"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EE6E73" w:rsidRDefault="00A54CE0" w:rsidP="00A54CE0">
            <w:pPr>
              <w:pStyle w:val="TAL"/>
              <w:rPr>
                <w:szCs w:val="22"/>
                <w:lang w:eastAsia="sv-SE"/>
              </w:rPr>
            </w:pPr>
            <w:proofErr w:type="spellStart"/>
            <w:r w:rsidRPr="00EE6E73">
              <w:rPr>
                <w:b/>
                <w:i/>
                <w:szCs w:val="22"/>
                <w:lang w:eastAsia="sv-SE"/>
              </w:rPr>
              <w:t>cellDTX</w:t>
            </w:r>
            <w:proofErr w:type="spellEnd"/>
            <w:r w:rsidR="00774D61" w:rsidRPr="00EE6E73">
              <w:rPr>
                <w:b/>
                <w:i/>
                <w:szCs w:val="22"/>
                <w:lang w:eastAsia="sv-SE"/>
              </w:rPr>
              <w:t>-</w:t>
            </w:r>
            <w:r w:rsidRPr="00EE6E73">
              <w:rPr>
                <w:b/>
                <w:i/>
                <w:szCs w:val="22"/>
                <w:lang w:eastAsia="sv-SE"/>
              </w:rPr>
              <w:t>DRX-Config</w:t>
            </w:r>
          </w:p>
          <w:p w14:paraId="43CBE356" w14:textId="2F941162" w:rsidR="00A54CE0" w:rsidRPr="00EE6E73" w:rsidRDefault="00A54CE0" w:rsidP="00A54CE0">
            <w:pPr>
              <w:pStyle w:val="TAL"/>
              <w:rPr>
                <w:b/>
                <w:i/>
                <w:szCs w:val="22"/>
              </w:rPr>
            </w:pPr>
            <w:r w:rsidRPr="00EE6E73">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EE6E73">
              <w:rPr>
                <w:szCs w:val="22"/>
                <w:lang w:eastAsia="sv-SE"/>
              </w:rPr>
              <w:t xml:space="preserve"> Cell DTX is configured only when connected mode DRX is configured.</w:t>
            </w:r>
          </w:p>
        </w:tc>
      </w:tr>
      <w:tr w:rsidR="004112C8" w:rsidRPr="00EE6E73"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EE6E73" w:rsidRDefault="00EE6399" w:rsidP="00EE6399">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L1activation</w:t>
            </w:r>
          </w:p>
          <w:p w14:paraId="1B5F9EEA" w14:textId="0128CB5C" w:rsidR="00EE6399" w:rsidRPr="00EE6E73" w:rsidRDefault="00EE6399" w:rsidP="00EE6399">
            <w:pPr>
              <w:pStyle w:val="TAL"/>
              <w:rPr>
                <w:b/>
                <w:i/>
                <w:szCs w:val="22"/>
                <w:lang w:eastAsia="sv-SE"/>
              </w:rPr>
            </w:pPr>
            <w:r w:rsidRPr="00EE6E73">
              <w:rPr>
                <w:szCs w:val="22"/>
                <w:lang w:eastAsia="sv-SE"/>
              </w:rPr>
              <w:t xml:space="preserve">Indicates whether this serving cell has enabled L1 </w:t>
            </w:r>
            <w:proofErr w:type="spellStart"/>
            <w:r w:rsidRPr="00EE6E73">
              <w:rPr>
                <w:szCs w:val="22"/>
                <w:lang w:eastAsia="sv-SE"/>
              </w:rPr>
              <w:t>signaling</w:t>
            </w:r>
            <w:proofErr w:type="spellEnd"/>
            <w:r w:rsidRPr="00EE6E73">
              <w:rPr>
                <w:szCs w:val="22"/>
                <w:lang w:eastAsia="sv-SE"/>
              </w:rPr>
              <w:t xml:space="preserve"> based on DCI 2_9 for dynamic activation/deactivation of cell DTX/DRX configuration.</w:t>
            </w:r>
          </w:p>
        </w:tc>
      </w:tr>
      <w:tr w:rsidR="004112C8" w:rsidRPr="00EE6E73"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EE6E73" w:rsidRDefault="0026531F" w:rsidP="0026531F">
            <w:pPr>
              <w:pStyle w:val="TAL"/>
              <w:rPr>
                <w:b/>
                <w:i/>
                <w:szCs w:val="22"/>
                <w:lang w:eastAsia="sv-SE"/>
              </w:rPr>
            </w:pPr>
            <w:proofErr w:type="spellStart"/>
            <w:r w:rsidRPr="00EE6E73">
              <w:rPr>
                <w:b/>
                <w:i/>
                <w:szCs w:val="22"/>
                <w:lang w:eastAsia="sv-SE"/>
              </w:rPr>
              <w:t>cjt</w:t>
            </w:r>
            <w:proofErr w:type="spellEnd"/>
            <w:r w:rsidRPr="00EE6E73">
              <w:rPr>
                <w:b/>
                <w:i/>
                <w:szCs w:val="22"/>
                <w:lang w:eastAsia="sv-SE"/>
              </w:rPr>
              <w:t>-Scheme-PDSCH</w:t>
            </w:r>
          </w:p>
          <w:p w14:paraId="2CED2D6A" w14:textId="54B1BBAA" w:rsidR="0026531F" w:rsidRPr="00EE6E73" w:rsidRDefault="0026531F" w:rsidP="0026531F">
            <w:pPr>
              <w:pStyle w:val="TAL"/>
              <w:rPr>
                <w:b/>
                <w:i/>
                <w:szCs w:val="22"/>
              </w:rPr>
            </w:pPr>
            <w:r w:rsidRPr="00EE6E73">
              <w:rPr>
                <w:bCs/>
                <w:iCs/>
                <w:szCs w:val="22"/>
                <w:lang w:eastAsia="sv-SE"/>
              </w:rPr>
              <w:t xml:space="preserve">This field is used to configure CJT Tx scheme </w:t>
            </w:r>
            <w:proofErr w:type="spellStart"/>
            <w:r w:rsidRPr="00EE6E73">
              <w:rPr>
                <w:bCs/>
                <w:i/>
                <w:szCs w:val="22"/>
                <w:lang w:eastAsia="sv-SE"/>
              </w:rPr>
              <w:t>cjtSchemeA</w:t>
            </w:r>
            <w:proofErr w:type="spellEnd"/>
            <w:r w:rsidRPr="00EE6E73">
              <w:rPr>
                <w:bCs/>
                <w:iCs/>
                <w:szCs w:val="22"/>
                <w:lang w:eastAsia="sv-SE"/>
              </w:rPr>
              <w:t xml:space="preserve"> or </w:t>
            </w:r>
            <w:proofErr w:type="spellStart"/>
            <w:r w:rsidRPr="00EE6E73">
              <w:rPr>
                <w:bCs/>
                <w:i/>
                <w:szCs w:val="22"/>
                <w:lang w:eastAsia="sv-SE"/>
              </w:rPr>
              <w:t>cjtSchemeB</w:t>
            </w:r>
            <w:proofErr w:type="spellEnd"/>
            <w:r w:rsidRPr="00EE6E73">
              <w:rPr>
                <w:bCs/>
                <w:iCs/>
                <w:szCs w:val="22"/>
                <w:lang w:eastAsia="sv-SE"/>
              </w:rPr>
              <w:t xml:space="preserve"> for PDSCH reception, see </w:t>
            </w:r>
            <w:r w:rsidR="001679BB" w:rsidRPr="00EE6E73">
              <w:rPr>
                <w:bCs/>
                <w:iCs/>
                <w:szCs w:val="22"/>
                <w:lang w:eastAsia="sv-SE"/>
              </w:rPr>
              <w:t>TS 38.214 [19] clause 5.1.5</w:t>
            </w:r>
            <w:r w:rsidRPr="00EE6E73">
              <w:rPr>
                <w:bCs/>
                <w:iCs/>
                <w:szCs w:val="22"/>
                <w:lang w:eastAsia="sv-SE"/>
              </w:rPr>
              <w:t>.</w:t>
            </w:r>
          </w:p>
        </w:tc>
      </w:tr>
      <w:tr w:rsidR="004112C8" w:rsidRPr="00EE6E73"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EE6E73" w:rsidRDefault="000F2B5F" w:rsidP="000F2B5F">
            <w:pPr>
              <w:pStyle w:val="TAL"/>
              <w:rPr>
                <w:szCs w:val="22"/>
                <w:lang w:eastAsia="sv-SE"/>
              </w:rPr>
            </w:pPr>
            <w:proofErr w:type="spellStart"/>
            <w:r w:rsidRPr="00EE6E73">
              <w:rPr>
                <w:b/>
                <w:i/>
                <w:szCs w:val="22"/>
                <w:lang w:eastAsia="sv-SE"/>
              </w:rPr>
              <w:t>channelAccessConfig</w:t>
            </w:r>
            <w:proofErr w:type="spellEnd"/>
          </w:p>
          <w:p w14:paraId="2B65FFD6" w14:textId="77777777" w:rsidR="000F2B5F" w:rsidRPr="00EE6E73" w:rsidRDefault="000F2B5F" w:rsidP="000F2B5F">
            <w:pPr>
              <w:pStyle w:val="TAL"/>
              <w:rPr>
                <w:b/>
                <w:i/>
                <w:szCs w:val="22"/>
                <w:lang w:eastAsia="sv-SE"/>
              </w:rPr>
            </w:pPr>
            <w:r w:rsidRPr="00EE6E73">
              <w:rPr>
                <w:szCs w:val="22"/>
                <w:lang w:eastAsia="sv-SE"/>
              </w:rPr>
              <w:t>List of parameters used for access procedures of operation with shared spectrum channel access (see TS 37.213 [48).</w:t>
            </w:r>
          </w:p>
        </w:tc>
      </w:tr>
      <w:tr w:rsidR="004112C8" w:rsidRPr="00EE6E73"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EE6E73" w:rsidRDefault="008754E6" w:rsidP="000830BB">
            <w:pPr>
              <w:pStyle w:val="TAL"/>
              <w:rPr>
                <w:b/>
                <w:bCs/>
                <w:i/>
                <w:iCs/>
                <w:lang w:eastAsia="sv-SE"/>
              </w:rPr>
            </w:pPr>
            <w:r w:rsidRPr="00EE6E73">
              <w:rPr>
                <w:b/>
                <w:bCs/>
                <w:i/>
                <w:iCs/>
                <w:lang w:eastAsia="sv-SE"/>
              </w:rPr>
              <w:t>channelAccessMode2</w:t>
            </w:r>
          </w:p>
          <w:p w14:paraId="79BFC6E4" w14:textId="130DE7DE" w:rsidR="008754E6" w:rsidRPr="00EE6E73" w:rsidRDefault="008754E6" w:rsidP="000830BB">
            <w:pPr>
              <w:pStyle w:val="TAL"/>
              <w:rPr>
                <w:lang w:eastAsia="sv-SE"/>
              </w:rPr>
            </w:pPr>
            <w:r w:rsidRPr="00EE6E73">
              <w:rPr>
                <w:rFonts w:cs="Arial"/>
              </w:rPr>
              <w:t xml:space="preserve">If present, this field </w:t>
            </w:r>
            <w:r w:rsidRPr="00EE6E73">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EE6E73">
              <w:rPr>
                <w:lang w:eastAsia="sv-SE"/>
              </w:rPr>
              <w:t xml:space="preserve"> The network always configures this field if channel access procedures are required for the serving cell within this region by regulations.</w:t>
            </w:r>
          </w:p>
          <w:p w14:paraId="4D3E2192" w14:textId="77777777" w:rsidR="008754E6" w:rsidRPr="00EE6E73" w:rsidRDefault="008754E6" w:rsidP="000830BB">
            <w:pPr>
              <w:pStyle w:val="TAL"/>
              <w:rPr>
                <w:lang w:eastAsia="sv-SE"/>
              </w:rPr>
            </w:pPr>
            <w:r w:rsidRPr="00EE6E73">
              <w:rPr>
                <w:lang w:eastAsia="sv-SE"/>
              </w:rPr>
              <w:t xml:space="preserve">Overwrites the corresponding field in </w:t>
            </w:r>
            <w:proofErr w:type="spellStart"/>
            <w:r w:rsidRPr="00EE6E73">
              <w:rPr>
                <w:i/>
                <w:lang w:eastAsia="sv-SE"/>
              </w:rPr>
              <w:t>ServingCellConfigCommon</w:t>
            </w:r>
            <w:proofErr w:type="spellEnd"/>
            <w:r w:rsidRPr="00EE6E73">
              <w:rPr>
                <w:lang w:eastAsia="sv-SE"/>
              </w:rPr>
              <w:t xml:space="preserve"> or </w:t>
            </w:r>
            <w:proofErr w:type="spellStart"/>
            <w:r w:rsidRPr="00EE6E73">
              <w:rPr>
                <w:i/>
                <w:lang w:eastAsia="sv-SE"/>
              </w:rPr>
              <w:t>ServingCellConfigCommonSIB</w:t>
            </w:r>
            <w:proofErr w:type="spellEnd"/>
            <w:r w:rsidRPr="00EE6E73">
              <w:rPr>
                <w:lang w:eastAsia="sv-SE"/>
              </w:rPr>
              <w:t xml:space="preserve"> for this serving cell.</w:t>
            </w:r>
          </w:p>
        </w:tc>
      </w:tr>
      <w:tr w:rsidR="004112C8" w:rsidRPr="00EE6E73"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EE6E73" w:rsidRDefault="000F2B5F" w:rsidP="000F2B5F">
            <w:pPr>
              <w:pStyle w:val="TAL"/>
              <w:rPr>
                <w:szCs w:val="22"/>
                <w:lang w:eastAsia="sv-SE"/>
              </w:rPr>
            </w:pPr>
            <w:proofErr w:type="spellStart"/>
            <w:r w:rsidRPr="00EE6E73">
              <w:rPr>
                <w:b/>
                <w:i/>
                <w:szCs w:val="22"/>
                <w:lang w:eastAsia="sv-SE"/>
              </w:rPr>
              <w:t>crossCarrierSchedulingConfig</w:t>
            </w:r>
            <w:proofErr w:type="spellEnd"/>
          </w:p>
          <w:p w14:paraId="38A5BB14" w14:textId="208E02ED" w:rsidR="000F2B5F" w:rsidRPr="00EE6E73" w:rsidRDefault="000F2B5F" w:rsidP="000F2B5F">
            <w:pPr>
              <w:pStyle w:val="TAL"/>
              <w:rPr>
                <w:szCs w:val="22"/>
                <w:lang w:eastAsia="sv-SE"/>
              </w:rPr>
            </w:pPr>
            <w:r w:rsidRPr="00EE6E73">
              <w:rPr>
                <w:szCs w:val="22"/>
                <w:lang w:eastAsia="sv-SE"/>
              </w:rPr>
              <w:t xml:space="preserve">Indicates whether this serving cell is cross-carrier scheduled by another serving cell or whether it cross-carrier schedules another serving cell. If the field </w:t>
            </w:r>
            <w:r w:rsidRPr="00EE6E73">
              <w:rPr>
                <w:i/>
                <w:iCs/>
                <w:szCs w:val="22"/>
                <w:lang w:eastAsia="sv-SE"/>
              </w:rPr>
              <w:t xml:space="preserve">other </w:t>
            </w:r>
            <w:r w:rsidRPr="00EE6E73">
              <w:rPr>
                <w:szCs w:val="22"/>
                <w:lang w:eastAsia="sv-SE"/>
              </w:rPr>
              <w:t xml:space="preserve">is configured for an </w:t>
            </w:r>
            <w:proofErr w:type="spellStart"/>
            <w:r w:rsidRPr="00EE6E73">
              <w:rPr>
                <w:szCs w:val="22"/>
                <w:lang w:eastAsia="sv-SE"/>
              </w:rPr>
              <w:t>SpCell</w:t>
            </w:r>
            <w:proofErr w:type="spellEnd"/>
            <w:r w:rsidRPr="00EE6E73">
              <w:rPr>
                <w:szCs w:val="22"/>
                <w:lang w:eastAsia="sv-SE"/>
              </w:rPr>
              <w:t xml:space="preserve"> (i.e., the </w:t>
            </w:r>
            <w:proofErr w:type="spellStart"/>
            <w:r w:rsidRPr="00EE6E73">
              <w:rPr>
                <w:szCs w:val="22"/>
                <w:lang w:eastAsia="sv-SE"/>
              </w:rPr>
              <w:t>SpCell</w:t>
            </w:r>
            <w:proofErr w:type="spellEnd"/>
            <w:r w:rsidRPr="00EE6E73">
              <w:rPr>
                <w:szCs w:val="22"/>
                <w:lang w:eastAsia="sv-SE"/>
              </w:rPr>
              <w:t xml:space="preserve"> is cross-carrier scheduled by another serving cell), the </w:t>
            </w:r>
            <w:proofErr w:type="spellStart"/>
            <w:r w:rsidRPr="00EE6E73">
              <w:rPr>
                <w:szCs w:val="22"/>
                <w:lang w:eastAsia="sv-SE"/>
              </w:rPr>
              <w:t>SpCell</w:t>
            </w:r>
            <w:proofErr w:type="spellEnd"/>
            <w:r w:rsidRPr="00EE6E73">
              <w:rPr>
                <w:szCs w:val="22"/>
                <w:lang w:eastAsia="sv-SE"/>
              </w:rPr>
              <w:t xml:space="preserve"> can be additionally scheduled by the PDCCH on the </w:t>
            </w:r>
            <w:proofErr w:type="spellStart"/>
            <w:r w:rsidRPr="00EE6E73">
              <w:rPr>
                <w:szCs w:val="22"/>
                <w:lang w:eastAsia="sv-SE"/>
              </w:rPr>
              <w:t>SpCell</w:t>
            </w:r>
            <w:proofErr w:type="spellEnd"/>
            <w:r w:rsidRPr="00EE6E73">
              <w:rPr>
                <w:szCs w:val="22"/>
                <w:lang w:eastAsia="sv-SE"/>
              </w:rPr>
              <w:t>.</w:t>
            </w:r>
          </w:p>
        </w:tc>
      </w:tr>
      <w:tr w:rsidR="004112C8" w:rsidRPr="00EE6E73"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EE6E73" w:rsidRDefault="003475B1" w:rsidP="005C7FF4">
            <w:pPr>
              <w:pStyle w:val="TAL"/>
              <w:rPr>
                <w:b/>
                <w:bCs/>
                <w:i/>
                <w:iCs/>
                <w:lang w:eastAsia="sv-SE"/>
              </w:rPr>
            </w:pPr>
            <w:proofErr w:type="spellStart"/>
            <w:r w:rsidRPr="00EE6E73">
              <w:rPr>
                <w:b/>
                <w:bCs/>
                <w:i/>
                <w:iCs/>
                <w:lang w:eastAsia="sv-SE"/>
              </w:rPr>
              <w:t>crossCarrierSchedulingConfigRelease</w:t>
            </w:r>
            <w:proofErr w:type="spellEnd"/>
          </w:p>
          <w:p w14:paraId="48E404AB" w14:textId="154382D1" w:rsidR="003475B1" w:rsidRPr="00EE6E73" w:rsidRDefault="003475B1" w:rsidP="003475B1">
            <w:pPr>
              <w:pStyle w:val="TAL"/>
              <w:rPr>
                <w:lang w:eastAsia="sv-SE"/>
              </w:rPr>
            </w:pPr>
            <w:r w:rsidRPr="00EE6E73">
              <w:rPr>
                <w:lang w:eastAsia="sv-SE"/>
              </w:rPr>
              <w:t xml:space="preserve">If this field is included, the UE shall release the cross carrier scheduling configuration configured by </w:t>
            </w:r>
            <w:proofErr w:type="spellStart"/>
            <w:r w:rsidRPr="00EE6E73">
              <w:rPr>
                <w:i/>
                <w:iCs/>
                <w:lang w:eastAsia="sv-SE"/>
              </w:rPr>
              <w:t>crossCarrierSchedulingConfig</w:t>
            </w:r>
            <w:proofErr w:type="spellEnd"/>
            <w:r w:rsidRPr="00EE6E73">
              <w:rPr>
                <w:lang w:eastAsia="sv-SE"/>
              </w:rPr>
              <w:t xml:space="preserve">. The network may only include either </w:t>
            </w:r>
            <w:proofErr w:type="spellStart"/>
            <w:r w:rsidRPr="00EE6E73">
              <w:rPr>
                <w:i/>
                <w:iCs/>
                <w:lang w:eastAsia="sv-SE"/>
              </w:rPr>
              <w:t>crossCarrierSchedulingConfigRelease</w:t>
            </w:r>
            <w:proofErr w:type="spellEnd"/>
            <w:r w:rsidRPr="00EE6E73">
              <w:rPr>
                <w:lang w:eastAsia="sv-SE"/>
              </w:rPr>
              <w:t xml:space="preserve"> or </w:t>
            </w:r>
            <w:proofErr w:type="spellStart"/>
            <w:r w:rsidRPr="00EE6E73">
              <w:rPr>
                <w:i/>
                <w:iCs/>
                <w:lang w:eastAsia="sv-SE"/>
              </w:rPr>
              <w:t>crossCarrierSchedulingConfig</w:t>
            </w:r>
            <w:proofErr w:type="spellEnd"/>
            <w:r w:rsidRPr="00EE6E73">
              <w:rPr>
                <w:lang w:eastAsia="sv-SE"/>
              </w:rPr>
              <w:t xml:space="preserve"> at a time.</w:t>
            </w:r>
          </w:p>
        </w:tc>
      </w:tr>
      <w:tr w:rsidR="004112C8" w:rsidRPr="00EE6E73"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EE6E73" w:rsidRDefault="003475B1" w:rsidP="003475B1">
            <w:pPr>
              <w:keepNext/>
              <w:keepLines/>
              <w:spacing w:after="0"/>
              <w:rPr>
                <w:rFonts w:ascii="Arial" w:hAnsi="Arial"/>
                <w:b/>
                <w:i/>
                <w:sz w:val="18"/>
                <w:szCs w:val="22"/>
              </w:rPr>
            </w:pPr>
            <w:proofErr w:type="spellStart"/>
            <w:r w:rsidRPr="00EE6E73">
              <w:rPr>
                <w:rFonts w:ascii="Arial" w:hAnsi="Arial"/>
                <w:b/>
                <w:i/>
                <w:sz w:val="18"/>
                <w:szCs w:val="22"/>
              </w:rPr>
              <w:t>crs-RateMatch-PerCORESETPoolIndex</w:t>
            </w:r>
            <w:proofErr w:type="spellEnd"/>
          </w:p>
          <w:p w14:paraId="4688B2C4" w14:textId="1EB103BC" w:rsidR="003475B1" w:rsidRPr="00EE6E73" w:rsidRDefault="003475B1" w:rsidP="003475B1">
            <w:pPr>
              <w:pStyle w:val="TAL"/>
              <w:rPr>
                <w:b/>
                <w:i/>
                <w:szCs w:val="22"/>
                <w:lang w:eastAsia="sv-SE"/>
              </w:rPr>
            </w:pPr>
            <w:r w:rsidRPr="00EE6E73">
              <w:rPr>
                <w:szCs w:val="22"/>
              </w:rPr>
              <w:t>Indicates how UE performs rate matching when both lte-CRS-PatternList1-r16 and lte-CRS-PatternList2-r16 are configured</w:t>
            </w:r>
            <w:r w:rsidR="00C52E29" w:rsidRPr="00EE6E73">
              <w:rPr>
                <w:szCs w:val="22"/>
              </w:rPr>
              <w:t xml:space="preserve"> or when both </w:t>
            </w:r>
            <w:r w:rsidR="00C52E29" w:rsidRPr="00EE6E73">
              <w:rPr>
                <w:i/>
                <w:szCs w:val="22"/>
              </w:rPr>
              <w:t>lte-CRS-PatternList3-r18</w:t>
            </w:r>
            <w:r w:rsidR="00C52E29" w:rsidRPr="00EE6E73">
              <w:rPr>
                <w:szCs w:val="22"/>
              </w:rPr>
              <w:t xml:space="preserve"> and </w:t>
            </w:r>
            <w:r w:rsidR="00C52E29" w:rsidRPr="00EE6E73">
              <w:rPr>
                <w:i/>
                <w:szCs w:val="22"/>
              </w:rPr>
              <w:t>lte-CRS-PatternList4-r18</w:t>
            </w:r>
            <w:r w:rsidR="00C52E29" w:rsidRPr="00EE6E73">
              <w:rPr>
                <w:szCs w:val="22"/>
              </w:rPr>
              <w:t xml:space="preserve"> are configured</w:t>
            </w:r>
            <w:r w:rsidRPr="00EE6E73">
              <w:rPr>
                <w:szCs w:val="22"/>
              </w:rPr>
              <w:t xml:space="preserve"> as specified in TS 38.214 [19], clause 5.1.4.2.</w:t>
            </w:r>
          </w:p>
        </w:tc>
      </w:tr>
      <w:tr w:rsidR="004112C8" w:rsidRPr="00EE6E73"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EE6E73" w:rsidRDefault="003475B1" w:rsidP="003475B1">
            <w:pPr>
              <w:pStyle w:val="TAL"/>
              <w:rPr>
                <w:b/>
                <w:bCs/>
                <w:i/>
                <w:iCs/>
              </w:rPr>
            </w:pPr>
            <w:proofErr w:type="spellStart"/>
            <w:r w:rsidRPr="00EE6E73">
              <w:rPr>
                <w:b/>
                <w:bCs/>
                <w:i/>
                <w:iCs/>
              </w:rPr>
              <w:lastRenderedPageBreak/>
              <w:t>csi</w:t>
            </w:r>
            <w:proofErr w:type="spellEnd"/>
            <w:r w:rsidRPr="00EE6E73">
              <w:rPr>
                <w:b/>
                <w:bCs/>
                <w:i/>
                <w:iCs/>
              </w:rPr>
              <w:t>-RS-</w:t>
            </w:r>
            <w:proofErr w:type="spellStart"/>
            <w:r w:rsidRPr="00EE6E73">
              <w:rPr>
                <w:b/>
                <w:bCs/>
                <w:i/>
                <w:iCs/>
              </w:rPr>
              <w:t>ValidationWithDCI</w:t>
            </w:r>
            <w:proofErr w:type="spellEnd"/>
          </w:p>
          <w:p w14:paraId="158D2B42" w14:textId="77777777" w:rsidR="003475B1" w:rsidRPr="00EE6E73" w:rsidRDefault="003475B1" w:rsidP="003475B1">
            <w:pPr>
              <w:pStyle w:val="TAL"/>
            </w:pPr>
            <w:r w:rsidRPr="00EE6E73">
              <w:rPr>
                <w:bCs/>
                <w:iCs/>
              </w:rPr>
              <w:t>Indicates how the UE performs periodic and semi-persistent CSI-RS reception in a slot. The presence of this field indicates that the UE uses</w:t>
            </w:r>
            <w:r w:rsidRPr="00EE6E73">
              <w:t xml:space="preserve"> </w:t>
            </w:r>
            <w:r w:rsidRPr="00EE6E73">
              <w:rPr>
                <w:bCs/>
                <w:iCs/>
              </w:rPr>
              <w:t>DCI detection to validate whether to receive CSI-RS (see TS 38.213 [13], clause 11.1).</w:t>
            </w:r>
          </w:p>
        </w:tc>
      </w:tr>
      <w:tr w:rsidR="004112C8" w:rsidRPr="00EE6E73"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EE6E73" w:rsidRDefault="003475B1" w:rsidP="003475B1">
            <w:pPr>
              <w:pStyle w:val="TAL"/>
              <w:rPr>
                <w:szCs w:val="22"/>
                <w:lang w:eastAsia="sv-SE"/>
              </w:rPr>
            </w:pPr>
            <w:proofErr w:type="spellStart"/>
            <w:r w:rsidRPr="00EE6E73">
              <w:rPr>
                <w:b/>
                <w:i/>
                <w:szCs w:val="22"/>
                <w:lang w:eastAsia="sv-SE"/>
              </w:rPr>
              <w:t>defaultDownlinkBWP</w:t>
            </w:r>
            <w:proofErr w:type="spellEnd"/>
            <w:r w:rsidRPr="00EE6E73">
              <w:rPr>
                <w:b/>
                <w:i/>
                <w:szCs w:val="22"/>
                <w:lang w:eastAsia="sv-SE"/>
              </w:rPr>
              <w:t>-Id</w:t>
            </w:r>
          </w:p>
          <w:p w14:paraId="312FB0AB" w14:textId="53671A15" w:rsidR="003475B1" w:rsidRPr="00EE6E73" w:rsidRDefault="003475B1" w:rsidP="003475B1">
            <w:pPr>
              <w:pStyle w:val="TAL"/>
              <w:rPr>
                <w:szCs w:val="22"/>
                <w:lang w:eastAsia="sv-SE"/>
              </w:rPr>
            </w:pPr>
            <w:r w:rsidRPr="00EE6E73">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EE6E73"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EE6E73" w:rsidRDefault="003475B1" w:rsidP="003475B1">
            <w:pPr>
              <w:pStyle w:val="TAL"/>
              <w:rPr>
                <w:b/>
                <w:i/>
                <w:lang w:eastAsia="sv-SE"/>
              </w:rPr>
            </w:pPr>
            <w:proofErr w:type="spellStart"/>
            <w:r w:rsidRPr="00EE6E73">
              <w:rPr>
                <w:b/>
                <w:i/>
                <w:lang w:eastAsia="sv-SE"/>
              </w:rPr>
              <w:t>directionalCollisionHandling</w:t>
            </w:r>
            <w:proofErr w:type="spellEnd"/>
          </w:p>
          <w:p w14:paraId="7AF8EE39" w14:textId="1C9DF54F" w:rsidR="003475B1" w:rsidRPr="00EE6E73" w:rsidRDefault="003475B1" w:rsidP="003475B1">
            <w:pPr>
              <w:pStyle w:val="TAL"/>
              <w:rPr>
                <w:b/>
                <w:i/>
                <w:szCs w:val="22"/>
                <w:lang w:eastAsia="sv-SE"/>
              </w:rPr>
            </w:pPr>
            <w:r w:rsidRPr="00EE6E73">
              <w:rPr>
                <w:szCs w:val="22"/>
                <w:lang w:eastAsia="sv-SE"/>
              </w:rPr>
              <w:t xml:space="preserve">Indicates that this serving cell is using </w:t>
            </w:r>
            <w:r w:rsidRPr="00EE6E73">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EE6E73">
              <w:rPr>
                <w:lang w:eastAsia="sv-SE"/>
              </w:rPr>
              <w:br/>
            </w:r>
            <w:r w:rsidRPr="00EE6E73">
              <w:rPr>
                <w:lang w:eastAsia="sv-SE"/>
              </w:rPr>
              <w:br/>
              <w:t>The network only configures this field for TDD serving cells that are using the same SCS.</w:t>
            </w:r>
          </w:p>
        </w:tc>
      </w:tr>
      <w:tr w:rsidR="004112C8" w:rsidRPr="00EE6E73"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EE6E73" w:rsidRDefault="003475B1" w:rsidP="003475B1">
            <w:pPr>
              <w:pStyle w:val="TAL"/>
              <w:rPr>
                <w:b/>
                <w:i/>
                <w:lang w:eastAsia="sv-SE"/>
              </w:rPr>
            </w:pPr>
            <w:proofErr w:type="spellStart"/>
            <w:r w:rsidRPr="00EE6E73">
              <w:rPr>
                <w:b/>
                <w:i/>
                <w:lang w:eastAsia="sv-SE"/>
              </w:rPr>
              <w:t>directionalCollisionHandling</w:t>
            </w:r>
            <w:proofErr w:type="spellEnd"/>
            <w:r w:rsidRPr="00EE6E73">
              <w:rPr>
                <w:b/>
                <w:i/>
                <w:lang w:eastAsia="sv-SE"/>
              </w:rPr>
              <w:t>-DC</w:t>
            </w:r>
          </w:p>
          <w:p w14:paraId="32B35F1D" w14:textId="6D500171" w:rsidR="003475B1" w:rsidRPr="00EE6E73" w:rsidRDefault="003475B1" w:rsidP="003475B1">
            <w:pPr>
              <w:pStyle w:val="TAL"/>
              <w:rPr>
                <w:b/>
                <w:i/>
                <w:lang w:eastAsia="sv-SE"/>
              </w:rPr>
            </w:pPr>
            <w:r w:rsidRPr="00EE6E73">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EE6E73"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EE6E73" w:rsidRDefault="003475B1" w:rsidP="003475B1">
            <w:pPr>
              <w:pStyle w:val="TAL"/>
              <w:rPr>
                <w:b/>
                <w:i/>
                <w:szCs w:val="22"/>
              </w:rPr>
            </w:pPr>
            <w:proofErr w:type="spellStart"/>
            <w:r w:rsidRPr="00EE6E73">
              <w:rPr>
                <w:b/>
                <w:i/>
                <w:szCs w:val="22"/>
              </w:rPr>
              <w:t>dormantBWP</w:t>
            </w:r>
            <w:proofErr w:type="spellEnd"/>
            <w:r w:rsidRPr="00EE6E73">
              <w:rPr>
                <w:b/>
                <w:i/>
                <w:szCs w:val="22"/>
              </w:rPr>
              <w:t>-Config</w:t>
            </w:r>
          </w:p>
          <w:p w14:paraId="5E2D05C1" w14:textId="77777777" w:rsidR="003475B1" w:rsidRPr="00EE6E73" w:rsidRDefault="003475B1" w:rsidP="003475B1">
            <w:pPr>
              <w:pStyle w:val="TAL"/>
              <w:rPr>
                <w:b/>
                <w:i/>
                <w:szCs w:val="22"/>
                <w:lang w:eastAsia="sv-SE"/>
              </w:rPr>
            </w:pPr>
            <w:r w:rsidRPr="00EE6E73">
              <w:rPr>
                <w:szCs w:val="22"/>
              </w:rPr>
              <w:t xml:space="preserve">The dormant BWP configuration for an </w:t>
            </w:r>
            <w:proofErr w:type="spellStart"/>
            <w:r w:rsidRPr="00EE6E73">
              <w:rPr>
                <w:szCs w:val="22"/>
              </w:rPr>
              <w:t>SCell</w:t>
            </w:r>
            <w:proofErr w:type="spellEnd"/>
            <w:r w:rsidRPr="00EE6E73">
              <w:rPr>
                <w:szCs w:val="22"/>
              </w:rPr>
              <w:t xml:space="preserve">. This field can be configured only for a </w:t>
            </w:r>
            <w:r w:rsidRPr="00EE6E73">
              <w:rPr>
                <w:bCs/>
                <w:iCs/>
                <w:szCs w:val="22"/>
              </w:rPr>
              <w:t xml:space="preserve">(non-PUCCH) </w:t>
            </w:r>
            <w:proofErr w:type="spellStart"/>
            <w:r w:rsidRPr="00EE6E73">
              <w:rPr>
                <w:bCs/>
                <w:iCs/>
                <w:szCs w:val="22"/>
              </w:rPr>
              <w:t>SCell</w:t>
            </w:r>
            <w:proofErr w:type="spellEnd"/>
            <w:r w:rsidRPr="00EE6E73">
              <w:rPr>
                <w:bCs/>
                <w:iCs/>
                <w:szCs w:val="22"/>
              </w:rPr>
              <w:t>.</w:t>
            </w:r>
          </w:p>
        </w:tc>
      </w:tr>
      <w:tr w:rsidR="004112C8" w:rsidRPr="00EE6E73"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EE6E73" w:rsidRDefault="003475B1" w:rsidP="003475B1">
            <w:pPr>
              <w:pStyle w:val="TAL"/>
              <w:rPr>
                <w:szCs w:val="22"/>
                <w:lang w:eastAsia="sv-SE"/>
              </w:rPr>
            </w:pPr>
            <w:proofErr w:type="spellStart"/>
            <w:r w:rsidRPr="00EE6E73">
              <w:rPr>
                <w:b/>
                <w:i/>
                <w:szCs w:val="22"/>
                <w:lang w:eastAsia="sv-SE"/>
              </w:rPr>
              <w:t>downlinkBWP-ToAddModList</w:t>
            </w:r>
            <w:proofErr w:type="spellEnd"/>
          </w:p>
          <w:p w14:paraId="076B2D17" w14:textId="77777777" w:rsidR="003475B1" w:rsidRPr="00EE6E73" w:rsidRDefault="003475B1" w:rsidP="003475B1">
            <w:pPr>
              <w:pStyle w:val="TAL"/>
              <w:rPr>
                <w:szCs w:val="22"/>
                <w:lang w:eastAsia="sv-SE"/>
              </w:rPr>
            </w:pPr>
            <w:r w:rsidRPr="00EE6E73">
              <w:rPr>
                <w:szCs w:val="22"/>
                <w:lang w:eastAsia="sv-SE"/>
              </w:rPr>
              <w:t>List of additional downlink bandwidth parts to be added or modified. (see TS 38.213 [13], clause 12).</w:t>
            </w:r>
          </w:p>
        </w:tc>
      </w:tr>
      <w:tr w:rsidR="004112C8" w:rsidRPr="00EE6E73"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EE6E73" w:rsidRDefault="003475B1" w:rsidP="003475B1">
            <w:pPr>
              <w:pStyle w:val="TAL"/>
              <w:rPr>
                <w:szCs w:val="22"/>
                <w:lang w:eastAsia="sv-SE"/>
              </w:rPr>
            </w:pPr>
            <w:proofErr w:type="spellStart"/>
            <w:r w:rsidRPr="00EE6E73">
              <w:rPr>
                <w:b/>
                <w:i/>
                <w:szCs w:val="22"/>
                <w:lang w:eastAsia="sv-SE"/>
              </w:rPr>
              <w:t>downlinkBWP-ToReleaseList</w:t>
            </w:r>
            <w:proofErr w:type="spellEnd"/>
          </w:p>
          <w:p w14:paraId="459F57BE" w14:textId="77777777" w:rsidR="003475B1" w:rsidRPr="00EE6E73" w:rsidRDefault="003475B1" w:rsidP="003475B1">
            <w:pPr>
              <w:pStyle w:val="TAL"/>
              <w:rPr>
                <w:szCs w:val="22"/>
                <w:lang w:eastAsia="sv-SE"/>
              </w:rPr>
            </w:pPr>
            <w:r w:rsidRPr="00EE6E73">
              <w:rPr>
                <w:szCs w:val="22"/>
                <w:lang w:eastAsia="sv-SE"/>
              </w:rPr>
              <w:t>List of additional downlink bandwidth parts to be released. (see TS 38.213 [13], clause 12).</w:t>
            </w:r>
          </w:p>
        </w:tc>
      </w:tr>
      <w:tr w:rsidR="004112C8" w:rsidRPr="00EE6E73"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EE6E73" w:rsidRDefault="003475B1" w:rsidP="003475B1">
            <w:pPr>
              <w:pStyle w:val="TAL"/>
              <w:rPr>
                <w:b/>
                <w:i/>
                <w:szCs w:val="22"/>
                <w:lang w:eastAsia="sv-SE"/>
              </w:rPr>
            </w:pPr>
            <w:proofErr w:type="spellStart"/>
            <w:r w:rsidRPr="00EE6E73">
              <w:rPr>
                <w:b/>
                <w:i/>
                <w:szCs w:val="22"/>
                <w:lang w:eastAsia="sv-SE"/>
              </w:rPr>
              <w:t>downlinkChannelBW</w:t>
            </w:r>
            <w:proofErr w:type="spellEnd"/>
            <w:r w:rsidRPr="00EE6E73">
              <w:rPr>
                <w:b/>
                <w:i/>
                <w:szCs w:val="22"/>
                <w:lang w:eastAsia="sv-SE"/>
              </w:rPr>
              <w:t>-</w:t>
            </w:r>
            <w:proofErr w:type="spellStart"/>
            <w:r w:rsidRPr="00EE6E73">
              <w:rPr>
                <w:b/>
                <w:i/>
                <w:szCs w:val="22"/>
                <w:lang w:eastAsia="sv-SE"/>
              </w:rPr>
              <w:t>PerSCS</w:t>
            </w:r>
            <w:proofErr w:type="spellEnd"/>
            <w:r w:rsidRPr="00EE6E73">
              <w:rPr>
                <w:b/>
                <w:i/>
                <w:szCs w:val="22"/>
                <w:lang w:eastAsia="sv-SE"/>
              </w:rPr>
              <w:t>-List</w:t>
            </w:r>
          </w:p>
          <w:p w14:paraId="7DB98655" w14:textId="3FBE3B7A" w:rsidR="003475B1" w:rsidRPr="00EE6E73" w:rsidRDefault="003475B1" w:rsidP="003475B1">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EE6E73">
              <w:rPr>
                <w:i/>
                <w:szCs w:val="22"/>
                <w:lang w:eastAsia="sv-SE"/>
              </w:rPr>
              <w:t>scs-SpecificCarrierList</w:t>
            </w:r>
            <w:proofErr w:type="spellEnd"/>
            <w:r w:rsidRPr="00EE6E73">
              <w:rPr>
                <w:szCs w:val="22"/>
                <w:lang w:eastAsia="sv-SE"/>
              </w:rPr>
              <w:t xml:space="preserve"> in </w:t>
            </w:r>
            <w:proofErr w:type="spellStart"/>
            <w:r w:rsidRPr="00EE6E73">
              <w:rPr>
                <w:i/>
                <w:szCs w:val="22"/>
                <w:lang w:eastAsia="sv-SE"/>
              </w:rPr>
              <w:t>DownlinkConfigCommon</w:t>
            </w:r>
            <w:proofErr w:type="spellEnd"/>
            <w:r w:rsidRPr="00EE6E73">
              <w:rPr>
                <w:szCs w:val="22"/>
                <w:lang w:eastAsia="sv-SE"/>
              </w:rPr>
              <w:t xml:space="preserve"> / </w:t>
            </w:r>
            <w:proofErr w:type="spellStart"/>
            <w:r w:rsidRPr="00EE6E73">
              <w:rPr>
                <w:i/>
                <w:szCs w:val="22"/>
                <w:lang w:eastAsia="sv-SE"/>
              </w:rPr>
              <w:t>DownlinkConfigCommonSIB</w:t>
            </w:r>
            <w:proofErr w:type="spellEnd"/>
            <w:r w:rsidRPr="00EE6E73">
              <w:rPr>
                <w:szCs w:val="22"/>
                <w:lang w:eastAsia="sv-SE"/>
              </w:rPr>
              <w:t>. Network only configures channel bandwidth that corresponds to the channel bandwidth values defined in TS 38.101-1 [15], TS 38.101-2 [39], and TS 38.101-5 [75].</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proofErr w:type="spellStart"/>
            <w:r w:rsidR="00BF0E44" w:rsidRPr="00EE6E73">
              <w:rPr>
                <w:szCs w:val="22"/>
                <w:lang w:eastAsia="sv-SE"/>
              </w:rPr>
              <w:t>RedCap</w:t>
            </w:r>
            <w:proofErr w:type="spellEnd"/>
            <w:r w:rsidR="00BF0E44" w:rsidRPr="00EE6E73">
              <w:rPr>
                <w:szCs w:val="22"/>
                <w:lang w:eastAsia="sv-SE"/>
              </w:rPr>
              <w:t xml:space="preserve">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downlink bandwidth part in subsequent bandwidth part switch operations.</w:t>
            </w:r>
          </w:p>
        </w:tc>
      </w:tr>
      <w:tr w:rsidR="004112C8" w:rsidRPr="00EE6E73"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EE6E73" w:rsidRDefault="003475B1" w:rsidP="003475B1">
            <w:pPr>
              <w:pStyle w:val="TAL"/>
              <w:rPr>
                <w:b/>
                <w:i/>
                <w:szCs w:val="22"/>
                <w:lang w:eastAsia="sv-SE"/>
              </w:rPr>
            </w:pPr>
            <w:r w:rsidRPr="00EE6E73">
              <w:rPr>
                <w:b/>
                <w:i/>
                <w:szCs w:val="22"/>
                <w:lang w:eastAsia="sv-SE"/>
              </w:rPr>
              <w:t>dummy1, dummy 2</w:t>
            </w:r>
          </w:p>
          <w:p w14:paraId="086EEE94" w14:textId="77777777" w:rsidR="003475B1" w:rsidRPr="00EE6E73" w:rsidRDefault="003475B1" w:rsidP="003475B1">
            <w:pPr>
              <w:pStyle w:val="TAL"/>
              <w:rPr>
                <w:b/>
                <w:i/>
                <w:szCs w:val="22"/>
                <w:lang w:eastAsia="sv-SE"/>
              </w:rPr>
            </w:pPr>
            <w:r w:rsidRPr="00EE6E73">
              <w:rPr>
                <w:szCs w:val="22"/>
                <w:lang w:eastAsia="sv-SE"/>
              </w:rPr>
              <w:t>This field is not used in the specification. If received it shall be ignored by the UE.</w:t>
            </w:r>
          </w:p>
        </w:tc>
      </w:tr>
      <w:tr w:rsidR="004112C8" w:rsidRPr="00EE6E73"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EE6E73" w:rsidRDefault="003475B1" w:rsidP="003475B1">
            <w:pPr>
              <w:pStyle w:val="TAL"/>
              <w:rPr>
                <w:b/>
                <w:i/>
                <w:szCs w:val="22"/>
              </w:rPr>
            </w:pPr>
            <w:proofErr w:type="spellStart"/>
            <w:r w:rsidRPr="00EE6E73">
              <w:rPr>
                <w:b/>
                <w:i/>
                <w:szCs w:val="22"/>
              </w:rPr>
              <w:t>enableBeamSwitchTiming</w:t>
            </w:r>
            <w:proofErr w:type="spellEnd"/>
          </w:p>
          <w:p w14:paraId="45AD81FF" w14:textId="77777777" w:rsidR="003475B1" w:rsidRPr="00EE6E73" w:rsidRDefault="003475B1" w:rsidP="003475B1">
            <w:pPr>
              <w:pStyle w:val="TAL"/>
              <w:rPr>
                <w:b/>
                <w:i/>
                <w:szCs w:val="22"/>
                <w:lang w:eastAsia="sv-SE"/>
              </w:rPr>
            </w:pPr>
            <w:r w:rsidRPr="00EE6E73">
              <w:rPr>
                <w:szCs w:val="22"/>
              </w:rPr>
              <w:t>Indicates the aperiodic CSI-RS triggering with beam switching triggering behaviour as defined in clause 5.2.1.5.1 of TS 38.214 [19].</w:t>
            </w:r>
          </w:p>
        </w:tc>
      </w:tr>
      <w:tr w:rsidR="004112C8" w:rsidRPr="00EE6E73"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EE6E73" w:rsidRDefault="003475B1" w:rsidP="003475B1">
            <w:pPr>
              <w:pStyle w:val="TAL"/>
              <w:rPr>
                <w:b/>
                <w:bCs/>
                <w:i/>
                <w:iCs/>
                <w:lang w:eastAsia="fi-FI"/>
              </w:rPr>
            </w:pPr>
            <w:proofErr w:type="spellStart"/>
            <w:r w:rsidRPr="00EE6E73">
              <w:rPr>
                <w:b/>
                <w:bCs/>
                <w:i/>
                <w:iCs/>
                <w:lang w:eastAsia="fi-FI"/>
              </w:rPr>
              <w:t>enableDefaultTCI</w:t>
            </w:r>
            <w:proofErr w:type="spellEnd"/>
            <w:r w:rsidRPr="00EE6E73">
              <w:rPr>
                <w:b/>
                <w:bCs/>
                <w:i/>
                <w:iCs/>
                <w:lang w:eastAsia="fi-FI"/>
              </w:rPr>
              <w:t>-StatePerCoresetPoolIndex</w:t>
            </w:r>
          </w:p>
          <w:p w14:paraId="282C3D99" w14:textId="77777777" w:rsidR="003475B1" w:rsidRPr="00EE6E73" w:rsidRDefault="003475B1" w:rsidP="003475B1">
            <w:pPr>
              <w:pStyle w:val="TAL"/>
              <w:rPr>
                <w:b/>
                <w:i/>
                <w:szCs w:val="22"/>
                <w:lang w:eastAsia="sv-SE"/>
              </w:rPr>
            </w:pPr>
            <w:r w:rsidRPr="00EE6E73">
              <w:rPr>
                <w:bCs/>
                <w:iCs/>
                <w:szCs w:val="22"/>
                <w:lang w:eastAsia="fi-FI"/>
              </w:rPr>
              <w:t xml:space="preserve">Presence of this field indicates the UE shall follow the release 16 </w:t>
            </w:r>
            <w:proofErr w:type="spellStart"/>
            <w:r w:rsidRPr="00EE6E73">
              <w:rPr>
                <w:bCs/>
                <w:iCs/>
                <w:szCs w:val="22"/>
                <w:lang w:eastAsia="fi-FI"/>
              </w:rPr>
              <w:t>behavior</w:t>
            </w:r>
            <w:proofErr w:type="spellEnd"/>
            <w:r w:rsidRPr="00EE6E73">
              <w:rPr>
                <w:bCs/>
                <w:iCs/>
                <w:szCs w:val="22"/>
                <w:lang w:eastAsia="fi-FI"/>
              </w:rPr>
              <w:t xml:space="preserve"> of default TCI state per </w:t>
            </w:r>
            <w:proofErr w:type="spellStart"/>
            <w:r w:rsidRPr="00EE6E73">
              <w:rPr>
                <w:bCs/>
                <w:iCs/>
                <w:szCs w:val="22"/>
                <w:lang w:eastAsia="fi-FI"/>
              </w:rPr>
              <w:t>CORESETPoolindex</w:t>
            </w:r>
            <w:proofErr w:type="spellEnd"/>
            <w:r w:rsidRPr="00EE6E73">
              <w:rPr>
                <w:bCs/>
                <w:iCs/>
                <w:szCs w:val="22"/>
                <w:lang w:eastAsia="fi-FI"/>
              </w:rPr>
              <w:t xml:space="preserve"> when the UE is configured by higher layer parameter PDCCH-Config that contains two different values of </w:t>
            </w:r>
            <w:proofErr w:type="spellStart"/>
            <w:r w:rsidRPr="00EE6E73">
              <w:rPr>
                <w:bCs/>
                <w:iCs/>
                <w:szCs w:val="22"/>
                <w:lang w:eastAsia="fi-FI"/>
              </w:rPr>
              <w:t>CORESETPoolIndex</w:t>
            </w:r>
            <w:proofErr w:type="spellEnd"/>
            <w:r w:rsidRPr="00EE6E73">
              <w:rPr>
                <w:bCs/>
                <w:iCs/>
                <w:szCs w:val="22"/>
                <w:lang w:eastAsia="fi-FI"/>
              </w:rPr>
              <w:t xml:space="preserve"> in </w:t>
            </w:r>
            <w:proofErr w:type="spellStart"/>
            <w:r w:rsidRPr="00EE6E73">
              <w:rPr>
                <w:bCs/>
                <w:iCs/>
                <w:szCs w:val="22"/>
                <w:lang w:eastAsia="fi-FI"/>
              </w:rPr>
              <w:t>ControlResourceSet</w:t>
            </w:r>
            <w:proofErr w:type="spellEnd"/>
            <w:r w:rsidRPr="00EE6E73">
              <w:rPr>
                <w:bCs/>
                <w:iCs/>
                <w:szCs w:val="22"/>
                <w:lang w:eastAsia="fi-FI"/>
              </w:rPr>
              <w:t xml:space="preserve"> is enabled.</w:t>
            </w:r>
          </w:p>
        </w:tc>
      </w:tr>
      <w:tr w:rsidR="004112C8" w:rsidRPr="00EE6E73"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EE6E73" w:rsidRDefault="003475B1" w:rsidP="003475B1">
            <w:pPr>
              <w:pStyle w:val="TAL"/>
              <w:rPr>
                <w:b/>
                <w:bCs/>
                <w:i/>
                <w:iCs/>
                <w:lang w:eastAsia="fi-FI"/>
              </w:rPr>
            </w:pPr>
            <w:proofErr w:type="spellStart"/>
            <w:r w:rsidRPr="00EE6E73">
              <w:rPr>
                <w:b/>
                <w:bCs/>
                <w:i/>
                <w:iCs/>
                <w:lang w:eastAsia="fi-FI"/>
              </w:rPr>
              <w:t>enableTwoDefaultTCI</w:t>
            </w:r>
            <w:proofErr w:type="spellEnd"/>
            <w:r w:rsidRPr="00EE6E73">
              <w:rPr>
                <w:b/>
                <w:bCs/>
                <w:i/>
                <w:iCs/>
                <w:lang w:eastAsia="fi-FI"/>
              </w:rPr>
              <w:t>-States</w:t>
            </w:r>
          </w:p>
          <w:p w14:paraId="22E68A4C" w14:textId="77777777" w:rsidR="003475B1" w:rsidRPr="00EE6E73" w:rsidRDefault="003475B1" w:rsidP="003475B1">
            <w:pPr>
              <w:pStyle w:val="TAL"/>
              <w:rPr>
                <w:b/>
                <w:i/>
                <w:szCs w:val="22"/>
                <w:lang w:eastAsia="sv-SE"/>
              </w:rPr>
            </w:pPr>
            <w:r w:rsidRPr="00EE6E73">
              <w:rPr>
                <w:bCs/>
                <w:iCs/>
                <w:szCs w:val="22"/>
                <w:lang w:eastAsia="fi-FI"/>
              </w:rPr>
              <w:t xml:space="preserve">Presence of this field indicates the UE shall follow the release 16 </w:t>
            </w:r>
            <w:proofErr w:type="spellStart"/>
            <w:r w:rsidRPr="00EE6E73">
              <w:rPr>
                <w:bCs/>
                <w:iCs/>
                <w:szCs w:val="22"/>
                <w:lang w:eastAsia="fi-FI"/>
              </w:rPr>
              <w:t>behavior</w:t>
            </w:r>
            <w:proofErr w:type="spellEnd"/>
            <w:r w:rsidRPr="00EE6E73">
              <w:rPr>
                <w:bCs/>
                <w:iCs/>
                <w:szCs w:val="22"/>
                <w:lang w:eastAsia="fi-FI"/>
              </w:rPr>
              <w:t xml:space="preserve"> of two default TCI states for PDSCH when at least one TCI codepoint is mapped to two TCI states is enabled</w:t>
            </w:r>
          </w:p>
        </w:tc>
      </w:tr>
      <w:tr w:rsidR="004112C8" w:rsidRPr="00EE6E73"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EE6E73" w:rsidRDefault="003475B1" w:rsidP="003475B1">
            <w:pPr>
              <w:pStyle w:val="TAL"/>
              <w:rPr>
                <w:b/>
                <w:bCs/>
                <w:i/>
                <w:iCs/>
                <w:lang w:eastAsia="fi-FI"/>
              </w:rPr>
            </w:pPr>
            <w:proofErr w:type="spellStart"/>
            <w:r w:rsidRPr="00EE6E73">
              <w:rPr>
                <w:b/>
                <w:bCs/>
                <w:i/>
                <w:iCs/>
                <w:lang w:eastAsia="fi-FI"/>
              </w:rPr>
              <w:t>fdmed-ReceptionMulticast</w:t>
            </w:r>
            <w:proofErr w:type="spellEnd"/>
          </w:p>
          <w:p w14:paraId="64E37964" w14:textId="77777777" w:rsidR="003475B1" w:rsidRPr="00EE6E73" w:rsidRDefault="003475B1" w:rsidP="003475B1">
            <w:pPr>
              <w:pStyle w:val="TAL"/>
              <w:rPr>
                <w:bCs/>
                <w:iCs/>
                <w:szCs w:val="22"/>
                <w:lang w:eastAsia="fi-FI"/>
              </w:rPr>
            </w:pPr>
            <w:r w:rsidRPr="00EE6E73">
              <w:rPr>
                <w:bCs/>
                <w:iCs/>
                <w:szCs w:val="22"/>
                <w:lang w:eastAsia="fi-FI"/>
              </w:rPr>
              <w:t xml:space="preserve">Indicates the Type-1 HARQ codebook generation as specified </w:t>
            </w:r>
            <w:r w:rsidRPr="00EE6E73">
              <w:rPr>
                <w:szCs w:val="22"/>
                <w:lang w:eastAsia="sv-SE"/>
              </w:rPr>
              <w:t xml:space="preserve">in </w:t>
            </w:r>
            <w:r w:rsidRPr="00EE6E73">
              <w:rPr>
                <w:bCs/>
                <w:iCs/>
                <w:szCs w:val="22"/>
                <w:lang w:eastAsia="fi-FI"/>
              </w:rPr>
              <w:t xml:space="preserve">TS 38.213 [13], </w:t>
            </w:r>
            <w:r w:rsidRPr="00EE6E73">
              <w:rPr>
                <w:szCs w:val="22"/>
                <w:lang w:eastAsia="sv-SE"/>
              </w:rPr>
              <w:t>clause 9.1.2.1</w:t>
            </w:r>
            <w:r w:rsidRPr="00EE6E73">
              <w:rPr>
                <w:bCs/>
                <w:iCs/>
                <w:szCs w:val="22"/>
                <w:lang w:eastAsia="fi-FI"/>
              </w:rPr>
              <w:t>.</w:t>
            </w:r>
          </w:p>
        </w:tc>
      </w:tr>
      <w:tr w:rsidR="004112C8" w:rsidRPr="00EE6E73"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EE6E73" w:rsidRDefault="003475B1" w:rsidP="003475B1">
            <w:pPr>
              <w:pStyle w:val="TAL"/>
              <w:rPr>
                <w:szCs w:val="22"/>
                <w:lang w:eastAsia="sv-SE"/>
              </w:rPr>
            </w:pPr>
            <w:proofErr w:type="spellStart"/>
            <w:r w:rsidRPr="00EE6E73">
              <w:rPr>
                <w:b/>
                <w:i/>
                <w:szCs w:val="22"/>
                <w:lang w:eastAsia="sv-SE"/>
              </w:rPr>
              <w:lastRenderedPageBreak/>
              <w:t>firstActiveDownlinkBWP</w:t>
            </w:r>
            <w:proofErr w:type="spellEnd"/>
            <w:r w:rsidRPr="00EE6E73">
              <w:rPr>
                <w:b/>
                <w:i/>
                <w:szCs w:val="22"/>
                <w:lang w:eastAsia="sv-SE"/>
              </w:rPr>
              <w:t>-Id</w:t>
            </w:r>
          </w:p>
          <w:p w14:paraId="792C1031" w14:textId="440B8370" w:rsidR="003475B1" w:rsidRPr="00EE6E73" w:rsidRDefault="003475B1" w:rsidP="003475B1">
            <w:pPr>
              <w:pStyle w:val="TAL"/>
              <w:rPr>
                <w:szCs w:val="22"/>
                <w:lang w:eastAsia="sv-SE"/>
              </w:rPr>
            </w:pPr>
            <w:r w:rsidRPr="00EE6E73">
              <w:rPr>
                <w:szCs w:val="22"/>
                <w:lang w:eastAsia="sv-SE"/>
              </w:rPr>
              <w:t xml:space="preserve">If configured for an </w:t>
            </w:r>
            <w:proofErr w:type="spellStart"/>
            <w:r w:rsidRPr="00EE6E73">
              <w:rPr>
                <w:szCs w:val="22"/>
                <w:lang w:eastAsia="sv-SE"/>
              </w:rPr>
              <w:t>SpCell</w:t>
            </w:r>
            <w:proofErr w:type="spellEnd"/>
            <w:r w:rsidRPr="00EE6E73">
              <w:rPr>
                <w:szCs w:val="22"/>
                <w:lang w:eastAsia="sv-SE"/>
              </w:rPr>
              <w:t xml:space="preserve">, this field contains the ID of the DL BWP to be activated or to be used for RLM, BFD and measurements if included in an </w:t>
            </w:r>
            <w:proofErr w:type="spellStart"/>
            <w:r w:rsidRPr="00EE6E73">
              <w:rPr>
                <w:i/>
                <w:szCs w:val="22"/>
                <w:lang w:eastAsia="sv-SE"/>
              </w:rPr>
              <w:t>RRCReconfiguration</w:t>
            </w:r>
            <w:proofErr w:type="spellEnd"/>
            <w:r w:rsidRPr="00EE6E73">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w:t>
            </w:r>
            <w:proofErr w:type="spellStart"/>
            <w:r w:rsidRPr="00EE6E73">
              <w:rPr>
                <w:szCs w:val="22"/>
                <w:lang w:eastAsia="sv-SE"/>
              </w:rPr>
              <w:t>PSCell</w:t>
            </w:r>
            <w:proofErr w:type="spellEnd"/>
            <w:r w:rsidRPr="00EE6E73">
              <w:rPr>
                <w:szCs w:val="22"/>
                <w:lang w:eastAsia="sv-SE"/>
              </w:rPr>
              <w:t xml:space="preserve"> at SCG deactivation, the UE considers the previously activated DL BWP as the BWP to be used for RLM, BFD and measurements. If the field is absent for the </w:t>
            </w:r>
            <w:proofErr w:type="spellStart"/>
            <w:r w:rsidRPr="00EE6E73">
              <w:rPr>
                <w:szCs w:val="22"/>
                <w:lang w:eastAsia="sv-SE"/>
              </w:rPr>
              <w:t>PSCell</w:t>
            </w:r>
            <w:proofErr w:type="spellEnd"/>
            <w:r w:rsidRPr="00EE6E73">
              <w:rPr>
                <w:szCs w:val="22"/>
                <w:lang w:eastAsia="sv-SE"/>
              </w:rPr>
              <w:t xml:space="preserve"> at SCG activation, the DL BWP to be activated is the DL BWP previously to be used for RLM, BFD and measurements.</w:t>
            </w:r>
          </w:p>
          <w:p w14:paraId="2A762B87" w14:textId="77777777" w:rsidR="003475B1" w:rsidRPr="00EE6E73" w:rsidRDefault="003475B1" w:rsidP="003475B1">
            <w:pPr>
              <w:pStyle w:val="TAL"/>
              <w:rPr>
                <w:szCs w:val="22"/>
                <w:lang w:eastAsia="sv-SE"/>
              </w:rPr>
            </w:pPr>
            <w:r w:rsidRPr="00EE6E73">
              <w:rPr>
                <w:szCs w:val="22"/>
                <w:lang w:eastAsia="sv-SE"/>
              </w:rPr>
              <w:t xml:space="preserve">If configured for an </w:t>
            </w:r>
            <w:proofErr w:type="spellStart"/>
            <w:r w:rsidRPr="00EE6E73">
              <w:rPr>
                <w:szCs w:val="22"/>
                <w:lang w:eastAsia="sv-SE"/>
              </w:rPr>
              <w:t>SCell</w:t>
            </w:r>
            <w:proofErr w:type="spellEnd"/>
            <w:r w:rsidRPr="00EE6E73">
              <w:rPr>
                <w:szCs w:val="22"/>
                <w:lang w:eastAsia="sv-SE"/>
              </w:rPr>
              <w:t xml:space="preserve">, this field contains the ID of the downlink bandwidth part to be used upon activation of an </w:t>
            </w:r>
            <w:proofErr w:type="spellStart"/>
            <w:r w:rsidRPr="00EE6E73">
              <w:rPr>
                <w:szCs w:val="22"/>
                <w:lang w:eastAsia="sv-SE"/>
              </w:rPr>
              <w:t>SCell</w:t>
            </w:r>
            <w:proofErr w:type="spellEnd"/>
            <w:r w:rsidRPr="00EE6E73">
              <w:rPr>
                <w:szCs w:val="22"/>
                <w:lang w:eastAsia="sv-SE"/>
              </w:rPr>
              <w:t>. The initial bandwidth part is referred to by BWP-Id = 0.</w:t>
            </w:r>
          </w:p>
          <w:p w14:paraId="12709A1C" w14:textId="3560754A" w:rsidR="003475B1" w:rsidRPr="00EE6E73" w:rsidRDefault="003475B1" w:rsidP="003475B1">
            <w:pPr>
              <w:pStyle w:val="TAL"/>
              <w:rPr>
                <w:szCs w:val="22"/>
                <w:lang w:eastAsia="sv-SE"/>
              </w:rPr>
            </w:pPr>
            <w:r w:rsidRPr="00EE6E73">
              <w:rPr>
                <w:szCs w:val="22"/>
                <w:lang w:eastAsia="sv-SE"/>
              </w:rPr>
              <w:t xml:space="preserve">Upon reconfiguration with </w:t>
            </w:r>
            <w:proofErr w:type="spellStart"/>
            <w:r w:rsidRPr="00EE6E73">
              <w:rPr>
                <w:i/>
                <w:iCs/>
                <w:szCs w:val="22"/>
                <w:lang w:eastAsia="sv-SE"/>
              </w:rPr>
              <w:t>reconfigurationWithSync</w:t>
            </w:r>
            <w:proofErr w:type="spellEnd"/>
            <w:r w:rsidRPr="00EE6E73">
              <w:rPr>
                <w:szCs w:val="22"/>
                <w:lang w:eastAsia="sv-SE"/>
              </w:rPr>
              <w:t xml:space="preserve">, the network sets the </w:t>
            </w:r>
            <w:proofErr w:type="spellStart"/>
            <w:r w:rsidRPr="00EE6E73">
              <w:rPr>
                <w:i/>
                <w:szCs w:val="22"/>
                <w:lang w:eastAsia="sv-SE"/>
              </w:rPr>
              <w:t>firstActiveDownlinkBWP</w:t>
            </w:r>
            <w:proofErr w:type="spellEnd"/>
            <w:r w:rsidRPr="00EE6E73">
              <w:rPr>
                <w:i/>
                <w:szCs w:val="22"/>
                <w:lang w:eastAsia="sv-SE"/>
              </w:rPr>
              <w:t>-Id</w:t>
            </w:r>
            <w:r w:rsidRPr="00EE6E73">
              <w:rPr>
                <w:szCs w:val="22"/>
                <w:lang w:eastAsia="sv-SE"/>
              </w:rPr>
              <w:t xml:space="preserve"> and </w:t>
            </w:r>
            <w:proofErr w:type="spellStart"/>
            <w:r w:rsidRPr="00EE6E73">
              <w:rPr>
                <w:i/>
                <w:szCs w:val="22"/>
                <w:lang w:eastAsia="sv-SE"/>
              </w:rPr>
              <w:t>firstActiveUplinkBWP</w:t>
            </w:r>
            <w:proofErr w:type="spellEnd"/>
            <w:r w:rsidRPr="00EE6E73">
              <w:rPr>
                <w:i/>
                <w:szCs w:val="22"/>
                <w:lang w:eastAsia="sv-SE"/>
              </w:rPr>
              <w:t>-Id</w:t>
            </w:r>
            <w:r w:rsidRPr="00EE6E73">
              <w:rPr>
                <w:szCs w:val="22"/>
                <w:lang w:eastAsia="sv-SE"/>
              </w:rPr>
              <w:t xml:space="preserve"> to the same value.</w:t>
            </w:r>
          </w:p>
        </w:tc>
      </w:tr>
      <w:tr w:rsidR="004112C8" w:rsidRPr="00EE6E73"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EE6E73" w:rsidRDefault="003475B1" w:rsidP="003475B1">
            <w:pPr>
              <w:pStyle w:val="TAL"/>
              <w:rPr>
                <w:szCs w:val="22"/>
                <w:lang w:eastAsia="sv-SE"/>
              </w:rPr>
            </w:pPr>
            <w:proofErr w:type="spellStart"/>
            <w:r w:rsidRPr="00EE6E73">
              <w:rPr>
                <w:b/>
                <w:i/>
                <w:szCs w:val="22"/>
                <w:lang w:eastAsia="sv-SE"/>
              </w:rPr>
              <w:t>initialDownlinkBWP</w:t>
            </w:r>
            <w:proofErr w:type="spellEnd"/>
          </w:p>
          <w:p w14:paraId="2BA38944" w14:textId="3FE35217" w:rsidR="003475B1" w:rsidRPr="00EE6E73" w:rsidRDefault="003475B1" w:rsidP="003475B1">
            <w:pPr>
              <w:pStyle w:val="TAL"/>
              <w:rPr>
                <w:szCs w:val="22"/>
                <w:lang w:eastAsia="sv-SE"/>
              </w:rPr>
            </w:pPr>
            <w:r w:rsidRPr="00EE6E73">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EE6E73" w:rsidRDefault="003475B1" w:rsidP="003475B1">
            <w:pPr>
              <w:pStyle w:val="TAL"/>
              <w:rPr>
                <w:szCs w:val="22"/>
              </w:rPr>
            </w:pPr>
            <w:proofErr w:type="spellStart"/>
            <w:r w:rsidRPr="00EE6E73">
              <w:rPr>
                <w:b/>
                <w:i/>
                <w:szCs w:val="22"/>
              </w:rPr>
              <w:t>intraCellGuardBandsDL</w:t>
            </w:r>
            <w:proofErr w:type="spellEnd"/>
            <w:r w:rsidRPr="00EE6E73">
              <w:rPr>
                <w:b/>
                <w:i/>
                <w:szCs w:val="22"/>
              </w:rPr>
              <w:t xml:space="preserve">-List, </w:t>
            </w:r>
            <w:proofErr w:type="spellStart"/>
            <w:r w:rsidRPr="00EE6E73">
              <w:rPr>
                <w:b/>
                <w:i/>
                <w:szCs w:val="22"/>
              </w:rPr>
              <w:t>intraCellGuardBandsUL</w:t>
            </w:r>
            <w:proofErr w:type="spellEnd"/>
            <w:r w:rsidRPr="00EE6E73">
              <w:rPr>
                <w:b/>
                <w:i/>
                <w:szCs w:val="22"/>
              </w:rPr>
              <w:t>-List</w:t>
            </w:r>
          </w:p>
          <w:p w14:paraId="3384042F" w14:textId="6E13A3FF" w:rsidR="003475B1" w:rsidRPr="00EE6E73" w:rsidRDefault="003475B1" w:rsidP="003475B1">
            <w:pPr>
              <w:pStyle w:val="TAL"/>
              <w:rPr>
                <w:b/>
                <w:i/>
                <w:szCs w:val="22"/>
                <w:lang w:eastAsia="sv-SE"/>
              </w:rPr>
            </w:pPr>
            <w:r w:rsidRPr="00EE6E73">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EE6E73"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EE6E73" w:rsidRDefault="003475B1" w:rsidP="003475B1">
            <w:pPr>
              <w:pStyle w:val="TAL"/>
              <w:rPr>
                <w:b/>
                <w:i/>
                <w:lang w:eastAsia="sv-SE"/>
              </w:rPr>
            </w:pPr>
            <w:r w:rsidRPr="00EE6E73">
              <w:rPr>
                <w:b/>
                <w:i/>
                <w:lang w:eastAsia="sv-SE"/>
              </w:rPr>
              <w:t>lte-CRS-PatternList1</w:t>
            </w:r>
          </w:p>
          <w:p w14:paraId="60CF967C" w14:textId="77777777" w:rsidR="003475B1" w:rsidRPr="00EE6E73" w:rsidRDefault="003475B1" w:rsidP="003475B1">
            <w:pPr>
              <w:pStyle w:val="TAL"/>
              <w:rPr>
                <w:b/>
                <w:i/>
                <w:szCs w:val="22"/>
                <w:lang w:eastAsia="sv-SE"/>
              </w:rPr>
            </w:pPr>
            <w:r w:rsidRPr="00EE6E73">
              <w:rPr>
                <w:lang w:eastAsia="sv-SE"/>
              </w:rPr>
              <w:t>A list of LTE CRS patterns around which the UE shall do rate matching for PDSCH. The LTE CRS patterns in this list shall be non-overlapping in frequency.</w:t>
            </w:r>
            <w:r w:rsidRPr="00EE6E73">
              <w:t xml:space="preserve"> The network does not configure this field and </w:t>
            </w:r>
            <w:proofErr w:type="spellStart"/>
            <w:r w:rsidRPr="00EE6E73">
              <w:rPr>
                <w:i/>
                <w:iCs/>
              </w:rPr>
              <w:t>lte</w:t>
            </w:r>
            <w:proofErr w:type="spellEnd"/>
            <w:r w:rsidRPr="00EE6E73">
              <w:rPr>
                <w:i/>
                <w:iCs/>
              </w:rPr>
              <w:t>-CRS-</w:t>
            </w:r>
            <w:proofErr w:type="spellStart"/>
            <w:r w:rsidRPr="00EE6E73">
              <w:rPr>
                <w:i/>
                <w:iCs/>
              </w:rPr>
              <w:t>ToMatchAround</w:t>
            </w:r>
            <w:proofErr w:type="spellEnd"/>
            <w:r w:rsidRPr="00EE6E73">
              <w:t xml:space="preserve"> simultaneously.</w:t>
            </w:r>
          </w:p>
        </w:tc>
      </w:tr>
      <w:tr w:rsidR="004112C8" w:rsidRPr="00EE6E73"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EE6E73" w:rsidRDefault="003475B1" w:rsidP="003475B1">
            <w:pPr>
              <w:pStyle w:val="TAL"/>
              <w:rPr>
                <w:b/>
                <w:i/>
                <w:lang w:eastAsia="sv-SE"/>
              </w:rPr>
            </w:pPr>
            <w:r w:rsidRPr="00EE6E73">
              <w:rPr>
                <w:b/>
                <w:i/>
                <w:lang w:eastAsia="sv-SE"/>
              </w:rPr>
              <w:t>lte-CRS-PatternList2</w:t>
            </w:r>
          </w:p>
          <w:p w14:paraId="0057EC86" w14:textId="06BEFBAD" w:rsidR="003475B1" w:rsidRPr="00EE6E73" w:rsidRDefault="003475B1" w:rsidP="003475B1">
            <w:pPr>
              <w:pStyle w:val="TAL"/>
              <w:rPr>
                <w:b/>
                <w:i/>
                <w:szCs w:val="22"/>
                <w:lang w:eastAsia="sv-SE"/>
              </w:rPr>
            </w:pPr>
            <w:r w:rsidRPr="00EE6E73">
              <w:rPr>
                <w:lang w:eastAsia="sv-SE"/>
              </w:rPr>
              <w:t xml:space="preserve">A list of LTE CRS patterns around which the UE shall do rate matching for PDSCH scheduled with a DCI detected on a CORESET with </w:t>
            </w:r>
            <w:proofErr w:type="spellStart"/>
            <w:r w:rsidRPr="00EE6E73">
              <w:rPr>
                <w:lang w:eastAsia="sv-SE"/>
              </w:rPr>
              <w:t>CORESETPoolIndex</w:t>
            </w:r>
            <w:proofErr w:type="spellEnd"/>
            <w:r w:rsidRPr="00EE6E73">
              <w:rPr>
                <w:lang w:eastAsia="sv-SE"/>
              </w:rPr>
              <w:t xml:space="preserve"> configured with 1. This list is configured only if </w:t>
            </w:r>
            <w:proofErr w:type="spellStart"/>
            <w:r w:rsidRPr="00EE6E73">
              <w:rPr>
                <w:lang w:eastAsia="sv-SE"/>
              </w:rPr>
              <w:t>CORESETPoolIndex</w:t>
            </w:r>
            <w:proofErr w:type="spellEnd"/>
            <w:r w:rsidRPr="00EE6E73">
              <w:rPr>
                <w:lang w:eastAsia="sv-SE"/>
              </w:rPr>
              <w:t xml:space="preserve">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EE6E73">
              <w:t xml:space="preserve"> Network configures this field only if the field </w:t>
            </w:r>
            <w:proofErr w:type="spellStart"/>
            <w:r w:rsidRPr="00EE6E73">
              <w:rPr>
                <w:i/>
                <w:iCs/>
              </w:rPr>
              <w:t>lte</w:t>
            </w:r>
            <w:proofErr w:type="spellEnd"/>
            <w:r w:rsidRPr="00EE6E73">
              <w:rPr>
                <w:i/>
                <w:iCs/>
              </w:rPr>
              <w:t>-CRS-</w:t>
            </w:r>
            <w:proofErr w:type="spellStart"/>
            <w:r w:rsidRPr="00EE6E73">
              <w:rPr>
                <w:i/>
                <w:iCs/>
              </w:rPr>
              <w:t>ToMatchAround</w:t>
            </w:r>
            <w:proofErr w:type="spellEnd"/>
            <w:r w:rsidRPr="00EE6E73">
              <w:t xml:space="preserve"> is not configured and there is at least one </w:t>
            </w:r>
            <w:proofErr w:type="spellStart"/>
            <w:r w:rsidRPr="00EE6E73">
              <w:t>ControlResourceSet</w:t>
            </w:r>
            <w:proofErr w:type="spellEnd"/>
            <w:r w:rsidRPr="00EE6E73">
              <w:t xml:space="preserve"> in one DL BWP of this serving cell with </w:t>
            </w:r>
            <w:proofErr w:type="spellStart"/>
            <w:r w:rsidRPr="00EE6E73">
              <w:rPr>
                <w:i/>
                <w:iCs/>
              </w:rPr>
              <w:t>coresetPoolIndex</w:t>
            </w:r>
            <w:proofErr w:type="spellEnd"/>
            <w:r w:rsidRPr="00EE6E73">
              <w:t xml:space="preserve"> set to 1.</w:t>
            </w:r>
          </w:p>
        </w:tc>
      </w:tr>
      <w:tr w:rsidR="004112C8" w:rsidRPr="00EE6E73"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EE6E73" w:rsidRDefault="00C52E29" w:rsidP="00B4120F">
            <w:pPr>
              <w:pStyle w:val="TAL"/>
              <w:rPr>
                <w:b/>
                <w:bCs/>
                <w:i/>
                <w:iCs/>
                <w:lang w:eastAsia="sv-SE"/>
              </w:rPr>
            </w:pPr>
            <w:r w:rsidRPr="00EE6E73">
              <w:rPr>
                <w:b/>
                <w:bCs/>
                <w:i/>
                <w:iCs/>
                <w:lang w:eastAsia="sv-SE"/>
              </w:rPr>
              <w:t>lte-CRS-PatternList3</w:t>
            </w:r>
          </w:p>
          <w:p w14:paraId="526E4A2B" w14:textId="77777777" w:rsidR="00C52E29" w:rsidRPr="00EE6E73" w:rsidRDefault="00C52E29" w:rsidP="00675A6B">
            <w:pPr>
              <w:pStyle w:val="TAL"/>
              <w:rPr>
                <w:b/>
                <w:i/>
                <w:lang w:eastAsia="sv-SE"/>
              </w:rPr>
            </w:pPr>
            <w:r w:rsidRPr="00EE6E73">
              <w:rPr>
                <w:lang w:eastAsia="sv-SE"/>
              </w:rPr>
              <w:t xml:space="preserve">A list of LTE CRS patterns around which the UE shall do rate matching for PDSCH. The LTE CRS patterns in this list shall be non-overlapping in frequency. The network does not configure this field and </w:t>
            </w:r>
            <w:proofErr w:type="spellStart"/>
            <w:r w:rsidRPr="00EE6E73">
              <w:rPr>
                <w:i/>
                <w:lang w:eastAsia="sv-SE"/>
              </w:rPr>
              <w:t>lte</w:t>
            </w:r>
            <w:proofErr w:type="spellEnd"/>
            <w:r w:rsidRPr="00EE6E73">
              <w:rPr>
                <w:i/>
                <w:lang w:eastAsia="sv-SE"/>
              </w:rPr>
              <w:t>-CRS-</w:t>
            </w:r>
            <w:proofErr w:type="spellStart"/>
            <w:r w:rsidRPr="00EE6E73">
              <w:rPr>
                <w:i/>
                <w:lang w:eastAsia="sv-SE"/>
              </w:rPr>
              <w:t>ToMatchAround</w:t>
            </w:r>
            <w:proofErr w:type="spellEnd"/>
            <w:r w:rsidRPr="00EE6E73">
              <w:rPr>
                <w:i/>
                <w:lang w:eastAsia="sv-SE"/>
              </w:rPr>
              <w:t>,</w:t>
            </w:r>
            <w:r w:rsidRPr="00EE6E73">
              <w:rPr>
                <w:lang w:eastAsia="sv-SE"/>
              </w:rPr>
              <w:t xml:space="preserve"> or this field and </w:t>
            </w:r>
            <w:r w:rsidRPr="00EE6E73">
              <w:rPr>
                <w:i/>
                <w:lang w:eastAsia="sv-SE"/>
              </w:rPr>
              <w:t>lte-CRS-PatternList1</w:t>
            </w:r>
            <w:r w:rsidRPr="00EE6E73">
              <w:rPr>
                <w:lang w:eastAsia="sv-SE"/>
              </w:rPr>
              <w:t xml:space="preserve">, or this field and </w:t>
            </w:r>
            <w:r w:rsidRPr="00EE6E73">
              <w:rPr>
                <w:i/>
                <w:lang w:eastAsia="sv-SE"/>
              </w:rPr>
              <w:t>lte-CRS-PatternList2</w:t>
            </w:r>
            <w:r w:rsidRPr="00EE6E73">
              <w:rPr>
                <w:lang w:eastAsia="sv-SE"/>
              </w:rPr>
              <w:t xml:space="preserve"> simultaneously.</w:t>
            </w:r>
          </w:p>
        </w:tc>
      </w:tr>
      <w:tr w:rsidR="004112C8" w:rsidRPr="00EE6E73"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EE6E73" w:rsidRDefault="00C52E29" w:rsidP="00B4120F">
            <w:pPr>
              <w:pStyle w:val="TAL"/>
              <w:rPr>
                <w:b/>
                <w:bCs/>
                <w:i/>
                <w:iCs/>
                <w:lang w:eastAsia="sv-SE"/>
              </w:rPr>
            </w:pPr>
            <w:r w:rsidRPr="00EE6E73">
              <w:rPr>
                <w:b/>
                <w:bCs/>
                <w:i/>
                <w:iCs/>
                <w:lang w:eastAsia="sv-SE"/>
              </w:rPr>
              <w:t>lte-CRS-PatternList4</w:t>
            </w:r>
          </w:p>
          <w:p w14:paraId="7C1C40AE" w14:textId="77777777" w:rsidR="00C52E29" w:rsidRPr="00EE6E73" w:rsidRDefault="00C52E29" w:rsidP="00675A6B">
            <w:pPr>
              <w:pStyle w:val="TAL"/>
              <w:rPr>
                <w:b/>
                <w:i/>
                <w:lang w:eastAsia="sv-SE"/>
              </w:rPr>
            </w:pPr>
            <w:r w:rsidRPr="00EE6E73">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EE6E73">
              <w:rPr>
                <w:i/>
                <w:lang w:eastAsia="sv-SE"/>
              </w:rPr>
              <w:t xml:space="preserve"> lte-CRS-PatternList3</w:t>
            </w:r>
            <w:r w:rsidRPr="00EE6E73">
              <w:rPr>
                <w:lang w:eastAsia="sv-SE"/>
              </w:rPr>
              <w:t>. The second LTE CRS pattern in this list shall be fully overlapping in frequency with the second LTE CRS pattern in</w:t>
            </w:r>
            <w:r w:rsidRPr="00EE6E73">
              <w:rPr>
                <w:i/>
                <w:lang w:eastAsia="sv-SE"/>
              </w:rPr>
              <w:t xml:space="preserve"> lte-CRS-PatternList3</w:t>
            </w:r>
            <w:r w:rsidRPr="00EE6E73">
              <w:rPr>
                <w:lang w:eastAsia="sv-SE"/>
              </w:rPr>
              <w:t>, and so on. Network configures this field only if the field</w:t>
            </w:r>
            <w:r w:rsidRPr="00EE6E73">
              <w:rPr>
                <w:i/>
                <w:lang w:eastAsia="sv-SE"/>
              </w:rPr>
              <w:t xml:space="preserve"> </w:t>
            </w:r>
            <w:proofErr w:type="spellStart"/>
            <w:r w:rsidRPr="00EE6E73">
              <w:rPr>
                <w:i/>
                <w:lang w:eastAsia="sv-SE"/>
              </w:rPr>
              <w:t>lte</w:t>
            </w:r>
            <w:proofErr w:type="spellEnd"/>
            <w:r w:rsidRPr="00EE6E73">
              <w:rPr>
                <w:i/>
                <w:lang w:eastAsia="sv-SE"/>
              </w:rPr>
              <w:t>-CRS-</w:t>
            </w:r>
            <w:proofErr w:type="spellStart"/>
            <w:r w:rsidRPr="00EE6E73">
              <w:rPr>
                <w:i/>
                <w:lang w:eastAsia="sv-SE"/>
              </w:rPr>
              <w:t>ToMatchAround</w:t>
            </w:r>
            <w:proofErr w:type="spellEnd"/>
            <w:r w:rsidRPr="00EE6E73">
              <w:rPr>
                <w:lang w:eastAsia="sv-SE"/>
              </w:rPr>
              <w:t xml:space="preserve"> is not configured and the field </w:t>
            </w:r>
            <w:r w:rsidRPr="00EE6E73">
              <w:rPr>
                <w:i/>
                <w:lang w:eastAsia="sv-SE"/>
              </w:rPr>
              <w:t>lte-CRS-PatternList3</w:t>
            </w:r>
            <w:r w:rsidRPr="00EE6E73">
              <w:rPr>
                <w:lang w:eastAsia="sv-SE"/>
              </w:rPr>
              <w:t xml:space="preserve"> is configured.</w:t>
            </w:r>
          </w:p>
        </w:tc>
      </w:tr>
      <w:tr w:rsidR="004112C8" w:rsidRPr="00EE6E73"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EE6E73" w:rsidRDefault="003475B1" w:rsidP="003475B1">
            <w:pPr>
              <w:pStyle w:val="TAL"/>
              <w:rPr>
                <w:szCs w:val="22"/>
                <w:lang w:eastAsia="sv-SE"/>
              </w:rPr>
            </w:pPr>
            <w:proofErr w:type="spellStart"/>
            <w:r w:rsidRPr="00EE6E73">
              <w:rPr>
                <w:b/>
                <w:i/>
                <w:szCs w:val="22"/>
                <w:lang w:eastAsia="sv-SE"/>
              </w:rPr>
              <w:t>lte</w:t>
            </w:r>
            <w:proofErr w:type="spellEnd"/>
            <w:r w:rsidRPr="00EE6E73">
              <w:rPr>
                <w:b/>
                <w:i/>
                <w:szCs w:val="22"/>
                <w:lang w:eastAsia="sv-SE"/>
              </w:rPr>
              <w:t>-CRS-</w:t>
            </w:r>
            <w:proofErr w:type="spellStart"/>
            <w:r w:rsidRPr="00EE6E73">
              <w:rPr>
                <w:b/>
                <w:i/>
                <w:szCs w:val="22"/>
                <w:lang w:eastAsia="sv-SE"/>
              </w:rPr>
              <w:t>ToMatchAround</w:t>
            </w:r>
            <w:proofErr w:type="spellEnd"/>
          </w:p>
          <w:p w14:paraId="49CD2DA6" w14:textId="77777777" w:rsidR="003475B1" w:rsidRPr="00EE6E73" w:rsidRDefault="003475B1" w:rsidP="003475B1">
            <w:pPr>
              <w:pStyle w:val="TAL"/>
              <w:rPr>
                <w:b/>
                <w:i/>
                <w:szCs w:val="22"/>
                <w:lang w:eastAsia="sv-SE"/>
              </w:rPr>
            </w:pPr>
            <w:r w:rsidRPr="00EE6E73">
              <w:rPr>
                <w:szCs w:val="22"/>
                <w:lang w:eastAsia="sv-SE"/>
              </w:rPr>
              <w:t>Parameters to determine an LTE CRS pattern that the UE shall rate match around.</w:t>
            </w:r>
          </w:p>
        </w:tc>
      </w:tr>
      <w:tr w:rsidR="004112C8" w:rsidRPr="00EE6E73"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EE6E73" w:rsidRDefault="003475B1" w:rsidP="003475B1">
            <w:pPr>
              <w:pStyle w:val="TAL"/>
              <w:rPr>
                <w:b/>
                <w:bCs/>
                <w:i/>
                <w:iCs/>
                <w:lang w:eastAsia="sv-SE"/>
              </w:rPr>
            </w:pPr>
            <w:proofErr w:type="spellStart"/>
            <w:r w:rsidRPr="00EE6E73">
              <w:rPr>
                <w:b/>
                <w:bCs/>
                <w:i/>
                <w:iCs/>
                <w:lang w:eastAsia="sv-SE"/>
              </w:rPr>
              <w:t>lte-NeighCellsCRS-AssistInfoList</w:t>
            </w:r>
            <w:proofErr w:type="spellEnd"/>
          </w:p>
          <w:p w14:paraId="1C13FC6B" w14:textId="446077A4" w:rsidR="003475B1" w:rsidRPr="00EE6E73" w:rsidRDefault="003475B1" w:rsidP="003475B1">
            <w:pPr>
              <w:pStyle w:val="TAL"/>
              <w:rPr>
                <w:b/>
                <w:i/>
                <w:szCs w:val="22"/>
                <w:lang w:eastAsia="sv-SE"/>
              </w:rPr>
            </w:pPr>
            <w:r w:rsidRPr="00EE6E73">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EE6E73">
              <w:rPr>
                <w:i/>
                <w:szCs w:val="22"/>
                <w:lang w:eastAsia="sv-SE"/>
              </w:rPr>
              <w:t>LTE-</w:t>
            </w:r>
            <w:proofErr w:type="spellStart"/>
            <w:r w:rsidRPr="00EE6E73">
              <w:rPr>
                <w:i/>
                <w:szCs w:val="22"/>
                <w:lang w:eastAsia="sv-SE"/>
              </w:rPr>
              <w:t>NeighCellsCRS</w:t>
            </w:r>
            <w:proofErr w:type="spellEnd"/>
            <w:r w:rsidRPr="00EE6E73">
              <w:rPr>
                <w:i/>
                <w:szCs w:val="22"/>
                <w:lang w:eastAsia="sv-SE"/>
              </w:rPr>
              <w:t>-</w:t>
            </w:r>
            <w:proofErr w:type="spellStart"/>
            <w:r w:rsidRPr="00EE6E73">
              <w:rPr>
                <w:i/>
                <w:szCs w:val="22"/>
                <w:lang w:eastAsia="sv-SE"/>
              </w:rPr>
              <w:t>AssistInfo</w:t>
            </w:r>
            <w:proofErr w:type="spellEnd"/>
            <w:r w:rsidRPr="00EE6E73">
              <w:rPr>
                <w:i/>
                <w:szCs w:val="22"/>
                <w:lang w:eastAsia="sv-SE"/>
              </w:rPr>
              <w:t xml:space="preserve"> </w:t>
            </w:r>
            <w:r w:rsidRPr="00EE6E73">
              <w:rPr>
                <w:szCs w:val="22"/>
                <w:lang w:eastAsia="sv-SE"/>
              </w:rPr>
              <w:t>entries is considered to be newly created and the conditions and Need codes for setup of the entry apply.</w:t>
            </w:r>
          </w:p>
        </w:tc>
      </w:tr>
      <w:tr w:rsidR="004112C8" w:rsidRPr="00EE6E73"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EE6E73" w:rsidRDefault="003475B1" w:rsidP="003475B1">
            <w:pPr>
              <w:pStyle w:val="TAL"/>
              <w:rPr>
                <w:b/>
                <w:bCs/>
                <w:i/>
                <w:iCs/>
                <w:lang w:eastAsia="sv-SE"/>
              </w:rPr>
            </w:pPr>
            <w:proofErr w:type="spellStart"/>
            <w:r w:rsidRPr="00EE6E73">
              <w:rPr>
                <w:b/>
                <w:bCs/>
                <w:i/>
                <w:iCs/>
                <w:lang w:eastAsia="sv-SE"/>
              </w:rPr>
              <w:lastRenderedPageBreak/>
              <w:t>lte</w:t>
            </w:r>
            <w:proofErr w:type="spellEnd"/>
            <w:r w:rsidRPr="00EE6E73">
              <w:rPr>
                <w:b/>
                <w:bCs/>
                <w:i/>
                <w:iCs/>
                <w:lang w:eastAsia="sv-SE"/>
              </w:rPr>
              <w:t>-</w:t>
            </w:r>
            <w:proofErr w:type="spellStart"/>
            <w:r w:rsidRPr="00EE6E73">
              <w:rPr>
                <w:b/>
                <w:bCs/>
                <w:i/>
                <w:iCs/>
                <w:lang w:eastAsia="sv-SE"/>
              </w:rPr>
              <w:t>NeighCellsCRS</w:t>
            </w:r>
            <w:proofErr w:type="spellEnd"/>
            <w:r w:rsidRPr="00EE6E73">
              <w:rPr>
                <w:b/>
                <w:bCs/>
                <w:i/>
                <w:iCs/>
                <w:lang w:eastAsia="sv-SE"/>
              </w:rPr>
              <w:t>-Assumptions</w:t>
            </w:r>
          </w:p>
          <w:p w14:paraId="7246A5C9" w14:textId="77777777" w:rsidR="003475B1" w:rsidRPr="00EE6E73" w:rsidRDefault="003475B1" w:rsidP="003475B1">
            <w:pPr>
              <w:pStyle w:val="TAL"/>
            </w:pPr>
            <w:r w:rsidRPr="00EE6E73">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the same as the one indicated in </w:t>
            </w:r>
            <w:proofErr w:type="spellStart"/>
            <w:r w:rsidRPr="00EE6E73">
              <w:rPr>
                <w:rFonts w:eastAsia="Batang"/>
                <w:i/>
                <w:iCs/>
                <w:szCs w:val="24"/>
              </w:rPr>
              <w:t>RateMatchPatternLTE</w:t>
            </w:r>
            <w:proofErr w:type="spellEnd"/>
            <w:r w:rsidRPr="00EE6E73">
              <w:rPr>
                <w:rFonts w:eastAsia="Batang"/>
                <w:i/>
                <w:iCs/>
                <w:szCs w:val="24"/>
              </w:rPr>
              <w:t>-CRS</w:t>
            </w:r>
            <w:r w:rsidRPr="00EE6E73">
              <w:rPr>
                <w:rFonts w:eastAsia="Batang"/>
                <w:szCs w:val="24"/>
              </w:rPr>
              <w:t xml:space="preserve"> if configured for the serving cell.</w:t>
            </w:r>
          </w:p>
          <w:p w14:paraId="5A9B3CC1" w14:textId="58E1BD47"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4 if </w:t>
            </w:r>
            <w:proofErr w:type="spellStart"/>
            <w:r w:rsidRPr="00EE6E73">
              <w:rPr>
                <w:rFonts w:eastAsia="Batang"/>
                <w:i/>
                <w:iCs/>
                <w:szCs w:val="24"/>
              </w:rPr>
              <w:t>RateMatchPatternLTE</w:t>
            </w:r>
            <w:proofErr w:type="spellEnd"/>
            <w:r w:rsidRPr="00EE6E73">
              <w:rPr>
                <w:rFonts w:eastAsia="Batang"/>
                <w:i/>
                <w:iCs/>
                <w:szCs w:val="24"/>
              </w:rPr>
              <w:t>-CRS</w:t>
            </w:r>
            <w:r w:rsidRPr="00EE6E73">
              <w:rPr>
                <w:rFonts w:eastAsia="Batang"/>
                <w:szCs w:val="24"/>
              </w:rPr>
              <w:t xml:space="preserve"> is not configured for the serving cell.</w:t>
            </w:r>
          </w:p>
          <w:p w14:paraId="1076AD01" w14:textId="232F72C1"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hannel bandwidth and centre frequency are the same as the ones indicated in </w:t>
            </w:r>
            <w:proofErr w:type="spellStart"/>
            <w:r w:rsidRPr="00EE6E73">
              <w:rPr>
                <w:rFonts w:eastAsia="Batang"/>
                <w:i/>
                <w:iCs/>
                <w:szCs w:val="24"/>
              </w:rPr>
              <w:t>RateMatchPatternLTE</w:t>
            </w:r>
            <w:proofErr w:type="spellEnd"/>
            <w:r w:rsidRPr="00EE6E73">
              <w:rPr>
                <w:rFonts w:eastAsia="Batang"/>
                <w:i/>
                <w:iCs/>
                <w:szCs w:val="24"/>
              </w:rPr>
              <w:t>-CRS</w:t>
            </w:r>
            <w:r w:rsidRPr="00EE6E73">
              <w:rPr>
                <w:rFonts w:eastAsia="Batang"/>
                <w:szCs w:val="24"/>
              </w:rPr>
              <w:t xml:space="preserve"> if configured for the serving cell.</w:t>
            </w:r>
          </w:p>
          <w:p w14:paraId="33D7C0A0" w14:textId="3BA76CEF"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MBSFN configuration is the same as the one indicated in </w:t>
            </w:r>
            <w:proofErr w:type="spellStart"/>
            <w:r w:rsidRPr="00EE6E73">
              <w:rPr>
                <w:rFonts w:eastAsia="Batang"/>
                <w:i/>
                <w:iCs/>
                <w:szCs w:val="24"/>
              </w:rPr>
              <w:t>RateMatchPatternLTE</w:t>
            </w:r>
            <w:proofErr w:type="spellEnd"/>
            <w:r w:rsidRPr="00EE6E73">
              <w:rPr>
                <w:rFonts w:eastAsia="Batang"/>
                <w:i/>
                <w:iCs/>
                <w:szCs w:val="24"/>
              </w:rPr>
              <w:t>-CRS</w:t>
            </w:r>
            <w:r w:rsidRPr="00EE6E73">
              <w:rPr>
                <w:rFonts w:eastAsia="Batang"/>
                <w:szCs w:val="24"/>
              </w:rPr>
              <w:t xml:space="preserve"> if configured for the serving cell. If </w:t>
            </w:r>
            <w:proofErr w:type="spellStart"/>
            <w:r w:rsidRPr="00EE6E73">
              <w:rPr>
                <w:rFonts w:eastAsia="Batang"/>
                <w:i/>
                <w:iCs/>
                <w:szCs w:val="24"/>
              </w:rPr>
              <w:t>RateMatchPatternLTE</w:t>
            </w:r>
            <w:proofErr w:type="spellEnd"/>
            <w:r w:rsidRPr="00EE6E73">
              <w:rPr>
                <w:rFonts w:eastAsia="Batang"/>
                <w:i/>
                <w:iCs/>
                <w:szCs w:val="24"/>
              </w:rPr>
              <w:t>-CRS</w:t>
            </w:r>
            <w:r w:rsidRPr="00EE6E73">
              <w:rPr>
                <w:rFonts w:eastAsia="Batang"/>
                <w:szCs w:val="24"/>
              </w:rPr>
              <w:t xml:space="preserve"> is not configured for the serving cell, MBSFN subframe is not configured.</w:t>
            </w:r>
          </w:p>
          <w:p w14:paraId="77059BFA" w14:textId="0CE57FB6"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Network-based CRS interference mitigation (i.e., CRS muting), as in </w:t>
            </w:r>
            <w:proofErr w:type="spellStart"/>
            <w:r w:rsidRPr="00EE6E73">
              <w:rPr>
                <w:rFonts w:eastAsia="Batang"/>
                <w:i/>
                <w:iCs/>
                <w:szCs w:val="24"/>
              </w:rPr>
              <w:t>crs-IntfMitigConfig</w:t>
            </w:r>
            <w:proofErr w:type="spellEnd"/>
            <w:r w:rsidRPr="00EE6E73">
              <w:rPr>
                <w:rFonts w:eastAsia="Batang"/>
                <w:szCs w:val="24"/>
              </w:rPr>
              <w:t xml:space="preserve"> specified in TS 36.331 [10], is not enabled.</w:t>
            </w:r>
          </w:p>
          <w:p w14:paraId="2D3DCE91" w14:textId="3759477A" w:rsidR="003475B1" w:rsidRPr="00EE6E73" w:rsidRDefault="003475B1" w:rsidP="003475B1">
            <w:pPr>
              <w:pStyle w:val="TAL"/>
            </w:pPr>
            <w:r w:rsidRPr="00EE6E73">
              <w:t xml:space="preserve">If the field is configured (i.e. false) and </w:t>
            </w:r>
            <w:r w:rsidRPr="00EE6E73">
              <w:rPr>
                <w:i/>
                <w:iCs/>
              </w:rPr>
              <w:t>LTE-</w:t>
            </w:r>
            <w:proofErr w:type="spellStart"/>
            <w:r w:rsidRPr="00EE6E73">
              <w:rPr>
                <w:i/>
                <w:iCs/>
              </w:rPr>
              <w:t>NeighCellsCRS</w:t>
            </w:r>
            <w:proofErr w:type="spellEnd"/>
            <w:r w:rsidRPr="00EE6E73">
              <w:rPr>
                <w:i/>
                <w:iCs/>
              </w:rPr>
              <w:t>-</w:t>
            </w:r>
            <w:proofErr w:type="spellStart"/>
            <w:r w:rsidRPr="00EE6E73">
              <w:rPr>
                <w:i/>
                <w:iCs/>
              </w:rPr>
              <w:t>AssistInfoList</w:t>
            </w:r>
            <w:proofErr w:type="spellEnd"/>
            <w:r w:rsidRPr="00EE6E73">
              <w:t xml:space="preserve"> is configured, the configuration provided in </w:t>
            </w:r>
            <w:r w:rsidRPr="00EE6E73">
              <w:rPr>
                <w:i/>
                <w:iCs/>
              </w:rPr>
              <w:t>LTE-</w:t>
            </w:r>
            <w:proofErr w:type="spellStart"/>
            <w:r w:rsidRPr="00EE6E73">
              <w:rPr>
                <w:i/>
                <w:iCs/>
              </w:rPr>
              <w:t>NeighCellsCRS</w:t>
            </w:r>
            <w:proofErr w:type="spellEnd"/>
            <w:r w:rsidRPr="00EE6E73">
              <w:rPr>
                <w:i/>
                <w:iCs/>
              </w:rPr>
              <w:t>-</w:t>
            </w:r>
            <w:proofErr w:type="spellStart"/>
            <w:r w:rsidRPr="00EE6E73">
              <w:rPr>
                <w:i/>
                <w:iCs/>
              </w:rPr>
              <w:t>AssistInfoList</w:t>
            </w:r>
            <w:proofErr w:type="spellEnd"/>
            <w:r w:rsidRPr="00EE6E73">
              <w:t xml:space="preserve"> overrides the default network configuration assumptions.</w:t>
            </w:r>
          </w:p>
          <w:p w14:paraId="372A572F" w14:textId="7717F267" w:rsidR="003475B1" w:rsidRPr="00EE6E73" w:rsidRDefault="003475B1" w:rsidP="003475B1">
            <w:pPr>
              <w:pStyle w:val="TAL"/>
              <w:rPr>
                <w:rFonts w:eastAsiaTheme="minorEastAsia"/>
              </w:rPr>
            </w:pPr>
            <w:r w:rsidRPr="00EE6E73">
              <w:t xml:space="preserve">If the field is configured (i.e. false) and </w:t>
            </w:r>
            <w:r w:rsidRPr="00EE6E73">
              <w:rPr>
                <w:i/>
                <w:iCs/>
              </w:rPr>
              <w:t>LTE-</w:t>
            </w:r>
            <w:proofErr w:type="spellStart"/>
            <w:r w:rsidRPr="00EE6E73">
              <w:rPr>
                <w:i/>
                <w:iCs/>
              </w:rPr>
              <w:t>NeighCellsCRS</w:t>
            </w:r>
            <w:proofErr w:type="spellEnd"/>
            <w:r w:rsidRPr="00EE6E73">
              <w:rPr>
                <w:i/>
                <w:iCs/>
              </w:rPr>
              <w:t>-</w:t>
            </w:r>
            <w:proofErr w:type="spellStart"/>
            <w:r w:rsidRPr="00EE6E73">
              <w:rPr>
                <w:i/>
                <w:iCs/>
              </w:rPr>
              <w:t>AssistInfoList</w:t>
            </w:r>
            <w:proofErr w:type="spellEnd"/>
            <w:r w:rsidRPr="00EE6E73">
              <w:t xml:space="preserve"> is not configured, it is up to the UE implementation whether to apply CRS-IM operation.</w:t>
            </w:r>
          </w:p>
        </w:tc>
      </w:tr>
      <w:tr w:rsidR="004112C8" w:rsidRPr="00EE6E73"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EE6E73" w:rsidRDefault="00AD2800" w:rsidP="00AD2800">
            <w:pPr>
              <w:pStyle w:val="TAL"/>
              <w:rPr>
                <w:b/>
                <w:bCs/>
                <w:i/>
                <w:iCs/>
                <w:lang w:eastAsia="sv-SE"/>
              </w:rPr>
            </w:pPr>
            <w:r w:rsidRPr="00EE6E73">
              <w:rPr>
                <w:b/>
                <w:bCs/>
                <w:i/>
                <w:iCs/>
                <w:lang w:eastAsia="sv-SE"/>
              </w:rPr>
              <w:t>mc-DCI-</w:t>
            </w:r>
            <w:proofErr w:type="spellStart"/>
            <w:r w:rsidRPr="00EE6E73">
              <w:rPr>
                <w:b/>
                <w:bCs/>
                <w:i/>
                <w:iCs/>
                <w:lang w:eastAsia="sv-SE"/>
              </w:rPr>
              <w:t>SetOfCellsToAddModList</w:t>
            </w:r>
            <w:proofErr w:type="spellEnd"/>
          </w:p>
          <w:p w14:paraId="3A3858CD" w14:textId="5B9643D4" w:rsidR="00AD2800" w:rsidRPr="00EE6E73" w:rsidRDefault="00AD2800" w:rsidP="00AD2800">
            <w:pPr>
              <w:pStyle w:val="TAL"/>
              <w:rPr>
                <w:b/>
                <w:bCs/>
                <w:i/>
                <w:iCs/>
                <w:lang w:eastAsia="sv-SE"/>
              </w:rPr>
            </w:pPr>
            <w:r w:rsidRPr="00EE6E73">
              <w:rPr>
                <w:lang w:eastAsia="sv-SE"/>
              </w:rPr>
              <w:t>List of up to N (N&lt;=4) configurations of set(s) of cells for multi-cell PDSCH/PUSCH scheduling from the serving cell, where N is reported as UE capability and up to 4 sets of cells can be configured per PUCCH group</w:t>
            </w:r>
            <w:r w:rsidRPr="00EE6E73">
              <w:t xml:space="preserve">. When this field is configured to a </w:t>
            </w:r>
            <w:proofErr w:type="spellStart"/>
            <w:r w:rsidRPr="00EE6E73">
              <w:t>SCell</w:t>
            </w:r>
            <w:proofErr w:type="spellEnd"/>
            <w:r w:rsidRPr="00EE6E73">
              <w:t xml:space="preserve">, </w:t>
            </w:r>
            <w:proofErr w:type="spellStart"/>
            <w:r w:rsidRPr="00EE6E73">
              <w:t>PCell</w:t>
            </w:r>
            <w:proofErr w:type="spellEnd"/>
            <w:r w:rsidRPr="00EE6E73">
              <w:t xml:space="preserve"> cannot be included in either </w:t>
            </w:r>
            <w:r w:rsidRPr="00EE6E73">
              <w:rPr>
                <w:i/>
                <w:iCs/>
              </w:rPr>
              <w:t>ScheduledCellListDCI-1-3</w:t>
            </w:r>
            <w:r w:rsidRPr="00EE6E73">
              <w:t xml:space="preserve"> or </w:t>
            </w:r>
            <w:r w:rsidRPr="00EE6E73">
              <w:rPr>
                <w:i/>
                <w:iCs/>
              </w:rPr>
              <w:t>ScheduledCellListDCI-0-3</w:t>
            </w:r>
            <w:r w:rsidRPr="00EE6E73">
              <w:t>.</w:t>
            </w:r>
          </w:p>
        </w:tc>
      </w:tr>
      <w:tr w:rsidR="004112C8" w:rsidRPr="00EE6E73"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EE6E73" w:rsidRDefault="0093374F" w:rsidP="0093374F">
            <w:pPr>
              <w:pStyle w:val="TAL"/>
              <w:rPr>
                <w:b/>
                <w:bCs/>
                <w:i/>
                <w:iCs/>
                <w:lang w:eastAsia="sv-SE"/>
              </w:rPr>
            </w:pPr>
            <w:r w:rsidRPr="00EE6E73">
              <w:rPr>
                <w:b/>
                <w:bCs/>
                <w:i/>
                <w:iCs/>
                <w:lang w:eastAsia="sv-SE"/>
              </w:rPr>
              <w:t>mc-DCI-</w:t>
            </w:r>
            <w:proofErr w:type="spellStart"/>
            <w:r w:rsidRPr="00EE6E73">
              <w:rPr>
                <w:b/>
                <w:bCs/>
                <w:i/>
                <w:iCs/>
                <w:lang w:eastAsia="sv-SE"/>
              </w:rPr>
              <w:t>SetOfCellsToReleaseList</w:t>
            </w:r>
            <w:proofErr w:type="spellEnd"/>
          </w:p>
          <w:p w14:paraId="0F0E2A7D" w14:textId="0B161781" w:rsidR="0093374F" w:rsidRPr="00EE6E73" w:rsidRDefault="0093374F" w:rsidP="0093374F">
            <w:pPr>
              <w:pStyle w:val="TAL"/>
              <w:rPr>
                <w:b/>
                <w:bCs/>
                <w:i/>
                <w:iCs/>
                <w:lang w:eastAsia="sv-SE"/>
              </w:rPr>
            </w:pPr>
            <w:r w:rsidRPr="00EE6E73">
              <w:rPr>
                <w:lang w:eastAsia="sv-SE"/>
              </w:rPr>
              <w:t>List of cell set configurations to release.</w:t>
            </w:r>
          </w:p>
        </w:tc>
      </w:tr>
      <w:tr w:rsidR="004112C8" w:rsidRPr="00EE6E73"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EE6E73" w:rsidRDefault="006A3B94" w:rsidP="00B4120F">
            <w:pPr>
              <w:pStyle w:val="TAL"/>
              <w:rPr>
                <w:b/>
                <w:bCs/>
                <w:i/>
                <w:iCs/>
                <w:lang w:eastAsia="sv-SE"/>
              </w:rPr>
            </w:pPr>
            <w:r w:rsidRPr="00EE6E73">
              <w:rPr>
                <w:b/>
                <w:bCs/>
                <w:i/>
                <w:iCs/>
                <w:lang w:eastAsia="sv-SE"/>
              </w:rPr>
              <w:t>multiPDSCH-PerSlotType1-CB</w:t>
            </w:r>
          </w:p>
          <w:p w14:paraId="42C92F45" w14:textId="049ADA68" w:rsidR="006A3B94" w:rsidRPr="00EE6E73" w:rsidRDefault="006A3B94" w:rsidP="00B4120F">
            <w:pPr>
              <w:pStyle w:val="TAL"/>
            </w:pPr>
            <w:r w:rsidRPr="00EE6E73">
              <w:t xml:space="preserve">Configures the UE behaviour for Type1 codebook HARQ ACK generation regarding the number of PDSCHs per slot on a serving cell as specified in </w:t>
            </w:r>
            <w:r w:rsidR="00186972" w:rsidRPr="00EE6E73">
              <w:t xml:space="preserve">TS </w:t>
            </w:r>
            <w:r w:rsidRPr="00EE6E73">
              <w:t>38.213 [13], clause 9.1.2.1.</w:t>
            </w:r>
          </w:p>
          <w:p w14:paraId="7B67FF74" w14:textId="3C4AD1B4" w:rsidR="006A3B94" w:rsidRPr="00EE6E73" w:rsidRDefault="006A3B94" w:rsidP="006A3B94">
            <w:pPr>
              <w:pStyle w:val="TAL"/>
              <w:rPr>
                <w:b/>
                <w:bCs/>
                <w:i/>
                <w:iCs/>
                <w:lang w:eastAsia="sv-SE"/>
              </w:rPr>
            </w:pPr>
            <w:r w:rsidRPr="00EE6E73">
              <w:t xml:space="preserve">When this parameter is configured and set to </w:t>
            </w:r>
            <w:r w:rsidRPr="00EE6E73">
              <w:rPr>
                <w:i/>
                <w:iCs/>
              </w:rPr>
              <w:t>disabled</w:t>
            </w:r>
            <w:r w:rsidRPr="00EE6E73">
              <w:t xml:space="preserve"> for a serving cell, the network does not schedule UE with more than one PDSCH in a slot on the serving cell if HARQ-ACKs of any two PDSCHs in the slot on the serving cell are supposed to be reported on one PUCCH resource in the same PUCCH slot. If two </w:t>
            </w:r>
            <w:proofErr w:type="spellStart"/>
            <w:r w:rsidRPr="00EE6E73">
              <w:rPr>
                <w:i/>
                <w:iCs/>
              </w:rPr>
              <w:t>coresetPoolIndex</w:t>
            </w:r>
            <w:proofErr w:type="spellEnd"/>
            <w:r w:rsidRPr="00EE6E73">
              <w:t xml:space="preserve"> values are configured, the number of received PDSCHs is per </w:t>
            </w:r>
            <w:proofErr w:type="spellStart"/>
            <w:r w:rsidRPr="00EE6E73">
              <w:rPr>
                <w:i/>
                <w:iCs/>
              </w:rPr>
              <w:t>coresetPoolIndex</w:t>
            </w:r>
            <w:proofErr w:type="spellEnd"/>
            <w:r w:rsidRPr="00EE6E73">
              <w:t xml:space="preserve"> value per slot for a serving cell. If the UE generates two HARQ-ACK codebooks for two priorities, the number of received PDSCHs is per priority per slot for a serving cell. If </w:t>
            </w:r>
            <w:proofErr w:type="spellStart"/>
            <w:r w:rsidRPr="00EE6E73">
              <w:rPr>
                <w:i/>
                <w:iCs/>
              </w:rPr>
              <w:t>fdmed-ReceptionMulticast</w:t>
            </w:r>
            <w:proofErr w:type="spellEnd"/>
            <w:r w:rsidRPr="00EE6E73">
              <w:t xml:space="preserve"> is configured, the number of received PDSCHs is per traffic type (unicast / multicast) per slot for a serving cell.</w:t>
            </w:r>
          </w:p>
        </w:tc>
      </w:tr>
      <w:tr w:rsidR="004112C8" w:rsidRPr="00EE6E73"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EE6E73" w:rsidRDefault="003475B1" w:rsidP="003475B1">
            <w:pPr>
              <w:pStyle w:val="TAL"/>
              <w:rPr>
                <w:b/>
                <w:i/>
                <w:szCs w:val="22"/>
                <w:lang w:eastAsia="sv-SE"/>
              </w:rPr>
            </w:pPr>
            <w:r w:rsidRPr="00EE6E73">
              <w:rPr>
                <w:b/>
                <w:i/>
                <w:szCs w:val="22"/>
                <w:lang w:eastAsia="sv-SE"/>
              </w:rPr>
              <w:t>nr-dl-PRS-PDC-Info</w:t>
            </w:r>
          </w:p>
          <w:p w14:paraId="5126A6BD" w14:textId="77777777" w:rsidR="003475B1" w:rsidRPr="00EE6E73" w:rsidRDefault="003475B1" w:rsidP="003475B1">
            <w:pPr>
              <w:pStyle w:val="TAL"/>
              <w:rPr>
                <w:b/>
                <w:i/>
                <w:szCs w:val="22"/>
                <w:lang w:eastAsia="sv-SE"/>
              </w:rPr>
            </w:pPr>
            <w:r w:rsidRPr="00EE6E73">
              <w:rPr>
                <w:bCs/>
                <w:iCs/>
                <w:szCs w:val="22"/>
                <w:lang w:eastAsia="sv-SE"/>
              </w:rPr>
              <w:t>Configures the DL PRS for propagation delay compensation. When configured, the UE measures the UE Rx-Tx time difference based on the reference signals configured in this field.</w:t>
            </w:r>
          </w:p>
        </w:tc>
      </w:tr>
      <w:tr w:rsidR="004112C8" w:rsidRPr="00EE6E73"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EE6E73" w:rsidRDefault="003475B1" w:rsidP="003475B1">
            <w:pPr>
              <w:pStyle w:val="TAL"/>
              <w:rPr>
                <w:b/>
                <w:bCs/>
                <w:i/>
                <w:iCs/>
                <w:lang w:eastAsia="sv-SE"/>
              </w:rPr>
            </w:pPr>
            <w:proofErr w:type="spellStart"/>
            <w:r w:rsidRPr="00EE6E73">
              <w:rPr>
                <w:b/>
                <w:bCs/>
                <w:i/>
                <w:iCs/>
                <w:lang w:eastAsia="sv-SE"/>
              </w:rPr>
              <w:t>nrofHARQ-BundlingGroups</w:t>
            </w:r>
            <w:proofErr w:type="spellEnd"/>
          </w:p>
          <w:p w14:paraId="4BA5CC03" w14:textId="77777777" w:rsidR="003475B1" w:rsidRPr="00EE6E73" w:rsidRDefault="003475B1" w:rsidP="003475B1">
            <w:pPr>
              <w:pStyle w:val="TAL"/>
              <w:rPr>
                <w:lang w:eastAsia="sv-SE"/>
              </w:rPr>
            </w:pPr>
            <w:r w:rsidRPr="00EE6E73">
              <w:rPr>
                <w:lang w:eastAsia="sv-SE"/>
              </w:rPr>
              <w:t>Indicates the number of HARQ bundling groups for type2 HARQ-ACK codebook.</w:t>
            </w:r>
          </w:p>
        </w:tc>
      </w:tr>
      <w:tr w:rsidR="004112C8" w:rsidRPr="00EE6E73"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EE6E73" w:rsidRDefault="003475B1" w:rsidP="003475B1">
            <w:pPr>
              <w:pStyle w:val="TAL"/>
              <w:rPr>
                <w:szCs w:val="22"/>
                <w:lang w:eastAsia="sv-SE"/>
              </w:rPr>
            </w:pPr>
            <w:proofErr w:type="spellStart"/>
            <w:r w:rsidRPr="00EE6E73">
              <w:rPr>
                <w:b/>
                <w:i/>
                <w:szCs w:val="22"/>
                <w:lang w:eastAsia="sv-SE"/>
              </w:rPr>
              <w:t>pathlossReferenceLinking</w:t>
            </w:r>
            <w:proofErr w:type="spellEnd"/>
          </w:p>
          <w:p w14:paraId="0BCCAB0F" w14:textId="77777777" w:rsidR="003475B1" w:rsidRPr="00EE6E73" w:rsidRDefault="003475B1" w:rsidP="003475B1">
            <w:pPr>
              <w:pStyle w:val="TAL"/>
              <w:rPr>
                <w:szCs w:val="22"/>
                <w:lang w:eastAsia="sv-SE"/>
              </w:rPr>
            </w:pPr>
            <w:r w:rsidRPr="00EE6E73">
              <w:rPr>
                <w:szCs w:val="22"/>
                <w:lang w:eastAsia="sv-SE"/>
              </w:rPr>
              <w:t xml:space="preserve">Indicates whether UE shall apply as pathloss reference either the downlink of </w:t>
            </w:r>
            <w:proofErr w:type="spellStart"/>
            <w:r w:rsidRPr="00EE6E73">
              <w:rPr>
                <w:szCs w:val="22"/>
                <w:lang w:eastAsia="sv-SE"/>
              </w:rPr>
              <w:t>SpCell</w:t>
            </w:r>
            <w:proofErr w:type="spellEnd"/>
            <w:r w:rsidRPr="00EE6E73">
              <w:rPr>
                <w:szCs w:val="22"/>
                <w:lang w:eastAsia="sv-SE"/>
              </w:rPr>
              <w:t xml:space="preserve"> (</w:t>
            </w:r>
            <w:proofErr w:type="spellStart"/>
            <w:r w:rsidRPr="00EE6E73">
              <w:rPr>
                <w:szCs w:val="22"/>
                <w:lang w:eastAsia="sv-SE"/>
              </w:rPr>
              <w:t>PCell</w:t>
            </w:r>
            <w:proofErr w:type="spellEnd"/>
            <w:r w:rsidRPr="00EE6E73">
              <w:rPr>
                <w:szCs w:val="22"/>
                <w:lang w:eastAsia="sv-SE"/>
              </w:rPr>
              <w:t xml:space="preserve"> for MCG or </w:t>
            </w:r>
            <w:proofErr w:type="spellStart"/>
            <w:r w:rsidRPr="00EE6E73">
              <w:rPr>
                <w:szCs w:val="22"/>
                <w:lang w:eastAsia="sv-SE"/>
              </w:rPr>
              <w:t>PSCell</w:t>
            </w:r>
            <w:proofErr w:type="spellEnd"/>
            <w:r w:rsidRPr="00EE6E73">
              <w:rPr>
                <w:szCs w:val="22"/>
                <w:lang w:eastAsia="sv-SE"/>
              </w:rPr>
              <w:t xml:space="preserve"> for SCG) or of </w:t>
            </w:r>
            <w:proofErr w:type="spellStart"/>
            <w:r w:rsidRPr="00EE6E73">
              <w:rPr>
                <w:szCs w:val="22"/>
                <w:lang w:eastAsia="sv-SE"/>
              </w:rPr>
              <w:t>SCell</w:t>
            </w:r>
            <w:proofErr w:type="spellEnd"/>
            <w:r w:rsidRPr="00EE6E73">
              <w:rPr>
                <w:szCs w:val="22"/>
                <w:lang w:eastAsia="sv-SE"/>
              </w:rPr>
              <w:t xml:space="preserve"> that corresponds with this uplink (see TS 38.213 [13], clause 7).</w:t>
            </w:r>
          </w:p>
        </w:tc>
      </w:tr>
      <w:tr w:rsidR="004112C8" w:rsidRPr="00EE6E73"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EE6E73" w:rsidRDefault="00C52E29" w:rsidP="00B4120F">
            <w:pPr>
              <w:pStyle w:val="TAL"/>
              <w:rPr>
                <w:b/>
                <w:bCs/>
                <w:i/>
                <w:iCs/>
                <w:lang w:eastAsia="sv-SE"/>
              </w:rPr>
            </w:pPr>
            <w:proofErr w:type="spellStart"/>
            <w:r w:rsidRPr="00EE6E73">
              <w:rPr>
                <w:b/>
                <w:bCs/>
                <w:i/>
                <w:iCs/>
                <w:lang w:eastAsia="sv-SE"/>
              </w:rPr>
              <w:t>pdcch</w:t>
            </w:r>
            <w:proofErr w:type="spellEnd"/>
            <w:r w:rsidRPr="00EE6E73">
              <w:rPr>
                <w:b/>
                <w:bCs/>
                <w:i/>
                <w:iCs/>
                <w:lang w:eastAsia="sv-SE"/>
              </w:rPr>
              <w:t>-</w:t>
            </w:r>
            <w:proofErr w:type="spellStart"/>
            <w:r w:rsidRPr="00EE6E73">
              <w:rPr>
                <w:b/>
                <w:bCs/>
                <w:i/>
                <w:iCs/>
                <w:lang w:eastAsia="sv-SE"/>
              </w:rPr>
              <w:t>CandidateReceptionWithCRS</w:t>
            </w:r>
            <w:proofErr w:type="spellEnd"/>
            <w:r w:rsidRPr="00EE6E73">
              <w:rPr>
                <w:b/>
                <w:bCs/>
                <w:i/>
                <w:iCs/>
                <w:lang w:eastAsia="sv-SE"/>
              </w:rPr>
              <w:t>-Overlap</w:t>
            </w:r>
          </w:p>
          <w:p w14:paraId="69D1BA46" w14:textId="11074051" w:rsidR="00C52E29" w:rsidRPr="00EE6E73" w:rsidRDefault="00C52E29" w:rsidP="00C52E29">
            <w:pPr>
              <w:pStyle w:val="TAL"/>
              <w:rPr>
                <w:b/>
                <w:i/>
                <w:szCs w:val="22"/>
                <w:lang w:eastAsia="sv-SE"/>
              </w:rPr>
            </w:pPr>
            <w:r w:rsidRPr="00EE6E73">
              <w:rPr>
                <w:szCs w:val="22"/>
                <w:lang w:eastAsia="sv-SE"/>
              </w:rPr>
              <w:t>Presence of this field indicates the UE shall monitor PDCCH candidates that overlap with LTE CRS RE(s).</w:t>
            </w:r>
          </w:p>
        </w:tc>
      </w:tr>
      <w:tr w:rsidR="004112C8" w:rsidRPr="00EE6E73"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EE6E73" w:rsidRDefault="003475B1" w:rsidP="003475B1">
            <w:pPr>
              <w:pStyle w:val="TAL"/>
              <w:rPr>
                <w:szCs w:val="22"/>
                <w:lang w:eastAsia="sv-SE"/>
              </w:rPr>
            </w:pPr>
            <w:proofErr w:type="spellStart"/>
            <w:r w:rsidRPr="00EE6E73">
              <w:rPr>
                <w:b/>
                <w:i/>
                <w:szCs w:val="22"/>
                <w:lang w:eastAsia="sv-SE"/>
              </w:rPr>
              <w:t>pdsch-ServingCellConfig</w:t>
            </w:r>
            <w:proofErr w:type="spellEnd"/>
          </w:p>
          <w:p w14:paraId="2C96A48F" w14:textId="77777777" w:rsidR="003475B1" w:rsidRPr="00EE6E73" w:rsidRDefault="003475B1" w:rsidP="003475B1">
            <w:pPr>
              <w:pStyle w:val="TAL"/>
              <w:rPr>
                <w:szCs w:val="22"/>
                <w:lang w:eastAsia="sv-SE"/>
              </w:rPr>
            </w:pPr>
            <w:r w:rsidRPr="00EE6E73">
              <w:rPr>
                <w:szCs w:val="22"/>
                <w:lang w:eastAsia="sv-SE"/>
              </w:rPr>
              <w:t>PDSCH related parameters that are not BWP-specific.</w:t>
            </w:r>
          </w:p>
        </w:tc>
      </w:tr>
      <w:tr w:rsidR="004112C8" w:rsidRPr="00EE6E73"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EE6E73" w:rsidRDefault="00A54CE0" w:rsidP="00A54CE0">
            <w:pPr>
              <w:pStyle w:val="TAL"/>
              <w:rPr>
                <w:szCs w:val="22"/>
                <w:lang w:eastAsia="sv-SE"/>
              </w:rPr>
            </w:pPr>
            <w:proofErr w:type="spellStart"/>
            <w:r w:rsidRPr="00EE6E73">
              <w:rPr>
                <w:b/>
                <w:i/>
                <w:szCs w:val="22"/>
                <w:lang w:eastAsia="sv-SE"/>
              </w:rPr>
              <w:t>positionInDCI-cellDTRX</w:t>
            </w:r>
            <w:proofErr w:type="spellEnd"/>
          </w:p>
          <w:p w14:paraId="1CD42DAE" w14:textId="64E86271" w:rsidR="00A54CE0" w:rsidRPr="00EE6E73" w:rsidRDefault="00A54CE0" w:rsidP="00A54CE0">
            <w:pPr>
              <w:pStyle w:val="TAL"/>
              <w:rPr>
                <w:b/>
                <w:i/>
                <w:szCs w:val="22"/>
                <w:lang w:eastAsia="sv-SE"/>
              </w:rPr>
            </w:pPr>
            <w:r w:rsidRPr="00EE6E73">
              <w:rPr>
                <w:bCs/>
                <w:iCs/>
                <w:lang w:eastAsia="sv-SE"/>
              </w:rPr>
              <w:t>The starting bit position of an information block of DCI format 2_9 for this serving cell (see TS 38.212 [17], clause 7.3.1.3.10).</w:t>
            </w:r>
          </w:p>
        </w:tc>
      </w:tr>
      <w:tr w:rsidR="004112C8" w:rsidRPr="00EE6E73"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EE6E73" w:rsidRDefault="003475B1" w:rsidP="003475B1">
            <w:pPr>
              <w:pStyle w:val="TAL"/>
              <w:tabs>
                <w:tab w:val="left" w:pos="5823"/>
              </w:tabs>
              <w:rPr>
                <w:szCs w:val="22"/>
                <w:lang w:eastAsia="sv-SE"/>
              </w:rPr>
            </w:pPr>
            <w:proofErr w:type="spellStart"/>
            <w:r w:rsidRPr="00EE6E73">
              <w:rPr>
                <w:b/>
                <w:i/>
                <w:szCs w:val="22"/>
                <w:lang w:eastAsia="sv-SE"/>
              </w:rPr>
              <w:t>rateMatchPatternToAddModList</w:t>
            </w:r>
            <w:proofErr w:type="spellEnd"/>
          </w:p>
          <w:p w14:paraId="6386CD61" w14:textId="074392AA" w:rsidR="003475B1" w:rsidRPr="00EE6E73" w:rsidRDefault="003475B1" w:rsidP="003475B1">
            <w:pPr>
              <w:pStyle w:val="TAL"/>
              <w:rPr>
                <w:szCs w:val="22"/>
                <w:lang w:eastAsia="sv-SE"/>
              </w:rPr>
            </w:pPr>
            <w:r w:rsidRPr="00EE6E73">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EE6E73">
              <w:t xml:space="preserve">If a </w:t>
            </w:r>
            <w:proofErr w:type="spellStart"/>
            <w:r w:rsidRPr="00EE6E73">
              <w:rPr>
                <w:i/>
              </w:rPr>
              <w:t>RateMatchPattern</w:t>
            </w:r>
            <w:proofErr w:type="spellEnd"/>
            <w:r w:rsidRPr="00EE6E73">
              <w:t xml:space="preserve"> with the same </w:t>
            </w:r>
            <w:proofErr w:type="spellStart"/>
            <w:r w:rsidRPr="00EE6E73">
              <w:rPr>
                <w:i/>
              </w:rPr>
              <w:t>RateMatchPatternId</w:t>
            </w:r>
            <w:proofErr w:type="spellEnd"/>
            <w:r w:rsidRPr="00EE6E73">
              <w:t xml:space="preserve"> is configured in both </w:t>
            </w:r>
            <w:proofErr w:type="spellStart"/>
            <w:r w:rsidRPr="00EE6E73">
              <w:rPr>
                <w:i/>
              </w:rPr>
              <w:t>ServingCellConfig</w:t>
            </w:r>
            <w:proofErr w:type="spellEnd"/>
            <w:r w:rsidRPr="00EE6E73">
              <w:rPr>
                <w:i/>
              </w:rPr>
              <w:t>/</w:t>
            </w:r>
            <w:proofErr w:type="spellStart"/>
            <w:r w:rsidRPr="00EE6E73">
              <w:rPr>
                <w:i/>
              </w:rPr>
              <w:t>ServingCellConfigCommon</w:t>
            </w:r>
            <w:proofErr w:type="spellEnd"/>
            <w:r w:rsidRPr="00EE6E73">
              <w:t xml:space="preserve"> and in SIB20/MCCH, the entire </w:t>
            </w:r>
            <w:proofErr w:type="spellStart"/>
            <w:r w:rsidRPr="00EE6E73">
              <w:rPr>
                <w:i/>
              </w:rPr>
              <w:t>RateMatchPattern</w:t>
            </w:r>
            <w:proofErr w:type="spellEnd"/>
            <w:r w:rsidRPr="00EE6E73">
              <w:t xml:space="preserve"> configuration shall be the same</w:t>
            </w:r>
            <w:r w:rsidRPr="00EE6E73">
              <w:rPr>
                <w:szCs w:val="22"/>
                <w:lang w:eastAsia="sv-SE"/>
              </w:rPr>
              <w:t>, including the set of RBs/REs indicated by the patterns for the rate matching around,</w:t>
            </w:r>
            <w:r w:rsidRPr="00EE6E73">
              <w:t xml:space="preserve"> and they are counted as a single rate match pattern in the total configured rate match patterns as defined in TS 38.214 [19].</w:t>
            </w:r>
          </w:p>
        </w:tc>
      </w:tr>
      <w:tr w:rsidR="004112C8" w:rsidRPr="00EE6E73"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EE6E73" w:rsidRDefault="003475B1" w:rsidP="003475B1">
            <w:pPr>
              <w:pStyle w:val="TAL"/>
              <w:rPr>
                <w:szCs w:val="22"/>
                <w:lang w:eastAsia="sv-SE"/>
              </w:rPr>
            </w:pPr>
            <w:proofErr w:type="spellStart"/>
            <w:r w:rsidRPr="00EE6E73">
              <w:rPr>
                <w:b/>
                <w:i/>
                <w:szCs w:val="22"/>
                <w:lang w:eastAsia="sv-SE"/>
              </w:rPr>
              <w:lastRenderedPageBreak/>
              <w:t>sCellDeactivationTimer</w:t>
            </w:r>
            <w:proofErr w:type="spellEnd"/>
          </w:p>
          <w:p w14:paraId="5EB4A826" w14:textId="77777777" w:rsidR="003475B1" w:rsidRPr="00EE6E73" w:rsidRDefault="003475B1" w:rsidP="003475B1">
            <w:pPr>
              <w:pStyle w:val="TAL"/>
              <w:rPr>
                <w:szCs w:val="22"/>
                <w:lang w:eastAsia="sv-SE"/>
              </w:rPr>
            </w:pPr>
            <w:proofErr w:type="spellStart"/>
            <w:r w:rsidRPr="00EE6E73">
              <w:rPr>
                <w:szCs w:val="22"/>
                <w:lang w:eastAsia="sv-SE"/>
              </w:rPr>
              <w:t>SCell</w:t>
            </w:r>
            <w:proofErr w:type="spellEnd"/>
            <w:r w:rsidRPr="00EE6E73">
              <w:rPr>
                <w:szCs w:val="22"/>
                <w:lang w:eastAsia="sv-SE"/>
              </w:rPr>
              <w:t xml:space="preserve"> deactivation timer in TS 38.321 [3]. If the field is absent, the UE applies the value infinity.</w:t>
            </w:r>
          </w:p>
        </w:tc>
      </w:tr>
      <w:tr w:rsidR="004112C8" w:rsidRPr="00EE6E73"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EE6E73" w:rsidRDefault="003475B1" w:rsidP="003475B1">
            <w:pPr>
              <w:pStyle w:val="TAL"/>
              <w:rPr>
                <w:b/>
                <w:bCs/>
                <w:i/>
                <w:iCs/>
                <w:szCs w:val="22"/>
                <w:lang w:eastAsia="sv-SE"/>
              </w:rPr>
            </w:pPr>
            <w:proofErr w:type="spellStart"/>
            <w:r w:rsidRPr="00EE6E73">
              <w:rPr>
                <w:b/>
                <w:bCs/>
                <w:i/>
                <w:iCs/>
                <w:szCs w:val="22"/>
                <w:lang w:eastAsia="sv-SE"/>
              </w:rPr>
              <w:t>sfnSchemePDCCH</w:t>
            </w:r>
            <w:proofErr w:type="spellEnd"/>
          </w:p>
          <w:p w14:paraId="08122DC0" w14:textId="1D5BB09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CCH: </w:t>
            </w:r>
            <w:proofErr w:type="spellStart"/>
            <w:r w:rsidRPr="00EE6E73">
              <w:rPr>
                <w:szCs w:val="22"/>
                <w:lang w:eastAsia="sv-SE"/>
              </w:rPr>
              <w:t>sfnSchemeA</w:t>
            </w:r>
            <w:proofErr w:type="spellEnd"/>
            <w:r w:rsidRPr="00EE6E73">
              <w:rPr>
                <w:szCs w:val="22"/>
                <w:lang w:eastAsia="sv-SE"/>
              </w:rPr>
              <w:t xml:space="preserve"> or </w:t>
            </w:r>
            <w:proofErr w:type="spellStart"/>
            <w:r w:rsidRPr="00EE6E73">
              <w:rPr>
                <w:szCs w:val="22"/>
                <w:lang w:eastAsia="sv-SE"/>
              </w:rPr>
              <w:t>sfnSchemeB</w:t>
            </w:r>
            <w:proofErr w:type="spellEnd"/>
            <w:r w:rsidRPr="00EE6E73">
              <w:rPr>
                <w:szCs w:val="22"/>
                <w:lang w:eastAsia="sv-SE"/>
              </w:rPr>
              <w:t xml:space="preserve"> as specified </w:t>
            </w:r>
            <w:r w:rsidRPr="00EE6E73">
              <w:rPr>
                <w:bCs/>
                <w:iCs/>
                <w:szCs w:val="22"/>
                <w:lang w:eastAsia="sv-SE"/>
              </w:rPr>
              <w:t xml:space="preserve">(see TS 38.214 [19], clause 5.1). If network includes both </w:t>
            </w:r>
            <w:proofErr w:type="spellStart"/>
            <w:r w:rsidRPr="00EE6E73">
              <w:rPr>
                <w:bCs/>
                <w:i/>
                <w:szCs w:val="22"/>
                <w:lang w:eastAsia="sv-SE"/>
              </w:rPr>
              <w:t>sfnSchemePDCCH</w:t>
            </w:r>
            <w:proofErr w:type="spellEnd"/>
            <w:r w:rsidRPr="00EE6E73">
              <w:rPr>
                <w:bCs/>
                <w:iCs/>
                <w:szCs w:val="22"/>
                <w:lang w:eastAsia="sv-SE"/>
              </w:rPr>
              <w:t xml:space="preserve"> and </w:t>
            </w:r>
            <w:proofErr w:type="spellStart"/>
            <w:r w:rsidRPr="00EE6E73">
              <w:rPr>
                <w:bCs/>
                <w:i/>
                <w:szCs w:val="22"/>
                <w:lang w:eastAsia="sv-SE"/>
              </w:rPr>
              <w:t>sfnSchemePDSCH</w:t>
            </w:r>
            <w:proofErr w:type="spellEnd"/>
            <w:r w:rsidRPr="00EE6E73">
              <w:rPr>
                <w:bCs/>
                <w:iCs/>
                <w:szCs w:val="22"/>
                <w:lang w:eastAsia="sv-SE"/>
              </w:rPr>
              <w:t>, same value shall be configured.</w:t>
            </w:r>
          </w:p>
        </w:tc>
      </w:tr>
      <w:tr w:rsidR="004112C8" w:rsidRPr="00EE6E73"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EE6E73" w:rsidRDefault="003475B1" w:rsidP="003475B1">
            <w:pPr>
              <w:pStyle w:val="TAL"/>
              <w:rPr>
                <w:b/>
                <w:bCs/>
                <w:i/>
                <w:iCs/>
                <w:szCs w:val="22"/>
                <w:lang w:eastAsia="sv-SE"/>
              </w:rPr>
            </w:pPr>
            <w:proofErr w:type="spellStart"/>
            <w:r w:rsidRPr="00EE6E73">
              <w:rPr>
                <w:b/>
                <w:bCs/>
                <w:i/>
                <w:iCs/>
                <w:szCs w:val="22"/>
                <w:lang w:eastAsia="sv-SE"/>
              </w:rPr>
              <w:t>sfnSchemePDSCH</w:t>
            </w:r>
            <w:proofErr w:type="spellEnd"/>
          </w:p>
          <w:p w14:paraId="2814AB88" w14:textId="6191A42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SCH: </w:t>
            </w:r>
            <w:proofErr w:type="spellStart"/>
            <w:r w:rsidRPr="00EE6E73">
              <w:rPr>
                <w:szCs w:val="22"/>
                <w:lang w:eastAsia="sv-SE"/>
              </w:rPr>
              <w:t>sfnSchemeA</w:t>
            </w:r>
            <w:proofErr w:type="spellEnd"/>
            <w:r w:rsidRPr="00EE6E73">
              <w:rPr>
                <w:szCs w:val="22"/>
                <w:lang w:eastAsia="sv-SE"/>
              </w:rPr>
              <w:t xml:space="preserve"> or </w:t>
            </w:r>
            <w:proofErr w:type="spellStart"/>
            <w:r w:rsidRPr="00EE6E73">
              <w:rPr>
                <w:szCs w:val="22"/>
                <w:lang w:eastAsia="sv-SE"/>
              </w:rPr>
              <w:t>sfnSchemeB</w:t>
            </w:r>
            <w:proofErr w:type="spellEnd"/>
            <w:r w:rsidRPr="00EE6E73">
              <w:rPr>
                <w:szCs w:val="22"/>
                <w:lang w:eastAsia="sv-SE"/>
              </w:rPr>
              <w:t xml:space="preserve"> as specified </w:t>
            </w:r>
            <w:r w:rsidRPr="00EE6E73">
              <w:rPr>
                <w:bCs/>
                <w:iCs/>
                <w:szCs w:val="22"/>
                <w:lang w:eastAsia="sv-SE"/>
              </w:rPr>
              <w:t xml:space="preserve">(see TS 38.214 [19], clause 5.1). If network includes both </w:t>
            </w:r>
            <w:proofErr w:type="spellStart"/>
            <w:r w:rsidRPr="00EE6E73">
              <w:rPr>
                <w:bCs/>
                <w:i/>
                <w:szCs w:val="22"/>
                <w:lang w:eastAsia="sv-SE"/>
              </w:rPr>
              <w:t>sfnSchemePDCCH</w:t>
            </w:r>
            <w:proofErr w:type="spellEnd"/>
            <w:r w:rsidRPr="00EE6E73">
              <w:rPr>
                <w:bCs/>
                <w:iCs/>
                <w:szCs w:val="22"/>
                <w:lang w:eastAsia="sv-SE"/>
              </w:rPr>
              <w:t xml:space="preserve"> and </w:t>
            </w:r>
            <w:proofErr w:type="spellStart"/>
            <w:r w:rsidRPr="00EE6E73">
              <w:rPr>
                <w:bCs/>
                <w:i/>
                <w:szCs w:val="22"/>
                <w:lang w:eastAsia="sv-SE"/>
              </w:rPr>
              <w:t>sfnSchemePDSCH</w:t>
            </w:r>
            <w:proofErr w:type="spellEnd"/>
            <w:r w:rsidRPr="00EE6E73">
              <w:rPr>
                <w:bCs/>
                <w:iCs/>
                <w:szCs w:val="22"/>
                <w:lang w:eastAsia="sv-SE"/>
              </w:rPr>
              <w:t>, same value shall be configured.</w:t>
            </w:r>
            <w:r w:rsidR="00DD5FF7" w:rsidRPr="00EE6E73">
              <w:t xml:space="preserve"> </w:t>
            </w:r>
            <w:r w:rsidR="00DD5FF7" w:rsidRPr="00EE6E73">
              <w:rPr>
                <w:bCs/>
                <w:iCs/>
                <w:szCs w:val="22"/>
                <w:lang w:eastAsia="sv-SE"/>
              </w:rPr>
              <w:t xml:space="preserve">The network does not configure this parameter and </w:t>
            </w:r>
            <w:proofErr w:type="spellStart"/>
            <w:r w:rsidR="00DD5FF7" w:rsidRPr="00EE6E73">
              <w:rPr>
                <w:bCs/>
                <w:i/>
                <w:iCs/>
                <w:szCs w:val="22"/>
                <w:lang w:eastAsia="sv-SE"/>
              </w:rPr>
              <w:t>repetitionSchemeConfig</w:t>
            </w:r>
            <w:proofErr w:type="spellEnd"/>
            <w:r w:rsidR="00DD5FF7" w:rsidRPr="00EE6E73">
              <w:rPr>
                <w:bCs/>
                <w:iCs/>
                <w:szCs w:val="22"/>
                <w:lang w:eastAsia="sv-SE"/>
              </w:rPr>
              <w:t xml:space="preserve"> in </w:t>
            </w:r>
            <w:r w:rsidR="00DD5FF7" w:rsidRPr="00EE6E73">
              <w:rPr>
                <w:bCs/>
                <w:i/>
                <w:iCs/>
                <w:szCs w:val="22"/>
                <w:lang w:eastAsia="sv-SE"/>
              </w:rPr>
              <w:t>PDSCH-Config</w:t>
            </w:r>
            <w:r w:rsidR="00DD5FF7" w:rsidRPr="00EE6E73">
              <w:rPr>
                <w:bCs/>
                <w:iCs/>
                <w:szCs w:val="22"/>
                <w:lang w:eastAsia="sv-SE"/>
              </w:rPr>
              <w:t xml:space="preserve"> simultaneously</w:t>
            </w:r>
            <w:r w:rsidR="00DD5FF7" w:rsidRPr="00EE6E73">
              <w:rPr>
                <w:lang w:eastAsia="sv-SE"/>
              </w:rPr>
              <w:t xml:space="preserve"> in the same serving cell.</w:t>
            </w:r>
          </w:p>
        </w:tc>
      </w:tr>
      <w:tr w:rsidR="004112C8" w:rsidRPr="00EE6E73"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EE6E73" w:rsidRDefault="003475B1" w:rsidP="003475B1">
            <w:pPr>
              <w:pStyle w:val="TAL"/>
              <w:rPr>
                <w:b/>
                <w:i/>
                <w:szCs w:val="22"/>
                <w:lang w:eastAsia="sv-SE"/>
              </w:rPr>
            </w:pPr>
            <w:proofErr w:type="spellStart"/>
            <w:r w:rsidRPr="00EE6E73">
              <w:rPr>
                <w:b/>
                <w:i/>
                <w:szCs w:val="22"/>
                <w:lang w:eastAsia="sv-SE"/>
              </w:rPr>
              <w:t>semiStaticChannelAccessConfigUE</w:t>
            </w:r>
            <w:proofErr w:type="spellEnd"/>
          </w:p>
          <w:p w14:paraId="13E31BCD" w14:textId="67A58127" w:rsidR="003475B1" w:rsidRPr="00EE6E73" w:rsidRDefault="003475B1" w:rsidP="003475B1">
            <w:pPr>
              <w:pStyle w:val="TAL"/>
              <w:rPr>
                <w:bCs/>
                <w:iCs/>
                <w:szCs w:val="22"/>
                <w:lang w:eastAsia="sv-SE"/>
              </w:rPr>
            </w:pPr>
            <w:r w:rsidRPr="00EE6E73">
              <w:rPr>
                <w:bCs/>
                <w:iCs/>
                <w:szCs w:val="22"/>
                <w:lang w:eastAsia="sv-SE"/>
              </w:rPr>
              <w:t xml:space="preserve">When this field is configured and when </w:t>
            </w:r>
            <w:r w:rsidRPr="00EE6E73">
              <w:rPr>
                <w:bCs/>
                <w:i/>
                <w:szCs w:val="22"/>
                <w:lang w:eastAsia="sv-SE"/>
              </w:rPr>
              <w:t xml:space="preserve">channelAccessMode-r16 </w:t>
            </w:r>
            <w:r w:rsidRPr="00EE6E73">
              <w:rPr>
                <w:bCs/>
                <w:iCs/>
                <w:szCs w:val="22"/>
                <w:lang w:eastAsia="sv-SE"/>
              </w:rPr>
              <w:t xml:space="preserve">(see IE </w:t>
            </w:r>
            <w:proofErr w:type="spellStart"/>
            <w:r w:rsidRPr="00EE6E73">
              <w:rPr>
                <w:bCs/>
                <w:iCs/>
                <w:szCs w:val="22"/>
                <w:lang w:eastAsia="sv-SE"/>
              </w:rPr>
              <w:t>ServingCellConfigCommon</w:t>
            </w:r>
            <w:proofErr w:type="spellEnd"/>
            <w:r w:rsidRPr="00EE6E73">
              <w:rPr>
                <w:bCs/>
                <w:iCs/>
                <w:szCs w:val="22"/>
                <w:lang w:eastAsia="sv-SE"/>
              </w:rPr>
              <w:t xml:space="preserve"> and IE </w:t>
            </w:r>
            <w:proofErr w:type="spellStart"/>
            <w:r w:rsidRPr="00EE6E73">
              <w:rPr>
                <w:bCs/>
                <w:iCs/>
                <w:szCs w:val="22"/>
                <w:lang w:eastAsia="sv-SE"/>
              </w:rPr>
              <w:t>ServingCellConfigCommonSIB</w:t>
            </w:r>
            <w:proofErr w:type="spellEnd"/>
            <w:r w:rsidRPr="00EE6E73">
              <w:rPr>
                <w:bCs/>
                <w:iCs/>
                <w:szCs w:val="22"/>
                <w:lang w:eastAsia="sv-SE"/>
              </w:rPr>
              <w:t xml:space="preserve">) is configured to </w:t>
            </w:r>
            <w:proofErr w:type="spellStart"/>
            <w:r w:rsidRPr="00EE6E73">
              <w:rPr>
                <w:bCs/>
                <w:i/>
                <w:szCs w:val="22"/>
                <w:lang w:eastAsia="sv-SE"/>
              </w:rPr>
              <w:t>semiStatic</w:t>
            </w:r>
            <w:proofErr w:type="spellEnd"/>
            <w:r w:rsidRPr="00EE6E73">
              <w:rPr>
                <w:bCs/>
                <w:iCs/>
                <w:szCs w:val="22"/>
                <w:lang w:eastAsia="sv-SE"/>
              </w:rPr>
              <w:t>, the UE operates in semi-static channel access mode and can initiate a channel occupancy periodically (see TS 37.213 [48], Clause 4.3).</w:t>
            </w:r>
          </w:p>
          <w:p w14:paraId="0AAE33C2" w14:textId="4E2DA807" w:rsidR="003475B1" w:rsidRPr="00EE6E73" w:rsidRDefault="003475B1" w:rsidP="003475B1">
            <w:pPr>
              <w:pStyle w:val="TAL"/>
              <w:rPr>
                <w:b/>
                <w:i/>
                <w:szCs w:val="22"/>
                <w:lang w:eastAsia="sv-SE"/>
              </w:rPr>
            </w:pPr>
            <w:r w:rsidRPr="00EE6E73">
              <w:rPr>
                <w:bCs/>
                <w:iCs/>
                <w:szCs w:val="22"/>
                <w:lang w:eastAsia="sv-SE"/>
              </w:rPr>
              <w:t xml:space="preserve">The period can be configured independently from period configured in </w:t>
            </w:r>
            <w:r w:rsidRPr="00EE6E73">
              <w:rPr>
                <w:bCs/>
                <w:i/>
                <w:szCs w:val="22"/>
                <w:lang w:eastAsia="sv-SE"/>
              </w:rPr>
              <w:t>SemiStaticChannelAccessConfig-r16</w:t>
            </w:r>
            <w:r w:rsidRPr="00EE6E73">
              <w:rPr>
                <w:bCs/>
                <w:iCs/>
                <w:szCs w:val="22"/>
                <w:lang w:eastAsia="sv-SE"/>
              </w:rPr>
              <w:t xml:space="preserve"> if the UE indicates the corresponding capability. Otherwise, the periodicity configured by </w:t>
            </w:r>
            <w:r w:rsidRPr="00EE6E73">
              <w:rPr>
                <w:bCs/>
                <w:i/>
                <w:szCs w:val="22"/>
                <w:lang w:eastAsia="sv-SE"/>
              </w:rPr>
              <w:t>periodUE-r17</w:t>
            </w:r>
            <w:r w:rsidRPr="00EE6E73">
              <w:rPr>
                <w:bCs/>
                <w:iCs/>
                <w:szCs w:val="22"/>
                <w:lang w:eastAsia="sv-SE"/>
              </w:rPr>
              <w:t xml:space="preserve"> is an integer multiple of or an integer factor of the periodicity indicated by </w:t>
            </w:r>
            <w:r w:rsidRPr="00EE6E73">
              <w:rPr>
                <w:bCs/>
                <w:i/>
                <w:szCs w:val="22"/>
                <w:lang w:eastAsia="sv-SE"/>
              </w:rPr>
              <w:t xml:space="preserve">period </w:t>
            </w:r>
            <w:r w:rsidRPr="00EE6E73">
              <w:rPr>
                <w:bCs/>
                <w:iCs/>
                <w:szCs w:val="22"/>
                <w:lang w:eastAsia="sv-SE"/>
              </w:rPr>
              <w:t xml:space="preserve">in </w:t>
            </w:r>
            <w:r w:rsidRPr="00EE6E73">
              <w:rPr>
                <w:bCs/>
                <w:i/>
                <w:szCs w:val="22"/>
                <w:lang w:eastAsia="sv-SE"/>
              </w:rPr>
              <w:t>SemiStaticChannelAccessConfig-r16.</w:t>
            </w:r>
          </w:p>
        </w:tc>
      </w:tr>
      <w:tr w:rsidR="004112C8" w:rsidRPr="00EE6E73"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EE6E73" w:rsidRDefault="003475B1" w:rsidP="003475B1">
            <w:pPr>
              <w:pStyle w:val="TAL"/>
              <w:rPr>
                <w:b/>
                <w:i/>
                <w:szCs w:val="22"/>
                <w:lang w:eastAsia="sv-SE"/>
              </w:rPr>
            </w:pPr>
            <w:proofErr w:type="spellStart"/>
            <w:r w:rsidRPr="00EE6E73">
              <w:rPr>
                <w:b/>
                <w:i/>
                <w:szCs w:val="22"/>
                <w:lang w:eastAsia="sv-SE"/>
              </w:rPr>
              <w:t>servingCellMO</w:t>
            </w:r>
            <w:proofErr w:type="spellEnd"/>
          </w:p>
          <w:p w14:paraId="7246D5CC" w14:textId="2240F30F" w:rsidR="009C5C80" w:rsidRPr="00EE6E73" w:rsidRDefault="003475B1" w:rsidP="009C5C80">
            <w:pPr>
              <w:pStyle w:val="TAL"/>
              <w:rPr>
                <w:lang w:eastAsia="sv-SE"/>
              </w:rPr>
            </w:pPr>
            <w:proofErr w:type="spellStart"/>
            <w:r w:rsidRPr="00EE6E73">
              <w:rPr>
                <w:i/>
                <w:szCs w:val="22"/>
                <w:lang w:eastAsia="sv-SE"/>
              </w:rPr>
              <w:t>measObjectId</w:t>
            </w:r>
            <w:proofErr w:type="spellEnd"/>
            <w:r w:rsidRPr="00EE6E73">
              <w:rPr>
                <w:i/>
                <w:szCs w:val="22"/>
                <w:lang w:eastAsia="sv-SE"/>
              </w:rPr>
              <w:t xml:space="preserve"> </w:t>
            </w:r>
            <w:r w:rsidRPr="00EE6E73">
              <w:rPr>
                <w:szCs w:val="22"/>
                <w:lang w:eastAsia="sv-SE"/>
              </w:rPr>
              <w:t xml:space="preserve">of the </w:t>
            </w:r>
            <w:proofErr w:type="spellStart"/>
            <w:r w:rsidRPr="00EE6E73">
              <w:rPr>
                <w:i/>
                <w:szCs w:val="22"/>
                <w:lang w:eastAsia="sv-SE"/>
              </w:rPr>
              <w:t>MeasObjectNR</w:t>
            </w:r>
            <w:proofErr w:type="spellEnd"/>
            <w:r w:rsidRPr="00EE6E73">
              <w:rPr>
                <w:szCs w:val="22"/>
                <w:lang w:eastAsia="sv-SE"/>
              </w:rPr>
              <w:t xml:space="preserve"> in </w:t>
            </w:r>
            <w:proofErr w:type="spellStart"/>
            <w:r w:rsidRPr="00EE6E73">
              <w:rPr>
                <w:i/>
                <w:lang w:eastAsia="sv-SE"/>
              </w:rPr>
              <w:t>MeasConfig</w:t>
            </w:r>
            <w:proofErr w:type="spellEnd"/>
            <w:r w:rsidRPr="00EE6E73">
              <w:rPr>
                <w:lang w:eastAsia="sv-SE"/>
              </w:rPr>
              <w:t xml:space="preserve"> which is </w:t>
            </w:r>
            <w:r w:rsidRPr="00EE6E73">
              <w:rPr>
                <w:szCs w:val="22"/>
                <w:lang w:eastAsia="sv-SE"/>
              </w:rPr>
              <w:t xml:space="preserve">associated to the serving cell. </w:t>
            </w:r>
            <w:r w:rsidR="009C5C80" w:rsidRPr="00EE6E73">
              <w:rPr>
                <w:szCs w:val="22"/>
                <w:lang w:eastAsia="sv-SE"/>
              </w:rPr>
              <w:t>If the serving cell is associated with SSB</w:t>
            </w:r>
            <w:r w:rsidRPr="00EE6E73">
              <w:rPr>
                <w:szCs w:val="22"/>
                <w:lang w:eastAsia="sv-SE"/>
              </w:rPr>
              <w:t xml:space="preserve">, the following relationship applies between </w:t>
            </w:r>
            <w:r w:rsidR="009C5C80" w:rsidRPr="00EE6E73">
              <w:rPr>
                <w:szCs w:val="22"/>
                <w:lang w:eastAsia="sv-SE"/>
              </w:rPr>
              <w:t>the corresponding</w:t>
            </w:r>
            <w:r w:rsidRPr="00EE6E73">
              <w:rPr>
                <w:szCs w:val="22"/>
                <w:lang w:eastAsia="sv-SE"/>
              </w:rPr>
              <w:t xml:space="preserve"> </w:t>
            </w:r>
            <w:proofErr w:type="spellStart"/>
            <w:r w:rsidRPr="00EE6E73">
              <w:rPr>
                <w:szCs w:val="22"/>
                <w:lang w:eastAsia="sv-SE"/>
              </w:rPr>
              <w:t>MeasObjectNR</w:t>
            </w:r>
            <w:proofErr w:type="spellEnd"/>
            <w:r w:rsidRPr="00EE6E73">
              <w:rPr>
                <w:szCs w:val="22"/>
                <w:lang w:eastAsia="sv-SE"/>
              </w:rPr>
              <w:t xml:space="preserve"> and </w:t>
            </w:r>
            <w:proofErr w:type="spellStart"/>
            <w:r w:rsidRPr="00EE6E73">
              <w:rPr>
                <w:i/>
                <w:szCs w:val="22"/>
                <w:lang w:eastAsia="sv-SE"/>
              </w:rPr>
              <w:t>frequencyInfoDL</w:t>
            </w:r>
            <w:proofErr w:type="spellEnd"/>
            <w:r w:rsidRPr="00EE6E73">
              <w:rPr>
                <w:szCs w:val="22"/>
                <w:lang w:eastAsia="sv-SE"/>
              </w:rPr>
              <w:t xml:space="preserve"> in </w:t>
            </w:r>
            <w:proofErr w:type="spellStart"/>
            <w:r w:rsidRPr="00EE6E73">
              <w:rPr>
                <w:i/>
                <w:szCs w:val="22"/>
                <w:lang w:eastAsia="sv-SE"/>
              </w:rPr>
              <w:t>ServingCellConfigCommon</w:t>
            </w:r>
            <w:proofErr w:type="spellEnd"/>
            <w:r w:rsidR="00434B13" w:rsidRPr="00EE6E73">
              <w:rPr>
                <w:i/>
                <w:szCs w:val="22"/>
                <w:lang w:eastAsia="sv-SE"/>
              </w:rPr>
              <w:t>/</w:t>
            </w:r>
            <w:proofErr w:type="spellStart"/>
            <w:r w:rsidR="00434B13" w:rsidRPr="00EE6E73">
              <w:rPr>
                <w:i/>
                <w:szCs w:val="22"/>
                <w:lang w:eastAsia="sv-SE"/>
              </w:rPr>
              <w:t>ServingCellConfigCommonSIB</w:t>
            </w:r>
            <w:proofErr w:type="spellEnd"/>
            <w:r w:rsidRPr="00EE6E73">
              <w:rPr>
                <w:szCs w:val="22"/>
                <w:lang w:eastAsia="sv-SE"/>
              </w:rPr>
              <w:t xml:space="preserve"> of the serving cell: if </w:t>
            </w:r>
            <w:proofErr w:type="spellStart"/>
            <w:r w:rsidRPr="00EE6E73">
              <w:rPr>
                <w:i/>
                <w:szCs w:val="22"/>
                <w:lang w:eastAsia="sv-SE"/>
              </w:rPr>
              <w:t>ssbFrequency</w:t>
            </w:r>
            <w:proofErr w:type="spellEnd"/>
            <w:r w:rsidRPr="00EE6E73">
              <w:rPr>
                <w:szCs w:val="22"/>
                <w:lang w:eastAsia="sv-SE"/>
              </w:rPr>
              <w:t xml:space="preserve"> is configured, its value is the same as the </w:t>
            </w:r>
            <w:proofErr w:type="spellStart"/>
            <w:r w:rsidRPr="00EE6E73">
              <w:rPr>
                <w:i/>
                <w:lang w:eastAsia="sv-SE"/>
              </w:rPr>
              <w:t>absoluteFrequencySSB</w:t>
            </w:r>
            <w:proofErr w:type="spellEnd"/>
            <w:r w:rsidRPr="00EE6E73">
              <w:rPr>
                <w:lang w:eastAsia="sv-SE"/>
              </w:rPr>
              <w:t xml:space="preserve"> and if </w:t>
            </w:r>
            <w:proofErr w:type="spellStart"/>
            <w:r w:rsidRPr="00EE6E73">
              <w:rPr>
                <w:i/>
                <w:lang w:eastAsia="sv-SE"/>
              </w:rPr>
              <w:t>csi-rs-ResourceConfigMobility</w:t>
            </w:r>
            <w:proofErr w:type="spellEnd"/>
            <w:r w:rsidRPr="00EE6E73">
              <w:rPr>
                <w:lang w:eastAsia="sv-SE"/>
              </w:rPr>
              <w:t xml:space="preserve"> is configured, the value of its </w:t>
            </w:r>
            <w:proofErr w:type="spellStart"/>
            <w:r w:rsidRPr="00EE6E73">
              <w:rPr>
                <w:i/>
                <w:lang w:eastAsia="sv-SE"/>
              </w:rPr>
              <w:t>subcarrierSpacing</w:t>
            </w:r>
            <w:proofErr w:type="spellEnd"/>
            <w:r w:rsidRPr="00EE6E73">
              <w:rPr>
                <w:lang w:eastAsia="sv-SE"/>
              </w:rPr>
              <w:t xml:space="preserve"> is present in one entry of the </w:t>
            </w:r>
            <w:proofErr w:type="spellStart"/>
            <w:r w:rsidRPr="00EE6E73">
              <w:rPr>
                <w:i/>
                <w:lang w:eastAsia="sv-SE"/>
              </w:rPr>
              <w:t>scs-SpecificCarrierList</w:t>
            </w:r>
            <w:proofErr w:type="spellEnd"/>
            <w:r w:rsidRPr="00EE6E73">
              <w:rPr>
                <w:lang w:eastAsia="sv-SE"/>
              </w:rPr>
              <w:t xml:space="preserve">, </w:t>
            </w:r>
            <w:proofErr w:type="spellStart"/>
            <w:r w:rsidRPr="00EE6E73">
              <w:rPr>
                <w:i/>
                <w:lang w:eastAsia="sv-SE"/>
              </w:rPr>
              <w:t>csi</w:t>
            </w:r>
            <w:proofErr w:type="spellEnd"/>
            <w:r w:rsidRPr="00EE6E73">
              <w:rPr>
                <w:i/>
                <w:lang w:eastAsia="sv-SE"/>
              </w:rPr>
              <w:t>-RS-</w:t>
            </w:r>
            <w:proofErr w:type="spellStart"/>
            <w:r w:rsidRPr="00EE6E73">
              <w:rPr>
                <w:i/>
                <w:lang w:eastAsia="ko-KR"/>
              </w:rPr>
              <w:t>Cell</w:t>
            </w:r>
            <w:r w:rsidRPr="00EE6E73">
              <w:rPr>
                <w:i/>
                <w:lang w:eastAsia="sv-SE"/>
              </w:rPr>
              <w:t>ListMobility</w:t>
            </w:r>
            <w:proofErr w:type="spellEnd"/>
            <w:r w:rsidRPr="00EE6E73">
              <w:rPr>
                <w:lang w:eastAsia="sv-SE"/>
              </w:rPr>
              <w:t xml:space="preserve"> includes an entry corresponding to the serving cell (with </w:t>
            </w:r>
            <w:proofErr w:type="spellStart"/>
            <w:r w:rsidRPr="00EE6E73">
              <w:rPr>
                <w:i/>
                <w:lang w:eastAsia="sv-SE"/>
              </w:rPr>
              <w:t>cellId</w:t>
            </w:r>
            <w:proofErr w:type="spellEnd"/>
            <w:r w:rsidRPr="00EE6E73">
              <w:rPr>
                <w:lang w:eastAsia="sv-SE"/>
              </w:rPr>
              <w:t xml:space="preserve"> equal to </w:t>
            </w:r>
            <w:proofErr w:type="spellStart"/>
            <w:r w:rsidRPr="00EE6E73">
              <w:rPr>
                <w:i/>
                <w:lang w:eastAsia="sv-SE"/>
              </w:rPr>
              <w:t>physCellId</w:t>
            </w:r>
            <w:proofErr w:type="spellEnd"/>
            <w:r w:rsidRPr="00EE6E73">
              <w:rPr>
                <w:lang w:eastAsia="sv-SE"/>
              </w:rPr>
              <w:t xml:space="preserve"> in </w:t>
            </w:r>
            <w:proofErr w:type="spellStart"/>
            <w:r w:rsidRPr="00EE6E73">
              <w:rPr>
                <w:i/>
                <w:lang w:eastAsia="sv-SE"/>
              </w:rPr>
              <w:t>ServingCellConfigCommon</w:t>
            </w:r>
            <w:proofErr w:type="spellEnd"/>
            <w:r w:rsidRPr="00EE6E73">
              <w:rPr>
                <w:lang w:eastAsia="sv-SE"/>
              </w:rPr>
              <w:t xml:space="preserve">) and the frequency range indicated by the </w:t>
            </w:r>
            <w:proofErr w:type="spellStart"/>
            <w:r w:rsidRPr="00EE6E73">
              <w:rPr>
                <w:i/>
                <w:lang w:eastAsia="sv-SE"/>
              </w:rPr>
              <w:t>csi-rs-MeasurementBW</w:t>
            </w:r>
            <w:proofErr w:type="spellEnd"/>
            <w:r w:rsidRPr="00EE6E73">
              <w:rPr>
                <w:lang w:eastAsia="sv-SE"/>
              </w:rPr>
              <w:t xml:space="preserve"> of the entry in </w:t>
            </w:r>
            <w:proofErr w:type="spellStart"/>
            <w:r w:rsidRPr="00EE6E73">
              <w:rPr>
                <w:i/>
                <w:lang w:eastAsia="sv-SE"/>
              </w:rPr>
              <w:t>csi</w:t>
            </w:r>
            <w:proofErr w:type="spellEnd"/>
            <w:r w:rsidRPr="00EE6E73">
              <w:rPr>
                <w:i/>
                <w:lang w:eastAsia="sv-SE"/>
              </w:rPr>
              <w:t>-RS-</w:t>
            </w:r>
            <w:proofErr w:type="spellStart"/>
            <w:r w:rsidRPr="00EE6E73">
              <w:rPr>
                <w:i/>
                <w:lang w:eastAsia="ko-KR"/>
              </w:rPr>
              <w:t>Cell</w:t>
            </w:r>
            <w:r w:rsidRPr="00EE6E73">
              <w:rPr>
                <w:i/>
                <w:lang w:eastAsia="sv-SE"/>
              </w:rPr>
              <w:t>ListMobility</w:t>
            </w:r>
            <w:proofErr w:type="spellEnd"/>
            <w:r w:rsidRPr="00EE6E73">
              <w:rPr>
                <w:lang w:eastAsia="sv-SE"/>
              </w:rPr>
              <w:t xml:space="preserve"> is included in the frequency range indicated by in the entry of the </w:t>
            </w:r>
            <w:proofErr w:type="spellStart"/>
            <w:r w:rsidRPr="00EE6E73">
              <w:rPr>
                <w:i/>
                <w:lang w:eastAsia="sv-SE"/>
              </w:rPr>
              <w:t>scs-SpecificCarrierList</w:t>
            </w:r>
            <w:proofErr w:type="spellEnd"/>
            <w:r w:rsidRPr="00EE6E73">
              <w:rPr>
                <w:lang w:eastAsia="sv-SE"/>
              </w:rPr>
              <w:t>.</w:t>
            </w:r>
          </w:p>
          <w:p w14:paraId="41D9E5B8" w14:textId="77777777" w:rsidR="003475B1" w:rsidRDefault="009C5C80" w:rsidP="009C5C80">
            <w:pPr>
              <w:pStyle w:val="TAL"/>
              <w:rPr>
                <w:ins w:id="5597" w:author="Helka-Liina Maattanen" w:date="2025-09-22T15:55:00Z" w16du:dateUtc="2025-09-22T12:55:00Z"/>
                <w:lang w:eastAsia="sv-SE"/>
              </w:rPr>
            </w:pPr>
            <w:r w:rsidRPr="00EE6E73">
              <w:rPr>
                <w:lang w:eastAsia="sv-SE"/>
              </w:rPr>
              <w:t xml:space="preserve">If the serving cell is not associated with SSB (i.e. SSB-less </w:t>
            </w:r>
            <w:proofErr w:type="spellStart"/>
            <w:r w:rsidRPr="00EE6E73">
              <w:rPr>
                <w:lang w:eastAsia="sv-SE"/>
              </w:rPr>
              <w:t>SCell</w:t>
            </w:r>
            <w:proofErr w:type="spellEnd"/>
            <w:r w:rsidRPr="00EE6E73">
              <w:rPr>
                <w:lang w:eastAsia="sv-SE"/>
              </w:rPr>
              <w:t xml:space="preserve">), the carrier frequency indicated by </w:t>
            </w:r>
            <w:proofErr w:type="spellStart"/>
            <w:r w:rsidRPr="00EE6E73">
              <w:rPr>
                <w:i/>
                <w:iCs/>
                <w:lang w:eastAsia="sv-SE"/>
              </w:rPr>
              <w:t>ssbFrequency</w:t>
            </w:r>
            <w:proofErr w:type="spellEnd"/>
            <w:r w:rsidRPr="00EE6E73">
              <w:rPr>
                <w:lang w:eastAsia="sv-SE"/>
              </w:rPr>
              <w:t xml:space="preserve"> of the corresponding </w:t>
            </w:r>
            <w:proofErr w:type="spellStart"/>
            <w:r w:rsidRPr="00EE6E73">
              <w:rPr>
                <w:i/>
                <w:iCs/>
                <w:lang w:eastAsia="sv-SE"/>
              </w:rPr>
              <w:t>MeasObjectNR</w:t>
            </w:r>
            <w:proofErr w:type="spellEnd"/>
            <w:r w:rsidRPr="00EE6E73">
              <w:rPr>
                <w:lang w:eastAsia="sv-SE"/>
              </w:rPr>
              <w:t xml:space="preserve">, if configured, is within the frequency range indicated by any entry of the </w:t>
            </w:r>
            <w:proofErr w:type="spellStart"/>
            <w:r w:rsidRPr="00EE6E73">
              <w:rPr>
                <w:i/>
                <w:iCs/>
                <w:lang w:eastAsia="sv-SE"/>
              </w:rPr>
              <w:t>scs-SpecificCarrierList</w:t>
            </w:r>
            <w:proofErr w:type="spellEnd"/>
            <w:r w:rsidRPr="00EE6E73">
              <w:rPr>
                <w:lang w:eastAsia="sv-SE"/>
              </w:rPr>
              <w:t>.</w:t>
            </w:r>
          </w:p>
          <w:p w14:paraId="45A75732" w14:textId="420463EF" w:rsidR="005D05C0" w:rsidRPr="00EE6E73" w:rsidRDefault="005D05C0" w:rsidP="009C5C80">
            <w:pPr>
              <w:pStyle w:val="TAL"/>
              <w:rPr>
                <w:b/>
                <w:i/>
                <w:szCs w:val="22"/>
                <w:lang w:eastAsia="sv-SE"/>
              </w:rPr>
            </w:pPr>
            <w:ins w:id="5598" w:author="Helka-Liina Maattanen" w:date="2025-09-22T15:55:00Z" w16du:dateUtc="2025-09-22T12:55:00Z">
              <w:r w:rsidRPr="00A132B1">
                <w:rPr>
                  <w:rFonts w:ascii="Times New Roman" w:hAnsi="Times New Roman"/>
                  <w:color w:val="7030A0"/>
                  <w:sz w:val="20"/>
                  <w:u w:val="single"/>
                  <w:lang w:val="en-US"/>
                </w:rPr>
                <w:t xml:space="preserve">[RIL]: </w:t>
              </w:r>
              <w:r>
                <w:rPr>
                  <w:rFonts w:ascii="Times New Roman" w:hAnsi="Times New Roman"/>
                  <w:color w:val="7030A0"/>
                  <w:sz w:val="20"/>
                  <w:u w:val="single"/>
                  <w:lang w:val="en-US"/>
                </w:rPr>
                <w:t>E02</w:t>
              </w:r>
              <w:r>
                <w:rPr>
                  <w:rFonts w:ascii="Times New Roman" w:hAnsi="Times New Roman"/>
                  <w:color w:val="7030A0"/>
                  <w:sz w:val="20"/>
                  <w:u w:val="single"/>
                  <w:lang w:val="en-US"/>
                </w:rPr>
                <w:t>4</w:t>
              </w:r>
              <w:r w:rsidRPr="00A132B1">
                <w:rPr>
                  <w:rFonts w:ascii="Times New Roman" w:hAnsi="Times New Roman"/>
                  <w:color w:val="7030A0"/>
                  <w:sz w:val="20"/>
                  <w:u w:val="single"/>
                  <w:lang w:val="en-US"/>
                </w:rPr>
                <w:t xml:space="preserve">, </w:t>
              </w:r>
              <w:r>
                <w:rPr>
                  <w:rFonts w:ascii="Times New Roman" w:hAnsi="Times New Roman"/>
                  <w:color w:val="7030A0"/>
                  <w:sz w:val="20"/>
                  <w:u w:val="single"/>
                  <w:lang w:val="en-US"/>
                </w:rPr>
                <w:t>NE</w:t>
              </w:r>
              <w:r>
                <w:rPr>
                  <w:rFonts w:ascii="Times New Roman" w:hAnsi="Times New Roman"/>
                  <w:color w:val="7030A0"/>
                  <w:sz w:val="20"/>
                  <w:u w:val="single"/>
                  <w:lang w:val="en-US"/>
                </w:rPr>
                <w:t>S,GEN</w:t>
              </w:r>
            </w:ins>
          </w:p>
        </w:tc>
      </w:tr>
      <w:tr w:rsidR="00603C25" w:rsidRPr="00EE6E73" w14:paraId="1B39E297" w14:textId="77777777" w:rsidTr="00964CC4">
        <w:tc>
          <w:tcPr>
            <w:tcW w:w="14173" w:type="dxa"/>
            <w:tcBorders>
              <w:top w:val="single" w:sz="4" w:space="0" w:color="auto"/>
              <w:left w:val="single" w:sz="4" w:space="0" w:color="auto"/>
              <w:bottom w:val="single" w:sz="4" w:space="0" w:color="auto"/>
              <w:right w:val="single" w:sz="4" w:space="0" w:color="auto"/>
            </w:tcBorders>
          </w:tcPr>
          <w:p w14:paraId="60C3F50C" w14:textId="77777777" w:rsidR="00CA625C" w:rsidRPr="00CA625C" w:rsidRDefault="00CA625C" w:rsidP="00CA625C">
            <w:pPr>
              <w:pStyle w:val="TAL"/>
              <w:rPr>
                <w:b/>
                <w:i/>
                <w:szCs w:val="22"/>
                <w:lang w:eastAsia="sv-SE"/>
              </w:rPr>
            </w:pPr>
            <w:proofErr w:type="spellStart"/>
            <w:r w:rsidRPr="00CA625C">
              <w:rPr>
                <w:b/>
                <w:i/>
                <w:szCs w:val="22"/>
                <w:lang w:eastAsia="sv-SE"/>
              </w:rPr>
              <w:t>servingCellMO</w:t>
            </w:r>
            <w:proofErr w:type="spellEnd"/>
            <w:r w:rsidRPr="00CA625C">
              <w:rPr>
                <w:b/>
                <w:i/>
                <w:szCs w:val="22"/>
                <w:lang w:eastAsia="sv-SE"/>
              </w:rPr>
              <w:t>-OD</w:t>
            </w:r>
          </w:p>
          <w:p w14:paraId="03D19B27" w14:textId="589CB356" w:rsidR="00603C25" w:rsidRPr="008852B1" w:rsidRDefault="00CA625C" w:rsidP="00CA625C">
            <w:pPr>
              <w:pStyle w:val="TAL"/>
              <w:rPr>
                <w:bCs/>
                <w:iCs/>
                <w:szCs w:val="22"/>
                <w:lang w:eastAsia="sv-SE"/>
              </w:rPr>
            </w:pPr>
            <w:proofErr w:type="spellStart"/>
            <w:r w:rsidRPr="008852B1">
              <w:rPr>
                <w:bCs/>
                <w:i/>
                <w:szCs w:val="22"/>
                <w:lang w:eastAsia="sv-SE"/>
              </w:rPr>
              <w:t>measObjectId</w:t>
            </w:r>
            <w:proofErr w:type="spellEnd"/>
            <w:r w:rsidRPr="008852B1">
              <w:rPr>
                <w:bCs/>
                <w:iCs/>
                <w:szCs w:val="22"/>
                <w:lang w:eastAsia="sv-SE"/>
              </w:rPr>
              <w:t xml:space="preserve"> of the </w:t>
            </w:r>
            <w:proofErr w:type="spellStart"/>
            <w:r w:rsidRPr="008852B1">
              <w:rPr>
                <w:bCs/>
                <w:i/>
                <w:szCs w:val="22"/>
                <w:lang w:eastAsia="sv-SE"/>
              </w:rPr>
              <w:t>MeasObjectNR</w:t>
            </w:r>
            <w:proofErr w:type="spellEnd"/>
            <w:r w:rsidRPr="008852B1">
              <w:rPr>
                <w:bCs/>
                <w:iCs/>
                <w:szCs w:val="22"/>
                <w:lang w:eastAsia="sv-SE"/>
              </w:rPr>
              <w:t xml:space="preserve"> in </w:t>
            </w:r>
            <w:proofErr w:type="spellStart"/>
            <w:r w:rsidRPr="008852B1">
              <w:rPr>
                <w:bCs/>
                <w:i/>
                <w:szCs w:val="22"/>
                <w:lang w:eastAsia="sv-SE"/>
              </w:rPr>
              <w:t>MeasConfig</w:t>
            </w:r>
            <w:proofErr w:type="spellEnd"/>
            <w:r w:rsidRPr="008852B1">
              <w:rPr>
                <w:bCs/>
                <w:iCs/>
                <w:szCs w:val="22"/>
                <w:lang w:eastAsia="sv-SE"/>
              </w:rPr>
              <w:t xml:space="preserve"> which is associated to the serving cell instead of </w:t>
            </w:r>
            <w:proofErr w:type="spellStart"/>
            <w:r w:rsidRPr="008852B1">
              <w:rPr>
                <w:bCs/>
                <w:i/>
                <w:szCs w:val="22"/>
                <w:lang w:eastAsia="sv-SE"/>
              </w:rPr>
              <w:t>servingCellMO</w:t>
            </w:r>
            <w:proofErr w:type="spellEnd"/>
            <w:r w:rsidRPr="008852B1">
              <w:rPr>
                <w:bCs/>
                <w:iCs/>
                <w:szCs w:val="22"/>
                <w:lang w:eastAsia="sv-SE"/>
              </w:rPr>
              <w:t xml:space="preserve"> in IE </w:t>
            </w:r>
            <w:proofErr w:type="spellStart"/>
            <w:r w:rsidRPr="008852B1">
              <w:rPr>
                <w:bCs/>
                <w:i/>
                <w:szCs w:val="22"/>
                <w:lang w:eastAsia="sv-SE"/>
              </w:rPr>
              <w:t>ServingCellConfig</w:t>
            </w:r>
            <w:proofErr w:type="spellEnd"/>
            <w:r w:rsidRPr="008852B1">
              <w:rPr>
                <w:bCs/>
                <w:iCs/>
                <w:szCs w:val="22"/>
                <w:lang w:eastAsia="sv-SE"/>
              </w:rPr>
              <w:t>.</w:t>
            </w:r>
          </w:p>
        </w:tc>
      </w:tr>
      <w:tr w:rsidR="004112C8" w:rsidRPr="00EE6E73"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EE6E73" w:rsidRDefault="003475B1" w:rsidP="003475B1">
            <w:pPr>
              <w:pStyle w:val="TAL"/>
              <w:rPr>
                <w:b/>
                <w:i/>
                <w:szCs w:val="22"/>
                <w:lang w:eastAsia="sv-SE"/>
              </w:rPr>
            </w:pPr>
            <w:proofErr w:type="spellStart"/>
            <w:r w:rsidRPr="00EE6E73">
              <w:rPr>
                <w:b/>
                <w:i/>
                <w:szCs w:val="22"/>
                <w:lang w:eastAsia="sv-SE"/>
              </w:rPr>
              <w:t>supplementaryUplink</w:t>
            </w:r>
            <w:proofErr w:type="spellEnd"/>
          </w:p>
          <w:p w14:paraId="63B47070"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proofErr w:type="spellStart"/>
            <w:r w:rsidRPr="00EE6E73">
              <w:rPr>
                <w:i/>
                <w:szCs w:val="22"/>
                <w:lang w:eastAsia="sv-SE"/>
              </w:rPr>
              <w:t>supplementaryUplinkConfig</w:t>
            </w:r>
            <w:proofErr w:type="spellEnd"/>
            <w:r w:rsidRPr="00EE6E73">
              <w:rPr>
                <w:szCs w:val="22"/>
                <w:lang w:eastAsia="sv-SE"/>
              </w:rPr>
              <w:t xml:space="preserve"> is configured in </w:t>
            </w:r>
            <w:proofErr w:type="spellStart"/>
            <w:r w:rsidRPr="00EE6E73">
              <w:rPr>
                <w:i/>
                <w:szCs w:val="22"/>
                <w:lang w:eastAsia="sv-SE"/>
              </w:rPr>
              <w:t>ServingCellConfigCommon</w:t>
            </w:r>
            <w:proofErr w:type="spellEnd"/>
            <w:r w:rsidRPr="00EE6E73">
              <w:rPr>
                <w:szCs w:val="22"/>
                <w:lang w:eastAsia="sv-SE"/>
              </w:rPr>
              <w:t xml:space="preserve"> or </w:t>
            </w:r>
            <w:proofErr w:type="spellStart"/>
            <w:r w:rsidRPr="00EE6E73">
              <w:rPr>
                <w:i/>
                <w:iCs/>
                <w:szCs w:val="22"/>
                <w:lang w:eastAsia="sv-SE"/>
              </w:rPr>
              <w:t>supplementaryUplink</w:t>
            </w:r>
            <w:proofErr w:type="spellEnd"/>
            <w:r w:rsidRPr="00EE6E73">
              <w:rPr>
                <w:szCs w:val="22"/>
                <w:lang w:eastAsia="sv-SE"/>
              </w:rPr>
              <w:t xml:space="preserve"> is configured in</w:t>
            </w:r>
            <w:r w:rsidRPr="00EE6E73">
              <w:rPr>
                <w:szCs w:val="22"/>
              </w:rPr>
              <w:t xml:space="preserve"> </w:t>
            </w:r>
            <w:proofErr w:type="spellStart"/>
            <w:r w:rsidRPr="00EE6E73">
              <w:rPr>
                <w:i/>
                <w:szCs w:val="22"/>
                <w:lang w:eastAsia="sv-SE"/>
              </w:rPr>
              <w:t>ServingCellConfigCommonSIB</w:t>
            </w:r>
            <w:proofErr w:type="spellEnd"/>
            <w:r w:rsidRPr="00EE6E73">
              <w:rPr>
                <w:szCs w:val="22"/>
                <w:lang w:eastAsia="sv-SE"/>
              </w:rPr>
              <w:t>.</w:t>
            </w:r>
          </w:p>
        </w:tc>
      </w:tr>
      <w:tr w:rsidR="004112C8" w:rsidRPr="00EE6E73"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EE6E73" w:rsidRDefault="003475B1" w:rsidP="003475B1">
            <w:pPr>
              <w:pStyle w:val="TAL"/>
              <w:rPr>
                <w:b/>
                <w:bCs/>
                <w:i/>
                <w:iCs/>
                <w:lang w:eastAsia="x-none"/>
              </w:rPr>
            </w:pPr>
            <w:proofErr w:type="spellStart"/>
            <w:r w:rsidRPr="00EE6E73">
              <w:rPr>
                <w:b/>
                <w:bCs/>
                <w:i/>
                <w:iCs/>
                <w:lang w:eastAsia="x-none"/>
              </w:rPr>
              <w:t>supplementaryUplinkRelease</w:t>
            </w:r>
            <w:proofErr w:type="spellEnd"/>
          </w:p>
          <w:p w14:paraId="5FC374BB" w14:textId="77777777" w:rsidR="003475B1" w:rsidRPr="00EE6E73" w:rsidRDefault="003475B1" w:rsidP="003475B1">
            <w:pPr>
              <w:pStyle w:val="TAL"/>
              <w:rPr>
                <w:lang w:eastAsia="sv-SE"/>
              </w:rPr>
            </w:pPr>
            <w:r w:rsidRPr="00EE6E73">
              <w:rPr>
                <w:lang w:eastAsia="sv-SE"/>
              </w:rPr>
              <w:t xml:space="preserve">If this field is included, the UE shall release the uplink configuration configured by </w:t>
            </w:r>
            <w:proofErr w:type="spellStart"/>
            <w:r w:rsidRPr="00EE6E73">
              <w:rPr>
                <w:i/>
                <w:iCs/>
                <w:lang w:eastAsia="x-none"/>
              </w:rPr>
              <w:t>supplementaryUplink</w:t>
            </w:r>
            <w:proofErr w:type="spellEnd"/>
            <w:r w:rsidRPr="00EE6E73">
              <w:rPr>
                <w:lang w:eastAsia="sv-SE"/>
              </w:rPr>
              <w:t xml:space="preserve">. The network only includes either </w:t>
            </w:r>
            <w:proofErr w:type="spellStart"/>
            <w:r w:rsidRPr="00EE6E73">
              <w:rPr>
                <w:i/>
                <w:lang w:eastAsia="x-none"/>
              </w:rPr>
              <w:t>supplementaryUplinkRelease</w:t>
            </w:r>
            <w:proofErr w:type="spellEnd"/>
            <w:r w:rsidRPr="00EE6E73">
              <w:rPr>
                <w:lang w:eastAsia="sv-SE"/>
              </w:rPr>
              <w:t xml:space="preserve"> or </w:t>
            </w:r>
            <w:proofErr w:type="spellStart"/>
            <w:r w:rsidRPr="00EE6E73">
              <w:rPr>
                <w:i/>
                <w:lang w:eastAsia="x-none"/>
              </w:rPr>
              <w:t>supplementaryUplink</w:t>
            </w:r>
            <w:proofErr w:type="spellEnd"/>
            <w:r w:rsidRPr="00EE6E73">
              <w:rPr>
                <w:lang w:eastAsia="sv-SE"/>
              </w:rPr>
              <w:t xml:space="preserve"> at a time.</w:t>
            </w:r>
          </w:p>
        </w:tc>
      </w:tr>
      <w:tr w:rsidR="004112C8" w:rsidRPr="00EE6E73"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EE6E73" w:rsidRDefault="003475B1" w:rsidP="003475B1">
            <w:pPr>
              <w:pStyle w:val="TAL"/>
              <w:rPr>
                <w:szCs w:val="22"/>
                <w:lang w:eastAsia="sv-SE"/>
              </w:rPr>
            </w:pPr>
            <w:r w:rsidRPr="00EE6E73">
              <w:rPr>
                <w:b/>
                <w:i/>
                <w:szCs w:val="22"/>
                <w:lang w:eastAsia="sv-SE"/>
              </w:rPr>
              <w:t>tag-Id</w:t>
            </w:r>
          </w:p>
          <w:p w14:paraId="4C4DC896" w14:textId="08DBBF1A" w:rsidR="003475B1" w:rsidRPr="00EE6E73" w:rsidRDefault="003475B1" w:rsidP="003475B1">
            <w:pPr>
              <w:pStyle w:val="TAL"/>
              <w:rPr>
                <w:szCs w:val="22"/>
                <w:lang w:eastAsia="sv-SE"/>
              </w:rPr>
            </w:pPr>
            <w:r w:rsidRPr="00EE6E73">
              <w:rPr>
                <w:szCs w:val="22"/>
                <w:lang w:eastAsia="sv-SE"/>
              </w:rPr>
              <w:t xml:space="preserve">Timing Advance Group ID, as specified in TS 38.321 [3], which this cell </w:t>
            </w:r>
            <w:r w:rsidR="009E79B2" w:rsidRPr="00EE6E73">
              <w:rPr>
                <w:szCs w:val="22"/>
                <w:lang w:eastAsia="sv-SE"/>
              </w:rPr>
              <w:t xml:space="preserve">or set of TCI-States of this cell </w:t>
            </w:r>
            <w:r w:rsidR="001679BB" w:rsidRPr="00EE6E73">
              <w:rPr>
                <w:szCs w:val="22"/>
                <w:lang w:eastAsia="sv-SE"/>
              </w:rPr>
              <w:t>are associated with</w:t>
            </w:r>
            <w:r w:rsidRPr="00EE6E73">
              <w:rPr>
                <w:szCs w:val="22"/>
                <w:lang w:eastAsia="sv-SE"/>
              </w:rPr>
              <w:t>.</w:t>
            </w:r>
          </w:p>
        </w:tc>
      </w:tr>
      <w:tr w:rsidR="004112C8" w:rsidRPr="00EE6E73"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EE6E73" w:rsidRDefault="00CA6188" w:rsidP="00CA6188">
            <w:pPr>
              <w:pStyle w:val="TAL"/>
              <w:rPr>
                <w:b/>
                <w:bCs/>
                <w:i/>
                <w:iCs/>
                <w:lang w:eastAsia="x-none"/>
              </w:rPr>
            </w:pPr>
            <w:r w:rsidRPr="00EE6E73">
              <w:rPr>
                <w:b/>
                <w:bCs/>
                <w:i/>
                <w:iCs/>
                <w:lang w:eastAsia="x-none"/>
              </w:rPr>
              <w:t>tag2</w:t>
            </w:r>
          </w:p>
          <w:p w14:paraId="24F8626A" w14:textId="0AE662EF" w:rsidR="00CA6188" w:rsidRPr="00EE6E73" w:rsidRDefault="00CA6188" w:rsidP="00CA6188">
            <w:pPr>
              <w:pStyle w:val="TAL"/>
              <w:rPr>
                <w:b/>
                <w:i/>
                <w:szCs w:val="22"/>
                <w:lang w:eastAsia="sv-SE"/>
              </w:rPr>
            </w:pPr>
            <w:r w:rsidRPr="00EE6E73">
              <w:rPr>
                <w:lang w:eastAsia="x-none"/>
              </w:rPr>
              <w:t xml:space="preserve">This field </w:t>
            </w:r>
            <w:r w:rsidR="0052255C" w:rsidRPr="00EE6E73">
              <w:rPr>
                <w:lang w:eastAsia="x-none"/>
              </w:rPr>
              <w:t xml:space="preserve">is used </w:t>
            </w:r>
            <w:r w:rsidRPr="00EE6E73">
              <w:rPr>
                <w:lang w:eastAsia="x-none"/>
              </w:rPr>
              <w:t xml:space="preserve">to indicate the second TAG information for the serving cell, it is optionally configured in a serving cell if and only if the serving cell is configured with more than one value for the </w:t>
            </w:r>
            <w:proofErr w:type="spellStart"/>
            <w:r w:rsidRPr="00EE6E73">
              <w:rPr>
                <w:i/>
                <w:iCs/>
                <w:lang w:eastAsia="x-none"/>
              </w:rPr>
              <w:t>coresetPoolIndex</w:t>
            </w:r>
            <w:proofErr w:type="spellEnd"/>
            <w:r w:rsidRPr="00EE6E73">
              <w:rPr>
                <w:lang w:eastAsia="x-none"/>
              </w:rPr>
              <w:t>.</w:t>
            </w:r>
          </w:p>
        </w:tc>
      </w:tr>
      <w:tr w:rsidR="004112C8" w:rsidRPr="00EE6E73"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EE6E73" w:rsidRDefault="003475B1" w:rsidP="003475B1">
            <w:pPr>
              <w:pStyle w:val="TAL"/>
              <w:rPr>
                <w:b/>
                <w:i/>
                <w:szCs w:val="22"/>
                <w:lang w:eastAsia="sv-SE"/>
              </w:rPr>
            </w:pPr>
            <w:proofErr w:type="spellStart"/>
            <w:r w:rsidRPr="00EE6E73">
              <w:rPr>
                <w:b/>
                <w:i/>
                <w:szCs w:val="22"/>
                <w:lang w:eastAsia="sv-SE"/>
              </w:rPr>
              <w:lastRenderedPageBreak/>
              <w:t>tci-ActivatedConfig</w:t>
            </w:r>
            <w:proofErr w:type="spellEnd"/>
          </w:p>
          <w:p w14:paraId="2CCAAFF0" w14:textId="678CFB69" w:rsidR="003475B1" w:rsidRPr="00EE6E73" w:rsidRDefault="003475B1" w:rsidP="003475B1">
            <w:pPr>
              <w:pStyle w:val="TAL"/>
              <w:rPr>
                <w:lang w:eastAsia="sv-SE"/>
              </w:rPr>
            </w:pPr>
            <w:r w:rsidRPr="00EE6E73">
              <w:rPr>
                <w:lang w:eastAsia="sv-SE"/>
              </w:rPr>
              <w:t xml:space="preserve">If configured for an </w:t>
            </w:r>
            <w:proofErr w:type="spellStart"/>
            <w:r w:rsidRPr="00EE6E73">
              <w:rPr>
                <w:lang w:eastAsia="sv-SE"/>
              </w:rPr>
              <w:t>SCell</w:t>
            </w:r>
            <w:proofErr w:type="spellEnd"/>
            <w:r w:rsidRPr="00EE6E73">
              <w:rPr>
                <w:lang w:eastAsia="sv-SE"/>
              </w:rPr>
              <w:t xml:space="preserve">, or if configured for the </w:t>
            </w:r>
            <w:proofErr w:type="spellStart"/>
            <w:r w:rsidRPr="00EE6E73">
              <w:rPr>
                <w:lang w:eastAsia="sv-SE"/>
              </w:rPr>
              <w:t>PSCell</w:t>
            </w:r>
            <w:proofErr w:type="spellEnd"/>
            <w:r w:rsidRPr="00EE6E73">
              <w:rPr>
                <w:lang w:eastAsia="sv-SE"/>
              </w:rPr>
              <w:t xml:space="preserve">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EE6E73" w:rsidRDefault="003475B1" w:rsidP="003475B1">
            <w:pPr>
              <w:pStyle w:val="TAL"/>
              <w:rPr>
                <w:lang w:eastAsia="sv-SE"/>
              </w:rPr>
            </w:pPr>
            <w:r w:rsidRPr="00EE6E73">
              <w:rPr>
                <w:lang w:eastAsia="sv-SE"/>
              </w:rPr>
              <w:t xml:space="preserve">If configured for the </w:t>
            </w:r>
            <w:proofErr w:type="spellStart"/>
            <w:r w:rsidRPr="00EE6E73">
              <w:rPr>
                <w:lang w:eastAsia="sv-SE"/>
              </w:rPr>
              <w:t>PSCell</w:t>
            </w:r>
            <w:proofErr w:type="spellEnd"/>
            <w:r w:rsidRPr="00EE6E73">
              <w:rPr>
                <w:lang w:eastAsia="sv-SE"/>
              </w:rPr>
              <w:t xml:space="preserve"> when the SCG is indicated as deactivated in the containing message:</w:t>
            </w:r>
          </w:p>
          <w:p w14:paraId="2183A584" w14:textId="5CE62FDF" w:rsidR="003475B1" w:rsidRPr="00EE6E73" w:rsidRDefault="003475B1" w:rsidP="003475B1">
            <w:pPr>
              <w:pStyle w:val="TAL"/>
              <w:rPr>
                <w:lang w:eastAsia="sv-SE"/>
              </w:rPr>
            </w:pPr>
            <w:r w:rsidRPr="00EE6E73">
              <w:rPr>
                <w:lang w:eastAsia="sv-SE"/>
              </w:rPr>
              <w:t xml:space="preserve">- the UE shall consider the TCI states provided in this field as the TCI states to be activated for PDCCH/PDSCH reception upon a later SCG activation in which </w:t>
            </w:r>
            <w:proofErr w:type="spellStart"/>
            <w:r w:rsidRPr="00EE6E73">
              <w:rPr>
                <w:i/>
                <w:lang w:eastAsia="sv-SE"/>
              </w:rPr>
              <w:t>tci-ActivatedConfig</w:t>
            </w:r>
            <w:proofErr w:type="spellEnd"/>
            <w:r w:rsidRPr="00EE6E73">
              <w:rPr>
                <w:lang w:eastAsia="sv-SE"/>
              </w:rPr>
              <w:t xml:space="preserve"> is absent</w:t>
            </w:r>
          </w:p>
          <w:p w14:paraId="52718C1F" w14:textId="05C7554F" w:rsidR="003475B1" w:rsidRPr="00EE6E73" w:rsidRDefault="003475B1" w:rsidP="003475B1">
            <w:pPr>
              <w:pStyle w:val="TAL"/>
              <w:rPr>
                <w:lang w:eastAsia="sv-SE"/>
              </w:rPr>
            </w:pPr>
            <w:r w:rsidRPr="00EE6E73">
              <w:rPr>
                <w:lang w:eastAsia="sv-SE"/>
              </w:rPr>
              <w:t xml:space="preserve">- if bfd-and-RLM is configured and no RS is configured in </w:t>
            </w:r>
            <w:proofErr w:type="spellStart"/>
            <w:r w:rsidRPr="00EE6E73">
              <w:rPr>
                <w:i/>
                <w:lang w:eastAsia="sv-SE"/>
              </w:rPr>
              <w:t>RadioLinkMonitoringConfig</w:t>
            </w:r>
            <w:proofErr w:type="spellEnd"/>
            <w:r w:rsidRPr="00EE6E73">
              <w:rPr>
                <w:lang w:eastAsia="sv-SE"/>
              </w:rPr>
              <w:t xml:space="preserve"> for RLM, respectively for BFD, the UE shall use the TCI states provided in this field for PDCCH as RS for RLM, respectively for BFD.</w:t>
            </w:r>
          </w:p>
          <w:p w14:paraId="105ADCFF" w14:textId="77777777" w:rsidR="003475B1" w:rsidRPr="00EE6E73" w:rsidRDefault="003475B1" w:rsidP="003475B1">
            <w:pPr>
              <w:pStyle w:val="TAL"/>
              <w:rPr>
                <w:lang w:eastAsia="sv-SE"/>
              </w:rPr>
            </w:pPr>
            <w:r w:rsidRPr="00EE6E73">
              <w:rPr>
                <w:lang w:eastAsia="sv-SE"/>
              </w:rPr>
              <w:t xml:space="preserve">When this field is absent for the </w:t>
            </w:r>
            <w:proofErr w:type="spellStart"/>
            <w:r w:rsidRPr="00EE6E73">
              <w:rPr>
                <w:lang w:eastAsia="sv-SE"/>
              </w:rPr>
              <w:t>PSCell</w:t>
            </w:r>
            <w:proofErr w:type="spellEnd"/>
            <w:r w:rsidRPr="00EE6E73">
              <w:rPr>
                <w:lang w:eastAsia="sv-SE"/>
              </w:rPr>
              <w:t xml:space="preserve"> and the SCG is being deactivated:</w:t>
            </w:r>
          </w:p>
          <w:p w14:paraId="08DCCF86" w14:textId="4B205C44" w:rsidR="003475B1" w:rsidRPr="00EE6E73" w:rsidRDefault="003475B1" w:rsidP="003475B1">
            <w:pPr>
              <w:pStyle w:val="TAL"/>
              <w:rPr>
                <w:lang w:eastAsia="sv-SE"/>
              </w:rPr>
            </w:pPr>
            <w:r w:rsidRPr="00EE6E73">
              <w:rPr>
                <w:lang w:eastAsia="sv-SE"/>
              </w:rPr>
              <w:t xml:space="preserve">- the UE shall consider the previously activated TCI states as the TCI states to be activated for PDCCH/PDSCH reception upon a later SCG activation in which </w:t>
            </w:r>
            <w:proofErr w:type="spellStart"/>
            <w:r w:rsidRPr="00EE6E73">
              <w:rPr>
                <w:i/>
                <w:lang w:eastAsia="sv-SE"/>
              </w:rPr>
              <w:t>tci-ActivatedConfig</w:t>
            </w:r>
            <w:proofErr w:type="spellEnd"/>
            <w:r w:rsidRPr="00EE6E73">
              <w:rPr>
                <w:lang w:eastAsia="sv-SE"/>
              </w:rPr>
              <w:t xml:space="preserve"> is absent</w:t>
            </w:r>
          </w:p>
          <w:p w14:paraId="1A11F397" w14:textId="77777777" w:rsidR="003475B1" w:rsidRPr="00EE6E73" w:rsidRDefault="003475B1" w:rsidP="003475B1">
            <w:pPr>
              <w:pStyle w:val="TAL"/>
              <w:rPr>
                <w:b/>
                <w:i/>
                <w:szCs w:val="22"/>
                <w:lang w:eastAsia="sv-SE"/>
              </w:rPr>
            </w:pPr>
            <w:r w:rsidRPr="00EE6E73">
              <w:rPr>
                <w:lang w:eastAsia="sv-SE"/>
              </w:rPr>
              <w:t xml:space="preserve">- if </w:t>
            </w:r>
            <w:r w:rsidRPr="00EE6E73">
              <w:rPr>
                <w:i/>
                <w:lang w:eastAsia="sv-SE"/>
              </w:rPr>
              <w:t>bfd-and-RLM</w:t>
            </w:r>
            <w:r w:rsidRPr="00EE6E73">
              <w:rPr>
                <w:lang w:eastAsia="sv-SE"/>
              </w:rPr>
              <w:t xml:space="preserve"> is configured and no RS is configured in </w:t>
            </w:r>
            <w:proofErr w:type="spellStart"/>
            <w:r w:rsidRPr="00EE6E73">
              <w:rPr>
                <w:i/>
                <w:lang w:eastAsia="sv-SE"/>
              </w:rPr>
              <w:t>RadioLinkMonitoringConfig</w:t>
            </w:r>
            <w:proofErr w:type="spellEnd"/>
            <w:r w:rsidRPr="00EE6E73">
              <w:rPr>
                <w:lang w:eastAsia="sv-SE"/>
              </w:rPr>
              <w:t xml:space="preserve"> for RLM, respectively for BFD, the UE shall use the previously activated TCI states for PDCCH as RS for RLM, respectively for BFD.</w:t>
            </w:r>
          </w:p>
        </w:tc>
      </w:tr>
      <w:tr w:rsidR="004112C8" w:rsidRPr="00EE6E73"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EE6E73" w:rsidRDefault="003475B1" w:rsidP="003475B1">
            <w:pPr>
              <w:pStyle w:val="TAL"/>
              <w:rPr>
                <w:szCs w:val="22"/>
                <w:lang w:eastAsia="sv-SE"/>
              </w:rPr>
            </w:pPr>
            <w:proofErr w:type="spellStart"/>
            <w:r w:rsidRPr="00EE6E73">
              <w:rPr>
                <w:b/>
                <w:i/>
                <w:szCs w:val="22"/>
                <w:lang w:eastAsia="sv-SE"/>
              </w:rPr>
              <w:t>tdd</w:t>
            </w:r>
            <w:proofErr w:type="spellEnd"/>
            <w:r w:rsidRPr="00EE6E73">
              <w:rPr>
                <w:b/>
                <w:i/>
                <w:szCs w:val="22"/>
                <w:lang w:eastAsia="sv-SE"/>
              </w:rPr>
              <w:t>-UL-DL-</w:t>
            </w:r>
            <w:proofErr w:type="spellStart"/>
            <w:r w:rsidRPr="00EE6E73">
              <w:rPr>
                <w:b/>
                <w:i/>
                <w:szCs w:val="22"/>
                <w:lang w:eastAsia="sv-SE"/>
              </w:rPr>
              <w:t>ConfigurationDedicated</w:t>
            </w:r>
            <w:proofErr w:type="spellEnd"/>
            <w:r w:rsidRPr="00EE6E73">
              <w:rPr>
                <w:b/>
                <w:i/>
                <w:szCs w:val="22"/>
                <w:lang w:eastAsia="sv-SE"/>
              </w:rPr>
              <w:t>-IAB-MT</w:t>
            </w:r>
          </w:p>
          <w:p w14:paraId="7167C3D2" w14:textId="77777777" w:rsidR="003475B1" w:rsidRPr="00EE6E73" w:rsidRDefault="003475B1" w:rsidP="003475B1">
            <w:pPr>
              <w:pStyle w:val="TAL"/>
              <w:rPr>
                <w:szCs w:val="22"/>
                <w:lang w:eastAsia="sv-SE"/>
              </w:rPr>
            </w:pPr>
            <w:r w:rsidRPr="00EE6E73">
              <w:rPr>
                <w:szCs w:val="22"/>
                <w:lang w:eastAsia="sv-SE"/>
              </w:rPr>
              <w:t xml:space="preserve">Resource configuration per IAB-MT D/U/F overrides all symbols (with a limitation that effectively only flexible symbols can be overwritten in Rel-16) per slot over the number of slots as provided by </w:t>
            </w:r>
            <w:r w:rsidRPr="00EE6E73">
              <w:rPr>
                <w:i/>
                <w:szCs w:val="22"/>
                <w:lang w:eastAsia="sv-SE"/>
              </w:rPr>
              <w:t xml:space="preserve">TDD-UL-DL </w:t>
            </w:r>
            <w:proofErr w:type="spellStart"/>
            <w:r w:rsidRPr="00EE6E73">
              <w:rPr>
                <w:i/>
                <w:szCs w:val="22"/>
                <w:lang w:eastAsia="sv-SE"/>
              </w:rPr>
              <w:t>ConfigurationCommon</w:t>
            </w:r>
            <w:proofErr w:type="spellEnd"/>
            <w:r w:rsidRPr="00EE6E73">
              <w:rPr>
                <w:szCs w:val="22"/>
                <w:lang w:eastAsia="sv-SE"/>
              </w:rPr>
              <w:t>.</w:t>
            </w:r>
          </w:p>
        </w:tc>
      </w:tr>
      <w:tr w:rsidR="004112C8" w:rsidRPr="00EE6E73"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EE6E73" w:rsidRDefault="003475B1" w:rsidP="003475B1">
            <w:pPr>
              <w:pStyle w:val="TAL"/>
              <w:rPr>
                <w:b/>
                <w:i/>
                <w:szCs w:val="22"/>
                <w:lang w:eastAsia="sv-SE"/>
              </w:rPr>
            </w:pPr>
            <w:proofErr w:type="spellStart"/>
            <w:r w:rsidRPr="00EE6E73">
              <w:rPr>
                <w:b/>
                <w:i/>
                <w:szCs w:val="22"/>
                <w:lang w:eastAsia="sv-SE"/>
              </w:rPr>
              <w:t>unifiedTCI-StateType</w:t>
            </w:r>
            <w:proofErr w:type="spellEnd"/>
          </w:p>
          <w:p w14:paraId="6D9D3B87" w14:textId="1C90B2A6" w:rsidR="003475B1" w:rsidRPr="00EE6E73" w:rsidRDefault="003475B1" w:rsidP="003475B1">
            <w:pPr>
              <w:pStyle w:val="TAL"/>
              <w:rPr>
                <w:bCs/>
                <w:iCs/>
                <w:szCs w:val="22"/>
                <w:lang w:eastAsia="sv-SE"/>
              </w:rPr>
            </w:pPr>
            <w:r w:rsidRPr="00EE6E73">
              <w:rPr>
                <w:bCs/>
                <w:iCs/>
                <w:szCs w:val="22"/>
                <w:lang w:eastAsia="sv-SE"/>
              </w:rPr>
              <w:t xml:space="preserve">Indicates the unified TCI state type the UE is configured for this serving cell. The value </w:t>
            </w:r>
            <w:r w:rsidRPr="00EE6E73">
              <w:rPr>
                <w:bCs/>
                <w:i/>
                <w:szCs w:val="22"/>
                <w:lang w:eastAsia="sv-SE"/>
              </w:rPr>
              <w:t>separate</w:t>
            </w:r>
            <w:r w:rsidRPr="00EE6E73">
              <w:rPr>
                <w:bCs/>
                <w:iCs/>
                <w:szCs w:val="22"/>
                <w:lang w:eastAsia="sv-SE"/>
              </w:rPr>
              <w:t xml:space="preserve"> means this serving cell is configured with </w:t>
            </w:r>
            <w:r w:rsidRPr="00EE6E73">
              <w:rPr>
                <w:i/>
                <w:iCs/>
              </w:rPr>
              <w:t>dl-</w:t>
            </w:r>
            <w:proofErr w:type="spellStart"/>
            <w:r w:rsidRPr="00EE6E73">
              <w:rPr>
                <w:i/>
                <w:iCs/>
              </w:rPr>
              <w:t>OrJointTCI</w:t>
            </w:r>
            <w:proofErr w:type="spellEnd"/>
            <w:r w:rsidRPr="00EE6E73">
              <w:rPr>
                <w:i/>
                <w:iCs/>
              </w:rPr>
              <w:t>-</w:t>
            </w:r>
            <w:proofErr w:type="spellStart"/>
            <w:r w:rsidRPr="00EE6E73">
              <w:rPr>
                <w:i/>
                <w:iCs/>
              </w:rPr>
              <w:t>StateList</w:t>
            </w:r>
            <w:proofErr w:type="spellEnd"/>
            <w:r w:rsidRPr="00EE6E73">
              <w:t xml:space="preserve"> for DL TCI state and </w:t>
            </w:r>
            <w:r w:rsidRPr="00EE6E73">
              <w:rPr>
                <w:i/>
                <w:iCs/>
              </w:rPr>
              <w:t>ul-TCI-</w:t>
            </w:r>
            <w:proofErr w:type="spellStart"/>
            <w:r w:rsidR="0053088A" w:rsidRPr="00EE6E73">
              <w:rPr>
                <w:i/>
                <w:iCs/>
              </w:rPr>
              <w:t>StateList</w:t>
            </w:r>
            <w:proofErr w:type="spellEnd"/>
            <w:r w:rsidRPr="00EE6E73">
              <w:t xml:space="preserve"> for UL TCI state.</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serving cell is configured with </w:t>
            </w:r>
            <w:r w:rsidRPr="00EE6E73">
              <w:rPr>
                <w:i/>
                <w:iCs/>
              </w:rPr>
              <w:t>dl-</w:t>
            </w:r>
            <w:proofErr w:type="spellStart"/>
            <w:r w:rsidRPr="00EE6E73">
              <w:rPr>
                <w:i/>
                <w:iCs/>
              </w:rPr>
              <w:t>OrJointTCI</w:t>
            </w:r>
            <w:proofErr w:type="spellEnd"/>
            <w:r w:rsidRPr="00EE6E73">
              <w:rPr>
                <w:i/>
                <w:iCs/>
              </w:rPr>
              <w:t>-</w:t>
            </w:r>
            <w:proofErr w:type="spellStart"/>
            <w:r w:rsidRPr="00EE6E73">
              <w:rPr>
                <w:i/>
                <w:iCs/>
              </w:rPr>
              <w:t>StateList</w:t>
            </w:r>
            <w:proofErr w:type="spellEnd"/>
            <w:r w:rsidRPr="00EE6E73">
              <w:t xml:space="preserve"> for joint TCI state for UL and DL operation.</w:t>
            </w:r>
          </w:p>
        </w:tc>
      </w:tr>
      <w:tr w:rsidR="004112C8" w:rsidRPr="00EE6E73"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EE6E73" w:rsidRDefault="003475B1" w:rsidP="003475B1">
            <w:pPr>
              <w:pStyle w:val="TAL"/>
              <w:rPr>
                <w:b/>
                <w:i/>
                <w:szCs w:val="22"/>
                <w:lang w:eastAsia="sv-SE"/>
              </w:rPr>
            </w:pPr>
            <w:proofErr w:type="spellStart"/>
            <w:r w:rsidRPr="00EE6E73">
              <w:rPr>
                <w:b/>
                <w:i/>
                <w:szCs w:val="22"/>
                <w:lang w:eastAsia="sv-SE"/>
              </w:rPr>
              <w:t>uplinkConfig</w:t>
            </w:r>
            <w:proofErr w:type="spellEnd"/>
          </w:p>
          <w:p w14:paraId="4B3AF1B8"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proofErr w:type="spellStart"/>
            <w:r w:rsidRPr="00EE6E73">
              <w:rPr>
                <w:i/>
                <w:szCs w:val="22"/>
                <w:lang w:eastAsia="sv-SE"/>
              </w:rPr>
              <w:t>uplinkConfigCommon</w:t>
            </w:r>
            <w:proofErr w:type="spellEnd"/>
            <w:r w:rsidRPr="00EE6E73">
              <w:rPr>
                <w:szCs w:val="22"/>
                <w:lang w:eastAsia="sv-SE"/>
              </w:rPr>
              <w:t xml:space="preserve"> is configured in </w:t>
            </w:r>
            <w:proofErr w:type="spellStart"/>
            <w:r w:rsidRPr="00EE6E73">
              <w:rPr>
                <w:i/>
                <w:szCs w:val="22"/>
                <w:lang w:eastAsia="sv-SE"/>
              </w:rPr>
              <w:t>ServingCellConfigCommon</w:t>
            </w:r>
            <w:proofErr w:type="spellEnd"/>
            <w:r w:rsidRPr="00EE6E73">
              <w:rPr>
                <w:szCs w:val="22"/>
                <w:lang w:eastAsia="sv-SE"/>
              </w:rPr>
              <w:t xml:space="preserve"> or </w:t>
            </w:r>
            <w:proofErr w:type="spellStart"/>
            <w:r w:rsidRPr="00EE6E73">
              <w:rPr>
                <w:i/>
                <w:szCs w:val="22"/>
                <w:lang w:eastAsia="sv-SE"/>
              </w:rPr>
              <w:t>ServingCellConfigCommonSIB</w:t>
            </w:r>
            <w:proofErr w:type="spellEnd"/>
            <w:r w:rsidRPr="00EE6E73">
              <w:rPr>
                <w:szCs w:val="22"/>
                <w:lang w:eastAsia="sv-SE"/>
              </w:rPr>
              <w:t>.</w:t>
            </w:r>
            <w:r w:rsidRPr="00EE6E73">
              <w:t xml:space="preserve"> Addition or release of this field can only be done upon </w:t>
            </w:r>
            <w:proofErr w:type="spellStart"/>
            <w:r w:rsidRPr="00EE6E73">
              <w:t>SCell</w:t>
            </w:r>
            <w:proofErr w:type="spellEnd"/>
            <w:r w:rsidRPr="00EE6E73">
              <w:t xml:space="preserve"> addition or release (respectively).</w:t>
            </w:r>
          </w:p>
        </w:tc>
      </w:tr>
      <w:tr w:rsidR="00E05EBB" w:rsidRPr="00EE6E73"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EE6E73" w:rsidRDefault="003475B1" w:rsidP="003475B1">
            <w:pPr>
              <w:pStyle w:val="TAL"/>
              <w:rPr>
                <w:b/>
                <w:i/>
                <w:szCs w:val="22"/>
                <w:lang w:eastAsia="sv-SE"/>
              </w:rPr>
            </w:pPr>
            <w:r w:rsidRPr="00EE6E73">
              <w:rPr>
                <w:b/>
                <w:i/>
                <w:szCs w:val="22"/>
                <w:lang w:eastAsia="sv-SE"/>
              </w:rPr>
              <w:t>uplink-</w:t>
            </w:r>
            <w:proofErr w:type="spellStart"/>
            <w:r w:rsidRPr="00EE6E73">
              <w:rPr>
                <w:b/>
                <w:i/>
                <w:szCs w:val="22"/>
                <w:lang w:eastAsia="sv-SE"/>
              </w:rPr>
              <w:t>PowerControlToAddModList</w:t>
            </w:r>
            <w:proofErr w:type="spellEnd"/>
          </w:p>
          <w:p w14:paraId="6F6CDA9C" w14:textId="41440307" w:rsidR="003475B1" w:rsidRPr="00EE6E73" w:rsidRDefault="003475B1" w:rsidP="003475B1">
            <w:pPr>
              <w:pStyle w:val="TAL"/>
              <w:rPr>
                <w:bCs/>
                <w:iCs/>
                <w:szCs w:val="22"/>
                <w:lang w:eastAsia="sv-SE"/>
              </w:rPr>
            </w:pPr>
            <w:r w:rsidRPr="00EE6E73">
              <w:rPr>
                <w:bCs/>
                <w:iCs/>
                <w:szCs w:val="22"/>
                <w:lang w:eastAsia="sv-SE"/>
              </w:rPr>
              <w:t xml:space="preserve">Configures UL power control parameters for PUSCH, PUCCH and SRS when field </w:t>
            </w:r>
            <w:proofErr w:type="spellStart"/>
            <w:r w:rsidRPr="00EE6E73">
              <w:rPr>
                <w:bCs/>
                <w:iCs/>
                <w:szCs w:val="22"/>
                <w:lang w:eastAsia="sv-SE"/>
              </w:rPr>
              <w:t>unifiedTCI-StateType</w:t>
            </w:r>
            <w:proofErr w:type="spellEnd"/>
            <w:r w:rsidRPr="00EE6E73">
              <w:rPr>
                <w:bCs/>
                <w:iCs/>
                <w:szCs w:val="22"/>
                <w:lang w:eastAsia="sv-SE"/>
              </w:rPr>
              <w:t xml:space="preserve"> is configured for this serving cell.</w:t>
            </w:r>
          </w:p>
        </w:tc>
      </w:tr>
    </w:tbl>
    <w:p w14:paraId="05C2B10A" w14:textId="77777777" w:rsidR="00CA6188" w:rsidRPr="00EE6E73"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EE6E73" w:rsidRDefault="00CA6188" w:rsidP="00696D75">
            <w:pPr>
              <w:pStyle w:val="TAH"/>
              <w:rPr>
                <w:i/>
                <w:iCs/>
                <w:szCs w:val="22"/>
                <w:lang w:eastAsia="sv-SE"/>
              </w:rPr>
            </w:pPr>
            <w:r w:rsidRPr="00EE6E73">
              <w:rPr>
                <w:i/>
                <w:iCs/>
                <w:szCs w:val="22"/>
                <w:lang w:eastAsia="sv-SE"/>
              </w:rPr>
              <w:t>Tag2 field descriptions</w:t>
            </w:r>
          </w:p>
        </w:tc>
      </w:tr>
      <w:tr w:rsidR="004112C8" w:rsidRPr="00EE6E73"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EE6E73" w:rsidRDefault="00CA6188" w:rsidP="00E05EBB">
            <w:pPr>
              <w:pStyle w:val="TAL"/>
              <w:rPr>
                <w:b/>
                <w:i/>
                <w:szCs w:val="22"/>
                <w:lang w:eastAsia="sv-SE"/>
              </w:rPr>
            </w:pPr>
            <w:r w:rsidRPr="00EE6E73">
              <w:rPr>
                <w:b/>
                <w:i/>
                <w:szCs w:val="22"/>
                <w:lang w:eastAsia="sv-SE"/>
              </w:rPr>
              <w:t>n-TimingAdvanceOffset2</w:t>
            </w:r>
          </w:p>
          <w:p w14:paraId="78F51334" w14:textId="3A8B0F7E" w:rsidR="00CA6188" w:rsidRPr="00EE6E73" w:rsidRDefault="00CA6188" w:rsidP="00696D75">
            <w:pPr>
              <w:pStyle w:val="TAL"/>
              <w:rPr>
                <w:bCs/>
                <w:iCs/>
                <w:szCs w:val="22"/>
                <w:lang w:eastAsia="sv-SE"/>
              </w:rPr>
            </w:pPr>
            <w:r w:rsidRPr="00EE6E73">
              <w:rPr>
                <w:bCs/>
                <w:iCs/>
                <w:szCs w:val="22"/>
                <w:lang w:eastAsia="sv-SE"/>
              </w:rPr>
              <w:t xml:space="preserve">The </w:t>
            </w:r>
            <w:r w:rsidRPr="00EE6E73">
              <w:rPr>
                <w:bCs/>
                <w:i/>
                <w:szCs w:val="22"/>
                <w:lang w:eastAsia="sv-SE"/>
              </w:rPr>
              <w:t>N_TA-Offset2</w:t>
            </w:r>
            <w:r w:rsidRPr="00EE6E73">
              <w:rPr>
                <w:bCs/>
                <w:iCs/>
                <w:szCs w:val="22"/>
                <w:lang w:eastAsia="sv-SE"/>
              </w:rPr>
              <w:t xml:space="preserve"> to be applied </w:t>
            </w:r>
            <w:r w:rsidR="0039111B" w:rsidRPr="00EE6E73">
              <w:rPr>
                <w:bCs/>
                <w:iCs/>
                <w:szCs w:val="22"/>
                <w:lang w:eastAsia="sv-SE"/>
              </w:rPr>
              <w:t xml:space="preserve">for PDCCH order CFRA towards the active </w:t>
            </w:r>
            <w:proofErr w:type="spellStart"/>
            <w:r w:rsidR="0039111B" w:rsidRPr="00EE6E73">
              <w:rPr>
                <w:bCs/>
                <w:i/>
                <w:szCs w:val="22"/>
                <w:lang w:eastAsia="sv-SE"/>
              </w:rPr>
              <w:t>additionalPCI</w:t>
            </w:r>
            <w:proofErr w:type="spellEnd"/>
            <w:r w:rsidR="0039111B" w:rsidRPr="00EE6E73">
              <w:rPr>
                <w:bCs/>
                <w:iCs/>
                <w:szCs w:val="22"/>
                <w:lang w:eastAsia="sv-SE"/>
              </w:rPr>
              <w:t xml:space="preserve"> as specified in TS 38.133 [14] clause 7.1.1 and </w:t>
            </w:r>
            <w:r w:rsidRPr="00EE6E73">
              <w:rPr>
                <w:bCs/>
                <w:iCs/>
                <w:szCs w:val="22"/>
                <w:lang w:eastAsia="sv-SE"/>
              </w:rPr>
              <w:t xml:space="preserve">for all uplink transmissions on this serving cell associated to </w:t>
            </w:r>
            <w:r w:rsidRPr="00EE6E73">
              <w:rPr>
                <w:bCs/>
                <w:i/>
                <w:szCs w:val="22"/>
                <w:lang w:eastAsia="sv-SE"/>
              </w:rPr>
              <w:t>tag2</w:t>
            </w:r>
            <w:r w:rsidR="0039111B" w:rsidRPr="00EE6E73">
              <w:t xml:space="preserve"> </w:t>
            </w:r>
            <w:r w:rsidR="0039111B" w:rsidRPr="00EE6E73">
              <w:rPr>
                <w:bCs/>
                <w:iCs/>
                <w:szCs w:val="22"/>
                <w:lang w:eastAsia="sv-SE"/>
              </w:rPr>
              <w:t xml:space="preserve">as specified in TS 38.213 [13] clause 4.2. This field is always present if </w:t>
            </w:r>
            <w:r w:rsidR="0039111B" w:rsidRPr="00EE6E73">
              <w:rPr>
                <w:bCs/>
                <w:i/>
                <w:szCs w:val="22"/>
                <w:lang w:eastAsia="sv-SE"/>
              </w:rPr>
              <w:t>SSB-MTC-</w:t>
            </w:r>
            <w:proofErr w:type="spellStart"/>
            <w:r w:rsidR="0039111B" w:rsidRPr="00EE6E73">
              <w:rPr>
                <w:bCs/>
                <w:i/>
                <w:szCs w:val="22"/>
                <w:lang w:eastAsia="sv-SE"/>
              </w:rPr>
              <w:t>AdditionalPCI</w:t>
            </w:r>
            <w:proofErr w:type="spellEnd"/>
            <w:r w:rsidR="0039111B" w:rsidRPr="00EE6E73">
              <w:rPr>
                <w:bCs/>
                <w:iCs/>
                <w:szCs w:val="22"/>
                <w:lang w:eastAsia="sv-SE"/>
              </w:rPr>
              <w:t xml:space="preserve"> is configured. It is absent otherwise</w:t>
            </w:r>
            <w:r w:rsidRPr="00EE6E73">
              <w:rPr>
                <w:bCs/>
                <w:iCs/>
                <w:szCs w:val="22"/>
                <w:lang w:eastAsia="sv-SE"/>
              </w:rPr>
              <w:t xml:space="preserve">. If absent, the </w:t>
            </w:r>
            <w:r w:rsidRPr="00EE6E73">
              <w:rPr>
                <w:bCs/>
                <w:i/>
                <w:szCs w:val="22"/>
                <w:lang w:eastAsia="sv-SE"/>
              </w:rPr>
              <w:t>N_TA-Offset</w:t>
            </w:r>
            <w:r w:rsidRPr="00EE6E73">
              <w:rPr>
                <w:bCs/>
                <w:iCs/>
                <w:szCs w:val="22"/>
                <w:lang w:eastAsia="sv-SE"/>
              </w:rPr>
              <w:t xml:space="preserve"> is applied for all uplink transmissions on this serving cell associated to </w:t>
            </w:r>
            <w:r w:rsidRPr="00EE6E73">
              <w:rPr>
                <w:bCs/>
                <w:i/>
                <w:szCs w:val="22"/>
                <w:lang w:eastAsia="sv-SE"/>
              </w:rPr>
              <w:t>tag2</w:t>
            </w:r>
            <w:r w:rsidRPr="00EE6E73">
              <w:rPr>
                <w:bCs/>
                <w:iCs/>
                <w:szCs w:val="22"/>
                <w:lang w:eastAsia="sv-SE"/>
              </w:rPr>
              <w:t>.</w:t>
            </w:r>
          </w:p>
        </w:tc>
      </w:tr>
      <w:tr w:rsidR="004112C8" w:rsidRPr="00EE6E73"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EE6E73" w:rsidRDefault="00CA6188" w:rsidP="00E05EBB">
            <w:pPr>
              <w:pStyle w:val="TAL"/>
              <w:rPr>
                <w:b/>
                <w:i/>
                <w:szCs w:val="22"/>
                <w:lang w:eastAsia="sv-SE"/>
              </w:rPr>
            </w:pPr>
            <w:r w:rsidRPr="00EE6E73">
              <w:rPr>
                <w:b/>
                <w:i/>
                <w:szCs w:val="22"/>
                <w:lang w:eastAsia="sv-SE"/>
              </w:rPr>
              <w:t>tag2-flag</w:t>
            </w:r>
          </w:p>
          <w:p w14:paraId="21E7F80F" w14:textId="77777777" w:rsidR="00CA6188" w:rsidRPr="00EE6E73" w:rsidRDefault="00CA6188" w:rsidP="00E05EBB">
            <w:pPr>
              <w:pStyle w:val="TAL"/>
              <w:rPr>
                <w:bCs/>
                <w:iCs/>
                <w:szCs w:val="22"/>
                <w:lang w:eastAsia="sv-SE"/>
              </w:rPr>
            </w:pPr>
            <w:r w:rsidRPr="00EE6E73">
              <w:rPr>
                <w:bCs/>
                <w:iCs/>
                <w:szCs w:val="22"/>
                <w:lang w:eastAsia="sv-SE"/>
              </w:rPr>
              <w:t xml:space="preserve">If this field is set to true, the </w:t>
            </w:r>
            <w:r w:rsidRPr="00EE6E73">
              <w:rPr>
                <w:bCs/>
                <w:i/>
                <w:szCs w:val="22"/>
                <w:lang w:eastAsia="sv-SE"/>
              </w:rPr>
              <w:t>tag2-Id</w:t>
            </w:r>
            <w:r w:rsidRPr="00EE6E73">
              <w:rPr>
                <w:bCs/>
                <w:iCs/>
                <w:szCs w:val="22"/>
                <w:lang w:eastAsia="sv-SE"/>
              </w:rPr>
              <w:t xml:space="preserve"> is associated to value 0 and </w:t>
            </w:r>
            <w:r w:rsidRPr="00EE6E73">
              <w:rPr>
                <w:bCs/>
                <w:i/>
                <w:szCs w:val="22"/>
                <w:lang w:eastAsia="sv-SE"/>
              </w:rPr>
              <w:t>tag-Id</w:t>
            </w:r>
            <w:r w:rsidRPr="00EE6E73">
              <w:rPr>
                <w:bCs/>
                <w:iCs/>
                <w:szCs w:val="22"/>
                <w:lang w:eastAsia="sv-SE"/>
              </w:rPr>
              <w:t xml:space="preserve"> is associated to value 1 of field TI bit in RAR, </w:t>
            </w:r>
            <w:proofErr w:type="spellStart"/>
            <w:r w:rsidRPr="00EE6E73">
              <w:rPr>
                <w:bCs/>
                <w:iCs/>
                <w:szCs w:val="22"/>
                <w:lang w:eastAsia="sv-SE"/>
              </w:rPr>
              <w:t>fallbackRAR</w:t>
            </w:r>
            <w:proofErr w:type="spellEnd"/>
            <w:r w:rsidRPr="00EE6E73">
              <w:rPr>
                <w:bCs/>
                <w:iCs/>
                <w:szCs w:val="22"/>
                <w:lang w:eastAsia="sv-SE"/>
              </w:rPr>
              <w:t xml:space="preserve"> and in the absolute TAC MAC CE, see TS 38.321 [3]. Otherwise, the </w:t>
            </w:r>
            <w:r w:rsidRPr="00EE6E73">
              <w:rPr>
                <w:bCs/>
                <w:i/>
                <w:szCs w:val="22"/>
                <w:lang w:eastAsia="sv-SE"/>
              </w:rPr>
              <w:t>tag2-Id</w:t>
            </w:r>
            <w:r w:rsidRPr="00EE6E73">
              <w:rPr>
                <w:bCs/>
                <w:iCs/>
                <w:szCs w:val="22"/>
                <w:lang w:eastAsia="sv-SE"/>
              </w:rPr>
              <w:t xml:space="preserve"> is associated to value 1 and </w:t>
            </w:r>
            <w:r w:rsidRPr="00EE6E73">
              <w:rPr>
                <w:bCs/>
                <w:i/>
                <w:szCs w:val="22"/>
                <w:lang w:eastAsia="sv-SE"/>
              </w:rPr>
              <w:t>tag-Id</w:t>
            </w:r>
            <w:r w:rsidRPr="00EE6E73">
              <w:rPr>
                <w:bCs/>
                <w:iCs/>
                <w:szCs w:val="22"/>
                <w:lang w:eastAsia="sv-SE"/>
              </w:rPr>
              <w:t xml:space="preserve"> is associated to value 0 of field TI bit in RAR, </w:t>
            </w:r>
            <w:proofErr w:type="spellStart"/>
            <w:r w:rsidRPr="00EE6E73">
              <w:rPr>
                <w:bCs/>
                <w:iCs/>
                <w:szCs w:val="22"/>
                <w:lang w:eastAsia="sv-SE"/>
              </w:rPr>
              <w:t>fallbackRAR</w:t>
            </w:r>
            <w:proofErr w:type="spellEnd"/>
            <w:r w:rsidRPr="00EE6E73">
              <w:rPr>
                <w:bCs/>
                <w:iCs/>
                <w:szCs w:val="22"/>
                <w:lang w:eastAsia="sv-SE"/>
              </w:rPr>
              <w:t xml:space="preserve"> and in the absolute TAC MAC CE, see TS 38.321 [3].</w:t>
            </w:r>
          </w:p>
        </w:tc>
      </w:tr>
      <w:tr w:rsidR="00E05EBB" w:rsidRPr="00EE6E73"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EE6E73" w:rsidRDefault="00CA6188" w:rsidP="00E05EBB">
            <w:pPr>
              <w:pStyle w:val="TAL"/>
              <w:rPr>
                <w:b/>
                <w:i/>
                <w:szCs w:val="22"/>
                <w:lang w:eastAsia="sv-SE"/>
              </w:rPr>
            </w:pPr>
            <w:r w:rsidRPr="00EE6E73">
              <w:rPr>
                <w:b/>
                <w:i/>
                <w:szCs w:val="22"/>
                <w:lang w:eastAsia="sv-SE"/>
              </w:rPr>
              <w:t>tag2-Id</w:t>
            </w:r>
          </w:p>
          <w:p w14:paraId="21289414" w14:textId="77777777" w:rsidR="00CA6188" w:rsidRPr="00EE6E73" w:rsidRDefault="00CA6188" w:rsidP="00E05EBB">
            <w:pPr>
              <w:pStyle w:val="TAL"/>
              <w:rPr>
                <w:bCs/>
                <w:iCs/>
                <w:szCs w:val="22"/>
                <w:lang w:eastAsia="sv-SE"/>
              </w:rPr>
            </w:pPr>
            <w:r w:rsidRPr="00EE6E73">
              <w:rPr>
                <w:bCs/>
                <w:iCs/>
                <w:szCs w:val="22"/>
                <w:lang w:eastAsia="sv-SE"/>
              </w:rPr>
              <w:t>Timing Advance Group ID, as specified in TS 38.321 [3], which this cell or set of TCI-States of this cell are associated with.</w:t>
            </w:r>
          </w:p>
        </w:tc>
      </w:tr>
    </w:tbl>
    <w:p w14:paraId="5C7467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EE6E73" w:rsidRDefault="00394471" w:rsidP="00964CC4">
            <w:pPr>
              <w:pStyle w:val="TAH"/>
              <w:rPr>
                <w:szCs w:val="22"/>
                <w:lang w:eastAsia="sv-SE"/>
              </w:rPr>
            </w:pPr>
            <w:proofErr w:type="spellStart"/>
            <w:r w:rsidRPr="00EE6E73">
              <w:rPr>
                <w:i/>
                <w:szCs w:val="22"/>
                <w:lang w:eastAsia="sv-SE"/>
              </w:rPr>
              <w:lastRenderedPageBreak/>
              <w:t>UplinkConfig</w:t>
            </w:r>
            <w:proofErr w:type="spellEnd"/>
            <w:r w:rsidRPr="00EE6E73">
              <w:rPr>
                <w:i/>
                <w:szCs w:val="22"/>
                <w:lang w:eastAsia="sv-SE"/>
              </w:rPr>
              <w:t xml:space="preserve"> </w:t>
            </w:r>
            <w:r w:rsidRPr="00EE6E73">
              <w:rPr>
                <w:szCs w:val="22"/>
                <w:lang w:eastAsia="sv-SE"/>
              </w:rPr>
              <w:t>field descriptions</w:t>
            </w:r>
          </w:p>
        </w:tc>
      </w:tr>
      <w:tr w:rsidR="004112C8" w:rsidRPr="00EE6E73"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EE6E73" w:rsidRDefault="00394471" w:rsidP="00964CC4">
            <w:pPr>
              <w:pStyle w:val="TAL"/>
              <w:rPr>
                <w:szCs w:val="22"/>
                <w:lang w:eastAsia="sv-SE"/>
              </w:rPr>
            </w:pPr>
            <w:proofErr w:type="spellStart"/>
            <w:r w:rsidRPr="00EE6E73">
              <w:rPr>
                <w:b/>
                <w:i/>
                <w:szCs w:val="22"/>
                <w:lang w:eastAsia="sv-SE"/>
              </w:rPr>
              <w:t>carrierSwitching</w:t>
            </w:r>
            <w:proofErr w:type="spellEnd"/>
          </w:p>
          <w:p w14:paraId="63272008" w14:textId="77777777" w:rsidR="00394471" w:rsidRPr="00EE6E73" w:rsidRDefault="00394471" w:rsidP="00964CC4">
            <w:pPr>
              <w:pStyle w:val="TAL"/>
              <w:rPr>
                <w:b/>
                <w:i/>
                <w:szCs w:val="22"/>
                <w:lang w:eastAsia="sv-SE"/>
              </w:rPr>
            </w:pPr>
            <w:r w:rsidRPr="00EE6E73">
              <w:rPr>
                <w:szCs w:val="22"/>
                <w:lang w:eastAsia="sv-SE"/>
              </w:rPr>
              <w:t>Includes parameters for configuration of carrier based SRS switching (see TS 38.214 [19], clause 6.2.1.3.</w:t>
            </w:r>
          </w:p>
        </w:tc>
      </w:tr>
      <w:tr w:rsidR="004112C8" w:rsidRPr="00EE6E73"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EE6E73" w:rsidRDefault="00394471" w:rsidP="00964CC4">
            <w:pPr>
              <w:pStyle w:val="TAL"/>
              <w:rPr>
                <w:b/>
                <w:i/>
                <w:szCs w:val="22"/>
                <w:lang w:eastAsia="sv-SE"/>
              </w:rPr>
            </w:pPr>
            <w:r w:rsidRPr="00EE6E73">
              <w:rPr>
                <w:b/>
                <w:i/>
                <w:szCs w:val="22"/>
                <w:lang w:eastAsia="sv-SE"/>
              </w:rPr>
              <w:t xml:space="preserve">enableDefaultBeamPL-ForPUSCH0-0, </w:t>
            </w:r>
            <w:proofErr w:type="spellStart"/>
            <w:r w:rsidRPr="00EE6E73">
              <w:rPr>
                <w:b/>
                <w:i/>
                <w:szCs w:val="22"/>
                <w:lang w:eastAsia="sv-SE"/>
              </w:rPr>
              <w:t>enableDefaultBeamPL-ForPUCCH</w:t>
            </w:r>
            <w:proofErr w:type="spellEnd"/>
            <w:r w:rsidRPr="00EE6E73">
              <w:rPr>
                <w:b/>
                <w:i/>
                <w:szCs w:val="22"/>
                <w:lang w:eastAsia="sv-SE"/>
              </w:rPr>
              <w:t xml:space="preserve">, </w:t>
            </w:r>
            <w:proofErr w:type="spellStart"/>
            <w:r w:rsidRPr="00EE6E73">
              <w:rPr>
                <w:b/>
                <w:i/>
                <w:szCs w:val="22"/>
                <w:lang w:eastAsia="sv-SE"/>
              </w:rPr>
              <w:t>enableDefaultBeamPL-ForSRS</w:t>
            </w:r>
            <w:proofErr w:type="spellEnd"/>
          </w:p>
          <w:p w14:paraId="388CEC1F" w14:textId="6B57C254" w:rsidR="00394471" w:rsidRPr="00EE6E73" w:rsidRDefault="00394471" w:rsidP="00964CC4">
            <w:pPr>
              <w:pStyle w:val="TAL"/>
              <w:rPr>
                <w:b/>
                <w:i/>
                <w:szCs w:val="22"/>
                <w:lang w:eastAsia="sv-SE"/>
              </w:rPr>
            </w:pPr>
            <w:r w:rsidRPr="00EE6E73">
              <w:rPr>
                <w:szCs w:val="22"/>
                <w:lang w:eastAsia="sv-SE"/>
              </w:rPr>
              <w:t xml:space="preserve">When the parameter is present, UE derives the </w:t>
            </w:r>
            <w:r w:rsidRPr="00EE6E73">
              <w:rPr>
                <w:lang w:eastAsia="sv-SE"/>
              </w:rPr>
              <w:t>spatial relation and the corresponding pathloss reference Rs as specified in 38.213, clauses 7.1.1, 7.2.1, 7.3.1 and 9.2.2</w:t>
            </w:r>
            <w:r w:rsidR="005A6121" w:rsidRPr="00EE6E73">
              <w:rPr>
                <w:lang w:eastAsia="sv-SE"/>
              </w:rPr>
              <w:t xml:space="preserve">. </w:t>
            </w:r>
            <w:r w:rsidRPr="00EE6E73">
              <w:rPr>
                <w:lang w:eastAsia="sv-SE"/>
              </w:rPr>
              <w:t>The network only configures these parameters for FR2.</w:t>
            </w:r>
          </w:p>
        </w:tc>
      </w:tr>
      <w:tr w:rsidR="004112C8" w:rsidRPr="00EE6E73"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EE6E73" w:rsidRDefault="00394471" w:rsidP="00964CC4">
            <w:pPr>
              <w:pStyle w:val="TAL"/>
              <w:rPr>
                <w:b/>
                <w:i/>
                <w:szCs w:val="22"/>
                <w:lang w:eastAsia="sv-SE"/>
              </w:rPr>
            </w:pPr>
            <w:proofErr w:type="spellStart"/>
            <w:r w:rsidRPr="00EE6E73">
              <w:rPr>
                <w:b/>
                <w:i/>
                <w:szCs w:val="22"/>
                <w:lang w:eastAsia="sv-SE"/>
              </w:rPr>
              <w:t>enablePL</w:t>
            </w:r>
            <w:proofErr w:type="spellEnd"/>
            <w:r w:rsidRPr="00EE6E73">
              <w:rPr>
                <w:b/>
                <w:i/>
                <w:szCs w:val="22"/>
                <w:lang w:eastAsia="sv-SE"/>
              </w:rPr>
              <w:t>-RS-</w:t>
            </w:r>
            <w:proofErr w:type="spellStart"/>
            <w:r w:rsidRPr="00EE6E73">
              <w:rPr>
                <w:b/>
                <w:i/>
                <w:szCs w:val="22"/>
                <w:lang w:eastAsia="sv-SE"/>
              </w:rPr>
              <w:t>UpdateForPUSCH</w:t>
            </w:r>
            <w:proofErr w:type="spellEnd"/>
            <w:r w:rsidRPr="00EE6E73">
              <w:rPr>
                <w:b/>
                <w:i/>
                <w:szCs w:val="22"/>
                <w:lang w:eastAsia="sv-SE"/>
              </w:rPr>
              <w:t>-SRS</w:t>
            </w:r>
          </w:p>
          <w:p w14:paraId="12DB0B87" w14:textId="77777777" w:rsidR="00394471" w:rsidRPr="00EE6E73" w:rsidRDefault="00394471" w:rsidP="00964CC4">
            <w:pPr>
              <w:pStyle w:val="TAL"/>
              <w:rPr>
                <w:b/>
                <w:i/>
                <w:szCs w:val="22"/>
                <w:lang w:eastAsia="sv-SE"/>
              </w:rPr>
            </w:pPr>
            <w:r w:rsidRPr="00EE6E73">
              <w:rPr>
                <w:lang w:eastAsia="sv-SE"/>
              </w:rPr>
              <w:t xml:space="preserve">When this parameter is present, the Rel-16 feature of MAC CE based pathloss RS updates for PUSCH/SRS is enabled. Network only configures this parameter when the UE is configured with </w:t>
            </w:r>
            <w:proofErr w:type="spellStart"/>
            <w:r w:rsidRPr="00EE6E73">
              <w:rPr>
                <w:i/>
                <w:lang w:eastAsia="sv-SE"/>
              </w:rPr>
              <w:t>sri</w:t>
            </w:r>
            <w:proofErr w:type="spellEnd"/>
            <w:r w:rsidRPr="00EE6E73">
              <w:rPr>
                <w:i/>
                <w:lang w:eastAsia="sv-SE"/>
              </w:rPr>
              <w:t>-PUSCH-</w:t>
            </w:r>
            <w:proofErr w:type="spellStart"/>
            <w:r w:rsidRPr="00EE6E73">
              <w:rPr>
                <w:i/>
                <w:lang w:eastAsia="sv-SE"/>
              </w:rPr>
              <w:t>PowerControl</w:t>
            </w:r>
            <w:proofErr w:type="spellEnd"/>
            <w:r w:rsidRPr="00EE6E73">
              <w:rPr>
                <w:lang w:eastAsia="sv-SE"/>
              </w:rPr>
              <w:t>.</w:t>
            </w:r>
            <w:r w:rsidRPr="00EE6E73">
              <w:t xml:space="preserve"> </w:t>
            </w:r>
            <w:r w:rsidRPr="00EE6E73">
              <w:rPr>
                <w:lang w:eastAsia="sv-SE"/>
              </w:rPr>
              <w:t xml:space="preserve">If this field is not configured, </w:t>
            </w:r>
            <w:r w:rsidRPr="00EE6E73">
              <w:rPr>
                <w:rFonts w:eastAsia="Malgun Gothic"/>
              </w:rPr>
              <w:t xml:space="preserve">network configures at most 4 pathloss RS resources for </w:t>
            </w:r>
            <w:r w:rsidRPr="00EE6E73">
              <w:rPr>
                <w:lang w:eastAsia="sv-SE"/>
              </w:rPr>
              <w:t xml:space="preserve">PUSCH/PUCCH/SRS transmissions </w:t>
            </w:r>
            <w:r w:rsidRPr="00EE6E73">
              <w:rPr>
                <w:rFonts w:eastAsia="Malgun Gothic"/>
              </w:rPr>
              <w:t>per BWP, not including pathloss RS resources for SRS transmissions for positioning</w:t>
            </w:r>
            <w:r w:rsidRPr="00EE6E73">
              <w:rPr>
                <w:lang w:eastAsia="sv-SE"/>
              </w:rPr>
              <w:t>.</w:t>
            </w:r>
            <w:r w:rsidRPr="00EE6E73">
              <w:rPr>
                <w:bCs/>
                <w:iCs/>
                <w:szCs w:val="22"/>
              </w:rPr>
              <w:t xml:space="preserve"> (See TS 38.213 [13], clause 7).</w:t>
            </w:r>
          </w:p>
        </w:tc>
      </w:tr>
      <w:tr w:rsidR="004112C8" w:rsidRPr="00EE6E73"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EE6E73" w:rsidRDefault="00F55552" w:rsidP="00F55552">
            <w:pPr>
              <w:pStyle w:val="TAL"/>
              <w:rPr>
                <w:b/>
                <w:i/>
                <w:szCs w:val="22"/>
                <w:lang w:eastAsia="sv-SE"/>
              </w:rPr>
            </w:pPr>
            <w:r w:rsidRPr="00EE6E73">
              <w:rPr>
                <w:b/>
                <w:i/>
                <w:szCs w:val="22"/>
                <w:lang w:eastAsia="sv-SE"/>
              </w:rPr>
              <w:t>enablePL-RS-UpdateForType1CG-PUSCH</w:t>
            </w:r>
          </w:p>
          <w:p w14:paraId="39A079AD" w14:textId="068CFA85" w:rsidR="00F55552" w:rsidRPr="00EE6E73" w:rsidRDefault="00F55552" w:rsidP="00F55552">
            <w:pPr>
              <w:pStyle w:val="TAL"/>
              <w:rPr>
                <w:b/>
                <w:i/>
                <w:szCs w:val="22"/>
                <w:lang w:eastAsia="sv-SE"/>
              </w:rPr>
            </w:pPr>
            <w:r w:rsidRPr="00EE6E73">
              <w:rPr>
                <w:lang w:eastAsia="sv-SE"/>
              </w:rPr>
              <w:t xml:space="preserve">When this parameter is present, the Rel-18 feature of MAC CE based pathloss RS updates for Type 1 CG-PUSCH is enabled. The network only configures this parameter, when the parameter </w:t>
            </w:r>
            <w:proofErr w:type="spellStart"/>
            <w:r w:rsidRPr="00EE6E73">
              <w:rPr>
                <w:i/>
                <w:lang w:eastAsia="sv-SE"/>
              </w:rPr>
              <w:t>enablePL</w:t>
            </w:r>
            <w:proofErr w:type="spellEnd"/>
            <w:r w:rsidRPr="00EE6E73">
              <w:rPr>
                <w:i/>
                <w:lang w:eastAsia="sv-SE"/>
              </w:rPr>
              <w:t>-RS-</w:t>
            </w:r>
            <w:proofErr w:type="spellStart"/>
            <w:r w:rsidRPr="00EE6E73">
              <w:rPr>
                <w:i/>
                <w:lang w:eastAsia="sv-SE"/>
              </w:rPr>
              <w:t>UpdateForPUSCH</w:t>
            </w:r>
            <w:proofErr w:type="spellEnd"/>
            <w:r w:rsidRPr="00EE6E73">
              <w:rPr>
                <w:i/>
                <w:lang w:eastAsia="sv-SE"/>
              </w:rPr>
              <w:t>-SRS</w:t>
            </w:r>
            <w:r w:rsidRPr="00EE6E73">
              <w:rPr>
                <w:lang w:eastAsia="sv-SE"/>
              </w:rPr>
              <w:t xml:space="preserve"> is configured. (See TS 38.213 [13], clause 7).</w:t>
            </w:r>
          </w:p>
        </w:tc>
      </w:tr>
      <w:tr w:rsidR="004112C8" w:rsidRPr="00EE6E73"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EE6E73" w:rsidRDefault="00394471" w:rsidP="00964CC4">
            <w:pPr>
              <w:pStyle w:val="TAL"/>
              <w:rPr>
                <w:szCs w:val="22"/>
                <w:lang w:eastAsia="sv-SE"/>
              </w:rPr>
            </w:pPr>
            <w:proofErr w:type="spellStart"/>
            <w:r w:rsidRPr="00EE6E73">
              <w:rPr>
                <w:b/>
                <w:i/>
                <w:szCs w:val="22"/>
                <w:lang w:eastAsia="sv-SE"/>
              </w:rPr>
              <w:t>firstActiveUplinkBWP</w:t>
            </w:r>
            <w:proofErr w:type="spellEnd"/>
            <w:r w:rsidRPr="00EE6E73">
              <w:rPr>
                <w:b/>
                <w:i/>
                <w:szCs w:val="22"/>
                <w:lang w:eastAsia="sv-SE"/>
              </w:rPr>
              <w:t>-Id</w:t>
            </w:r>
          </w:p>
          <w:p w14:paraId="5FE09891" w14:textId="77777777" w:rsidR="00394471" w:rsidRPr="00EE6E73" w:rsidRDefault="00394471" w:rsidP="00964CC4">
            <w:pPr>
              <w:pStyle w:val="TAL"/>
              <w:rPr>
                <w:szCs w:val="22"/>
                <w:lang w:eastAsia="sv-SE"/>
              </w:rPr>
            </w:pPr>
            <w:r w:rsidRPr="00EE6E73">
              <w:rPr>
                <w:szCs w:val="22"/>
                <w:lang w:eastAsia="sv-SE"/>
              </w:rPr>
              <w:t xml:space="preserve">If configured for an </w:t>
            </w:r>
            <w:proofErr w:type="spellStart"/>
            <w:r w:rsidRPr="00EE6E73">
              <w:rPr>
                <w:szCs w:val="22"/>
                <w:lang w:eastAsia="sv-SE"/>
              </w:rPr>
              <w:t>SpCell</w:t>
            </w:r>
            <w:proofErr w:type="spellEnd"/>
            <w:r w:rsidRPr="00EE6E73">
              <w:rPr>
                <w:szCs w:val="22"/>
                <w:lang w:eastAsia="sv-SE"/>
              </w:rPr>
              <w:t>, this field contains the ID of the UL BWP to be activated upon performing the RRC (re-)configuration. If the field is absent, the RRC (re-)configuration does not impose a BWP switch.</w:t>
            </w:r>
          </w:p>
          <w:p w14:paraId="4649EE9B" w14:textId="645DA9CB" w:rsidR="00394471" w:rsidRPr="00EE6E73" w:rsidRDefault="00394471" w:rsidP="00964CC4">
            <w:pPr>
              <w:pStyle w:val="TAL"/>
              <w:rPr>
                <w:szCs w:val="22"/>
                <w:lang w:eastAsia="sv-SE"/>
              </w:rPr>
            </w:pPr>
            <w:r w:rsidRPr="00EE6E73">
              <w:rPr>
                <w:szCs w:val="22"/>
                <w:lang w:eastAsia="sv-SE"/>
              </w:rPr>
              <w:t xml:space="preserve">If configured for an </w:t>
            </w:r>
            <w:proofErr w:type="spellStart"/>
            <w:r w:rsidRPr="00EE6E73">
              <w:rPr>
                <w:szCs w:val="22"/>
                <w:lang w:eastAsia="sv-SE"/>
              </w:rPr>
              <w:t>SCell</w:t>
            </w:r>
            <w:proofErr w:type="spellEnd"/>
            <w:r w:rsidRPr="00EE6E73">
              <w:rPr>
                <w:szCs w:val="22"/>
                <w:lang w:eastAsia="sv-SE"/>
              </w:rPr>
              <w:t xml:space="preserve">, this field contains the ID of the uplink bandwidth part to be used upon activation of an </w:t>
            </w:r>
            <w:proofErr w:type="spellStart"/>
            <w:r w:rsidRPr="00EE6E73">
              <w:rPr>
                <w:szCs w:val="22"/>
                <w:lang w:eastAsia="sv-SE"/>
              </w:rPr>
              <w:t>SCell</w:t>
            </w:r>
            <w:proofErr w:type="spellEnd"/>
            <w:r w:rsidRPr="00EE6E73">
              <w:rPr>
                <w:szCs w:val="22"/>
                <w:lang w:eastAsia="sv-SE"/>
              </w:rPr>
              <w:t xml:space="preserve">. The initial bandwidth part is referred to by </w:t>
            </w:r>
            <w:proofErr w:type="spellStart"/>
            <w:r w:rsidRPr="00EE6E73">
              <w:rPr>
                <w:szCs w:val="22"/>
                <w:lang w:eastAsia="sv-SE"/>
              </w:rPr>
              <w:t>BandiwdthPartId</w:t>
            </w:r>
            <w:proofErr w:type="spellEnd"/>
            <w:r w:rsidRPr="00EE6E73">
              <w:rPr>
                <w:szCs w:val="22"/>
                <w:lang w:eastAsia="sv-SE"/>
              </w:rPr>
              <w:t xml:space="preserve"> = 0.</w:t>
            </w:r>
          </w:p>
        </w:tc>
      </w:tr>
      <w:tr w:rsidR="004112C8" w:rsidRPr="00EE6E73"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EE6E73" w:rsidRDefault="00394471" w:rsidP="00964CC4">
            <w:pPr>
              <w:pStyle w:val="TAL"/>
              <w:rPr>
                <w:szCs w:val="22"/>
                <w:lang w:eastAsia="sv-SE"/>
              </w:rPr>
            </w:pPr>
            <w:proofErr w:type="spellStart"/>
            <w:r w:rsidRPr="00EE6E73">
              <w:rPr>
                <w:b/>
                <w:i/>
                <w:szCs w:val="22"/>
                <w:lang w:eastAsia="sv-SE"/>
              </w:rPr>
              <w:t>initialUplinkBWP</w:t>
            </w:r>
            <w:proofErr w:type="spellEnd"/>
          </w:p>
          <w:p w14:paraId="7AD3E66F" w14:textId="77777777" w:rsidR="00394471" w:rsidRPr="00EE6E73" w:rsidRDefault="00394471" w:rsidP="00964CC4">
            <w:pPr>
              <w:pStyle w:val="TAL"/>
              <w:rPr>
                <w:szCs w:val="22"/>
                <w:lang w:eastAsia="sv-SE"/>
              </w:rPr>
            </w:pPr>
            <w:r w:rsidRPr="00EE6E73">
              <w:rPr>
                <w:szCs w:val="22"/>
                <w:lang w:eastAsia="sv-SE"/>
              </w:rPr>
              <w:t xml:space="preserve">The dedicated (UE-specific) configuration for the initial uplink bandwidth-part (i.e. UL BWP#0). If any of the optional IEs are configured within this IE as part of the IE </w:t>
            </w:r>
            <w:proofErr w:type="spellStart"/>
            <w:r w:rsidRPr="00EE6E73">
              <w:rPr>
                <w:i/>
                <w:szCs w:val="22"/>
                <w:lang w:eastAsia="sv-SE"/>
              </w:rPr>
              <w:t>uplinkConfig</w:t>
            </w:r>
            <w:proofErr w:type="spellEnd"/>
            <w:r w:rsidRPr="00EE6E73">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EE6E73" w:rsidRDefault="002211AC" w:rsidP="00771058">
            <w:pPr>
              <w:pStyle w:val="TAL"/>
              <w:rPr>
                <w:b/>
                <w:i/>
                <w:szCs w:val="22"/>
                <w:lang w:eastAsia="sv-SE"/>
              </w:rPr>
            </w:pPr>
            <w:proofErr w:type="spellStart"/>
            <w:r w:rsidRPr="00EE6E73">
              <w:rPr>
                <w:b/>
                <w:i/>
                <w:szCs w:val="22"/>
                <w:lang w:eastAsia="sv-SE"/>
              </w:rPr>
              <w:t>moreThanOneNackOnlyMode</w:t>
            </w:r>
            <w:proofErr w:type="spellEnd"/>
          </w:p>
          <w:p w14:paraId="39A69728" w14:textId="431FCA00" w:rsidR="002211AC" w:rsidRPr="00EE6E73" w:rsidRDefault="002211AC" w:rsidP="00771058">
            <w:pPr>
              <w:pStyle w:val="TAL"/>
              <w:rPr>
                <w:b/>
                <w:i/>
                <w:szCs w:val="22"/>
                <w:lang w:eastAsia="sv-SE"/>
              </w:rPr>
            </w:pPr>
            <w:r w:rsidRPr="00EE6E73">
              <w:rPr>
                <w:bCs/>
                <w:iCs/>
                <w:szCs w:val="22"/>
                <w:lang w:eastAsia="sv-SE"/>
              </w:rPr>
              <w:t>Indicates the mode of NACK-only feedback in the PUCCH transmission</w:t>
            </w:r>
            <w:r w:rsidR="002C350C" w:rsidRPr="00EE6E73">
              <w:rPr>
                <w:bCs/>
                <w:iCs/>
                <w:szCs w:val="22"/>
                <w:lang w:eastAsia="sv-SE"/>
              </w:rPr>
              <w:t>, as specified in TS 38.213 [13], clause 18</w:t>
            </w:r>
            <w:r w:rsidRPr="00EE6E73">
              <w:rPr>
                <w:bCs/>
                <w:iCs/>
                <w:szCs w:val="22"/>
                <w:lang w:eastAsia="sv-SE"/>
              </w:rPr>
              <w:t xml:space="preserve">. </w:t>
            </w:r>
            <w:r w:rsidRPr="00EE6E73">
              <w:rPr>
                <w:szCs w:val="22"/>
                <w:lang w:eastAsia="sv-SE"/>
              </w:rPr>
              <w:t xml:space="preserve">If </w:t>
            </w:r>
            <w:r w:rsidR="00280BA7" w:rsidRPr="00EE6E73">
              <w:rPr>
                <w:szCs w:val="22"/>
                <w:lang w:eastAsia="sv-SE"/>
              </w:rPr>
              <w:t xml:space="preserve">multicast CFR is not configured, this field is not included. Otherwise, if the field is </w:t>
            </w:r>
            <w:r w:rsidRPr="00EE6E73">
              <w:rPr>
                <w:szCs w:val="22"/>
                <w:lang w:eastAsia="sv-SE"/>
              </w:rPr>
              <w:t>absent, UE uses mode</w:t>
            </w:r>
            <w:r w:rsidR="00280BA7" w:rsidRPr="00EE6E73">
              <w:rPr>
                <w:szCs w:val="22"/>
                <w:lang w:eastAsia="sv-SE"/>
              </w:rPr>
              <w:t xml:space="preserve"> 1</w:t>
            </w:r>
            <w:r w:rsidRPr="00EE6E73">
              <w:rPr>
                <w:szCs w:val="22"/>
                <w:lang w:eastAsia="sv-SE"/>
              </w:rPr>
              <w:t xml:space="preserve"> for mul</w:t>
            </w:r>
            <w:r w:rsidR="00280BA7" w:rsidRPr="00EE6E73">
              <w:rPr>
                <w:szCs w:val="22"/>
                <w:lang w:eastAsia="sv-SE"/>
              </w:rPr>
              <w:t>t</w:t>
            </w:r>
            <w:r w:rsidRPr="00EE6E73">
              <w:rPr>
                <w:szCs w:val="22"/>
                <w:lang w:eastAsia="sv-SE"/>
              </w:rPr>
              <w:t>icast CFR.</w:t>
            </w:r>
          </w:p>
        </w:tc>
      </w:tr>
      <w:tr w:rsidR="004112C8" w:rsidRPr="00EE6E73"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EE6E73" w:rsidRDefault="00394471" w:rsidP="00964CC4">
            <w:pPr>
              <w:pStyle w:val="TAL"/>
              <w:rPr>
                <w:b/>
                <w:i/>
                <w:szCs w:val="22"/>
                <w:lang w:eastAsia="sv-SE"/>
              </w:rPr>
            </w:pPr>
            <w:r w:rsidRPr="00EE6E73">
              <w:rPr>
                <w:b/>
                <w:i/>
                <w:szCs w:val="22"/>
                <w:lang w:eastAsia="sv-SE"/>
              </w:rPr>
              <w:t>mpr-PowerBoost-FR2</w:t>
            </w:r>
          </w:p>
          <w:p w14:paraId="31AE8728" w14:textId="77777777" w:rsidR="00394471" w:rsidRPr="00EE6E73" w:rsidRDefault="00394471" w:rsidP="00964CC4">
            <w:pPr>
              <w:pStyle w:val="TAL"/>
              <w:rPr>
                <w:bCs/>
                <w:iCs/>
                <w:szCs w:val="22"/>
                <w:lang w:eastAsia="sv-SE"/>
              </w:rPr>
            </w:pPr>
            <w:r w:rsidRPr="00EE6E73">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EE6E73"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EE6E73" w:rsidRDefault="00394471" w:rsidP="00964CC4">
            <w:pPr>
              <w:pStyle w:val="TAL"/>
              <w:rPr>
                <w:b/>
                <w:i/>
                <w:szCs w:val="22"/>
                <w:lang w:eastAsia="sv-SE"/>
              </w:rPr>
            </w:pPr>
            <w:r w:rsidRPr="00EE6E73">
              <w:rPr>
                <w:b/>
                <w:i/>
                <w:szCs w:val="22"/>
                <w:lang w:eastAsia="sv-SE"/>
              </w:rPr>
              <w:t>powerBoostPi2BPSK</w:t>
            </w:r>
          </w:p>
          <w:p w14:paraId="2B2BAC2E" w14:textId="5AF7A6B0"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CCH/PUSCH transmissions that use pi/2 BPSK modulation according to TS 38.101-1 [15]</w:t>
            </w:r>
            <w:r w:rsidR="008A0B6D" w:rsidRPr="00EE6E73">
              <w:rPr>
                <w:rFonts w:eastAsiaTheme="minorEastAsia"/>
                <w:szCs w:val="22"/>
              </w:rPr>
              <w:t xml:space="preserve"> /</w:t>
            </w:r>
            <w:r w:rsidR="008A0B6D" w:rsidRPr="00EE6E73">
              <w:rPr>
                <w:szCs w:val="22"/>
                <w:lang w:eastAsia="sv-SE"/>
              </w:rPr>
              <w:t>TS 38.101-5 [75]</w:t>
            </w:r>
            <w:r w:rsidRPr="00EE6E73">
              <w:rPr>
                <w:szCs w:val="22"/>
                <w:lang w:eastAsia="sv-SE"/>
              </w:rPr>
              <w:t>, clause 6.2.4.</w:t>
            </w:r>
            <w:r w:rsidR="00AD0C30" w:rsidRPr="00EE6E73">
              <w:t xml:space="preserve"> The network ensures that </w:t>
            </w:r>
            <w:r w:rsidR="00AD0C30" w:rsidRPr="00EE6E73">
              <w:rPr>
                <w:i/>
                <w:szCs w:val="22"/>
                <w:lang w:eastAsia="sv-SE"/>
              </w:rPr>
              <w:t>powerBoostPi2BPSK</w:t>
            </w:r>
            <w:r w:rsidR="00AD0C30" w:rsidRPr="00EE6E73">
              <w:rPr>
                <w:szCs w:val="22"/>
                <w:lang w:eastAsia="sv-SE"/>
              </w:rPr>
              <w:t xml:space="preserve"> and </w:t>
            </w:r>
            <w:r w:rsidR="00AD0C30" w:rsidRPr="00EE6E73">
              <w:rPr>
                <w:i/>
                <w:szCs w:val="22"/>
                <w:lang w:eastAsia="sv-SE"/>
              </w:rPr>
              <w:t>powerBoostPi2BPSK-r18</w:t>
            </w:r>
            <w:r w:rsidR="00AD0C30" w:rsidRPr="00EE6E73">
              <w:rPr>
                <w:szCs w:val="22"/>
                <w:lang w:eastAsia="sv-SE"/>
              </w:rPr>
              <w:t xml:space="preserve"> </w:t>
            </w:r>
            <w:r w:rsidR="00B21904" w:rsidRPr="00EE6E73">
              <w:rPr>
                <w:szCs w:val="22"/>
                <w:lang w:eastAsia="sv-SE"/>
              </w:rPr>
              <w:t>are not</w:t>
            </w:r>
            <w:r w:rsidR="00AD0C30" w:rsidRPr="00EE6E73">
              <w:rPr>
                <w:szCs w:val="22"/>
                <w:lang w:eastAsia="sv-SE"/>
              </w:rPr>
              <w:t xml:space="preserve"> configured at the same time for a UE.</w:t>
            </w:r>
          </w:p>
        </w:tc>
      </w:tr>
      <w:tr w:rsidR="004112C8" w:rsidRPr="00EE6E73"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EE6E73" w:rsidRDefault="00AD0C30" w:rsidP="00AD0C30">
            <w:pPr>
              <w:pStyle w:val="TAL"/>
              <w:rPr>
                <w:b/>
                <w:i/>
                <w:szCs w:val="22"/>
                <w:lang w:eastAsia="sv-SE"/>
              </w:rPr>
            </w:pPr>
            <w:proofErr w:type="spellStart"/>
            <w:r w:rsidRPr="00EE6E73">
              <w:rPr>
                <w:b/>
                <w:i/>
                <w:szCs w:val="22"/>
                <w:lang w:eastAsia="sv-SE"/>
              </w:rPr>
              <w:t>powerBoostQPSK</w:t>
            </w:r>
            <w:proofErr w:type="spellEnd"/>
          </w:p>
          <w:p w14:paraId="4B46EE0B" w14:textId="57F2EB92" w:rsidR="00AD0C30" w:rsidRPr="00EE6E73" w:rsidRDefault="00AD0C30" w:rsidP="00AD0C30">
            <w:pPr>
              <w:pStyle w:val="TAL"/>
              <w:rPr>
                <w:b/>
                <w:i/>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SCH transmissions that use QPSK modulation according to TS 38.101-1 [15], clause 6.2.4.</w:t>
            </w:r>
          </w:p>
        </w:tc>
      </w:tr>
      <w:tr w:rsidR="004112C8" w:rsidRPr="00EE6E73"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EE6E73" w:rsidRDefault="00394471" w:rsidP="00964CC4">
            <w:pPr>
              <w:pStyle w:val="TAL"/>
              <w:rPr>
                <w:szCs w:val="22"/>
                <w:lang w:eastAsia="sv-SE"/>
              </w:rPr>
            </w:pPr>
            <w:proofErr w:type="spellStart"/>
            <w:r w:rsidRPr="00EE6E73">
              <w:rPr>
                <w:b/>
                <w:i/>
                <w:szCs w:val="22"/>
                <w:lang w:eastAsia="sv-SE"/>
              </w:rPr>
              <w:t>pusch-ServingCellConfig</w:t>
            </w:r>
            <w:proofErr w:type="spellEnd"/>
          </w:p>
          <w:p w14:paraId="07DB9B20" w14:textId="77777777" w:rsidR="00394471" w:rsidRPr="00EE6E73" w:rsidRDefault="00394471" w:rsidP="00964CC4">
            <w:pPr>
              <w:pStyle w:val="TAL"/>
              <w:rPr>
                <w:szCs w:val="22"/>
                <w:lang w:eastAsia="sv-SE"/>
              </w:rPr>
            </w:pPr>
            <w:r w:rsidRPr="00EE6E73">
              <w:rPr>
                <w:szCs w:val="22"/>
                <w:lang w:eastAsia="sv-SE"/>
              </w:rPr>
              <w:t>PUSCH related parameters that are not BWP-specific.</w:t>
            </w:r>
          </w:p>
        </w:tc>
      </w:tr>
      <w:tr w:rsidR="004112C8" w:rsidRPr="00EE6E73"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EE6E73" w:rsidRDefault="004D4EFA" w:rsidP="004D4EFA">
            <w:pPr>
              <w:pStyle w:val="TAL"/>
              <w:rPr>
                <w:b/>
                <w:i/>
                <w:szCs w:val="22"/>
                <w:lang w:eastAsia="sv-SE"/>
              </w:rPr>
            </w:pPr>
            <w:proofErr w:type="spellStart"/>
            <w:r w:rsidRPr="00EE6E73">
              <w:rPr>
                <w:b/>
                <w:i/>
                <w:szCs w:val="22"/>
                <w:lang w:eastAsia="sv-SE"/>
              </w:rPr>
              <w:t>srs</w:t>
            </w:r>
            <w:proofErr w:type="spellEnd"/>
            <w:r w:rsidRPr="00EE6E73">
              <w:rPr>
                <w:b/>
                <w:i/>
                <w:szCs w:val="22"/>
                <w:lang w:eastAsia="sv-SE"/>
              </w:rPr>
              <w:t>-</w:t>
            </w:r>
            <w:proofErr w:type="spellStart"/>
            <w:r w:rsidRPr="00EE6E73">
              <w:rPr>
                <w:b/>
                <w:i/>
                <w:szCs w:val="22"/>
                <w:lang w:eastAsia="sv-SE"/>
              </w:rPr>
              <w:t>PosTx</w:t>
            </w:r>
            <w:proofErr w:type="spellEnd"/>
            <w:r w:rsidRPr="00EE6E73">
              <w:rPr>
                <w:b/>
                <w:i/>
                <w:szCs w:val="22"/>
                <w:lang w:eastAsia="sv-SE"/>
              </w:rPr>
              <w:t>-Hopping</w:t>
            </w:r>
          </w:p>
          <w:p w14:paraId="7A52CF69" w14:textId="7416B458" w:rsidR="004D4EFA" w:rsidRPr="00EE6E73" w:rsidRDefault="004D4EFA" w:rsidP="004D4EFA">
            <w:pPr>
              <w:pStyle w:val="TAL"/>
              <w:rPr>
                <w:bCs/>
                <w:iCs/>
                <w:szCs w:val="22"/>
                <w:lang w:eastAsia="sv-SE"/>
              </w:rPr>
            </w:pPr>
            <w:r w:rsidRPr="00EE6E73">
              <w:rPr>
                <w:bCs/>
                <w:iCs/>
                <w:szCs w:val="22"/>
                <w:lang w:eastAsia="sv-SE"/>
              </w:rPr>
              <w:t xml:space="preserve">Contains configuration related to the SRS for Positioning </w:t>
            </w:r>
            <w:r w:rsidR="001867FB" w:rsidRPr="00EE6E73">
              <w:rPr>
                <w:bCs/>
                <w:iCs/>
                <w:szCs w:val="22"/>
                <w:lang w:eastAsia="sv-SE"/>
              </w:rPr>
              <w:t>with frequency hopping for RRC_CONNE</w:t>
            </w:r>
            <w:r w:rsidR="0052255C" w:rsidRPr="00EE6E73">
              <w:rPr>
                <w:bCs/>
                <w:iCs/>
                <w:szCs w:val="22"/>
                <w:lang w:eastAsia="sv-SE"/>
              </w:rPr>
              <w:t>C</w:t>
            </w:r>
            <w:r w:rsidR="001867FB" w:rsidRPr="00EE6E73">
              <w:rPr>
                <w:bCs/>
                <w:iCs/>
                <w:szCs w:val="22"/>
                <w:lang w:eastAsia="sv-SE"/>
              </w:rPr>
              <w:t>TED state</w:t>
            </w:r>
            <w:r w:rsidRPr="00EE6E73">
              <w:rPr>
                <w:bCs/>
                <w:iCs/>
                <w:szCs w:val="22"/>
                <w:lang w:eastAsia="sv-SE"/>
              </w:rPr>
              <w:t>.</w:t>
            </w:r>
          </w:p>
        </w:tc>
      </w:tr>
      <w:tr w:rsidR="004112C8" w:rsidRPr="00EE6E73"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EE6E73" w:rsidRDefault="00394471" w:rsidP="00964CC4">
            <w:pPr>
              <w:pStyle w:val="TAL"/>
              <w:rPr>
                <w:b/>
                <w:i/>
                <w:szCs w:val="22"/>
                <w:lang w:eastAsia="sv-SE"/>
              </w:rPr>
            </w:pPr>
            <w:proofErr w:type="spellStart"/>
            <w:r w:rsidRPr="00EE6E73">
              <w:rPr>
                <w:b/>
                <w:i/>
                <w:szCs w:val="22"/>
                <w:lang w:eastAsia="sv-SE"/>
              </w:rPr>
              <w:t>uplinkBWP-ToAddModList</w:t>
            </w:r>
            <w:proofErr w:type="spellEnd"/>
          </w:p>
          <w:p w14:paraId="314BF2FC" w14:textId="77777777" w:rsidR="00394471" w:rsidRPr="00EE6E73" w:rsidRDefault="00394471" w:rsidP="00964CC4">
            <w:pPr>
              <w:pStyle w:val="TAL"/>
              <w:rPr>
                <w:lang w:eastAsia="sv-SE"/>
              </w:rPr>
            </w:pPr>
            <w:r w:rsidRPr="00EE6E73">
              <w:rPr>
                <w:lang w:eastAsia="sv-SE"/>
              </w:rPr>
              <w:t xml:space="preserve">The additional bandwidth parts for uplink to be added or modified. In case of TDD uplink- and downlink BWP with the same </w:t>
            </w:r>
            <w:proofErr w:type="spellStart"/>
            <w:r w:rsidRPr="00EE6E73">
              <w:rPr>
                <w:i/>
                <w:lang w:eastAsia="sv-SE"/>
              </w:rPr>
              <w:t>bandwidthPartId</w:t>
            </w:r>
            <w:proofErr w:type="spellEnd"/>
            <w:r w:rsidRPr="00EE6E73">
              <w:rPr>
                <w:lang w:eastAsia="sv-SE"/>
              </w:rPr>
              <w:t xml:space="preserve"> are considered as a BWP pair and must have the same </w:t>
            </w:r>
            <w:proofErr w:type="spellStart"/>
            <w:r w:rsidRPr="00EE6E73">
              <w:rPr>
                <w:lang w:eastAsia="sv-SE"/>
              </w:rPr>
              <w:t>center</w:t>
            </w:r>
            <w:proofErr w:type="spellEnd"/>
            <w:r w:rsidRPr="00EE6E73">
              <w:rPr>
                <w:lang w:eastAsia="sv-SE"/>
              </w:rPr>
              <w:t xml:space="preserve"> frequency.</w:t>
            </w:r>
          </w:p>
        </w:tc>
      </w:tr>
      <w:tr w:rsidR="004112C8" w:rsidRPr="00EE6E73"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EE6E73" w:rsidRDefault="00394471" w:rsidP="00964CC4">
            <w:pPr>
              <w:pStyle w:val="TAL"/>
              <w:rPr>
                <w:szCs w:val="22"/>
                <w:lang w:eastAsia="sv-SE"/>
              </w:rPr>
            </w:pPr>
            <w:proofErr w:type="spellStart"/>
            <w:r w:rsidRPr="00EE6E73">
              <w:rPr>
                <w:b/>
                <w:i/>
                <w:szCs w:val="22"/>
                <w:lang w:eastAsia="sv-SE"/>
              </w:rPr>
              <w:t>uplinkBWP-ToReleaseList</w:t>
            </w:r>
            <w:proofErr w:type="spellEnd"/>
          </w:p>
          <w:p w14:paraId="1CB795E2" w14:textId="77777777" w:rsidR="00394471" w:rsidRPr="00EE6E73" w:rsidRDefault="00394471" w:rsidP="00964CC4">
            <w:pPr>
              <w:pStyle w:val="TAL"/>
              <w:rPr>
                <w:szCs w:val="22"/>
                <w:lang w:eastAsia="sv-SE"/>
              </w:rPr>
            </w:pPr>
            <w:r w:rsidRPr="00EE6E73">
              <w:rPr>
                <w:szCs w:val="22"/>
                <w:lang w:eastAsia="sv-SE"/>
              </w:rPr>
              <w:t>The additional bandwidth parts for uplink to be released.</w:t>
            </w:r>
          </w:p>
        </w:tc>
      </w:tr>
      <w:tr w:rsidR="004112C8" w:rsidRPr="00EE6E73"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EE6E73" w:rsidRDefault="00394471" w:rsidP="00964CC4">
            <w:pPr>
              <w:pStyle w:val="TAL"/>
              <w:rPr>
                <w:b/>
                <w:i/>
                <w:szCs w:val="22"/>
                <w:lang w:eastAsia="sv-SE"/>
              </w:rPr>
            </w:pPr>
            <w:proofErr w:type="spellStart"/>
            <w:r w:rsidRPr="00EE6E73">
              <w:rPr>
                <w:b/>
                <w:i/>
                <w:szCs w:val="22"/>
                <w:lang w:eastAsia="sv-SE"/>
              </w:rPr>
              <w:lastRenderedPageBreak/>
              <w:t>uplinkChannelBW</w:t>
            </w:r>
            <w:proofErr w:type="spellEnd"/>
            <w:r w:rsidRPr="00EE6E73">
              <w:rPr>
                <w:b/>
                <w:i/>
                <w:szCs w:val="22"/>
                <w:lang w:eastAsia="sv-SE"/>
              </w:rPr>
              <w:t>-</w:t>
            </w:r>
            <w:proofErr w:type="spellStart"/>
            <w:r w:rsidRPr="00EE6E73">
              <w:rPr>
                <w:b/>
                <w:i/>
                <w:szCs w:val="22"/>
                <w:lang w:eastAsia="sv-SE"/>
              </w:rPr>
              <w:t>PerSCS</w:t>
            </w:r>
            <w:proofErr w:type="spellEnd"/>
            <w:r w:rsidRPr="00EE6E73">
              <w:rPr>
                <w:b/>
                <w:i/>
                <w:szCs w:val="22"/>
                <w:lang w:eastAsia="sv-SE"/>
              </w:rPr>
              <w:t>-List</w:t>
            </w:r>
          </w:p>
          <w:p w14:paraId="6303B470" w14:textId="294CB81B" w:rsidR="00394471" w:rsidRPr="00EE6E73" w:rsidRDefault="00394471" w:rsidP="00964CC4">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EE6E73">
              <w:rPr>
                <w:i/>
                <w:szCs w:val="22"/>
                <w:lang w:eastAsia="sv-SE"/>
              </w:rPr>
              <w:t>scs-SpecificCarrierList</w:t>
            </w:r>
            <w:proofErr w:type="spellEnd"/>
            <w:r w:rsidRPr="00EE6E73">
              <w:rPr>
                <w:szCs w:val="22"/>
                <w:lang w:eastAsia="sv-SE"/>
              </w:rPr>
              <w:t xml:space="preserve"> in </w:t>
            </w:r>
            <w:proofErr w:type="spellStart"/>
            <w:r w:rsidRPr="00EE6E73">
              <w:rPr>
                <w:i/>
                <w:szCs w:val="22"/>
                <w:lang w:eastAsia="sv-SE"/>
              </w:rPr>
              <w:t>UplinkConfigCommon</w:t>
            </w:r>
            <w:proofErr w:type="spellEnd"/>
            <w:r w:rsidRPr="00EE6E73">
              <w:rPr>
                <w:szCs w:val="22"/>
                <w:lang w:eastAsia="sv-SE"/>
              </w:rPr>
              <w:t xml:space="preserve"> / </w:t>
            </w:r>
            <w:proofErr w:type="spellStart"/>
            <w:r w:rsidRPr="00EE6E73">
              <w:rPr>
                <w:i/>
                <w:szCs w:val="22"/>
                <w:lang w:eastAsia="sv-SE"/>
              </w:rPr>
              <w:t>UplinkConfigCommonSIB</w:t>
            </w:r>
            <w:proofErr w:type="spellEnd"/>
            <w:r w:rsidRPr="00EE6E73">
              <w:rPr>
                <w:szCs w:val="22"/>
                <w:lang w:eastAsia="sv-SE"/>
              </w:rPr>
              <w:t>. Network only configures channel bandwidth that corresponds to the channel bandwidth values defined in TS 38.101-1 [15]</w:t>
            </w:r>
            <w:r w:rsidR="00862D3D" w:rsidRPr="00EE6E73">
              <w:rPr>
                <w:szCs w:val="22"/>
                <w:lang w:eastAsia="sv-SE"/>
              </w:rPr>
              <w:t>,</w:t>
            </w:r>
            <w:r w:rsidRPr="00EE6E73">
              <w:rPr>
                <w:szCs w:val="22"/>
                <w:lang w:eastAsia="sv-SE"/>
              </w:rPr>
              <w:t xml:space="preserve"> TS 38.101-2 [39]</w:t>
            </w:r>
            <w:r w:rsidR="00862D3D" w:rsidRPr="00EE6E73">
              <w:rPr>
                <w:szCs w:val="22"/>
                <w:lang w:eastAsia="sv-SE"/>
              </w:rPr>
              <w:t>, and TS 38.101-5 [75]</w:t>
            </w:r>
            <w:r w:rsidRPr="00EE6E73">
              <w:rPr>
                <w:szCs w:val="22"/>
                <w:lang w:eastAsia="sv-SE"/>
              </w:rPr>
              <w:t>.</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proofErr w:type="spellStart"/>
            <w:r w:rsidR="00BF0E44" w:rsidRPr="00EE6E73">
              <w:rPr>
                <w:szCs w:val="22"/>
                <w:lang w:eastAsia="sv-SE"/>
              </w:rPr>
              <w:t>RedCap</w:t>
            </w:r>
            <w:proofErr w:type="spellEnd"/>
            <w:r w:rsidR="00BF0E44" w:rsidRPr="00EE6E73">
              <w:rPr>
                <w:szCs w:val="22"/>
                <w:lang w:eastAsia="sv-SE"/>
              </w:rPr>
              <w:t xml:space="preserve">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uplink bandwidth part in subsequent bandwidth part switch operations.</w:t>
            </w:r>
          </w:p>
        </w:tc>
      </w:tr>
      <w:tr w:rsidR="004112C8" w:rsidRPr="00EE6E73"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EE6E73" w:rsidRDefault="00394471" w:rsidP="00964CC4">
            <w:pPr>
              <w:pStyle w:val="TAL"/>
              <w:rPr>
                <w:b/>
                <w:i/>
                <w:szCs w:val="22"/>
                <w:lang w:eastAsia="sv-SE"/>
              </w:rPr>
            </w:pPr>
            <w:proofErr w:type="spellStart"/>
            <w:r w:rsidRPr="00EE6E73">
              <w:rPr>
                <w:b/>
                <w:i/>
                <w:szCs w:val="22"/>
                <w:lang w:eastAsia="sv-SE"/>
              </w:rPr>
              <w:t>uplinkTxSwitchingPeriodLocation</w:t>
            </w:r>
            <w:proofErr w:type="spellEnd"/>
          </w:p>
          <w:p w14:paraId="51ADA585" w14:textId="670B1A28" w:rsidR="007D1660" w:rsidRPr="00EE6E73" w:rsidRDefault="00394471" w:rsidP="00964CC4">
            <w:pPr>
              <w:pStyle w:val="TAL"/>
              <w:rPr>
                <w:bCs/>
                <w:iCs/>
                <w:szCs w:val="22"/>
                <w:lang w:eastAsia="sv-SE"/>
              </w:rPr>
            </w:pPr>
            <w:r w:rsidRPr="00EE6E73">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EE6E73" w:rsidRDefault="00394471" w:rsidP="007D1660">
            <w:pPr>
              <w:pStyle w:val="TAL"/>
              <w:rPr>
                <w:bCs/>
                <w:iCs/>
                <w:szCs w:val="22"/>
                <w:lang w:eastAsia="sv-SE"/>
              </w:rPr>
            </w:pPr>
            <w:r w:rsidRPr="00EE6E73">
              <w:rPr>
                <w:bCs/>
                <w:iCs/>
                <w:szCs w:val="22"/>
                <w:lang w:eastAsia="sv-SE"/>
              </w:rPr>
              <w:t>In case of (NG)EN-DC, network always configures this field to TRUE for NR carrier (i.e. with (NG)EN-DC, the UL switching period always occurs on the NR carrier).</w:t>
            </w:r>
          </w:p>
          <w:p w14:paraId="78859DA0" w14:textId="12BBB09A"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EE6E73"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EE6E73" w:rsidRDefault="00394471" w:rsidP="00964CC4">
            <w:pPr>
              <w:pStyle w:val="TAL"/>
              <w:rPr>
                <w:b/>
                <w:i/>
                <w:szCs w:val="22"/>
                <w:lang w:eastAsia="sv-SE"/>
              </w:rPr>
            </w:pPr>
            <w:proofErr w:type="spellStart"/>
            <w:r w:rsidRPr="00EE6E73">
              <w:rPr>
                <w:b/>
                <w:i/>
                <w:szCs w:val="22"/>
                <w:lang w:eastAsia="sv-SE"/>
              </w:rPr>
              <w:t>uplinkTxSwitchingCarrier</w:t>
            </w:r>
            <w:proofErr w:type="spellEnd"/>
          </w:p>
          <w:p w14:paraId="214D8442" w14:textId="42ACADF8" w:rsidR="007D1660" w:rsidRPr="00EE6E73" w:rsidRDefault="00394471" w:rsidP="007D1660">
            <w:pPr>
              <w:pStyle w:val="TAL"/>
              <w:rPr>
                <w:bCs/>
                <w:iCs/>
                <w:szCs w:val="22"/>
                <w:lang w:eastAsia="sv-SE"/>
              </w:rPr>
            </w:pPr>
            <w:r w:rsidRPr="00EE6E73">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EE6E73" w:rsidRDefault="00394471" w:rsidP="00964CC4">
            <w:pPr>
              <w:pStyle w:val="TAH"/>
              <w:rPr>
                <w:szCs w:val="22"/>
                <w:lang w:eastAsia="sv-SE"/>
              </w:rPr>
            </w:pPr>
            <w:proofErr w:type="spellStart"/>
            <w:r w:rsidRPr="00EE6E73">
              <w:rPr>
                <w:i/>
                <w:szCs w:val="22"/>
                <w:lang w:eastAsia="sv-SE"/>
              </w:rPr>
              <w:t>DormantBWP</w:t>
            </w:r>
            <w:proofErr w:type="spellEnd"/>
            <w:r w:rsidRPr="00EE6E73">
              <w:rPr>
                <w:i/>
                <w:szCs w:val="22"/>
                <w:lang w:eastAsia="sv-SE"/>
              </w:rPr>
              <w:t xml:space="preserve">-Config </w:t>
            </w:r>
            <w:r w:rsidRPr="00EE6E73">
              <w:rPr>
                <w:szCs w:val="22"/>
                <w:lang w:eastAsia="sv-SE"/>
              </w:rPr>
              <w:t>field descriptions</w:t>
            </w:r>
          </w:p>
        </w:tc>
      </w:tr>
      <w:tr w:rsidR="004112C8" w:rsidRPr="00EE6E73"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EE6E73" w:rsidRDefault="00394471" w:rsidP="00964CC4">
            <w:pPr>
              <w:pStyle w:val="TAL"/>
              <w:rPr>
                <w:b/>
                <w:i/>
                <w:szCs w:val="22"/>
                <w:lang w:eastAsia="sv-SE"/>
              </w:rPr>
            </w:pPr>
            <w:proofErr w:type="spellStart"/>
            <w:r w:rsidRPr="00EE6E73">
              <w:rPr>
                <w:b/>
                <w:i/>
                <w:szCs w:val="22"/>
                <w:lang w:eastAsia="sv-SE"/>
              </w:rPr>
              <w:t>dormancyGroupWithinActiveTime</w:t>
            </w:r>
            <w:proofErr w:type="spellEnd"/>
          </w:p>
          <w:p w14:paraId="0214DFC6" w14:textId="186FCDED" w:rsidR="00394471" w:rsidRPr="00EE6E73" w:rsidRDefault="00394471" w:rsidP="00964CC4">
            <w:pPr>
              <w:pStyle w:val="TAL"/>
              <w:rPr>
                <w:b/>
                <w:i/>
                <w:szCs w:val="22"/>
                <w:lang w:eastAsia="sv-SE"/>
              </w:rPr>
            </w:pPr>
            <w:r w:rsidRPr="00EE6E73">
              <w:rPr>
                <w:bCs/>
                <w:iCs/>
                <w:szCs w:val="22"/>
                <w:lang w:eastAsia="sv-SE"/>
              </w:rPr>
              <w:t xml:space="preserve">This field contains the ID of an </w:t>
            </w:r>
            <w:proofErr w:type="spellStart"/>
            <w:r w:rsidRPr="00EE6E73">
              <w:rPr>
                <w:bCs/>
                <w:iCs/>
                <w:szCs w:val="22"/>
                <w:lang w:eastAsia="sv-SE"/>
              </w:rPr>
              <w:t>SCell</w:t>
            </w:r>
            <w:proofErr w:type="spellEnd"/>
            <w:r w:rsidRPr="00EE6E73">
              <w:rPr>
                <w:bCs/>
                <w:iCs/>
                <w:szCs w:val="22"/>
                <w:lang w:eastAsia="sv-SE"/>
              </w:rPr>
              <w:t xml:space="preserve"> group for Dormancy within active time, to which this </w:t>
            </w:r>
            <w:proofErr w:type="spellStart"/>
            <w:r w:rsidRPr="00EE6E73">
              <w:rPr>
                <w:bCs/>
                <w:iCs/>
                <w:szCs w:val="22"/>
                <w:lang w:eastAsia="sv-SE"/>
              </w:rPr>
              <w:t>SCell</w:t>
            </w:r>
            <w:proofErr w:type="spellEnd"/>
            <w:r w:rsidRPr="00EE6E73">
              <w:rPr>
                <w:bCs/>
                <w:iCs/>
                <w:szCs w:val="22"/>
                <w:lang w:eastAsia="sv-SE"/>
              </w:rPr>
              <w:t xml:space="preserve"> belongs. The use of the Dormancy within active time </w:t>
            </w:r>
            <w:r w:rsidR="00654402" w:rsidRPr="00EE6E73">
              <w:rPr>
                <w:bCs/>
                <w:iCs/>
                <w:szCs w:val="22"/>
                <w:lang w:eastAsia="sv-SE"/>
              </w:rPr>
              <w:t xml:space="preserve">for </w:t>
            </w:r>
            <w:proofErr w:type="spellStart"/>
            <w:r w:rsidRPr="00EE6E73">
              <w:rPr>
                <w:bCs/>
                <w:iCs/>
                <w:szCs w:val="22"/>
                <w:lang w:eastAsia="sv-SE"/>
              </w:rPr>
              <w:t>SCell</w:t>
            </w:r>
            <w:proofErr w:type="spellEnd"/>
            <w:r w:rsidRPr="00EE6E73">
              <w:rPr>
                <w:bCs/>
                <w:iCs/>
                <w:szCs w:val="22"/>
                <w:lang w:eastAsia="sv-SE"/>
              </w:rPr>
              <w:t xml:space="preserve"> groups is specified in TS 38.213 [13].</w:t>
            </w:r>
          </w:p>
        </w:tc>
      </w:tr>
      <w:tr w:rsidR="004112C8" w:rsidRPr="00EE6E73"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EE6E73" w:rsidRDefault="00394471" w:rsidP="00964CC4">
            <w:pPr>
              <w:pStyle w:val="TAL"/>
              <w:rPr>
                <w:b/>
                <w:i/>
                <w:szCs w:val="22"/>
                <w:lang w:eastAsia="sv-SE"/>
              </w:rPr>
            </w:pPr>
            <w:proofErr w:type="spellStart"/>
            <w:r w:rsidRPr="00EE6E73">
              <w:rPr>
                <w:b/>
                <w:i/>
                <w:szCs w:val="22"/>
                <w:lang w:eastAsia="sv-SE"/>
              </w:rPr>
              <w:t>dormancyGroupOutsideActiveTime</w:t>
            </w:r>
            <w:proofErr w:type="spellEnd"/>
          </w:p>
          <w:p w14:paraId="68B26781" w14:textId="29A5218C" w:rsidR="00394471" w:rsidRPr="00EE6E73" w:rsidRDefault="00394471" w:rsidP="00964CC4">
            <w:pPr>
              <w:pStyle w:val="TAL"/>
              <w:rPr>
                <w:b/>
                <w:i/>
                <w:szCs w:val="22"/>
                <w:lang w:eastAsia="sv-SE"/>
              </w:rPr>
            </w:pPr>
            <w:r w:rsidRPr="00EE6E73">
              <w:rPr>
                <w:bCs/>
                <w:iCs/>
                <w:szCs w:val="22"/>
                <w:lang w:eastAsia="sv-SE"/>
              </w:rPr>
              <w:t xml:space="preserve">This field contains the ID of an </w:t>
            </w:r>
            <w:proofErr w:type="spellStart"/>
            <w:r w:rsidRPr="00EE6E73">
              <w:rPr>
                <w:bCs/>
                <w:iCs/>
                <w:szCs w:val="22"/>
                <w:lang w:eastAsia="sv-SE"/>
              </w:rPr>
              <w:t>SCell</w:t>
            </w:r>
            <w:proofErr w:type="spellEnd"/>
            <w:r w:rsidRPr="00EE6E73">
              <w:rPr>
                <w:bCs/>
                <w:iCs/>
                <w:szCs w:val="22"/>
                <w:lang w:eastAsia="sv-SE"/>
              </w:rPr>
              <w:t xml:space="preserve"> group for Dormancy outside active time, to which this </w:t>
            </w:r>
            <w:proofErr w:type="spellStart"/>
            <w:r w:rsidRPr="00EE6E73">
              <w:rPr>
                <w:bCs/>
                <w:iCs/>
                <w:szCs w:val="22"/>
                <w:lang w:eastAsia="sv-SE"/>
              </w:rPr>
              <w:t>SCell</w:t>
            </w:r>
            <w:proofErr w:type="spellEnd"/>
            <w:r w:rsidRPr="00EE6E73">
              <w:rPr>
                <w:bCs/>
                <w:iCs/>
                <w:szCs w:val="22"/>
                <w:lang w:eastAsia="sv-SE"/>
              </w:rPr>
              <w:t xml:space="preserve"> belongs. The use of the Dormancy outside active time </w:t>
            </w:r>
            <w:r w:rsidR="00654402" w:rsidRPr="00EE6E73">
              <w:rPr>
                <w:bCs/>
                <w:iCs/>
                <w:szCs w:val="22"/>
                <w:lang w:eastAsia="sv-SE"/>
              </w:rPr>
              <w:t xml:space="preserve">for </w:t>
            </w:r>
            <w:proofErr w:type="spellStart"/>
            <w:r w:rsidRPr="00EE6E73">
              <w:rPr>
                <w:bCs/>
                <w:iCs/>
                <w:szCs w:val="22"/>
                <w:lang w:eastAsia="sv-SE"/>
              </w:rPr>
              <w:t>SCell</w:t>
            </w:r>
            <w:proofErr w:type="spellEnd"/>
            <w:r w:rsidRPr="00EE6E73">
              <w:rPr>
                <w:bCs/>
                <w:iCs/>
                <w:szCs w:val="22"/>
                <w:lang w:eastAsia="sv-SE"/>
              </w:rPr>
              <w:t xml:space="preserve"> groups is specified in TS 38.213 [13].</w:t>
            </w:r>
          </w:p>
        </w:tc>
      </w:tr>
      <w:tr w:rsidR="004112C8" w:rsidRPr="00EE6E73"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EE6E73" w:rsidRDefault="00394471" w:rsidP="00964CC4">
            <w:pPr>
              <w:pStyle w:val="TAL"/>
              <w:rPr>
                <w:b/>
                <w:i/>
                <w:szCs w:val="22"/>
                <w:lang w:eastAsia="sv-SE"/>
              </w:rPr>
            </w:pPr>
            <w:proofErr w:type="spellStart"/>
            <w:r w:rsidRPr="00EE6E73">
              <w:rPr>
                <w:b/>
                <w:i/>
                <w:szCs w:val="22"/>
                <w:lang w:eastAsia="sv-SE"/>
              </w:rPr>
              <w:t>dormantBWP</w:t>
            </w:r>
            <w:proofErr w:type="spellEnd"/>
            <w:r w:rsidRPr="00EE6E73">
              <w:rPr>
                <w:b/>
                <w:i/>
                <w:szCs w:val="22"/>
                <w:lang w:eastAsia="sv-SE"/>
              </w:rPr>
              <w:t>-Id</w:t>
            </w:r>
          </w:p>
          <w:p w14:paraId="65AD5CC4" w14:textId="77777777" w:rsidR="00394471" w:rsidRPr="00EE6E73" w:rsidRDefault="00394471" w:rsidP="00964CC4">
            <w:pPr>
              <w:pStyle w:val="TAL"/>
              <w:rPr>
                <w:b/>
                <w:i/>
                <w:szCs w:val="22"/>
                <w:lang w:eastAsia="sv-SE"/>
              </w:rPr>
            </w:pPr>
            <w:r w:rsidRPr="00EE6E73">
              <w:rPr>
                <w:bCs/>
                <w:iCs/>
                <w:szCs w:val="22"/>
                <w:lang w:eastAsia="sv-SE"/>
              </w:rPr>
              <w:t xml:space="preserve">This field contains the ID of the downlink bandwidth part to be used as dormant BWP. </w:t>
            </w:r>
            <w:r w:rsidRPr="00EE6E73">
              <w:rPr>
                <w:bCs/>
                <w:iCs/>
                <w:szCs w:val="22"/>
              </w:rPr>
              <w:t xml:space="preserve">If this field is configured, its value is different from </w:t>
            </w:r>
            <w:proofErr w:type="spellStart"/>
            <w:r w:rsidRPr="00EE6E73">
              <w:rPr>
                <w:bCs/>
                <w:i/>
                <w:szCs w:val="22"/>
              </w:rPr>
              <w:t>defaultDownlinkBWP</w:t>
            </w:r>
            <w:proofErr w:type="spellEnd"/>
            <w:r w:rsidRPr="00EE6E73">
              <w:rPr>
                <w:bCs/>
                <w:i/>
                <w:szCs w:val="22"/>
              </w:rPr>
              <w:t>-Id</w:t>
            </w:r>
            <w:r w:rsidRPr="00EE6E73">
              <w:rPr>
                <w:bCs/>
                <w:iCs/>
                <w:szCs w:val="22"/>
              </w:rPr>
              <w:t xml:space="preserve">, and at least one of the </w:t>
            </w:r>
            <w:proofErr w:type="spellStart"/>
            <w:r w:rsidRPr="00EE6E73">
              <w:rPr>
                <w:bCs/>
                <w:i/>
                <w:iCs/>
                <w:szCs w:val="22"/>
              </w:rPr>
              <w:t>withinActiveTimeConfig</w:t>
            </w:r>
            <w:proofErr w:type="spellEnd"/>
            <w:r w:rsidRPr="00EE6E73">
              <w:rPr>
                <w:bCs/>
                <w:iCs/>
                <w:szCs w:val="22"/>
              </w:rPr>
              <w:t xml:space="preserve"> and </w:t>
            </w:r>
            <w:proofErr w:type="spellStart"/>
            <w:r w:rsidRPr="00EE6E73">
              <w:rPr>
                <w:bCs/>
                <w:i/>
                <w:iCs/>
                <w:szCs w:val="22"/>
              </w:rPr>
              <w:t>outsideActiveTimeConfig</w:t>
            </w:r>
            <w:proofErr w:type="spellEnd"/>
            <w:r w:rsidRPr="00EE6E73">
              <w:rPr>
                <w:bCs/>
                <w:iCs/>
                <w:szCs w:val="22"/>
              </w:rPr>
              <w:t xml:space="preserve"> should be configured.</w:t>
            </w:r>
          </w:p>
        </w:tc>
      </w:tr>
      <w:tr w:rsidR="004112C8" w:rsidRPr="00EE6E73"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EE6E73" w:rsidRDefault="00394471" w:rsidP="00964CC4">
            <w:pPr>
              <w:pStyle w:val="TAL"/>
              <w:rPr>
                <w:b/>
                <w:i/>
                <w:szCs w:val="22"/>
                <w:lang w:eastAsia="sv-SE"/>
              </w:rPr>
            </w:pPr>
            <w:proofErr w:type="spellStart"/>
            <w:r w:rsidRPr="00EE6E73">
              <w:rPr>
                <w:b/>
                <w:i/>
                <w:szCs w:val="22"/>
                <w:lang w:eastAsia="sv-SE"/>
              </w:rPr>
              <w:t>firstOutsideActiveTimeBWP</w:t>
            </w:r>
            <w:proofErr w:type="spellEnd"/>
            <w:r w:rsidRPr="00EE6E73">
              <w:rPr>
                <w:b/>
                <w:i/>
                <w:szCs w:val="22"/>
                <w:lang w:eastAsia="sv-SE"/>
              </w:rPr>
              <w:t>-Id</w:t>
            </w:r>
          </w:p>
          <w:p w14:paraId="07DD3834" w14:textId="77777777" w:rsidR="00394471" w:rsidRPr="00EE6E73" w:rsidRDefault="00394471" w:rsidP="00964CC4">
            <w:pPr>
              <w:pStyle w:val="TAL"/>
              <w:rPr>
                <w:szCs w:val="22"/>
                <w:lang w:eastAsia="sv-SE"/>
              </w:rPr>
            </w:pPr>
            <w:r w:rsidRPr="00EE6E73">
              <w:rPr>
                <w:bCs/>
                <w:iCs/>
                <w:szCs w:val="22"/>
                <w:lang w:eastAsia="sv-SE"/>
              </w:rPr>
              <w:t xml:space="preserve">This field contains the ID of the downlink bandwidth part to be activated when receiving a DCI indication for </w:t>
            </w:r>
            <w:proofErr w:type="spellStart"/>
            <w:r w:rsidRPr="00EE6E73">
              <w:rPr>
                <w:bCs/>
                <w:iCs/>
                <w:szCs w:val="22"/>
                <w:lang w:eastAsia="sv-SE"/>
              </w:rPr>
              <w:t>SCell</w:t>
            </w:r>
            <w:proofErr w:type="spellEnd"/>
            <w:r w:rsidRPr="00EE6E73">
              <w:rPr>
                <w:bCs/>
                <w:iCs/>
                <w:szCs w:val="22"/>
                <w:lang w:eastAsia="sv-SE"/>
              </w:rPr>
              <w:t xml:space="preserve"> dormancy outside active time.</w:t>
            </w:r>
          </w:p>
        </w:tc>
      </w:tr>
      <w:tr w:rsidR="004112C8" w:rsidRPr="00EE6E73"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EE6E73" w:rsidRDefault="00394471" w:rsidP="00964CC4">
            <w:pPr>
              <w:pStyle w:val="TAL"/>
              <w:rPr>
                <w:b/>
                <w:i/>
                <w:szCs w:val="22"/>
                <w:lang w:eastAsia="sv-SE"/>
              </w:rPr>
            </w:pPr>
            <w:proofErr w:type="spellStart"/>
            <w:r w:rsidRPr="00EE6E73">
              <w:rPr>
                <w:b/>
                <w:i/>
                <w:szCs w:val="22"/>
                <w:lang w:eastAsia="sv-SE"/>
              </w:rPr>
              <w:t>firstWithinActiveTimeBWP</w:t>
            </w:r>
            <w:proofErr w:type="spellEnd"/>
            <w:r w:rsidRPr="00EE6E73">
              <w:rPr>
                <w:b/>
                <w:i/>
                <w:szCs w:val="22"/>
                <w:lang w:eastAsia="sv-SE"/>
              </w:rPr>
              <w:t>-Id</w:t>
            </w:r>
          </w:p>
          <w:p w14:paraId="0F49F712" w14:textId="77777777" w:rsidR="00394471" w:rsidRPr="00EE6E73" w:rsidRDefault="00394471" w:rsidP="00964CC4">
            <w:pPr>
              <w:pStyle w:val="TAL"/>
              <w:rPr>
                <w:szCs w:val="22"/>
                <w:lang w:eastAsia="sv-SE"/>
              </w:rPr>
            </w:pPr>
            <w:r w:rsidRPr="00EE6E73">
              <w:rPr>
                <w:bCs/>
                <w:iCs/>
                <w:szCs w:val="22"/>
                <w:lang w:eastAsia="sv-SE"/>
              </w:rPr>
              <w:t xml:space="preserve">This field contains the ID of the downlink bandwidth part to be activated when receiving a DCI indication for </w:t>
            </w:r>
            <w:proofErr w:type="spellStart"/>
            <w:r w:rsidRPr="00EE6E73">
              <w:rPr>
                <w:bCs/>
                <w:iCs/>
                <w:szCs w:val="22"/>
                <w:lang w:eastAsia="sv-SE"/>
              </w:rPr>
              <w:t>SCell</w:t>
            </w:r>
            <w:proofErr w:type="spellEnd"/>
            <w:r w:rsidRPr="00EE6E73">
              <w:rPr>
                <w:bCs/>
                <w:iCs/>
                <w:szCs w:val="22"/>
                <w:lang w:eastAsia="sv-SE"/>
              </w:rPr>
              <w:t xml:space="preserve"> dormancy within active time.</w:t>
            </w:r>
          </w:p>
        </w:tc>
      </w:tr>
      <w:tr w:rsidR="004112C8" w:rsidRPr="00EE6E73"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EE6E73" w:rsidRDefault="00394471" w:rsidP="00964CC4">
            <w:pPr>
              <w:pStyle w:val="TAL"/>
              <w:rPr>
                <w:b/>
                <w:i/>
                <w:szCs w:val="22"/>
                <w:lang w:eastAsia="sv-SE"/>
              </w:rPr>
            </w:pPr>
            <w:proofErr w:type="spellStart"/>
            <w:r w:rsidRPr="00EE6E73">
              <w:rPr>
                <w:b/>
                <w:i/>
                <w:szCs w:val="22"/>
                <w:lang w:eastAsia="sv-SE"/>
              </w:rPr>
              <w:t>outsideActiveTimeConfig</w:t>
            </w:r>
            <w:proofErr w:type="spellEnd"/>
          </w:p>
          <w:p w14:paraId="7A2D9DEA"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w:t>
            </w:r>
            <w:proofErr w:type="spellStart"/>
            <w:r w:rsidRPr="00EE6E73">
              <w:rPr>
                <w:bCs/>
                <w:iCs/>
                <w:szCs w:val="22"/>
                <w:lang w:eastAsia="sv-SE"/>
              </w:rPr>
              <w:t>SCell</w:t>
            </w:r>
            <w:proofErr w:type="spellEnd"/>
            <w:r w:rsidRPr="00EE6E73">
              <w:rPr>
                <w:bCs/>
                <w:iCs/>
                <w:szCs w:val="22"/>
                <w:lang w:eastAsia="sv-SE"/>
              </w:rPr>
              <w:t xml:space="preserve"> dormancy outside active time, as specified in TS 38.213 [13]. </w:t>
            </w:r>
            <w:r w:rsidRPr="00EE6E73">
              <w:rPr>
                <w:iCs/>
                <w:szCs w:val="22"/>
                <w:lang w:eastAsia="sv-SE"/>
              </w:rPr>
              <w:t xml:space="preserve">The field can only be configured when the cell group the </w:t>
            </w:r>
            <w:proofErr w:type="spellStart"/>
            <w:r w:rsidRPr="00EE6E73">
              <w:rPr>
                <w:iCs/>
                <w:szCs w:val="22"/>
                <w:lang w:eastAsia="sv-SE"/>
              </w:rPr>
              <w:t>SCell</w:t>
            </w:r>
            <w:proofErr w:type="spellEnd"/>
            <w:r w:rsidRPr="00EE6E73">
              <w:rPr>
                <w:iCs/>
                <w:szCs w:val="22"/>
                <w:lang w:eastAsia="sv-SE"/>
              </w:rPr>
              <w:t xml:space="preserve"> belongs to is configured with </w:t>
            </w:r>
            <w:proofErr w:type="spellStart"/>
            <w:r w:rsidRPr="00EE6E73">
              <w:rPr>
                <w:i/>
                <w:szCs w:val="22"/>
                <w:lang w:eastAsia="sv-SE"/>
              </w:rPr>
              <w:t>dcp</w:t>
            </w:r>
            <w:proofErr w:type="spellEnd"/>
            <w:r w:rsidRPr="00EE6E73">
              <w:rPr>
                <w:i/>
                <w:szCs w:val="22"/>
                <w:lang w:eastAsia="sv-SE"/>
              </w:rPr>
              <w:t>-Config</w:t>
            </w:r>
            <w:r w:rsidRPr="00EE6E73">
              <w:rPr>
                <w:iCs/>
                <w:szCs w:val="22"/>
                <w:lang w:eastAsia="sv-SE"/>
              </w:rPr>
              <w:t>.</w:t>
            </w:r>
          </w:p>
        </w:tc>
      </w:tr>
      <w:tr w:rsidR="00394471" w:rsidRPr="00EE6E73"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EE6E73" w:rsidRDefault="00394471" w:rsidP="00964CC4">
            <w:pPr>
              <w:pStyle w:val="TAL"/>
              <w:rPr>
                <w:b/>
                <w:i/>
                <w:szCs w:val="22"/>
                <w:lang w:eastAsia="sv-SE"/>
              </w:rPr>
            </w:pPr>
            <w:proofErr w:type="spellStart"/>
            <w:r w:rsidRPr="00EE6E73">
              <w:rPr>
                <w:b/>
                <w:i/>
                <w:szCs w:val="22"/>
                <w:lang w:eastAsia="sv-SE"/>
              </w:rPr>
              <w:t>withinActiveTimeConfig</w:t>
            </w:r>
            <w:proofErr w:type="spellEnd"/>
          </w:p>
          <w:p w14:paraId="1F0C5E7E"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w:t>
            </w:r>
            <w:proofErr w:type="spellStart"/>
            <w:r w:rsidRPr="00EE6E73">
              <w:rPr>
                <w:bCs/>
                <w:iCs/>
                <w:szCs w:val="22"/>
                <w:lang w:eastAsia="sv-SE"/>
              </w:rPr>
              <w:t>SCell</w:t>
            </w:r>
            <w:proofErr w:type="spellEnd"/>
            <w:r w:rsidRPr="00EE6E73">
              <w:rPr>
                <w:bCs/>
                <w:iCs/>
                <w:szCs w:val="22"/>
                <w:lang w:eastAsia="sv-SE"/>
              </w:rPr>
              <w:t xml:space="preserve"> dormancy within active time, as specified in TS 38.213 [13]. </w:t>
            </w:r>
          </w:p>
        </w:tc>
      </w:tr>
    </w:tbl>
    <w:p w14:paraId="4AFA0A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EE6E73" w:rsidRDefault="00394471" w:rsidP="00964CC4">
            <w:pPr>
              <w:pStyle w:val="TAH"/>
              <w:rPr>
                <w:szCs w:val="22"/>
                <w:lang w:eastAsia="sv-SE"/>
              </w:rPr>
            </w:pPr>
            <w:proofErr w:type="spellStart"/>
            <w:r w:rsidRPr="00EE6E73">
              <w:rPr>
                <w:i/>
                <w:szCs w:val="22"/>
                <w:lang w:eastAsia="sv-SE"/>
              </w:rPr>
              <w:lastRenderedPageBreak/>
              <w:t>GuardBand</w:t>
            </w:r>
            <w:proofErr w:type="spellEnd"/>
            <w:r w:rsidRPr="00EE6E73">
              <w:rPr>
                <w:i/>
                <w:szCs w:val="22"/>
                <w:lang w:eastAsia="sv-SE"/>
              </w:rPr>
              <w:t xml:space="preserve"> </w:t>
            </w:r>
            <w:r w:rsidRPr="00EE6E73">
              <w:rPr>
                <w:szCs w:val="22"/>
                <w:lang w:eastAsia="sv-SE"/>
              </w:rPr>
              <w:t>field descriptions</w:t>
            </w:r>
          </w:p>
        </w:tc>
      </w:tr>
      <w:tr w:rsidR="004112C8" w:rsidRPr="00EE6E73"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EE6E73" w:rsidRDefault="00394471" w:rsidP="00964CC4">
            <w:pPr>
              <w:pStyle w:val="TAL"/>
              <w:rPr>
                <w:b/>
                <w:i/>
                <w:szCs w:val="22"/>
                <w:lang w:eastAsia="sv-SE"/>
              </w:rPr>
            </w:pPr>
            <w:proofErr w:type="spellStart"/>
            <w:r w:rsidRPr="00EE6E73">
              <w:rPr>
                <w:b/>
                <w:i/>
                <w:szCs w:val="22"/>
                <w:lang w:eastAsia="sv-SE"/>
              </w:rPr>
              <w:t>startCRB</w:t>
            </w:r>
            <w:proofErr w:type="spellEnd"/>
          </w:p>
          <w:p w14:paraId="41A6C327" w14:textId="77777777" w:rsidR="00394471" w:rsidRPr="00EE6E73" w:rsidRDefault="00394471" w:rsidP="00964CC4">
            <w:pPr>
              <w:pStyle w:val="TAL"/>
              <w:rPr>
                <w:b/>
                <w:i/>
                <w:szCs w:val="22"/>
                <w:lang w:eastAsia="sv-SE"/>
              </w:rPr>
            </w:pPr>
            <w:r w:rsidRPr="00EE6E73">
              <w:t>Indicates the starting RB of the guard band.</w:t>
            </w:r>
          </w:p>
        </w:tc>
      </w:tr>
      <w:tr w:rsidR="00B4120F" w:rsidRPr="00EE6E73"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EE6E73" w:rsidRDefault="00394471" w:rsidP="00964CC4">
            <w:pPr>
              <w:pStyle w:val="TAL"/>
              <w:rPr>
                <w:b/>
                <w:i/>
                <w:szCs w:val="22"/>
                <w:lang w:eastAsia="sv-SE"/>
              </w:rPr>
            </w:pPr>
            <w:proofErr w:type="spellStart"/>
            <w:r w:rsidRPr="00EE6E73">
              <w:rPr>
                <w:b/>
                <w:i/>
                <w:szCs w:val="22"/>
                <w:lang w:eastAsia="sv-SE"/>
              </w:rPr>
              <w:t>nrofCRB</w:t>
            </w:r>
            <w:proofErr w:type="spellEnd"/>
          </w:p>
          <w:p w14:paraId="77F4AD2F" w14:textId="77777777" w:rsidR="00394471" w:rsidRPr="00EE6E73" w:rsidRDefault="00394471" w:rsidP="00964CC4">
            <w:pPr>
              <w:pStyle w:val="TAL"/>
              <w:rPr>
                <w:b/>
                <w:i/>
                <w:szCs w:val="22"/>
                <w:lang w:eastAsia="sv-SE"/>
              </w:rPr>
            </w:pPr>
            <w:r w:rsidRPr="00EE6E73">
              <w:t>Indicates the length of the guard band in RBs. When set to 0, zero-size guard band is used.</w:t>
            </w:r>
          </w:p>
        </w:tc>
      </w:tr>
    </w:tbl>
    <w:p w14:paraId="73A88055" w14:textId="77777777" w:rsidR="00AD2800" w:rsidRPr="00EE6E73"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EE6E73" w:rsidRDefault="00AD2800" w:rsidP="00467478">
            <w:pPr>
              <w:pStyle w:val="TAH"/>
              <w:rPr>
                <w:lang w:eastAsia="sv-SE"/>
              </w:rPr>
            </w:pPr>
            <w:r w:rsidRPr="00EE6E73">
              <w:rPr>
                <w:i/>
                <w:iCs/>
                <w:lang w:eastAsia="sv-SE"/>
              </w:rPr>
              <w:lastRenderedPageBreak/>
              <w:t>MC-DCI-</w:t>
            </w:r>
            <w:proofErr w:type="spellStart"/>
            <w:r w:rsidRPr="00EE6E73">
              <w:rPr>
                <w:i/>
                <w:iCs/>
                <w:lang w:eastAsia="sv-SE"/>
              </w:rPr>
              <w:t>SetOfCells</w:t>
            </w:r>
            <w:proofErr w:type="spellEnd"/>
            <w:r w:rsidRPr="00EE6E73">
              <w:rPr>
                <w:lang w:eastAsia="sv-SE"/>
              </w:rPr>
              <w:t xml:space="preserve"> field descriptions</w:t>
            </w:r>
          </w:p>
        </w:tc>
      </w:tr>
      <w:tr w:rsidR="004112C8" w:rsidRPr="00EE6E73"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EE6E73" w:rsidRDefault="00AD2800" w:rsidP="00467478">
            <w:pPr>
              <w:pStyle w:val="TAL"/>
              <w:rPr>
                <w:b/>
                <w:bCs/>
                <w:i/>
                <w:iCs/>
                <w:lang w:eastAsia="sv-SE"/>
              </w:rPr>
            </w:pPr>
            <w:r w:rsidRPr="00EE6E73">
              <w:rPr>
                <w:b/>
                <w:bCs/>
                <w:i/>
                <w:iCs/>
                <w:lang w:eastAsia="sv-SE"/>
              </w:rPr>
              <w:t>antennaPortsDCI1-3, antennaPortsDCI0-3</w:t>
            </w:r>
          </w:p>
          <w:p w14:paraId="3658F46F" w14:textId="5DFF4C90" w:rsidR="00AD2800" w:rsidRPr="00EE6E73" w:rsidRDefault="00AD2800" w:rsidP="00467478">
            <w:pPr>
              <w:pStyle w:val="TAL"/>
              <w:rPr>
                <w:lang w:eastAsia="sv-SE"/>
              </w:rPr>
            </w:pPr>
            <w:r w:rsidRPr="00EE6E73">
              <w:rPr>
                <w:rFonts w:eastAsia="Yu Gothic" w:cs="Arial"/>
                <w:szCs w:val="18"/>
              </w:rPr>
              <w:t>Configure the indication type for antenna port(s) field in DCI format 1_3 and DCI format 0_3, respectively (</w:t>
            </w:r>
            <w:r w:rsidR="007B48B7" w:rsidRPr="00EE6E73">
              <w:rPr>
                <w:rFonts w:eastAsia="Yu Gothic" w:cs="Arial"/>
                <w:szCs w:val="18"/>
              </w:rPr>
              <w:t>s</w:t>
            </w:r>
            <w:r w:rsidRPr="00EE6E73">
              <w:rPr>
                <w:rFonts w:eastAsia="Yu Gothic" w:cs="Arial"/>
                <w:szCs w:val="18"/>
              </w:rPr>
              <w:t>ee TS 38.212, clause</w:t>
            </w:r>
            <w:r w:rsidR="007B48B7" w:rsidRPr="00EE6E73">
              <w:rPr>
                <w:rFonts w:eastAsia="Yu Gothic" w:cs="Arial"/>
                <w:szCs w:val="18"/>
              </w:rPr>
              <w:t>s</w:t>
            </w:r>
            <w:r w:rsidRPr="00EE6E73">
              <w:rPr>
                <w:rFonts w:eastAsia="Yu Gothic" w:cs="Arial"/>
                <w:szCs w:val="18"/>
              </w:rPr>
              <w:t xml:space="preserve"> 7.3.1.2.4</w:t>
            </w:r>
            <w:r w:rsidR="007B48B7" w:rsidRPr="00EE6E73">
              <w:rPr>
                <w:rFonts w:eastAsia="Yu Gothic" w:cs="Arial"/>
                <w:szCs w:val="18"/>
              </w:rPr>
              <w:t xml:space="preserve"> and 7.3.1.1.4</w:t>
            </w:r>
            <w:r w:rsidRPr="00EE6E73">
              <w:rPr>
                <w:rFonts w:eastAsia="Yu Gothic" w:cs="Arial"/>
                <w:szCs w:val="18"/>
              </w:rPr>
              <w:t>)</w:t>
            </w:r>
            <w:r w:rsidRPr="00EE6E73">
              <w:rPr>
                <w:bCs/>
                <w:iCs/>
              </w:rPr>
              <w:t>.</w:t>
            </w:r>
          </w:p>
        </w:tc>
      </w:tr>
      <w:tr w:rsidR="004112C8" w:rsidRPr="00EE6E73"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EE6E73" w:rsidRDefault="00AD2800" w:rsidP="00467478">
            <w:pPr>
              <w:pStyle w:val="TAL"/>
              <w:rPr>
                <w:b/>
                <w:bCs/>
                <w:i/>
                <w:iCs/>
                <w:lang w:eastAsia="sv-SE"/>
              </w:rPr>
            </w:pPr>
            <w:r w:rsidRPr="00EE6E73">
              <w:rPr>
                <w:b/>
                <w:bCs/>
                <w:i/>
                <w:iCs/>
                <w:lang w:eastAsia="sv-SE"/>
              </w:rPr>
              <w:t>dormancyDCI-1-3, dormancyDCI-0-3</w:t>
            </w:r>
          </w:p>
          <w:p w14:paraId="7EA423A8" w14:textId="77777777" w:rsidR="00AD2800" w:rsidRPr="00EE6E73" w:rsidRDefault="00AD2800" w:rsidP="00467478">
            <w:pPr>
              <w:pStyle w:val="TAL"/>
              <w:rPr>
                <w:lang w:eastAsia="sv-SE"/>
              </w:rPr>
            </w:pPr>
            <w:r w:rsidRPr="00EE6E73">
              <w:rPr>
                <w:rFonts w:eastAsia="Yu Gothic" w:cs="Arial"/>
                <w:szCs w:val="18"/>
              </w:rPr>
              <w:t xml:space="preserve">Configure the presence of </w:t>
            </w:r>
            <w:proofErr w:type="spellStart"/>
            <w:r w:rsidRPr="00EE6E73">
              <w:rPr>
                <w:rFonts w:eastAsia="Yu Gothic" w:cs="Arial"/>
                <w:szCs w:val="18"/>
              </w:rPr>
              <w:t>Scell</w:t>
            </w:r>
            <w:proofErr w:type="spellEnd"/>
            <w:r w:rsidRPr="00EE6E73">
              <w:rPr>
                <w:rFonts w:eastAsia="Yu Gothic" w:cs="Arial"/>
                <w:szCs w:val="18"/>
              </w:rPr>
              <w:t xml:space="preserve"> dormancy indication field in DCI format 1_3</w:t>
            </w:r>
            <w:r w:rsidRPr="00EE6E73">
              <w:rPr>
                <w:bCs/>
                <w:iCs/>
                <w:lang w:eastAsia="sv-SE"/>
              </w:rPr>
              <w:t xml:space="preserve"> </w:t>
            </w:r>
            <w:r w:rsidRPr="00EE6E73">
              <w:rPr>
                <w:rFonts w:eastAsia="Yu Gothic" w:cs="Arial"/>
                <w:szCs w:val="18"/>
              </w:rPr>
              <w:t>and DCI format 0_3, respectively</w:t>
            </w:r>
            <w:r w:rsidRPr="00EE6E73">
              <w:rPr>
                <w:iCs/>
                <w:lang w:eastAsia="sv-SE"/>
              </w:rPr>
              <w:t>.</w:t>
            </w:r>
          </w:p>
        </w:tc>
      </w:tr>
      <w:tr w:rsidR="004112C8" w:rsidRPr="00EE6E73"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EE6E73" w:rsidRDefault="00AD2800" w:rsidP="00467478">
            <w:pPr>
              <w:pStyle w:val="TAL"/>
              <w:rPr>
                <w:b/>
                <w:bCs/>
                <w:i/>
                <w:iCs/>
                <w:lang w:eastAsia="sv-SE"/>
              </w:rPr>
            </w:pPr>
            <w:r w:rsidRPr="00EE6E73">
              <w:rPr>
                <w:b/>
                <w:bCs/>
                <w:i/>
                <w:iCs/>
                <w:lang w:eastAsia="sv-SE"/>
              </w:rPr>
              <w:t>minimumSchedulingOffsetK0DCI-1-3, minimumSchedulingOffsetK0DCI-0-3</w:t>
            </w:r>
          </w:p>
          <w:p w14:paraId="7B2E5A10" w14:textId="77777777" w:rsidR="00AD2800" w:rsidRPr="00EE6E73" w:rsidRDefault="00AD2800" w:rsidP="00467478">
            <w:pPr>
              <w:pStyle w:val="TAL"/>
              <w:rPr>
                <w:bCs/>
                <w:iCs/>
              </w:rPr>
            </w:pPr>
            <w:r w:rsidRPr="00EE6E73">
              <w:rPr>
                <w:bCs/>
                <w:iCs/>
                <w:lang w:eastAsia="sv-SE"/>
              </w:rPr>
              <w:t xml:space="preserve">Configure the presence of minimum applicable scheduling offset indicator field in DCI format 1_3 </w:t>
            </w:r>
            <w:r w:rsidRPr="00EE6E73">
              <w:rPr>
                <w:rFonts w:eastAsia="Yu Gothic" w:cs="Arial"/>
                <w:szCs w:val="18"/>
              </w:rPr>
              <w:t>and DCI format 0_3, respectively</w:t>
            </w:r>
            <w:r w:rsidRPr="00EE6E73">
              <w:rPr>
                <w:iCs/>
                <w:lang w:eastAsia="sv-SE"/>
              </w:rPr>
              <w:t>.</w:t>
            </w:r>
          </w:p>
        </w:tc>
      </w:tr>
      <w:tr w:rsidR="004112C8" w:rsidRPr="00EE6E73"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EE6E73" w:rsidRDefault="00AD2800" w:rsidP="00467478">
            <w:pPr>
              <w:pStyle w:val="TAL"/>
              <w:rPr>
                <w:b/>
                <w:i/>
              </w:rPr>
            </w:pPr>
            <w:bookmarkStart w:id="5599" w:name="_Hlk138151066"/>
            <w:proofErr w:type="spellStart"/>
            <w:r w:rsidRPr="00EE6E73">
              <w:rPr>
                <w:b/>
                <w:i/>
              </w:rPr>
              <w:t>nCI</w:t>
            </w:r>
            <w:proofErr w:type="spellEnd"/>
            <w:r w:rsidRPr="00EE6E73">
              <w:rPr>
                <w:b/>
                <w:i/>
              </w:rPr>
              <w:t>-Value</w:t>
            </w:r>
          </w:p>
          <w:p w14:paraId="2F638C9E" w14:textId="77777777" w:rsidR="00AD2800" w:rsidRPr="00EE6E73" w:rsidRDefault="00AD2800" w:rsidP="00467478">
            <w:pPr>
              <w:pStyle w:val="TAL"/>
              <w:rPr>
                <w:bCs/>
              </w:rPr>
            </w:pPr>
            <w:r w:rsidRPr="00EE6E73">
              <w:rPr>
                <w:rFonts w:eastAsia="Yu Gothic" w:cs="Arial"/>
                <w:szCs w:val="18"/>
              </w:rPr>
              <w:t xml:space="preserve">Configure </w:t>
            </w:r>
            <w:proofErr w:type="spellStart"/>
            <w:r w:rsidRPr="00EE6E73">
              <w:rPr>
                <w:rFonts w:eastAsia="Yu Gothic" w:cs="Arial"/>
                <w:szCs w:val="18"/>
              </w:rPr>
              <w:t>n_CI</w:t>
            </w:r>
            <w:proofErr w:type="spellEnd"/>
            <w:r w:rsidRPr="00EE6E73">
              <w:rPr>
                <w:rFonts w:eastAsia="Yu Gothic" w:cs="Arial"/>
                <w:szCs w:val="18"/>
              </w:rPr>
              <w:t xml:space="preserve"> value used for the set of cells, where unique </w:t>
            </w:r>
            <w:proofErr w:type="spellStart"/>
            <w:r w:rsidRPr="00EE6E73">
              <w:rPr>
                <w:rFonts w:eastAsia="Yu Gothic" w:cs="Arial"/>
                <w:szCs w:val="18"/>
              </w:rPr>
              <w:t>n_CI</w:t>
            </w:r>
            <w:proofErr w:type="spellEnd"/>
            <w:r w:rsidRPr="00EE6E73">
              <w:rPr>
                <w:rFonts w:eastAsia="Yu Gothic" w:cs="Arial"/>
                <w:szCs w:val="18"/>
              </w:rPr>
              <w:t xml:space="preserve"> value is configured for each set of cells.</w:t>
            </w:r>
          </w:p>
        </w:tc>
      </w:tr>
      <w:tr w:rsidR="004112C8" w:rsidRPr="00EE6E73"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EE6E73" w:rsidRDefault="00AD2800" w:rsidP="00467478">
            <w:pPr>
              <w:pStyle w:val="TAL"/>
              <w:rPr>
                <w:b/>
                <w:bCs/>
                <w:i/>
                <w:iCs/>
                <w:lang w:eastAsia="sv-SE"/>
              </w:rPr>
            </w:pPr>
            <w:r w:rsidRPr="00EE6E73">
              <w:rPr>
                <w:b/>
                <w:bCs/>
                <w:i/>
                <w:iCs/>
                <w:lang w:eastAsia="sv-SE"/>
              </w:rPr>
              <w:t>pdcchMonAdaptDCI-1-3, pdcchMonAdaptDCI-0-3</w:t>
            </w:r>
          </w:p>
          <w:p w14:paraId="5EEF180C" w14:textId="77777777" w:rsidR="00AD2800" w:rsidRPr="00EE6E73" w:rsidRDefault="00AD2800" w:rsidP="00467478">
            <w:pPr>
              <w:pStyle w:val="TAL"/>
              <w:rPr>
                <w:bCs/>
                <w:iCs/>
              </w:rPr>
            </w:pPr>
            <w:r w:rsidRPr="00EE6E73">
              <w:rPr>
                <w:bCs/>
                <w:iCs/>
                <w:lang w:eastAsia="sv-SE"/>
              </w:rPr>
              <w:t xml:space="preserve">Configure the presence of PDCCH monitoring adaptation indication field in DCI format 1_3 </w:t>
            </w:r>
            <w:r w:rsidRPr="00EE6E73">
              <w:rPr>
                <w:rFonts w:eastAsia="Yu Gothic" w:cs="Arial"/>
                <w:szCs w:val="18"/>
              </w:rPr>
              <w:t>and DCI format 0_3, respectively</w:t>
            </w:r>
            <w:r w:rsidRPr="00EE6E73">
              <w:rPr>
                <w:iCs/>
                <w:lang w:eastAsia="sv-SE"/>
              </w:rPr>
              <w:t>.</w:t>
            </w:r>
          </w:p>
        </w:tc>
      </w:tr>
      <w:tr w:rsidR="004112C8" w:rsidRPr="00EE6E73"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EE6E73" w:rsidRDefault="00AD2800" w:rsidP="00467478">
            <w:pPr>
              <w:pStyle w:val="TAL"/>
              <w:rPr>
                <w:b/>
                <w:bCs/>
                <w:i/>
                <w:iCs/>
                <w:lang w:eastAsia="sv-SE"/>
              </w:rPr>
            </w:pPr>
            <w:r w:rsidRPr="00EE6E73">
              <w:rPr>
                <w:b/>
                <w:bCs/>
                <w:i/>
                <w:iCs/>
                <w:lang w:eastAsia="sv-SE"/>
              </w:rPr>
              <w:t>pdsch-HARQ-ACK-enhType3DCI-1-3</w:t>
            </w:r>
          </w:p>
          <w:p w14:paraId="7C70C948" w14:textId="77777777" w:rsidR="00AD2800" w:rsidRPr="00EE6E73" w:rsidRDefault="00AD2800" w:rsidP="00467478">
            <w:pPr>
              <w:pStyle w:val="TAL"/>
              <w:rPr>
                <w:lang w:eastAsia="sv-SE"/>
              </w:rPr>
            </w:pPr>
            <w:r w:rsidRPr="00EE6E73">
              <w:rPr>
                <w:bCs/>
                <w:iCs/>
                <w:lang w:eastAsia="sv-SE"/>
              </w:rPr>
              <w:t>Enable the enhanced Type 3 HARQ-ACK codebook triggering using DCI format 1_3.</w:t>
            </w:r>
          </w:p>
        </w:tc>
      </w:tr>
      <w:tr w:rsidR="004112C8" w:rsidRPr="00EE6E73"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EE6E73" w:rsidRDefault="00AD2800" w:rsidP="00467478">
            <w:pPr>
              <w:pStyle w:val="TAL"/>
              <w:rPr>
                <w:b/>
                <w:bCs/>
                <w:i/>
                <w:iCs/>
                <w:lang w:eastAsia="sv-SE"/>
              </w:rPr>
            </w:pPr>
            <w:r w:rsidRPr="00EE6E73">
              <w:rPr>
                <w:b/>
                <w:bCs/>
                <w:i/>
                <w:iCs/>
                <w:lang w:eastAsia="sv-SE"/>
              </w:rPr>
              <w:t>pdsch-HARQ-ACK-enhType3DCIfieldDCI-1-3</w:t>
            </w:r>
          </w:p>
          <w:p w14:paraId="212F97BA" w14:textId="77777777" w:rsidR="00AD2800" w:rsidRPr="00EE6E73" w:rsidRDefault="00AD2800" w:rsidP="00467478">
            <w:pPr>
              <w:pStyle w:val="TAL"/>
              <w:rPr>
                <w:lang w:eastAsia="sv-SE"/>
              </w:rPr>
            </w:pPr>
            <w:r w:rsidRPr="00EE6E73">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EE6E73"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EE6E73" w:rsidRDefault="00AD2800" w:rsidP="00467478">
            <w:pPr>
              <w:pStyle w:val="TAL"/>
              <w:rPr>
                <w:b/>
                <w:bCs/>
                <w:i/>
                <w:iCs/>
                <w:lang w:eastAsia="sv-SE"/>
              </w:rPr>
            </w:pPr>
            <w:r w:rsidRPr="00EE6E73">
              <w:rPr>
                <w:b/>
                <w:bCs/>
                <w:i/>
                <w:iCs/>
                <w:lang w:eastAsia="sv-SE"/>
              </w:rPr>
              <w:t>pdsch-HARQ-ACK-OneShotFeedbackDCI-1-3</w:t>
            </w:r>
          </w:p>
          <w:p w14:paraId="55F4B204" w14:textId="1B2A5811" w:rsidR="00AD2800" w:rsidRPr="00EE6E73" w:rsidRDefault="00AD2800" w:rsidP="00467478">
            <w:pPr>
              <w:pStyle w:val="TAL"/>
              <w:rPr>
                <w:lang w:eastAsia="sv-SE"/>
              </w:rPr>
            </w:pPr>
            <w:r w:rsidRPr="00EE6E73">
              <w:rPr>
                <w:bCs/>
                <w:iCs/>
                <w:lang w:eastAsia="sv-SE"/>
              </w:rPr>
              <w:t>When configured, the DCI</w:t>
            </w:r>
            <w:r w:rsidR="0093374F" w:rsidRPr="00EE6E73">
              <w:rPr>
                <w:bCs/>
                <w:iCs/>
                <w:lang w:eastAsia="sv-SE"/>
              </w:rPr>
              <w:t xml:space="preserve"> </w:t>
            </w:r>
            <w:r w:rsidRPr="00EE6E73">
              <w:rPr>
                <w:bCs/>
                <w:iCs/>
                <w:lang w:eastAsia="sv-SE"/>
              </w:rPr>
              <w:t>format 1_3 can request the UE to report A/N for all HARQ processes and all CCs configured in the PUCCH group</w:t>
            </w:r>
            <w:r w:rsidRPr="00EE6E73">
              <w:rPr>
                <w:bCs/>
                <w:iCs/>
              </w:rPr>
              <w:t>.</w:t>
            </w:r>
          </w:p>
        </w:tc>
      </w:tr>
      <w:tr w:rsidR="004112C8" w:rsidRPr="00EE6E73"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EE6E73" w:rsidRDefault="00AD2800" w:rsidP="00467478">
            <w:pPr>
              <w:pStyle w:val="TAL"/>
              <w:rPr>
                <w:b/>
                <w:bCs/>
                <w:i/>
                <w:iCs/>
                <w:lang w:eastAsia="sv-SE"/>
              </w:rPr>
            </w:pPr>
            <w:r w:rsidRPr="00EE6E73">
              <w:rPr>
                <w:b/>
                <w:bCs/>
                <w:i/>
                <w:iCs/>
                <w:lang w:eastAsia="sv-SE"/>
              </w:rPr>
              <w:t>pdsch-HARQ-ACK-retxDCI-1-3</w:t>
            </w:r>
          </w:p>
          <w:p w14:paraId="3CF33752" w14:textId="060BCB3B" w:rsidR="00AD2800" w:rsidRPr="00EE6E73" w:rsidRDefault="00AD2800" w:rsidP="00467478">
            <w:pPr>
              <w:pStyle w:val="TAL"/>
              <w:rPr>
                <w:lang w:eastAsia="sv-SE"/>
              </w:rPr>
            </w:pPr>
            <w:r w:rsidRPr="00EE6E73">
              <w:rPr>
                <w:bCs/>
                <w:iCs/>
                <w:lang w:eastAsia="sv-SE"/>
              </w:rPr>
              <w:t>When configured, the DCI format 1_3 can request the UE to perform a HARQ-ACK re-transmission on a PUCCH resource</w:t>
            </w:r>
            <w:r w:rsidR="007B48B7" w:rsidRPr="00EE6E73">
              <w:rPr>
                <w:rFonts w:cs="Arial"/>
                <w:lang w:eastAsia="sv-SE"/>
              </w:rPr>
              <w:t xml:space="preserve"> (see TS 38.213 [13], clause 9.1.5)</w:t>
            </w:r>
            <w:r w:rsidRPr="00EE6E73">
              <w:rPr>
                <w:bCs/>
                <w:iCs/>
                <w:lang w:eastAsia="sv-SE"/>
              </w:rPr>
              <w:t>.</w:t>
            </w:r>
          </w:p>
        </w:tc>
      </w:tr>
      <w:bookmarkEnd w:id="5599"/>
      <w:tr w:rsidR="004112C8" w:rsidRPr="00EE6E73"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EE6E73" w:rsidRDefault="00AD2800" w:rsidP="00467478">
            <w:pPr>
              <w:pStyle w:val="TAL"/>
              <w:rPr>
                <w:b/>
                <w:bCs/>
                <w:i/>
                <w:iCs/>
                <w:lang w:eastAsia="sv-SE"/>
              </w:rPr>
            </w:pPr>
            <w:r w:rsidRPr="00EE6E73">
              <w:rPr>
                <w:b/>
                <w:bCs/>
                <w:i/>
                <w:iCs/>
                <w:lang w:eastAsia="sv-SE"/>
              </w:rPr>
              <w:t>priorityIndicatorDCI-1-3, priorityIndicatorDCI-0-3</w:t>
            </w:r>
          </w:p>
          <w:p w14:paraId="76CE7AF7" w14:textId="08928EF7" w:rsidR="00AD2800" w:rsidRPr="00EE6E73" w:rsidRDefault="00AD2800" w:rsidP="00467478">
            <w:pPr>
              <w:pStyle w:val="TAL"/>
              <w:rPr>
                <w:lang w:eastAsia="sv-SE"/>
              </w:rPr>
            </w:pPr>
            <w:r w:rsidRPr="00EE6E73">
              <w:rPr>
                <w:rFonts w:eastAsia="Yu Gothic" w:cs="Arial"/>
                <w:szCs w:val="18"/>
              </w:rPr>
              <w:t>Configure the presence of priority indicator field in DCI format 1_3 and DCI format 0_3, respectively</w:t>
            </w:r>
            <w:r w:rsidR="007B48B7" w:rsidRPr="00EE6E73">
              <w:rPr>
                <w:rFonts w:eastAsia="Yu Gothic" w:cs="Arial"/>
                <w:szCs w:val="18"/>
              </w:rPr>
              <w:t xml:space="preserve"> (see TS 38.212 [17], clauses 7.3.1.2.4 and 7.3.1.1.4 and TS 38.213 [13] clause 9)</w:t>
            </w:r>
            <w:r w:rsidRPr="00EE6E73">
              <w:rPr>
                <w:iCs/>
                <w:lang w:eastAsia="sv-SE"/>
              </w:rPr>
              <w:t>.</w:t>
            </w:r>
          </w:p>
        </w:tc>
      </w:tr>
      <w:tr w:rsidR="004112C8" w:rsidRPr="00EE6E73"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EE6E73" w:rsidRDefault="00AD2800" w:rsidP="00467478">
            <w:pPr>
              <w:pStyle w:val="TAL"/>
              <w:rPr>
                <w:b/>
                <w:bCs/>
                <w:i/>
                <w:iCs/>
                <w:lang w:eastAsia="sv-SE"/>
              </w:rPr>
            </w:pPr>
            <w:r w:rsidRPr="00EE6E73">
              <w:rPr>
                <w:b/>
                <w:bCs/>
                <w:i/>
                <w:iCs/>
                <w:lang w:eastAsia="sv-SE"/>
              </w:rPr>
              <w:t>pucch-sSCellDynDCI-1-3</w:t>
            </w:r>
          </w:p>
          <w:p w14:paraId="57543AE8" w14:textId="1E0DC2A9" w:rsidR="00AD2800" w:rsidRPr="00EE6E73" w:rsidRDefault="00AD2800" w:rsidP="00467478">
            <w:pPr>
              <w:pStyle w:val="TAL"/>
              <w:rPr>
                <w:lang w:eastAsia="sv-SE"/>
              </w:rPr>
            </w:pPr>
            <w:r w:rsidRPr="00EE6E73">
              <w:rPr>
                <w:bCs/>
                <w:iCs/>
                <w:lang w:eastAsia="sv-SE"/>
              </w:rPr>
              <w:t>Configure the UE with PUCCH cell switching based on dynamic indication in DCI format 1_3</w:t>
            </w:r>
            <w:r w:rsidR="007B48B7" w:rsidRPr="00EE6E73">
              <w:rPr>
                <w:rFonts w:cs="Arial"/>
                <w:lang w:eastAsia="sv-SE"/>
              </w:rPr>
              <w:t xml:space="preserve"> (see TS 38.213 [13], clause 9.A)</w:t>
            </w:r>
            <w:r w:rsidRPr="00EE6E73">
              <w:rPr>
                <w:bCs/>
                <w:iCs/>
                <w:lang w:eastAsia="sv-SE"/>
              </w:rPr>
              <w:t>.</w:t>
            </w:r>
          </w:p>
        </w:tc>
      </w:tr>
      <w:tr w:rsidR="004112C8" w:rsidRPr="00EE6E73"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EE6E73" w:rsidRDefault="00AD2800" w:rsidP="00467478">
            <w:pPr>
              <w:pStyle w:val="TAL"/>
              <w:rPr>
                <w:b/>
                <w:bCs/>
                <w:i/>
                <w:iCs/>
                <w:lang w:eastAsia="sv-SE"/>
              </w:rPr>
            </w:pPr>
            <w:r w:rsidRPr="00EE6E73">
              <w:rPr>
                <w:b/>
                <w:bCs/>
                <w:i/>
                <w:iCs/>
                <w:lang w:eastAsia="sv-SE"/>
              </w:rPr>
              <w:t>RateMatchDCI-1-3</w:t>
            </w:r>
          </w:p>
          <w:p w14:paraId="4F34BF21" w14:textId="76224545" w:rsidR="00AD2800" w:rsidRPr="00EE6E73" w:rsidRDefault="00AD2800" w:rsidP="00467478">
            <w:pPr>
              <w:pStyle w:val="TAL"/>
              <w:rPr>
                <w:lang w:eastAsia="sv-SE"/>
              </w:rPr>
            </w:pPr>
            <w:r w:rsidRPr="00EE6E73">
              <w:rPr>
                <w:bCs/>
                <w:iCs/>
                <w:lang w:eastAsia="sv-SE"/>
              </w:rPr>
              <w:t>Configure each row of the joint rate matching indication table for DL scheduling via DCI format 1_3, where bitmap for a cell points to a corresponding rate matching indication applicable for DCI format 1</w:t>
            </w:r>
            <w:r w:rsidR="0093374F" w:rsidRPr="00EE6E73">
              <w:rPr>
                <w:bCs/>
                <w:iCs/>
                <w:lang w:eastAsia="sv-SE"/>
              </w:rPr>
              <w:t>_</w:t>
            </w:r>
            <w:r w:rsidRPr="00EE6E73">
              <w:rPr>
                <w:bCs/>
                <w:iCs/>
                <w:lang w:eastAsia="sv-SE"/>
              </w:rPr>
              <w:t xml:space="preserve">1 (i.e., MSB and LSB of bitmap refer </w:t>
            </w:r>
            <w:r w:rsidRPr="00EE6E73">
              <w:rPr>
                <w:bCs/>
                <w:i/>
                <w:lang w:eastAsia="sv-SE"/>
              </w:rPr>
              <w:t>rateMatchPatternGroup1</w:t>
            </w:r>
            <w:r w:rsidRPr="00EE6E73">
              <w:rPr>
                <w:bCs/>
                <w:iCs/>
                <w:lang w:eastAsia="sv-SE"/>
              </w:rPr>
              <w:t xml:space="preserve"> and </w:t>
            </w:r>
            <w:r w:rsidRPr="00EE6E73">
              <w:rPr>
                <w:bCs/>
                <w:i/>
                <w:lang w:eastAsia="sv-SE"/>
              </w:rPr>
              <w:t>rateMatchPatternGroup2</w:t>
            </w:r>
            <w:r w:rsidRPr="00EE6E73">
              <w:rPr>
                <w:bCs/>
                <w:iCs/>
                <w:lang w:eastAsia="sv-SE"/>
              </w:rPr>
              <w:t xml:space="preserve"> for a cell, respectively), the order of rate matching indication bitmap in each row refers the order of cells in </w:t>
            </w:r>
            <w:r w:rsidRPr="00EE6E73">
              <w:rPr>
                <w:bCs/>
                <w:i/>
                <w:lang w:eastAsia="sv-SE"/>
              </w:rPr>
              <w:t>ScheduledCellListDCI-1-3</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e., first bitmap is for the first cell in </w:t>
            </w:r>
            <w:r w:rsidRPr="00EE6E73">
              <w:rPr>
                <w:bCs/>
                <w:i/>
                <w:lang w:eastAsia="sv-SE"/>
              </w:rPr>
              <w:t>ScheduledCellListDCI-1-X</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 xml:space="preserve">rateMatchPatternGroup2 </w:t>
            </w:r>
            <w:r w:rsidRPr="00EE6E73">
              <w:rPr>
                <w:bCs/>
                <w:iCs/>
                <w:lang w:eastAsia="sv-SE"/>
              </w:rPr>
              <w:t xml:space="preserve">on at least one DL BWP and so on), the number of entries in a row of </w:t>
            </w:r>
            <w:r w:rsidRPr="00EE6E73">
              <w:rPr>
                <w:bCs/>
                <w:i/>
                <w:lang w:eastAsia="sv-SE"/>
              </w:rPr>
              <w:t xml:space="preserve">rateMatchDCI-1-3 </w:t>
            </w:r>
            <w:r w:rsidRPr="00EE6E73">
              <w:rPr>
                <w:bCs/>
                <w:iCs/>
                <w:lang w:eastAsia="sv-SE"/>
              </w:rPr>
              <w:t xml:space="preserve">should be the same as the number of cells,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ncluded in </w:t>
            </w:r>
            <w:r w:rsidRPr="00EE6E73">
              <w:rPr>
                <w:bCs/>
                <w:i/>
                <w:lang w:eastAsia="sv-SE"/>
              </w:rPr>
              <w:t>ScheduledCellListDCI-1-3</w:t>
            </w:r>
            <w:r w:rsidRPr="00EE6E73">
              <w:rPr>
                <w:bCs/>
                <w:iCs/>
                <w:lang w:eastAsia="sv-SE"/>
              </w:rPr>
              <w:t xml:space="preserve">, and entries for co-scheduled cells in a row of </w:t>
            </w:r>
            <w:r w:rsidRPr="00EE6E73">
              <w:rPr>
                <w:bCs/>
                <w:i/>
                <w:lang w:eastAsia="sv-SE"/>
              </w:rPr>
              <w:t>rateMatchDCI-1-3</w:t>
            </w:r>
            <w:r w:rsidRPr="00EE6E73">
              <w:rPr>
                <w:bCs/>
                <w:iCs/>
                <w:lang w:eastAsia="sv-SE"/>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bCs/>
                <w:iCs/>
                <w:lang w:eastAsia="sv-SE"/>
              </w:rPr>
              <w:t>.</w:t>
            </w:r>
          </w:p>
        </w:tc>
      </w:tr>
      <w:tr w:rsidR="004112C8" w:rsidRPr="00EE6E73"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EE6E73" w:rsidRDefault="00AD2800" w:rsidP="00467478">
            <w:pPr>
              <w:pStyle w:val="TAL"/>
              <w:rPr>
                <w:b/>
                <w:bCs/>
                <w:i/>
                <w:iCs/>
                <w:lang w:eastAsia="sv-SE"/>
              </w:rPr>
            </w:pPr>
            <w:r w:rsidRPr="00EE6E73">
              <w:rPr>
                <w:b/>
                <w:bCs/>
                <w:i/>
                <w:iCs/>
                <w:lang w:eastAsia="sv-SE"/>
              </w:rPr>
              <w:t>rateMatchListDCI-1-3</w:t>
            </w:r>
          </w:p>
          <w:p w14:paraId="2B3D4AD2" w14:textId="77777777" w:rsidR="00AD2800" w:rsidRPr="00EE6E73" w:rsidRDefault="00AD2800" w:rsidP="00467478">
            <w:pPr>
              <w:pStyle w:val="TAL"/>
              <w:rPr>
                <w:lang w:eastAsia="sv-SE"/>
              </w:rPr>
            </w:pPr>
            <w:r w:rsidRPr="00EE6E73">
              <w:rPr>
                <w:bCs/>
                <w:iCs/>
                <w:lang w:eastAsia="sv-SE"/>
              </w:rPr>
              <w:t>Configure joint rate matching indication table for DL scheduling via DCI format 1_3.</w:t>
            </w:r>
          </w:p>
        </w:tc>
      </w:tr>
      <w:tr w:rsidR="004112C8" w:rsidRPr="00EE6E73"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EE6E73" w:rsidRDefault="00AD2800" w:rsidP="00467478">
            <w:pPr>
              <w:pStyle w:val="TAL"/>
              <w:rPr>
                <w:b/>
                <w:bCs/>
                <w:i/>
                <w:iCs/>
                <w:lang w:eastAsia="sv-SE"/>
              </w:rPr>
            </w:pPr>
            <w:proofErr w:type="spellStart"/>
            <w:r w:rsidRPr="00EE6E73">
              <w:rPr>
                <w:b/>
                <w:bCs/>
                <w:i/>
                <w:iCs/>
                <w:lang w:eastAsia="sv-SE"/>
              </w:rPr>
              <w:t>ScheduledCellCombo</w:t>
            </w:r>
            <w:proofErr w:type="spellEnd"/>
          </w:p>
          <w:p w14:paraId="63457624" w14:textId="6167D637" w:rsidR="00AD2800" w:rsidRPr="00EE6E73" w:rsidRDefault="00AD2800" w:rsidP="00467478">
            <w:pPr>
              <w:pStyle w:val="TAL"/>
              <w:rPr>
                <w:lang w:eastAsia="sv-SE"/>
              </w:rPr>
            </w:pPr>
            <w:r w:rsidRPr="00EE6E73">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w:t>
            </w:r>
            <w:r w:rsidRPr="00EE6E73">
              <w:rPr>
                <w:bCs/>
                <w:iCs/>
                <w:lang w:eastAsia="sv-SE"/>
              </w:rPr>
              <w:t>.</w:t>
            </w:r>
          </w:p>
        </w:tc>
      </w:tr>
      <w:tr w:rsidR="004112C8" w:rsidRPr="00EE6E73"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EE6E73" w:rsidRDefault="00AD2800" w:rsidP="00467478">
            <w:pPr>
              <w:pStyle w:val="TAL"/>
              <w:rPr>
                <w:b/>
                <w:bCs/>
                <w:i/>
                <w:iCs/>
                <w:lang w:eastAsia="sv-SE"/>
              </w:rPr>
            </w:pPr>
            <w:r w:rsidRPr="00EE6E73">
              <w:rPr>
                <w:b/>
                <w:bCs/>
                <w:i/>
                <w:iCs/>
                <w:lang w:eastAsia="sv-SE"/>
              </w:rPr>
              <w:t>scheduledCellComboListDCI-1-3, scheduledCellComboListDCI-0-3</w:t>
            </w:r>
          </w:p>
          <w:p w14:paraId="41260D1E" w14:textId="439521F3" w:rsidR="00AD2800" w:rsidRPr="00EE6E73" w:rsidRDefault="00AD2800" w:rsidP="00467478">
            <w:pPr>
              <w:pStyle w:val="TAL"/>
              <w:rPr>
                <w:lang w:eastAsia="sv-SE"/>
              </w:rPr>
            </w:pPr>
            <w:r w:rsidRPr="00EE6E73">
              <w:rPr>
                <w:rFonts w:eastAsia="Yu Gothic" w:cs="Arial"/>
                <w:szCs w:val="18"/>
              </w:rPr>
              <w:t xml:space="preserve">Configure the table for combinations of co-scheduled cells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r w:rsidRPr="00EE6E73">
              <w:rPr>
                <w:bCs/>
                <w:iCs/>
                <w:lang w:eastAsia="sv-SE"/>
              </w:rPr>
              <w:t>.</w:t>
            </w:r>
          </w:p>
        </w:tc>
      </w:tr>
      <w:tr w:rsidR="004112C8" w:rsidRPr="00EE6E73"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EE6E73" w:rsidRDefault="00AD2800" w:rsidP="00467478">
            <w:pPr>
              <w:pStyle w:val="TAL"/>
              <w:rPr>
                <w:b/>
                <w:bCs/>
                <w:i/>
                <w:iCs/>
                <w:lang w:eastAsia="sv-SE"/>
              </w:rPr>
            </w:pPr>
            <w:r w:rsidRPr="00EE6E73">
              <w:rPr>
                <w:b/>
                <w:bCs/>
                <w:i/>
                <w:iCs/>
                <w:lang w:eastAsia="sv-SE"/>
              </w:rPr>
              <w:lastRenderedPageBreak/>
              <w:t>scheduledCellListDCI-1-3, scheduledCellListDCI-0-3</w:t>
            </w:r>
          </w:p>
          <w:p w14:paraId="025C77DA" w14:textId="73065A92" w:rsidR="00AD2800" w:rsidRPr="00EE6E73" w:rsidRDefault="00AD2800" w:rsidP="00467478">
            <w:pPr>
              <w:pStyle w:val="TAL"/>
              <w:rPr>
                <w:rFonts w:eastAsia="Yu Gothic" w:cs="Arial"/>
                <w:szCs w:val="18"/>
              </w:rPr>
            </w:pPr>
            <w:r w:rsidRPr="00EE6E73">
              <w:rPr>
                <w:rFonts w:eastAsia="Yu Gothic" w:cs="Arial"/>
                <w:szCs w:val="18"/>
              </w:rPr>
              <w:t xml:space="preserve">Configure the list of possible co-scheduled cells in the set for DL scheduling via DCI format 1_3 and </w:t>
            </w:r>
            <w:r w:rsidR="00D56EAC" w:rsidRPr="00EE6E73">
              <w:rPr>
                <w:rFonts w:eastAsia="Yu Gothic" w:cs="Arial"/>
                <w:szCs w:val="18"/>
              </w:rPr>
              <w:t xml:space="preserve">UL scheduling via </w:t>
            </w:r>
            <w:r w:rsidRPr="00EE6E73">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is up to 4.</w:t>
            </w:r>
          </w:p>
          <w:p w14:paraId="306E8764" w14:textId="3DDBF2FF" w:rsidR="00AD2800" w:rsidRPr="00EE6E73" w:rsidRDefault="00AD2800" w:rsidP="00467478">
            <w:pPr>
              <w:pStyle w:val="TAL"/>
              <w:rPr>
                <w:lang w:eastAsia="sv-SE"/>
              </w:rPr>
            </w:pPr>
            <w:r w:rsidRPr="00EE6E73">
              <w:rPr>
                <w:rFonts w:eastAsia="Yu Gothic" w:cs="Arial"/>
                <w:szCs w:val="18"/>
              </w:rPr>
              <w:t xml:space="preserve">When a cell is included in either or both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one set of cells</w:t>
            </w:r>
            <w:r w:rsidRPr="00EE6E73">
              <w:rPr>
                <w:rFonts w:eastAsia="Yu Gothic" w:cs="Arial"/>
                <w:i/>
                <w:iCs/>
                <w:szCs w:val="18"/>
              </w:rPr>
              <w:t xml:space="preserve"> MC-DCI-</w:t>
            </w:r>
            <w:proofErr w:type="spellStart"/>
            <w:r w:rsidRPr="00EE6E73">
              <w:rPr>
                <w:rFonts w:eastAsia="Yu Gothic" w:cs="Arial"/>
                <w:i/>
                <w:iCs/>
                <w:szCs w:val="18"/>
              </w:rPr>
              <w:t>SetofCells</w:t>
            </w:r>
            <w:proofErr w:type="spellEnd"/>
            <w:r w:rsidRPr="00EE6E73">
              <w:rPr>
                <w:rFonts w:eastAsia="Yu Gothic" w:cs="Arial"/>
                <w:szCs w:val="18"/>
              </w:rPr>
              <w:t xml:space="preserve">, the cell cannot be included in any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any other set of cells.</w:t>
            </w:r>
          </w:p>
        </w:tc>
      </w:tr>
      <w:tr w:rsidR="004112C8" w:rsidRPr="00EE6E73"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EE6E73" w:rsidRDefault="00AD2800" w:rsidP="00467478">
            <w:pPr>
              <w:pStyle w:val="TAL"/>
              <w:rPr>
                <w:b/>
                <w:bCs/>
                <w:i/>
                <w:iCs/>
                <w:lang w:eastAsia="sv-SE"/>
              </w:rPr>
            </w:pPr>
            <w:proofErr w:type="spellStart"/>
            <w:r w:rsidRPr="00EE6E73">
              <w:rPr>
                <w:b/>
                <w:bCs/>
                <w:i/>
                <w:iCs/>
                <w:lang w:eastAsia="sv-SE"/>
              </w:rPr>
              <w:t>setOfCellsId</w:t>
            </w:r>
            <w:proofErr w:type="spellEnd"/>
          </w:p>
          <w:p w14:paraId="47DEA2C8" w14:textId="77777777" w:rsidR="00AD2800" w:rsidRPr="00EE6E73" w:rsidRDefault="00AD2800" w:rsidP="00467478">
            <w:pPr>
              <w:pStyle w:val="TAL"/>
              <w:rPr>
                <w:lang w:eastAsia="sv-SE"/>
              </w:rPr>
            </w:pPr>
            <w:r w:rsidRPr="00EE6E73">
              <w:rPr>
                <w:rFonts w:eastAsia="Yu Gothic" w:cs="Arial"/>
                <w:szCs w:val="18"/>
              </w:rPr>
              <w:t>Configure index of the set of cells to be indicated in DCI format 0_3/1_3.</w:t>
            </w:r>
          </w:p>
        </w:tc>
      </w:tr>
      <w:tr w:rsidR="004112C8" w:rsidRPr="00EE6E73"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EE6E73" w:rsidRDefault="00AD2800" w:rsidP="00467478">
            <w:pPr>
              <w:pStyle w:val="TAL"/>
              <w:rPr>
                <w:b/>
                <w:bCs/>
                <w:i/>
                <w:iCs/>
                <w:lang w:eastAsia="sv-SE"/>
              </w:rPr>
            </w:pPr>
            <w:r w:rsidRPr="00EE6E73">
              <w:rPr>
                <w:b/>
                <w:bCs/>
                <w:i/>
                <w:iCs/>
                <w:lang w:eastAsia="sv-SE"/>
              </w:rPr>
              <w:t>sri-DCI0-3</w:t>
            </w:r>
          </w:p>
          <w:p w14:paraId="3B395487" w14:textId="77777777" w:rsidR="00AD2800" w:rsidRPr="00EE6E73" w:rsidRDefault="00AD2800" w:rsidP="00467478">
            <w:pPr>
              <w:pStyle w:val="TAL"/>
              <w:rPr>
                <w:lang w:eastAsia="sv-SE"/>
              </w:rPr>
            </w:pPr>
            <w:r w:rsidRPr="00EE6E73">
              <w:rPr>
                <w:rFonts w:eastAsia="Yu Gothic" w:cs="Arial"/>
                <w:szCs w:val="18"/>
              </w:rPr>
              <w:t>Configure the indication type for SRS resource indicator field in DCI format 0_3 (See TS 38.212, clause 7.3.1.1.4)</w:t>
            </w:r>
            <w:r w:rsidRPr="00EE6E73">
              <w:rPr>
                <w:bCs/>
                <w:iCs/>
                <w:lang w:eastAsia="sv-SE"/>
              </w:rPr>
              <w:t>.</w:t>
            </w:r>
          </w:p>
        </w:tc>
      </w:tr>
      <w:tr w:rsidR="004112C8" w:rsidRPr="00EE6E73"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EE6E73" w:rsidRDefault="00AD2800" w:rsidP="00467478">
            <w:pPr>
              <w:pStyle w:val="TAL"/>
              <w:rPr>
                <w:b/>
                <w:bCs/>
                <w:i/>
                <w:iCs/>
                <w:lang w:eastAsia="sv-SE"/>
              </w:rPr>
            </w:pPr>
            <w:r w:rsidRPr="00EE6E73">
              <w:rPr>
                <w:b/>
                <w:bCs/>
                <w:i/>
                <w:iCs/>
                <w:lang w:eastAsia="sv-SE"/>
              </w:rPr>
              <w:t>SRS-</w:t>
            </w:r>
            <w:proofErr w:type="spellStart"/>
            <w:r w:rsidRPr="00EE6E73">
              <w:rPr>
                <w:b/>
                <w:bCs/>
                <w:i/>
                <w:iCs/>
                <w:lang w:eastAsia="sv-SE"/>
              </w:rPr>
              <w:t>OffsetCombo</w:t>
            </w:r>
            <w:proofErr w:type="spellEnd"/>
          </w:p>
          <w:p w14:paraId="33BBA5DA" w14:textId="1BC86666" w:rsidR="00AD2800" w:rsidRPr="00EE6E73" w:rsidRDefault="00AD2800" w:rsidP="00467478">
            <w:pPr>
              <w:pStyle w:val="TAL"/>
              <w:rPr>
                <w:lang w:eastAsia="sv-SE"/>
              </w:rPr>
            </w:pPr>
            <w:r w:rsidRPr="00EE6E73">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offset indicator index in each row refers the order of cells in </w:t>
            </w:r>
            <w:r w:rsidR="00B21904"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are configured with more than one entry in </w:t>
            </w:r>
            <w:proofErr w:type="spellStart"/>
            <w:r w:rsidRPr="00EE6E73">
              <w:rPr>
                <w:rFonts w:eastAsia="Yu Gothic" w:cs="Arial"/>
                <w:i/>
                <w:iCs/>
                <w:szCs w:val="18"/>
              </w:rPr>
              <w:t>availableSlotOffsetList</w:t>
            </w:r>
            <w:proofErr w:type="spellEnd"/>
            <w:r w:rsidRPr="00EE6E73">
              <w:rPr>
                <w:rFonts w:eastAsia="Yu Gothic" w:cs="Arial"/>
                <w:szCs w:val="18"/>
              </w:rPr>
              <w:t xml:space="preserve"> for at least one aperiodic SRS resource set on at least one UL BWP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Offse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OffsetListDCI-0-3</w:t>
            </w:r>
            <w:r w:rsidRPr="00EE6E73">
              <w:rPr>
                <w:rFonts w:eastAsia="Yu Gothic" w:cs="Arial"/>
                <w:szCs w:val="18"/>
              </w:rPr>
              <w:t xml:space="preserve">, and entries for co-scheduled cells in a row of </w:t>
            </w:r>
            <w:r w:rsidRPr="00EE6E73">
              <w:rPr>
                <w:rFonts w:eastAsia="Yu Gothic" w:cs="Arial"/>
                <w:i/>
                <w:iCs/>
                <w:szCs w:val="18"/>
              </w:rPr>
              <w:t>SRS-</w:t>
            </w:r>
            <w:proofErr w:type="spellStart"/>
            <w:r w:rsidRPr="00EE6E73">
              <w:rPr>
                <w:rFonts w:eastAsia="Yu Gothic" w:cs="Arial"/>
                <w:i/>
                <w:iCs/>
                <w:szCs w:val="18"/>
              </w:rPr>
              <w:t>OffsetCombo</w:t>
            </w:r>
            <w:proofErr w:type="spellEnd"/>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EE6E73" w:rsidRDefault="00AD2800" w:rsidP="00467478">
            <w:pPr>
              <w:pStyle w:val="TAL"/>
              <w:rPr>
                <w:b/>
                <w:bCs/>
                <w:i/>
                <w:iCs/>
                <w:lang w:eastAsia="sv-SE"/>
              </w:rPr>
            </w:pPr>
            <w:r w:rsidRPr="00EE6E73">
              <w:rPr>
                <w:b/>
                <w:bCs/>
                <w:i/>
                <w:iCs/>
                <w:lang w:eastAsia="sv-SE"/>
              </w:rPr>
              <w:t>srs-OffsetListDCI-1-3, srs-OffsetListDCI-0-3</w:t>
            </w:r>
          </w:p>
          <w:p w14:paraId="652FCD8A" w14:textId="2E40C941" w:rsidR="00AD2800" w:rsidRPr="00EE6E73" w:rsidRDefault="00AD2800" w:rsidP="00467478">
            <w:pPr>
              <w:pStyle w:val="TAL"/>
              <w:rPr>
                <w:lang w:eastAsia="sv-SE"/>
              </w:rPr>
            </w:pPr>
            <w:r w:rsidRPr="00EE6E73">
              <w:rPr>
                <w:rFonts w:eastAsia="Yu Gothic" w:cs="Arial"/>
                <w:szCs w:val="18"/>
              </w:rPr>
              <w:t xml:space="preserve">Configure joint SRS offset indicator table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EE6E73" w:rsidRDefault="00AD2800" w:rsidP="00467478">
            <w:pPr>
              <w:pStyle w:val="TAL"/>
              <w:rPr>
                <w:b/>
                <w:bCs/>
                <w:i/>
                <w:iCs/>
                <w:lang w:eastAsia="sv-SE"/>
              </w:rPr>
            </w:pPr>
            <w:r w:rsidRPr="00EE6E73">
              <w:rPr>
                <w:b/>
                <w:bCs/>
                <w:i/>
                <w:iCs/>
                <w:lang w:eastAsia="sv-SE"/>
              </w:rPr>
              <w:t>SRS-</w:t>
            </w:r>
            <w:proofErr w:type="spellStart"/>
            <w:r w:rsidRPr="00EE6E73">
              <w:rPr>
                <w:b/>
                <w:bCs/>
                <w:i/>
                <w:iCs/>
                <w:lang w:eastAsia="sv-SE"/>
              </w:rPr>
              <w:t>RequestCombo</w:t>
            </w:r>
            <w:proofErr w:type="spellEnd"/>
          </w:p>
          <w:p w14:paraId="43D3098A" w14:textId="720D141E" w:rsidR="00AD2800" w:rsidRPr="00EE6E73" w:rsidRDefault="00AD2800" w:rsidP="00467478">
            <w:pPr>
              <w:pStyle w:val="TAL"/>
              <w:rPr>
                <w:lang w:eastAsia="sv-SE"/>
              </w:rPr>
            </w:pPr>
            <w:r w:rsidRPr="00EE6E73">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request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The number of entries in a row of </w:t>
            </w:r>
            <w:r w:rsidRPr="00EE6E73">
              <w:rPr>
                <w:rFonts w:eastAsia="Yu Gothic" w:cs="Arial"/>
                <w:i/>
                <w:iCs/>
                <w:szCs w:val="18"/>
              </w:rPr>
              <w:t>SRS-</w:t>
            </w:r>
            <w:proofErr w:type="spellStart"/>
            <w:r w:rsidRPr="00EE6E73">
              <w:rPr>
                <w:rFonts w:eastAsia="Yu Gothic" w:cs="Arial"/>
                <w:i/>
                <w:iCs/>
                <w:szCs w:val="18"/>
              </w:rPr>
              <w:t>RequestCombo</w:t>
            </w:r>
            <w:proofErr w:type="spellEnd"/>
            <w:r w:rsidRPr="00EE6E73">
              <w:rPr>
                <w:rFonts w:eastAsia="Yu Gothic" w:cs="Arial"/>
                <w:szCs w:val="18"/>
              </w:rPr>
              <w:t xml:space="preserve"> should be the same as the number of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Reques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RequestListDCI-0-3</w:t>
            </w:r>
            <w:r w:rsidRPr="00EE6E73">
              <w:rPr>
                <w:rFonts w:eastAsia="Yu Gothic" w:cs="Arial"/>
                <w:szCs w:val="18"/>
              </w:rPr>
              <w:t xml:space="preserve">, and entries for co-scheduled cells in a row of </w:t>
            </w:r>
            <w:r w:rsidRPr="00EE6E73">
              <w:rPr>
                <w:rFonts w:eastAsia="Yu Gothic" w:cs="Arial"/>
                <w:i/>
                <w:iCs/>
                <w:szCs w:val="18"/>
              </w:rPr>
              <w:t>SRS-</w:t>
            </w:r>
            <w:proofErr w:type="spellStart"/>
            <w:r w:rsidRPr="00EE6E73">
              <w:rPr>
                <w:rFonts w:eastAsia="Yu Gothic" w:cs="Arial"/>
                <w:i/>
                <w:iCs/>
                <w:szCs w:val="18"/>
              </w:rPr>
              <w:t>RequestCombo</w:t>
            </w:r>
            <w:proofErr w:type="spellEnd"/>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EE6E73" w:rsidRDefault="00AD2800" w:rsidP="00467478">
            <w:pPr>
              <w:pStyle w:val="TAL"/>
              <w:rPr>
                <w:b/>
                <w:bCs/>
                <w:i/>
                <w:iCs/>
                <w:lang w:eastAsia="sv-SE"/>
              </w:rPr>
            </w:pPr>
            <w:r w:rsidRPr="00EE6E73">
              <w:rPr>
                <w:b/>
                <w:bCs/>
                <w:i/>
                <w:iCs/>
                <w:lang w:eastAsia="sv-SE"/>
              </w:rPr>
              <w:t>srs-RequestListDCI-1-3, srs-RequestListDCI-0-3</w:t>
            </w:r>
          </w:p>
          <w:p w14:paraId="502146D7" w14:textId="79EACC52" w:rsidR="00AD2800" w:rsidRPr="00EE6E73" w:rsidRDefault="00AD2800" w:rsidP="00467478">
            <w:pPr>
              <w:pStyle w:val="TAL"/>
              <w:rPr>
                <w:lang w:eastAsia="sv-SE"/>
              </w:rPr>
            </w:pPr>
            <w:r w:rsidRPr="00EE6E73">
              <w:rPr>
                <w:rFonts w:eastAsia="Yu Gothic" w:cs="Arial"/>
                <w:szCs w:val="18"/>
              </w:rPr>
              <w:t>Configure joint SRS request table for DL scheduling via DCI format 1_3 and</w:t>
            </w:r>
            <w:r w:rsidR="00D56EAC" w:rsidRPr="00EE6E73">
              <w:rPr>
                <w:rFonts w:eastAsia="Yu Gothic" w:cs="Arial"/>
                <w:szCs w:val="18"/>
              </w:rPr>
              <w:t xml:space="preserve"> UL scheduling via</w:t>
            </w:r>
            <w:r w:rsidRPr="00EE6E73">
              <w:rPr>
                <w:rFonts w:eastAsia="Yu Gothic" w:cs="Arial"/>
                <w:szCs w:val="18"/>
              </w:rPr>
              <w:t xml:space="preserve"> DCI format 0_3, respectively.</w:t>
            </w:r>
          </w:p>
        </w:tc>
      </w:tr>
      <w:tr w:rsidR="004112C8" w:rsidRPr="00EE6E73"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EE6E73" w:rsidRDefault="00AD2800" w:rsidP="00467478">
            <w:pPr>
              <w:pStyle w:val="TAL"/>
              <w:rPr>
                <w:b/>
                <w:bCs/>
                <w:i/>
                <w:iCs/>
                <w:lang w:eastAsia="sv-SE"/>
              </w:rPr>
            </w:pPr>
            <w:r w:rsidRPr="00EE6E73">
              <w:rPr>
                <w:b/>
                <w:bCs/>
                <w:i/>
                <w:iCs/>
                <w:lang w:eastAsia="sv-SE"/>
              </w:rPr>
              <w:t>TCI-DCI-1-3</w:t>
            </w:r>
          </w:p>
          <w:p w14:paraId="23CA79D0" w14:textId="74EE8A06" w:rsidR="00AD2800" w:rsidRPr="00EE6E73" w:rsidRDefault="00AD2800" w:rsidP="00467478">
            <w:pPr>
              <w:pStyle w:val="TAL"/>
              <w:rPr>
                <w:lang w:eastAsia="sv-SE"/>
              </w:rPr>
            </w:pPr>
            <w:r w:rsidRPr="00EE6E73">
              <w:rPr>
                <w:rFonts w:eastAsia="Yu Gothic" w:cs="Arial"/>
                <w:szCs w:val="18"/>
              </w:rPr>
              <w:t>Configure each row of the joint TCI table for DL scheduling via DCI format 1_3, where index for a cell points to a corresponding TCI applicable for DCI format 1</w:t>
            </w:r>
            <w:r w:rsidR="0093374F" w:rsidRPr="00EE6E73">
              <w:rPr>
                <w:rFonts w:eastAsia="Yu Gothic" w:cs="Arial"/>
                <w:szCs w:val="18"/>
              </w:rPr>
              <w:t>_</w:t>
            </w:r>
            <w:r w:rsidRPr="00EE6E73">
              <w:rPr>
                <w:rFonts w:eastAsia="Yu Gothic" w:cs="Arial"/>
                <w:szCs w:val="18"/>
              </w:rPr>
              <w:t xml:space="preserve">1, and the order of TCI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configured with </w:t>
            </w:r>
            <w:proofErr w:type="spellStart"/>
            <w:r w:rsidRPr="00EE6E73">
              <w:rPr>
                <w:rFonts w:eastAsia="Yu Gothic" w:cs="Arial"/>
                <w:i/>
                <w:iCs/>
                <w:szCs w:val="18"/>
              </w:rPr>
              <w:t>tci-StatesToAddModList</w:t>
            </w:r>
            <w:proofErr w:type="spellEnd"/>
            <w:r w:rsidRPr="00EE6E73">
              <w:rPr>
                <w:rFonts w:eastAsia="Yu Gothic" w:cs="Arial"/>
                <w:szCs w:val="18"/>
              </w:rPr>
              <w:t xml:space="preserve"> and so on), the number of entries in a row of </w:t>
            </w:r>
            <w:r w:rsidRPr="00EE6E73">
              <w:rPr>
                <w:rFonts w:eastAsia="Yu Gothic" w:cs="Arial"/>
                <w:i/>
                <w:iCs/>
                <w:szCs w:val="18"/>
              </w:rPr>
              <w:t>TCI-DCI-1-3</w:t>
            </w:r>
            <w:r w:rsidRPr="00EE6E73">
              <w:rPr>
                <w:rFonts w:eastAsia="Yu Gothic" w:cs="Arial"/>
                <w:szCs w:val="18"/>
              </w:rPr>
              <w:t xml:space="preserve"> should be the same as the number of cells that configured with </w:t>
            </w:r>
            <w:proofErr w:type="spellStart"/>
            <w:r w:rsidRPr="00EE6E73">
              <w:rPr>
                <w:rFonts w:eastAsia="Yu Gothic" w:cs="Arial"/>
                <w:i/>
                <w:iCs/>
                <w:szCs w:val="18"/>
              </w:rPr>
              <w:t>tci-StatesToAddModList</w:t>
            </w:r>
            <w:proofErr w:type="spellEnd"/>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ells in a row of </w:t>
            </w:r>
            <w:r w:rsidRPr="00EE6E73">
              <w:rPr>
                <w:rFonts w:eastAsia="Yu Gothic" w:cs="Arial"/>
                <w:i/>
                <w:iCs/>
                <w:szCs w:val="18"/>
              </w:rPr>
              <w:t>TCI-DCI-1-3</w:t>
            </w:r>
            <w:r w:rsidRPr="00EE6E73">
              <w:rPr>
                <w:rFonts w:eastAsia="Yu Gothic" w:cs="Arial"/>
                <w:szCs w:val="18"/>
              </w:rPr>
              <w:t xml:space="preserve"> are interpreted based on the BWPs of cells </w:t>
            </w:r>
            <w:r w:rsidR="007F7B45" w:rsidRPr="00EE6E73">
              <w:rPr>
                <w:rFonts w:eastAsia="MS Mincho"/>
                <w:bCs/>
                <w:iCs/>
                <w:lang w:eastAsia="ja-JP"/>
              </w:rPr>
              <w:t xml:space="preserve">in </w:t>
            </w:r>
            <w:r w:rsidR="007F7B45" w:rsidRPr="00EE6E73">
              <w:rPr>
                <w:rFonts w:eastAsia="MS Mincho"/>
                <w:bCs/>
                <w:i/>
                <w:lang w:eastAsia="ja-JP"/>
              </w:rPr>
              <w:t>scheduledCellListDCI-1-3</w:t>
            </w:r>
            <w:r w:rsidR="007F7B45" w:rsidRPr="00EE6E73">
              <w:rPr>
                <w:rFonts w:eastAsia="MS Mincho"/>
                <w:bCs/>
                <w:iCs/>
                <w:lang w:eastAsia="ja-JP"/>
              </w:rPr>
              <w:t xml:space="preserve"> 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and TS 38.213 [13], clause 12</w:t>
            </w:r>
            <w:r w:rsidR="007F7B45" w:rsidRPr="00EE6E73">
              <w:rPr>
                <w:bCs/>
                <w:iCs/>
                <w:lang w:eastAsia="sv-SE"/>
              </w:rPr>
              <w:t>)</w:t>
            </w:r>
            <w:r w:rsidRPr="00EE6E73">
              <w:rPr>
                <w:rFonts w:eastAsia="Yu Gothic" w:cs="Arial"/>
                <w:szCs w:val="18"/>
              </w:rPr>
              <w:t>.</w:t>
            </w:r>
          </w:p>
        </w:tc>
      </w:tr>
      <w:tr w:rsidR="004112C8" w:rsidRPr="00EE6E73"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EE6E73" w:rsidRDefault="00AD2800" w:rsidP="00467478">
            <w:pPr>
              <w:pStyle w:val="TAL"/>
              <w:rPr>
                <w:b/>
                <w:bCs/>
                <w:i/>
                <w:iCs/>
                <w:lang w:eastAsia="sv-SE"/>
              </w:rPr>
            </w:pPr>
            <w:r w:rsidRPr="00EE6E73">
              <w:rPr>
                <w:b/>
                <w:bCs/>
                <w:i/>
                <w:iCs/>
                <w:lang w:eastAsia="sv-SE"/>
              </w:rPr>
              <w:t>tci-ListDCI-1-3</w:t>
            </w:r>
          </w:p>
          <w:p w14:paraId="10978B4B" w14:textId="77777777" w:rsidR="00AD2800" w:rsidRPr="00EE6E73" w:rsidRDefault="00AD2800" w:rsidP="00467478">
            <w:pPr>
              <w:pStyle w:val="TAL"/>
              <w:rPr>
                <w:lang w:eastAsia="sv-SE"/>
              </w:rPr>
            </w:pPr>
            <w:r w:rsidRPr="00EE6E73">
              <w:rPr>
                <w:rFonts w:eastAsia="Yu Gothic" w:cs="Arial"/>
                <w:szCs w:val="18"/>
              </w:rPr>
              <w:t>Configure joint TCI table for DL scheduling via DCI format 1_3</w:t>
            </w:r>
          </w:p>
        </w:tc>
      </w:tr>
      <w:tr w:rsidR="004112C8" w:rsidRPr="00EE6E73"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EE6E73" w:rsidRDefault="00AD2800" w:rsidP="00467478">
            <w:pPr>
              <w:pStyle w:val="TAL"/>
              <w:rPr>
                <w:b/>
                <w:bCs/>
                <w:i/>
                <w:iCs/>
                <w:lang w:eastAsia="sv-SE"/>
              </w:rPr>
            </w:pPr>
            <w:r w:rsidRPr="00EE6E73">
              <w:rPr>
                <w:b/>
                <w:bCs/>
                <w:i/>
                <w:iCs/>
                <w:lang w:eastAsia="sv-SE"/>
              </w:rPr>
              <w:t>TDRA-FieldIndexDC</w:t>
            </w:r>
            <w:r w:rsidR="0093374F" w:rsidRPr="00EE6E73">
              <w:rPr>
                <w:b/>
                <w:bCs/>
                <w:i/>
                <w:iCs/>
                <w:lang w:eastAsia="sv-SE"/>
              </w:rPr>
              <w:t>I</w:t>
            </w:r>
            <w:r w:rsidRPr="00EE6E73">
              <w:rPr>
                <w:b/>
                <w:bCs/>
                <w:i/>
                <w:iCs/>
                <w:lang w:eastAsia="sv-SE"/>
              </w:rPr>
              <w:t>-0-3</w:t>
            </w:r>
          </w:p>
          <w:p w14:paraId="78D05FE6" w14:textId="30B94FBB" w:rsidR="00AD2800" w:rsidRPr="00EE6E73" w:rsidRDefault="00AD2800" w:rsidP="00467478">
            <w:pPr>
              <w:pStyle w:val="TAL"/>
              <w:rPr>
                <w:lang w:eastAsia="sv-SE"/>
              </w:rPr>
            </w:pPr>
            <w:r w:rsidRPr="00EE6E73">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EE6E73">
              <w:rPr>
                <w:rFonts w:eastAsia="Yu Gothic" w:cs="Arial"/>
                <w:szCs w:val="18"/>
              </w:rPr>
              <w:t>_</w:t>
            </w:r>
            <w:r w:rsidRPr="00EE6E73">
              <w:rPr>
                <w:rFonts w:eastAsia="Yu Gothic" w:cs="Arial"/>
                <w:szCs w:val="18"/>
              </w:rPr>
              <w:t xml:space="preserve">1, the order of TDRA index in each row refers the </w:t>
            </w:r>
            <w:r w:rsidRPr="00EE6E73">
              <w:rPr>
                <w:rFonts w:eastAsia="Yu Gothic" w:cs="Arial"/>
                <w:i/>
                <w:iCs/>
                <w:szCs w:val="18"/>
              </w:rPr>
              <w:t>BWP-Id</w:t>
            </w:r>
            <w:r w:rsidRPr="00EE6E73">
              <w:rPr>
                <w:rFonts w:eastAsia="Yu Gothic" w:cs="Arial"/>
                <w:szCs w:val="18"/>
              </w:rPr>
              <w:t xml:space="preserve"> for a cell and the order of cells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i.e., first TDRA index in a row is for the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second TDRA index in a row is for the second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and the number of TDRA indices in a row of </w:t>
            </w:r>
            <w:r w:rsidRPr="00EE6E73">
              <w:rPr>
                <w:rFonts w:eastAsia="Yu Gothic" w:cs="Arial"/>
                <w:i/>
                <w:iCs/>
                <w:szCs w:val="18"/>
              </w:rPr>
              <w:t>TDRA-FieldIndexDCI-0-3</w:t>
            </w:r>
            <w:r w:rsidRPr="00EE6E73">
              <w:rPr>
                <w:rFonts w:eastAsia="Yu Gothic" w:cs="Arial"/>
                <w:szCs w:val="18"/>
              </w:rPr>
              <w:t xml:space="preserve"> should be the same as the total number of BWPs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w:t>
            </w:r>
          </w:p>
        </w:tc>
      </w:tr>
      <w:tr w:rsidR="004112C8" w:rsidRPr="00EE6E73"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EE6E73" w:rsidRDefault="00AD2800" w:rsidP="00467478">
            <w:pPr>
              <w:pStyle w:val="TAL"/>
              <w:rPr>
                <w:b/>
                <w:bCs/>
                <w:i/>
                <w:iCs/>
                <w:lang w:eastAsia="sv-SE"/>
              </w:rPr>
            </w:pPr>
            <w:r w:rsidRPr="00EE6E73">
              <w:rPr>
                <w:b/>
                <w:bCs/>
                <w:i/>
                <w:iCs/>
                <w:lang w:eastAsia="sv-SE"/>
              </w:rPr>
              <w:lastRenderedPageBreak/>
              <w:t>TDRA-FieldIndexDCI-1-3</w:t>
            </w:r>
          </w:p>
          <w:p w14:paraId="66B178E9" w14:textId="62CFC490" w:rsidR="00AD2800" w:rsidRPr="00EE6E73" w:rsidRDefault="00AD2800" w:rsidP="00467478">
            <w:pPr>
              <w:pStyle w:val="TAL"/>
              <w:rPr>
                <w:lang w:eastAsia="sv-SE"/>
              </w:rPr>
            </w:pPr>
            <w:r w:rsidRPr="00EE6E73">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EE6E73">
              <w:rPr>
                <w:rFonts w:eastAsia="Yu Gothic" w:cs="Arial"/>
                <w:szCs w:val="18"/>
              </w:rPr>
              <w:t>_</w:t>
            </w:r>
            <w:r w:rsidRPr="00EE6E73">
              <w:rPr>
                <w:rFonts w:eastAsia="Yu Gothic" w:cs="Arial"/>
                <w:szCs w:val="18"/>
              </w:rPr>
              <w:t xml:space="preserve">1, the order of TDRA index in each row refers the BWP-Id for a cell and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TDRA index in a row is for the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second TDRA index in a row is for the second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 and the number of TDRA indices in a row of </w:t>
            </w:r>
            <w:r w:rsidRPr="00EE6E73">
              <w:rPr>
                <w:rFonts w:eastAsia="Yu Gothic" w:cs="Arial"/>
                <w:i/>
                <w:iCs/>
                <w:szCs w:val="18"/>
              </w:rPr>
              <w:t>TDRA-FieldIndexDCI-1-3</w:t>
            </w:r>
            <w:r w:rsidRPr="00EE6E73">
              <w:rPr>
                <w:rFonts w:eastAsia="Yu Gothic" w:cs="Arial"/>
                <w:szCs w:val="18"/>
              </w:rPr>
              <w:t xml:space="preserve"> should be the same as the total number of BWPs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w:t>
            </w:r>
          </w:p>
        </w:tc>
      </w:tr>
      <w:tr w:rsidR="004112C8" w:rsidRPr="00EE6E73"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EE6E73" w:rsidRDefault="00AD2800" w:rsidP="00467478">
            <w:pPr>
              <w:pStyle w:val="TAL"/>
              <w:rPr>
                <w:b/>
                <w:bCs/>
                <w:i/>
                <w:iCs/>
                <w:lang w:eastAsia="sv-SE"/>
              </w:rPr>
            </w:pPr>
            <w:r w:rsidRPr="00EE6E73">
              <w:rPr>
                <w:b/>
                <w:bCs/>
                <w:i/>
                <w:iCs/>
                <w:lang w:eastAsia="sv-SE"/>
              </w:rPr>
              <w:t>tdra-FieldIndexListDCI-1-3, tdra-FieldIndexListDC</w:t>
            </w:r>
            <w:r w:rsidR="007B48B7" w:rsidRPr="00EE6E73">
              <w:rPr>
                <w:b/>
                <w:bCs/>
                <w:i/>
                <w:iCs/>
                <w:lang w:eastAsia="sv-SE"/>
              </w:rPr>
              <w:t>I</w:t>
            </w:r>
            <w:r w:rsidRPr="00EE6E73">
              <w:rPr>
                <w:b/>
                <w:bCs/>
                <w:i/>
                <w:iCs/>
                <w:lang w:eastAsia="sv-SE"/>
              </w:rPr>
              <w:t>-0-3</w:t>
            </w:r>
          </w:p>
          <w:p w14:paraId="351C57F1" w14:textId="57B4AF30" w:rsidR="00AD2800" w:rsidRPr="00EE6E73" w:rsidRDefault="00AD2800" w:rsidP="00467478">
            <w:pPr>
              <w:pStyle w:val="TAL"/>
              <w:rPr>
                <w:lang w:eastAsia="sv-SE"/>
              </w:rPr>
            </w:pPr>
            <w:r w:rsidRPr="00EE6E73">
              <w:rPr>
                <w:rFonts w:eastAsia="Yu Gothic" w:cs="Arial"/>
                <w:szCs w:val="18"/>
              </w:rPr>
              <w:t xml:space="preserve">Configure joint TDRA table for </w:t>
            </w:r>
            <w:r w:rsidR="00D56EAC" w:rsidRPr="00EE6E73">
              <w:rPr>
                <w:rFonts w:eastAsia="Yu Gothic" w:cs="Arial"/>
                <w:szCs w:val="18"/>
              </w:rPr>
              <w:t>D</w:t>
            </w:r>
            <w:r w:rsidRPr="00EE6E73">
              <w:rPr>
                <w:rFonts w:eastAsia="Yu Gothic" w:cs="Arial"/>
                <w:szCs w:val="18"/>
              </w:rPr>
              <w:t xml:space="preserve">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EE6E73" w:rsidRDefault="00AD2800" w:rsidP="00467478">
            <w:pPr>
              <w:pStyle w:val="TAL"/>
              <w:rPr>
                <w:b/>
                <w:bCs/>
                <w:i/>
                <w:iCs/>
                <w:lang w:eastAsia="sv-SE"/>
              </w:rPr>
            </w:pPr>
            <w:r w:rsidRPr="00EE6E73">
              <w:rPr>
                <w:b/>
                <w:bCs/>
                <w:i/>
                <w:iCs/>
                <w:lang w:eastAsia="sv-SE"/>
              </w:rPr>
              <w:t>tpmi-DCI0-3</w:t>
            </w:r>
          </w:p>
          <w:p w14:paraId="598194DC" w14:textId="1A8009C9" w:rsidR="00AD2800" w:rsidRPr="00EE6E73" w:rsidRDefault="00AD2800" w:rsidP="00467478">
            <w:pPr>
              <w:pStyle w:val="TAL"/>
              <w:rPr>
                <w:lang w:eastAsia="sv-SE"/>
              </w:rPr>
            </w:pPr>
            <w:r w:rsidRPr="00EE6E73">
              <w:rPr>
                <w:rFonts w:eastAsia="Yu Gothic" w:cs="Arial"/>
                <w:szCs w:val="18"/>
              </w:rPr>
              <w:t>Configure the indication type for precoding information and number of layers field in DCI format 0_3 (See TS 38.212</w:t>
            </w:r>
            <w:r w:rsidR="006801E5" w:rsidRPr="00EE6E73">
              <w:rPr>
                <w:rFonts w:eastAsia="Yu Gothic" w:cs="Arial"/>
                <w:szCs w:val="18"/>
              </w:rPr>
              <w:t xml:space="preserve"> [17]</w:t>
            </w:r>
            <w:r w:rsidRPr="00EE6E73">
              <w:rPr>
                <w:rFonts w:eastAsia="Yu Gothic" w:cs="Arial"/>
                <w:szCs w:val="18"/>
              </w:rPr>
              <w:t>, clause 7.3.1.1.4)</w:t>
            </w:r>
            <w:r w:rsidRPr="00EE6E73">
              <w:rPr>
                <w:bCs/>
                <w:iCs/>
                <w:lang w:eastAsia="sv-SE"/>
              </w:rPr>
              <w:t>.</w:t>
            </w:r>
          </w:p>
        </w:tc>
      </w:tr>
      <w:tr w:rsidR="004112C8" w:rsidRPr="00EE6E73"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EE6E73" w:rsidRDefault="00AD2800" w:rsidP="00467478">
            <w:pPr>
              <w:pStyle w:val="TAL"/>
              <w:rPr>
                <w:b/>
                <w:bCs/>
                <w:i/>
                <w:iCs/>
                <w:lang w:eastAsia="sv-SE"/>
              </w:rPr>
            </w:pPr>
            <w:r w:rsidRPr="00EE6E73">
              <w:rPr>
                <w:b/>
                <w:bCs/>
                <w:i/>
                <w:iCs/>
                <w:lang w:eastAsia="sv-SE"/>
              </w:rPr>
              <w:t>ZP-CSI-DCI-1-3</w:t>
            </w:r>
          </w:p>
          <w:p w14:paraId="01F34E4A" w14:textId="7E32029C" w:rsidR="00AD2800" w:rsidRPr="00EE6E73" w:rsidRDefault="00AD2800" w:rsidP="00467478">
            <w:pPr>
              <w:pStyle w:val="TAL"/>
              <w:rPr>
                <w:lang w:eastAsia="sv-SE"/>
              </w:rPr>
            </w:pPr>
            <w:r w:rsidRPr="00EE6E73">
              <w:rPr>
                <w:rFonts w:eastAsia="Yu Gothic" w:cs="Arial"/>
                <w:szCs w:val="18"/>
              </w:rPr>
              <w:t>Configure each row of the joint ZP-CSI-RS trigger table for DL scheduling via DCI format 1_3, where index for a cell points to a corresponding ZP-CSI-RS trigger applicable for DCI format 1</w:t>
            </w:r>
            <w:r w:rsidR="0093374F" w:rsidRPr="00EE6E73">
              <w:rPr>
                <w:rFonts w:eastAsia="Yu Gothic" w:cs="Arial"/>
                <w:szCs w:val="18"/>
              </w:rPr>
              <w:t>_</w:t>
            </w:r>
            <w:r w:rsidRPr="00EE6E73">
              <w:rPr>
                <w:rFonts w:eastAsia="Yu Gothic" w:cs="Arial"/>
                <w:szCs w:val="18"/>
              </w:rPr>
              <w:t xml:space="preserve">1, and the order of ZP-CSI-RS trigger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that are configured with aperiodic-</w:t>
            </w:r>
            <w:r w:rsidRPr="00EE6E73">
              <w:rPr>
                <w:rFonts w:eastAsia="Yu Gothic" w:cs="Arial"/>
                <w:i/>
                <w:iCs/>
                <w:szCs w:val="18"/>
              </w:rPr>
              <w:t>ZP-CSI-RS-</w:t>
            </w:r>
            <w:proofErr w:type="spellStart"/>
            <w:r w:rsidRPr="00EE6E73">
              <w:rPr>
                <w:rFonts w:eastAsia="Yu Gothic" w:cs="Arial"/>
                <w:i/>
                <w:iCs/>
                <w:szCs w:val="18"/>
              </w:rPr>
              <w:t>ResourceSetsToAddModList</w:t>
            </w:r>
            <w:proofErr w:type="spellEnd"/>
            <w:r w:rsidRPr="00EE6E73">
              <w:rPr>
                <w:rFonts w:eastAsia="Yu Gothic" w:cs="Arial"/>
                <w:szCs w:val="18"/>
              </w:rPr>
              <w:t xml:space="preserve"> on at least one DL BWP and so on), the number of entries in a row of </w:t>
            </w:r>
            <w:r w:rsidRPr="00EE6E73">
              <w:rPr>
                <w:rFonts w:eastAsia="Yu Gothic" w:cs="Arial"/>
                <w:i/>
                <w:iCs/>
                <w:szCs w:val="18"/>
              </w:rPr>
              <w:t>ZP-CSI-DCI-1-3</w:t>
            </w:r>
            <w:r w:rsidRPr="00EE6E73">
              <w:rPr>
                <w:rFonts w:eastAsia="Yu Gothic" w:cs="Arial"/>
                <w:szCs w:val="18"/>
              </w:rPr>
              <w:t xml:space="preserve"> should be the same as the number of cells, that are configured with </w:t>
            </w:r>
            <w:r w:rsidRPr="00EE6E73">
              <w:rPr>
                <w:rFonts w:eastAsia="Yu Gothic" w:cs="Arial"/>
                <w:i/>
                <w:iCs/>
                <w:szCs w:val="18"/>
              </w:rPr>
              <w:t>aperiodic-ZP-CSI-RS-</w:t>
            </w:r>
            <w:proofErr w:type="spellStart"/>
            <w:r w:rsidRPr="00EE6E73">
              <w:rPr>
                <w:rFonts w:eastAsia="Yu Gothic" w:cs="Arial"/>
                <w:i/>
                <w:iCs/>
                <w:szCs w:val="18"/>
              </w:rPr>
              <w:t>ResourceSetsToAddModList</w:t>
            </w:r>
            <w:proofErr w:type="spellEnd"/>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o-scheduled cells in a row of </w:t>
            </w:r>
            <w:r w:rsidRPr="00EE6E73">
              <w:rPr>
                <w:rFonts w:eastAsia="Yu Gothic" w:cs="Arial"/>
                <w:i/>
                <w:iCs/>
                <w:szCs w:val="18"/>
              </w:rPr>
              <w:t>ZP-CSI-DCI-1-3</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rFonts w:eastAsia="Yu Gothic" w:cs="Arial"/>
                <w:szCs w:val="18"/>
              </w:rPr>
              <w:t>.</w:t>
            </w:r>
          </w:p>
        </w:tc>
      </w:tr>
      <w:tr w:rsidR="00B4120F" w:rsidRPr="00EE6E73"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EE6E73" w:rsidRDefault="00AD2800" w:rsidP="00467478">
            <w:pPr>
              <w:pStyle w:val="TAL"/>
              <w:rPr>
                <w:b/>
                <w:bCs/>
                <w:i/>
                <w:iCs/>
                <w:lang w:eastAsia="sv-SE"/>
              </w:rPr>
            </w:pPr>
            <w:r w:rsidRPr="00EE6E73">
              <w:rPr>
                <w:b/>
                <w:bCs/>
                <w:i/>
                <w:iCs/>
                <w:lang w:eastAsia="sv-SE"/>
              </w:rPr>
              <w:t>zp-CSI-RSListDCI-1-3</w:t>
            </w:r>
          </w:p>
          <w:p w14:paraId="222350A0" w14:textId="77777777" w:rsidR="00AD2800" w:rsidRPr="00EE6E73" w:rsidRDefault="00AD2800" w:rsidP="00467478">
            <w:pPr>
              <w:pStyle w:val="TAL"/>
              <w:rPr>
                <w:lang w:eastAsia="sv-SE"/>
              </w:rPr>
            </w:pPr>
            <w:r w:rsidRPr="00EE6E73">
              <w:rPr>
                <w:rFonts w:eastAsia="Yu Gothic" w:cs="Arial"/>
                <w:szCs w:val="18"/>
              </w:rPr>
              <w:t>Configure joint ZP-CSI-RS trigger table for DL scheduling via DCI format 1_3</w:t>
            </w:r>
            <w:r w:rsidRPr="00EE6E73">
              <w:rPr>
                <w:bCs/>
                <w:iCs/>
                <w:lang w:eastAsia="sv-SE"/>
              </w:rPr>
              <w:t>.</w:t>
            </w:r>
          </w:p>
        </w:tc>
      </w:tr>
    </w:tbl>
    <w:p w14:paraId="4CCCC2BF" w14:textId="77777777" w:rsidR="00763FBA" w:rsidRPr="00EE6E73" w:rsidRDefault="00763FBA" w:rsidP="00394471"/>
    <w:p w14:paraId="1931C91B"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If the dedicated part of initial UL/DL BWP configuration is absent, the initial BWP can be used but with some limitations. For example, changing to another BWP requires </w:t>
      </w:r>
      <w:proofErr w:type="spellStart"/>
      <w:r w:rsidRPr="00EE6E73">
        <w:rPr>
          <w:rFonts w:eastAsia="SimSun"/>
          <w:i/>
        </w:rPr>
        <w:t>RRCReconfiguration</w:t>
      </w:r>
      <w:proofErr w:type="spellEnd"/>
      <w:r w:rsidRPr="00EE6E73">
        <w:rPr>
          <w:rFonts w:eastAsia="SimSun"/>
        </w:rPr>
        <w:t xml:space="preserve"> since DCI format 1_0 doesn't support DCI-based switching.</w:t>
      </w:r>
    </w:p>
    <w:p w14:paraId="25FCD8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EE6E73" w:rsidRDefault="00394471" w:rsidP="00964CC4">
            <w:pPr>
              <w:pStyle w:val="TAH"/>
              <w:rPr>
                <w:lang w:eastAsia="sv-SE"/>
              </w:rPr>
            </w:pPr>
            <w:r w:rsidRPr="00EE6E73">
              <w:rPr>
                <w:lang w:eastAsia="sv-SE"/>
              </w:rPr>
              <w:t>Explanation</w:t>
            </w:r>
          </w:p>
        </w:tc>
      </w:tr>
      <w:tr w:rsidR="004112C8" w:rsidRPr="00EE6E73"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EE6E73" w:rsidRDefault="000464E4" w:rsidP="003B01CB">
            <w:pPr>
              <w:pStyle w:val="TAL"/>
              <w:rPr>
                <w:i/>
                <w:iCs/>
                <w:lang w:eastAsia="sv-SE"/>
              </w:rPr>
            </w:pPr>
            <w:r w:rsidRPr="00EE6E73">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EE6E73" w:rsidRDefault="000464E4" w:rsidP="003B01CB">
            <w:pPr>
              <w:pStyle w:val="TAL"/>
              <w:rPr>
                <w:lang w:eastAsia="sv-SE"/>
              </w:rPr>
            </w:pPr>
            <w:r w:rsidRPr="00EE6E73">
              <w:t xml:space="preserve">The field is optionally present, Need N, for a TDD cell, in the </w:t>
            </w:r>
            <w:r w:rsidRPr="00EE6E73">
              <w:rPr>
                <w:i/>
                <w:iCs/>
              </w:rPr>
              <w:t>mimoParam-</w:t>
            </w:r>
            <w:r w:rsidR="006B5B3E" w:rsidRPr="00EE6E73">
              <w:rPr>
                <w:i/>
                <w:iCs/>
              </w:rPr>
              <w:t>v1850</w:t>
            </w:r>
            <w:r w:rsidRPr="00EE6E73">
              <w:t xml:space="preserve"> if </w:t>
            </w:r>
            <w:proofErr w:type="spellStart"/>
            <w:r w:rsidRPr="00EE6E73">
              <w:rPr>
                <w:i/>
                <w:iCs/>
              </w:rPr>
              <w:t>additionalPCI-ToAddModList</w:t>
            </w:r>
            <w:proofErr w:type="spellEnd"/>
            <w:r w:rsidRPr="00EE6E73">
              <w:t xml:space="preserve"> is present in </w:t>
            </w:r>
            <w:proofErr w:type="spellStart"/>
            <w:r w:rsidRPr="00EE6E73">
              <w:rPr>
                <w:i/>
                <w:iCs/>
              </w:rPr>
              <w:t>ServingCellConfig</w:t>
            </w:r>
            <w:proofErr w:type="spellEnd"/>
            <w:r w:rsidRPr="00EE6E73">
              <w:t xml:space="preserve"> and if </w:t>
            </w:r>
            <w:r w:rsidRPr="00EE6E73">
              <w:rPr>
                <w:i/>
                <w:iCs/>
              </w:rPr>
              <w:t>tag2</w:t>
            </w:r>
            <w:r w:rsidRPr="00EE6E73">
              <w:t xml:space="preserve"> is present in </w:t>
            </w:r>
            <w:proofErr w:type="spellStart"/>
            <w:r w:rsidRPr="00EE6E73">
              <w:rPr>
                <w:i/>
                <w:iCs/>
              </w:rPr>
              <w:t>ServingCellConfig</w:t>
            </w:r>
            <w:proofErr w:type="spellEnd"/>
            <w:r w:rsidRPr="00EE6E73">
              <w:t>. It is absent otherwise.</w:t>
            </w:r>
          </w:p>
        </w:tc>
      </w:tr>
      <w:tr w:rsidR="004112C8" w:rsidRPr="00EE6E73"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EE6E73" w:rsidRDefault="00394471" w:rsidP="00964CC4">
            <w:pPr>
              <w:pStyle w:val="TAL"/>
              <w:rPr>
                <w:i/>
                <w:lang w:eastAsia="sv-SE"/>
              </w:rPr>
            </w:pPr>
            <w:proofErr w:type="spellStart"/>
            <w:r w:rsidRPr="00EE6E73">
              <w:rPr>
                <w:i/>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EE6E73" w:rsidRDefault="00394471" w:rsidP="00964CC4">
            <w:pPr>
              <w:pStyle w:val="TAL"/>
              <w:rPr>
                <w:lang w:eastAsia="sv-SE"/>
              </w:rPr>
            </w:pPr>
            <w:r w:rsidRPr="00EE6E73">
              <w:rPr>
                <w:lang w:eastAsia="sv-SE"/>
              </w:rPr>
              <w:t xml:space="preserve">This field is mandatory present for </w:t>
            </w:r>
            <w:proofErr w:type="spellStart"/>
            <w:r w:rsidRPr="00EE6E73">
              <w:rPr>
                <w:lang w:eastAsia="sv-SE"/>
              </w:rPr>
              <w:t>SCells</w:t>
            </w:r>
            <w:proofErr w:type="spellEnd"/>
            <w:r w:rsidRPr="00EE6E73">
              <w:rPr>
                <w:lang w:eastAsia="sv-SE"/>
              </w:rPr>
              <w:t xml:space="preserve"> whose slot offset between the </w:t>
            </w:r>
            <w:proofErr w:type="spellStart"/>
            <w:r w:rsidRPr="00EE6E73">
              <w:rPr>
                <w:lang w:eastAsia="sv-SE"/>
              </w:rPr>
              <w:t>SpCell</w:t>
            </w:r>
            <w:proofErr w:type="spellEnd"/>
            <w:r w:rsidRPr="00EE6E73">
              <w:rPr>
                <w:lang w:eastAsia="sv-SE"/>
              </w:rPr>
              <w:t xml:space="preserve"> is not 0. Otherwise it is absent, Need S.</w:t>
            </w:r>
          </w:p>
        </w:tc>
      </w:tr>
      <w:tr w:rsidR="004112C8" w:rsidRPr="00EE6E73"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EE6E73" w:rsidRDefault="00394471" w:rsidP="00964CC4">
            <w:pPr>
              <w:pStyle w:val="TAL"/>
              <w:rPr>
                <w:i/>
                <w:lang w:eastAsia="sv-SE"/>
              </w:rPr>
            </w:pPr>
            <w:proofErr w:type="spellStart"/>
            <w:r w:rsidRPr="00EE6E73">
              <w:rPr>
                <w:i/>
                <w:lang w:eastAsia="sv-SE"/>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EE6E73" w:rsidRDefault="00394471" w:rsidP="009C5C80">
            <w:pPr>
              <w:pStyle w:val="TAL"/>
              <w:rPr>
                <w:lang w:eastAsia="sv-SE"/>
              </w:rPr>
            </w:pPr>
            <w:r w:rsidRPr="00EE6E73">
              <w:rPr>
                <w:lang w:eastAsia="sv-SE"/>
              </w:rPr>
              <w:t xml:space="preserve">This field is mandatory present for the </w:t>
            </w:r>
            <w:proofErr w:type="spellStart"/>
            <w:r w:rsidRPr="00EE6E73">
              <w:rPr>
                <w:lang w:eastAsia="sv-SE"/>
              </w:rPr>
              <w:t>SpCell</w:t>
            </w:r>
            <w:proofErr w:type="spellEnd"/>
            <w:r w:rsidRPr="00EE6E73">
              <w:rPr>
                <w:lang w:eastAsia="sv-SE"/>
              </w:rPr>
              <w:t xml:space="preserve"> if the UE has a </w:t>
            </w:r>
            <w:proofErr w:type="spellStart"/>
            <w:r w:rsidRPr="00EE6E73">
              <w:rPr>
                <w:i/>
                <w:lang w:eastAsia="sv-SE"/>
              </w:rPr>
              <w:t>measConfig</w:t>
            </w:r>
            <w:proofErr w:type="spellEnd"/>
            <w:r w:rsidRPr="00EE6E73">
              <w:rPr>
                <w:lang w:eastAsia="sv-SE"/>
              </w:rPr>
              <w:t xml:space="preserve">, and it is optionally present, Need M, for </w:t>
            </w:r>
            <w:proofErr w:type="spellStart"/>
            <w:r w:rsidRPr="00EE6E73">
              <w:rPr>
                <w:lang w:eastAsia="sv-SE"/>
              </w:rPr>
              <w:t>SCells</w:t>
            </w:r>
            <w:proofErr w:type="spellEnd"/>
            <w:r w:rsidR="004A5E25" w:rsidRPr="00EE6E73">
              <w:rPr>
                <w:lang w:eastAsia="sv-SE"/>
              </w:rPr>
              <w:t>.</w:t>
            </w:r>
            <w:r w:rsidR="003F4345" w:rsidRPr="00EE6E73">
              <w:rPr>
                <w:lang w:eastAsia="sv-SE"/>
              </w:rPr>
              <w:t xml:space="preserve"> </w:t>
            </w:r>
            <w:r w:rsidR="004A5E25" w:rsidRPr="00EE6E73">
              <w:rPr>
                <w:lang w:eastAsia="sv-SE"/>
              </w:rPr>
              <w:t xml:space="preserve">For </w:t>
            </w:r>
            <w:r w:rsidR="00FE7DA5" w:rsidRPr="00EE6E73">
              <w:rPr>
                <w:lang w:eastAsia="sv-SE"/>
              </w:rPr>
              <w:t>(e)</w:t>
            </w:r>
            <w:proofErr w:type="spellStart"/>
            <w:r w:rsidR="004A5E25" w:rsidRPr="00EE6E73">
              <w:rPr>
                <w:lang w:eastAsia="sv-SE"/>
              </w:rPr>
              <w:t>RedCap</w:t>
            </w:r>
            <w:proofErr w:type="spellEnd"/>
            <w:r w:rsidR="004A5E25" w:rsidRPr="00EE6E73">
              <w:rPr>
                <w:lang w:eastAsia="sv-SE"/>
              </w:rPr>
              <w:t xml:space="preserve"> UEs, this field is optionally present, Need M</w:t>
            </w:r>
            <w:r w:rsidRPr="00EE6E73">
              <w:rPr>
                <w:lang w:eastAsia="sv-SE"/>
              </w:rPr>
              <w:t>.</w:t>
            </w:r>
          </w:p>
          <w:p w14:paraId="7658118B" w14:textId="187A2CFF" w:rsidR="00394471" w:rsidRPr="00EE6E73" w:rsidRDefault="009C5C80" w:rsidP="009C5C80">
            <w:pPr>
              <w:pStyle w:val="TAL"/>
              <w:rPr>
                <w:lang w:eastAsia="sv-SE"/>
              </w:rPr>
            </w:pPr>
            <w:r w:rsidRPr="00EE6E73">
              <w:rPr>
                <w:lang w:eastAsia="sv-SE"/>
              </w:rPr>
              <w:t xml:space="preserve">For SSB-less </w:t>
            </w:r>
            <w:proofErr w:type="spellStart"/>
            <w:r w:rsidRPr="00EE6E73">
              <w:rPr>
                <w:lang w:eastAsia="sv-SE"/>
              </w:rPr>
              <w:t>SCell</w:t>
            </w:r>
            <w:proofErr w:type="spellEnd"/>
            <w:r w:rsidRPr="00EE6E73">
              <w:rPr>
                <w:lang w:eastAsia="sv-SE"/>
              </w:rPr>
              <w:t xml:space="preserve">(s), this field is not present if </w:t>
            </w:r>
            <w:proofErr w:type="spellStart"/>
            <w:r w:rsidRPr="00EE6E73">
              <w:rPr>
                <w:i/>
                <w:iCs/>
                <w:lang w:eastAsia="sv-SE"/>
              </w:rPr>
              <w:t>intraF-NeighMeasForSCellWithoutSSB</w:t>
            </w:r>
            <w:proofErr w:type="spellEnd"/>
            <w:r w:rsidRPr="00EE6E73">
              <w:rPr>
                <w:lang w:eastAsia="sv-SE"/>
              </w:rPr>
              <w:t xml:space="preserve"> is not supported by the UE, otherwise this field is optionally present, Need M.</w:t>
            </w:r>
          </w:p>
        </w:tc>
      </w:tr>
      <w:tr w:rsidR="004112C8" w:rsidRPr="00EE6E73"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EE6E73" w:rsidRDefault="00394471" w:rsidP="00964CC4">
            <w:pPr>
              <w:pStyle w:val="TAL"/>
              <w:rPr>
                <w:i/>
                <w:lang w:eastAsia="sv-SE"/>
              </w:rPr>
            </w:pPr>
            <w:proofErr w:type="spellStart"/>
            <w:r w:rsidRPr="00EE6E73">
              <w:rPr>
                <w:i/>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EE6E73" w:rsidRDefault="00394471" w:rsidP="00964CC4">
            <w:pPr>
              <w:pStyle w:val="TAL"/>
              <w:rPr>
                <w:lang w:eastAsia="sv-SE"/>
              </w:rPr>
            </w:pPr>
            <w:r w:rsidRPr="00EE6E73">
              <w:rPr>
                <w:lang w:eastAsia="sv-SE"/>
              </w:rPr>
              <w:t xml:space="preserve">This field is optionally present, Need R, for </w:t>
            </w:r>
            <w:proofErr w:type="spellStart"/>
            <w:r w:rsidRPr="00EE6E73">
              <w:rPr>
                <w:lang w:eastAsia="sv-SE"/>
              </w:rPr>
              <w:t>SCells</w:t>
            </w:r>
            <w:proofErr w:type="spellEnd"/>
            <w:r w:rsidRPr="00EE6E73">
              <w:rPr>
                <w:lang w:eastAsia="sv-SE"/>
              </w:rPr>
              <w:t xml:space="preserve">. It is absent otherwise. </w:t>
            </w:r>
          </w:p>
        </w:tc>
      </w:tr>
      <w:tr w:rsidR="004112C8" w:rsidRPr="00EE6E73"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EE6E73" w:rsidRDefault="00394471" w:rsidP="00964CC4">
            <w:pPr>
              <w:pStyle w:val="TAL"/>
              <w:rPr>
                <w:i/>
                <w:lang w:eastAsia="sv-SE"/>
              </w:rPr>
            </w:pPr>
            <w:proofErr w:type="spellStart"/>
            <w:r w:rsidRPr="00EE6E73">
              <w:rPr>
                <w:i/>
                <w:lang w:eastAsia="sv-SE"/>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EE6E73" w:rsidRDefault="00394471" w:rsidP="00964CC4">
            <w:pPr>
              <w:pStyle w:val="TAL"/>
              <w:rPr>
                <w:lang w:eastAsia="sv-SE"/>
              </w:rPr>
            </w:pPr>
            <w:r w:rsidRPr="00EE6E73">
              <w:rPr>
                <w:lang w:eastAsia="sv-SE"/>
              </w:rPr>
              <w:t xml:space="preserve">This field is optionally present, Need S, for </w:t>
            </w:r>
            <w:proofErr w:type="spellStart"/>
            <w:r w:rsidRPr="00EE6E73">
              <w:rPr>
                <w:lang w:eastAsia="sv-SE"/>
              </w:rPr>
              <w:t>SCells</w:t>
            </w:r>
            <w:proofErr w:type="spellEnd"/>
            <w:r w:rsidRPr="00EE6E73">
              <w:rPr>
                <w:lang w:eastAsia="sv-SE"/>
              </w:rPr>
              <w:t xml:space="preserve"> except PUCCH </w:t>
            </w:r>
            <w:proofErr w:type="spellStart"/>
            <w:r w:rsidRPr="00EE6E73">
              <w:rPr>
                <w:lang w:eastAsia="sv-SE"/>
              </w:rPr>
              <w:t>SCells</w:t>
            </w:r>
            <w:proofErr w:type="spellEnd"/>
            <w:r w:rsidRPr="00EE6E73">
              <w:rPr>
                <w:lang w:eastAsia="sv-SE"/>
              </w:rPr>
              <w:t>. It is absent otherwise.</w:t>
            </w:r>
          </w:p>
        </w:tc>
      </w:tr>
      <w:tr w:rsidR="004112C8" w:rsidRPr="00EE6E73"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EE6E73" w:rsidRDefault="00394471" w:rsidP="00964CC4">
            <w:pPr>
              <w:pStyle w:val="TAL"/>
              <w:rPr>
                <w:i/>
                <w:lang w:eastAsia="sv-SE"/>
              </w:rPr>
            </w:pPr>
            <w:proofErr w:type="spellStart"/>
            <w:r w:rsidRPr="00EE6E73">
              <w:rPr>
                <w:i/>
                <w:lang w:eastAsia="sv-SE"/>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EE6E73" w:rsidRDefault="00394471" w:rsidP="00964CC4">
            <w:pPr>
              <w:pStyle w:val="TAL"/>
              <w:rPr>
                <w:lang w:eastAsia="sv-SE"/>
              </w:rPr>
            </w:pPr>
            <w:r w:rsidRPr="00EE6E73">
              <w:rPr>
                <w:lang w:eastAsia="sv-SE"/>
              </w:rPr>
              <w:t xml:space="preserve">This field is mandatory present for a </w:t>
            </w:r>
            <w:proofErr w:type="spellStart"/>
            <w:r w:rsidRPr="00EE6E73">
              <w:rPr>
                <w:lang w:eastAsia="sv-SE"/>
              </w:rPr>
              <w:t>SpCell</w:t>
            </w:r>
            <w:proofErr w:type="spellEnd"/>
            <w:r w:rsidRPr="00EE6E73">
              <w:rPr>
                <w:lang w:eastAsia="sv-SE"/>
              </w:rPr>
              <w:t xml:space="preserve"> upon </w:t>
            </w:r>
            <w:r w:rsidR="00A10112" w:rsidRPr="00EE6E73">
              <w:rPr>
                <w:lang w:eastAsia="sv-SE"/>
              </w:rPr>
              <w:t xml:space="preserve">reconfiguration with </w:t>
            </w:r>
            <w:proofErr w:type="spellStart"/>
            <w:r w:rsidR="00A10112" w:rsidRPr="00EE6E73">
              <w:rPr>
                <w:i/>
                <w:lang w:eastAsia="sv-SE"/>
              </w:rPr>
              <w:t>reconfigurationWithSync</w:t>
            </w:r>
            <w:proofErr w:type="spellEnd"/>
            <w:r w:rsidR="00A10112" w:rsidRPr="00EE6E73">
              <w:rPr>
                <w:lang w:eastAsia="sv-SE"/>
              </w:rPr>
              <w:t xml:space="preserve"> </w:t>
            </w:r>
            <w:r w:rsidRPr="00EE6E73">
              <w:rPr>
                <w:lang w:eastAsia="sv-SE"/>
              </w:rPr>
              <w:t xml:space="preserve">and upon </w:t>
            </w:r>
            <w:proofErr w:type="spellStart"/>
            <w:r w:rsidRPr="00EE6E73">
              <w:rPr>
                <w:i/>
                <w:lang w:eastAsia="sv-SE"/>
              </w:rPr>
              <w:t>RRCSetup</w:t>
            </w:r>
            <w:proofErr w:type="spellEnd"/>
            <w:r w:rsidRPr="00EE6E73">
              <w:rPr>
                <w:lang w:eastAsia="sv-SE"/>
              </w:rPr>
              <w:t>/</w:t>
            </w:r>
            <w:proofErr w:type="spellStart"/>
            <w:r w:rsidRPr="00EE6E73">
              <w:rPr>
                <w:i/>
                <w:lang w:eastAsia="sv-SE"/>
              </w:rPr>
              <w:t>RRCResume</w:t>
            </w:r>
            <w:proofErr w:type="spellEnd"/>
            <w:r w:rsidRPr="00EE6E73">
              <w:rPr>
                <w:lang w:eastAsia="sv-SE"/>
              </w:rPr>
              <w:t>.</w:t>
            </w:r>
          </w:p>
          <w:p w14:paraId="043DE767" w14:textId="48F77657" w:rsidR="00394471" w:rsidRPr="00EE6E73" w:rsidRDefault="00A10112" w:rsidP="00964CC4">
            <w:pPr>
              <w:pStyle w:val="TAL"/>
              <w:rPr>
                <w:lang w:eastAsia="sv-SE"/>
              </w:rPr>
            </w:pPr>
            <w:r w:rsidRPr="00EE6E73">
              <w:rPr>
                <w:lang w:eastAsia="sv-SE"/>
              </w:rPr>
              <w:t>T</w:t>
            </w:r>
            <w:r w:rsidR="00394471" w:rsidRPr="00EE6E73">
              <w:rPr>
                <w:lang w:eastAsia="sv-SE"/>
              </w:rPr>
              <w:t>he field is optionally present</w:t>
            </w:r>
            <w:r w:rsidRPr="00EE6E73">
              <w:rPr>
                <w:lang w:eastAsia="sv-SE"/>
              </w:rPr>
              <w:t xml:space="preserve"> for a</w:t>
            </w:r>
            <w:r w:rsidR="004D34F2" w:rsidRPr="00EE6E73">
              <w:rPr>
                <w:lang w:eastAsia="sv-SE"/>
              </w:rPr>
              <w:t>n</w:t>
            </w:r>
            <w:r w:rsidRPr="00EE6E73">
              <w:rPr>
                <w:lang w:eastAsia="sv-SE"/>
              </w:rPr>
              <w:t xml:space="preserve"> </w:t>
            </w:r>
            <w:proofErr w:type="spellStart"/>
            <w:r w:rsidRPr="00EE6E73">
              <w:rPr>
                <w:lang w:eastAsia="sv-SE"/>
              </w:rPr>
              <w:t>SpCell</w:t>
            </w:r>
            <w:proofErr w:type="spellEnd"/>
            <w:r w:rsidR="00394471" w:rsidRPr="00EE6E73">
              <w:rPr>
                <w:lang w:eastAsia="sv-SE"/>
              </w:rPr>
              <w:t xml:space="preserve">, Need N, upon reconfiguration without </w:t>
            </w:r>
            <w:proofErr w:type="spellStart"/>
            <w:r w:rsidR="00394471" w:rsidRPr="00EE6E73">
              <w:rPr>
                <w:i/>
                <w:lang w:eastAsia="sv-SE"/>
              </w:rPr>
              <w:t>reconfigurationWithSync</w:t>
            </w:r>
            <w:proofErr w:type="spellEnd"/>
            <w:r w:rsidR="00394471" w:rsidRPr="00EE6E73">
              <w:rPr>
                <w:lang w:eastAsia="sv-SE"/>
              </w:rPr>
              <w:t>.</w:t>
            </w:r>
          </w:p>
          <w:p w14:paraId="55E310F7" w14:textId="5883D2D4" w:rsidR="00394471" w:rsidRPr="00EE6E73" w:rsidRDefault="00A10112" w:rsidP="00A10112">
            <w:pPr>
              <w:pStyle w:val="TAL"/>
              <w:rPr>
                <w:rFonts w:cs="Arial"/>
              </w:rPr>
            </w:pPr>
            <w:r w:rsidRPr="00EE6E73">
              <w:rPr>
                <w:rFonts w:cs="Arial"/>
              </w:rPr>
              <w:t xml:space="preserve">The field is mandatory present for an </w:t>
            </w:r>
            <w:proofErr w:type="spellStart"/>
            <w:r w:rsidRPr="00EE6E73">
              <w:rPr>
                <w:rFonts w:cs="Arial"/>
              </w:rPr>
              <w:t>SCell</w:t>
            </w:r>
            <w:proofErr w:type="spellEnd"/>
            <w:r w:rsidRPr="00EE6E73">
              <w:rPr>
                <w:rFonts w:cs="Arial"/>
              </w:rPr>
              <w:t xml:space="preserve"> upon addition, and absent for </w:t>
            </w:r>
            <w:proofErr w:type="spellStart"/>
            <w:r w:rsidRPr="00EE6E73">
              <w:rPr>
                <w:rFonts w:cs="Arial"/>
              </w:rPr>
              <w:t>SCell</w:t>
            </w:r>
            <w:proofErr w:type="spellEnd"/>
            <w:r w:rsidRPr="00EE6E73">
              <w:rPr>
                <w:rFonts w:cs="Arial"/>
              </w:rPr>
              <w:t xml:space="preserve"> in other cases, Need M.</w:t>
            </w:r>
          </w:p>
        </w:tc>
      </w:tr>
      <w:tr w:rsidR="004112C8" w:rsidRPr="00EE6E73"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EE6E73" w:rsidRDefault="00DB6B82" w:rsidP="00771058">
            <w:pPr>
              <w:pStyle w:val="TAL"/>
              <w:rPr>
                <w:i/>
                <w:lang w:eastAsia="sv-SE"/>
              </w:rPr>
            </w:pPr>
            <w:proofErr w:type="spellStart"/>
            <w:r w:rsidRPr="00EE6E73">
              <w:rPr>
                <w:i/>
                <w:lang w:eastAsia="sv-SE"/>
              </w:rPr>
              <w:t>TCI_</w:t>
            </w:r>
            <w:r w:rsidR="0005240D" w:rsidRPr="00EE6E73">
              <w:rPr>
                <w:i/>
                <w:lang w:eastAsia="sv-SE"/>
              </w:rPr>
              <w:t>Activated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EE6E73" w:rsidRDefault="00DB6B82" w:rsidP="00771058">
            <w:pPr>
              <w:pStyle w:val="TAL"/>
              <w:rPr>
                <w:lang w:eastAsia="sv-SE"/>
              </w:rPr>
            </w:pPr>
            <w:r w:rsidRPr="00EE6E73">
              <w:rPr>
                <w:lang w:eastAsia="sv-SE"/>
              </w:rPr>
              <w:t xml:space="preserve">This field is optional Need N for </w:t>
            </w:r>
            <w:proofErr w:type="spellStart"/>
            <w:r w:rsidRPr="00EE6E73">
              <w:rPr>
                <w:lang w:eastAsia="sv-SE"/>
              </w:rPr>
              <w:t>SCells</w:t>
            </w:r>
            <w:proofErr w:type="spellEnd"/>
            <w:r w:rsidRPr="00EE6E73">
              <w:rPr>
                <w:lang w:eastAsia="sv-SE"/>
              </w:rPr>
              <w:t xml:space="preserve"> if </w:t>
            </w:r>
            <w:proofErr w:type="spellStart"/>
            <w:r w:rsidRPr="00EE6E73">
              <w:rPr>
                <w:i/>
                <w:lang w:eastAsia="sv-SE"/>
              </w:rPr>
              <w:t>sCellState</w:t>
            </w:r>
            <w:proofErr w:type="spellEnd"/>
            <w:r w:rsidRPr="00EE6E73">
              <w:rPr>
                <w:lang w:eastAsia="sv-SE"/>
              </w:rPr>
              <w:t xml:space="preserve"> is configured, otherwise it is absent.</w:t>
            </w:r>
          </w:p>
          <w:p w14:paraId="7CCA1CB7" w14:textId="77777777" w:rsidR="00DB6B82" w:rsidRPr="00EE6E73" w:rsidRDefault="00DB6B82" w:rsidP="00771058">
            <w:pPr>
              <w:pStyle w:val="TAL"/>
              <w:rPr>
                <w:lang w:eastAsia="sv-SE"/>
              </w:rPr>
            </w:pPr>
            <w:r w:rsidRPr="00EE6E73">
              <w:rPr>
                <w:lang w:eastAsia="sv-SE"/>
              </w:rPr>
              <w:t xml:space="preserve">This field is optional Need S for the </w:t>
            </w:r>
            <w:proofErr w:type="spellStart"/>
            <w:r w:rsidRPr="00EE6E73">
              <w:rPr>
                <w:lang w:eastAsia="sv-SE"/>
              </w:rPr>
              <w:t>PSCell</w:t>
            </w:r>
            <w:proofErr w:type="spellEnd"/>
            <w:r w:rsidRPr="00EE6E73">
              <w:rPr>
                <w:lang w:eastAsia="sv-SE"/>
              </w:rPr>
              <w:t xml:space="preserve"> when the SCG is indicated as deactivated or is being activated, otherwise it is absent.</w:t>
            </w:r>
          </w:p>
          <w:p w14:paraId="70BCA2A5" w14:textId="77777777" w:rsidR="00DB6B82" w:rsidRPr="00EE6E73" w:rsidRDefault="00DB6B82" w:rsidP="00771058">
            <w:pPr>
              <w:pStyle w:val="TAL"/>
              <w:rPr>
                <w:lang w:eastAsia="sv-SE"/>
              </w:rPr>
            </w:pPr>
            <w:r w:rsidRPr="00EE6E73">
              <w:rPr>
                <w:lang w:eastAsia="sv-SE"/>
              </w:rPr>
              <w:t xml:space="preserve">This field is absent for the </w:t>
            </w:r>
            <w:proofErr w:type="spellStart"/>
            <w:r w:rsidRPr="00EE6E73">
              <w:rPr>
                <w:lang w:eastAsia="sv-SE"/>
              </w:rPr>
              <w:t>PCell</w:t>
            </w:r>
            <w:proofErr w:type="spellEnd"/>
            <w:r w:rsidRPr="00EE6E73">
              <w:rPr>
                <w:lang w:eastAsia="sv-SE"/>
              </w:rPr>
              <w:t>.</w:t>
            </w:r>
          </w:p>
        </w:tc>
      </w:tr>
      <w:tr w:rsidR="004112C8" w:rsidRPr="00EE6E73"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EE6E73" w:rsidRDefault="00394471" w:rsidP="00964CC4">
            <w:pPr>
              <w:pStyle w:val="TAL"/>
              <w:rPr>
                <w:i/>
                <w:lang w:eastAsia="sv-SE"/>
              </w:rPr>
            </w:pPr>
            <w:r w:rsidRPr="00EE6E73">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EE6E73" w:rsidRDefault="00394471" w:rsidP="00964CC4">
            <w:pPr>
              <w:pStyle w:val="TAL"/>
              <w:rPr>
                <w:lang w:eastAsia="sv-SE"/>
              </w:rPr>
            </w:pPr>
            <w:r w:rsidRPr="00EE6E73">
              <w:rPr>
                <w:lang w:eastAsia="sv-SE"/>
              </w:rPr>
              <w:t>This field is optionally present, Need R, for TDD cells. It is absent otherwise.</w:t>
            </w:r>
          </w:p>
        </w:tc>
      </w:tr>
      <w:tr w:rsidR="004112C8" w:rsidRPr="00EE6E73"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EE6E73" w:rsidRDefault="00394471" w:rsidP="00964CC4">
            <w:pPr>
              <w:pStyle w:val="TAL"/>
              <w:rPr>
                <w:i/>
              </w:rPr>
            </w:pPr>
            <w:r w:rsidRPr="00EE6E73">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EE6E73" w:rsidRDefault="00394471" w:rsidP="00964CC4">
            <w:pPr>
              <w:pStyle w:val="TAL"/>
            </w:pPr>
            <w:r w:rsidRPr="00EE6E73">
              <w:t>For IAB-MT, this field is optionally present, Need R, for TDD cells. It is absent otherwise.</w:t>
            </w:r>
          </w:p>
        </w:tc>
      </w:tr>
      <w:tr w:rsidR="004112C8" w:rsidRPr="00EE6E73"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EE6E73" w:rsidRDefault="00C3559A" w:rsidP="00C3559A">
            <w:pPr>
              <w:pStyle w:val="TAL"/>
              <w:rPr>
                <w:i/>
              </w:rPr>
            </w:pPr>
            <w:r w:rsidRPr="00EE6E73">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EE6E73" w:rsidRDefault="00C3559A" w:rsidP="00C3559A">
            <w:pPr>
              <w:pStyle w:val="TAL"/>
            </w:pPr>
            <w:r w:rsidRPr="00EE6E73">
              <w:t xml:space="preserve">This field is mandatory present if </w:t>
            </w:r>
            <w:r w:rsidRPr="00EE6E73">
              <w:rPr>
                <w:i/>
              </w:rPr>
              <w:t>ScheduledCellListDCI-0-3</w:t>
            </w:r>
            <w:r w:rsidRPr="00EE6E73">
              <w:t xml:space="preserve"> is configured, otherwise it is absent</w:t>
            </w:r>
            <w:r w:rsidR="001679BB" w:rsidRPr="00EE6E73">
              <w:t>, Need R</w:t>
            </w:r>
            <w:r w:rsidRPr="00EE6E73">
              <w:t>.</w:t>
            </w:r>
          </w:p>
        </w:tc>
      </w:tr>
      <w:tr w:rsidR="00B4120F" w:rsidRPr="00EE6E73"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EE6E73" w:rsidRDefault="00C3559A" w:rsidP="00C3559A">
            <w:pPr>
              <w:pStyle w:val="TAL"/>
              <w:rPr>
                <w:i/>
              </w:rPr>
            </w:pPr>
            <w:r w:rsidRPr="00EE6E73">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EE6E73" w:rsidRDefault="00C3559A" w:rsidP="00C3559A">
            <w:pPr>
              <w:pStyle w:val="TAL"/>
            </w:pPr>
            <w:r w:rsidRPr="00EE6E73">
              <w:t xml:space="preserve">This field is mandatory present if </w:t>
            </w:r>
            <w:r w:rsidRPr="00EE6E73">
              <w:rPr>
                <w:i/>
                <w:iCs/>
              </w:rPr>
              <w:t xml:space="preserve">ScheduledCellListDCI-1-3 </w:t>
            </w:r>
            <w:r w:rsidRPr="00EE6E73">
              <w:t>is configured, otherwise it is absent</w:t>
            </w:r>
            <w:r w:rsidR="001679BB" w:rsidRPr="00EE6E73">
              <w:t>, Need R</w:t>
            </w:r>
            <w:r w:rsidRPr="00EE6E73">
              <w:t>.</w:t>
            </w:r>
          </w:p>
        </w:tc>
      </w:tr>
      <w:tr w:rsidR="008852B1" w:rsidRPr="00EE6E73" w14:paraId="48D8F972" w14:textId="77777777" w:rsidTr="00964CC4">
        <w:tc>
          <w:tcPr>
            <w:tcW w:w="4027" w:type="dxa"/>
            <w:tcBorders>
              <w:top w:val="single" w:sz="4" w:space="0" w:color="auto"/>
              <w:left w:val="single" w:sz="4" w:space="0" w:color="auto"/>
              <w:bottom w:val="single" w:sz="4" w:space="0" w:color="auto"/>
              <w:right w:val="single" w:sz="4" w:space="0" w:color="auto"/>
            </w:tcBorders>
          </w:tcPr>
          <w:p w14:paraId="037337FC" w14:textId="5154723C" w:rsidR="008852B1" w:rsidRPr="00EE6E73" w:rsidRDefault="00FE4A77" w:rsidP="00C3559A">
            <w:pPr>
              <w:pStyle w:val="TAL"/>
              <w:rPr>
                <w:i/>
                <w:iCs/>
              </w:rPr>
            </w:pPr>
            <w:proofErr w:type="spellStart"/>
            <w:r>
              <w:rPr>
                <w:i/>
                <w:iCs/>
              </w:rPr>
              <w:t>Diff_Freq</w:t>
            </w:r>
            <w:proofErr w:type="spellEnd"/>
          </w:p>
        </w:tc>
        <w:tc>
          <w:tcPr>
            <w:tcW w:w="10146" w:type="dxa"/>
            <w:tcBorders>
              <w:top w:val="single" w:sz="4" w:space="0" w:color="auto"/>
              <w:left w:val="single" w:sz="4" w:space="0" w:color="auto"/>
              <w:bottom w:val="single" w:sz="4" w:space="0" w:color="auto"/>
              <w:right w:val="single" w:sz="4" w:space="0" w:color="auto"/>
            </w:tcBorders>
          </w:tcPr>
          <w:p w14:paraId="763776E4" w14:textId="31491ABE" w:rsidR="008852B1" w:rsidRPr="00EE6E73" w:rsidRDefault="004A79ED" w:rsidP="00C3559A">
            <w:pPr>
              <w:pStyle w:val="TAL"/>
            </w:pPr>
            <w:bookmarkStart w:id="5600" w:name="_Hlk209019587"/>
            <w:r w:rsidRPr="004A79ED">
              <w:t xml:space="preserve">This field is mandatory present if </w:t>
            </w:r>
            <w:r w:rsidRPr="00BD48CB">
              <w:rPr>
                <w:i/>
                <w:iCs/>
              </w:rPr>
              <w:t>od-</w:t>
            </w:r>
            <w:proofErr w:type="spellStart"/>
            <w:r w:rsidRPr="00BD48CB">
              <w:rPr>
                <w:i/>
                <w:iCs/>
              </w:rPr>
              <w:t>ssb</w:t>
            </w:r>
            <w:proofErr w:type="spellEnd"/>
            <w:r w:rsidRPr="00BD48CB">
              <w:rPr>
                <w:i/>
                <w:iCs/>
              </w:rPr>
              <w:t>-</w:t>
            </w:r>
            <w:proofErr w:type="spellStart"/>
            <w:r w:rsidRPr="00BD48CB">
              <w:rPr>
                <w:i/>
                <w:iCs/>
              </w:rPr>
              <w:t>absoluteFrequency</w:t>
            </w:r>
            <w:proofErr w:type="spellEnd"/>
            <w:r w:rsidRPr="004A79ED">
              <w:t xml:space="preserve"> indicates different frequency than </w:t>
            </w:r>
            <w:proofErr w:type="spellStart"/>
            <w:r w:rsidRPr="00BD48CB">
              <w:rPr>
                <w:i/>
                <w:iCs/>
              </w:rPr>
              <w:t>absoluteFrequencySSB</w:t>
            </w:r>
            <w:proofErr w:type="spellEnd"/>
            <w:r w:rsidRPr="004A79ED">
              <w:t xml:space="preserve"> of the serving cell.</w:t>
            </w:r>
            <w:bookmarkEnd w:id="5600"/>
            <w:r w:rsidRPr="004A79ED">
              <w:t xml:space="preserve"> It is absent otherwise.</w:t>
            </w:r>
            <w:ins w:id="5601" w:author="Qianxi Lu" w:date="2025-09-17T16:35:00Z">
              <w:r w:rsidR="009621F5">
                <w:t xml:space="preserve"> </w:t>
              </w:r>
              <w:r w:rsidR="009621F5" w:rsidRPr="00903F7F">
                <w:t xml:space="preserve">[RIL]: </w:t>
              </w:r>
              <w:r w:rsidR="009621F5">
                <w:t>O006</w:t>
              </w:r>
              <w:r w:rsidR="009621F5" w:rsidRPr="00903F7F">
                <w:t xml:space="preserve">, </w:t>
              </w:r>
              <w:r w:rsidR="009621F5">
                <w:t>NES</w:t>
              </w:r>
            </w:ins>
          </w:p>
        </w:tc>
      </w:tr>
    </w:tbl>
    <w:p w14:paraId="6EEFCD6F" w14:textId="77777777" w:rsidR="00394471" w:rsidRPr="00EE6E73" w:rsidRDefault="00394471" w:rsidP="00394471"/>
    <w:p w14:paraId="00A91144" w14:textId="77777777" w:rsidR="00394471" w:rsidRPr="00EE6E73" w:rsidRDefault="00394471" w:rsidP="00394471">
      <w:pPr>
        <w:pStyle w:val="Heading4"/>
      </w:pPr>
      <w:bookmarkStart w:id="5602" w:name="_Toc60777380"/>
      <w:bookmarkStart w:id="5603" w:name="_Toc193446393"/>
      <w:bookmarkStart w:id="5604" w:name="_Toc193452198"/>
      <w:bookmarkStart w:id="5605" w:name="_Toc193463470"/>
      <w:bookmarkStart w:id="5606" w:name="_Toc201295757"/>
      <w:bookmarkStart w:id="5607" w:name="MCCQCTEMPBM_00000477"/>
      <w:r w:rsidRPr="00EE6E73">
        <w:t>–</w:t>
      </w:r>
      <w:r w:rsidRPr="00EE6E73">
        <w:tab/>
      </w:r>
      <w:proofErr w:type="spellStart"/>
      <w:r w:rsidRPr="00EE6E73">
        <w:rPr>
          <w:i/>
        </w:rPr>
        <w:t>ServingCellConfigCommon</w:t>
      </w:r>
      <w:bookmarkEnd w:id="5602"/>
      <w:bookmarkEnd w:id="5603"/>
      <w:bookmarkEnd w:id="5604"/>
      <w:bookmarkEnd w:id="5605"/>
      <w:bookmarkEnd w:id="5606"/>
      <w:proofErr w:type="spellEnd"/>
    </w:p>
    <w:bookmarkEnd w:id="5607"/>
    <w:p w14:paraId="71080D94" w14:textId="77777777" w:rsidR="00394471" w:rsidRPr="00EE6E73" w:rsidRDefault="00394471" w:rsidP="00394471">
      <w:r w:rsidRPr="00EE6E73">
        <w:t xml:space="preserve">The IE </w:t>
      </w:r>
      <w:proofErr w:type="spellStart"/>
      <w:r w:rsidRPr="00EE6E73">
        <w:rPr>
          <w:i/>
        </w:rPr>
        <w:t>ServingCellConfigCommon</w:t>
      </w:r>
      <w:proofErr w:type="spellEnd"/>
      <w:r w:rsidRPr="00EE6E73">
        <w:rPr>
          <w:i/>
        </w:rPr>
        <w:t xml:space="preserve"> </w:t>
      </w:r>
      <w:r w:rsidRPr="00EE6E73">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w:t>
      </w:r>
      <w:proofErr w:type="spellStart"/>
      <w:r w:rsidRPr="00EE6E73">
        <w:t>SCells</w:t>
      </w:r>
      <w:proofErr w:type="spellEnd"/>
      <w:r w:rsidRPr="00EE6E73">
        <w:t xml:space="preserve"> or with an additional cell group (SCG). It also provides it for </w:t>
      </w:r>
      <w:proofErr w:type="spellStart"/>
      <w:r w:rsidRPr="00EE6E73">
        <w:t>SpCells</w:t>
      </w:r>
      <w:proofErr w:type="spellEnd"/>
      <w:r w:rsidRPr="00EE6E73">
        <w:t xml:space="preserve"> (MCG and SCG) upon reconfiguration with sync.</w:t>
      </w:r>
    </w:p>
    <w:p w14:paraId="5CFDE997" w14:textId="77777777" w:rsidR="00394471" w:rsidRPr="00EE6E73" w:rsidRDefault="00394471" w:rsidP="00394471">
      <w:pPr>
        <w:pStyle w:val="TH"/>
      </w:pPr>
      <w:proofErr w:type="spellStart"/>
      <w:r w:rsidRPr="00EE6E73">
        <w:rPr>
          <w:bCs/>
          <w:i/>
          <w:iCs/>
        </w:rPr>
        <w:t>ServingCellConfigCommon</w:t>
      </w:r>
      <w:proofErr w:type="spellEnd"/>
      <w:r w:rsidRPr="00EE6E73">
        <w:rPr>
          <w:bCs/>
          <w:i/>
          <w:iCs/>
        </w:rPr>
        <w:t xml:space="preserve"> </w:t>
      </w:r>
      <w:r w:rsidRPr="00EE6E73">
        <w:t>information element</w:t>
      </w:r>
    </w:p>
    <w:p w14:paraId="13F730C8" w14:textId="77777777" w:rsidR="00394471" w:rsidRPr="00EE6E73" w:rsidRDefault="00394471" w:rsidP="00EE6E73">
      <w:pPr>
        <w:pStyle w:val="PL"/>
        <w:rPr>
          <w:color w:val="808080"/>
        </w:rPr>
      </w:pPr>
      <w:r w:rsidRPr="00EE6E73">
        <w:rPr>
          <w:color w:val="808080"/>
        </w:rPr>
        <w:t>-- ASN1START</w:t>
      </w:r>
    </w:p>
    <w:p w14:paraId="0D1723DA" w14:textId="77777777" w:rsidR="00394471" w:rsidRPr="00EE6E73" w:rsidRDefault="00394471" w:rsidP="00EE6E73">
      <w:pPr>
        <w:pStyle w:val="PL"/>
        <w:rPr>
          <w:color w:val="808080"/>
        </w:rPr>
      </w:pPr>
      <w:r w:rsidRPr="00EE6E73">
        <w:rPr>
          <w:color w:val="808080"/>
        </w:rPr>
        <w:t>-- TAG-SERVINGCELLCONFIGCOMMON-START</w:t>
      </w:r>
    </w:p>
    <w:p w14:paraId="4BC728B4" w14:textId="77777777" w:rsidR="00394471" w:rsidRPr="00EE6E73" w:rsidRDefault="00394471" w:rsidP="00EE6E73">
      <w:pPr>
        <w:pStyle w:val="PL"/>
      </w:pPr>
    </w:p>
    <w:p w14:paraId="3271584F" w14:textId="77777777" w:rsidR="00394471" w:rsidRPr="00EE6E73" w:rsidRDefault="00394471" w:rsidP="00EE6E73">
      <w:pPr>
        <w:pStyle w:val="PL"/>
      </w:pPr>
      <w:proofErr w:type="spellStart"/>
      <w:r w:rsidRPr="00EE6E73">
        <w:t>ServingCellConfigCommon</w:t>
      </w:r>
      <w:proofErr w:type="spellEnd"/>
      <w:r w:rsidRPr="00EE6E73">
        <w:t xml:space="preserve"> ::=         </w:t>
      </w:r>
      <w:r w:rsidRPr="00EE6E73">
        <w:rPr>
          <w:color w:val="993366"/>
        </w:rPr>
        <w:t>SEQUENCE</w:t>
      </w:r>
      <w:r w:rsidRPr="00EE6E73">
        <w:t xml:space="preserve"> {</w:t>
      </w:r>
    </w:p>
    <w:p w14:paraId="41559D26" w14:textId="77777777" w:rsidR="00394471" w:rsidRPr="00EE6E73" w:rsidRDefault="00394471" w:rsidP="00EE6E73">
      <w:pPr>
        <w:pStyle w:val="PL"/>
        <w:rPr>
          <w:color w:val="808080"/>
        </w:rPr>
      </w:pPr>
      <w:r w:rsidRPr="00EE6E73">
        <w:t xml:space="preserve">    </w:t>
      </w:r>
      <w:proofErr w:type="spellStart"/>
      <w:r w:rsidRPr="00EE6E73">
        <w:t>physCellId</w:t>
      </w:r>
      <w:proofErr w:type="spellEnd"/>
      <w:r w:rsidRPr="00EE6E73">
        <w:t xml:space="preserve">                          </w:t>
      </w:r>
      <w:proofErr w:type="spellStart"/>
      <w:r w:rsidRPr="00EE6E73">
        <w:t>PhysCellI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HOAndServCellAdd</w:t>
      </w:r>
      <w:proofErr w:type="spellEnd"/>
      <w:r w:rsidRPr="00EE6E73">
        <w:rPr>
          <w:color w:val="808080"/>
        </w:rPr>
        <w:t>,</w:t>
      </w:r>
    </w:p>
    <w:p w14:paraId="0C7A9B77" w14:textId="77777777" w:rsidR="00394471" w:rsidRPr="00EE6E73" w:rsidRDefault="00394471" w:rsidP="00EE6E73">
      <w:pPr>
        <w:pStyle w:val="PL"/>
        <w:rPr>
          <w:color w:val="808080"/>
        </w:rPr>
      </w:pPr>
      <w:r w:rsidRPr="00EE6E73">
        <w:t xml:space="preserve">    </w:t>
      </w:r>
      <w:proofErr w:type="spellStart"/>
      <w:r w:rsidRPr="00EE6E73">
        <w:t>downlinkConfigCommon</w:t>
      </w:r>
      <w:proofErr w:type="spellEnd"/>
      <w:r w:rsidRPr="00EE6E73">
        <w:t xml:space="preserve">                </w:t>
      </w:r>
      <w:proofErr w:type="spellStart"/>
      <w:r w:rsidRPr="00EE6E73">
        <w:t>DownlinkConfigCommon</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HOAndServCellAdd</w:t>
      </w:r>
      <w:proofErr w:type="spellEnd"/>
    </w:p>
    <w:p w14:paraId="56AAE3D8" w14:textId="77777777" w:rsidR="00394471" w:rsidRPr="00EE6E73" w:rsidRDefault="00394471" w:rsidP="00EE6E73">
      <w:pPr>
        <w:pStyle w:val="PL"/>
        <w:rPr>
          <w:color w:val="808080"/>
        </w:rPr>
      </w:pPr>
      <w:r w:rsidRPr="00EE6E73">
        <w:t xml:space="preserve">    </w:t>
      </w:r>
      <w:proofErr w:type="spellStart"/>
      <w:r w:rsidRPr="00EE6E73">
        <w:t>uplinkConfigCommon</w:t>
      </w:r>
      <w:proofErr w:type="spellEnd"/>
      <w:r w:rsidRPr="00EE6E73">
        <w:t xml:space="preserve">                  </w:t>
      </w:r>
      <w:proofErr w:type="spellStart"/>
      <w:r w:rsidRPr="00EE6E73">
        <w:t>UplinkConfigCommon</w:t>
      </w:r>
      <w:proofErr w:type="spellEnd"/>
      <w:r w:rsidRPr="00EE6E73">
        <w:t xml:space="preserve">                                                  </w:t>
      </w:r>
      <w:r w:rsidRPr="00EE6E73">
        <w:rPr>
          <w:color w:val="993366"/>
        </w:rPr>
        <w:t>OPTIONAL</w:t>
      </w:r>
      <w:r w:rsidRPr="00EE6E73">
        <w:t xml:space="preserve">,   </w:t>
      </w:r>
      <w:r w:rsidRPr="00EE6E73">
        <w:rPr>
          <w:color w:val="808080"/>
        </w:rPr>
        <w:t>-- Need M</w:t>
      </w:r>
    </w:p>
    <w:p w14:paraId="74F3B779" w14:textId="77777777" w:rsidR="00394471" w:rsidRPr="00EE6E73" w:rsidRDefault="00394471" w:rsidP="00EE6E73">
      <w:pPr>
        <w:pStyle w:val="PL"/>
        <w:rPr>
          <w:color w:val="808080"/>
        </w:rPr>
      </w:pPr>
      <w:r w:rsidRPr="00EE6E73">
        <w:t xml:space="preserve">    </w:t>
      </w:r>
      <w:proofErr w:type="spellStart"/>
      <w:r w:rsidRPr="00EE6E73">
        <w:t>supplementaryUplinkConfig</w:t>
      </w:r>
      <w:proofErr w:type="spellEnd"/>
      <w:r w:rsidRPr="00EE6E73">
        <w:t xml:space="preserve">           </w:t>
      </w:r>
      <w:proofErr w:type="spellStart"/>
      <w:r w:rsidRPr="00EE6E73">
        <w:t>UplinkConfigCommon</w:t>
      </w:r>
      <w:proofErr w:type="spellEnd"/>
      <w:r w:rsidRPr="00EE6E73">
        <w:t xml:space="preserve">                                                  </w:t>
      </w:r>
      <w:r w:rsidRPr="00EE6E73">
        <w:rPr>
          <w:color w:val="993366"/>
        </w:rPr>
        <w:t>OPTIONAL</w:t>
      </w:r>
      <w:r w:rsidRPr="00EE6E73">
        <w:t xml:space="preserve">,   </w:t>
      </w:r>
      <w:r w:rsidRPr="00EE6E73">
        <w:rPr>
          <w:color w:val="808080"/>
        </w:rPr>
        <w:t>-- Need S</w:t>
      </w:r>
    </w:p>
    <w:p w14:paraId="44D28D46" w14:textId="77777777" w:rsidR="00394471" w:rsidRPr="00EE6E73" w:rsidRDefault="00394471" w:rsidP="00EE6E73">
      <w:pPr>
        <w:pStyle w:val="PL"/>
        <w:rPr>
          <w:color w:val="808080"/>
        </w:rPr>
      </w:pPr>
      <w:r w:rsidRPr="00EE6E73">
        <w:t xml:space="preserve">    n-</w:t>
      </w:r>
      <w:proofErr w:type="spellStart"/>
      <w:r w:rsidRPr="00EE6E73">
        <w:t>TimingAdvanceOffset</w:t>
      </w:r>
      <w:proofErr w:type="spellEnd"/>
      <w:r w:rsidRPr="00EE6E73">
        <w:t xml:space="preserve">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5C829B0F" w14:textId="77777777" w:rsidR="00394471" w:rsidRPr="00EE6E73" w:rsidRDefault="00394471" w:rsidP="00EE6E73">
      <w:pPr>
        <w:pStyle w:val="PL"/>
      </w:pPr>
      <w:r w:rsidRPr="00EE6E73">
        <w:t xml:space="preserve">    </w:t>
      </w:r>
      <w:proofErr w:type="spellStart"/>
      <w:r w:rsidRPr="00EE6E73">
        <w:t>ssb-PositionsInBurst</w:t>
      </w:r>
      <w:proofErr w:type="spellEnd"/>
      <w:r w:rsidRPr="00EE6E73">
        <w:t xml:space="preserve">                </w:t>
      </w:r>
      <w:r w:rsidRPr="00EE6E73">
        <w:rPr>
          <w:color w:val="993366"/>
        </w:rPr>
        <w:t>CHOICE</w:t>
      </w:r>
      <w:r w:rsidRPr="00EE6E73">
        <w:t xml:space="preserve"> {</w:t>
      </w:r>
    </w:p>
    <w:p w14:paraId="1983661E" w14:textId="77777777" w:rsidR="00394471" w:rsidRPr="00EE6E73" w:rsidRDefault="00394471" w:rsidP="00EE6E73">
      <w:pPr>
        <w:pStyle w:val="PL"/>
      </w:pPr>
      <w:r w:rsidRPr="00EE6E73">
        <w:t xml:space="preserve">        </w:t>
      </w:r>
      <w:proofErr w:type="spellStart"/>
      <w:r w:rsidRPr="00EE6E73">
        <w:t>short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0F1544E" w14:textId="77777777" w:rsidR="00394471" w:rsidRPr="00EE6E73" w:rsidRDefault="00394471" w:rsidP="00EE6E73">
      <w:pPr>
        <w:pStyle w:val="PL"/>
      </w:pPr>
      <w:r w:rsidRPr="00EE6E73">
        <w:t xml:space="preserve">        </w:t>
      </w:r>
      <w:proofErr w:type="spellStart"/>
      <w:r w:rsidRPr="00EE6E73">
        <w:t>medium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53C1226" w14:textId="77777777" w:rsidR="00394471" w:rsidRPr="00EE6E73" w:rsidRDefault="00394471" w:rsidP="00EE6E73">
      <w:pPr>
        <w:pStyle w:val="PL"/>
      </w:pPr>
      <w:r w:rsidRPr="00EE6E73">
        <w:lastRenderedPageBreak/>
        <w:t xml:space="preserve">        </w:t>
      </w:r>
      <w:proofErr w:type="spellStart"/>
      <w:r w:rsidRPr="00EE6E73">
        <w:t>long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90FF2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AbsFreqSSB</w:t>
      </w:r>
      <w:proofErr w:type="spellEnd"/>
    </w:p>
    <w:p w14:paraId="3199D36A" w14:textId="77777777" w:rsidR="00394471" w:rsidRPr="00EE6E73" w:rsidRDefault="00394471" w:rsidP="00EE6E73">
      <w:pPr>
        <w:pStyle w:val="PL"/>
        <w:rPr>
          <w:color w:val="808080"/>
        </w:rPr>
      </w:pPr>
      <w:r w:rsidRPr="00EE6E73">
        <w:t xml:space="preserve">    </w:t>
      </w:r>
      <w:proofErr w:type="spellStart"/>
      <w:r w:rsidRPr="00EE6E73">
        <w:t>ssb-periodicityServingCell</w:t>
      </w:r>
      <w:proofErr w:type="spellEnd"/>
      <w:r w:rsidRPr="00EE6E73">
        <w:t xml:space="preserve">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5504539" w14:textId="77777777" w:rsidR="00394471" w:rsidRPr="00EE6E73" w:rsidRDefault="00394471" w:rsidP="00EE6E73">
      <w:pPr>
        <w:pStyle w:val="PL"/>
      </w:pPr>
      <w:r w:rsidRPr="00EE6E73">
        <w:t xml:space="preserve">    </w:t>
      </w:r>
      <w:proofErr w:type="spellStart"/>
      <w:r w:rsidRPr="00EE6E73">
        <w:t>dmrs</w:t>
      </w:r>
      <w:proofErr w:type="spellEnd"/>
      <w:r w:rsidRPr="00EE6E73">
        <w:t>-</w:t>
      </w:r>
      <w:proofErr w:type="spellStart"/>
      <w:r w:rsidRPr="00EE6E73">
        <w:t>TypeA</w:t>
      </w:r>
      <w:proofErr w:type="spellEnd"/>
      <w:r w:rsidRPr="00EE6E73">
        <w:t xml:space="preserve">-Position                 </w:t>
      </w:r>
      <w:r w:rsidRPr="00EE6E73">
        <w:rPr>
          <w:color w:val="993366"/>
        </w:rPr>
        <w:t>ENUMERATED</w:t>
      </w:r>
      <w:r w:rsidRPr="00EE6E73">
        <w:t xml:space="preserve"> {pos2, pos3},</w:t>
      </w:r>
    </w:p>
    <w:p w14:paraId="237C92FF" w14:textId="77777777" w:rsidR="00394471" w:rsidRPr="00EE6E73" w:rsidRDefault="00394471" w:rsidP="00EE6E73">
      <w:pPr>
        <w:pStyle w:val="PL"/>
        <w:rPr>
          <w:color w:val="808080"/>
        </w:rPr>
      </w:pPr>
      <w:r w:rsidRPr="00EE6E73">
        <w:t xml:space="preserve">    </w:t>
      </w:r>
      <w:proofErr w:type="spellStart"/>
      <w:r w:rsidRPr="00EE6E73">
        <w:t>lte</w:t>
      </w:r>
      <w:proofErr w:type="spellEnd"/>
      <w:r w:rsidRPr="00EE6E73">
        <w:t>-CRS-</w:t>
      </w:r>
      <w:proofErr w:type="spellStart"/>
      <w:r w:rsidRPr="00EE6E73">
        <w:t>ToMatchAround</w:t>
      </w:r>
      <w:proofErr w:type="spellEnd"/>
      <w:r w:rsidRPr="00EE6E73">
        <w:t xml:space="preserve">               </w:t>
      </w:r>
      <w:proofErr w:type="spellStart"/>
      <w:r w:rsidRPr="00EE6E73">
        <w:t>SetupRelease</w:t>
      </w:r>
      <w:proofErr w:type="spellEnd"/>
      <w:r w:rsidRPr="00EE6E73">
        <w:t xml:space="preserve"> { </w:t>
      </w:r>
      <w:proofErr w:type="spellStart"/>
      <w:r w:rsidRPr="00EE6E73">
        <w:t>RateMatchPatternLTE</w:t>
      </w:r>
      <w:proofErr w:type="spellEnd"/>
      <w:r w:rsidRPr="00EE6E73">
        <w:t xml:space="preserve">-CRS }                            </w:t>
      </w:r>
      <w:r w:rsidRPr="00EE6E73">
        <w:rPr>
          <w:color w:val="993366"/>
        </w:rPr>
        <w:t>OPTIONAL</w:t>
      </w:r>
      <w:r w:rsidRPr="00EE6E73">
        <w:t xml:space="preserve">, </w:t>
      </w:r>
      <w:r w:rsidRPr="00EE6E73">
        <w:rPr>
          <w:color w:val="808080"/>
        </w:rPr>
        <w:t>-- Need M</w:t>
      </w:r>
    </w:p>
    <w:p w14:paraId="7D1FFAB4" w14:textId="77777777" w:rsidR="00394471" w:rsidRPr="00EE6E73" w:rsidRDefault="00394471" w:rsidP="00EE6E73">
      <w:pPr>
        <w:pStyle w:val="PL"/>
        <w:rPr>
          <w:color w:val="808080"/>
        </w:rPr>
      </w:pPr>
      <w:r w:rsidRPr="00EE6E73">
        <w:t xml:space="preserve">    </w:t>
      </w:r>
      <w:proofErr w:type="spellStart"/>
      <w:r w:rsidRPr="00EE6E73">
        <w:t>rateMatchPattern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w:t>
      </w:r>
      <w:proofErr w:type="spellStart"/>
      <w:r w:rsidRPr="00EE6E73">
        <w:t>RateMatchPattern</w:t>
      </w:r>
      <w:proofErr w:type="spellEnd"/>
      <w:r w:rsidRPr="00EE6E73">
        <w:t xml:space="preserve">   </w:t>
      </w:r>
      <w:r w:rsidRPr="00EE6E73">
        <w:rPr>
          <w:color w:val="993366"/>
        </w:rPr>
        <w:t>OPTIONAL</w:t>
      </w:r>
      <w:r w:rsidRPr="00EE6E73">
        <w:t xml:space="preserve">, </w:t>
      </w:r>
      <w:r w:rsidRPr="00EE6E73">
        <w:rPr>
          <w:color w:val="808080"/>
        </w:rPr>
        <w:t>-- Need N</w:t>
      </w:r>
    </w:p>
    <w:p w14:paraId="4EE1C2D3" w14:textId="77777777" w:rsidR="00394471" w:rsidRPr="00EE6E73" w:rsidRDefault="00394471" w:rsidP="00EE6E73">
      <w:pPr>
        <w:pStyle w:val="PL"/>
        <w:rPr>
          <w:color w:val="808080"/>
        </w:rPr>
      </w:pPr>
      <w:r w:rsidRPr="00EE6E73">
        <w:t xml:space="preserve">    </w:t>
      </w:r>
      <w:proofErr w:type="spellStart"/>
      <w:r w:rsidRPr="00EE6E73">
        <w:t>rateMatchPattern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w:t>
      </w:r>
      <w:proofErr w:type="spellStart"/>
      <w:r w:rsidRPr="00EE6E73">
        <w:t>RateMatchPatternId</w:t>
      </w:r>
      <w:proofErr w:type="spellEnd"/>
      <w:r w:rsidRPr="00EE6E73">
        <w:t xml:space="preserve"> </w:t>
      </w:r>
      <w:r w:rsidRPr="00EE6E73">
        <w:rPr>
          <w:color w:val="993366"/>
        </w:rPr>
        <w:t>OPTIONAL</w:t>
      </w:r>
      <w:r w:rsidRPr="00EE6E73">
        <w:t xml:space="preserve">, </w:t>
      </w:r>
      <w:r w:rsidRPr="00EE6E73">
        <w:rPr>
          <w:color w:val="808080"/>
        </w:rPr>
        <w:t>-- Need N</w:t>
      </w:r>
    </w:p>
    <w:p w14:paraId="45FC072C" w14:textId="77777777" w:rsidR="00394471" w:rsidRPr="00EE6E73" w:rsidRDefault="00394471" w:rsidP="00EE6E73">
      <w:pPr>
        <w:pStyle w:val="PL"/>
        <w:rPr>
          <w:color w:val="808080"/>
        </w:rPr>
      </w:pPr>
      <w:r w:rsidRPr="00EE6E73">
        <w:t xml:space="preserve">    </w:t>
      </w:r>
      <w:proofErr w:type="spellStart"/>
      <w:r w:rsidRPr="00EE6E73">
        <w:t>ssbSubcarrierSpacing</w:t>
      </w:r>
      <w:proofErr w:type="spellEnd"/>
      <w:r w:rsidRPr="00EE6E73">
        <w:t xml:space="preserve">                </w:t>
      </w:r>
      <w:proofErr w:type="spellStart"/>
      <w:r w:rsidRPr="00EE6E73">
        <w:t>SubcarrierSpacing</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HOAndServCellWithSSB</w:t>
      </w:r>
      <w:proofErr w:type="spellEnd"/>
    </w:p>
    <w:p w14:paraId="70ABF9C0" w14:textId="77777777" w:rsidR="00394471" w:rsidRPr="00EE6E73" w:rsidRDefault="00394471" w:rsidP="00EE6E73">
      <w:pPr>
        <w:pStyle w:val="PL"/>
        <w:rPr>
          <w:color w:val="808080"/>
        </w:rPr>
      </w:pPr>
      <w:r w:rsidRPr="00EE6E73">
        <w:t xml:space="preserve">    </w:t>
      </w:r>
      <w:proofErr w:type="spellStart"/>
      <w:r w:rsidRPr="00EE6E73">
        <w:t>tdd</w:t>
      </w:r>
      <w:proofErr w:type="spellEnd"/>
      <w:r w:rsidRPr="00EE6E73">
        <w:t>-UL-DL-</w:t>
      </w:r>
      <w:proofErr w:type="spellStart"/>
      <w:r w:rsidRPr="00EE6E73">
        <w:t>ConfigurationCommon</w:t>
      </w:r>
      <w:proofErr w:type="spellEnd"/>
      <w:r w:rsidRPr="00EE6E73">
        <w:t xml:space="preserve">       TDD-UL-DL-</w:t>
      </w:r>
      <w:proofErr w:type="spellStart"/>
      <w:r w:rsidRPr="00EE6E73">
        <w:t>ConfigCommon</w:t>
      </w:r>
      <w:proofErr w:type="spellEnd"/>
      <w:r w:rsidRPr="00EE6E73">
        <w:t xml:space="preserve">                                              </w:t>
      </w:r>
      <w:r w:rsidRPr="00EE6E73">
        <w:rPr>
          <w:color w:val="993366"/>
        </w:rPr>
        <w:t>OPTIONAL</w:t>
      </w:r>
      <w:r w:rsidRPr="00EE6E73">
        <w:t xml:space="preserve">, </w:t>
      </w:r>
      <w:r w:rsidRPr="00EE6E73">
        <w:rPr>
          <w:color w:val="808080"/>
        </w:rPr>
        <w:t>-- Cond TDD</w:t>
      </w:r>
    </w:p>
    <w:p w14:paraId="109921A1" w14:textId="77777777" w:rsidR="00394471" w:rsidRPr="00EE6E73" w:rsidRDefault="00394471" w:rsidP="00EE6E73">
      <w:pPr>
        <w:pStyle w:val="PL"/>
      </w:pPr>
      <w:r w:rsidRPr="00EE6E73">
        <w:t xml:space="preserve">    ss-PBCH-</w:t>
      </w:r>
      <w:proofErr w:type="spellStart"/>
      <w:r w:rsidRPr="00EE6E73">
        <w:t>BlockPower</w:t>
      </w:r>
      <w:proofErr w:type="spellEnd"/>
      <w:r w:rsidRPr="00EE6E73">
        <w:t xml:space="preserve">                  </w:t>
      </w:r>
      <w:r w:rsidRPr="00EE6E73">
        <w:rPr>
          <w:color w:val="993366"/>
        </w:rPr>
        <w:t>INTEGER</w:t>
      </w:r>
      <w:r w:rsidRPr="00EE6E73">
        <w:t xml:space="preserve"> (-60..50),</w:t>
      </w:r>
    </w:p>
    <w:p w14:paraId="5DABE019" w14:textId="77777777" w:rsidR="00394471" w:rsidRPr="00EE6E73" w:rsidRDefault="00394471" w:rsidP="00EE6E73">
      <w:pPr>
        <w:pStyle w:val="PL"/>
      </w:pPr>
      <w:r w:rsidRPr="00EE6E73">
        <w:t xml:space="preserve">    ...,</w:t>
      </w:r>
    </w:p>
    <w:p w14:paraId="25C10B48" w14:textId="77777777" w:rsidR="00394471" w:rsidRPr="00EE6E73" w:rsidRDefault="00394471" w:rsidP="00EE6E73">
      <w:pPr>
        <w:pStyle w:val="PL"/>
      </w:pPr>
      <w:r w:rsidRPr="00EE6E73">
        <w:t xml:space="preserve">    [[</w:t>
      </w:r>
    </w:p>
    <w:p w14:paraId="79DA87B8"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4F959162" w14:textId="77777777" w:rsidR="00394471" w:rsidRPr="00EE6E73" w:rsidRDefault="00394471" w:rsidP="00EE6E73">
      <w:pPr>
        <w:pStyle w:val="PL"/>
      </w:pPr>
      <w:r w:rsidRPr="00EE6E73">
        <w:t xml:space="preserve">        dynamic                             </w:t>
      </w:r>
      <w:r w:rsidRPr="00EE6E73">
        <w:rPr>
          <w:color w:val="993366"/>
        </w:rPr>
        <w:t>NULL</w:t>
      </w:r>
      <w:r w:rsidRPr="00EE6E73">
        <w:t>,</w:t>
      </w:r>
    </w:p>
    <w:p w14:paraId="37F73A0A" w14:textId="13B4B182" w:rsidR="00394471" w:rsidRPr="00EE6E73" w:rsidRDefault="00394471" w:rsidP="00EE6E73">
      <w:pPr>
        <w:pStyle w:val="PL"/>
      </w:pPr>
      <w:r w:rsidRPr="00EE6E73">
        <w:t xml:space="preserve">        </w:t>
      </w:r>
      <w:proofErr w:type="spellStart"/>
      <w:r w:rsidRPr="00EE6E73">
        <w:t>semiStatic</w:t>
      </w:r>
      <w:proofErr w:type="spellEnd"/>
      <w:r w:rsidRPr="00EE6E73">
        <w:t xml:space="preserve">                          SemiStaticChannelAccessConfig</w:t>
      </w:r>
      <w:r w:rsidR="00261BA1" w:rsidRPr="00EE6E73">
        <w:t>-r16</w:t>
      </w:r>
    </w:p>
    <w:p w14:paraId="227A58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SharedSpectrum</w:t>
      </w:r>
      <w:proofErr w:type="spellEnd"/>
    </w:p>
    <w:p w14:paraId="4AA29359"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59FB9D8A"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xml:space="preserve">-- Cond </w:t>
      </w:r>
      <w:proofErr w:type="spellStart"/>
      <w:r w:rsidRPr="00EE6E73">
        <w:rPr>
          <w:color w:val="808080"/>
        </w:rPr>
        <w:t>SharedSpectrum</w:t>
      </w:r>
      <w:proofErr w:type="spellEnd"/>
    </w:p>
    <w:p w14:paraId="24D799AA" w14:textId="77777777" w:rsidR="00394471" w:rsidRPr="00EE6E73" w:rsidRDefault="00394471" w:rsidP="00EE6E73">
      <w:pPr>
        <w:pStyle w:val="PL"/>
        <w:rPr>
          <w:color w:val="808080"/>
        </w:rPr>
      </w:pPr>
      <w:r w:rsidRPr="00EE6E73">
        <w:t xml:space="preserve">    highSpeedConfig-r16                     </w:t>
      </w:r>
      <w:proofErr w:type="spellStart"/>
      <w:r w:rsidRPr="00EE6E73">
        <w:t>HighSpeedConfig-r16</w:t>
      </w:r>
      <w:proofErr w:type="spellEnd"/>
      <w:r w:rsidRPr="00EE6E73">
        <w:t xml:space="preserve">                                             </w:t>
      </w:r>
      <w:r w:rsidRPr="00EE6E73">
        <w:rPr>
          <w:color w:val="993366"/>
        </w:rPr>
        <w:t>OPTIONAL</w:t>
      </w:r>
      <w:r w:rsidRPr="00EE6E73">
        <w:t xml:space="preserve">  </w:t>
      </w:r>
      <w:r w:rsidRPr="00EE6E73">
        <w:rPr>
          <w:color w:val="808080"/>
        </w:rPr>
        <w:t>-- Need R</w:t>
      </w:r>
    </w:p>
    <w:p w14:paraId="7F245CC1" w14:textId="05C9E514" w:rsidR="00B001B7" w:rsidRPr="00EE6E73" w:rsidRDefault="00394471" w:rsidP="00EE6E73">
      <w:pPr>
        <w:pStyle w:val="PL"/>
      </w:pPr>
      <w:r w:rsidRPr="00EE6E73">
        <w:t xml:space="preserve">    ]]</w:t>
      </w:r>
      <w:r w:rsidR="00B001B7" w:rsidRPr="00EE6E73">
        <w:t>,</w:t>
      </w:r>
    </w:p>
    <w:p w14:paraId="310746A2" w14:textId="56E9ACAF" w:rsidR="00B001B7" w:rsidRPr="00EE6E73" w:rsidRDefault="00B001B7" w:rsidP="00EE6E73">
      <w:pPr>
        <w:pStyle w:val="PL"/>
      </w:pPr>
      <w:r w:rsidRPr="00EE6E73">
        <w:t xml:space="preserve">    [[</w:t>
      </w:r>
    </w:p>
    <w:p w14:paraId="7F2D8BB1" w14:textId="759ADC7B" w:rsidR="00B001B7" w:rsidRPr="00EE6E73" w:rsidRDefault="00B001B7" w:rsidP="00EE6E73">
      <w:pPr>
        <w:pStyle w:val="PL"/>
        <w:rPr>
          <w:color w:val="808080"/>
        </w:rPr>
      </w:pPr>
      <w:r w:rsidRPr="00EE6E73">
        <w:t xml:space="preserve">    highSpeedConfig-v1700               </w:t>
      </w:r>
      <w:proofErr w:type="spellStart"/>
      <w:r w:rsidRPr="00EE6E73">
        <w:t>HighSpeedConfig-v1700</w:t>
      </w:r>
      <w:proofErr w:type="spellEnd"/>
      <w:r w:rsidRPr="00EE6E73">
        <w:t xml:space="preserve">                                           </w:t>
      </w:r>
      <w:r w:rsidR="008754E6" w:rsidRPr="00EE6E73">
        <w:t xml:space="preserve">    </w:t>
      </w:r>
      <w:r w:rsidRPr="00EE6E73">
        <w:rPr>
          <w:color w:val="993366"/>
        </w:rPr>
        <w:t>OPTIONAL</w:t>
      </w:r>
      <w:r w:rsidR="002E3CD0" w:rsidRPr="00EE6E73">
        <w:t>,</w:t>
      </w:r>
      <w:r w:rsidRPr="00EE6E73">
        <w:t xml:space="preserve"> </w:t>
      </w:r>
      <w:r w:rsidRPr="00EE6E73">
        <w:rPr>
          <w:color w:val="808080"/>
        </w:rPr>
        <w:t>-- Need R</w:t>
      </w:r>
    </w:p>
    <w:p w14:paraId="20BEE208" w14:textId="1151B142"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00F12A49" w:rsidRPr="00EE6E73">
        <w:t xml:space="preserve">      </w:t>
      </w:r>
      <w:r w:rsidRPr="00EE6E73">
        <w:rPr>
          <w:color w:val="993366"/>
        </w:rPr>
        <w:t>OPTIONAL</w:t>
      </w:r>
      <w:r w:rsidRPr="00EE6E73">
        <w:t xml:space="preserve">, </w:t>
      </w:r>
      <w:r w:rsidRPr="00EE6E73">
        <w:rPr>
          <w:color w:val="808080"/>
        </w:rPr>
        <w:t>-- Cond SharedSpectrum2</w:t>
      </w:r>
    </w:p>
    <w:p w14:paraId="30D3F82A" w14:textId="2FA0C285" w:rsidR="008754E6" w:rsidRPr="00EE6E73" w:rsidRDefault="008754E6" w:rsidP="00EE6E73">
      <w:pPr>
        <w:pStyle w:val="PL"/>
        <w:rPr>
          <w:color w:val="808080"/>
        </w:rPr>
      </w:pPr>
      <w:r w:rsidRPr="00EE6E73">
        <w:t xml:space="preserve">    discoveryBurstWindowLength-r17      </w:t>
      </w:r>
      <w:r w:rsidRPr="00EE6E73">
        <w:rPr>
          <w:color w:val="993366"/>
        </w:rPr>
        <w:t>ENUMERATED</w:t>
      </w:r>
      <w:r w:rsidRPr="00EE6E73">
        <w:t xml:space="preserve"> {ms0dot125, ms0dot25, ms0dot5, ms0dot75, ms1, ms1dot25}  </w:t>
      </w:r>
      <w:r w:rsidRPr="00EE6E73">
        <w:rPr>
          <w:color w:val="993366"/>
        </w:rPr>
        <w:t>OPTIONAL</w:t>
      </w:r>
      <w:r w:rsidR="00A2423A" w:rsidRPr="00EE6E73">
        <w:t>,</w:t>
      </w:r>
      <w:r w:rsidRPr="00EE6E73">
        <w:t xml:space="preserve"> </w:t>
      </w:r>
      <w:r w:rsidRPr="00EE6E73">
        <w:rPr>
          <w:color w:val="808080"/>
        </w:rPr>
        <w:t>-- Need R</w:t>
      </w:r>
    </w:p>
    <w:p w14:paraId="2AC67DE9" w14:textId="77777777" w:rsidR="00F12A49" w:rsidRPr="00EE6E73" w:rsidRDefault="00F12A4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97CC52" w14:textId="488383EE" w:rsidR="00A2423A" w:rsidRPr="00EE6E73" w:rsidRDefault="00A2423A" w:rsidP="00EE6E73">
      <w:pPr>
        <w:pStyle w:val="PL"/>
        <w:rPr>
          <w:color w:val="808080"/>
        </w:rPr>
      </w:pPr>
      <w:r w:rsidRPr="00EE6E73">
        <w:t xml:space="preserve">    highSpeedConfigFR2-r17              </w:t>
      </w:r>
      <w:proofErr w:type="spellStart"/>
      <w:r w:rsidRPr="00EE6E73">
        <w:t>HighSpeedConfigFR2-r17</w:t>
      </w:r>
      <w:proofErr w:type="spellEnd"/>
      <w:r w:rsidRPr="00EE6E73">
        <w:t xml:space="preserve">                                              </w:t>
      </w:r>
      <w:r w:rsidRPr="00EE6E73">
        <w:rPr>
          <w:color w:val="993366"/>
        </w:rPr>
        <w:t>OPTIONAL</w:t>
      </w:r>
      <w:r w:rsidR="00C85859" w:rsidRPr="00EE6E73">
        <w:t>,</w:t>
      </w:r>
      <w:r w:rsidRPr="00EE6E73">
        <w:t xml:space="preserve"> </w:t>
      </w:r>
      <w:r w:rsidRPr="00EE6E73">
        <w:rPr>
          <w:color w:val="808080"/>
        </w:rPr>
        <w:t>-- Need R</w:t>
      </w:r>
    </w:p>
    <w:p w14:paraId="6B9CE8D0" w14:textId="767DD8E9" w:rsidR="00C85859" w:rsidRPr="00EE6E73" w:rsidRDefault="00C85859" w:rsidP="00EE6E73">
      <w:pPr>
        <w:pStyle w:val="PL"/>
        <w:rPr>
          <w:color w:val="808080"/>
        </w:rPr>
      </w:pPr>
      <w:r w:rsidRPr="00EE6E73">
        <w:t xml:space="preserve">    uplinkConfigCommon-v1700            </w:t>
      </w:r>
      <w:proofErr w:type="spellStart"/>
      <w:r w:rsidRPr="00EE6E73">
        <w:t>UplinkConfigCommon-v1700</w:t>
      </w:r>
      <w:proofErr w:type="spellEnd"/>
      <w:r w:rsidRPr="00EE6E73">
        <w:t xml:space="preserve">                                            </w:t>
      </w:r>
      <w:r w:rsidRPr="00EE6E73">
        <w:rPr>
          <w:color w:val="993366"/>
        </w:rPr>
        <w:t>OPTIONAL</w:t>
      </w:r>
      <w:r w:rsidR="00D4596A" w:rsidRPr="00EE6E73">
        <w:t>,</w:t>
      </w:r>
      <w:r w:rsidRPr="00EE6E73">
        <w:t xml:space="preserve"> </w:t>
      </w:r>
      <w:r w:rsidRPr="00EE6E73">
        <w:rPr>
          <w:color w:val="808080"/>
        </w:rPr>
        <w:t>-- Need R</w:t>
      </w:r>
    </w:p>
    <w:p w14:paraId="3AFFA11F" w14:textId="35A7D9ED" w:rsidR="00D4596A" w:rsidRPr="00EE6E73" w:rsidRDefault="00D4596A" w:rsidP="00EE6E73">
      <w:pPr>
        <w:pStyle w:val="PL"/>
        <w:rPr>
          <w:color w:val="808080"/>
        </w:rPr>
      </w:pPr>
      <w:r w:rsidRPr="00EE6E73">
        <w:t xml:space="preserve">    ntn-Config-r17                      </w:t>
      </w:r>
      <w:proofErr w:type="spellStart"/>
      <w:r w:rsidRPr="00EE6E73">
        <w:t>NTN-Config-r17</w:t>
      </w:r>
      <w:proofErr w:type="spellEnd"/>
      <w:r w:rsidRPr="00EE6E73">
        <w:t xml:space="preserve">                                                      </w:t>
      </w:r>
      <w:r w:rsidRPr="00EE6E73">
        <w:rPr>
          <w:color w:val="993366"/>
        </w:rPr>
        <w:t>OPTIONAL</w:t>
      </w:r>
      <w:r w:rsidRPr="00EE6E73">
        <w:t xml:space="preserve">  </w:t>
      </w:r>
      <w:r w:rsidRPr="00EE6E73">
        <w:rPr>
          <w:color w:val="808080"/>
        </w:rPr>
        <w:t>-- Need R</w:t>
      </w:r>
    </w:p>
    <w:p w14:paraId="6F072A10" w14:textId="1F658AAC" w:rsidR="00A251FC" w:rsidRPr="00EE6E73" w:rsidRDefault="00B001B7" w:rsidP="00EE6E73">
      <w:pPr>
        <w:pStyle w:val="PL"/>
      </w:pPr>
      <w:r w:rsidRPr="00EE6E73">
        <w:t xml:space="preserve">    ]]</w:t>
      </w:r>
      <w:r w:rsidR="00A251FC" w:rsidRPr="00EE6E73">
        <w:t>,</w:t>
      </w:r>
    </w:p>
    <w:p w14:paraId="00E58F25" w14:textId="708090DC" w:rsidR="00A251FC" w:rsidRPr="00EE6E73" w:rsidRDefault="00A251FC" w:rsidP="00EE6E73">
      <w:pPr>
        <w:pStyle w:val="PL"/>
      </w:pPr>
      <w:r w:rsidRPr="00EE6E73">
        <w:t xml:space="preserve">    [[</w:t>
      </w:r>
    </w:p>
    <w:p w14:paraId="01B11E24" w14:textId="5EF9C3B8" w:rsidR="00A251FC" w:rsidRPr="00EE6E73" w:rsidRDefault="00A251FC" w:rsidP="00EE6E73">
      <w:pPr>
        <w:pStyle w:val="PL"/>
      </w:pPr>
      <w:r w:rsidRPr="00EE6E73">
        <w:t xml:space="preserve">    featurePriorities-r17        </w:t>
      </w:r>
      <w:r w:rsidR="00082087" w:rsidRPr="00EE6E73">
        <w:t xml:space="preserve">       </w:t>
      </w:r>
      <w:r w:rsidRPr="00EE6E73">
        <w:rPr>
          <w:color w:val="993366"/>
        </w:rPr>
        <w:t>SEQUENCE</w:t>
      </w:r>
      <w:r w:rsidRPr="00EE6E73">
        <w:t xml:space="preserve"> {</w:t>
      </w:r>
    </w:p>
    <w:p w14:paraId="02DDF831" w14:textId="1B5BF3E2" w:rsidR="00A251FC" w:rsidRPr="00EE6E73" w:rsidRDefault="00A251FC" w:rsidP="00EE6E73">
      <w:pPr>
        <w:pStyle w:val="PL"/>
        <w:rPr>
          <w:color w:val="808080"/>
        </w:rPr>
      </w:pPr>
      <w:r w:rsidRPr="00EE6E73">
        <w:t xml:space="preserve">        redCap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88715C1" w14:textId="0A79569F" w:rsidR="00A251FC" w:rsidRPr="00EE6E73" w:rsidRDefault="00A251FC" w:rsidP="00EE6E73">
      <w:pPr>
        <w:pStyle w:val="PL"/>
        <w:rPr>
          <w:color w:val="808080"/>
        </w:rPr>
      </w:pPr>
      <w:r w:rsidRPr="00EE6E73">
        <w:t xml:space="preserve">        slicing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15A3CD1" w14:textId="3BE507FA" w:rsidR="00A251FC" w:rsidRPr="00EE6E73" w:rsidRDefault="00A251FC" w:rsidP="00EE6E73">
      <w:pPr>
        <w:pStyle w:val="PL"/>
        <w:rPr>
          <w:color w:val="808080"/>
        </w:rPr>
      </w:pPr>
      <w:r w:rsidRPr="00EE6E73">
        <w:t xml:space="preserve">        msg3-Repetitions-Priority-r17</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4DDBE508" w14:textId="4C8B92FB" w:rsidR="00A251FC" w:rsidRPr="00EE6E73" w:rsidRDefault="00A251FC" w:rsidP="00EE6E73">
      <w:pPr>
        <w:pStyle w:val="PL"/>
        <w:rPr>
          <w:color w:val="808080"/>
        </w:rPr>
      </w:pPr>
      <w:r w:rsidRPr="00EE6E73">
        <w:t xml:space="preserve">        sdt-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07EE4C36" w14:textId="2FBA6F20" w:rsidR="00A251FC" w:rsidRPr="00EE6E73" w:rsidRDefault="00A251FC" w:rsidP="00EE6E73">
      <w:pPr>
        <w:pStyle w:val="PL"/>
        <w:rPr>
          <w:color w:val="808080"/>
        </w:rPr>
      </w:pPr>
      <w:r w:rsidRPr="00EE6E73">
        <w:t xml:space="preserve">    }                                                                                                 </w:t>
      </w:r>
      <w:r w:rsidR="00082087" w:rsidRPr="00EE6E73">
        <w:t xml:space="preserve">    </w:t>
      </w:r>
      <w:r w:rsidRPr="00EE6E73">
        <w:t xml:space="preserve">  </w:t>
      </w:r>
      <w:r w:rsidRPr="00EE6E73">
        <w:rPr>
          <w:color w:val="993366"/>
        </w:rPr>
        <w:t>OPTIONAL</w:t>
      </w:r>
      <w:r w:rsidRPr="00EE6E73">
        <w:t xml:space="preserve">  </w:t>
      </w:r>
      <w:r w:rsidRPr="00EE6E73">
        <w:rPr>
          <w:color w:val="808080"/>
        </w:rPr>
        <w:t>-- Need R</w:t>
      </w:r>
    </w:p>
    <w:p w14:paraId="4D6ECD01" w14:textId="0CAE8303" w:rsidR="00D5120D" w:rsidRPr="00EE6E73" w:rsidRDefault="00A251FC" w:rsidP="00EE6E73">
      <w:pPr>
        <w:pStyle w:val="PL"/>
      </w:pPr>
      <w:r w:rsidRPr="00EE6E73">
        <w:t xml:space="preserve">    ]]</w:t>
      </w:r>
      <w:r w:rsidR="00D5120D" w:rsidRPr="00EE6E73">
        <w:t>,</w:t>
      </w:r>
    </w:p>
    <w:p w14:paraId="2EBB6CC4" w14:textId="77777777" w:rsidR="00D5120D" w:rsidRPr="00EE6E73" w:rsidRDefault="00D5120D" w:rsidP="00EE6E73">
      <w:pPr>
        <w:pStyle w:val="PL"/>
      </w:pPr>
      <w:r w:rsidRPr="00EE6E73">
        <w:t xml:space="preserve">    [[</w:t>
      </w:r>
    </w:p>
    <w:p w14:paraId="67486707" w14:textId="71D97251" w:rsidR="00D5120D" w:rsidRPr="00EE6E73" w:rsidRDefault="00D5120D" w:rsidP="00EE6E73">
      <w:pPr>
        <w:pStyle w:val="PL"/>
        <w:rPr>
          <w:color w:val="808080"/>
        </w:rPr>
      </w:pPr>
      <w:r w:rsidRPr="00EE6E73">
        <w:t xml:space="preserve">    ra-ChannelAcces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7ABB6D89" w14:textId="33358D52" w:rsidR="00566BC6" w:rsidRPr="00EE6E73" w:rsidRDefault="00D5120D" w:rsidP="00EE6E73">
      <w:pPr>
        <w:pStyle w:val="PL"/>
      </w:pPr>
      <w:r w:rsidRPr="00EE6E73">
        <w:t xml:space="preserve">    ]]</w:t>
      </w:r>
      <w:r w:rsidR="00566BC6" w:rsidRPr="00EE6E73">
        <w:t>,</w:t>
      </w:r>
    </w:p>
    <w:p w14:paraId="036612AA" w14:textId="462427BF" w:rsidR="00566BC6" w:rsidRPr="00EE6E73" w:rsidRDefault="00566BC6" w:rsidP="00EE6E73">
      <w:pPr>
        <w:pStyle w:val="PL"/>
      </w:pPr>
      <w:r w:rsidRPr="00EE6E73">
        <w:t xml:space="preserve">    [[</w:t>
      </w:r>
    </w:p>
    <w:p w14:paraId="7DE6BAD4" w14:textId="24F1FF7E" w:rsidR="00566BC6" w:rsidRPr="00EE6E73" w:rsidRDefault="00566BC6" w:rsidP="00EE6E73">
      <w:pPr>
        <w:pStyle w:val="PL"/>
      </w:pPr>
      <w:r w:rsidRPr="00EE6E73">
        <w:t xml:space="preserve">    featurePriorities-v1800             </w:t>
      </w:r>
      <w:r w:rsidRPr="00EE6E73">
        <w:rPr>
          <w:color w:val="993366"/>
        </w:rPr>
        <w:t>SEQUENCE</w:t>
      </w:r>
      <w:r w:rsidRPr="00EE6E73">
        <w:t xml:space="preserve"> {</w:t>
      </w:r>
    </w:p>
    <w:p w14:paraId="179A4444" w14:textId="4BA70E74" w:rsidR="00566BC6" w:rsidRPr="00EE6E73" w:rsidRDefault="00566BC6" w:rsidP="00EE6E73">
      <w:pPr>
        <w:pStyle w:val="PL"/>
        <w:rPr>
          <w:color w:val="808080"/>
        </w:rPr>
      </w:pPr>
      <w:r w:rsidRPr="00EE6E73">
        <w:t xml:space="preserve">        msg1-Repetitions-Priority-r18       FeaturePriority-r17</w:t>
      </w:r>
      <w:r w:rsidR="006A1035" w:rsidRPr="00EE6E73">
        <w:t xml:space="preserve">                                             </w:t>
      </w:r>
      <w:r w:rsidR="006A1035" w:rsidRPr="00EE6E73">
        <w:rPr>
          <w:color w:val="993366"/>
        </w:rPr>
        <w:t>OPTIONAL</w:t>
      </w:r>
      <w:r w:rsidR="006A1035" w:rsidRPr="00EE6E73">
        <w:t>,</w:t>
      </w:r>
      <w:r w:rsidR="00AD0C30" w:rsidRPr="00EE6E73">
        <w:t xml:space="preserve"> </w:t>
      </w:r>
      <w:r w:rsidR="00AD0C30" w:rsidRPr="00EE6E73">
        <w:rPr>
          <w:color w:val="808080"/>
        </w:rPr>
        <w:t>-- Need R</w:t>
      </w:r>
    </w:p>
    <w:p w14:paraId="0F99BAF3" w14:textId="27243FF6" w:rsidR="00FE7DA5" w:rsidRPr="00EE6E73" w:rsidRDefault="00FE7DA5" w:rsidP="00EE6E73">
      <w:pPr>
        <w:pStyle w:val="PL"/>
        <w:rPr>
          <w:color w:val="808080"/>
        </w:rPr>
      </w:pPr>
      <w:r w:rsidRPr="00EE6E73">
        <w:t xml:space="preserve">        eRedCapPriority-r18                 FeaturePriority-r17                                             </w:t>
      </w:r>
      <w:r w:rsidRPr="00EE6E73">
        <w:rPr>
          <w:color w:val="993366"/>
        </w:rPr>
        <w:t>OPTIONAL</w:t>
      </w:r>
      <w:r w:rsidRPr="00EE6E73">
        <w:t xml:space="preserve"> </w:t>
      </w:r>
      <w:r w:rsidR="00AD0C30" w:rsidRPr="00EE6E73">
        <w:t xml:space="preserve"> </w:t>
      </w:r>
      <w:r w:rsidRPr="00EE6E73">
        <w:rPr>
          <w:color w:val="808080"/>
        </w:rPr>
        <w:t>-- Need R</w:t>
      </w:r>
    </w:p>
    <w:p w14:paraId="143991E3" w14:textId="7415A02D" w:rsidR="00566BC6" w:rsidRPr="00EE6E73" w:rsidRDefault="00566BC6" w:rsidP="00EE6E73">
      <w:pPr>
        <w:pStyle w:val="PL"/>
        <w:rPr>
          <w:color w:val="808080"/>
        </w:rPr>
      </w:pPr>
      <w:r w:rsidRPr="00EE6E73">
        <w:t xml:space="preserve">    }                                                                                                       </w:t>
      </w:r>
      <w:r w:rsidRPr="00EE6E73">
        <w:rPr>
          <w:color w:val="993366"/>
        </w:rPr>
        <w:t>OPTIONAL</w:t>
      </w:r>
      <w:r w:rsidR="006A1035" w:rsidRPr="00EE6E73">
        <w:t>,</w:t>
      </w:r>
      <w:r w:rsidRPr="00EE6E73">
        <w:t xml:space="preserve"> </w:t>
      </w:r>
      <w:r w:rsidRPr="00EE6E73">
        <w:rPr>
          <w:color w:val="808080"/>
        </w:rPr>
        <w:t>-- Need R</w:t>
      </w:r>
    </w:p>
    <w:p w14:paraId="5C54C1A0" w14:textId="2F7AA32A" w:rsidR="006C2170" w:rsidRPr="00EE6E73" w:rsidRDefault="006C2170" w:rsidP="00EE6E73">
      <w:pPr>
        <w:pStyle w:val="PL"/>
        <w:rPr>
          <w:color w:val="808080"/>
        </w:rPr>
      </w:pPr>
      <w:r w:rsidRPr="00EE6E73">
        <w:t xml:space="preserve">    </w:t>
      </w:r>
      <w:r w:rsidRPr="00EE6E73">
        <w:rPr>
          <w:rFonts w:eastAsia="SimSun"/>
        </w:rPr>
        <w:t>atg</w:t>
      </w:r>
      <w:r w:rsidRPr="00EE6E73">
        <w:t>-Config</w:t>
      </w:r>
      <w:r w:rsidRPr="00EE6E73">
        <w:rPr>
          <w:rFonts w:eastAsia="SimSun"/>
        </w:rPr>
        <w:t>-r18</w:t>
      </w:r>
      <w:r w:rsidR="00AD0C30" w:rsidRPr="00EE6E73">
        <w:t xml:space="preserve">                      </w:t>
      </w:r>
      <w:proofErr w:type="spellStart"/>
      <w:r w:rsidRPr="00EE6E73">
        <w:rPr>
          <w:rFonts w:eastAsia="SimSun"/>
        </w:rPr>
        <w:t>ATG</w:t>
      </w:r>
      <w:r w:rsidRPr="00EE6E73">
        <w:t>-Config</w:t>
      </w:r>
      <w:r w:rsidRPr="00EE6E73">
        <w:rPr>
          <w:rFonts w:eastAsia="SimSun"/>
        </w:rPr>
        <w:t>-r18</w:t>
      </w:r>
      <w:proofErr w:type="spellEnd"/>
      <w:r w:rsidR="00AD0C30" w:rsidRPr="00EE6E73">
        <w:t xml:space="preserve">                                                      </w:t>
      </w:r>
      <w:r w:rsidRPr="00EE6E73">
        <w:rPr>
          <w:color w:val="993366"/>
        </w:rPr>
        <w:t>OPTIONAL</w:t>
      </w:r>
      <w:r w:rsidRPr="00EE6E73">
        <w:rPr>
          <w:rFonts w:eastAsia="SimSun"/>
        </w:rPr>
        <w:t xml:space="preserve"> </w:t>
      </w:r>
      <w:r w:rsidR="00AD0C30" w:rsidRPr="00EE6E73">
        <w:rPr>
          <w:rFonts w:eastAsia="SimSun"/>
        </w:rPr>
        <w:t xml:space="preserve"> </w:t>
      </w:r>
      <w:r w:rsidRPr="00EE6E73">
        <w:rPr>
          <w:rFonts w:eastAsia="SimSun"/>
        </w:rPr>
        <w:t xml:space="preserve"> </w:t>
      </w:r>
      <w:r w:rsidRPr="00EE6E73">
        <w:rPr>
          <w:color w:val="808080"/>
        </w:rPr>
        <w:t>-- Need R</w:t>
      </w:r>
    </w:p>
    <w:p w14:paraId="7E2EE320" w14:textId="7F9E793E" w:rsidR="00394471" w:rsidRPr="00EE6E73" w:rsidRDefault="00566BC6" w:rsidP="00EE6E73">
      <w:pPr>
        <w:pStyle w:val="PL"/>
      </w:pPr>
      <w:r w:rsidRPr="00EE6E73">
        <w:t xml:space="preserve">    ]]</w:t>
      </w:r>
    </w:p>
    <w:p w14:paraId="67CC30B1" w14:textId="77777777" w:rsidR="00394471" w:rsidRPr="00EE6E73" w:rsidRDefault="00394471" w:rsidP="00EE6E73">
      <w:pPr>
        <w:pStyle w:val="PL"/>
      </w:pPr>
      <w:r w:rsidRPr="00EE6E73">
        <w:t>}</w:t>
      </w:r>
    </w:p>
    <w:p w14:paraId="1F74F010" w14:textId="77777777" w:rsidR="00394471" w:rsidRPr="00EE6E73" w:rsidRDefault="00394471" w:rsidP="00EE6E73">
      <w:pPr>
        <w:pStyle w:val="PL"/>
      </w:pPr>
    </w:p>
    <w:p w14:paraId="642A4FA8" w14:textId="77777777" w:rsidR="00394471" w:rsidRPr="00EE6E73" w:rsidRDefault="00394471" w:rsidP="00EE6E73">
      <w:pPr>
        <w:pStyle w:val="PL"/>
        <w:rPr>
          <w:color w:val="808080"/>
        </w:rPr>
      </w:pPr>
      <w:r w:rsidRPr="00EE6E73">
        <w:rPr>
          <w:color w:val="808080"/>
        </w:rPr>
        <w:t>-- TAG-SERVINGCELLCONFIGCOMMON-STOP</w:t>
      </w:r>
    </w:p>
    <w:p w14:paraId="463EC290" w14:textId="77777777" w:rsidR="00394471" w:rsidRPr="00EE6E73" w:rsidRDefault="00394471" w:rsidP="00EE6E73">
      <w:pPr>
        <w:pStyle w:val="PL"/>
        <w:rPr>
          <w:color w:val="808080"/>
        </w:rPr>
      </w:pPr>
      <w:r w:rsidRPr="00EE6E73">
        <w:rPr>
          <w:color w:val="808080"/>
        </w:rPr>
        <w:t>-- ASN1STOP</w:t>
      </w:r>
    </w:p>
    <w:p w14:paraId="70BAE2A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EE6E73" w:rsidRDefault="00394471" w:rsidP="00964CC4">
            <w:pPr>
              <w:pStyle w:val="TAH"/>
              <w:rPr>
                <w:szCs w:val="22"/>
                <w:lang w:eastAsia="sv-SE"/>
              </w:rPr>
            </w:pPr>
            <w:proofErr w:type="spellStart"/>
            <w:r w:rsidRPr="00EE6E73">
              <w:rPr>
                <w:i/>
                <w:szCs w:val="22"/>
                <w:lang w:eastAsia="sv-SE"/>
              </w:rPr>
              <w:lastRenderedPageBreak/>
              <w:t>ServingCellConfigCommon</w:t>
            </w:r>
            <w:proofErr w:type="spellEnd"/>
            <w:r w:rsidRPr="00EE6E73">
              <w:rPr>
                <w:i/>
                <w:szCs w:val="22"/>
                <w:lang w:eastAsia="sv-SE"/>
              </w:rPr>
              <w:t xml:space="preserve"> </w:t>
            </w:r>
            <w:r w:rsidRPr="00EE6E73">
              <w:rPr>
                <w:szCs w:val="22"/>
                <w:lang w:eastAsia="sv-SE"/>
              </w:rPr>
              <w:t>field descriptions</w:t>
            </w:r>
          </w:p>
        </w:tc>
      </w:tr>
      <w:tr w:rsidR="004112C8" w:rsidRPr="00EE6E73"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EE6E73" w:rsidRDefault="00394471" w:rsidP="00964CC4">
            <w:pPr>
              <w:pStyle w:val="TAL"/>
              <w:rPr>
                <w:szCs w:val="22"/>
                <w:lang w:eastAsia="sv-SE"/>
              </w:rPr>
            </w:pPr>
            <w:proofErr w:type="spellStart"/>
            <w:r w:rsidRPr="00EE6E73">
              <w:rPr>
                <w:b/>
                <w:bCs/>
                <w:i/>
                <w:szCs w:val="22"/>
                <w:lang w:eastAsia="en-GB"/>
              </w:rPr>
              <w:t>channelAccessMode</w:t>
            </w:r>
            <w:proofErr w:type="spellEnd"/>
          </w:p>
          <w:p w14:paraId="271C877E" w14:textId="0DBB6D3A" w:rsidR="00394471" w:rsidRPr="00EE6E73" w:rsidRDefault="00394471" w:rsidP="00964CC4">
            <w:pPr>
              <w:pStyle w:val="TAL"/>
              <w:rPr>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If the field is configured as "</w:t>
            </w:r>
            <w:proofErr w:type="spellStart"/>
            <w:r w:rsidRPr="00EE6E73">
              <w:rPr>
                <w:lang w:eastAsia="sv-SE"/>
              </w:rPr>
              <w:t>semiStatic</w:t>
            </w:r>
            <w:proofErr w:type="spellEnd"/>
            <w:r w:rsidRPr="00EE6E73">
              <w:rPr>
                <w:lang w:eastAsia="sv-SE"/>
              </w:rPr>
              <w:t xml:space="preserve">", the </w:t>
            </w:r>
            <w:r w:rsidRPr="00EE6E73">
              <w:t xml:space="preserve">UE shall apply the </w:t>
            </w:r>
            <w:r w:rsidRPr="00EE6E73">
              <w:rPr>
                <w:lang w:eastAsia="sv-SE"/>
              </w:rPr>
              <w:t xml:space="preserve">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w:t>
            </w:r>
            <w:r w:rsidRPr="00EE6E73">
              <w:rPr>
                <w:lang w:eastAsia="sv-SE"/>
              </w:rPr>
              <w:t xml:space="preserve"> </w:t>
            </w:r>
            <w:r w:rsidR="001B0D59" w:rsidRPr="00EE6E73">
              <w:rPr>
                <w:lang w:eastAsia="sv-SE"/>
              </w:rPr>
              <w:t>and 4.2</w:t>
            </w:r>
            <w:r w:rsidRPr="00EE6E73">
              <w:rPr>
                <w:szCs w:val="22"/>
                <w:lang w:eastAsia="sv-SE"/>
              </w:rPr>
              <w:t>.</w:t>
            </w:r>
          </w:p>
        </w:tc>
      </w:tr>
      <w:tr w:rsidR="004112C8" w:rsidRPr="00EE6E73"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EE6E73" w:rsidRDefault="008754E6" w:rsidP="000830BB">
            <w:pPr>
              <w:pStyle w:val="TAL"/>
              <w:rPr>
                <w:b/>
                <w:bCs/>
                <w:i/>
                <w:iCs/>
                <w:lang w:eastAsia="sv-SE"/>
              </w:rPr>
            </w:pPr>
            <w:r w:rsidRPr="00EE6E73">
              <w:rPr>
                <w:b/>
                <w:bCs/>
                <w:i/>
                <w:iCs/>
                <w:lang w:eastAsia="en-GB"/>
              </w:rPr>
              <w:t>channelAccessMode2</w:t>
            </w:r>
          </w:p>
          <w:p w14:paraId="59F552F7" w14:textId="16B8ADA7" w:rsidR="008754E6" w:rsidRPr="00EE6E73" w:rsidRDefault="008754E6" w:rsidP="000830BB">
            <w:pPr>
              <w:pStyle w:val="TAL"/>
              <w:rPr>
                <w:lang w:eastAsia="sv-SE"/>
              </w:rPr>
            </w:pPr>
            <w:r w:rsidRPr="00EE6E73">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EE6E73" w:rsidRDefault="00394471" w:rsidP="00964CC4">
            <w:pPr>
              <w:pStyle w:val="TAL"/>
              <w:rPr>
                <w:szCs w:val="22"/>
                <w:lang w:eastAsia="sv-SE"/>
              </w:rPr>
            </w:pPr>
            <w:proofErr w:type="spellStart"/>
            <w:r w:rsidRPr="00EE6E73">
              <w:rPr>
                <w:b/>
                <w:i/>
                <w:szCs w:val="22"/>
                <w:lang w:eastAsia="sv-SE"/>
              </w:rPr>
              <w:t>dmrs</w:t>
            </w:r>
            <w:proofErr w:type="spellEnd"/>
            <w:r w:rsidRPr="00EE6E73">
              <w:rPr>
                <w:b/>
                <w:i/>
                <w:szCs w:val="22"/>
                <w:lang w:eastAsia="sv-SE"/>
              </w:rPr>
              <w:t>-</w:t>
            </w:r>
            <w:proofErr w:type="spellStart"/>
            <w:r w:rsidRPr="00EE6E73">
              <w:rPr>
                <w:b/>
                <w:i/>
                <w:szCs w:val="22"/>
                <w:lang w:eastAsia="sv-SE"/>
              </w:rPr>
              <w:t>TypeA</w:t>
            </w:r>
            <w:proofErr w:type="spellEnd"/>
            <w:r w:rsidRPr="00EE6E73">
              <w:rPr>
                <w:b/>
                <w:i/>
                <w:szCs w:val="22"/>
                <w:lang w:eastAsia="sv-SE"/>
              </w:rPr>
              <w:t>-Position</w:t>
            </w:r>
          </w:p>
          <w:p w14:paraId="7A57351F"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1) and uplink (TS 38.211 [16], clause 6.4.1.1.3).</w:t>
            </w:r>
          </w:p>
        </w:tc>
      </w:tr>
      <w:tr w:rsidR="004112C8" w:rsidRPr="00EE6E73"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EE6E73" w:rsidRDefault="00394471" w:rsidP="00964CC4">
            <w:pPr>
              <w:pStyle w:val="TAL"/>
              <w:rPr>
                <w:szCs w:val="22"/>
                <w:lang w:eastAsia="sv-SE"/>
              </w:rPr>
            </w:pPr>
            <w:proofErr w:type="spellStart"/>
            <w:r w:rsidRPr="00EE6E73">
              <w:rPr>
                <w:b/>
                <w:i/>
                <w:szCs w:val="22"/>
                <w:lang w:eastAsia="sv-SE"/>
              </w:rPr>
              <w:t>downlinkConfigCommon</w:t>
            </w:r>
            <w:proofErr w:type="spellEnd"/>
          </w:p>
          <w:p w14:paraId="268CEC21" w14:textId="77777777" w:rsidR="00394471" w:rsidRPr="00EE6E73" w:rsidRDefault="00394471" w:rsidP="00964CC4">
            <w:pPr>
              <w:pStyle w:val="TAL"/>
              <w:rPr>
                <w:szCs w:val="22"/>
                <w:lang w:eastAsia="sv-SE"/>
              </w:rPr>
            </w:pPr>
            <w:r w:rsidRPr="00EE6E73">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proofErr w:type="spellStart"/>
            <w:r w:rsidRPr="00EE6E73">
              <w:rPr>
                <w:i/>
                <w:szCs w:val="22"/>
                <w:lang w:eastAsia="sv-SE"/>
              </w:rPr>
              <w:t>controlResourceSetZero</w:t>
            </w:r>
            <w:proofErr w:type="spellEnd"/>
            <w:r w:rsidRPr="00EE6E73">
              <w:rPr>
                <w:szCs w:val="22"/>
                <w:lang w:eastAsia="sv-SE"/>
              </w:rPr>
              <w:t xml:space="preserve"> and </w:t>
            </w:r>
            <w:proofErr w:type="spellStart"/>
            <w:r w:rsidRPr="00EE6E73">
              <w:rPr>
                <w:i/>
                <w:szCs w:val="22"/>
                <w:lang w:eastAsia="sv-SE"/>
              </w:rPr>
              <w:t>searchSpaceZero</w:t>
            </w:r>
            <w:proofErr w:type="spellEnd"/>
            <w:r w:rsidRPr="00EE6E73">
              <w:rPr>
                <w:szCs w:val="22"/>
                <w:lang w:eastAsia="sv-SE"/>
              </w:rPr>
              <w:t xml:space="preserve"> which can be configured in </w:t>
            </w:r>
            <w:proofErr w:type="spellStart"/>
            <w:r w:rsidRPr="00EE6E73">
              <w:rPr>
                <w:i/>
                <w:szCs w:val="22"/>
                <w:lang w:eastAsia="sv-SE"/>
              </w:rPr>
              <w:t>ServingCellConfigCommon</w:t>
            </w:r>
            <w:proofErr w:type="spellEnd"/>
            <w:r w:rsidRPr="00EE6E73">
              <w:rPr>
                <w:szCs w:val="22"/>
                <w:lang w:eastAsia="sv-SE"/>
              </w:rPr>
              <w:t xml:space="preserve"> even if MIB indicates that they are absent.</w:t>
            </w:r>
          </w:p>
        </w:tc>
      </w:tr>
      <w:tr w:rsidR="004112C8" w:rsidRPr="00EE6E73"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EE6E73" w:rsidRDefault="00394471" w:rsidP="00964CC4">
            <w:pPr>
              <w:pStyle w:val="TAL"/>
              <w:rPr>
                <w:b/>
                <w:i/>
                <w:szCs w:val="22"/>
                <w:lang w:eastAsia="sv-SE"/>
              </w:rPr>
            </w:pPr>
            <w:proofErr w:type="spellStart"/>
            <w:r w:rsidRPr="00EE6E73">
              <w:rPr>
                <w:b/>
                <w:i/>
                <w:szCs w:val="22"/>
                <w:lang w:eastAsia="sv-SE"/>
              </w:rPr>
              <w:t>discoveryBurstWindowLength</w:t>
            </w:r>
            <w:proofErr w:type="spellEnd"/>
          </w:p>
          <w:p w14:paraId="2D66C57F" w14:textId="0EECE4D1" w:rsidR="00394471" w:rsidRPr="00EE6E73" w:rsidRDefault="00394471" w:rsidP="00964CC4">
            <w:pPr>
              <w:pStyle w:val="TAL"/>
              <w:rPr>
                <w:b/>
                <w:i/>
                <w:szCs w:val="22"/>
                <w:lang w:eastAsia="sv-SE"/>
              </w:rPr>
            </w:pPr>
            <w:r w:rsidRPr="00EE6E73">
              <w:rPr>
                <w:szCs w:val="22"/>
                <w:lang w:eastAsia="sv-SE"/>
              </w:rPr>
              <w:t xml:space="preserve">Indicates the window length of the discovery burst in </w:t>
            </w:r>
            <w:proofErr w:type="spellStart"/>
            <w:r w:rsidRPr="00EE6E73">
              <w:rPr>
                <w:szCs w:val="22"/>
                <w:lang w:eastAsia="sv-SE"/>
              </w:rPr>
              <w:t>ms</w:t>
            </w:r>
            <w:proofErr w:type="spellEnd"/>
            <w:r w:rsidRPr="00EE6E73">
              <w:rPr>
                <w:szCs w:val="22"/>
                <w:lang w:eastAsia="sv-SE"/>
              </w:rPr>
              <w:t xml:space="preserve"> (see TS 37.213 [48]).</w:t>
            </w:r>
            <w:r w:rsidR="008754E6" w:rsidRPr="00EE6E73">
              <w:rPr>
                <w:szCs w:val="22"/>
                <w:lang w:eastAsia="sv-SE"/>
              </w:rPr>
              <w:t xml:space="preserve"> The field </w:t>
            </w:r>
            <w:r w:rsidR="008754E6" w:rsidRPr="00EE6E73">
              <w:rPr>
                <w:i/>
                <w:iCs/>
                <w:szCs w:val="22"/>
                <w:lang w:eastAsia="sv-SE"/>
              </w:rPr>
              <w:t>discoveryBurstWindowLength-r17</w:t>
            </w:r>
            <w:r w:rsidR="008754E6" w:rsidRPr="00EE6E73">
              <w:rPr>
                <w:szCs w:val="22"/>
                <w:lang w:eastAsia="sv-SE"/>
              </w:rPr>
              <w:t xml:space="preserve"> is applicable to SCS 480 kHz and SCS 960 kHz.</w:t>
            </w:r>
          </w:p>
        </w:tc>
      </w:tr>
      <w:tr w:rsidR="004112C8" w:rsidRPr="00EE6E73"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EE6E73" w:rsidRDefault="00082087" w:rsidP="0071565C">
            <w:pPr>
              <w:pStyle w:val="TAL"/>
              <w:rPr>
                <w:szCs w:val="22"/>
              </w:rPr>
            </w:pPr>
            <w:proofErr w:type="spellStart"/>
            <w:r w:rsidRPr="00EE6E73">
              <w:rPr>
                <w:b/>
                <w:i/>
                <w:szCs w:val="22"/>
              </w:rPr>
              <w:t>featurePriorities</w:t>
            </w:r>
            <w:proofErr w:type="spellEnd"/>
          </w:p>
          <w:p w14:paraId="7BA081CB" w14:textId="71037752" w:rsidR="00082087" w:rsidRPr="00EE6E73" w:rsidDel="00EA1F7F" w:rsidRDefault="00082087" w:rsidP="0071565C">
            <w:pPr>
              <w:pStyle w:val="TAL"/>
              <w:rPr>
                <w:b/>
                <w:i/>
                <w:szCs w:val="22"/>
                <w:lang w:eastAsia="sv-SE"/>
              </w:rPr>
            </w:pPr>
            <w:r w:rsidRPr="00EE6E73">
              <w:rPr>
                <w:szCs w:val="22"/>
              </w:rPr>
              <w:t xml:space="preserve">Indicates priorities for features, such as </w:t>
            </w:r>
            <w:r w:rsidR="00FE7DA5" w:rsidRPr="00EE6E73">
              <w:rPr>
                <w:szCs w:val="22"/>
              </w:rPr>
              <w:t>(e)</w:t>
            </w:r>
            <w:proofErr w:type="spellStart"/>
            <w:r w:rsidRPr="00EE6E73">
              <w:rPr>
                <w:szCs w:val="22"/>
              </w:rPr>
              <w:t>RedCap</w:t>
            </w:r>
            <w:proofErr w:type="spellEnd"/>
            <w:r w:rsidRPr="00EE6E73">
              <w:rPr>
                <w:szCs w:val="22"/>
              </w:rPr>
              <w:t>, Slicing, SDT</w:t>
            </w:r>
            <w:r w:rsidR="00566BC6" w:rsidRPr="00EE6E73">
              <w:rPr>
                <w:szCs w:val="22"/>
              </w:rPr>
              <w:t>, MSG1-Repetitions,</w:t>
            </w:r>
            <w:r w:rsidRPr="00EE6E73">
              <w:rPr>
                <w:szCs w:val="22"/>
              </w:rPr>
              <w:t xml:space="preserve"> and MSG3-Repetitions for Coverage Enhancements. These priorities are used to determine which </w:t>
            </w:r>
            <w:proofErr w:type="spellStart"/>
            <w:r w:rsidRPr="00EE6E73">
              <w:rPr>
                <w:i/>
                <w:iCs/>
                <w:szCs w:val="22"/>
              </w:rPr>
              <w:t>FeatureCombinationPreambles</w:t>
            </w:r>
            <w:proofErr w:type="spellEnd"/>
            <w:r w:rsidRPr="00EE6E73">
              <w:rPr>
                <w:szCs w:val="22"/>
              </w:rPr>
              <w:t xml:space="preserve"> the UE shall use when a feature maps to more than one </w:t>
            </w:r>
            <w:proofErr w:type="spellStart"/>
            <w:r w:rsidRPr="00EE6E73">
              <w:rPr>
                <w:i/>
                <w:iCs/>
                <w:szCs w:val="22"/>
              </w:rPr>
              <w:t>FeatureCombinationPreambles</w:t>
            </w:r>
            <w:proofErr w:type="spellEnd"/>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proofErr w:type="spellStart"/>
            <w:r w:rsidRPr="00EE6E73">
              <w:rPr>
                <w:i/>
                <w:iCs/>
                <w:szCs w:val="22"/>
              </w:rPr>
              <w:t>FeatureCombinationPreambles</w:t>
            </w:r>
            <w:proofErr w:type="spellEnd"/>
            <w:r w:rsidRPr="00EE6E73">
              <w:rPr>
                <w:szCs w:val="22"/>
              </w:rPr>
              <w:t>.</w:t>
            </w:r>
          </w:p>
        </w:tc>
      </w:tr>
      <w:tr w:rsidR="004112C8" w:rsidRPr="00EE6E73"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EE6E73" w:rsidRDefault="00394471" w:rsidP="00964CC4">
            <w:pPr>
              <w:pStyle w:val="TAL"/>
              <w:rPr>
                <w:szCs w:val="22"/>
                <w:lang w:eastAsia="sv-SE"/>
              </w:rPr>
            </w:pPr>
            <w:proofErr w:type="spellStart"/>
            <w:r w:rsidRPr="00EE6E73">
              <w:rPr>
                <w:b/>
                <w:i/>
                <w:szCs w:val="22"/>
                <w:lang w:eastAsia="sv-SE"/>
              </w:rPr>
              <w:t>longBitmap</w:t>
            </w:r>
            <w:proofErr w:type="spellEnd"/>
          </w:p>
          <w:p w14:paraId="55695BF5"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p>
        </w:tc>
      </w:tr>
      <w:tr w:rsidR="004112C8" w:rsidRPr="00EE6E73"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EE6E73" w:rsidRDefault="00394471" w:rsidP="00964CC4">
            <w:pPr>
              <w:pStyle w:val="TAL"/>
              <w:rPr>
                <w:szCs w:val="22"/>
                <w:lang w:eastAsia="sv-SE"/>
              </w:rPr>
            </w:pPr>
            <w:proofErr w:type="spellStart"/>
            <w:r w:rsidRPr="00EE6E73">
              <w:rPr>
                <w:b/>
                <w:i/>
                <w:szCs w:val="22"/>
                <w:lang w:eastAsia="sv-SE"/>
              </w:rPr>
              <w:t>lte</w:t>
            </w:r>
            <w:proofErr w:type="spellEnd"/>
            <w:r w:rsidRPr="00EE6E73">
              <w:rPr>
                <w:b/>
                <w:i/>
                <w:szCs w:val="22"/>
                <w:lang w:eastAsia="sv-SE"/>
              </w:rPr>
              <w:t>-CRS-</w:t>
            </w:r>
            <w:proofErr w:type="spellStart"/>
            <w:r w:rsidRPr="00EE6E73">
              <w:rPr>
                <w:b/>
                <w:i/>
                <w:szCs w:val="22"/>
                <w:lang w:eastAsia="sv-SE"/>
              </w:rPr>
              <w:t>ToMatchAround</w:t>
            </w:r>
            <w:proofErr w:type="spellEnd"/>
          </w:p>
          <w:p w14:paraId="32E1227F" w14:textId="77777777" w:rsidR="00394471" w:rsidRPr="00EE6E73" w:rsidRDefault="00394471" w:rsidP="00964CC4">
            <w:pPr>
              <w:pStyle w:val="TAL"/>
              <w:rPr>
                <w:szCs w:val="22"/>
                <w:lang w:eastAsia="sv-SE"/>
              </w:rPr>
            </w:pPr>
            <w:r w:rsidRPr="00EE6E73">
              <w:rPr>
                <w:szCs w:val="22"/>
                <w:lang w:eastAsia="sv-SE"/>
              </w:rPr>
              <w:t>Parameters to determine an LTE CRS pattern that the UE shall rate match around.</w:t>
            </w:r>
          </w:p>
        </w:tc>
      </w:tr>
      <w:tr w:rsidR="004112C8" w:rsidRPr="00EE6E73"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EE6E73" w:rsidRDefault="00394471" w:rsidP="00964CC4">
            <w:pPr>
              <w:pStyle w:val="TAL"/>
              <w:rPr>
                <w:szCs w:val="22"/>
                <w:lang w:eastAsia="sv-SE"/>
              </w:rPr>
            </w:pPr>
            <w:proofErr w:type="spellStart"/>
            <w:r w:rsidRPr="00EE6E73">
              <w:rPr>
                <w:b/>
                <w:i/>
                <w:szCs w:val="22"/>
                <w:lang w:eastAsia="sv-SE"/>
              </w:rPr>
              <w:t>mediumBitmap</w:t>
            </w:r>
            <w:proofErr w:type="spellEnd"/>
          </w:p>
          <w:p w14:paraId="6582D22E"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p>
        </w:tc>
      </w:tr>
      <w:tr w:rsidR="004112C8" w:rsidRPr="00EE6E73"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EE6E73" w:rsidRDefault="00394471" w:rsidP="00964CC4">
            <w:pPr>
              <w:pStyle w:val="TAL"/>
              <w:rPr>
                <w:b/>
                <w:i/>
                <w:szCs w:val="22"/>
                <w:lang w:eastAsia="sv-SE"/>
              </w:rPr>
            </w:pPr>
            <w:r w:rsidRPr="00EE6E73">
              <w:rPr>
                <w:b/>
                <w:i/>
                <w:szCs w:val="22"/>
                <w:lang w:eastAsia="sv-SE"/>
              </w:rPr>
              <w:t>n-</w:t>
            </w:r>
            <w:proofErr w:type="spellStart"/>
            <w:r w:rsidRPr="00EE6E73">
              <w:rPr>
                <w:b/>
                <w:i/>
                <w:szCs w:val="22"/>
                <w:lang w:eastAsia="sv-SE"/>
              </w:rPr>
              <w:t>TimingAdvanceOffset</w:t>
            </w:r>
            <w:proofErr w:type="spellEnd"/>
          </w:p>
          <w:p w14:paraId="3F996820" w14:textId="78A061C2" w:rsidR="00394471" w:rsidRPr="00EE6E73" w:rsidRDefault="00394471" w:rsidP="00964CC4">
            <w:pPr>
              <w:pStyle w:val="TAL"/>
              <w:rPr>
                <w:b/>
                <w:i/>
                <w:szCs w:val="22"/>
                <w:lang w:eastAsia="sv-SE"/>
              </w:rPr>
            </w:pPr>
            <w:r w:rsidRPr="00EE6E73">
              <w:rPr>
                <w:szCs w:val="22"/>
                <w:lang w:eastAsia="sv-SE"/>
              </w:rPr>
              <w:t>The N_TA-Offset to be applied for all uplink transmissions on this serving cell</w:t>
            </w:r>
            <w:r w:rsidR="009E79B2" w:rsidRPr="00EE6E73">
              <w:rPr>
                <w:szCs w:val="22"/>
                <w:lang w:eastAsia="sv-SE"/>
              </w:rPr>
              <w:t xml:space="preserve"> if </w:t>
            </w:r>
            <w:r w:rsidR="009E79B2" w:rsidRPr="00EE6E73">
              <w:rPr>
                <w:i/>
                <w:iCs/>
                <w:szCs w:val="22"/>
                <w:lang w:eastAsia="sv-SE"/>
              </w:rPr>
              <w:t>n-TimingAdvanceOffset</w:t>
            </w:r>
            <w:r w:rsidR="00CA6188" w:rsidRPr="00EE6E73">
              <w:rPr>
                <w:i/>
                <w:iCs/>
                <w:szCs w:val="22"/>
                <w:lang w:eastAsia="sv-SE"/>
              </w:rPr>
              <w:t>2</w:t>
            </w:r>
            <w:r w:rsidR="009E79B2" w:rsidRPr="00EE6E73">
              <w:rPr>
                <w:szCs w:val="22"/>
                <w:lang w:eastAsia="sv-SE"/>
              </w:rPr>
              <w:t xml:space="preserve"> is not configured</w:t>
            </w:r>
            <w:r w:rsidRPr="00EE6E73">
              <w:rPr>
                <w:szCs w:val="22"/>
                <w:lang w:eastAsia="sv-SE"/>
              </w:rPr>
              <w:t xml:space="preserve">. </w:t>
            </w:r>
            <w:r w:rsidR="009E79B2" w:rsidRPr="00EE6E73">
              <w:rPr>
                <w:szCs w:val="22"/>
                <w:lang w:eastAsia="sv-SE"/>
              </w:rPr>
              <w:t xml:space="preserve">If </w:t>
            </w:r>
            <w:r w:rsidR="009E79B2" w:rsidRPr="00EE6E73">
              <w:rPr>
                <w:i/>
                <w:iCs/>
                <w:szCs w:val="22"/>
                <w:lang w:eastAsia="sv-SE"/>
              </w:rPr>
              <w:t>tag2</w:t>
            </w:r>
            <w:r w:rsidR="009E79B2" w:rsidRPr="00EE6E73">
              <w:rPr>
                <w:szCs w:val="22"/>
                <w:lang w:eastAsia="sv-SE"/>
              </w:rPr>
              <w:t xml:space="preserve"> is configured for this serving cell, this field is to be applied to all uplink transmissions associated to </w:t>
            </w:r>
            <w:r w:rsidR="009E79B2" w:rsidRPr="00EE6E73">
              <w:rPr>
                <w:i/>
                <w:iCs/>
                <w:szCs w:val="22"/>
                <w:lang w:eastAsia="sv-SE"/>
              </w:rPr>
              <w:t>tag-id</w:t>
            </w:r>
            <w:r w:rsidR="009E79B2" w:rsidRPr="00EE6E73">
              <w:rPr>
                <w:szCs w:val="22"/>
                <w:lang w:eastAsia="sv-SE"/>
              </w:rPr>
              <w:t xml:space="preserve"> configured for this serving cell. </w:t>
            </w:r>
            <w:r w:rsidRPr="00EE6E73">
              <w:rPr>
                <w:szCs w:val="22"/>
                <w:lang w:eastAsia="sv-SE"/>
              </w:rPr>
              <w:t>If the field is absent, the UE applies the value defined for the duplex mode and frequency range of this serving cell. See TS 38.133 [14], table 7.1.2-2</w:t>
            </w:r>
            <w:r w:rsidR="00D43886" w:rsidRPr="00EE6E73">
              <w:rPr>
                <w:rFonts w:eastAsia="SimSun"/>
                <w:szCs w:val="22"/>
              </w:rPr>
              <w:t>/table 7.1C.2-4</w:t>
            </w:r>
            <w:r w:rsidRPr="00EE6E73">
              <w:rPr>
                <w:szCs w:val="22"/>
                <w:lang w:eastAsia="sv-SE"/>
              </w:rPr>
              <w:t>.</w:t>
            </w:r>
          </w:p>
        </w:tc>
      </w:tr>
      <w:tr w:rsidR="004112C8" w:rsidRPr="00EE6E73"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EE6E73" w:rsidRDefault="00D5120D" w:rsidP="0071565C">
            <w:pPr>
              <w:pStyle w:val="TAL"/>
              <w:rPr>
                <w:rFonts w:eastAsia="MS Mincho"/>
                <w:b/>
                <w:i/>
                <w:szCs w:val="22"/>
                <w:lang w:eastAsia="sv-SE"/>
              </w:rPr>
            </w:pPr>
            <w:proofErr w:type="spellStart"/>
            <w:r w:rsidRPr="00EE6E73">
              <w:rPr>
                <w:rFonts w:eastAsia="MS Mincho"/>
                <w:b/>
                <w:i/>
                <w:szCs w:val="22"/>
                <w:lang w:eastAsia="sv-SE"/>
              </w:rPr>
              <w:t>ra-ChannelAccess</w:t>
            </w:r>
            <w:proofErr w:type="spellEnd"/>
          </w:p>
          <w:p w14:paraId="304AE317" w14:textId="77777777" w:rsidR="00D5120D" w:rsidRPr="00EE6E73" w:rsidRDefault="00D5120D" w:rsidP="0071565C">
            <w:pPr>
              <w:pStyle w:val="TAL"/>
              <w:rPr>
                <w:b/>
                <w:i/>
                <w:szCs w:val="22"/>
                <w:lang w:eastAsia="sv-SE"/>
              </w:rPr>
            </w:pPr>
            <w:r w:rsidRPr="00EE6E73">
              <w:t xml:space="preserve">If present, this field </w:t>
            </w:r>
            <w:r w:rsidRPr="00EE6E73">
              <w:rPr>
                <w:lang w:eastAsia="sv-SE"/>
              </w:rPr>
              <w:t>indicates that the UE shall apply channel access procedures before msg1/</w:t>
            </w:r>
            <w:proofErr w:type="spellStart"/>
            <w:r w:rsidRPr="00EE6E73">
              <w:rPr>
                <w:lang w:eastAsia="sv-SE"/>
              </w:rPr>
              <w:t>msgA</w:t>
            </w:r>
            <w:proofErr w:type="spellEnd"/>
            <w:r w:rsidRPr="00EE6E73">
              <w:rPr>
                <w:lang w:eastAsia="sv-SE"/>
              </w:rPr>
              <w:t xml:space="preserve"> transmission for operation with shared spectrum channel access in accordance with TS 37.213 [48], clause 4.4.5 for FR2-2.</w:t>
            </w:r>
          </w:p>
        </w:tc>
      </w:tr>
      <w:tr w:rsidR="004112C8" w:rsidRPr="00EE6E73"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EE6E73" w:rsidRDefault="00394471" w:rsidP="00964CC4">
            <w:pPr>
              <w:pStyle w:val="TAL"/>
              <w:rPr>
                <w:szCs w:val="22"/>
                <w:lang w:eastAsia="sv-SE"/>
              </w:rPr>
            </w:pPr>
            <w:proofErr w:type="spellStart"/>
            <w:r w:rsidRPr="00EE6E73">
              <w:rPr>
                <w:b/>
                <w:i/>
                <w:szCs w:val="22"/>
                <w:lang w:eastAsia="sv-SE"/>
              </w:rPr>
              <w:t>rateMatchPatternToAddModList</w:t>
            </w:r>
            <w:proofErr w:type="spellEnd"/>
          </w:p>
          <w:p w14:paraId="319C1F00" w14:textId="3474082E"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EE6E73">
              <w:rPr>
                <w:szCs w:val="22"/>
                <w:lang w:eastAsia="sv-SE"/>
              </w:rPr>
              <w:t>.</w:t>
            </w:r>
            <w:r w:rsidRPr="00EE6E73">
              <w:rPr>
                <w:szCs w:val="22"/>
                <w:lang w:eastAsia="sv-SE"/>
              </w:rPr>
              <w:t>1).</w:t>
            </w:r>
            <w:r w:rsidR="00280BA7" w:rsidRPr="00EE6E73">
              <w:t xml:space="preserve"> If a </w:t>
            </w:r>
            <w:proofErr w:type="spellStart"/>
            <w:r w:rsidR="00280BA7" w:rsidRPr="00EE6E73">
              <w:rPr>
                <w:i/>
              </w:rPr>
              <w:t>RateMatchPattern</w:t>
            </w:r>
            <w:proofErr w:type="spellEnd"/>
            <w:r w:rsidR="00280BA7" w:rsidRPr="00EE6E73">
              <w:t xml:space="preserve"> with the same </w:t>
            </w:r>
            <w:proofErr w:type="spellStart"/>
            <w:r w:rsidR="00280BA7" w:rsidRPr="00EE6E73">
              <w:rPr>
                <w:i/>
              </w:rPr>
              <w:t>RateMatchPatternId</w:t>
            </w:r>
            <w:proofErr w:type="spellEnd"/>
            <w:r w:rsidR="00280BA7" w:rsidRPr="00EE6E73">
              <w:t xml:space="preserve"> is configured in both </w:t>
            </w:r>
            <w:proofErr w:type="spellStart"/>
            <w:r w:rsidR="00280BA7" w:rsidRPr="00EE6E73">
              <w:rPr>
                <w:i/>
              </w:rPr>
              <w:t>ServingCellConfig</w:t>
            </w:r>
            <w:proofErr w:type="spellEnd"/>
            <w:r w:rsidR="00280BA7" w:rsidRPr="00EE6E73">
              <w:rPr>
                <w:i/>
              </w:rPr>
              <w:t>/</w:t>
            </w:r>
            <w:proofErr w:type="spellStart"/>
            <w:r w:rsidR="00280BA7" w:rsidRPr="00EE6E73">
              <w:rPr>
                <w:i/>
              </w:rPr>
              <w:t>ServingCellConfigCommon</w:t>
            </w:r>
            <w:proofErr w:type="spellEnd"/>
            <w:r w:rsidR="00280BA7" w:rsidRPr="00EE6E73">
              <w:t xml:space="preserve"> and in SIB20/MCCH, the entire </w:t>
            </w:r>
            <w:proofErr w:type="spellStart"/>
            <w:r w:rsidR="00280BA7" w:rsidRPr="00EE6E73">
              <w:rPr>
                <w:i/>
              </w:rPr>
              <w:t>RateMatchPattern</w:t>
            </w:r>
            <w:proofErr w:type="spellEnd"/>
            <w:r w:rsidR="00280BA7" w:rsidRPr="00EE6E73">
              <w:t xml:space="preserve"> configuration</w:t>
            </w:r>
            <w:r w:rsidR="00FD05B6" w:rsidRPr="00EE6E73">
              <w:rPr>
                <w:szCs w:val="22"/>
                <w:lang w:eastAsia="sv-SE"/>
              </w:rPr>
              <w:t>, including the set of RBs/REs indicated by the patterns for the rate matching around,</w:t>
            </w:r>
            <w:r w:rsidR="00280BA7" w:rsidRPr="00EE6E73">
              <w:t xml:space="preserve"> shall be the same and they are counted as a single rate match pattern in the total configured rate match patterns as defined in TS 38.214 [19].</w:t>
            </w:r>
          </w:p>
        </w:tc>
      </w:tr>
      <w:tr w:rsidR="004112C8" w:rsidRPr="00EE6E73"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EE6E73" w:rsidRDefault="00394471" w:rsidP="00964CC4">
            <w:pPr>
              <w:pStyle w:val="TAL"/>
              <w:rPr>
                <w:szCs w:val="22"/>
                <w:lang w:eastAsia="sv-SE"/>
              </w:rPr>
            </w:pPr>
            <w:proofErr w:type="spellStart"/>
            <w:r w:rsidRPr="00EE6E73">
              <w:rPr>
                <w:b/>
                <w:i/>
                <w:szCs w:val="22"/>
                <w:lang w:eastAsia="sv-SE"/>
              </w:rPr>
              <w:t>shortBitmap</w:t>
            </w:r>
            <w:proofErr w:type="spellEnd"/>
          </w:p>
          <w:p w14:paraId="7F915E37"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r w:rsidR="004112C8" w:rsidRPr="00EE6E73"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EE6E73" w:rsidRDefault="00394471" w:rsidP="00964CC4">
            <w:pPr>
              <w:pStyle w:val="TAL"/>
              <w:rPr>
                <w:szCs w:val="22"/>
                <w:lang w:eastAsia="sv-SE"/>
              </w:rPr>
            </w:pPr>
            <w:r w:rsidRPr="00EE6E73">
              <w:rPr>
                <w:b/>
                <w:i/>
                <w:szCs w:val="22"/>
                <w:lang w:eastAsia="sv-SE"/>
              </w:rPr>
              <w:t>ss-PBCH-</w:t>
            </w:r>
            <w:proofErr w:type="spellStart"/>
            <w:r w:rsidRPr="00EE6E73">
              <w:rPr>
                <w:b/>
                <w:i/>
                <w:szCs w:val="22"/>
                <w:lang w:eastAsia="sv-SE"/>
              </w:rPr>
              <w:t>BlockPower</w:t>
            </w:r>
            <w:proofErr w:type="spellEnd"/>
          </w:p>
          <w:p w14:paraId="66A3400A" w14:textId="77777777" w:rsidR="00394471" w:rsidRPr="00EE6E73" w:rsidRDefault="00394471" w:rsidP="00964CC4">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r w:rsidR="004112C8" w:rsidRPr="00EE6E73"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EE6E73" w:rsidRDefault="00394471" w:rsidP="00964CC4">
            <w:pPr>
              <w:pStyle w:val="TAL"/>
              <w:rPr>
                <w:szCs w:val="22"/>
                <w:lang w:eastAsia="sv-SE"/>
              </w:rPr>
            </w:pPr>
            <w:proofErr w:type="spellStart"/>
            <w:r w:rsidRPr="00EE6E73">
              <w:rPr>
                <w:b/>
                <w:i/>
                <w:szCs w:val="22"/>
                <w:lang w:eastAsia="sv-SE"/>
              </w:rPr>
              <w:lastRenderedPageBreak/>
              <w:t>ssb-periodicityServingCell</w:t>
            </w:r>
            <w:proofErr w:type="spellEnd"/>
          </w:p>
          <w:p w14:paraId="3631C12E" w14:textId="77777777" w:rsidR="00394471" w:rsidRPr="00EE6E73" w:rsidRDefault="00394471" w:rsidP="00964CC4">
            <w:pPr>
              <w:pStyle w:val="TAL"/>
              <w:rPr>
                <w:szCs w:val="22"/>
                <w:lang w:eastAsia="sv-SE"/>
              </w:rPr>
            </w:pPr>
            <w:r w:rsidRPr="00EE6E73">
              <w:rPr>
                <w:szCs w:val="22"/>
                <w:lang w:eastAsia="sv-SE"/>
              </w:rPr>
              <w:t xml:space="preserve">The SSB periodicity in </w:t>
            </w:r>
            <w:proofErr w:type="spellStart"/>
            <w:r w:rsidRPr="00EE6E73">
              <w:rPr>
                <w:szCs w:val="22"/>
                <w:lang w:eastAsia="sv-SE"/>
              </w:rPr>
              <w:t>ms</w:t>
            </w:r>
            <w:proofErr w:type="spellEnd"/>
            <w:r w:rsidRPr="00EE6E73">
              <w:rPr>
                <w:szCs w:val="22"/>
                <w:lang w:eastAsia="sv-SE"/>
              </w:rPr>
              <w:t xml:space="preserve"> for the rate matching purpose. If the field is absent, the UE applies the value ms5. (see TS 38.213 [13], clause 4.1)</w:t>
            </w:r>
          </w:p>
        </w:tc>
      </w:tr>
      <w:tr w:rsidR="004112C8" w:rsidRPr="00EE6E73"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EE6E73" w:rsidRDefault="00394471" w:rsidP="00964CC4">
            <w:pPr>
              <w:pStyle w:val="TAL"/>
              <w:rPr>
                <w:b/>
                <w:bCs/>
                <w:i/>
                <w:iCs/>
                <w:lang w:eastAsia="sv-SE"/>
              </w:rPr>
            </w:pPr>
            <w:proofErr w:type="spellStart"/>
            <w:r w:rsidRPr="00EE6E73">
              <w:rPr>
                <w:b/>
                <w:bCs/>
                <w:i/>
                <w:iCs/>
                <w:lang w:eastAsia="sv-SE"/>
              </w:rPr>
              <w:t>ssb-PositionQCL</w:t>
            </w:r>
            <w:proofErr w:type="spellEnd"/>
          </w:p>
          <w:p w14:paraId="255948D2" w14:textId="6FD360A4" w:rsidR="00394471" w:rsidRPr="00EE6E73" w:rsidRDefault="00394471" w:rsidP="00964CC4">
            <w:pPr>
              <w:pStyle w:val="TAL"/>
              <w:rPr>
                <w:b/>
                <w:i/>
                <w:szCs w:val="22"/>
                <w:lang w:eastAsia="sv-SE"/>
              </w:rPr>
            </w:pPr>
            <w:r w:rsidRPr="00EE6E73">
              <w:rPr>
                <w:rFonts w:cs="Arial"/>
                <w:bCs/>
                <w:lang w:eastAsia="en-GB"/>
              </w:rPr>
              <w:t>Indicates the QCL relation between SSB positions for this serving cell as specified in TS 38.213 [13], clause 4.1.</w:t>
            </w:r>
          </w:p>
        </w:tc>
      </w:tr>
      <w:tr w:rsidR="004112C8" w:rsidRPr="00EE6E73"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EE6E73" w:rsidRDefault="00394471" w:rsidP="00964CC4">
            <w:pPr>
              <w:pStyle w:val="TAL"/>
              <w:rPr>
                <w:szCs w:val="22"/>
                <w:lang w:eastAsia="sv-SE"/>
              </w:rPr>
            </w:pPr>
            <w:proofErr w:type="spellStart"/>
            <w:r w:rsidRPr="00EE6E73">
              <w:rPr>
                <w:b/>
                <w:i/>
                <w:szCs w:val="22"/>
                <w:lang w:eastAsia="sv-SE"/>
              </w:rPr>
              <w:t>ssb-PositionsInBurst</w:t>
            </w:r>
            <w:proofErr w:type="spellEnd"/>
          </w:p>
          <w:p w14:paraId="42A54F0F" w14:textId="77777777" w:rsidR="00394471" w:rsidRPr="00EE6E73" w:rsidRDefault="00394471" w:rsidP="00964CC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w:t>
            </w:r>
            <w:proofErr w:type="spellStart"/>
            <w:r w:rsidRPr="00EE6E73">
              <w:rPr>
                <w:szCs w:val="22"/>
                <w:lang w:eastAsia="sv-SE"/>
              </w:rPr>
              <w:t>ServingCellConfigCommonSIB</w:t>
            </w:r>
            <w:proofErr w:type="spellEnd"/>
            <w:r w:rsidRPr="00EE6E73">
              <w:rPr>
                <w:szCs w:val="22"/>
                <w:lang w:eastAsia="sv-SE"/>
              </w:rPr>
              <w:t>.</w:t>
            </w:r>
          </w:p>
          <w:p w14:paraId="5AD6B9EF" w14:textId="4841CAC1" w:rsidR="00394471" w:rsidRPr="00EE6E73" w:rsidRDefault="00394471" w:rsidP="00964CC4">
            <w:pPr>
              <w:pStyle w:val="TAL"/>
              <w:rPr>
                <w:szCs w:val="22"/>
                <w:lang w:eastAsia="sv-SE"/>
              </w:rPr>
            </w:pPr>
            <w:r w:rsidRPr="00EE6E73">
              <w:rPr>
                <w:szCs w:val="22"/>
                <w:lang w:eastAsia="sv-SE"/>
              </w:rPr>
              <w:t xml:space="preserve">For operation with shared spectrum channel access, </w:t>
            </w:r>
            <w:r w:rsidRPr="00EE6E73">
              <w:rPr>
                <w:rFonts w:cs="Arial"/>
                <w:szCs w:val="18"/>
              </w:rPr>
              <w:t xml:space="preserve">the UE assumes that one or more SS/PBCH blocks indicated by </w:t>
            </w:r>
            <w:proofErr w:type="spellStart"/>
            <w:r w:rsidRPr="00EE6E73">
              <w:rPr>
                <w:rFonts w:cs="Arial"/>
                <w:i/>
                <w:iCs/>
                <w:szCs w:val="18"/>
              </w:rPr>
              <w:t>ssb-PositionsInBurst</w:t>
            </w:r>
            <w:proofErr w:type="spellEnd"/>
            <w:r w:rsidRPr="00EE6E73">
              <w:rPr>
                <w:rFonts w:cs="Arial"/>
                <w:szCs w:val="18"/>
              </w:rPr>
              <w:t xml:space="preserve"> may be transmitted within the discovery burst transmission window and have candidate SS/PBCH blocks indexes corresponding to SS/PBCH block indexes provided by </w:t>
            </w:r>
            <w:proofErr w:type="spellStart"/>
            <w:r w:rsidRPr="00EE6E73">
              <w:rPr>
                <w:rFonts w:cs="Arial"/>
                <w:i/>
                <w:iCs/>
                <w:szCs w:val="18"/>
              </w:rPr>
              <w:t>ssb-PositionsInBurst</w:t>
            </w:r>
            <w:proofErr w:type="spellEnd"/>
            <w:r w:rsidRPr="00EE6E73">
              <w:rPr>
                <w:rFonts w:cs="Arial"/>
                <w:szCs w:val="18"/>
              </w:rPr>
              <w:t xml:space="preserve"> (see TS 38.213 [13], clause 4.1). If the k-</w:t>
            </w:r>
            <w:proofErr w:type="spellStart"/>
            <w:r w:rsidRPr="00EE6E73">
              <w:rPr>
                <w:rFonts w:cs="Arial"/>
                <w:szCs w:val="18"/>
              </w:rPr>
              <w:t>th</w:t>
            </w:r>
            <w:proofErr w:type="spellEnd"/>
            <w:r w:rsidRPr="00EE6E73">
              <w:rPr>
                <w:rFonts w:cs="Arial"/>
                <w:szCs w:val="18"/>
              </w:rPr>
              <w:t xml:space="preserve"> bit of </w:t>
            </w:r>
            <w:proofErr w:type="spellStart"/>
            <w:r w:rsidRPr="00EE6E73">
              <w:rPr>
                <w:rFonts w:cs="Arial"/>
                <w:i/>
                <w:iCs/>
                <w:szCs w:val="18"/>
              </w:rPr>
              <w:t>ssb-PositionsInBurst</w:t>
            </w:r>
            <w:proofErr w:type="spellEnd"/>
            <w:r w:rsidRPr="00EE6E73">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w:t>
            </w:r>
            <w:proofErr w:type="spellStart"/>
            <w:r w:rsidRPr="00EE6E73">
              <w:rPr>
                <w:rFonts w:cs="Arial"/>
                <w:szCs w:val="18"/>
              </w:rPr>
              <w:t>th</w:t>
            </w:r>
            <w:proofErr w:type="spellEnd"/>
            <w:r w:rsidRPr="00EE6E73">
              <w:rPr>
                <w:rFonts w:cs="Arial"/>
                <w:szCs w:val="18"/>
              </w:rPr>
              <w:t xml:space="preserve"> bit is set to 0, the UE assumes that the corresponding SS/PBCH block(s) are not transmitted. </w:t>
            </w:r>
            <w:r w:rsidR="005A6121" w:rsidRPr="00EE6E73">
              <w:rPr>
                <w:rFonts w:cs="Arial"/>
                <w:szCs w:val="18"/>
              </w:rPr>
              <w:t>T</w:t>
            </w:r>
            <w:r w:rsidRPr="00EE6E73">
              <w:rPr>
                <w:rFonts w:cs="Arial"/>
                <w:szCs w:val="18"/>
              </w:rPr>
              <w:t>he k-</w:t>
            </w:r>
            <w:proofErr w:type="spellStart"/>
            <w:r w:rsidRPr="00EE6E73">
              <w:rPr>
                <w:rFonts w:cs="Arial"/>
                <w:szCs w:val="18"/>
              </w:rPr>
              <w:t>th</w:t>
            </w:r>
            <w:proofErr w:type="spellEnd"/>
            <w:r w:rsidRPr="00EE6E73">
              <w:rPr>
                <w:rFonts w:cs="Arial"/>
                <w:szCs w:val="18"/>
              </w:rPr>
              <w:t xml:space="preserve"> bit is set to 0, where k &gt; </w:t>
            </w:r>
            <w:proofErr w:type="spellStart"/>
            <w:r w:rsidRPr="00EE6E73">
              <w:rPr>
                <w:rFonts w:cs="Arial"/>
                <w:i/>
                <w:szCs w:val="18"/>
              </w:rPr>
              <w:t>ssb-PositionQCL</w:t>
            </w:r>
            <w:proofErr w:type="spellEnd"/>
            <w:r w:rsidRPr="00EE6E73">
              <w:rPr>
                <w:rFonts w:cs="Arial"/>
                <w:i/>
                <w:szCs w:val="18"/>
              </w:rPr>
              <w:t xml:space="preserve"> </w:t>
            </w:r>
            <w:r w:rsidRPr="00EE6E73">
              <w:rPr>
                <w:rFonts w:cs="Arial"/>
                <w:iCs/>
                <w:szCs w:val="18"/>
              </w:rPr>
              <w:t xml:space="preserve">and </w:t>
            </w:r>
            <w:r w:rsidRPr="00EE6E73">
              <w:rPr>
                <w:rFonts w:cs="Arial"/>
                <w:szCs w:val="18"/>
              </w:rPr>
              <w:t xml:space="preserve">the number of actually transmitted SS/PBCH blocks is not larger than the number of 1's in the bitmap. The network configures the same pattern in this field as in the corresponding field in </w:t>
            </w:r>
            <w:proofErr w:type="spellStart"/>
            <w:r w:rsidRPr="00EE6E73">
              <w:rPr>
                <w:rFonts w:cs="Arial"/>
                <w:i/>
                <w:iCs/>
                <w:szCs w:val="18"/>
              </w:rPr>
              <w:t>ServingCellConfigCommonSIB</w:t>
            </w:r>
            <w:proofErr w:type="spellEnd"/>
            <w:r w:rsidRPr="00EE6E73">
              <w:rPr>
                <w:szCs w:val="22"/>
                <w:lang w:eastAsia="sv-SE"/>
              </w:rPr>
              <w:t>.</w:t>
            </w:r>
            <w:r w:rsidR="008754E6" w:rsidRPr="00EE6E73">
              <w:t xml:space="preserve"> </w:t>
            </w:r>
            <w:r w:rsidR="008754E6" w:rsidRPr="00EE6E73">
              <w:rPr>
                <w:szCs w:val="22"/>
                <w:lang w:eastAsia="sv-SE"/>
              </w:rPr>
              <w:t xml:space="preserve">For operation with shared spectrum channel access in FR1, only </w:t>
            </w:r>
            <w:proofErr w:type="spellStart"/>
            <w:r w:rsidR="008754E6" w:rsidRPr="00EE6E73">
              <w:rPr>
                <w:i/>
                <w:iCs/>
              </w:rPr>
              <w:t>mediumBitmap</w:t>
            </w:r>
            <w:proofErr w:type="spellEnd"/>
            <w:r w:rsidR="008754E6" w:rsidRPr="00EE6E73">
              <w:rPr>
                <w:szCs w:val="22"/>
                <w:lang w:eastAsia="sv-SE"/>
              </w:rPr>
              <w:t xml:space="preserve"> is used, and for FR2-2, </w:t>
            </w:r>
            <w:proofErr w:type="spellStart"/>
            <w:r w:rsidR="008754E6" w:rsidRPr="00EE6E73">
              <w:rPr>
                <w:i/>
                <w:iCs/>
                <w:szCs w:val="22"/>
                <w:lang w:eastAsia="sv-SE"/>
              </w:rPr>
              <w:t>longBitmap</w:t>
            </w:r>
            <w:proofErr w:type="spellEnd"/>
            <w:r w:rsidR="008754E6" w:rsidRPr="00EE6E73">
              <w:rPr>
                <w:szCs w:val="22"/>
                <w:lang w:eastAsia="sv-SE"/>
              </w:rPr>
              <w:t xml:space="preserve"> is used.</w:t>
            </w:r>
          </w:p>
        </w:tc>
      </w:tr>
      <w:tr w:rsidR="004112C8" w:rsidRPr="00EE6E73"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EE6E73" w:rsidRDefault="00394471" w:rsidP="00964CC4">
            <w:pPr>
              <w:pStyle w:val="TAL"/>
              <w:rPr>
                <w:szCs w:val="22"/>
                <w:lang w:eastAsia="sv-SE"/>
              </w:rPr>
            </w:pPr>
            <w:proofErr w:type="spellStart"/>
            <w:r w:rsidRPr="00EE6E73">
              <w:rPr>
                <w:b/>
                <w:i/>
                <w:szCs w:val="22"/>
                <w:lang w:eastAsia="sv-SE"/>
              </w:rPr>
              <w:t>ssbSubcarrierSpacing</w:t>
            </w:r>
            <w:proofErr w:type="spellEnd"/>
          </w:p>
          <w:p w14:paraId="1B0575FD" w14:textId="1F0C3092" w:rsidR="00394471" w:rsidRPr="00EE6E73" w:rsidRDefault="00394471" w:rsidP="00964CC4">
            <w:pPr>
              <w:pStyle w:val="TAL"/>
              <w:rPr>
                <w:szCs w:val="22"/>
                <w:lang w:eastAsia="sv-SE"/>
              </w:rPr>
            </w:pPr>
            <w:r w:rsidRPr="00EE6E73">
              <w:rPr>
                <w:szCs w:val="22"/>
                <w:lang w:eastAsia="sv-SE"/>
              </w:rPr>
              <w:t>Subcarrier spacing of SSB.</w:t>
            </w:r>
          </w:p>
          <w:p w14:paraId="120D3D9C" w14:textId="77777777" w:rsidR="008754E6" w:rsidRPr="00EE6E73" w:rsidRDefault="008754E6" w:rsidP="008754E6">
            <w:pPr>
              <w:pStyle w:val="TAL"/>
              <w:rPr>
                <w:szCs w:val="22"/>
                <w:lang w:eastAsia="sv-SE"/>
              </w:rPr>
            </w:pPr>
            <w:r w:rsidRPr="00EE6E73">
              <w:rPr>
                <w:szCs w:val="22"/>
                <w:lang w:eastAsia="sv-SE"/>
              </w:rPr>
              <w:t>Only the following values are applicable depending on the used frequency:</w:t>
            </w:r>
          </w:p>
          <w:p w14:paraId="210148C4" w14:textId="77777777" w:rsidR="008754E6" w:rsidRPr="00EE6E73" w:rsidRDefault="008754E6" w:rsidP="008754E6">
            <w:pPr>
              <w:pStyle w:val="TAL"/>
              <w:rPr>
                <w:szCs w:val="22"/>
                <w:lang w:eastAsia="sv-SE"/>
              </w:rPr>
            </w:pPr>
            <w:r w:rsidRPr="00EE6E73">
              <w:rPr>
                <w:szCs w:val="22"/>
                <w:lang w:eastAsia="sv-SE"/>
              </w:rPr>
              <w:t>FR1:   15 or 30 kHz</w:t>
            </w:r>
          </w:p>
          <w:p w14:paraId="4951386E" w14:textId="162EFAFA" w:rsidR="008754E6" w:rsidRPr="00EE6E73" w:rsidRDefault="008754E6" w:rsidP="008754E6">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5B5F43E0" w14:textId="4BEEBAC3" w:rsidR="008754E6" w:rsidRPr="00EE6E73" w:rsidRDefault="008754E6" w:rsidP="008754E6">
            <w:pPr>
              <w:pStyle w:val="TAL"/>
              <w:rPr>
                <w:szCs w:val="22"/>
                <w:lang w:eastAsia="sv-SE"/>
              </w:rPr>
            </w:pPr>
            <w:r w:rsidRPr="00EE6E73">
              <w:rPr>
                <w:szCs w:val="22"/>
                <w:lang w:eastAsia="sv-SE"/>
              </w:rPr>
              <w:t>FR2-2:  120, 480, or 960 kHz</w:t>
            </w:r>
          </w:p>
        </w:tc>
      </w:tr>
      <w:tr w:rsidR="004112C8" w:rsidRPr="00EE6E73"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EE6E73" w:rsidRDefault="00394471" w:rsidP="00964CC4">
            <w:pPr>
              <w:pStyle w:val="TAL"/>
              <w:rPr>
                <w:b/>
                <w:bCs/>
                <w:i/>
                <w:iCs/>
                <w:lang w:eastAsia="sv-SE"/>
              </w:rPr>
            </w:pPr>
            <w:proofErr w:type="spellStart"/>
            <w:r w:rsidRPr="00EE6E73">
              <w:rPr>
                <w:b/>
                <w:bCs/>
                <w:i/>
                <w:iCs/>
                <w:lang w:eastAsia="sv-SE"/>
              </w:rPr>
              <w:t>supplementaryUplinkConfig</w:t>
            </w:r>
            <w:proofErr w:type="spellEnd"/>
          </w:p>
          <w:p w14:paraId="364DC230" w14:textId="77777777" w:rsidR="00394471" w:rsidRPr="00EE6E73" w:rsidRDefault="00394471" w:rsidP="00964CC4">
            <w:pPr>
              <w:pStyle w:val="TAL"/>
              <w:rPr>
                <w:b/>
                <w:i/>
                <w:szCs w:val="22"/>
                <w:lang w:eastAsia="sv-SE"/>
              </w:rPr>
            </w:pPr>
            <w:r w:rsidRPr="00EE6E73">
              <w:rPr>
                <w:szCs w:val="22"/>
                <w:lang w:eastAsia="sv-SE"/>
              </w:rPr>
              <w:t xml:space="preserve">The network configures this field only if </w:t>
            </w:r>
            <w:proofErr w:type="spellStart"/>
            <w:r w:rsidRPr="00EE6E73">
              <w:rPr>
                <w:i/>
                <w:szCs w:val="22"/>
                <w:lang w:eastAsia="sv-SE"/>
              </w:rPr>
              <w:t>uplinkConfigCommon</w:t>
            </w:r>
            <w:proofErr w:type="spellEnd"/>
            <w:r w:rsidRPr="00EE6E73">
              <w:rPr>
                <w:szCs w:val="22"/>
                <w:lang w:eastAsia="sv-SE"/>
              </w:rPr>
              <w:t xml:space="preserve"> is configured</w:t>
            </w:r>
            <w:r w:rsidRPr="00EE6E73">
              <w:rPr>
                <w:szCs w:val="22"/>
              </w:rPr>
              <w:t xml:space="preserve">. If this field is absent, the UE shall release the </w:t>
            </w:r>
            <w:proofErr w:type="spellStart"/>
            <w:r w:rsidRPr="00EE6E73">
              <w:rPr>
                <w:i/>
                <w:szCs w:val="22"/>
              </w:rPr>
              <w:t>supplementaryUplinkConfig</w:t>
            </w:r>
            <w:proofErr w:type="spellEnd"/>
            <w:r w:rsidRPr="00EE6E73">
              <w:rPr>
                <w:szCs w:val="22"/>
              </w:rPr>
              <w:t xml:space="preserve"> and the </w:t>
            </w:r>
            <w:proofErr w:type="spellStart"/>
            <w:r w:rsidRPr="00EE6E73">
              <w:rPr>
                <w:i/>
                <w:szCs w:val="22"/>
              </w:rPr>
              <w:t>supplementaryUplink</w:t>
            </w:r>
            <w:proofErr w:type="spellEnd"/>
            <w:r w:rsidRPr="00EE6E73">
              <w:rPr>
                <w:szCs w:val="22"/>
              </w:rPr>
              <w:t xml:space="preserve"> configured in </w:t>
            </w:r>
            <w:proofErr w:type="spellStart"/>
            <w:r w:rsidRPr="00EE6E73">
              <w:rPr>
                <w:i/>
                <w:szCs w:val="22"/>
              </w:rPr>
              <w:t>ServingCellConfig</w:t>
            </w:r>
            <w:proofErr w:type="spellEnd"/>
            <w:r w:rsidRPr="00EE6E73">
              <w:rPr>
                <w:szCs w:val="22"/>
              </w:rPr>
              <w:t xml:space="preserve"> of this serving cell, if configured.</w:t>
            </w:r>
          </w:p>
        </w:tc>
      </w:tr>
      <w:tr w:rsidR="00394471" w:rsidRPr="00EE6E73"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EE6E73" w:rsidRDefault="00394471" w:rsidP="00964CC4">
            <w:pPr>
              <w:pStyle w:val="TAL"/>
              <w:rPr>
                <w:szCs w:val="22"/>
                <w:lang w:eastAsia="sv-SE"/>
              </w:rPr>
            </w:pPr>
            <w:proofErr w:type="spellStart"/>
            <w:r w:rsidRPr="00EE6E73">
              <w:rPr>
                <w:b/>
                <w:i/>
                <w:szCs w:val="22"/>
                <w:lang w:eastAsia="sv-SE"/>
              </w:rPr>
              <w:t>tdd</w:t>
            </w:r>
            <w:proofErr w:type="spellEnd"/>
            <w:r w:rsidRPr="00EE6E73">
              <w:rPr>
                <w:b/>
                <w:i/>
                <w:szCs w:val="22"/>
                <w:lang w:eastAsia="sv-SE"/>
              </w:rPr>
              <w:t>-UL-DL-</w:t>
            </w:r>
            <w:proofErr w:type="spellStart"/>
            <w:r w:rsidRPr="00EE6E73">
              <w:rPr>
                <w:b/>
                <w:i/>
                <w:szCs w:val="22"/>
                <w:lang w:eastAsia="sv-SE"/>
              </w:rPr>
              <w:t>ConfigurationCommon</w:t>
            </w:r>
            <w:proofErr w:type="spellEnd"/>
          </w:p>
          <w:p w14:paraId="5DAE6283" w14:textId="77777777" w:rsidR="00394471" w:rsidRPr="00EE6E73" w:rsidRDefault="00394471" w:rsidP="00964CC4">
            <w:pPr>
              <w:pStyle w:val="TAL"/>
              <w:rPr>
                <w:b/>
                <w:i/>
                <w:szCs w:val="22"/>
                <w:lang w:eastAsia="sv-SE"/>
              </w:rPr>
            </w:pPr>
            <w:r w:rsidRPr="00EE6E73">
              <w:rPr>
                <w:lang w:eastAsia="sv-SE"/>
              </w:rPr>
              <w:t>A cell-specific TDD UL/DL configuration, see TS 38.213 [13], clause 11.1.</w:t>
            </w:r>
          </w:p>
        </w:tc>
      </w:tr>
    </w:tbl>
    <w:p w14:paraId="364AE24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EE6E73" w:rsidRDefault="00394471" w:rsidP="00964CC4">
            <w:pPr>
              <w:pStyle w:val="TAH"/>
              <w:rPr>
                <w:lang w:eastAsia="sv-SE"/>
              </w:rPr>
            </w:pPr>
            <w:r w:rsidRPr="00EE6E73">
              <w:rPr>
                <w:lang w:eastAsia="sv-SE"/>
              </w:rPr>
              <w:t>Explanation</w:t>
            </w:r>
          </w:p>
        </w:tc>
      </w:tr>
      <w:tr w:rsidR="004112C8" w:rsidRPr="00EE6E73"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EE6E73" w:rsidRDefault="00394471" w:rsidP="00964CC4">
            <w:pPr>
              <w:pStyle w:val="TAL"/>
              <w:rPr>
                <w:i/>
                <w:lang w:eastAsia="sv-SE"/>
              </w:rPr>
            </w:pPr>
            <w:proofErr w:type="spellStart"/>
            <w:r w:rsidRPr="00EE6E73">
              <w:rPr>
                <w:i/>
                <w:lang w:eastAsia="sv-SE"/>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EE6E73" w:rsidRDefault="00394471" w:rsidP="00964CC4">
            <w:pPr>
              <w:pStyle w:val="TAL"/>
              <w:rPr>
                <w:lang w:eastAsia="sv-SE"/>
              </w:rPr>
            </w:pPr>
            <w:r w:rsidRPr="00EE6E73">
              <w:rPr>
                <w:lang w:eastAsia="sv-SE"/>
              </w:rPr>
              <w:t xml:space="preserve">The field is absent when </w:t>
            </w:r>
            <w:proofErr w:type="spellStart"/>
            <w:r w:rsidRPr="00EE6E73">
              <w:rPr>
                <w:i/>
                <w:lang w:eastAsia="sv-SE"/>
              </w:rPr>
              <w:t>absoluteFrequencySSB</w:t>
            </w:r>
            <w:proofErr w:type="spellEnd"/>
            <w:r w:rsidRPr="00EE6E73">
              <w:rPr>
                <w:lang w:eastAsia="sv-SE"/>
              </w:rPr>
              <w:t xml:space="preserve"> in </w:t>
            </w:r>
            <w:proofErr w:type="spellStart"/>
            <w:r w:rsidRPr="00EE6E73">
              <w:rPr>
                <w:lang w:eastAsia="sv-SE"/>
              </w:rPr>
              <w:t>frequencyInfoDL</w:t>
            </w:r>
            <w:proofErr w:type="spellEnd"/>
            <w:r w:rsidRPr="00EE6E73">
              <w:rPr>
                <w:lang w:eastAsia="sv-SE"/>
              </w:rPr>
              <w:t xml:space="preserve"> is absent, otherwise the field is mandatory present.</w:t>
            </w:r>
          </w:p>
        </w:tc>
      </w:tr>
      <w:tr w:rsidR="004112C8" w:rsidRPr="00EE6E73"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EE6E73" w:rsidRDefault="00394471" w:rsidP="00964CC4">
            <w:pPr>
              <w:pStyle w:val="TAL"/>
              <w:rPr>
                <w:i/>
                <w:lang w:eastAsia="sv-SE"/>
              </w:rPr>
            </w:pPr>
            <w:proofErr w:type="spellStart"/>
            <w:r w:rsidRPr="00EE6E73">
              <w:rPr>
                <w:i/>
                <w:lang w:eastAsia="sv-SE"/>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EE6E73" w:rsidRDefault="00394471" w:rsidP="00964CC4">
            <w:pPr>
              <w:pStyle w:val="TAL"/>
              <w:rPr>
                <w:lang w:eastAsia="sv-SE"/>
              </w:rPr>
            </w:pPr>
            <w:r w:rsidRPr="00EE6E73">
              <w:rPr>
                <w:lang w:eastAsia="sv-SE"/>
              </w:rPr>
              <w:t xml:space="preserve">This field is mandatory present upon </w:t>
            </w:r>
            <w:proofErr w:type="spellStart"/>
            <w:r w:rsidRPr="00EE6E73">
              <w:rPr>
                <w:lang w:eastAsia="sv-SE"/>
              </w:rPr>
              <w:t>SpCell</w:t>
            </w:r>
            <w:proofErr w:type="spellEnd"/>
            <w:r w:rsidRPr="00EE6E73">
              <w:rPr>
                <w:lang w:eastAsia="sv-SE"/>
              </w:rPr>
              <w:t xml:space="preserve"> change </w:t>
            </w:r>
            <w:r w:rsidR="0039645C" w:rsidRPr="00EE6E73">
              <w:rPr>
                <w:rFonts w:cs="Arial"/>
                <w:lang w:eastAsia="sv-SE"/>
              </w:rPr>
              <w:t xml:space="preserve">(including </w:t>
            </w:r>
            <w:r w:rsidR="0039645C" w:rsidRPr="00EE6E73">
              <w:rPr>
                <w:rFonts w:cs="Arial"/>
                <w:lang w:eastAsia="en-GB"/>
              </w:rPr>
              <w:t xml:space="preserve">path switch </w:t>
            </w:r>
            <w:r w:rsidR="0039645C" w:rsidRPr="00EE6E73">
              <w:rPr>
                <w:rFonts w:cs="Arial"/>
              </w:rPr>
              <w:t>between a serving cell and a L2 U2N Relay UE</w:t>
            </w:r>
            <w:r w:rsidR="0039645C" w:rsidRPr="00EE6E73">
              <w:rPr>
                <w:rFonts w:cs="Arial"/>
                <w:lang w:eastAsia="sv-SE"/>
              </w:rPr>
              <w:t xml:space="preserve">) </w:t>
            </w:r>
            <w:r w:rsidRPr="00EE6E73">
              <w:rPr>
                <w:lang w:eastAsia="sv-SE"/>
              </w:rPr>
              <w:t>and upon serving cell (</w:t>
            </w:r>
            <w:proofErr w:type="spellStart"/>
            <w:r w:rsidRPr="00EE6E73">
              <w:rPr>
                <w:lang w:eastAsia="sv-SE"/>
              </w:rPr>
              <w:t>PSCell</w:t>
            </w:r>
            <w:proofErr w:type="spellEnd"/>
            <w:r w:rsidRPr="00EE6E73">
              <w:rPr>
                <w:lang w:eastAsia="sv-SE"/>
              </w:rPr>
              <w:t>/</w:t>
            </w:r>
            <w:proofErr w:type="spellStart"/>
            <w:r w:rsidRPr="00EE6E73">
              <w:rPr>
                <w:lang w:eastAsia="sv-SE"/>
              </w:rPr>
              <w:t>SCell</w:t>
            </w:r>
            <w:proofErr w:type="spellEnd"/>
            <w:r w:rsidRPr="00EE6E73">
              <w:rPr>
                <w:lang w:eastAsia="sv-SE"/>
              </w:rPr>
              <w:t>) addition. Otherwise, the field is absent.</w:t>
            </w:r>
          </w:p>
        </w:tc>
      </w:tr>
      <w:tr w:rsidR="004112C8" w:rsidRPr="00EE6E73"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EE6E73" w:rsidRDefault="00394471" w:rsidP="00964CC4">
            <w:pPr>
              <w:pStyle w:val="TAL"/>
              <w:rPr>
                <w:i/>
                <w:lang w:eastAsia="sv-SE"/>
              </w:rPr>
            </w:pPr>
            <w:proofErr w:type="spellStart"/>
            <w:r w:rsidRPr="00EE6E73">
              <w:rPr>
                <w:i/>
                <w:lang w:eastAsia="sv-SE"/>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EE6E73" w:rsidRDefault="00394471" w:rsidP="00964CC4">
            <w:pPr>
              <w:pStyle w:val="TAL"/>
              <w:rPr>
                <w:lang w:eastAsia="sv-SE"/>
              </w:rPr>
            </w:pPr>
            <w:r w:rsidRPr="00EE6E73">
              <w:rPr>
                <w:lang w:eastAsia="sv-SE"/>
              </w:rPr>
              <w:t xml:space="preserve">This field is mandatory present upon </w:t>
            </w:r>
            <w:proofErr w:type="spellStart"/>
            <w:r w:rsidRPr="00EE6E73">
              <w:rPr>
                <w:lang w:eastAsia="sv-SE"/>
              </w:rPr>
              <w:t>SpCell</w:t>
            </w:r>
            <w:proofErr w:type="spellEnd"/>
            <w:r w:rsidRPr="00EE6E73">
              <w:rPr>
                <w:lang w:eastAsia="sv-SE"/>
              </w:rPr>
              <w:t xml:space="preserve"> change and upon serving cell (</w:t>
            </w:r>
            <w:proofErr w:type="spellStart"/>
            <w:r w:rsidRPr="00EE6E73">
              <w:rPr>
                <w:lang w:eastAsia="sv-SE"/>
              </w:rPr>
              <w:t>SCell</w:t>
            </w:r>
            <w:proofErr w:type="spellEnd"/>
            <w:r w:rsidRPr="00EE6E73">
              <w:rPr>
                <w:lang w:eastAsia="sv-SE"/>
              </w:rPr>
              <w:t xml:space="preserve"> with SSB or </w:t>
            </w:r>
            <w:proofErr w:type="spellStart"/>
            <w:r w:rsidRPr="00EE6E73">
              <w:rPr>
                <w:lang w:eastAsia="sv-SE"/>
              </w:rPr>
              <w:t>PSCell</w:t>
            </w:r>
            <w:proofErr w:type="spellEnd"/>
            <w:r w:rsidRPr="00EE6E73">
              <w:rPr>
                <w:lang w:eastAsia="sv-SE"/>
              </w:rPr>
              <w:t>) addition. Otherwise, the field is absent.</w:t>
            </w:r>
          </w:p>
        </w:tc>
      </w:tr>
      <w:tr w:rsidR="004112C8" w:rsidRPr="00EE6E73"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EE6E73" w:rsidRDefault="00394471" w:rsidP="00964CC4">
            <w:pPr>
              <w:pStyle w:val="TAL"/>
              <w:rPr>
                <w:i/>
                <w:lang w:eastAsia="sv-SE"/>
              </w:rPr>
            </w:pPr>
            <w:proofErr w:type="spellStart"/>
            <w:r w:rsidRPr="00EE6E73">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EE6E73" w:rsidRDefault="00394471" w:rsidP="00964CC4">
            <w:pPr>
              <w:pStyle w:val="TAL"/>
              <w:rPr>
                <w:lang w:eastAsia="sv-SE"/>
              </w:rPr>
            </w:pPr>
            <w:r w:rsidRPr="00EE6E73">
              <w:rPr>
                <w:szCs w:val="22"/>
              </w:rPr>
              <w:t>This field is mandatory present if this cell operates with shared spectrum channel access</w:t>
            </w:r>
            <w:r w:rsidR="002D7FAF" w:rsidRPr="00EE6E73">
              <w:rPr>
                <w:szCs w:val="22"/>
              </w:rPr>
              <w:t xml:space="preserve"> in FR1</w:t>
            </w:r>
            <w:r w:rsidRPr="00EE6E73">
              <w:rPr>
                <w:szCs w:val="22"/>
              </w:rPr>
              <w:t>. Otherwise, it is absent, Need R.</w:t>
            </w:r>
          </w:p>
        </w:tc>
      </w:tr>
      <w:tr w:rsidR="004112C8" w:rsidRPr="00EE6E73"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EE6E73" w:rsidRDefault="008754E6" w:rsidP="000830BB">
            <w:pPr>
              <w:pStyle w:val="TAL"/>
              <w:rPr>
                <w:i/>
                <w:iCs/>
                <w:lang w:eastAsia="sv-S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EE6E73" w:rsidRDefault="008754E6" w:rsidP="000830BB">
            <w:pPr>
              <w:pStyle w:val="TAL"/>
              <w:rPr>
                <w:lang w:eastAsia="sv-SE"/>
              </w:rPr>
            </w:pPr>
            <w:r w:rsidRPr="00EE6E73">
              <w:rPr>
                <w:szCs w:val="22"/>
              </w:rPr>
              <w:t>This field is optionally present if this cell operates with shared spectrum channel access in FR2-2</w:t>
            </w:r>
            <w:r w:rsidR="00A345A2" w:rsidRPr="00EE6E73">
              <w:rPr>
                <w:szCs w:val="22"/>
              </w:rPr>
              <w:t>, Need R</w:t>
            </w:r>
            <w:r w:rsidRPr="00EE6E73">
              <w:rPr>
                <w:szCs w:val="22"/>
              </w:rPr>
              <w:t>. Otherwise, it is absent, Need R.</w:t>
            </w:r>
          </w:p>
        </w:tc>
      </w:tr>
      <w:tr w:rsidR="00394471" w:rsidRPr="00EE6E73"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EE6E73" w:rsidRDefault="00394471" w:rsidP="00964CC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EE6E73" w:rsidRDefault="00394471" w:rsidP="00964CC4">
            <w:pPr>
              <w:pStyle w:val="TAL"/>
              <w:rPr>
                <w:lang w:eastAsia="sv-SE"/>
              </w:rPr>
            </w:pPr>
            <w:r w:rsidRPr="00EE6E73">
              <w:rPr>
                <w:lang w:eastAsia="sv-SE"/>
              </w:rPr>
              <w:t>The field is optionally present, Need R, for TDD cells; otherwise it is absent.</w:t>
            </w:r>
          </w:p>
        </w:tc>
      </w:tr>
    </w:tbl>
    <w:p w14:paraId="5B8983D7" w14:textId="77777777" w:rsidR="00394471" w:rsidRPr="00EE6E73" w:rsidRDefault="00394471" w:rsidP="00394471"/>
    <w:p w14:paraId="4593A7E5" w14:textId="77777777" w:rsidR="00394471" w:rsidRPr="00EE6E73" w:rsidRDefault="00394471" w:rsidP="00394471">
      <w:pPr>
        <w:pStyle w:val="Heading4"/>
      </w:pPr>
      <w:bookmarkStart w:id="5608" w:name="_Toc60777381"/>
      <w:bookmarkStart w:id="5609" w:name="_Toc193446394"/>
      <w:bookmarkStart w:id="5610" w:name="_Toc193452199"/>
      <w:bookmarkStart w:id="5611" w:name="_Toc193463471"/>
      <w:bookmarkStart w:id="5612" w:name="_Toc201295758"/>
      <w:bookmarkStart w:id="5613" w:name="MCCQCTEMPBM_00000478"/>
      <w:r w:rsidRPr="00EE6E73">
        <w:lastRenderedPageBreak/>
        <w:t>–</w:t>
      </w:r>
      <w:r w:rsidRPr="00EE6E73">
        <w:tab/>
      </w:r>
      <w:proofErr w:type="spellStart"/>
      <w:r w:rsidRPr="00EE6E73">
        <w:rPr>
          <w:i/>
        </w:rPr>
        <w:t>ServingCellConfigCommonSIB</w:t>
      </w:r>
      <w:bookmarkEnd w:id="5608"/>
      <w:bookmarkEnd w:id="5609"/>
      <w:bookmarkEnd w:id="5610"/>
      <w:bookmarkEnd w:id="5611"/>
      <w:bookmarkEnd w:id="5612"/>
      <w:proofErr w:type="spellEnd"/>
    </w:p>
    <w:bookmarkEnd w:id="5613"/>
    <w:p w14:paraId="4C9CDF65" w14:textId="77777777" w:rsidR="00394471" w:rsidRPr="00EE6E73" w:rsidRDefault="00394471" w:rsidP="00394471">
      <w:r w:rsidRPr="00EE6E73">
        <w:t xml:space="preserve">The IE </w:t>
      </w:r>
      <w:proofErr w:type="spellStart"/>
      <w:r w:rsidRPr="00EE6E73">
        <w:rPr>
          <w:i/>
        </w:rPr>
        <w:t>ServingCellConfigCommonSIB</w:t>
      </w:r>
      <w:proofErr w:type="spellEnd"/>
      <w:r w:rsidRPr="00EE6E73">
        <w:rPr>
          <w:i/>
        </w:rPr>
        <w:t xml:space="preserve"> </w:t>
      </w:r>
      <w:r w:rsidRPr="00EE6E73">
        <w:t>is used to configure cell specific parameters of a UE's serving cell in SIB1.</w:t>
      </w:r>
    </w:p>
    <w:p w14:paraId="3933126A" w14:textId="77777777" w:rsidR="00394471" w:rsidRPr="00EE6E73" w:rsidRDefault="00394471" w:rsidP="00394471">
      <w:pPr>
        <w:pStyle w:val="TH"/>
      </w:pPr>
      <w:proofErr w:type="spellStart"/>
      <w:r w:rsidRPr="00EE6E73">
        <w:rPr>
          <w:bCs/>
          <w:i/>
          <w:iCs/>
        </w:rPr>
        <w:t>ServingCellConfigCommonSIB</w:t>
      </w:r>
      <w:proofErr w:type="spellEnd"/>
      <w:r w:rsidRPr="00EE6E73">
        <w:rPr>
          <w:bCs/>
          <w:i/>
          <w:iCs/>
        </w:rPr>
        <w:t xml:space="preserve"> </w:t>
      </w:r>
      <w:r w:rsidRPr="00EE6E73">
        <w:t>information element</w:t>
      </w:r>
    </w:p>
    <w:p w14:paraId="7756357C" w14:textId="77777777" w:rsidR="00394471" w:rsidRPr="00EE6E73" w:rsidRDefault="00394471" w:rsidP="00EE6E73">
      <w:pPr>
        <w:pStyle w:val="PL"/>
        <w:rPr>
          <w:color w:val="808080"/>
        </w:rPr>
      </w:pPr>
      <w:r w:rsidRPr="00EE6E73">
        <w:rPr>
          <w:color w:val="808080"/>
        </w:rPr>
        <w:t>-- ASN1START</w:t>
      </w:r>
    </w:p>
    <w:p w14:paraId="414ED31A" w14:textId="77777777" w:rsidR="00394471" w:rsidRPr="00EE6E73" w:rsidRDefault="00394471" w:rsidP="00EE6E73">
      <w:pPr>
        <w:pStyle w:val="PL"/>
        <w:rPr>
          <w:color w:val="808080"/>
        </w:rPr>
      </w:pPr>
      <w:r w:rsidRPr="00EE6E73">
        <w:rPr>
          <w:color w:val="808080"/>
        </w:rPr>
        <w:t>-- TAG-SERVINGCELLCONFIGCOMMONSIB-START</w:t>
      </w:r>
    </w:p>
    <w:p w14:paraId="08056C6F" w14:textId="77777777" w:rsidR="00394471" w:rsidRPr="00EE6E73" w:rsidRDefault="00394471" w:rsidP="00EE6E73">
      <w:pPr>
        <w:pStyle w:val="PL"/>
      </w:pPr>
    </w:p>
    <w:p w14:paraId="531D8596" w14:textId="77777777" w:rsidR="00394471" w:rsidRPr="00EE6E73" w:rsidRDefault="00394471" w:rsidP="00EE6E73">
      <w:pPr>
        <w:pStyle w:val="PL"/>
      </w:pPr>
      <w:proofErr w:type="spellStart"/>
      <w:r w:rsidRPr="00EE6E73">
        <w:t>ServingCellConfigCommonSIB</w:t>
      </w:r>
      <w:proofErr w:type="spellEnd"/>
      <w:r w:rsidRPr="00EE6E73">
        <w:t xml:space="preserve"> ::=      </w:t>
      </w:r>
      <w:r w:rsidRPr="00EE6E73">
        <w:rPr>
          <w:color w:val="993366"/>
        </w:rPr>
        <w:t>SEQUENCE</w:t>
      </w:r>
      <w:r w:rsidRPr="00EE6E73">
        <w:t xml:space="preserve"> {</w:t>
      </w:r>
    </w:p>
    <w:p w14:paraId="2E9AAC3A" w14:textId="77777777" w:rsidR="00394471" w:rsidRPr="00EE6E73" w:rsidRDefault="00394471" w:rsidP="00EE6E73">
      <w:pPr>
        <w:pStyle w:val="PL"/>
      </w:pPr>
      <w:r w:rsidRPr="00EE6E73">
        <w:t xml:space="preserve">    </w:t>
      </w:r>
      <w:proofErr w:type="spellStart"/>
      <w:r w:rsidRPr="00EE6E73">
        <w:t>downlinkConfigCommon</w:t>
      </w:r>
      <w:proofErr w:type="spellEnd"/>
      <w:r w:rsidRPr="00EE6E73">
        <w:t xml:space="preserve">                </w:t>
      </w:r>
      <w:proofErr w:type="spellStart"/>
      <w:r w:rsidRPr="00EE6E73">
        <w:t>DownlinkConfigCommonSIB</w:t>
      </w:r>
      <w:proofErr w:type="spellEnd"/>
      <w:r w:rsidRPr="00EE6E73">
        <w:t>,</w:t>
      </w:r>
    </w:p>
    <w:p w14:paraId="7ECDF3A6" w14:textId="77777777" w:rsidR="00394471" w:rsidRPr="00EE6E73" w:rsidRDefault="00394471" w:rsidP="00EE6E73">
      <w:pPr>
        <w:pStyle w:val="PL"/>
        <w:rPr>
          <w:color w:val="808080"/>
        </w:rPr>
      </w:pPr>
      <w:r w:rsidRPr="00EE6E73">
        <w:t xml:space="preserve">    </w:t>
      </w:r>
      <w:proofErr w:type="spellStart"/>
      <w:r w:rsidRPr="00EE6E73">
        <w:t>uplinkConfigCommon</w:t>
      </w:r>
      <w:proofErr w:type="spellEnd"/>
      <w:r w:rsidRPr="00EE6E73">
        <w:t xml:space="preserve">                  </w:t>
      </w:r>
      <w:proofErr w:type="spellStart"/>
      <w:r w:rsidRPr="00EE6E73">
        <w:t>UplinkConfigCommonSIB</w:t>
      </w:r>
      <w:proofErr w:type="spellEnd"/>
      <w:r w:rsidRPr="00EE6E73">
        <w:t xml:space="preserve">                                       </w:t>
      </w:r>
      <w:r w:rsidRPr="00EE6E73">
        <w:rPr>
          <w:color w:val="993366"/>
        </w:rPr>
        <w:t>OPTIONAL</w:t>
      </w:r>
      <w:r w:rsidRPr="00EE6E73">
        <w:t xml:space="preserve">, </w:t>
      </w:r>
      <w:r w:rsidRPr="00EE6E73">
        <w:rPr>
          <w:color w:val="808080"/>
        </w:rPr>
        <w:t>-- Need R</w:t>
      </w:r>
    </w:p>
    <w:p w14:paraId="3E092B8E" w14:textId="77777777" w:rsidR="00394471" w:rsidRPr="00EE6E73" w:rsidRDefault="00394471" w:rsidP="00EE6E73">
      <w:pPr>
        <w:pStyle w:val="PL"/>
        <w:rPr>
          <w:color w:val="808080"/>
        </w:rPr>
      </w:pPr>
      <w:r w:rsidRPr="00EE6E73">
        <w:t xml:space="preserve">    </w:t>
      </w:r>
      <w:proofErr w:type="spellStart"/>
      <w:r w:rsidRPr="00EE6E73">
        <w:t>supplementaryUplink</w:t>
      </w:r>
      <w:proofErr w:type="spellEnd"/>
      <w:r w:rsidRPr="00EE6E73">
        <w:t xml:space="preserve">                 </w:t>
      </w:r>
      <w:proofErr w:type="spellStart"/>
      <w:r w:rsidRPr="00EE6E73">
        <w:t>UplinkConfigCommonSIB</w:t>
      </w:r>
      <w:proofErr w:type="spellEnd"/>
      <w:r w:rsidRPr="00EE6E73">
        <w:t xml:space="preserve">                                       </w:t>
      </w:r>
      <w:r w:rsidRPr="00EE6E73">
        <w:rPr>
          <w:color w:val="993366"/>
        </w:rPr>
        <w:t>OPTIONAL</w:t>
      </w:r>
      <w:r w:rsidRPr="00EE6E73">
        <w:t xml:space="preserve">, </w:t>
      </w:r>
      <w:r w:rsidRPr="00EE6E73">
        <w:rPr>
          <w:color w:val="808080"/>
        </w:rPr>
        <w:t>-- Need R</w:t>
      </w:r>
    </w:p>
    <w:p w14:paraId="00D8B0FE" w14:textId="77777777" w:rsidR="00394471" w:rsidRPr="00EE6E73" w:rsidRDefault="00394471" w:rsidP="00EE6E73">
      <w:pPr>
        <w:pStyle w:val="PL"/>
        <w:rPr>
          <w:color w:val="808080"/>
        </w:rPr>
      </w:pPr>
      <w:r w:rsidRPr="00EE6E73">
        <w:t xml:space="preserve">    n-</w:t>
      </w:r>
      <w:proofErr w:type="spellStart"/>
      <w:r w:rsidRPr="00EE6E73">
        <w:t>TimingAdvanceOffset</w:t>
      </w:r>
      <w:proofErr w:type="spellEnd"/>
      <w:r w:rsidRPr="00EE6E73">
        <w:t xml:space="preserve">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140AC1EA" w14:textId="77777777" w:rsidR="00394471" w:rsidRPr="00EE6E73" w:rsidRDefault="00394471" w:rsidP="00EE6E73">
      <w:pPr>
        <w:pStyle w:val="PL"/>
      </w:pPr>
      <w:r w:rsidRPr="00EE6E73">
        <w:t xml:space="preserve">    </w:t>
      </w:r>
      <w:proofErr w:type="spellStart"/>
      <w:r w:rsidRPr="00EE6E73">
        <w:t>ssb-PositionsInBurst</w:t>
      </w:r>
      <w:proofErr w:type="spellEnd"/>
      <w:r w:rsidRPr="00EE6E73">
        <w:t xml:space="preserve">                </w:t>
      </w:r>
      <w:r w:rsidRPr="00EE6E73">
        <w:rPr>
          <w:color w:val="993366"/>
        </w:rPr>
        <w:t>SEQUENCE</w:t>
      </w:r>
      <w:r w:rsidRPr="00EE6E73">
        <w:t xml:space="preserve"> {</w:t>
      </w:r>
    </w:p>
    <w:p w14:paraId="7BBDE5FA" w14:textId="77777777" w:rsidR="00394471" w:rsidRPr="00EE6E73" w:rsidRDefault="00394471" w:rsidP="00EE6E73">
      <w:pPr>
        <w:pStyle w:val="PL"/>
      </w:pPr>
      <w:r w:rsidRPr="00EE6E73">
        <w:t xml:space="preserve">        </w:t>
      </w:r>
      <w:proofErr w:type="spellStart"/>
      <w:r w:rsidRPr="00EE6E73">
        <w:t>inOneGrou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F2CA776" w14:textId="77777777" w:rsidR="00394471" w:rsidRPr="00EE6E73" w:rsidRDefault="00394471" w:rsidP="00EE6E73">
      <w:pPr>
        <w:pStyle w:val="PL"/>
        <w:rPr>
          <w:color w:val="808080"/>
        </w:rPr>
      </w:pPr>
      <w:r w:rsidRPr="00EE6E73">
        <w:t xml:space="preserve">        </w:t>
      </w:r>
      <w:proofErr w:type="spellStart"/>
      <w:r w:rsidRPr="00EE6E73">
        <w:t>groupPresence</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Cond FR2-Only</w:t>
      </w:r>
    </w:p>
    <w:p w14:paraId="2F2130DC" w14:textId="77777777" w:rsidR="00394471" w:rsidRPr="00EE6E73" w:rsidRDefault="00394471" w:rsidP="00EE6E73">
      <w:pPr>
        <w:pStyle w:val="PL"/>
      </w:pPr>
      <w:r w:rsidRPr="00EE6E73">
        <w:t xml:space="preserve">    },</w:t>
      </w:r>
    </w:p>
    <w:p w14:paraId="275C3D58" w14:textId="77777777" w:rsidR="00394471" w:rsidRPr="00EE6E73" w:rsidRDefault="00394471" w:rsidP="00EE6E73">
      <w:pPr>
        <w:pStyle w:val="PL"/>
      </w:pPr>
      <w:r w:rsidRPr="00EE6E73">
        <w:t xml:space="preserve">    </w:t>
      </w:r>
      <w:proofErr w:type="spellStart"/>
      <w:r w:rsidRPr="00EE6E73">
        <w:t>ssb-PeriodicityServingCell</w:t>
      </w:r>
      <w:proofErr w:type="spellEnd"/>
      <w:r w:rsidRPr="00EE6E73">
        <w:t xml:space="preserve">          </w:t>
      </w:r>
      <w:r w:rsidRPr="00EE6E73">
        <w:rPr>
          <w:color w:val="993366"/>
        </w:rPr>
        <w:t>ENUMERATED</w:t>
      </w:r>
      <w:r w:rsidRPr="00EE6E73">
        <w:t xml:space="preserve"> {ms5, ms10, ms20, ms40, ms80, ms160},</w:t>
      </w:r>
    </w:p>
    <w:p w14:paraId="18AA0F25" w14:textId="77777777" w:rsidR="00394471" w:rsidRPr="00EE6E73" w:rsidRDefault="00394471" w:rsidP="00EE6E73">
      <w:pPr>
        <w:pStyle w:val="PL"/>
        <w:rPr>
          <w:color w:val="808080"/>
        </w:rPr>
      </w:pPr>
      <w:r w:rsidRPr="00EE6E73">
        <w:t xml:space="preserve">    </w:t>
      </w:r>
      <w:proofErr w:type="spellStart"/>
      <w:r w:rsidRPr="00EE6E73">
        <w:t>tdd</w:t>
      </w:r>
      <w:proofErr w:type="spellEnd"/>
      <w:r w:rsidRPr="00EE6E73">
        <w:t>-UL-DL-</w:t>
      </w:r>
      <w:proofErr w:type="spellStart"/>
      <w:r w:rsidRPr="00EE6E73">
        <w:t>ConfigurationCommon</w:t>
      </w:r>
      <w:proofErr w:type="spellEnd"/>
      <w:r w:rsidRPr="00EE6E73">
        <w:t xml:space="preserve">       TDD-UL-DL-</w:t>
      </w:r>
      <w:proofErr w:type="spellStart"/>
      <w:r w:rsidRPr="00EE6E73">
        <w:t>ConfigCommon</w:t>
      </w:r>
      <w:proofErr w:type="spellEnd"/>
      <w:r w:rsidRPr="00EE6E73">
        <w:t xml:space="preserve">                                      </w:t>
      </w:r>
      <w:r w:rsidRPr="00EE6E73">
        <w:rPr>
          <w:color w:val="993366"/>
        </w:rPr>
        <w:t>OPTIONAL</w:t>
      </w:r>
      <w:r w:rsidRPr="00EE6E73">
        <w:t xml:space="preserve">, </w:t>
      </w:r>
      <w:r w:rsidRPr="00EE6E73">
        <w:rPr>
          <w:color w:val="808080"/>
        </w:rPr>
        <w:t>-- Cond TDD</w:t>
      </w:r>
    </w:p>
    <w:p w14:paraId="4F13BE6E" w14:textId="77777777" w:rsidR="00394471" w:rsidRPr="00EE6E73" w:rsidRDefault="00394471" w:rsidP="00EE6E73">
      <w:pPr>
        <w:pStyle w:val="PL"/>
      </w:pPr>
      <w:r w:rsidRPr="00EE6E73">
        <w:t xml:space="preserve">    ss-PBCH-</w:t>
      </w:r>
      <w:proofErr w:type="spellStart"/>
      <w:r w:rsidRPr="00EE6E73">
        <w:t>BlockPower</w:t>
      </w:r>
      <w:proofErr w:type="spellEnd"/>
      <w:r w:rsidRPr="00EE6E73">
        <w:t xml:space="preserve">                  </w:t>
      </w:r>
      <w:r w:rsidRPr="00EE6E73">
        <w:rPr>
          <w:color w:val="993366"/>
        </w:rPr>
        <w:t>INTEGER</w:t>
      </w:r>
      <w:r w:rsidRPr="00EE6E73">
        <w:t xml:space="preserve"> (-60..50),</w:t>
      </w:r>
    </w:p>
    <w:p w14:paraId="437D6072" w14:textId="77777777" w:rsidR="00394471" w:rsidRPr="00EE6E73" w:rsidRDefault="00394471" w:rsidP="00EE6E73">
      <w:pPr>
        <w:pStyle w:val="PL"/>
      </w:pPr>
      <w:r w:rsidRPr="00EE6E73">
        <w:t xml:space="preserve">    ...,</w:t>
      </w:r>
    </w:p>
    <w:p w14:paraId="3BE9D120" w14:textId="77777777" w:rsidR="00394471" w:rsidRPr="00EE6E73" w:rsidRDefault="00394471" w:rsidP="00EE6E73">
      <w:pPr>
        <w:pStyle w:val="PL"/>
      </w:pPr>
      <w:r w:rsidRPr="00EE6E73">
        <w:t xml:space="preserve">    [[</w:t>
      </w:r>
    </w:p>
    <w:p w14:paraId="14089F0E"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29CA9B2D" w14:textId="77777777" w:rsidR="00394471" w:rsidRPr="00EE6E73" w:rsidRDefault="00394471" w:rsidP="00EE6E73">
      <w:pPr>
        <w:pStyle w:val="PL"/>
      </w:pPr>
      <w:r w:rsidRPr="00EE6E73">
        <w:t xml:space="preserve">        dynamic                             </w:t>
      </w:r>
      <w:r w:rsidRPr="00EE6E73">
        <w:rPr>
          <w:color w:val="993366"/>
        </w:rPr>
        <w:t>NULL</w:t>
      </w:r>
      <w:r w:rsidRPr="00EE6E73">
        <w:t>,</w:t>
      </w:r>
    </w:p>
    <w:p w14:paraId="5CAFE4F0" w14:textId="379FF7D8" w:rsidR="00394471" w:rsidRPr="00EE6E73" w:rsidRDefault="00394471" w:rsidP="00EE6E73">
      <w:pPr>
        <w:pStyle w:val="PL"/>
      </w:pPr>
      <w:r w:rsidRPr="00EE6E73">
        <w:t xml:space="preserve">        </w:t>
      </w:r>
      <w:proofErr w:type="spellStart"/>
      <w:r w:rsidRPr="00EE6E73">
        <w:t>semiStatic</w:t>
      </w:r>
      <w:proofErr w:type="spellEnd"/>
      <w:r w:rsidRPr="00EE6E73">
        <w:t xml:space="preserve">                          SemiStaticChannelAccessConfig</w:t>
      </w:r>
      <w:r w:rsidR="00261BA1" w:rsidRPr="00EE6E73">
        <w:t>-r16</w:t>
      </w:r>
    </w:p>
    <w:p w14:paraId="62EEB1F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SharedSpectrum</w:t>
      </w:r>
      <w:proofErr w:type="spellEnd"/>
    </w:p>
    <w:p w14:paraId="7A2F18D7"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7BD8D974" w14:textId="77777777" w:rsidR="00394471" w:rsidRPr="00EE6E73" w:rsidRDefault="00394471" w:rsidP="00EE6E73">
      <w:pPr>
        <w:pStyle w:val="PL"/>
        <w:rPr>
          <w:color w:val="808080"/>
        </w:rPr>
      </w:pPr>
      <w:r w:rsidRPr="00EE6E73">
        <w:t xml:space="preserve">    highSpeedConfig-r16                 </w:t>
      </w:r>
      <w:proofErr w:type="spellStart"/>
      <w:r w:rsidRPr="00EE6E73">
        <w:t>HighSpeedConfig-r16</w:t>
      </w:r>
      <w:proofErr w:type="spellEnd"/>
      <w:r w:rsidRPr="00EE6E73">
        <w:t xml:space="preserve">                                         </w:t>
      </w:r>
      <w:r w:rsidRPr="00EE6E73">
        <w:rPr>
          <w:color w:val="993366"/>
        </w:rPr>
        <w:t>OPTIONAL</w:t>
      </w:r>
      <w:r w:rsidRPr="00EE6E73">
        <w:t xml:space="preserve">  </w:t>
      </w:r>
      <w:r w:rsidRPr="00EE6E73">
        <w:rPr>
          <w:color w:val="808080"/>
        </w:rPr>
        <w:t>-- Need R</w:t>
      </w:r>
    </w:p>
    <w:p w14:paraId="4C636793" w14:textId="728C991B" w:rsidR="008754E6" w:rsidRPr="00EE6E73" w:rsidRDefault="00394471" w:rsidP="00EE6E73">
      <w:pPr>
        <w:pStyle w:val="PL"/>
      </w:pPr>
      <w:r w:rsidRPr="00EE6E73">
        <w:t xml:space="preserve">    ]]</w:t>
      </w:r>
      <w:r w:rsidR="008754E6" w:rsidRPr="00EE6E73">
        <w:t>,</w:t>
      </w:r>
    </w:p>
    <w:p w14:paraId="1C894C2B" w14:textId="77777777" w:rsidR="008754E6" w:rsidRPr="00EE6E73" w:rsidRDefault="008754E6" w:rsidP="00EE6E73">
      <w:pPr>
        <w:pStyle w:val="PL"/>
      </w:pPr>
      <w:r w:rsidRPr="00EE6E73">
        <w:t xml:space="preserve">    [[</w:t>
      </w:r>
    </w:p>
    <w:p w14:paraId="5A3BD853" w14:textId="4403F1FA"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44E6C5AA" w14:textId="2C23959C" w:rsidR="008754E6" w:rsidRPr="00EE6E73" w:rsidRDefault="008754E6" w:rsidP="00EE6E73">
      <w:pPr>
        <w:pStyle w:val="PL"/>
        <w:rPr>
          <w:color w:val="808080"/>
        </w:rPr>
      </w:pPr>
      <w:r w:rsidRPr="00EE6E73">
        <w:t xml:space="preserve">    discoveryBurstWindowLength-v1700    </w:t>
      </w:r>
      <w:r w:rsidRPr="00EE6E73">
        <w:rPr>
          <w:color w:val="993366"/>
        </w:rPr>
        <w:t>ENUMERATED</w:t>
      </w:r>
      <w:r w:rsidRPr="00EE6E73">
        <w:t xml:space="preserve"> {ms0dot125, ms0dot25, ms0dot5, ms0dot75, ms1, ms1dot25} </w:t>
      </w:r>
      <w:r w:rsidRPr="00EE6E73">
        <w:rPr>
          <w:color w:val="993366"/>
        </w:rPr>
        <w:t>OPTIONAL</w:t>
      </w:r>
      <w:r w:rsidR="00AB2D24" w:rsidRPr="00EE6E73">
        <w:t>,</w:t>
      </w:r>
      <w:r w:rsidRPr="00EE6E73">
        <w:t xml:space="preserve">  </w:t>
      </w:r>
      <w:r w:rsidRPr="00EE6E73">
        <w:rPr>
          <w:color w:val="808080"/>
        </w:rPr>
        <w:t>-- Need R</w:t>
      </w:r>
    </w:p>
    <w:p w14:paraId="3655FDD8" w14:textId="01FB6BDD" w:rsidR="00A2423A" w:rsidRPr="00EE6E73" w:rsidRDefault="00A2423A" w:rsidP="00EE6E73">
      <w:pPr>
        <w:pStyle w:val="PL"/>
        <w:rPr>
          <w:color w:val="808080"/>
        </w:rPr>
      </w:pPr>
      <w:r w:rsidRPr="00EE6E73">
        <w:t xml:space="preserve">    highSpeedConfigFR2-r17              </w:t>
      </w:r>
      <w:proofErr w:type="spellStart"/>
      <w:r w:rsidRPr="00EE6E73">
        <w:t>HighSpeedConfigFR2-r17</w:t>
      </w:r>
      <w:proofErr w:type="spellEnd"/>
      <w:r w:rsidRPr="00EE6E73">
        <w:t xml:space="preserve">                          </w:t>
      </w:r>
      <w:r w:rsidR="00AB2D24" w:rsidRPr="00EE6E73">
        <w:t xml:space="preserve">     </w:t>
      </w:r>
      <w:r w:rsidRPr="00EE6E73">
        <w:t xml:space="preserve">       </w:t>
      </w:r>
      <w:r w:rsidRPr="00EE6E73">
        <w:rPr>
          <w:color w:val="993366"/>
        </w:rPr>
        <w:t>OPTIONAL</w:t>
      </w:r>
      <w:r w:rsidR="00C85859" w:rsidRPr="00EE6E73">
        <w:t>,</w:t>
      </w:r>
      <w:r w:rsidRPr="00EE6E73">
        <w:t xml:space="preserve"> </w:t>
      </w:r>
      <w:r w:rsidRPr="00EE6E73">
        <w:rPr>
          <w:color w:val="808080"/>
        </w:rPr>
        <w:t>-- Need R</w:t>
      </w:r>
    </w:p>
    <w:p w14:paraId="21816C37" w14:textId="5F4687E8" w:rsidR="00C85859" w:rsidRPr="00EE6E73" w:rsidRDefault="00C85859" w:rsidP="00EE6E73">
      <w:pPr>
        <w:pStyle w:val="PL"/>
        <w:rPr>
          <w:color w:val="808080"/>
        </w:rPr>
      </w:pPr>
      <w:r w:rsidRPr="00EE6E73">
        <w:t xml:space="preserve">    uplinkConfigCommon-v1700            UplinkConfigCommonSIB-v1700                                 </w:t>
      </w:r>
      <w:r w:rsidRPr="00EE6E73">
        <w:rPr>
          <w:color w:val="993366"/>
        </w:rPr>
        <w:t>OPTIONAL</w:t>
      </w:r>
      <w:r w:rsidRPr="00EE6E73">
        <w:t xml:space="preserve">  </w:t>
      </w:r>
      <w:r w:rsidRPr="00EE6E73">
        <w:rPr>
          <w:color w:val="808080"/>
        </w:rPr>
        <w:t>-- Need R</w:t>
      </w:r>
    </w:p>
    <w:p w14:paraId="79BD223A" w14:textId="2917CFEA" w:rsidR="00A3134E" w:rsidRPr="00EE6E73" w:rsidRDefault="008754E6" w:rsidP="00EE6E73">
      <w:pPr>
        <w:pStyle w:val="PL"/>
      </w:pPr>
      <w:r w:rsidRPr="00EE6E73">
        <w:t xml:space="preserve">    ]]</w:t>
      </w:r>
      <w:r w:rsidR="00A3134E" w:rsidRPr="00EE6E73">
        <w:t>,</w:t>
      </w:r>
    </w:p>
    <w:p w14:paraId="67D6F863" w14:textId="77777777" w:rsidR="00A3134E" w:rsidRPr="00EE6E73" w:rsidRDefault="00A3134E" w:rsidP="00EE6E73">
      <w:pPr>
        <w:pStyle w:val="PL"/>
      </w:pPr>
      <w:r w:rsidRPr="00EE6E73">
        <w:t xml:space="preserve">    [[</w:t>
      </w:r>
    </w:p>
    <w:p w14:paraId="3D03EEC4" w14:textId="7E0A98C7" w:rsidR="00A3134E" w:rsidRPr="00EE6E73" w:rsidRDefault="00A3134E" w:rsidP="00EE6E73">
      <w:pPr>
        <w:pStyle w:val="PL"/>
        <w:rPr>
          <w:color w:val="808080"/>
        </w:rPr>
      </w:pPr>
      <w:r w:rsidRPr="00EE6E73">
        <w:t xml:space="preserve">    enhancedMeasurement</w:t>
      </w:r>
      <w:r w:rsidR="00F65AF4" w:rsidRPr="00EE6E73">
        <w:t>NGSO</w:t>
      </w:r>
      <w:r w:rsidRPr="00EE6E73">
        <w:t xml:space="preserv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D45EC6E" w14:textId="3CFB139F" w:rsidR="00D5120D" w:rsidRPr="00EE6E73" w:rsidRDefault="00A3134E" w:rsidP="00EE6E73">
      <w:pPr>
        <w:pStyle w:val="PL"/>
      </w:pPr>
      <w:r w:rsidRPr="00EE6E73">
        <w:t xml:space="preserve">    ]]</w:t>
      </w:r>
      <w:r w:rsidR="00D5120D" w:rsidRPr="00EE6E73">
        <w:t>,</w:t>
      </w:r>
    </w:p>
    <w:p w14:paraId="072C810C" w14:textId="2463C1DB" w:rsidR="00140A8D" w:rsidRPr="00EE6E73" w:rsidRDefault="00140A8D" w:rsidP="00EE6E73">
      <w:pPr>
        <w:pStyle w:val="PL"/>
      </w:pPr>
      <w:r w:rsidRPr="00EE6E73">
        <w:t xml:space="preserve">    [[</w:t>
      </w:r>
    </w:p>
    <w:p w14:paraId="0E8C23C9" w14:textId="35952FA0" w:rsidR="00D5120D" w:rsidRPr="00EE6E73" w:rsidRDefault="00D5120D" w:rsidP="00EE6E73">
      <w:pPr>
        <w:pStyle w:val="PL"/>
        <w:rPr>
          <w:color w:val="808080"/>
        </w:rPr>
      </w:pPr>
      <w:r w:rsidRPr="00EE6E73">
        <w:t xml:space="preserve">    ra-ChannelAccess-r17             </w:t>
      </w:r>
      <w:r w:rsidR="00140A8D"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006658B2" w:rsidRPr="00EE6E73">
        <w:t xml:space="preserve"> </w:t>
      </w:r>
      <w:r w:rsidRPr="00EE6E73">
        <w:rPr>
          <w:color w:val="808080"/>
        </w:rPr>
        <w:t>-- Cond SharedSpectrum2</w:t>
      </w:r>
    </w:p>
    <w:p w14:paraId="071DD83E" w14:textId="6B39FD11" w:rsidR="00BD4216" w:rsidRPr="00EE6E73" w:rsidRDefault="00D5120D" w:rsidP="00EE6E73">
      <w:pPr>
        <w:pStyle w:val="PL"/>
      </w:pPr>
      <w:r w:rsidRPr="00EE6E73">
        <w:t xml:space="preserve">    ]]</w:t>
      </w:r>
      <w:r w:rsidR="00BD4216" w:rsidRPr="00EE6E73">
        <w:t>,</w:t>
      </w:r>
    </w:p>
    <w:p w14:paraId="66A6669A" w14:textId="7D57B988" w:rsidR="00B30C99" w:rsidRPr="00EE6E73" w:rsidRDefault="00B30C99" w:rsidP="00EE6E73">
      <w:pPr>
        <w:pStyle w:val="PL"/>
      </w:pPr>
      <w:r w:rsidRPr="00EE6E73">
        <w:t xml:space="preserve">    [[</w:t>
      </w:r>
    </w:p>
    <w:p w14:paraId="1EFD643E" w14:textId="7A13363A" w:rsidR="00BD4216" w:rsidRPr="00EE6E73" w:rsidRDefault="00BD4216" w:rsidP="00EE6E73">
      <w:pPr>
        <w:pStyle w:val="PL"/>
        <w:rPr>
          <w:color w:val="808080"/>
        </w:rPr>
      </w:pPr>
      <w:r w:rsidRPr="00EE6E73">
        <w:t xml:space="preserve">    downlinkConfigCommon-v1760          DownlinkConfigCommonSIB-v1760                               </w:t>
      </w:r>
      <w:r w:rsidRPr="00EE6E73">
        <w:rPr>
          <w:color w:val="993366"/>
        </w:rPr>
        <w:t>OPTIONAL</w:t>
      </w:r>
      <w:r w:rsidRPr="00EE6E73">
        <w:t xml:space="preserve">, </w:t>
      </w:r>
      <w:r w:rsidRPr="00EE6E73">
        <w:rPr>
          <w:color w:val="808080"/>
        </w:rPr>
        <w:t>-- Need R</w:t>
      </w:r>
    </w:p>
    <w:p w14:paraId="79FB6E52" w14:textId="185D8035" w:rsidR="00BD4216" w:rsidRPr="00EE6E73" w:rsidRDefault="00BD4216" w:rsidP="00EE6E73">
      <w:pPr>
        <w:pStyle w:val="PL"/>
        <w:rPr>
          <w:color w:val="808080"/>
        </w:rPr>
      </w:pPr>
      <w:r w:rsidRPr="00EE6E73">
        <w:t xml:space="preserve">    uplinkConfigCommon-v1760            UplinkConfigCommonSIB-v1760                                 </w:t>
      </w:r>
      <w:r w:rsidRPr="00EE6E73">
        <w:rPr>
          <w:color w:val="993366"/>
        </w:rPr>
        <w:t>OPTIONAL</w:t>
      </w:r>
      <w:r w:rsidRPr="00EE6E73">
        <w:t xml:space="preserve">  </w:t>
      </w:r>
      <w:r w:rsidRPr="00EE6E73">
        <w:rPr>
          <w:color w:val="808080"/>
        </w:rPr>
        <w:t>-- Need R</w:t>
      </w:r>
    </w:p>
    <w:p w14:paraId="491B1FF7" w14:textId="3D2E34F6" w:rsidR="00394471" w:rsidRPr="00EE6E73" w:rsidRDefault="00BD4216" w:rsidP="00EE6E73">
      <w:pPr>
        <w:pStyle w:val="PL"/>
      </w:pPr>
      <w:r w:rsidRPr="00EE6E73">
        <w:t xml:space="preserve">    ]]</w:t>
      </w:r>
    </w:p>
    <w:p w14:paraId="30A62511" w14:textId="270F5A25" w:rsidR="00394471" w:rsidRPr="00EE6E73" w:rsidRDefault="00394471" w:rsidP="00EE6E73">
      <w:pPr>
        <w:pStyle w:val="PL"/>
      </w:pPr>
      <w:r w:rsidRPr="00EE6E73">
        <w:t>}</w:t>
      </w:r>
    </w:p>
    <w:p w14:paraId="70E8CAF3" w14:textId="77777777" w:rsidR="00394471" w:rsidRPr="00EE6E73" w:rsidRDefault="00394471" w:rsidP="00EE6E73">
      <w:pPr>
        <w:pStyle w:val="PL"/>
      </w:pPr>
    </w:p>
    <w:p w14:paraId="2DBEBAF3" w14:textId="77777777" w:rsidR="00394471" w:rsidRPr="00EE6E73" w:rsidRDefault="00394471" w:rsidP="00EE6E73">
      <w:pPr>
        <w:pStyle w:val="PL"/>
        <w:rPr>
          <w:color w:val="808080"/>
        </w:rPr>
      </w:pPr>
      <w:r w:rsidRPr="00EE6E73">
        <w:rPr>
          <w:color w:val="808080"/>
        </w:rPr>
        <w:t>-- TAG-SERVINGCELLCONFIGCOMMONSIB-STOP</w:t>
      </w:r>
    </w:p>
    <w:p w14:paraId="0916BAB2" w14:textId="77777777" w:rsidR="00394471" w:rsidRPr="00EE6E73" w:rsidRDefault="00394471" w:rsidP="00EE6E73">
      <w:pPr>
        <w:pStyle w:val="PL"/>
        <w:rPr>
          <w:color w:val="808080"/>
        </w:rPr>
      </w:pPr>
      <w:r w:rsidRPr="00EE6E73">
        <w:rPr>
          <w:color w:val="808080"/>
        </w:rPr>
        <w:t>-- ASN1STOP</w:t>
      </w:r>
    </w:p>
    <w:p w14:paraId="4804FDE7"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EE6E73" w:rsidRDefault="00394471" w:rsidP="00964CC4">
            <w:pPr>
              <w:pStyle w:val="TAH"/>
              <w:rPr>
                <w:rFonts w:eastAsia="MS Mincho"/>
                <w:szCs w:val="22"/>
                <w:lang w:eastAsia="sv-SE"/>
              </w:rPr>
            </w:pPr>
            <w:proofErr w:type="spellStart"/>
            <w:r w:rsidRPr="00EE6E73">
              <w:rPr>
                <w:rFonts w:eastAsia="MS Mincho"/>
                <w:i/>
                <w:szCs w:val="22"/>
                <w:lang w:eastAsia="sv-SE"/>
              </w:rPr>
              <w:lastRenderedPageBreak/>
              <w:t>ServingCellConfigCommonSIB</w:t>
            </w:r>
            <w:proofErr w:type="spellEnd"/>
            <w:r w:rsidRPr="00EE6E73">
              <w:rPr>
                <w:rFonts w:eastAsia="MS Mincho"/>
                <w:i/>
                <w:szCs w:val="22"/>
                <w:lang w:eastAsia="sv-SE"/>
              </w:rPr>
              <w:t xml:space="preserve"> </w:t>
            </w:r>
            <w:r w:rsidRPr="00EE6E73">
              <w:rPr>
                <w:rFonts w:eastAsia="MS Mincho"/>
                <w:szCs w:val="22"/>
                <w:lang w:eastAsia="sv-SE"/>
              </w:rPr>
              <w:t>field descriptions</w:t>
            </w:r>
          </w:p>
        </w:tc>
      </w:tr>
      <w:tr w:rsidR="004112C8" w:rsidRPr="00EE6E73"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EE6E73" w:rsidRDefault="00394471" w:rsidP="00964CC4">
            <w:pPr>
              <w:pStyle w:val="TAL"/>
              <w:rPr>
                <w:szCs w:val="22"/>
                <w:lang w:eastAsia="sv-SE"/>
              </w:rPr>
            </w:pPr>
            <w:proofErr w:type="spellStart"/>
            <w:r w:rsidRPr="00EE6E73">
              <w:rPr>
                <w:b/>
                <w:bCs/>
                <w:i/>
                <w:szCs w:val="22"/>
                <w:lang w:eastAsia="en-GB"/>
              </w:rPr>
              <w:t>channelAccessMode</w:t>
            </w:r>
            <w:proofErr w:type="spellEnd"/>
          </w:p>
          <w:p w14:paraId="30EEA604" w14:textId="25FA1981" w:rsidR="00394471" w:rsidRPr="00EE6E73" w:rsidRDefault="00394471" w:rsidP="00964CC4">
            <w:pPr>
              <w:pStyle w:val="TAL"/>
              <w:rPr>
                <w:rFonts w:eastAsia="MS Mincho"/>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If the field is configured as "</w:t>
            </w:r>
            <w:proofErr w:type="spellStart"/>
            <w:r w:rsidRPr="00EE6E73">
              <w:rPr>
                <w:lang w:eastAsia="sv-SE"/>
              </w:rPr>
              <w:t>semiStatic</w:t>
            </w:r>
            <w:proofErr w:type="spellEnd"/>
            <w:r w:rsidRPr="00EE6E73">
              <w:rPr>
                <w:lang w:eastAsia="sv-SE"/>
              </w:rPr>
              <w:t xml:space="preserve">", </w:t>
            </w:r>
            <w:r w:rsidRPr="00EE6E73">
              <w:t xml:space="preserve">the UE shall apply </w:t>
            </w:r>
            <w:r w:rsidRPr="00EE6E73">
              <w:rPr>
                <w:lang w:eastAsia="sv-SE"/>
              </w:rPr>
              <w:t xml:space="preserve">the 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 and 4.2</w:t>
            </w:r>
            <w:r w:rsidRPr="00EE6E73">
              <w:rPr>
                <w:szCs w:val="22"/>
                <w:lang w:eastAsia="sv-SE"/>
              </w:rPr>
              <w:t>.</w:t>
            </w:r>
          </w:p>
        </w:tc>
      </w:tr>
      <w:tr w:rsidR="004112C8" w:rsidRPr="00EE6E73"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EE6E73" w:rsidRDefault="008754E6" w:rsidP="000830BB">
            <w:pPr>
              <w:pStyle w:val="TAL"/>
              <w:rPr>
                <w:b/>
                <w:bCs/>
                <w:i/>
                <w:iCs/>
                <w:lang w:eastAsia="sv-SE"/>
              </w:rPr>
            </w:pPr>
            <w:r w:rsidRPr="00EE6E73">
              <w:rPr>
                <w:b/>
                <w:bCs/>
                <w:i/>
                <w:iCs/>
                <w:lang w:eastAsia="en-GB"/>
              </w:rPr>
              <w:t>channelAccessMode2</w:t>
            </w:r>
          </w:p>
          <w:p w14:paraId="085B2B52" w14:textId="5751A17B" w:rsidR="008754E6" w:rsidRPr="00EE6E73" w:rsidRDefault="008754E6" w:rsidP="000830BB">
            <w:pPr>
              <w:pStyle w:val="TAL"/>
              <w:rPr>
                <w:lang w:eastAsia="en-GB"/>
              </w:rPr>
            </w:pPr>
            <w:r w:rsidRPr="00EE6E73">
              <w:t xml:space="preserve">If present, this field </w:t>
            </w:r>
            <w:r w:rsidRPr="00EE6E73">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EE6E73" w:rsidRDefault="00394471" w:rsidP="00964CC4">
            <w:pPr>
              <w:pStyle w:val="TAL"/>
              <w:rPr>
                <w:b/>
                <w:i/>
                <w:szCs w:val="22"/>
                <w:lang w:eastAsia="sv-SE"/>
              </w:rPr>
            </w:pPr>
            <w:proofErr w:type="spellStart"/>
            <w:r w:rsidRPr="00EE6E73">
              <w:rPr>
                <w:b/>
                <w:i/>
                <w:szCs w:val="22"/>
                <w:lang w:eastAsia="sv-SE"/>
              </w:rPr>
              <w:t>discoveryBurstWindowLength</w:t>
            </w:r>
            <w:proofErr w:type="spellEnd"/>
          </w:p>
          <w:p w14:paraId="226E6FCE" w14:textId="0B262A9D" w:rsidR="00394471" w:rsidRPr="00EE6E73" w:rsidRDefault="00394471" w:rsidP="00964CC4">
            <w:pPr>
              <w:pStyle w:val="TAL"/>
              <w:rPr>
                <w:rFonts w:eastAsia="MS Mincho"/>
                <w:b/>
                <w:i/>
                <w:szCs w:val="22"/>
                <w:lang w:eastAsia="sv-SE"/>
              </w:rPr>
            </w:pPr>
            <w:r w:rsidRPr="00EE6E73">
              <w:rPr>
                <w:szCs w:val="22"/>
                <w:lang w:eastAsia="sv-SE"/>
              </w:rPr>
              <w:t xml:space="preserve">Indicates the window length of the discovery burst in </w:t>
            </w:r>
            <w:proofErr w:type="spellStart"/>
            <w:r w:rsidRPr="00EE6E73">
              <w:rPr>
                <w:szCs w:val="22"/>
                <w:lang w:eastAsia="sv-SE"/>
              </w:rPr>
              <w:t>ms</w:t>
            </w:r>
            <w:proofErr w:type="spellEnd"/>
            <w:r w:rsidRPr="00EE6E73">
              <w:rPr>
                <w:szCs w:val="22"/>
                <w:lang w:eastAsia="sv-SE"/>
              </w:rPr>
              <w:t xml:space="preserve"> (see TS 37.213 [48]).</w:t>
            </w:r>
            <w:r w:rsidR="008754E6" w:rsidRPr="00EE6E73">
              <w:rPr>
                <w:szCs w:val="22"/>
                <w:lang w:eastAsia="sv-SE"/>
              </w:rPr>
              <w:t xml:space="preserve"> The field </w:t>
            </w:r>
            <w:r w:rsidR="008754E6" w:rsidRPr="00EE6E73">
              <w:rPr>
                <w:i/>
                <w:iCs/>
                <w:szCs w:val="22"/>
                <w:lang w:eastAsia="sv-SE"/>
              </w:rPr>
              <w:t>discoveryBurstWindowLength-v1700</w:t>
            </w:r>
            <w:r w:rsidR="008754E6" w:rsidRPr="00EE6E73">
              <w:rPr>
                <w:szCs w:val="22"/>
                <w:lang w:eastAsia="sv-SE"/>
              </w:rPr>
              <w:t xml:space="preserve"> is applicable to SCS 480 kHz and SCS 960 kHz.</w:t>
            </w:r>
          </w:p>
        </w:tc>
      </w:tr>
      <w:tr w:rsidR="004112C8" w:rsidRPr="00EE6E73"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EE6E73" w:rsidRDefault="00A3134E" w:rsidP="0071565C">
            <w:pPr>
              <w:pStyle w:val="TAL"/>
              <w:rPr>
                <w:rFonts w:eastAsia="MS Mincho"/>
                <w:b/>
                <w:i/>
                <w:szCs w:val="22"/>
                <w:lang w:eastAsia="sv-SE"/>
              </w:rPr>
            </w:pPr>
            <w:proofErr w:type="spellStart"/>
            <w:r w:rsidRPr="00EE6E73">
              <w:rPr>
                <w:rFonts w:eastAsia="MS Mincho"/>
                <w:b/>
                <w:i/>
                <w:szCs w:val="22"/>
                <w:lang w:eastAsia="sv-SE"/>
              </w:rPr>
              <w:t>enhancedMeasurement</w:t>
            </w:r>
            <w:r w:rsidR="00F65AF4" w:rsidRPr="00EE6E73">
              <w:rPr>
                <w:rFonts w:eastAsia="MS Mincho"/>
                <w:b/>
                <w:i/>
                <w:szCs w:val="22"/>
                <w:lang w:eastAsia="sv-SE"/>
              </w:rPr>
              <w:t>NGSO</w:t>
            </w:r>
            <w:proofErr w:type="spellEnd"/>
          </w:p>
          <w:p w14:paraId="0A32321F" w14:textId="4722341C" w:rsidR="00A3134E" w:rsidRPr="00EE6E73" w:rsidRDefault="00A3134E" w:rsidP="0071565C">
            <w:pPr>
              <w:pStyle w:val="TAL"/>
              <w:rPr>
                <w:rFonts w:eastAsia="MS Mincho"/>
                <w:bCs/>
                <w:iCs/>
                <w:szCs w:val="22"/>
                <w:lang w:eastAsia="sv-SE"/>
              </w:rPr>
            </w:pPr>
            <w:r w:rsidRPr="00EE6E73">
              <w:t xml:space="preserve">If the field is present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the enhanced cell reselection requirements for NTN </w:t>
            </w:r>
            <w:r w:rsidR="00F65AF4" w:rsidRPr="00EE6E73">
              <w:rPr>
                <w:rFonts w:eastAsia="TimesNewRomanPSMT" w:cs="Arial"/>
                <w:szCs w:val="18"/>
              </w:rPr>
              <w:t>NGSO</w:t>
            </w:r>
            <w:r w:rsidRPr="00EE6E73">
              <w:rPr>
                <w:rFonts w:eastAsia="TimesNewRomanPSMT" w:cs="Arial"/>
                <w:szCs w:val="18"/>
              </w:rPr>
              <w:t xml:space="preserve"> in RRC_IDLE/RRC_INACTIVE</w:t>
            </w:r>
            <w:r w:rsidRPr="00EE6E73">
              <w:t xml:space="preserve">, the UE shall apply the enhanced </w:t>
            </w:r>
            <w:r w:rsidRPr="00EE6E73">
              <w:rPr>
                <w:rFonts w:eastAsia="TimesNewRomanPSMT" w:cs="Arial"/>
                <w:szCs w:val="18"/>
              </w:rPr>
              <w:t xml:space="preserve">cell reselection requirements for NTN </w:t>
            </w:r>
            <w:r w:rsidR="00F65AF4" w:rsidRPr="00EE6E73">
              <w:rPr>
                <w:rFonts w:eastAsia="TimesNewRomanPSMT" w:cs="Arial"/>
                <w:szCs w:val="18"/>
              </w:rPr>
              <w:t>NGSO</w:t>
            </w:r>
            <w:r w:rsidRPr="00EE6E73">
              <w:t xml:space="preserve"> as specified in TS 38.133 </w:t>
            </w:r>
            <w:r w:rsidR="00AE0E17" w:rsidRPr="00EE6E73">
              <w:t>[14], c</w:t>
            </w:r>
            <w:r w:rsidRPr="00EE6E73">
              <w:t>lause</w:t>
            </w:r>
            <w:r w:rsidR="00AE0E17" w:rsidRPr="00EE6E73">
              <w:t>s</w:t>
            </w:r>
            <w:r w:rsidRPr="00EE6E73">
              <w:t xml:space="preserve"> 4.2C.2.3 and 4.2C.2.4.</w:t>
            </w:r>
          </w:p>
        </w:tc>
      </w:tr>
      <w:tr w:rsidR="004112C8" w:rsidRPr="00EE6E73"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groupPresence</w:t>
            </w:r>
            <w:proofErr w:type="spellEnd"/>
          </w:p>
          <w:p w14:paraId="73B9DBE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proofErr w:type="spellStart"/>
            <w:r w:rsidRPr="00EE6E73">
              <w:rPr>
                <w:rFonts w:eastAsia="MS Mincho"/>
                <w:i/>
                <w:szCs w:val="22"/>
                <w:lang w:eastAsia="sv-SE"/>
              </w:rPr>
              <w:t>inOneGroup</w:t>
            </w:r>
            <w:proofErr w:type="spellEnd"/>
            <w:r w:rsidRPr="00EE6E73">
              <w:rPr>
                <w:rFonts w:eastAsia="MS Mincho"/>
                <w:szCs w:val="22"/>
                <w:lang w:eastAsia="sv-SE"/>
              </w:rPr>
              <w:t xml:space="preserve"> are absent. Value 1 indicates that the SS/PBCH blocks are transmitted in accordance with </w:t>
            </w:r>
            <w:proofErr w:type="spellStart"/>
            <w:r w:rsidRPr="00EE6E73">
              <w:rPr>
                <w:rFonts w:eastAsia="MS Mincho"/>
                <w:i/>
                <w:szCs w:val="22"/>
                <w:lang w:eastAsia="sv-SE"/>
              </w:rPr>
              <w:t>inOneGroup</w:t>
            </w:r>
            <w:proofErr w:type="spellEnd"/>
            <w:r w:rsidRPr="00EE6E73">
              <w:rPr>
                <w:rFonts w:eastAsia="MS Mincho"/>
                <w:szCs w:val="22"/>
                <w:lang w:eastAsia="sv-SE"/>
              </w:rPr>
              <w:t>.</w:t>
            </w:r>
          </w:p>
        </w:tc>
      </w:tr>
      <w:tr w:rsidR="004112C8" w:rsidRPr="00EE6E73"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inOneGroup</w:t>
            </w:r>
            <w:proofErr w:type="spellEnd"/>
          </w:p>
          <w:p w14:paraId="38855C41" w14:textId="77777777" w:rsidR="00394471" w:rsidRPr="00EE6E73" w:rsidRDefault="00394471" w:rsidP="00964CC4">
            <w:pPr>
              <w:pStyle w:val="TAL"/>
              <w:rPr>
                <w:rFonts w:eastAsia="MS Mincho"/>
                <w:szCs w:val="22"/>
                <w:lang w:eastAsia="sv-SE"/>
              </w:rPr>
            </w:pPr>
            <w:r w:rsidRPr="00EE6E73">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EE6E73"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w:t>
            </w:r>
            <w:proofErr w:type="spellStart"/>
            <w:r w:rsidRPr="00EE6E73">
              <w:rPr>
                <w:rFonts w:eastAsia="MS Mincho"/>
                <w:b/>
                <w:i/>
                <w:szCs w:val="22"/>
                <w:lang w:eastAsia="sv-SE"/>
              </w:rPr>
              <w:t>TimingAdvanceOffset</w:t>
            </w:r>
            <w:proofErr w:type="spellEnd"/>
          </w:p>
          <w:p w14:paraId="45C40E7D" w14:textId="7C250906" w:rsidR="00394471" w:rsidRPr="00EE6E73" w:rsidRDefault="00394471" w:rsidP="00964CC4">
            <w:pPr>
              <w:pStyle w:val="TAL"/>
              <w:rPr>
                <w:rFonts w:eastAsia="MS Mincho"/>
                <w:szCs w:val="22"/>
                <w:lang w:eastAsia="sv-SE"/>
              </w:rPr>
            </w:pPr>
            <w:r w:rsidRPr="00EE6E73">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EE6E73">
              <w:rPr>
                <w:rFonts w:eastAsia="SimSun"/>
                <w:szCs w:val="22"/>
              </w:rPr>
              <w:t>/table 7.1C.2-4</w:t>
            </w:r>
            <w:r w:rsidRPr="00EE6E73">
              <w:rPr>
                <w:rFonts w:eastAsia="MS Mincho"/>
                <w:szCs w:val="22"/>
                <w:lang w:eastAsia="sv-SE"/>
              </w:rPr>
              <w:t>.</w:t>
            </w:r>
          </w:p>
        </w:tc>
      </w:tr>
      <w:tr w:rsidR="004112C8" w:rsidRPr="00EE6E73"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EE6E73" w:rsidRDefault="00D5120D" w:rsidP="0071565C">
            <w:pPr>
              <w:pStyle w:val="TAL"/>
              <w:rPr>
                <w:rFonts w:eastAsia="MS Mincho"/>
                <w:b/>
                <w:i/>
                <w:szCs w:val="22"/>
                <w:lang w:eastAsia="sv-SE"/>
              </w:rPr>
            </w:pPr>
            <w:proofErr w:type="spellStart"/>
            <w:r w:rsidRPr="00EE6E73">
              <w:rPr>
                <w:rFonts w:eastAsia="MS Mincho"/>
                <w:b/>
                <w:i/>
                <w:szCs w:val="22"/>
                <w:lang w:eastAsia="sv-SE"/>
              </w:rPr>
              <w:t>ra-ChannelAccess</w:t>
            </w:r>
            <w:proofErr w:type="spellEnd"/>
          </w:p>
          <w:p w14:paraId="154399D6" w14:textId="77777777" w:rsidR="00D5120D" w:rsidRPr="00EE6E73" w:rsidRDefault="00D5120D" w:rsidP="0071565C">
            <w:pPr>
              <w:pStyle w:val="TAL"/>
              <w:rPr>
                <w:rFonts w:eastAsia="MS Mincho"/>
                <w:b/>
                <w:iCs/>
                <w:szCs w:val="22"/>
                <w:lang w:eastAsia="sv-SE"/>
              </w:rPr>
            </w:pPr>
            <w:r w:rsidRPr="00EE6E73">
              <w:t xml:space="preserve">If present, this field </w:t>
            </w:r>
            <w:r w:rsidRPr="00EE6E73">
              <w:rPr>
                <w:lang w:eastAsia="sv-SE"/>
              </w:rPr>
              <w:t>indicates that the UE shall apply channel access procedures before msg1/</w:t>
            </w:r>
            <w:proofErr w:type="spellStart"/>
            <w:r w:rsidRPr="00EE6E73">
              <w:rPr>
                <w:lang w:eastAsia="sv-SE"/>
              </w:rPr>
              <w:t>msgA</w:t>
            </w:r>
            <w:proofErr w:type="spellEnd"/>
            <w:r w:rsidRPr="00EE6E73">
              <w:rPr>
                <w:lang w:eastAsia="sv-SE"/>
              </w:rPr>
              <w:t xml:space="preserve"> transmission for operation with shared spectrum channel access in accordance with TS 37.213 [48], clause 4.4.5 for FR2-2.</w:t>
            </w:r>
          </w:p>
        </w:tc>
      </w:tr>
      <w:tr w:rsidR="004112C8" w:rsidRPr="00EE6E73"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ssb-PositionsInBurst</w:t>
            </w:r>
            <w:proofErr w:type="spellEnd"/>
          </w:p>
          <w:p w14:paraId="60AD7B0E" w14:textId="77777777" w:rsidR="00A940A7" w:rsidRPr="00EE6E73" w:rsidRDefault="00394471" w:rsidP="00964CC4">
            <w:pPr>
              <w:pStyle w:val="TAL"/>
              <w:rPr>
                <w:szCs w:val="22"/>
                <w:lang w:eastAsia="sv-SE"/>
              </w:rPr>
            </w:pPr>
            <w:r w:rsidRPr="00EE6E73">
              <w:rPr>
                <w:rFonts w:eastAsia="MS Mincho"/>
                <w:szCs w:val="22"/>
                <w:lang w:eastAsia="sv-SE"/>
              </w:rPr>
              <w:t>Time domain positions of the transmitted SS-blocks in an SS-burst as defined in TS 38.213 [13], clause 4.1.</w:t>
            </w:r>
          </w:p>
          <w:p w14:paraId="4F7A2554" w14:textId="4B6F2F47" w:rsidR="00394471" w:rsidRPr="00EE6E73" w:rsidRDefault="00394471" w:rsidP="00964CC4">
            <w:pPr>
              <w:pStyle w:val="TAL"/>
              <w:rPr>
                <w:rFonts w:eastAsia="MS Mincho"/>
                <w:szCs w:val="22"/>
                <w:lang w:eastAsia="sv-SE"/>
              </w:rPr>
            </w:pPr>
            <w:r w:rsidRPr="00EE6E73">
              <w:t>For operation with shared spectrum channel access</w:t>
            </w:r>
            <w:r w:rsidR="008754E6" w:rsidRPr="00EE6E73">
              <w:rPr>
                <w:rFonts w:cs="Arial"/>
              </w:rPr>
              <w:t xml:space="preserve"> in FR1</w:t>
            </w:r>
            <w:r w:rsidRPr="00EE6E73">
              <w:t xml:space="preserve">, only </w:t>
            </w:r>
            <w:proofErr w:type="spellStart"/>
            <w:r w:rsidRPr="00EE6E73">
              <w:rPr>
                <w:rFonts w:eastAsia="MS Mincho"/>
                <w:i/>
                <w:iCs/>
              </w:rPr>
              <w:t>inOneGroup</w:t>
            </w:r>
            <w:proofErr w:type="spellEnd"/>
            <w:r w:rsidRPr="00EE6E73">
              <w:rPr>
                <w:rFonts w:eastAsia="MS Mincho"/>
              </w:rPr>
              <w:t xml:space="preserve"> </w:t>
            </w:r>
            <w:r w:rsidRPr="00EE6E73">
              <w:t xml:space="preserve">is used and the UE interprets this field same as </w:t>
            </w:r>
            <w:proofErr w:type="spellStart"/>
            <w:r w:rsidRPr="00EE6E73">
              <w:rPr>
                <w:i/>
                <w:iCs/>
              </w:rPr>
              <w:t>mediumBitmap</w:t>
            </w:r>
            <w:proofErr w:type="spellEnd"/>
            <w:r w:rsidRPr="00EE6E73">
              <w:t xml:space="preserve"> in </w:t>
            </w:r>
            <w:proofErr w:type="spellStart"/>
            <w:r w:rsidRPr="00EE6E73">
              <w:rPr>
                <w:i/>
                <w:iCs/>
              </w:rPr>
              <w:t>ServingCellConfigCommon</w:t>
            </w:r>
            <w:proofErr w:type="spellEnd"/>
            <w:r w:rsidRPr="00EE6E73">
              <w:t>.</w:t>
            </w:r>
            <w:r w:rsidR="00A940A7" w:rsidRPr="00EE6E73">
              <w:rPr>
                <w:rFonts w:eastAsia="Batang"/>
                <w:szCs w:val="22"/>
                <w:lang w:eastAsia="sv-SE"/>
              </w:rPr>
              <w:t xml:space="preserve"> The UE assumes that a bit </w:t>
            </w:r>
            <w:r w:rsidR="008754E6" w:rsidRPr="00EE6E73">
              <w:rPr>
                <w:rFonts w:eastAsia="Batang" w:cs="Arial"/>
                <w:szCs w:val="22"/>
                <w:lang w:eastAsia="sv-SE"/>
              </w:rPr>
              <w:t xml:space="preserve">in </w:t>
            </w:r>
            <w:proofErr w:type="spellStart"/>
            <w:r w:rsidR="008754E6" w:rsidRPr="00EE6E73">
              <w:rPr>
                <w:rFonts w:eastAsia="Batang" w:cs="Arial"/>
                <w:i/>
                <w:iCs/>
                <w:szCs w:val="22"/>
                <w:lang w:eastAsia="sv-SE"/>
              </w:rPr>
              <w:t>inOneGroup</w:t>
            </w:r>
            <w:proofErr w:type="spellEnd"/>
            <w:r w:rsidR="008754E6" w:rsidRPr="00EE6E73">
              <w:rPr>
                <w:rFonts w:eastAsia="Batang"/>
                <w:szCs w:val="22"/>
                <w:lang w:eastAsia="sv-SE"/>
              </w:rPr>
              <w:t xml:space="preserve"> </w:t>
            </w:r>
            <w:r w:rsidR="00A940A7" w:rsidRPr="00EE6E73">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w:t>
            </w:r>
            <w:r w:rsidR="00A940A7" w:rsidRPr="00EE6E73">
              <w:rPr>
                <w:rFonts w:eastAsia="Batang"/>
                <w:iCs/>
                <w:szCs w:val="22"/>
                <w:lang w:eastAsia="sv-SE"/>
              </w:rPr>
              <w:t>is 0</w:t>
            </w:r>
            <w:r w:rsidR="00A940A7" w:rsidRPr="00EE6E73">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is obtained from </w:t>
            </w:r>
            <w:r w:rsidR="00A940A7" w:rsidRPr="00EE6E73">
              <w:rPr>
                <w:rFonts w:eastAsia="Batang"/>
                <w:i/>
                <w:iCs/>
              </w:rPr>
              <w:t>MIB</w:t>
            </w:r>
            <w:r w:rsidR="00A940A7" w:rsidRPr="00EE6E73">
              <w:rPr>
                <w:rFonts w:eastAsia="Batang"/>
              </w:rPr>
              <w:t xml:space="preserve"> as specified in TS 38.213 [13], clause 4.1</w:t>
            </w:r>
            <w:r w:rsidR="00A940A7" w:rsidRPr="00EE6E73">
              <w:rPr>
                <w:rFonts w:eastAsia="Batang"/>
                <w:iCs/>
                <w:szCs w:val="22"/>
                <w:lang w:eastAsia="sv-SE"/>
              </w:rPr>
              <w:t>.</w:t>
            </w:r>
            <w:r w:rsidR="008754E6" w:rsidRPr="00EE6E73">
              <w:rPr>
                <w:rFonts w:eastAsia="Batang" w:cs="Arial"/>
                <w:szCs w:val="22"/>
                <w:lang w:eastAsia="sv-SE"/>
              </w:rPr>
              <w:t xml:space="preserve"> For operation with shared spectrum channel access in FR2-2, the m-</w:t>
            </w:r>
            <w:proofErr w:type="spellStart"/>
            <w:r w:rsidR="008754E6" w:rsidRPr="00EE6E73">
              <w:rPr>
                <w:rFonts w:eastAsia="Batang" w:cs="Arial"/>
                <w:szCs w:val="22"/>
                <w:lang w:eastAsia="sv-SE"/>
              </w:rPr>
              <w:t>th</w:t>
            </w:r>
            <w:proofErr w:type="spellEnd"/>
            <w:r w:rsidR="008754E6" w:rsidRPr="00EE6E73">
              <w:rPr>
                <w:rFonts w:eastAsia="Batang" w:cs="Arial"/>
                <w:szCs w:val="22"/>
                <w:lang w:eastAsia="sv-SE"/>
              </w:rPr>
              <w:t xml:space="preserve"> bit in </w:t>
            </w:r>
            <w:proofErr w:type="spellStart"/>
            <w:r w:rsidR="008754E6" w:rsidRPr="00EE6E73">
              <w:rPr>
                <w:rFonts w:eastAsia="Batang" w:cs="Arial"/>
                <w:i/>
                <w:szCs w:val="22"/>
                <w:lang w:eastAsia="sv-SE"/>
              </w:rPr>
              <w:t>groupPresence</w:t>
            </w:r>
            <w:proofErr w:type="spellEnd"/>
            <w:r w:rsidR="008754E6" w:rsidRPr="00EE6E73">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 is obtained from </w:t>
            </w:r>
            <w:r w:rsidR="008754E6" w:rsidRPr="00EE6E73">
              <w:rPr>
                <w:rFonts w:eastAsia="Batang" w:cs="Arial"/>
                <w:i/>
                <w:iCs/>
                <w:szCs w:val="22"/>
                <w:lang w:eastAsia="sv-SE"/>
              </w:rPr>
              <w:t>MIB</w:t>
            </w:r>
            <w:r w:rsidR="008754E6" w:rsidRPr="00EE6E73">
              <w:rPr>
                <w:rFonts w:eastAsia="Batang" w:cs="Arial"/>
                <w:iCs/>
                <w:szCs w:val="22"/>
                <w:lang w:eastAsia="sv-SE"/>
              </w:rPr>
              <w:t xml:space="preserve"> as specified in TS 38.213 [13], clause 4.1.</w:t>
            </w:r>
          </w:p>
        </w:tc>
      </w:tr>
      <w:tr w:rsidR="00394471" w:rsidRPr="00EE6E73"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EE6E73" w:rsidRDefault="00394471" w:rsidP="00964CC4">
            <w:pPr>
              <w:pStyle w:val="TAL"/>
              <w:rPr>
                <w:szCs w:val="22"/>
                <w:lang w:eastAsia="sv-SE"/>
              </w:rPr>
            </w:pPr>
            <w:r w:rsidRPr="00EE6E73">
              <w:rPr>
                <w:b/>
                <w:i/>
                <w:szCs w:val="22"/>
                <w:lang w:eastAsia="sv-SE"/>
              </w:rPr>
              <w:t>ss-PBCH-</w:t>
            </w:r>
            <w:proofErr w:type="spellStart"/>
            <w:r w:rsidRPr="00EE6E73">
              <w:rPr>
                <w:b/>
                <w:i/>
                <w:szCs w:val="22"/>
                <w:lang w:eastAsia="sv-SE"/>
              </w:rPr>
              <w:t>BlockPower</w:t>
            </w:r>
            <w:proofErr w:type="spellEnd"/>
          </w:p>
          <w:p w14:paraId="1DED654A" w14:textId="77777777" w:rsidR="00394471" w:rsidRPr="00EE6E73" w:rsidRDefault="00394471" w:rsidP="00964CC4">
            <w:pPr>
              <w:pStyle w:val="TAL"/>
              <w:rPr>
                <w:rFonts w:eastAsia="MS Mincho"/>
                <w:b/>
                <w:i/>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EE6E73"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EE6E73"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EE6E73" w:rsidRDefault="00394471" w:rsidP="00964CC4">
            <w:pPr>
              <w:pStyle w:val="TAH"/>
              <w:rPr>
                <w:rFonts w:eastAsia="MS Mincho"/>
                <w:szCs w:val="22"/>
                <w:lang w:eastAsia="sv-SE"/>
              </w:rPr>
            </w:pPr>
            <w:r w:rsidRPr="00EE6E73">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EE6E73" w:rsidRDefault="00394471" w:rsidP="00964CC4">
            <w:pPr>
              <w:pStyle w:val="TAH"/>
              <w:rPr>
                <w:rFonts w:eastAsia="MS Mincho"/>
                <w:szCs w:val="22"/>
                <w:lang w:eastAsia="sv-SE"/>
              </w:rPr>
            </w:pPr>
            <w:r w:rsidRPr="00EE6E73">
              <w:rPr>
                <w:rFonts w:eastAsia="MS Mincho"/>
                <w:szCs w:val="22"/>
                <w:lang w:eastAsia="sv-SE"/>
              </w:rPr>
              <w:t>Explanation</w:t>
            </w:r>
          </w:p>
        </w:tc>
      </w:tr>
      <w:tr w:rsidR="004112C8" w:rsidRPr="00EE6E73"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EE6E73" w:rsidRDefault="00394471" w:rsidP="00964CC4">
            <w:pPr>
              <w:pStyle w:val="TAL"/>
              <w:rPr>
                <w:rFonts w:eastAsia="MS Mincho"/>
                <w:szCs w:val="22"/>
                <w:lang w:eastAsia="sv-SE"/>
              </w:rPr>
            </w:pPr>
            <w:r w:rsidRPr="00EE6E73">
              <w:rPr>
                <w:rFonts w:eastAsia="MS Mincho"/>
                <w:szCs w:val="22"/>
                <w:lang w:eastAsia="sv-SE"/>
              </w:rPr>
              <w:t>This field is mandatory present for an FR2 carrier frequency. It is absent otherwise and UE releases any configured value.</w:t>
            </w:r>
          </w:p>
        </w:tc>
      </w:tr>
      <w:tr w:rsidR="004112C8" w:rsidRPr="00EE6E73"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EE6E73" w:rsidRDefault="00394471" w:rsidP="00964CC4">
            <w:pPr>
              <w:pStyle w:val="TAL"/>
              <w:rPr>
                <w:rFonts w:eastAsia="MS Mincho"/>
                <w:i/>
                <w:szCs w:val="22"/>
                <w:lang w:eastAsia="sv-SE"/>
              </w:rPr>
            </w:pPr>
            <w:proofErr w:type="spellStart"/>
            <w:r w:rsidRPr="00EE6E73">
              <w:rPr>
                <w:i/>
                <w:iCs/>
              </w:rPr>
              <w:t>SharedSpectrum</w:t>
            </w:r>
            <w:proofErr w:type="spellEnd"/>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EE6E73" w:rsidRDefault="00394471" w:rsidP="00964CC4">
            <w:pPr>
              <w:pStyle w:val="TAL"/>
              <w:rPr>
                <w:rFonts w:eastAsia="MS Mincho"/>
                <w:szCs w:val="22"/>
                <w:lang w:eastAsia="sv-SE"/>
              </w:rPr>
            </w:pPr>
            <w:r w:rsidRPr="00EE6E73">
              <w:rPr>
                <w:szCs w:val="22"/>
              </w:rPr>
              <w:t>This field is mandatory present if this cell operates with shared spectrum channel access</w:t>
            </w:r>
            <w:r w:rsidR="008754E6" w:rsidRPr="00EE6E73">
              <w:rPr>
                <w:rFonts w:cs="Arial"/>
                <w:szCs w:val="22"/>
              </w:rPr>
              <w:t xml:space="preserve"> in FR1</w:t>
            </w:r>
            <w:r w:rsidRPr="00EE6E73">
              <w:rPr>
                <w:szCs w:val="22"/>
              </w:rPr>
              <w:t>. Otherwise, it is absent, Need R.</w:t>
            </w:r>
          </w:p>
        </w:tc>
      </w:tr>
      <w:tr w:rsidR="004112C8" w:rsidRPr="00EE6E73"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EE6E73" w:rsidRDefault="008754E6" w:rsidP="000830BB">
            <w:pPr>
              <w:pStyle w:val="TAL"/>
              <w:rPr>
                <w:rFonts w:eastAsia="MS Mincho"/>
                <w:i/>
                <w:iCs/>
                <w:szCs w:val="22"/>
                <w:lang w:eastAsia="sv-SE"/>
              </w:rPr>
            </w:pPr>
            <w:r w:rsidRPr="00EE6E73">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EE6E73" w:rsidRDefault="008754E6" w:rsidP="000830BB">
            <w:pPr>
              <w:pStyle w:val="TAL"/>
              <w:rPr>
                <w:rFonts w:eastAsia="MS Mincho"/>
                <w:szCs w:val="22"/>
                <w:lang w:eastAsia="sv-SE"/>
              </w:rPr>
            </w:pPr>
            <w:r w:rsidRPr="00EE6E73">
              <w:rPr>
                <w:rFonts w:eastAsia="MS Mincho"/>
                <w:szCs w:val="22"/>
                <w:lang w:eastAsia="sv-SE"/>
              </w:rPr>
              <w:t xml:space="preserve">This field is optionally present </w:t>
            </w:r>
            <w:r w:rsidRPr="00EE6E73">
              <w:rPr>
                <w:szCs w:val="22"/>
              </w:rPr>
              <w:t xml:space="preserve">if this cell operates with shared spectrum channel access in </w:t>
            </w:r>
            <w:r w:rsidRPr="00EE6E73">
              <w:rPr>
                <w:rFonts w:eastAsia="MS Mincho"/>
                <w:szCs w:val="22"/>
                <w:lang w:eastAsia="sv-SE"/>
              </w:rPr>
              <w:t>FR2-2</w:t>
            </w:r>
            <w:r w:rsidR="00A345A2" w:rsidRPr="00EE6E73">
              <w:rPr>
                <w:szCs w:val="22"/>
              </w:rPr>
              <w:t>, Need R</w:t>
            </w:r>
            <w:r w:rsidRPr="00EE6E73">
              <w:rPr>
                <w:rFonts w:eastAsia="MS Mincho"/>
                <w:szCs w:val="22"/>
                <w:lang w:eastAsia="sv-SE"/>
              </w:rPr>
              <w:t>. Otherwise, it is absent, Need R.</w:t>
            </w:r>
          </w:p>
        </w:tc>
      </w:tr>
      <w:tr w:rsidR="00394471" w:rsidRPr="00EE6E73"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EE6E73" w:rsidRDefault="00394471" w:rsidP="00964CC4">
            <w:pPr>
              <w:pStyle w:val="TAL"/>
              <w:rPr>
                <w:rFonts w:eastAsia="MS Mincho"/>
                <w:szCs w:val="22"/>
                <w:lang w:eastAsia="sv-SE"/>
              </w:rPr>
            </w:pPr>
            <w:r w:rsidRPr="00EE6E73">
              <w:rPr>
                <w:rFonts w:eastAsia="MS Mincho"/>
                <w:szCs w:val="22"/>
                <w:lang w:eastAsia="sv-SE"/>
              </w:rPr>
              <w:t>The field is optionally present, Need R, for TDD cells; otherwise it is absent.</w:t>
            </w:r>
          </w:p>
        </w:tc>
      </w:tr>
    </w:tbl>
    <w:p w14:paraId="2B1D297F" w14:textId="77777777" w:rsidR="00394471" w:rsidRPr="00EE6E73" w:rsidRDefault="00394471" w:rsidP="00394471"/>
    <w:p w14:paraId="18CDB838" w14:textId="77777777" w:rsidR="00394471" w:rsidRPr="00EE6E73" w:rsidRDefault="00394471" w:rsidP="00394471">
      <w:pPr>
        <w:pStyle w:val="Heading4"/>
        <w:rPr>
          <w:rFonts w:eastAsia="MS Mincho"/>
          <w:i/>
          <w:iCs/>
        </w:rPr>
      </w:pPr>
      <w:bookmarkStart w:id="5614" w:name="_Toc60777382"/>
      <w:bookmarkStart w:id="5615" w:name="_Toc193446395"/>
      <w:bookmarkStart w:id="5616" w:name="_Toc193452200"/>
      <w:bookmarkStart w:id="5617" w:name="_Toc193463472"/>
      <w:bookmarkStart w:id="5618" w:name="_Toc201295759"/>
      <w:bookmarkStart w:id="5619" w:name="MCCQCTEMPBM_00000479"/>
      <w:r w:rsidRPr="00EE6E73">
        <w:rPr>
          <w:rFonts w:eastAsia="MS Mincho"/>
          <w:i/>
          <w:iCs/>
        </w:rPr>
        <w:t>–</w:t>
      </w:r>
      <w:r w:rsidRPr="00EE6E73">
        <w:rPr>
          <w:rFonts w:eastAsia="MS Mincho"/>
          <w:i/>
          <w:iCs/>
        </w:rPr>
        <w:tab/>
      </w:r>
      <w:proofErr w:type="spellStart"/>
      <w:r w:rsidRPr="00EE6E73">
        <w:rPr>
          <w:rFonts w:eastAsia="MS Mincho"/>
          <w:i/>
          <w:iCs/>
        </w:rPr>
        <w:t>ShortI</w:t>
      </w:r>
      <w:proofErr w:type="spellEnd"/>
      <w:r w:rsidRPr="00EE6E73">
        <w:rPr>
          <w:rFonts w:eastAsia="MS Mincho"/>
          <w:i/>
          <w:iCs/>
        </w:rPr>
        <w:t>-RNTI-Value</w:t>
      </w:r>
      <w:bookmarkEnd w:id="5614"/>
      <w:bookmarkEnd w:id="5615"/>
      <w:bookmarkEnd w:id="5616"/>
      <w:bookmarkEnd w:id="5617"/>
      <w:bookmarkEnd w:id="5618"/>
    </w:p>
    <w:bookmarkEnd w:id="5619"/>
    <w:p w14:paraId="2720EFF9" w14:textId="77777777" w:rsidR="00394471" w:rsidRPr="00EE6E73" w:rsidRDefault="00394471" w:rsidP="00394471">
      <w:pPr>
        <w:rPr>
          <w:rFonts w:eastAsia="MS Mincho"/>
        </w:rPr>
      </w:pPr>
      <w:r w:rsidRPr="00EE6E73">
        <w:rPr>
          <w:lang w:eastAsia="ko-KR"/>
        </w:rPr>
        <w:t xml:space="preserve">The IE </w:t>
      </w:r>
      <w:proofErr w:type="spellStart"/>
      <w:r w:rsidRPr="00EE6E73">
        <w:rPr>
          <w:rFonts w:eastAsia="MS Mincho"/>
          <w:i/>
        </w:rPr>
        <w:t>Short</w:t>
      </w:r>
      <w:r w:rsidRPr="00EE6E73">
        <w:rPr>
          <w:i/>
          <w:lang w:eastAsia="ko-KR"/>
        </w:rPr>
        <w:t>I</w:t>
      </w:r>
      <w:proofErr w:type="spellEnd"/>
      <w:r w:rsidRPr="00EE6E73">
        <w:rPr>
          <w:i/>
          <w:lang w:eastAsia="ko-KR"/>
        </w:rPr>
        <w:t>-RNTI-Value</w:t>
      </w:r>
      <w:r w:rsidRPr="00EE6E73">
        <w:rPr>
          <w:lang w:eastAsia="ko-KR"/>
        </w:rPr>
        <w:t xml:space="preserve"> is used to identify the suspended UE context of a UE in RRC_INACTIVE using fewer bits compared to I-RNTI-Value.</w:t>
      </w:r>
    </w:p>
    <w:p w14:paraId="35A2DCB4" w14:textId="77777777" w:rsidR="00394471" w:rsidRPr="00EE6E73" w:rsidRDefault="00394471" w:rsidP="00394471">
      <w:pPr>
        <w:pStyle w:val="TH"/>
      </w:pPr>
      <w:proofErr w:type="spellStart"/>
      <w:r w:rsidRPr="00EE6E73">
        <w:rPr>
          <w:rFonts w:eastAsia="MS Mincho"/>
          <w:i/>
        </w:rPr>
        <w:t>Short</w:t>
      </w:r>
      <w:r w:rsidRPr="00EE6E73">
        <w:rPr>
          <w:bCs/>
          <w:i/>
          <w:iCs/>
        </w:rPr>
        <w:t>I</w:t>
      </w:r>
      <w:proofErr w:type="spellEnd"/>
      <w:r w:rsidRPr="00EE6E73">
        <w:rPr>
          <w:bCs/>
          <w:i/>
          <w:iCs/>
        </w:rPr>
        <w:t xml:space="preserve">-RNTI-Value </w:t>
      </w:r>
      <w:r w:rsidRPr="00EE6E73">
        <w:t>information element</w:t>
      </w:r>
    </w:p>
    <w:p w14:paraId="43F9B68A" w14:textId="77777777" w:rsidR="00394471" w:rsidRPr="00EE6E73" w:rsidRDefault="00394471" w:rsidP="00EE6E73">
      <w:pPr>
        <w:pStyle w:val="PL"/>
        <w:rPr>
          <w:color w:val="808080"/>
        </w:rPr>
      </w:pPr>
      <w:r w:rsidRPr="00EE6E73">
        <w:rPr>
          <w:color w:val="808080"/>
        </w:rPr>
        <w:t>-- ASN1START</w:t>
      </w:r>
    </w:p>
    <w:p w14:paraId="5DDC9B1B" w14:textId="77777777" w:rsidR="00394471" w:rsidRPr="00EE6E73" w:rsidRDefault="00394471" w:rsidP="00EE6E73">
      <w:pPr>
        <w:pStyle w:val="PL"/>
        <w:rPr>
          <w:color w:val="808080"/>
        </w:rPr>
      </w:pPr>
      <w:r w:rsidRPr="00EE6E73">
        <w:rPr>
          <w:color w:val="808080"/>
        </w:rPr>
        <w:t>-- TAG-SHORTI-RNTI-VALUE-START</w:t>
      </w:r>
    </w:p>
    <w:p w14:paraId="733745E1" w14:textId="77777777" w:rsidR="00394471" w:rsidRPr="00EE6E73" w:rsidRDefault="00394471" w:rsidP="00EE6E73">
      <w:pPr>
        <w:pStyle w:val="PL"/>
      </w:pPr>
    </w:p>
    <w:p w14:paraId="2A80B83C" w14:textId="77777777" w:rsidR="00394471" w:rsidRPr="00EE6E73" w:rsidRDefault="00394471" w:rsidP="00EE6E73">
      <w:pPr>
        <w:pStyle w:val="PL"/>
      </w:pPr>
      <w:proofErr w:type="spellStart"/>
      <w:r w:rsidRPr="00EE6E73">
        <w:t>ShortI</w:t>
      </w:r>
      <w:proofErr w:type="spellEnd"/>
      <w:r w:rsidRPr="00EE6E73">
        <w:t xml:space="preserve">-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27289410" w14:textId="77777777" w:rsidR="00394471" w:rsidRPr="00EE6E73" w:rsidRDefault="00394471" w:rsidP="00EE6E73">
      <w:pPr>
        <w:pStyle w:val="PL"/>
      </w:pPr>
    </w:p>
    <w:p w14:paraId="5AC5017A" w14:textId="77777777" w:rsidR="00394471" w:rsidRPr="00EE6E73" w:rsidRDefault="00394471" w:rsidP="00EE6E73">
      <w:pPr>
        <w:pStyle w:val="PL"/>
        <w:rPr>
          <w:color w:val="808080"/>
        </w:rPr>
      </w:pPr>
      <w:r w:rsidRPr="00EE6E73">
        <w:rPr>
          <w:color w:val="808080"/>
        </w:rPr>
        <w:t>-- TAG-SHORTI-RNTI-VALUE-STOP</w:t>
      </w:r>
    </w:p>
    <w:p w14:paraId="52D69317" w14:textId="77777777" w:rsidR="00394471" w:rsidRPr="00EE6E73" w:rsidRDefault="00394471" w:rsidP="00EE6E73">
      <w:pPr>
        <w:pStyle w:val="PL"/>
        <w:rPr>
          <w:rFonts w:eastAsia="MS Mincho"/>
          <w:color w:val="808080"/>
        </w:rPr>
      </w:pPr>
      <w:r w:rsidRPr="00EE6E73">
        <w:rPr>
          <w:color w:val="808080"/>
        </w:rPr>
        <w:t>-- ASN1STOP</w:t>
      </w:r>
    </w:p>
    <w:p w14:paraId="0CD5B72B" w14:textId="77777777" w:rsidR="00394471" w:rsidRPr="00EE6E73" w:rsidRDefault="00394471" w:rsidP="00394471"/>
    <w:p w14:paraId="7DE0AFFA" w14:textId="77777777" w:rsidR="00394471" w:rsidRPr="00EE6E73" w:rsidRDefault="00394471" w:rsidP="00394471">
      <w:pPr>
        <w:pStyle w:val="Heading4"/>
        <w:rPr>
          <w:i/>
          <w:iCs/>
        </w:rPr>
      </w:pPr>
      <w:bookmarkStart w:id="5620" w:name="_Toc60777383"/>
      <w:bookmarkStart w:id="5621" w:name="_Toc193446396"/>
      <w:bookmarkStart w:id="5622" w:name="_Toc193452201"/>
      <w:bookmarkStart w:id="5623" w:name="_Toc193463473"/>
      <w:bookmarkStart w:id="5624" w:name="_Toc201295760"/>
      <w:bookmarkStart w:id="5625" w:name="MCCQCTEMPBM_00000480"/>
      <w:r w:rsidRPr="00EE6E73">
        <w:rPr>
          <w:i/>
          <w:iCs/>
        </w:rPr>
        <w:t>–</w:t>
      </w:r>
      <w:r w:rsidRPr="00EE6E73">
        <w:rPr>
          <w:i/>
          <w:iCs/>
        </w:rPr>
        <w:tab/>
      </w:r>
      <w:r w:rsidRPr="00EE6E73">
        <w:rPr>
          <w:i/>
          <w:iCs/>
          <w:noProof/>
        </w:rPr>
        <w:t>ShortMAC-I</w:t>
      </w:r>
      <w:bookmarkEnd w:id="5620"/>
      <w:bookmarkEnd w:id="5621"/>
      <w:bookmarkEnd w:id="5622"/>
      <w:bookmarkEnd w:id="5623"/>
      <w:bookmarkEnd w:id="5624"/>
    </w:p>
    <w:bookmarkEnd w:id="5625"/>
    <w:p w14:paraId="2FCC1557" w14:textId="77777777" w:rsidR="00394471" w:rsidRPr="00EE6E73" w:rsidRDefault="00394471" w:rsidP="00394471">
      <w:r w:rsidRPr="00EE6E73">
        <w:t xml:space="preserve">The IE </w:t>
      </w:r>
      <w:r w:rsidRPr="00EE6E73">
        <w:rPr>
          <w:i/>
          <w:noProof/>
        </w:rPr>
        <w:t>ShortMAC-I</w:t>
      </w:r>
      <w:r w:rsidRPr="00EE6E73">
        <w:t xml:space="preserve"> is used to identify and verify the UE at RRC connection re-establishment. The 16 least significant bits of the MAC-I calculated using the AS security configuration of the source </w:t>
      </w:r>
      <w:proofErr w:type="spellStart"/>
      <w:r w:rsidRPr="00EE6E73">
        <w:t>PCell</w:t>
      </w:r>
      <w:proofErr w:type="spellEnd"/>
      <w:r w:rsidRPr="00EE6E73">
        <w:t>, as specified in 5.3.7.4.</w:t>
      </w:r>
    </w:p>
    <w:p w14:paraId="435B6679" w14:textId="77777777" w:rsidR="00394471" w:rsidRPr="00EE6E73" w:rsidRDefault="00394471" w:rsidP="00394471">
      <w:pPr>
        <w:pStyle w:val="TH"/>
      </w:pPr>
      <w:proofErr w:type="spellStart"/>
      <w:r w:rsidRPr="00EE6E73">
        <w:rPr>
          <w:bCs/>
          <w:i/>
          <w:iCs/>
        </w:rPr>
        <w:t>ShortMAC</w:t>
      </w:r>
      <w:proofErr w:type="spellEnd"/>
      <w:r w:rsidRPr="00EE6E73">
        <w:rPr>
          <w:bCs/>
          <w:i/>
          <w:iCs/>
        </w:rPr>
        <w:t xml:space="preserve">-I </w:t>
      </w:r>
      <w:r w:rsidRPr="00EE6E73">
        <w:t>information element</w:t>
      </w:r>
    </w:p>
    <w:p w14:paraId="24770ED1" w14:textId="77777777" w:rsidR="00394471" w:rsidRPr="00EE6E73" w:rsidRDefault="00394471" w:rsidP="00EE6E73">
      <w:pPr>
        <w:pStyle w:val="PL"/>
        <w:rPr>
          <w:color w:val="808080"/>
        </w:rPr>
      </w:pPr>
      <w:r w:rsidRPr="00EE6E73">
        <w:rPr>
          <w:color w:val="808080"/>
        </w:rPr>
        <w:t>-- ASN1START</w:t>
      </w:r>
    </w:p>
    <w:p w14:paraId="0680401F" w14:textId="77777777" w:rsidR="00394471" w:rsidRPr="00EE6E73" w:rsidRDefault="00394471" w:rsidP="00EE6E73">
      <w:pPr>
        <w:pStyle w:val="PL"/>
        <w:rPr>
          <w:color w:val="808080"/>
        </w:rPr>
      </w:pPr>
      <w:r w:rsidRPr="00EE6E73">
        <w:rPr>
          <w:color w:val="808080"/>
        </w:rPr>
        <w:t>-- TAG-SHORTMAC-I-START</w:t>
      </w:r>
    </w:p>
    <w:p w14:paraId="012890B9" w14:textId="77777777" w:rsidR="00394471" w:rsidRPr="00EE6E73" w:rsidRDefault="00394471" w:rsidP="00EE6E73">
      <w:pPr>
        <w:pStyle w:val="PL"/>
      </w:pPr>
    </w:p>
    <w:p w14:paraId="0C44CA2C" w14:textId="77777777" w:rsidR="00394471" w:rsidRPr="00EE6E73" w:rsidRDefault="00394471" w:rsidP="00EE6E73">
      <w:pPr>
        <w:pStyle w:val="PL"/>
      </w:pPr>
      <w:proofErr w:type="spellStart"/>
      <w:r w:rsidRPr="00EE6E73">
        <w:t>ShortMAC</w:t>
      </w:r>
      <w:proofErr w:type="spellEnd"/>
      <w:r w:rsidRPr="00EE6E73">
        <w:t xml:space="preserve">-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0CBFF8" w14:textId="77777777" w:rsidR="00394471" w:rsidRPr="00EE6E73" w:rsidRDefault="00394471" w:rsidP="00EE6E73">
      <w:pPr>
        <w:pStyle w:val="PL"/>
      </w:pPr>
    </w:p>
    <w:p w14:paraId="722D6518" w14:textId="77777777" w:rsidR="00394471" w:rsidRPr="00EE6E73" w:rsidRDefault="00394471" w:rsidP="00EE6E73">
      <w:pPr>
        <w:pStyle w:val="PL"/>
        <w:rPr>
          <w:color w:val="808080"/>
        </w:rPr>
      </w:pPr>
      <w:r w:rsidRPr="00EE6E73">
        <w:rPr>
          <w:color w:val="808080"/>
        </w:rPr>
        <w:t>-- TAG-SHORTMAC-I-STOP</w:t>
      </w:r>
    </w:p>
    <w:p w14:paraId="528C43B4" w14:textId="77777777" w:rsidR="00394471" w:rsidRPr="00EE6E73" w:rsidRDefault="00394471" w:rsidP="00EE6E73">
      <w:pPr>
        <w:pStyle w:val="PL"/>
        <w:rPr>
          <w:color w:val="808080"/>
        </w:rPr>
      </w:pPr>
      <w:r w:rsidRPr="00EE6E73">
        <w:rPr>
          <w:color w:val="808080"/>
        </w:rPr>
        <w:t>-- ASN1STOP</w:t>
      </w:r>
    </w:p>
    <w:p w14:paraId="6A0E1F23" w14:textId="77777777" w:rsidR="00394471" w:rsidRPr="00EE6E73" w:rsidRDefault="00394471" w:rsidP="00394471"/>
    <w:p w14:paraId="3ACD7E3F" w14:textId="77777777" w:rsidR="00394471" w:rsidRPr="00EE6E73" w:rsidRDefault="00394471" w:rsidP="00394471">
      <w:pPr>
        <w:pStyle w:val="Heading4"/>
        <w:rPr>
          <w:rFonts w:eastAsia="MS Mincho"/>
        </w:rPr>
      </w:pPr>
      <w:bookmarkStart w:id="5626" w:name="_Toc60777384"/>
      <w:bookmarkStart w:id="5627" w:name="_Toc193446397"/>
      <w:bookmarkStart w:id="5628" w:name="_Toc193452202"/>
      <w:bookmarkStart w:id="5629" w:name="_Toc193463474"/>
      <w:bookmarkStart w:id="5630" w:name="_Toc201295761"/>
      <w:bookmarkStart w:id="5631" w:name="MCCQCTEMPBM_00000481"/>
      <w:r w:rsidRPr="00EE6E73">
        <w:rPr>
          <w:rFonts w:eastAsia="MS Mincho"/>
        </w:rPr>
        <w:t>–</w:t>
      </w:r>
      <w:r w:rsidRPr="00EE6E73">
        <w:rPr>
          <w:rFonts w:eastAsia="MS Mincho"/>
        </w:rPr>
        <w:tab/>
      </w:r>
      <w:r w:rsidRPr="00EE6E73">
        <w:rPr>
          <w:rFonts w:eastAsia="MS Mincho"/>
          <w:i/>
        </w:rPr>
        <w:t>SINR-Range</w:t>
      </w:r>
      <w:bookmarkEnd w:id="5626"/>
      <w:bookmarkEnd w:id="5627"/>
      <w:bookmarkEnd w:id="5628"/>
      <w:bookmarkEnd w:id="5629"/>
      <w:bookmarkEnd w:id="5630"/>
    </w:p>
    <w:bookmarkEnd w:id="5631"/>
    <w:p w14:paraId="78710C60" w14:textId="77777777" w:rsidR="00394471" w:rsidRPr="00EE6E73" w:rsidRDefault="00394471" w:rsidP="00394471">
      <w:pPr>
        <w:rPr>
          <w:rFonts w:eastAsia="MS Mincho"/>
        </w:rPr>
      </w:pPr>
      <w:r w:rsidRPr="00EE6E73">
        <w:t xml:space="preserve">The IE </w:t>
      </w:r>
      <w:r w:rsidRPr="00EE6E73">
        <w:rPr>
          <w:i/>
        </w:rPr>
        <w:t>SINR-Range</w:t>
      </w:r>
      <w:r w:rsidRPr="00EE6E73">
        <w:t xml:space="preserve"> specifies the value range used in SINR measurements and thresholds. For measurements</w:t>
      </w:r>
      <w:r w:rsidRPr="00EE6E73">
        <w:rPr>
          <w:lang w:eastAsia="ko-KR"/>
        </w:rPr>
        <w:t xml:space="preserve">, </w:t>
      </w:r>
      <w:r w:rsidRPr="00EE6E73">
        <w:t xml:space="preserve">integer value for SINR measurements is according to Table </w:t>
      </w:r>
      <w:r w:rsidRPr="00EE6E73">
        <w:rPr>
          <w:rFonts w:cs="v4.2.0"/>
        </w:rPr>
        <w:t>10.1.16.1-1</w:t>
      </w:r>
      <w:r w:rsidRPr="00EE6E73">
        <w:t xml:space="preserve"> in TS 38.133 [14].</w:t>
      </w:r>
      <w:r w:rsidRPr="00EE6E73">
        <w:rPr>
          <w:lang w:eastAsia="ko-KR"/>
        </w:rPr>
        <w:t xml:space="preserve"> For thresholds, the actual value is (IE value – 46) / 2 </w:t>
      </w:r>
      <w:proofErr w:type="spellStart"/>
      <w:r w:rsidRPr="00EE6E73">
        <w:rPr>
          <w:lang w:eastAsia="ko-KR"/>
        </w:rPr>
        <w:t>dB.</w:t>
      </w:r>
      <w:proofErr w:type="spellEnd"/>
    </w:p>
    <w:p w14:paraId="23F4C8BF" w14:textId="77777777" w:rsidR="00394471" w:rsidRPr="00EE6E73" w:rsidRDefault="00394471" w:rsidP="00394471">
      <w:pPr>
        <w:pStyle w:val="TH"/>
      </w:pPr>
      <w:r w:rsidRPr="00EE6E73">
        <w:rPr>
          <w:i/>
        </w:rPr>
        <w:t>SINR-Range</w:t>
      </w:r>
      <w:r w:rsidRPr="00EE6E73">
        <w:t xml:space="preserve"> information element</w:t>
      </w:r>
    </w:p>
    <w:p w14:paraId="00C60342" w14:textId="77777777" w:rsidR="00394471" w:rsidRPr="00EE6E73" w:rsidRDefault="00394471" w:rsidP="00EE6E73">
      <w:pPr>
        <w:pStyle w:val="PL"/>
        <w:rPr>
          <w:color w:val="808080"/>
        </w:rPr>
      </w:pPr>
      <w:r w:rsidRPr="00EE6E73">
        <w:rPr>
          <w:color w:val="808080"/>
        </w:rPr>
        <w:t>-- ASN1START</w:t>
      </w:r>
    </w:p>
    <w:p w14:paraId="4777B379" w14:textId="77777777" w:rsidR="00394471" w:rsidRPr="00EE6E73" w:rsidRDefault="00394471" w:rsidP="00EE6E73">
      <w:pPr>
        <w:pStyle w:val="PL"/>
        <w:rPr>
          <w:color w:val="808080"/>
        </w:rPr>
      </w:pPr>
      <w:r w:rsidRPr="00EE6E73">
        <w:rPr>
          <w:color w:val="808080"/>
        </w:rPr>
        <w:t>-- TAG-SINR-RANGE-START</w:t>
      </w:r>
    </w:p>
    <w:p w14:paraId="562D0126" w14:textId="77777777" w:rsidR="00394471" w:rsidRPr="00EE6E73" w:rsidRDefault="00394471" w:rsidP="00EE6E73">
      <w:pPr>
        <w:pStyle w:val="PL"/>
      </w:pPr>
    </w:p>
    <w:p w14:paraId="1791EC18" w14:textId="77777777" w:rsidR="00394471" w:rsidRPr="00EE6E73" w:rsidRDefault="00394471" w:rsidP="00EE6E73">
      <w:pPr>
        <w:pStyle w:val="PL"/>
      </w:pPr>
      <w:r w:rsidRPr="00EE6E73">
        <w:t xml:space="preserve">SINR-Range ::=                      </w:t>
      </w:r>
      <w:r w:rsidRPr="00EE6E73">
        <w:rPr>
          <w:color w:val="993366"/>
        </w:rPr>
        <w:t>INTEGER</w:t>
      </w:r>
      <w:r w:rsidRPr="00EE6E73">
        <w:t>(0..127)</w:t>
      </w:r>
    </w:p>
    <w:p w14:paraId="541B0DAA" w14:textId="77777777" w:rsidR="00394471" w:rsidRPr="00EE6E73" w:rsidRDefault="00394471" w:rsidP="00EE6E73">
      <w:pPr>
        <w:pStyle w:val="PL"/>
      </w:pPr>
    </w:p>
    <w:p w14:paraId="2CE80E66" w14:textId="77777777" w:rsidR="00394471" w:rsidRPr="00EE6E73" w:rsidRDefault="00394471" w:rsidP="00EE6E73">
      <w:pPr>
        <w:pStyle w:val="PL"/>
        <w:rPr>
          <w:color w:val="808080"/>
        </w:rPr>
      </w:pPr>
      <w:r w:rsidRPr="00EE6E73">
        <w:rPr>
          <w:color w:val="808080"/>
        </w:rPr>
        <w:t>-- TAG-SINR-RANGE-STOP</w:t>
      </w:r>
    </w:p>
    <w:p w14:paraId="5D7D1826" w14:textId="77777777" w:rsidR="00394471" w:rsidRPr="00EE6E73" w:rsidRDefault="00394471" w:rsidP="00EE6E73">
      <w:pPr>
        <w:pStyle w:val="PL"/>
        <w:rPr>
          <w:color w:val="808080"/>
        </w:rPr>
      </w:pPr>
      <w:r w:rsidRPr="00EE6E73">
        <w:rPr>
          <w:color w:val="808080"/>
        </w:rPr>
        <w:t>-- ASN1STOP</w:t>
      </w:r>
    </w:p>
    <w:p w14:paraId="23145361" w14:textId="77777777" w:rsidR="00394471" w:rsidRPr="00EE6E73" w:rsidRDefault="00394471" w:rsidP="00394471"/>
    <w:p w14:paraId="5DCF8774" w14:textId="77777777" w:rsidR="00394471" w:rsidRPr="00EE6E73" w:rsidRDefault="00394471" w:rsidP="00394471">
      <w:pPr>
        <w:pStyle w:val="Heading4"/>
        <w:rPr>
          <w:rFonts w:eastAsia="SimSun"/>
        </w:rPr>
      </w:pPr>
      <w:bookmarkStart w:id="5632" w:name="_Toc60777385"/>
      <w:bookmarkStart w:id="5633" w:name="_Toc193446398"/>
      <w:bookmarkStart w:id="5634" w:name="_Toc193452203"/>
      <w:bookmarkStart w:id="5635" w:name="_Toc193463475"/>
      <w:bookmarkStart w:id="5636" w:name="_Toc201295762"/>
      <w:bookmarkStart w:id="5637" w:name="MCCQCTEMPBM_00000482"/>
      <w:r w:rsidRPr="00EE6E73">
        <w:rPr>
          <w:rFonts w:eastAsia="SimSun"/>
        </w:rPr>
        <w:t>–</w:t>
      </w:r>
      <w:r w:rsidRPr="00EE6E73">
        <w:rPr>
          <w:rFonts w:eastAsia="SimSun"/>
        </w:rPr>
        <w:tab/>
      </w:r>
      <w:r w:rsidRPr="00EE6E73">
        <w:rPr>
          <w:rFonts w:eastAsia="SimSun"/>
          <w:i/>
        </w:rPr>
        <w:t>SI-</w:t>
      </w:r>
      <w:proofErr w:type="spellStart"/>
      <w:r w:rsidRPr="00EE6E73">
        <w:rPr>
          <w:rFonts w:eastAsia="SimSun"/>
          <w:i/>
        </w:rPr>
        <w:t>RequestConfig</w:t>
      </w:r>
      <w:bookmarkEnd w:id="5632"/>
      <w:bookmarkEnd w:id="5633"/>
      <w:bookmarkEnd w:id="5634"/>
      <w:bookmarkEnd w:id="5635"/>
      <w:bookmarkEnd w:id="5636"/>
      <w:proofErr w:type="spellEnd"/>
    </w:p>
    <w:bookmarkEnd w:id="5637"/>
    <w:p w14:paraId="7D8C5776" w14:textId="53C014C9" w:rsidR="00394471" w:rsidRPr="00EE6E73" w:rsidRDefault="00394471" w:rsidP="00394471">
      <w:pPr>
        <w:rPr>
          <w:rFonts w:eastAsia="SimSun"/>
        </w:rPr>
      </w:pPr>
      <w:r w:rsidRPr="00EE6E73">
        <w:t xml:space="preserve">The IE </w:t>
      </w:r>
      <w:r w:rsidRPr="00EE6E73">
        <w:rPr>
          <w:i/>
        </w:rPr>
        <w:t>SI-</w:t>
      </w:r>
      <w:proofErr w:type="spellStart"/>
      <w:r w:rsidRPr="00EE6E73">
        <w:rPr>
          <w:i/>
        </w:rPr>
        <w:t>RequestConfig</w:t>
      </w:r>
      <w:proofErr w:type="spellEnd"/>
      <w:r w:rsidRPr="00EE6E73">
        <w:rPr>
          <w:i/>
        </w:rPr>
        <w:t xml:space="preserve"> </w:t>
      </w:r>
      <w:r w:rsidRPr="00EE6E73">
        <w:t>contains configuration for Msg1 based SI request</w:t>
      </w:r>
      <w:r w:rsidR="00566BC6" w:rsidRPr="00EE6E73">
        <w:t xml:space="preserve"> without Msg1 repetition</w:t>
      </w:r>
      <w:r w:rsidRPr="00EE6E73">
        <w:t>.</w:t>
      </w:r>
      <w:r w:rsidR="00213196" w:rsidRPr="00EE6E73">
        <w:t xml:space="preserve"> For the random access parameters (e.g.</w:t>
      </w:r>
      <w:r w:rsidR="00213196" w:rsidRPr="00EE6E73">
        <w:rPr>
          <w:i/>
        </w:rPr>
        <w:t xml:space="preserve"> </w:t>
      </w:r>
      <w:proofErr w:type="spellStart"/>
      <w:r w:rsidR="00213196" w:rsidRPr="00EE6E73">
        <w:rPr>
          <w:i/>
        </w:rPr>
        <w:t>prach-RootSequenceIndex</w:t>
      </w:r>
      <w:proofErr w:type="spellEnd"/>
      <w:r w:rsidR="00213196" w:rsidRPr="00EE6E73">
        <w:t xml:space="preserve">, </w:t>
      </w:r>
      <w:r w:rsidR="00213196" w:rsidRPr="00EE6E73">
        <w:rPr>
          <w:i/>
        </w:rPr>
        <w:t>msg1-SubcarrierSpacing</w:t>
      </w:r>
      <w:r w:rsidR="00213196" w:rsidRPr="00EE6E73">
        <w:t xml:space="preserve">, etc.) not configured in </w:t>
      </w:r>
      <w:r w:rsidR="00213196" w:rsidRPr="00EE6E73">
        <w:rPr>
          <w:i/>
        </w:rPr>
        <w:t>SI-</w:t>
      </w:r>
      <w:proofErr w:type="spellStart"/>
      <w:r w:rsidR="00213196" w:rsidRPr="00EE6E73">
        <w:rPr>
          <w:i/>
        </w:rPr>
        <w:t>RequestConfig</w:t>
      </w:r>
      <w:proofErr w:type="spellEnd"/>
      <w:r w:rsidR="00213196" w:rsidRPr="00EE6E73">
        <w:t>, the UE applies the parameters configured in</w:t>
      </w:r>
      <w:r w:rsidR="00213196" w:rsidRPr="00EE6E73">
        <w:rPr>
          <w:i/>
        </w:rPr>
        <w:t xml:space="preserve"> </w:t>
      </w:r>
      <w:proofErr w:type="spellStart"/>
      <w:r w:rsidR="00213196" w:rsidRPr="00EE6E73">
        <w:rPr>
          <w:i/>
        </w:rPr>
        <w:t>rach-ConfigCommon</w:t>
      </w:r>
      <w:proofErr w:type="spellEnd"/>
      <w:r w:rsidR="00213196" w:rsidRPr="00EE6E73">
        <w:t xml:space="preserve"> corresponding to the RACH resource set selected upon RACH initialization (as specified in TS 38.321 [3]), of the initial uplink BWP unless otherwise specified.</w:t>
      </w:r>
    </w:p>
    <w:p w14:paraId="0C044068" w14:textId="77777777" w:rsidR="00394471" w:rsidRPr="00EE6E73" w:rsidRDefault="00394471" w:rsidP="00394471">
      <w:pPr>
        <w:pStyle w:val="TH"/>
      </w:pPr>
      <w:r w:rsidRPr="00EE6E73">
        <w:rPr>
          <w:bCs/>
          <w:i/>
          <w:iCs/>
        </w:rPr>
        <w:t>SI-</w:t>
      </w:r>
      <w:proofErr w:type="spellStart"/>
      <w:r w:rsidRPr="00EE6E73">
        <w:rPr>
          <w:bCs/>
          <w:i/>
          <w:iCs/>
        </w:rPr>
        <w:t>RequestConfig</w:t>
      </w:r>
      <w:proofErr w:type="spellEnd"/>
      <w:r w:rsidRPr="00EE6E73">
        <w:rPr>
          <w:bCs/>
          <w:i/>
          <w:iCs/>
        </w:rPr>
        <w:t xml:space="preserve"> </w:t>
      </w:r>
      <w:r w:rsidRPr="00EE6E73">
        <w:t>information element</w:t>
      </w:r>
    </w:p>
    <w:p w14:paraId="1A27970C" w14:textId="77777777" w:rsidR="00394471" w:rsidRPr="00EE6E73" w:rsidRDefault="00394471" w:rsidP="00EE6E73">
      <w:pPr>
        <w:pStyle w:val="PL"/>
        <w:rPr>
          <w:color w:val="808080"/>
        </w:rPr>
      </w:pPr>
      <w:r w:rsidRPr="00EE6E73">
        <w:rPr>
          <w:color w:val="808080"/>
        </w:rPr>
        <w:t>-- ASN1START</w:t>
      </w:r>
    </w:p>
    <w:p w14:paraId="7BDA62D9" w14:textId="406287E3"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REQUESTCONFIG-START</w:t>
      </w:r>
    </w:p>
    <w:p w14:paraId="040F2795" w14:textId="77777777" w:rsidR="00394471" w:rsidRPr="00EE6E73" w:rsidRDefault="00394471" w:rsidP="00EE6E73">
      <w:pPr>
        <w:pStyle w:val="PL"/>
      </w:pPr>
    </w:p>
    <w:p w14:paraId="546E1F46" w14:textId="61860283" w:rsidR="00394471" w:rsidRPr="00EE6E73" w:rsidRDefault="00394471" w:rsidP="00EE6E73">
      <w:pPr>
        <w:pStyle w:val="PL"/>
      </w:pPr>
      <w:r w:rsidRPr="00EE6E73">
        <w:t>SI-</w:t>
      </w:r>
      <w:proofErr w:type="spellStart"/>
      <w:r w:rsidRPr="00EE6E73">
        <w:t>RequestConfig</w:t>
      </w:r>
      <w:proofErr w:type="spellEnd"/>
      <w:r w:rsidR="00A371DB" w:rsidRPr="00EE6E73">
        <w:t xml:space="preserve"> </w:t>
      </w:r>
      <w:r w:rsidRPr="00EE6E73">
        <w:t xml:space="preserve">::=                </w:t>
      </w:r>
      <w:r w:rsidRPr="00EE6E73">
        <w:rPr>
          <w:color w:val="993366"/>
        </w:rPr>
        <w:t>SEQUENCE</w:t>
      </w:r>
      <w:r w:rsidRPr="00EE6E73">
        <w:t xml:space="preserve"> {</w:t>
      </w:r>
    </w:p>
    <w:p w14:paraId="1FB29759" w14:textId="77777777" w:rsidR="00394471" w:rsidRPr="00EE6E73" w:rsidRDefault="00394471" w:rsidP="00EE6E73">
      <w:pPr>
        <w:pStyle w:val="PL"/>
      </w:pPr>
      <w:r w:rsidRPr="00EE6E73">
        <w:t xml:space="preserve">    </w:t>
      </w:r>
      <w:proofErr w:type="spellStart"/>
      <w:r w:rsidRPr="00EE6E73">
        <w:t>rach-OccasionsSI</w:t>
      </w:r>
      <w:proofErr w:type="spellEnd"/>
      <w:r w:rsidRPr="00EE6E73">
        <w:t xml:space="preserve">                    </w:t>
      </w:r>
      <w:r w:rsidRPr="00EE6E73">
        <w:rPr>
          <w:color w:val="993366"/>
        </w:rPr>
        <w:t>SEQUENCE</w:t>
      </w:r>
      <w:r w:rsidRPr="00EE6E73">
        <w:t xml:space="preserve"> {</w:t>
      </w:r>
    </w:p>
    <w:p w14:paraId="2164FFC9" w14:textId="77777777" w:rsidR="00394471" w:rsidRPr="00EE6E73" w:rsidRDefault="00394471" w:rsidP="00EE6E73">
      <w:pPr>
        <w:pStyle w:val="PL"/>
      </w:pPr>
      <w:r w:rsidRPr="00EE6E73">
        <w:t xml:space="preserve">        </w:t>
      </w:r>
      <w:proofErr w:type="spellStart"/>
      <w:r w:rsidRPr="00EE6E73">
        <w:t>rach-ConfigSI</w:t>
      </w:r>
      <w:proofErr w:type="spellEnd"/>
      <w:r w:rsidRPr="00EE6E73">
        <w:t xml:space="preserve">                       RACH-</w:t>
      </w:r>
      <w:proofErr w:type="spellStart"/>
      <w:r w:rsidRPr="00EE6E73">
        <w:t>ConfigGeneric</w:t>
      </w:r>
      <w:proofErr w:type="spellEnd"/>
      <w:r w:rsidRPr="00EE6E73">
        <w:t>,</w:t>
      </w:r>
    </w:p>
    <w:p w14:paraId="3AB57C50" w14:textId="77777777" w:rsidR="00394471" w:rsidRPr="00EE6E73" w:rsidRDefault="00394471" w:rsidP="00EE6E73">
      <w:pPr>
        <w:pStyle w:val="PL"/>
      </w:pPr>
      <w:r w:rsidRPr="00EE6E73">
        <w:t xml:space="preserve">        </w:t>
      </w:r>
      <w:proofErr w:type="spellStart"/>
      <w:r w:rsidRPr="00EE6E73">
        <w:t>ssb</w:t>
      </w:r>
      <w:proofErr w:type="spellEnd"/>
      <w:r w:rsidRPr="00EE6E73">
        <w:t>-</w:t>
      </w:r>
      <w:proofErr w:type="spellStart"/>
      <w:r w:rsidRPr="00EE6E73">
        <w:t>perRACH</w:t>
      </w:r>
      <w:proofErr w:type="spellEnd"/>
      <w:r w:rsidRPr="00EE6E73">
        <w:t xml:space="preserve">-Occasion                </w:t>
      </w:r>
      <w:r w:rsidRPr="00EE6E73">
        <w:rPr>
          <w:color w:val="993366"/>
        </w:rPr>
        <w:t>ENUMERATED</w:t>
      </w:r>
      <w:r w:rsidRPr="00EE6E73">
        <w:t xml:space="preserve"> {</w:t>
      </w:r>
      <w:proofErr w:type="spellStart"/>
      <w:r w:rsidRPr="00EE6E73">
        <w:t>oneEighth</w:t>
      </w:r>
      <w:proofErr w:type="spellEnd"/>
      <w:r w:rsidRPr="00EE6E73">
        <w:t xml:space="preserve">, </w:t>
      </w:r>
      <w:proofErr w:type="spellStart"/>
      <w:r w:rsidRPr="00EE6E73">
        <w:t>oneFourth</w:t>
      </w:r>
      <w:proofErr w:type="spellEnd"/>
      <w:r w:rsidRPr="00EE6E73">
        <w:t xml:space="preserve">, </w:t>
      </w:r>
      <w:proofErr w:type="spellStart"/>
      <w:r w:rsidRPr="00EE6E73">
        <w:t>oneHalf</w:t>
      </w:r>
      <w:proofErr w:type="spellEnd"/>
      <w:r w:rsidRPr="00EE6E73">
        <w:t>, one, two, four, eight, sixteen}</w:t>
      </w:r>
    </w:p>
    <w:p w14:paraId="5F6EE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DD534A4" w14:textId="77777777" w:rsidR="00394471" w:rsidRPr="00EE6E73" w:rsidRDefault="00394471" w:rsidP="00EE6E73">
      <w:pPr>
        <w:pStyle w:val="PL"/>
        <w:rPr>
          <w:color w:val="808080"/>
        </w:rPr>
      </w:pPr>
      <w:r w:rsidRPr="00EE6E73">
        <w:t xml:space="preserve">    </w:t>
      </w:r>
      <w:proofErr w:type="spellStart"/>
      <w:r w:rsidRPr="00EE6E73">
        <w:t>si-RequestPeriod</w:t>
      </w:r>
      <w:proofErr w:type="spellEnd"/>
      <w:r w:rsidRPr="00EE6E73">
        <w:t xml:space="preserve">                    </w:t>
      </w:r>
      <w:r w:rsidRPr="00EE6E73">
        <w:rPr>
          <w:color w:val="993366"/>
        </w:rPr>
        <w:t>ENUMERATED</w:t>
      </w:r>
      <w:r w:rsidRPr="00EE6E73">
        <w:t xml:space="preserve"> {one, two, four, six, eight, ten, twelve, sixteen}       </w:t>
      </w:r>
      <w:r w:rsidRPr="00EE6E73">
        <w:rPr>
          <w:color w:val="993366"/>
        </w:rPr>
        <w:t>OPTIONAL</w:t>
      </w:r>
      <w:r w:rsidRPr="00EE6E73">
        <w:t xml:space="preserve">,   </w:t>
      </w:r>
      <w:r w:rsidRPr="00EE6E73">
        <w:rPr>
          <w:color w:val="808080"/>
        </w:rPr>
        <w:t>-- Need R</w:t>
      </w:r>
    </w:p>
    <w:p w14:paraId="37514189" w14:textId="77777777" w:rsidR="00394471" w:rsidRPr="00EE6E73" w:rsidRDefault="00394471" w:rsidP="00EE6E73">
      <w:pPr>
        <w:pStyle w:val="PL"/>
      </w:pPr>
      <w:r w:rsidRPr="00EE6E73">
        <w:t xml:space="preserve">    </w:t>
      </w:r>
      <w:proofErr w:type="spellStart"/>
      <w:r w:rsidRPr="00EE6E73">
        <w:t>si-RequestResources</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w:t>
      </w:r>
      <w:proofErr w:type="spellStart"/>
      <w:r w:rsidRPr="00EE6E73">
        <w:t>RequestResources</w:t>
      </w:r>
      <w:proofErr w:type="spellEnd"/>
    </w:p>
    <w:p w14:paraId="434BE2F6" w14:textId="77777777" w:rsidR="00394471" w:rsidRPr="00EE6E73" w:rsidRDefault="00394471" w:rsidP="00EE6E73">
      <w:pPr>
        <w:pStyle w:val="PL"/>
      </w:pPr>
      <w:r w:rsidRPr="00EE6E73">
        <w:t>}</w:t>
      </w:r>
    </w:p>
    <w:p w14:paraId="514EC810" w14:textId="77777777" w:rsidR="00394471" w:rsidRPr="00EE6E73" w:rsidRDefault="00394471" w:rsidP="00EE6E73">
      <w:pPr>
        <w:pStyle w:val="PL"/>
      </w:pPr>
    </w:p>
    <w:p w14:paraId="565DFFB4" w14:textId="77777777" w:rsidR="00394471" w:rsidRPr="00EE6E73" w:rsidRDefault="00394471" w:rsidP="00EE6E73">
      <w:pPr>
        <w:pStyle w:val="PL"/>
      </w:pPr>
      <w:r w:rsidRPr="00EE6E73">
        <w:t>SI-</w:t>
      </w:r>
      <w:proofErr w:type="spellStart"/>
      <w:r w:rsidRPr="00EE6E73">
        <w:t>RequestResources</w:t>
      </w:r>
      <w:proofErr w:type="spellEnd"/>
      <w:r w:rsidRPr="00EE6E73">
        <w:t xml:space="preserve"> ::=             </w:t>
      </w:r>
      <w:r w:rsidRPr="00EE6E73">
        <w:rPr>
          <w:color w:val="993366"/>
        </w:rPr>
        <w:t>SEQUENCE</w:t>
      </w:r>
      <w:r w:rsidRPr="00EE6E73">
        <w:t xml:space="preserve"> {</w:t>
      </w:r>
    </w:p>
    <w:p w14:paraId="6F2779D3" w14:textId="77777777" w:rsidR="00394471" w:rsidRPr="00EE6E73" w:rsidRDefault="00394471" w:rsidP="00EE6E73">
      <w:pPr>
        <w:pStyle w:val="PL"/>
      </w:pPr>
      <w:r w:rsidRPr="00EE6E73">
        <w:t xml:space="preserve">    </w:t>
      </w:r>
      <w:proofErr w:type="spellStart"/>
      <w:r w:rsidRPr="00EE6E73">
        <w:t>ra-PreambleStartIndex</w:t>
      </w:r>
      <w:proofErr w:type="spellEnd"/>
      <w:r w:rsidRPr="00EE6E73">
        <w:t xml:space="preserve">               </w:t>
      </w:r>
      <w:r w:rsidRPr="00EE6E73">
        <w:rPr>
          <w:color w:val="993366"/>
        </w:rPr>
        <w:t>INTEGER</w:t>
      </w:r>
      <w:r w:rsidRPr="00EE6E73">
        <w:t xml:space="preserve"> (0..63),</w:t>
      </w:r>
    </w:p>
    <w:p w14:paraId="587980E6" w14:textId="77777777" w:rsidR="00394471" w:rsidRPr="00EE6E73" w:rsidRDefault="00394471" w:rsidP="00EE6E73">
      <w:pPr>
        <w:pStyle w:val="PL"/>
        <w:rPr>
          <w:color w:val="808080"/>
        </w:rPr>
      </w:pPr>
      <w:r w:rsidRPr="00EE6E73">
        <w:t xml:space="preserve">    </w:t>
      </w:r>
      <w:proofErr w:type="spellStart"/>
      <w:r w:rsidRPr="00EE6E73">
        <w:t>ra-AssociationPeriodIndex</w:t>
      </w:r>
      <w:proofErr w:type="spellEnd"/>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4852CB19" w14:textId="77777777" w:rsidR="00394471" w:rsidRPr="00EE6E73" w:rsidRDefault="00394471" w:rsidP="00EE6E73">
      <w:pPr>
        <w:pStyle w:val="PL"/>
        <w:rPr>
          <w:color w:val="808080"/>
        </w:rPr>
      </w:pPr>
      <w:r w:rsidRPr="00EE6E73">
        <w:t xml:space="preserve">    </w:t>
      </w:r>
      <w:proofErr w:type="spellStart"/>
      <w:r w:rsidRPr="00EE6E73">
        <w:t>ra-ssb-OccasionMaskIndex</w:t>
      </w:r>
      <w:proofErr w:type="spellEnd"/>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2B466C3A" w14:textId="77777777" w:rsidR="00394471" w:rsidRPr="00EE6E73" w:rsidRDefault="00394471" w:rsidP="00EE6E73">
      <w:pPr>
        <w:pStyle w:val="PL"/>
      </w:pPr>
      <w:r w:rsidRPr="00EE6E73">
        <w:t>}</w:t>
      </w:r>
    </w:p>
    <w:p w14:paraId="47B2C75C" w14:textId="77777777" w:rsidR="00394471" w:rsidRPr="00EE6E73" w:rsidRDefault="00394471" w:rsidP="00EE6E73">
      <w:pPr>
        <w:pStyle w:val="PL"/>
      </w:pPr>
    </w:p>
    <w:p w14:paraId="6D1DC7F9" w14:textId="1F03E3B0" w:rsidR="00AA5AF7" w:rsidRPr="00EE6E73" w:rsidRDefault="00AA5AF7" w:rsidP="00EE6E73">
      <w:pPr>
        <w:pStyle w:val="PL"/>
        <w:rPr>
          <w:color w:val="808080"/>
        </w:rPr>
      </w:pPr>
      <w:r w:rsidRPr="00EE6E73">
        <w:rPr>
          <w:color w:val="808080"/>
        </w:rPr>
        <w:t>-- TAG-SI-REQUESTCONFIG-STOP</w:t>
      </w:r>
    </w:p>
    <w:p w14:paraId="3096E98B" w14:textId="77777777" w:rsidR="00394471" w:rsidRPr="00EE6E73" w:rsidRDefault="00394471" w:rsidP="00EE6E73">
      <w:pPr>
        <w:pStyle w:val="PL"/>
        <w:rPr>
          <w:color w:val="808080"/>
        </w:rPr>
      </w:pPr>
      <w:r w:rsidRPr="00EE6E73">
        <w:rPr>
          <w:color w:val="808080"/>
        </w:rPr>
        <w:t>-- ASN1STOP</w:t>
      </w:r>
    </w:p>
    <w:p w14:paraId="59E6075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EE6E73" w:rsidRDefault="00394471" w:rsidP="00964CC4">
            <w:pPr>
              <w:pStyle w:val="TAH"/>
              <w:rPr>
                <w:szCs w:val="22"/>
              </w:rPr>
            </w:pPr>
            <w:r w:rsidRPr="00EE6E73">
              <w:rPr>
                <w:i/>
                <w:szCs w:val="22"/>
              </w:rPr>
              <w:lastRenderedPageBreak/>
              <w:t>SI-</w:t>
            </w:r>
            <w:proofErr w:type="spellStart"/>
            <w:r w:rsidRPr="00EE6E73">
              <w:rPr>
                <w:i/>
                <w:szCs w:val="22"/>
              </w:rPr>
              <w:t>RequestConfig</w:t>
            </w:r>
            <w:proofErr w:type="spellEnd"/>
            <w:r w:rsidRPr="00EE6E73">
              <w:rPr>
                <w:i/>
                <w:szCs w:val="22"/>
              </w:rPr>
              <w:t xml:space="preserve"> </w:t>
            </w:r>
            <w:r w:rsidRPr="00EE6E73">
              <w:rPr>
                <w:szCs w:val="22"/>
              </w:rPr>
              <w:t>field descriptions</w:t>
            </w:r>
          </w:p>
        </w:tc>
      </w:tr>
      <w:tr w:rsidR="004112C8" w:rsidRPr="00EE6E73"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EE6E73" w:rsidRDefault="00394471" w:rsidP="00964CC4">
            <w:pPr>
              <w:pStyle w:val="TAL"/>
              <w:rPr>
                <w:szCs w:val="22"/>
              </w:rPr>
            </w:pPr>
            <w:proofErr w:type="spellStart"/>
            <w:r w:rsidRPr="00EE6E73">
              <w:rPr>
                <w:b/>
                <w:i/>
                <w:szCs w:val="22"/>
              </w:rPr>
              <w:t>rach-OccasionsSI</w:t>
            </w:r>
            <w:proofErr w:type="spellEnd"/>
          </w:p>
          <w:p w14:paraId="6EDA730E" w14:textId="6693260A" w:rsidR="00394471" w:rsidRPr="00EE6E73" w:rsidRDefault="00394471" w:rsidP="00964CC4">
            <w:pPr>
              <w:pStyle w:val="TAL"/>
              <w:rPr>
                <w:szCs w:val="22"/>
              </w:rPr>
            </w:pPr>
            <w:r w:rsidRPr="00EE6E73">
              <w:rPr>
                <w:szCs w:val="22"/>
              </w:rPr>
              <w:t xml:space="preserve">Configuration of dedicated RACH Occasions for SI. If the field is absent, the UE uses the corresponding parameters configured in </w:t>
            </w:r>
            <w:proofErr w:type="spellStart"/>
            <w:r w:rsidRPr="00EE6E73">
              <w:rPr>
                <w:i/>
                <w:szCs w:val="22"/>
              </w:rPr>
              <w:t>rach-ConfigCommon</w:t>
            </w:r>
            <w:proofErr w:type="spellEnd"/>
            <w:r w:rsidRPr="00EE6E73">
              <w:rPr>
                <w:szCs w:val="22"/>
              </w:rPr>
              <w:t xml:space="preserve"> </w:t>
            </w:r>
            <w:r w:rsidR="000079B3" w:rsidRPr="00EE6E73">
              <w:rPr>
                <w:szCs w:val="22"/>
              </w:rPr>
              <w:t xml:space="preserve">corresponding to the RACH resource set selected upon RACH initialization (as specified in TS 38.321 [3]), </w:t>
            </w:r>
            <w:r w:rsidRPr="00EE6E73">
              <w:rPr>
                <w:szCs w:val="22"/>
              </w:rPr>
              <w:t>of the initial uplink BWP.</w:t>
            </w:r>
          </w:p>
        </w:tc>
      </w:tr>
      <w:tr w:rsidR="004112C8" w:rsidRPr="00EE6E73"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EE6E73" w:rsidRDefault="00394471" w:rsidP="00964CC4">
            <w:pPr>
              <w:pStyle w:val="TAL"/>
              <w:rPr>
                <w:szCs w:val="22"/>
              </w:rPr>
            </w:pPr>
            <w:proofErr w:type="spellStart"/>
            <w:r w:rsidRPr="00EE6E73">
              <w:rPr>
                <w:b/>
                <w:i/>
                <w:szCs w:val="22"/>
              </w:rPr>
              <w:t>si-RequestPeriod</w:t>
            </w:r>
            <w:proofErr w:type="spellEnd"/>
          </w:p>
          <w:p w14:paraId="0C550150" w14:textId="77777777" w:rsidR="00394471" w:rsidRPr="00EE6E73" w:rsidRDefault="00394471" w:rsidP="00964CC4">
            <w:pPr>
              <w:pStyle w:val="TAL"/>
              <w:rPr>
                <w:szCs w:val="22"/>
              </w:rPr>
            </w:pPr>
            <w:r w:rsidRPr="00EE6E73">
              <w:rPr>
                <w:szCs w:val="22"/>
              </w:rPr>
              <w:t xml:space="preserve">Periodicity of the </w:t>
            </w:r>
            <w:r w:rsidRPr="00EE6E73">
              <w:rPr>
                <w:i/>
                <w:szCs w:val="22"/>
              </w:rPr>
              <w:t>SI-Request</w:t>
            </w:r>
            <w:r w:rsidRPr="00EE6E73">
              <w:rPr>
                <w:szCs w:val="22"/>
              </w:rPr>
              <w:t xml:space="preserve"> configuration in number of association periods.</w:t>
            </w:r>
          </w:p>
        </w:tc>
      </w:tr>
      <w:tr w:rsidR="00394471" w:rsidRPr="00EE6E73"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EE6E73" w:rsidRDefault="00394471" w:rsidP="00964CC4">
            <w:pPr>
              <w:pStyle w:val="TAL"/>
              <w:rPr>
                <w:szCs w:val="22"/>
              </w:rPr>
            </w:pPr>
            <w:proofErr w:type="spellStart"/>
            <w:r w:rsidRPr="00EE6E73">
              <w:rPr>
                <w:b/>
                <w:i/>
                <w:szCs w:val="22"/>
              </w:rPr>
              <w:t>si-RequestResources</w:t>
            </w:r>
            <w:proofErr w:type="spellEnd"/>
          </w:p>
          <w:p w14:paraId="2441604F" w14:textId="77777777" w:rsidR="00213644" w:rsidRPr="00EE6E73" w:rsidRDefault="00394471" w:rsidP="00964CC4">
            <w:pPr>
              <w:pStyle w:val="TAL"/>
              <w:rPr>
                <w:szCs w:val="22"/>
              </w:rPr>
            </w:pPr>
            <w:r w:rsidRPr="00EE6E73">
              <w:rPr>
                <w:szCs w:val="22"/>
              </w:rPr>
              <w:t xml:space="preserve">If there is only one entry in the list, the configuration is used for all SI messages for which </w:t>
            </w:r>
            <w:proofErr w:type="spellStart"/>
            <w:r w:rsidRPr="00EE6E73">
              <w:rPr>
                <w:i/>
                <w:szCs w:val="22"/>
              </w:rPr>
              <w:t>si-BroadcastStatus</w:t>
            </w:r>
            <w:proofErr w:type="spellEnd"/>
            <w:r w:rsidRPr="00EE6E73">
              <w:rPr>
                <w:szCs w:val="22"/>
              </w:rPr>
              <w:t xml:space="preserve"> </w:t>
            </w:r>
            <w:r w:rsidR="00213644" w:rsidRPr="00EE6E73">
              <w:rPr>
                <w:rFonts w:cs="Arial"/>
                <w:szCs w:val="18"/>
              </w:rPr>
              <w:t xml:space="preserve">or </w:t>
            </w:r>
            <w:proofErr w:type="spellStart"/>
            <w:r w:rsidR="00213644" w:rsidRPr="00EE6E73">
              <w:rPr>
                <w:rFonts w:cs="Arial"/>
                <w:i/>
                <w:iCs/>
                <w:szCs w:val="18"/>
              </w:rPr>
              <w:t>posSI-BroadcastStatus</w:t>
            </w:r>
            <w:proofErr w:type="spellEnd"/>
            <w:r w:rsidR="00213644" w:rsidRPr="00EE6E73">
              <w:rPr>
                <w:szCs w:val="22"/>
              </w:rPr>
              <w:t xml:space="preserve"> </w:t>
            </w:r>
            <w:r w:rsidRPr="00EE6E73">
              <w:rPr>
                <w:szCs w:val="22"/>
              </w:rPr>
              <w:t xml:space="preserve">is set to </w:t>
            </w:r>
            <w:proofErr w:type="spellStart"/>
            <w:r w:rsidRPr="00EE6E73">
              <w:rPr>
                <w:i/>
                <w:szCs w:val="22"/>
              </w:rPr>
              <w:t>notBroadcasting</w:t>
            </w:r>
            <w:proofErr w:type="spellEnd"/>
            <w:r w:rsidRPr="00EE6E73">
              <w:rPr>
                <w:szCs w:val="22"/>
              </w:rPr>
              <w:t>. Otherwise</w:t>
            </w:r>
            <w:r w:rsidR="00213644" w:rsidRPr="00EE6E73">
              <w:rPr>
                <w:szCs w:val="22"/>
              </w:rPr>
              <w:t>:</w:t>
            </w:r>
          </w:p>
          <w:p w14:paraId="6E2E59B1" w14:textId="40348914" w:rsidR="00394471" w:rsidRPr="00EE6E73" w:rsidRDefault="00213644" w:rsidP="00A12BD9">
            <w:pPr>
              <w:pStyle w:val="TAL"/>
              <w:ind w:left="313" w:hanging="313"/>
              <w:rPr>
                <w:szCs w:val="22"/>
              </w:rPr>
            </w:pPr>
            <w:r w:rsidRPr="00EE6E73">
              <w:rPr>
                <w:szCs w:val="22"/>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not present</w:t>
            </w:r>
            <w:r w:rsidR="003633F7" w:rsidRPr="00EE6E73">
              <w:rPr>
                <w:rFonts w:cs="Arial"/>
                <w:szCs w:val="18"/>
              </w:rPr>
              <w:t xml:space="preserve"> and the </w:t>
            </w:r>
            <w:r w:rsidR="003633F7" w:rsidRPr="00EE6E73">
              <w:rPr>
                <w:rFonts w:cs="Arial"/>
                <w:i/>
                <w:iCs/>
                <w:szCs w:val="18"/>
              </w:rPr>
              <w:t>SI-</w:t>
            </w:r>
            <w:proofErr w:type="spellStart"/>
            <w:r w:rsidR="003633F7" w:rsidRPr="00EE6E73">
              <w:rPr>
                <w:rFonts w:cs="Arial"/>
                <w:i/>
                <w:iCs/>
                <w:szCs w:val="18"/>
              </w:rPr>
              <w:t>RequestConfig</w:t>
            </w:r>
            <w:proofErr w:type="spellEnd"/>
            <w:r w:rsidR="003633F7" w:rsidRPr="00EE6E73">
              <w:rPr>
                <w:rFonts w:cs="Arial"/>
                <w:szCs w:val="18"/>
              </w:rPr>
              <w:t xml:space="preserve"> is used for on-demand SI request in </w:t>
            </w:r>
            <w:r w:rsidR="003633F7" w:rsidRPr="00EE6E73">
              <w:rPr>
                <w:rFonts w:cs="Arial"/>
                <w:i/>
                <w:iCs/>
                <w:szCs w:val="18"/>
              </w:rPr>
              <w:t>SI-</w:t>
            </w:r>
            <w:proofErr w:type="spellStart"/>
            <w:r w:rsidR="003633F7" w:rsidRPr="00EE6E73">
              <w:rPr>
                <w:rFonts w:cs="Arial"/>
                <w:i/>
                <w:iCs/>
                <w:szCs w:val="18"/>
              </w:rPr>
              <w:t>SchedulingInfo</w:t>
            </w:r>
            <w:proofErr w:type="spellEnd"/>
            <w:r w:rsidR="003633F7" w:rsidRPr="00EE6E73">
              <w:rPr>
                <w:rFonts w:cs="Arial"/>
                <w:szCs w:val="18"/>
              </w:rPr>
              <w:t xml:space="preserve"> or </w:t>
            </w:r>
            <w:r w:rsidR="003633F7" w:rsidRPr="00EE6E73">
              <w:rPr>
                <w:rFonts w:cs="Arial"/>
                <w:i/>
                <w:iCs/>
                <w:szCs w:val="18"/>
              </w:rPr>
              <w:t>PosSI-</w:t>
            </w:r>
            <w:proofErr w:type="spellStart"/>
            <w:r w:rsidR="003633F7" w:rsidRPr="00EE6E73">
              <w:rPr>
                <w:rFonts w:cs="Arial"/>
                <w:i/>
                <w:iCs/>
                <w:szCs w:val="18"/>
              </w:rPr>
              <w:t>SchedulingInfo</w:t>
            </w:r>
            <w:proofErr w:type="spellEnd"/>
            <w:r w:rsidRPr="00EE6E73">
              <w:rPr>
                <w:rFonts w:cs="Arial"/>
                <w:szCs w:val="18"/>
              </w:rPr>
              <w:t>,</w:t>
            </w:r>
            <w:r w:rsidR="00394471" w:rsidRPr="00EE6E73">
              <w:rPr>
                <w:szCs w:val="22"/>
              </w:rPr>
              <w:t xml:space="preserve"> the 1</w:t>
            </w:r>
            <w:r w:rsidR="00394471" w:rsidRPr="00EE6E73">
              <w:rPr>
                <w:szCs w:val="22"/>
                <w:vertAlign w:val="superscript"/>
              </w:rPr>
              <w:t>st</w:t>
            </w:r>
            <w:r w:rsidR="00394471" w:rsidRPr="00EE6E73">
              <w:rPr>
                <w:szCs w:val="22"/>
              </w:rPr>
              <w:t xml:space="preserve"> entry in the list corresponds to the first SI message in </w:t>
            </w:r>
            <w:proofErr w:type="spellStart"/>
            <w:r w:rsidR="00394471" w:rsidRPr="00EE6E73">
              <w:rPr>
                <w:i/>
                <w:szCs w:val="22"/>
              </w:rPr>
              <w:t>schedulingInfoList</w:t>
            </w:r>
            <w:proofErr w:type="spellEnd"/>
            <w:r w:rsidR="00394471" w:rsidRPr="00EE6E73">
              <w:rPr>
                <w:szCs w:val="22"/>
              </w:rPr>
              <w:t xml:space="preserve"> </w:t>
            </w:r>
            <w:r w:rsidRPr="00EE6E73">
              <w:rPr>
                <w:rFonts w:cs="Arial"/>
                <w:szCs w:val="18"/>
              </w:rPr>
              <w:t xml:space="preserve">or </w:t>
            </w:r>
            <w:proofErr w:type="spellStart"/>
            <w:r w:rsidRPr="00EE6E73">
              <w:rPr>
                <w:rFonts w:cs="Arial"/>
                <w:i/>
                <w:iCs/>
                <w:szCs w:val="18"/>
              </w:rPr>
              <w:t>posSchedulingInfoList</w:t>
            </w:r>
            <w:proofErr w:type="spellEnd"/>
            <w:r w:rsidRPr="00EE6E73">
              <w:rPr>
                <w:rFonts w:cs="Arial"/>
                <w:i/>
                <w:iCs/>
                <w:szCs w:val="18"/>
              </w:rPr>
              <w:t xml:space="preserve"> </w:t>
            </w:r>
            <w:r w:rsidR="00394471" w:rsidRPr="00EE6E73">
              <w:rPr>
                <w:szCs w:val="22"/>
              </w:rPr>
              <w:t xml:space="preserve">for which </w:t>
            </w:r>
            <w:proofErr w:type="spellStart"/>
            <w:r w:rsidR="00394471" w:rsidRPr="00EE6E73">
              <w:rPr>
                <w:i/>
                <w:szCs w:val="22"/>
              </w:rPr>
              <w:t>si-BroadcastStatus</w:t>
            </w:r>
            <w:proofErr w:type="spellEnd"/>
            <w:r w:rsidR="00394471" w:rsidRPr="00EE6E73">
              <w:rPr>
                <w:szCs w:val="22"/>
              </w:rPr>
              <w:t xml:space="preserve"> </w:t>
            </w:r>
            <w:r w:rsidRPr="00EE6E73">
              <w:rPr>
                <w:rFonts w:cs="Arial"/>
                <w:szCs w:val="18"/>
              </w:rPr>
              <w:t xml:space="preserve">or </w:t>
            </w:r>
            <w:proofErr w:type="spellStart"/>
            <w:r w:rsidRPr="00EE6E73">
              <w:rPr>
                <w:rFonts w:cs="Arial"/>
                <w:i/>
                <w:iCs/>
                <w:szCs w:val="18"/>
              </w:rPr>
              <w:t>posSI-BroadcastStatus</w:t>
            </w:r>
            <w:proofErr w:type="spellEnd"/>
            <w:r w:rsidRPr="00EE6E73">
              <w:rPr>
                <w:rFonts w:cs="Arial"/>
                <w:i/>
                <w:iCs/>
                <w:szCs w:val="18"/>
              </w:rPr>
              <w:t xml:space="preserve"> </w:t>
            </w:r>
            <w:r w:rsidR="00394471" w:rsidRPr="00EE6E73">
              <w:rPr>
                <w:szCs w:val="22"/>
              </w:rPr>
              <w:t xml:space="preserve">is set to </w:t>
            </w:r>
            <w:proofErr w:type="spellStart"/>
            <w:r w:rsidR="00394471" w:rsidRPr="00EE6E73">
              <w:rPr>
                <w:i/>
                <w:szCs w:val="22"/>
              </w:rPr>
              <w:t>notBroadcasting</w:t>
            </w:r>
            <w:proofErr w:type="spellEnd"/>
            <w:r w:rsidR="00394471" w:rsidRPr="00EE6E73">
              <w:rPr>
                <w:szCs w:val="22"/>
              </w:rPr>
              <w:t>, 2</w:t>
            </w:r>
            <w:r w:rsidR="00394471" w:rsidRPr="00EE6E73">
              <w:rPr>
                <w:szCs w:val="22"/>
                <w:vertAlign w:val="superscript"/>
              </w:rPr>
              <w:t>nd</w:t>
            </w:r>
            <w:r w:rsidR="00394471" w:rsidRPr="00EE6E73">
              <w:rPr>
                <w:szCs w:val="22"/>
              </w:rPr>
              <w:t xml:space="preserve"> entry in the list corresponds to the second SI message in </w:t>
            </w:r>
            <w:proofErr w:type="spellStart"/>
            <w:r w:rsidR="00394471" w:rsidRPr="00EE6E73">
              <w:rPr>
                <w:i/>
                <w:szCs w:val="22"/>
              </w:rPr>
              <w:t>schedulingInfoList</w:t>
            </w:r>
            <w:proofErr w:type="spellEnd"/>
            <w:r w:rsidR="00394471" w:rsidRPr="00EE6E73">
              <w:rPr>
                <w:szCs w:val="22"/>
              </w:rPr>
              <w:t xml:space="preserve"> </w:t>
            </w:r>
            <w:r w:rsidRPr="00EE6E73">
              <w:rPr>
                <w:rFonts w:cs="Arial"/>
                <w:szCs w:val="18"/>
              </w:rPr>
              <w:t xml:space="preserve">or </w:t>
            </w:r>
            <w:proofErr w:type="spellStart"/>
            <w:r w:rsidRPr="00EE6E73">
              <w:rPr>
                <w:rFonts w:cs="Arial"/>
                <w:i/>
                <w:iCs/>
                <w:szCs w:val="18"/>
              </w:rPr>
              <w:t>posSchedulingInfoList</w:t>
            </w:r>
            <w:proofErr w:type="spellEnd"/>
            <w:r w:rsidRPr="00EE6E73">
              <w:rPr>
                <w:szCs w:val="22"/>
              </w:rPr>
              <w:t xml:space="preserve"> </w:t>
            </w:r>
            <w:r w:rsidR="00394471" w:rsidRPr="00EE6E73">
              <w:rPr>
                <w:szCs w:val="22"/>
              </w:rPr>
              <w:t xml:space="preserve">for which </w:t>
            </w:r>
            <w:proofErr w:type="spellStart"/>
            <w:r w:rsidR="00394471" w:rsidRPr="00EE6E73">
              <w:rPr>
                <w:i/>
                <w:szCs w:val="22"/>
              </w:rPr>
              <w:t>si-BroadcastStatus</w:t>
            </w:r>
            <w:proofErr w:type="spellEnd"/>
            <w:r w:rsidRPr="00EE6E73">
              <w:rPr>
                <w:rFonts w:cs="Arial"/>
                <w:szCs w:val="18"/>
              </w:rPr>
              <w:t xml:space="preserve"> or </w:t>
            </w:r>
            <w:proofErr w:type="spellStart"/>
            <w:r w:rsidRPr="00EE6E73">
              <w:rPr>
                <w:rFonts w:cs="Arial"/>
                <w:i/>
                <w:iCs/>
                <w:szCs w:val="18"/>
              </w:rPr>
              <w:t>posSI-BroadcastStatus</w:t>
            </w:r>
            <w:proofErr w:type="spellEnd"/>
            <w:r w:rsidR="00394471" w:rsidRPr="00EE6E73">
              <w:rPr>
                <w:szCs w:val="22"/>
              </w:rPr>
              <w:t xml:space="preserve"> is set to </w:t>
            </w:r>
            <w:proofErr w:type="spellStart"/>
            <w:r w:rsidR="00394471" w:rsidRPr="00EE6E73">
              <w:rPr>
                <w:i/>
                <w:szCs w:val="22"/>
              </w:rPr>
              <w:t>notBroadcasting</w:t>
            </w:r>
            <w:proofErr w:type="spellEnd"/>
            <w:r w:rsidR="00394471" w:rsidRPr="00EE6E73">
              <w:rPr>
                <w:szCs w:val="22"/>
              </w:rPr>
              <w:t xml:space="preserve"> and so on.</w:t>
            </w:r>
          </w:p>
          <w:p w14:paraId="3B22B568" w14:textId="4482491C" w:rsidR="00213644" w:rsidRPr="00EE6E73" w:rsidRDefault="00213644" w:rsidP="00A12BD9">
            <w:pPr>
              <w:pStyle w:val="TAL"/>
              <w:ind w:left="313" w:hanging="313"/>
            </w:pPr>
            <w:r w:rsidRPr="00EE6E73">
              <w:t>-</w:t>
            </w:r>
            <w:r w:rsidRPr="00EE6E73">
              <w:rPr>
                <w:rFonts w:eastAsia="SimSun"/>
              </w:rPr>
              <w:tab/>
            </w:r>
            <w:r w:rsidRPr="00EE6E73">
              <w:t xml:space="preserve">If </w:t>
            </w:r>
            <w:r w:rsidRPr="00EE6E73">
              <w:rPr>
                <w:i/>
                <w:iCs/>
              </w:rPr>
              <w:t>si-SchedulingInfo-v1700</w:t>
            </w:r>
            <w:r w:rsidRPr="00EE6E73">
              <w:t xml:space="preserve"> is present and </w:t>
            </w:r>
            <w:r w:rsidRPr="00EE6E73">
              <w:rPr>
                <w:i/>
                <w:iCs/>
              </w:rPr>
              <w:t>SI-</w:t>
            </w:r>
            <w:proofErr w:type="spellStart"/>
            <w:r w:rsidRPr="00EE6E73">
              <w:rPr>
                <w:i/>
                <w:iCs/>
              </w:rPr>
              <w:t>RequestConfig</w:t>
            </w:r>
            <w:proofErr w:type="spellEnd"/>
            <w:r w:rsidRPr="00EE6E73">
              <w:rPr>
                <w:i/>
                <w:iCs/>
              </w:rPr>
              <w:t xml:space="preserve"> </w:t>
            </w:r>
            <w:r w:rsidRPr="00EE6E73">
              <w:t xml:space="preserve">is configured in </w:t>
            </w:r>
            <w:r w:rsidRPr="00EE6E73">
              <w:rPr>
                <w:i/>
                <w:iCs/>
              </w:rPr>
              <w:t>SI-</w:t>
            </w:r>
            <w:proofErr w:type="spellStart"/>
            <w:r w:rsidRPr="00EE6E73">
              <w:rPr>
                <w:i/>
                <w:iCs/>
              </w:rPr>
              <w:t>SchedulingInfo</w:t>
            </w:r>
            <w:proofErr w:type="spellEnd"/>
            <w:r w:rsidRPr="00EE6E73">
              <w:t xml:space="preserve"> for on-demand SI request</w:t>
            </w:r>
            <w:r w:rsidRPr="00EE6E73">
              <w:rPr>
                <w:iCs/>
              </w:rPr>
              <w:t>,</w:t>
            </w:r>
            <w:r w:rsidRPr="00EE6E73">
              <w:t xml:space="preserve"> the UE generates a list of concatenated SI messages by appending the SI messages containing type1 SIB configured by </w:t>
            </w:r>
            <w:r w:rsidRPr="00EE6E73">
              <w:rPr>
                <w:i/>
                <w:iCs/>
              </w:rPr>
              <w:t>schedulingInfoList2</w:t>
            </w:r>
            <w:r w:rsidRPr="00EE6E73">
              <w:t xml:space="preserve"> in </w:t>
            </w:r>
            <w:r w:rsidRPr="00EE6E73">
              <w:rPr>
                <w:i/>
                <w:iCs/>
              </w:rPr>
              <w:t xml:space="preserve">si-SchedulingInfo-v1700 </w:t>
            </w:r>
            <w:r w:rsidRPr="00EE6E73">
              <w:t>to the SI messages</w:t>
            </w:r>
            <w:r w:rsidRPr="00EE6E73">
              <w:rPr>
                <w:i/>
                <w:iCs/>
              </w:rPr>
              <w:t xml:space="preserve"> </w:t>
            </w:r>
            <w:r w:rsidRPr="00EE6E73">
              <w:t xml:space="preserve">configured by </w:t>
            </w:r>
            <w:proofErr w:type="spellStart"/>
            <w:r w:rsidRPr="00EE6E73">
              <w:rPr>
                <w:i/>
                <w:iCs/>
              </w:rPr>
              <w:t>schedulingInfoList</w:t>
            </w:r>
            <w:proofErr w:type="spellEnd"/>
            <w:r w:rsidRPr="00EE6E73">
              <w:t xml:space="preserve"> in </w:t>
            </w:r>
            <w:proofErr w:type="spellStart"/>
            <w:r w:rsidRPr="00EE6E73">
              <w:rPr>
                <w:i/>
                <w:iCs/>
              </w:rPr>
              <w:t>si-SchedulingInfo</w:t>
            </w:r>
            <w:proofErr w:type="spellEnd"/>
            <w:r w:rsidRPr="00EE6E73">
              <w:rPr>
                <w:i/>
                <w:iCs/>
              </w:rPr>
              <w:t>.</w:t>
            </w:r>
            <w:r w:rsidRPr="00EE6E73">
              <w:t xml:space="preserve"> The 1</w:t>
            </w:r>
            <w:r w:rsidRPr="00EE6E73">
              <w:rPr>
                <w:vertAlign w:val="superscript"/>
              </w:rPr>
              <w:t>st</w:t>
            </w:r>
            <w:r w:rsidRPr="00EE6E73">
              <w:t xml:space="preserve"> entry in the list corresponds to the first SI message for which </w:t>
            </w:r>
            <w:proofErr w:type="spellStart"/>
            <w:r w:rsidRPr="00EE6E73">
              <w:rPr>
                <w:i/>
                <w:iCs/>
              </w:rPr>
              <w:t>si-BroadcastStatus</w:t>
            </w:r>
            <w:proofErr w:type="spellEnd"/>
            <w:r w:rsidRPr="00EE6E73">
              <w:t xml:space="preserve"> is set to </w:t>
            </w:r>
            <w:proofErr w:type="spellStart"/>
            <w:r w:rsidRPr="00EE6E73">
              <w:rPr>
                <w:i/>
                <w:iCs/>
              </w:rPr>
              <w:t>notBroadcasting</w:t>
            </w:r>
            <w:proofErr w:type="spellEnd"/>
            <w:r w:rsidRPr="00EE6E73">
              <w:t>, 2</w:t>
            </w:r>
            <w:r w:rsidRPr="00EE6E73">
              <w:rPr>
                <w:vertAlign w:val="superscript"/>
              </w:rPr>
              <w:t>nd</w:t>
            </w:r>
            <w:r w:rsidRPr="00EE6E73">
              <w:t xml:space="preserve"> entry in the list corresponds to the second SI message</w:t>
            </w:r>
            <w:r w:rsidRPr="00EE6E73">
              <w:rPr>
                <w:i/>
                <w:iCs/>
              </w:rPr>
              <w:t xml:space="preserve"> </w:t>
            </w:r>
            <w:r w:rsidRPr="00EE6E73">
              <w:t xml:space="preserve">for which </w:t>
            </w:r>
            <w:proofErr w:type="spellStart"/>
            <w:r w:rsidRPr="00EE6E73">
              <w:rPr>
                <w:i/>
                <w:iCs/>
              </w:rPr>
              <w:t>si-BroadcastStatus</w:t>
            </w:r>
            <w:proofErr w:type="spellEnd"/>
            <w:r w:rsidRPr="00EE6E73">
              <w:t xml:space="preserve"> is set to </w:t>
            </w:r>
            <w:proofErr w:type="spellStart"/>
            <w:r w:rsidRPr="00EE6E73">
              <w:rPr>
                <w:i/>
                <w:iCs/>
              </w:rPr>
              <w:t>notBroadcasting</w:t>
            </w:r>
            <w:proofErr w:type="spellEnd"/>
            <w:r w:rsidRPr="00EE6E73">
              <w:t xml:space="preserve"> and so on.</w:t>
            </w:r>
          </w:p>
          <w:p w14:paraId="1B531C12" w14:textId="77777777" w:rsidR="00213644" w:rsidRPr="00EE6E73" w:rsidRDefault="00213644" w:rsidP="00A12BD9">
            <w:pPr>
              <w:pStyle w:val="TAL"/>
              <w:ind w:left="313" w:hanging="313"/>
              <w:rPr>
                <w:rFonts w:cs="Arial"/>
                <w:szCs w:val="18"/>
              </w:rPr>
            </w:pPr>
            <w:r w:rsidRPr="00EE6E73">
              <w:rPr>
                <w:rFonts w:cs="Arial"/>
                <w:szCs w:val="18"/>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present and </w:t>
            </w:r>
            <w:r w:rsidRPr="00EE6E73">
              <w:rPr>
                <w:rFonts w:cs="Arial"/>
                <w:i/>
                <w:iCs/>
                <w:szCs w:val="18"/>
              </w:rPr>
              <w:t>SI-</w:t>
            </w:r>
            <w:proofErr w:type="spellStart"/>
            <w:r w:rsidRPr="00EE6E73">
              <w:rPr>
                <w:rFonts w:cs="Arial"/>
                <w:i/>
                <w:iCs/>
                <w:szCs w:val="18"/>
              </w:rPr>
              <w:t>RequestConfig</w:t>
            </w:r>
            <w:proofErr w:type="spellEnd"/>
            <w:r w:rsidRPr="00EE6E73">
              <w:rPr>
                <w:rFonts w:cs="Arial"/>
                <w:i/>
                <w:iCs/>
                <w:szCs w:val="18"/>
              </w:rPr>
              <w:t xml:space="preserve"> </w:t>
            </w:r>
            <w:r w:rsidRPr="00EE6E73">
              <w:rPr>
                <w:rFonts w:cs="Arial"/>
                <w:szCs w:val="18"/>
              </w:rPr>
              <w:t xml:space="preserve">is configured in </w:t>
            </w:r>
            <w:r w:rsidRPr="00EE6E73">
              <w:rPr>
                <w:rFonts w:cs="Arial"/>
                <w:i/>
                <w:iCs/>
                <w:szCs w:val="18"/>
              </w:rPr>
              <w:t>PosSI-</w:t>
            </w:r>
            <w:proofErr w:type="spellStart"/>
            <w:r w:rsidRPr="00EE6E73">
              <w:rPr>
                <w:rFonts w:cs="Arial"/>
                <w:i/>
                <w:iCs/>
                <w:szCs w:val="18"/>
              </w:rPr>
              <w:t>SchedulingInfo</w:t>
            </w:r>
            <w:proofErr w:type="spellEnd"/>
            <w:r w:rsidRPr="00EE6E73">
              <w:rPr>
                <w:rFonts w:cs="Arial"/>
                <w:szCs w:val="18"/>
              </w:rPr>
              <w:t xml:space="preserve"> for on-demand SI request</w:t>
            </w:r>
            <w:r w:rsidRPr="00EE6E73">
              <w:rPr>
                <w:rFonts w:cs="Arial"/>
                <w:iCs/>
                <w:szCs w:val="18"/>
              </w:rPr>
              <w:t>,</w:t>
            </w:r>
            <w:r w:rsidRPr="00EE6E73">
              <w:rPr>
                <w:rFonts w:cs="Arial"/>
                <w:szCs w:val="18"/>
              </w:rPr>
              <w:t xml:space="preserve"> the UE generates a list of concatenated SI messages by appending the SI messages containing type2 SIB configured by </w:t>
            </w:r>
            <w:r w:rsidRPr="00EE6E73">
              <w:rPr>
                <w:rFonts w:cs="Arial"/>
                <w:i/>
                <w:iCs/>
                <w:szCs w:val="18"/>
              </w:rPr>
              <w:t>schedulingInfoList2</w:t>
            </w:r>
            <w:r w:rsidRPr="00EE6E73">
              <w:rPr>
                <w:rFonts w:cs="Arial"/>
                <w:szCs w:val="18"/>
              </w:rPr>
              <w:t xml:space="preserve"> in </w:t>
            </w:r>
            <w:r w:rsidRPr="00EE6E73">
              <w:rPr>
                <w:rFonts w:cs="Arial"/>
                <w:i/>
                <w:iCs/>
                <w:szCs w:val="18"/>
              </w:rPr>
              <w:t xml:space="preserve">si-SchedulingInfo-v1700 </w:t>
            </w:r>
            <w:r w:rsidRPr="00EE6E73">
              <w:rPr>
                <w:rFonts w:cs="Arial"/>
                <w:szCs w:val="18"/>
              </w:rPr>
              <w:t>to the SI messages</w:t>
            </w:r>
            <w:r w:rsidRPr="00EE6E73">
              <w:rPr>
                <w:rFonts w:cs="Arial"/>
                <w:i/>
                <w:iCs/>
                <w:szCs w:val="18"/>
              </w:rPr>
              <w:t xml:space="preserve"> </w:t>
            </w:r>
            <w:r w:rsidRPr="00EE6E73">
              <w:rPr>
                <w:rFonts w:cs="Arial"/>
                <w:szCs w:val="18"/>
              </w:rPr>
              <w:t xml:space="preserve">configured by </w:t>
            </w:r>
            <w:proofErr w:type="spellStart"/>
            <w:r w:rsidRPr="00EE6E73">
              <w:rPr>
                <w:rFonts w:cs="Arial"/>
                <w:i/>
                <w:iCs/>
                <w:szCs w:val="18"/>
              </w:rPr>
              <w:t>posSchedulingInfoList</w:t>
            </w:r>
            <w:proofErr w:type="spellEnd"/>
            <w:r w:rsidRPr="00EE6E73">
              <w:rPr>
                <w:rFonts w:cs="Arial"/>
                <w:szCs w:val="18"/>
              </w:rPr>
              <w:t xml:space="preserve"> in </w:t>
            </w:r>
            <w:proofErr w:type="spellStart"/>
            <w:r w:rsidRPr="00EE6E73">
              <w:rPr>
                <w:rFonts w:cs="Arial"/>
                <w:i/>
                <w:iCs/>
                <w:szCs w:val="18"/>
              </w:rPr>
              <w:t>posSI-SchedulingInfo</w:t>
            </w:r>
            <w:proofErr w:type="spellEnd"/>
            <w:r w:rsidRPr="00EE6E73">
              <w:rPr>
                <w:rFonts w:cs="Arial"/>
                <w:i/>
                <w:iCs/>
                <w:szCs w:val="18"/>
              </w:rPr>
              <w:t>.</w:t>
            </w:r>
            <w:r w:rsidRPr="00EE6E73">
              <w:rPr>
                <w:rFonts w:cs="Arial"/>
                <w:szCs w:val="18"/>
              </w:rPr>
              <w:t xml:space="preserve"> The 1</w:t>
            </w:r>
            <w:r w:rsidRPr="00EE6E73">
              <w:rPr>
                <w:rFonts w:cs="Arial"/>
                <w:szCs w:val="18"/>
                <w:vertAlign w:val="superscript"/>
              </w:rPr>
              <w:t>st</w:t>
            </w:r>
            <w:r w:rsidRPr="00EE6E73">
              <w:rPr>
                <w:rFonts w:cs="Arial"/>
                <w:szCs w:val="18"/>
              </w:rPr>
              <w:t xml:space="preserve"> entry in the list corresponds to the first SI message for which </w:t>
            </w:r>
            <w:proofErr w:type="spellStart"/>
            <w:r w:rsidRPr="00EE6E73">
              <w:rPr>
                <w:rFonts w:cs="Arial"/>
                <w:i/>
                <w:iCs/>
                <w:szCs w:val="18"/>
              </w:rPr>
              <w:t>posSI-BroadcastStatus</w:t>
            </w:r>
            <w:proofErr w:type="spellEnd"/>
            <w:r w:rsidRPr="00EE6E73">
              <w:rPr>
                <w:rFonts w:cs="Arial"/>
                <w:szCs w:val="18"/>
              </w:rPr>
              <w:t xml:space="preserve"> or </w:t>
            </w:r>
            <w:proofErr w:type="spellStart"/>
            <w:r w:rsidRPr="00EE6E73">
              <w:rPr>
                <w:rFonts w:cs="Arial"/>
                <w:i/>
                <w:iCs/>
                <w:szCs w:val="18"/>
              </w:rPr>
              <w:t>si-BroadcastStatus</w:t>
            </w:r>
            <w:proofErr w:type="spellEnd"/>
            <w:r w:rsidRPr="00EE6E73">
              <w:rPr>
                <w:rFonts w:cs="Arial"/>
                <w:szCs w:val="18"/>
              </w:rPr>
              <w:t xml:space="preserve"> is set to </w:t>
            </w:r>
            <w:proofErr w:type="spellStart"/>
            <w:r w:rsidRPr="00EE6E73">
              <w:rPr>
                <w:rFonts w:cs="Arial"/>
                <w:i/>
                <w:iCs/>
                <w:szCs w:val="18"/>
              </w:rPr>
              <w:t>notBroadcasting</w:t>
            </w:r>
            <w:proofErr w:type="spellEnd"/>
            <w:r w:rsidRPr="00EE6E73">
              <w:rPr>
                <w:rFonts w:cs="Arial"/>
                <w:szCs w:val="18"/>
              </w:rPr>
              <w:t>, 2</w:t>
            </w:r>
            <w:r w:rsidRPr="00EE6E73">
              <w:rPr>
                <w:rFonts w:cs="Arial"/>
                <w:szCs w:val="18"/>
                <w:vertAlign w:val="superscript"/>
              </w:rPr>
              <w:t>nd</w:t>
            </w:r>
            <w:r w:rsidRPr="00EE6E73">
              <w:rPr>
                <w:rFonts w:cs="Arial"/>
                <w:szCs w:val="18"/>
              </w:rPr>
              <w:t xml:space="preserve"> entry in the list corresponds to the second SI message</w:t>
            </w:r>
            <w:r w:rsidRPr="00EE6E73">
              <w:rPr>
                <w:rFonts w:cs="Arial"/>
                <w:i/>
                <w:iCs/>
                <w:szCs w:val="18"/>
              </w:rPr>
              <w:t xml:space="preserve"> </w:t>
            </w:r>
            <w:r w:rsidRPr="00EE6E73">
              <w:rPr>
                <w:rFonts w:cs="Arial"/>
                <w:szCs w:val="18"/>
              </w:rPr>
              <w:t xml:space="preserve">for which </w:t>
            </w:r>
            <w:proofErr w:type="spellStart"/>
            <w:r w:rsidRPr="00EE6E73">
              <w:rPr>
                <w:rFonts w:cs="Arial"/>
                <w:i/>
                <w:iCs/>
                <w:szCs w:val="18"/>
              </w:rPr>
              <w:t>posSI-BroadcastStatus</w:t>
            </w:r>
            <w:proofErr w:type="spellEnd"/>
            <w:r w:rsidRPr="00EE6E73">
              <w:rPr>
                <w:rFonts w:cs="Arial"/>
                <w:szCs w:val="18"/>
              </w:rPr>
              <w:t xml:space="preserve"> or </w:t>
            </w:r>
            <w:proofErr w:type="spellStart"/>
            <w:r w:rsidRPr="00EE6E73">
              <w:rPr>
                <w:rFonts w:cs="Arial"/>
                <w:i/>
                <w:iCs/>
                <w:szCs w:val="18"/>
              </w:rPr>
              <w:t>si-BroadcastStatus</w:t>
            </w:r>
            <w:proofErr w:type="spellEnd"/>
            <w:r w:rsidRPr="00EE6E73">
              <w:rPr>
                <w:rFonts w:cs="Arial"/>
                <w:szCs w:val="18"/>
              </w:rPr>
              <w:t xml:space="preserve"> is set to </w:t>
            </w:r>
            <w:proofErr w:type="spellStart"/>
            <w:r w:rsidRPr="00EE6E73">
              <w:rPr>
                <w:rFonts w:cs="Arial"/>
                <w:i/>
                <w:iCs/>
                <w:szCs w:val="18"/>
              </w:rPr>
              <w:t>notBroadcasting</w:t>
            </w:r>
            <w:proofErr w:type="spellEnd"/>
            <w:r w:rsidRPr="00EE6E73">
              <w:rPr>
                <w:rFonts w:cs="Arial"/>
                <w:szCs w:val="18"/>
              </w:rPr>
              <w:t xml:space="preserve"> and so on.</w:t>
            </w:r>
          </w:p>
          <w:p w14:paraId="5410FD8C" w14:textId="39F355F3" w:rsidR="003633F7" w:rsidRPr="00EE6E73" w:rsidRDefault="003633F7" w:rsidP="003633F7">
            <w:pPr>
              <w:pStyle w:val="TAL"/>
              <w:ind w:left="313" w:hanging="313"/>
              <w:rPr>
                <w:szCs w:val="22"/>
              </w:rPr>
            </w:pPr>
            <w:r w:rsidRPr="00EE6E73">
              <w:rPr>
                <w:szCs w:val="22"/>
              </w:rPr>
              <w:t xml:space="preserve">Change of </w:t>
            </w:r>
            <w:proofErr w:type="spellStart"/>
            <w:r w:rsidRPr="00EE6E73">
              <w:rPr>
                <w:i/>
                <w:iCs/>
                <w:szCs w:val="22"/>
              </w:rPr>
              <w:t>si-RequestResources</w:t>
            </w:r>
            <w:proofErr w:type="spellEnd"/>
            <w:r w:rsidRPr="00EE6E73">
              <w:rPr>
                <w:szCs w:val="22"/>
              </w:rPr>
              <w:t xml:space="preserve"> should not result in system information change notification.</w:t>
            </w:r>
          </w:p>
        </w:tc>
      </w:tr>
    </w:tbl>
    <w:p w14:paraId="45DBEB58" w14:textId="77777777" w:rsidR="005A6121" w:rsidRPr="00EE6E73"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EE6E73" w:rsidRDefault="005A6121" w:rsidP="00C1392F">
            <w:pPr>
              <w:pStyle w:val="TAH"/>
              <w:rPr>
                <w:szCs w:val="22"/>
                <w:lang w:eastAsia="sv-SE"/>
              </w:rPr>
            </w:pPr>
            <w:r w:rsidRPr="00EE6E73">
              <w:rPr>
                <w:i/>
                <w:szCs w:val="22"/>
                <w:lang w:eastAsia="sv-SE"/>
              </w:rPr>
              <w:t>SI-</w:t>
            </w:r>
            <w:proofErr w:type="spellStart"/>
            <w:r w:rsidRPr="00EE6E73">
              <w:rPr>
                <w:i/>
                <w:szCs w:val="22"/>
                <w:lang w:eastAsia="sv-SE"/>
              </w:rPr>
              <w:t>RequestResources</w:t>
            </w:r>
            <w:proofErr w:type="spellEnd"/>
            <w:r w:rsidRPr="00EE6E73">
              <w:rPr>
                <w:i/>
                <w:szCs w:val="22"/>
                <w:lang w:eastAsia="sv-SE"/>
              </w:rPr>
              <w:t xml:space="preserve"> </w:t>
            </w:r>
            <w:r w:rsidRPr="00EE6E73">
              <w:rPr>
                <w:szCs w:val="22"/>
                <w:lang w:eastAsia="sv-SE"/>
              </w:rPr>
              <w:t>field descriptions</w:t>
            </w:r>
          </w:p>
        </w:tc>
      </w:tr>
      <w:tr w:rsidR="004112C8" w:rsidRPr="00EE6E73"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EE6E73" w:rsidRDefault="005A6121" w:rsidP="00C1392F">
            <w:pPr>
              <w:pStyle w:val="TAL"/>
              <w:rPr>
                <w:szCs w:val="22"/>
                <w:lang w:eastAsia="sv-SE"/>
              </w:rPr>
            </w:pPr>
            <w:proofErr w:type="spellStart"/>
            <w:r w:rsidRPr="00EE6E73">
              <w:rPr>
                <w:b/>
                <w:i/>
                <w:szCs w:val="22"/>
                <w:lang w:eastAsia="sv-SE"/>
              </w:rPr>
              <w:t>ra-AssociationPeriodIndex</w:t>
            </w:r>
            <w:proofErr w:type="spellEnd"/>
          </w:p>
          <w:p w14:paraId="2EBDFBA5" w14:textId="77777777" w:rsidR="005A6121" w:rsidRPr="00EE6E73" w:rsidRDefault="005A6121" w:rsidP="00C1392F">
            <w:pPr>
              <w:pStyle w:val="TAL"/>
              <w:rPr>
                <w:szCs w:val="22"/>
                <w:lang w:eastAsia="sv-SE"/>
              </w:rPr>
            </w:pPr>
            <w:r w:rsidRPr="00EE6E73">
              <w:rPr>
                <w:szCs w:val="22"/>
                <w:lang w:eastAsia="sv-SE"/>
              </w:rPr>
              <w:t xml:space="preserve">Index of the association period in the </w:t>
            </w:r>
            <w:proofErr w:type="spellStart"/>
            <w:r w:rsidRPr="00EE6E73">
              <w:rPr>
                <w:i/>
                <w:iCs/>
                <w:szCs w:val="22"/>
                <w:lang w:eastAsia="sv-SE"/>
              </w:rPr>
              <w:t>si-RequestPeriod</w:t>
            </w:r>
            <w:proofErr w:type="spellEnd"/>
            <w:r w:rsidRPr="00EE6E73">
              <w:rPr>
                <w:szCs w:val="22"/>
                <w:lang w:eastAsia="sv-SE"/>
              </w:rPr>
              <w:t xml:space="preserve"> in which the UE can send the SI request for SI message(s) corresponding to this </w:t>
            </w:r>
            <w:r w:rsidRPr="00EE6E73">
              <w:rPr>
                <w:i/>
                <w:szCs w:val="22"/>
                <w:lang w:eastAsia="sv-SE"/>
              </w:rPr>
              <w:t>SI-</w:t>
            </w:r>
            <w:proofErr w:type="spellStart"/>
            <w:r w:rsidRPr="00EE6E73">
              <w:rPr>
                <w:i/>
                <w:szCs w:val="22"/>
                <w:lang w:eastAsia="sv-SE"/>
              </w:rPr>
              <w:t>RequestResources</w:t>
            </w:r>
            <w:proofErr w:type="spellEnd"/>
            <w:r w:rsidRPr="00EE6E73">
              <w:rPr>
                <w:szCs w:val="22"/>
                <w:lang w:eastAsia="sv-SE"/>
              </w:rPr>
              <w:t xml:space="preserve">, using the preambles indicated by </w:t>
            </w:r>
            <w:proofErr w:type="spellStart"/>
            <w:r w:rsidRPr="00EE6E73">
              <w:rPr>
                <w:i/>
                <w:szCs w:val="22"/>
                <w:lang w:eastAsia="sv-SE"/>
              </w:rPr>
              <w:t>ra-PreambleStartIndex</w:t>
            </w:r>
            <w:proofErr w:type="spellEnd"/>
            <w:r w:rsidRPr="00EE6E73">
              <w:rPr>
                <w:szCs w:val="22"/>
                <w:lang w:eastAsia="sv-SE"/>
              </w:rPr>
              <w:t xml:space="preserve"> and </w:t>
            </w:r>
            <w:proofErr w:type="spellStart"/>
            <w:r w:rsidRPr="00EE6E73">
              <w:rPr>
                <w:szCs w:val="22"/>
                <w:lang w:eastAsia="sv-SE"/>
              </w:rPr>
              <w:t>rach</w:t>
            </w:r>
            <w:proofErr w:type="spellEnd"/>
            <w:r w:rsidRPr="00EE6E73">
              <w:rPr>
                <w:szCs w:val="22"/>
                <w:lang w:eastAsia="sv-SE"/>
              </w:rPr>
              <w:t xml:space="preserve"> occasions indicated by </w:t>
            </w:r>
            <w:proofErr w:type="spellStart"/>
            <w:r w:rsidRPr="00EE6E73">
              <w:rPr>
                <w:i/>
                <w:szCs w:val="22"/>
                <w:lang w:eastAsia="sv-SE"/>
              </w:rPr>
              <w:t>ra-ssb-OccasionMaskIndex</w:t>
            </w:r>
            <w:proofErr w:type="spellEnd"/>
            <w:r w:rsidRPr="00EE6E73">
              <w:rPr>
                <w:szCs w:val="22"/>
                <w:lang w:eastAsia="sv-SE"/>
              </w:rPr>
              <w:t>.</w:t>
            </w:r>
          </w:p>
        </w:tc>
      </w:tr>
      <w:tr w:rsidR="00B4120F" w:rsidRPr="00EE6E73"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EE6E73" w:rsidRDefault="005A6121" w:rsidP="00C1392F">
            <w:pPr>
              <w:pStyle w:val="TAL"/>
              <w:rPr>
                <w:szCs w:val="22"/>
                <w:lang w:eastAsia="sv-SE"/>
              </w:rPr>
            </w:pPr>
            <w:proofErr w:type="spellStart"/>
            <w:r w:rsidRPr="00EE6E73">
              <w:rPr>
                <w:b/>
                <w:i/>
                <w:szCs w:val="22"/>
                <w:lang w:eastAsia="sv-SE"/>
              </w:rPr>
              <w:t>ra-PreambleStartIndex</w:t>
            </w:r>
            <w:proofErr w:type="spellEnd"/>
          </w:p>
          <w:p w14:paraId="730755FA" w14:textId="77777777" w:rsidR="005A6121" w:rsidRPr="00EE6E73" w:rsidRDefault="005A6121" w:rsidP="00C1392F">
            <w:pPr>
              <w:pStyle w:val="TAL"/>
              <w:rPr>
                <w:szCs w:val="22"/>
                <w:lang w:eastAsia="sv-SE"/>
              </w:rPr>
            </w:pPr>
            <w:r w:rsidRPr="00EE6E73">
              <w:rPr>
                <w:szCs w:val="22"/>
                <w:lang w:eastAsia="sv-SE"/>
              </w:rPr>
              <w:t>If N SSBs are associated with a RACH occasion, where N &gt; = 1, for the i-</w:t>
            </w:r>
            <w:proofErr w:type="spellStart"/>
            <w:r w:rsidRPr="00EE6E73">
              <w:rPr>
                <w:szCs w:val="22"/>
                <w:lang w:eastAsia="sv-SE"/>
              </w:rPr>
              <w:t>th</w:t>
            </w:r>
            <w:proofErr w:type="spellEnd"/>
            <w:r w:rsidRPr="00EE6E73">
              <w:rPr>
                <w:szCs w:val="22"/>
                <w:lang w:eastAsia="sv-SE"/>
              </w:rPr>
              <w:t xml:space="preserve"> SSB (i=0, …, N-1) the preamble with preamble index = </w:t>
            </w:r>
            <w:proofErr w:type="spellStart"/>
            <w:r w:rsidRPr="00EE6E73">
              <w:rPr>
                <w:i/>
                <w:szCs w:val="22"/>
                <w:lang w:eastAsia="sv-SE"/>
              </w:rPr>
              <w:t>ra-PreambleStartIndex</w:t>
            </w:r>
            <w:proofErr w:type="spellEnd"/>
            <w:r w:rsidRPr="00EE6E73">
              <w:rPr>
                <w:szCs w:val="22"/>
                <w:lang w:eastAsia="sv-SE"/>
              </w:rPr>
              <w:t xml:space="preserve"> + i is used for SI request; For N &lt; 1, the preamble with preamble index = </w:t>
            </w:r>
            <w:proofErr w:type="spellStart"/>
            <w:r w:rsidRPr="00EE6E73">
              <w:rPr>
                <w:i/>
                <w:szCs w:val="22"/>
                <w:lang w:eastAsia="sv-SE"/>
              </w:rPr>
              <w:t>ra-PreambleStartIndex</w:t>
            </w:r>
            <w:proofErr w:type="spellEnd"/>
            <w:r w:rsidRPr="00EE6E73">
              <w:rPr>
                <w:szCs w:val="22"/>
                <w:lang w:eastAsia="sv-SE"/>
              </w:rPr>
              <w:t xml:space="preserve"> is used for SI request.</w:t>
            </w:r>
          </w:p>
        </w:tc>
      </w:tr>
    </w:tbl>
    <w:p w14:paraId="4B7F2865" w14:textId="77777777" w:rsidR="00394471" w:rsidRPr="00EE6E73" w:rsidRDefault="00394471" w:rsidP="00394471"/>
    <w:p w14:paraId="52E43424" w14:textId="77777777" w:rsidR="00566BC6" w:rsidRPr="00EE6E73" w:rsidRDefault="00566BC6" w:rsidP="00566BC6">
      <w:pPr>
        <w:pStyle w:val="Heading4"/>
        <w:rPr>
          <w:rFonts w:eastAsia="SimSun"/>
          <w:i/>
        </w:rPr>
      </w:pPr>
      <w:bookmarkStart w:id="5638" w:name="_Toc193446399"/>
      <w:bookmarkStart w:id="5639" w:name="_Toc193452204"/>
      <w:bookmarkStart w:id="5640" w:name="_Toc193463476"/>
      <w:bookmarkStart w:id="5641" w:name="_Toc201295763"/>
      <w:bookmarkStart w:id="5642" w:name="MCCQCTEMPBM_00000483"/>
      <w:r w:rsidRPr="00EE6E73">
        <w:rPr>
          <w:rFonts w:eastAsia="SimSun"/>
          <w:i/>
        </w:rPr>
        <w:t>–</w:t>
      </w:r>
      <w:r w:rsidRPr="00EE6E73">
        <w:rPr>
          <w:rFonts w:eastAsia="SimSun"/>
          <w:i/>
        </w:rPr>
        <w:tab/>
        <w:t>SI-</w:t>
      </w:r>
      <w:proofErr w:type="spellStart"/>
      <w:r w:rsidRPr="00EE6E73">
        <w:rPr>
          <w:rFonts w:eastAsia="SimSun"/>
          <w:i/>
        </w:rPr>
        <w:t>RequestConfigRepetition</w:t>
      </w:r>
      <w:bookmarkEnd w:id="5638"/>
      <w:bookmarkEnd w:id="5639"/>
      <w:bookmarkEnd w:id="5640"/>
      <w:bookmarkEnd w:id="5641"/>
      <w:proofErr w:type="spellEnd"/>
    </w:p>
    <w:bookmarkEnd w:id="5642"/>
    <w:p w14:paraId="17B121A5" w14:textId="4626009C" w:rsidR="00566BC6" w:rsidRPr="00EE6E73" w:rsidRDefault="00566BC6" w:rsidP="00566BC6">
      <w:pPr>
        <w:rPr>
          <w:rFonts w:eastAsia="SimSun"/>
        </w:rPr>
      </w:pPr>
      <w:r w:rsidRPr="00EE6E73">
        <w:t xml:space="preserve">The IE </w:t>
      </w:r>
      <w:r w:rsidRPr="00EE6E73">
        <w:rPr>
          <w:i/>
        </w:rPr>
        <w:t>SI-</w:t>
      </w:r>
      <w:proofErr w:type="spellStart"/>
      <w:r w:rsidRPr="00EE6E73">
        <w:rPr>
          <w:i/>
        </w:rPr>
        <w:t>RequestConfigRepetition</w:t>
      </w:r>
      <w:proofErr w:type="spellEnd"/>
      <w:r w:rsidRPr="00EE6E73">
        <w:rPr>
          <w:i/>
        </w:rPr>
        <w:t xml:space="preserve"> </w:t>
      </w:r>
      <w:r w:rsidRPr="00EE6E73">
        <w:t>contains configuration for Msg1 based SI request with Msg1 repetition.</w:t>
      </w:r>
      <w:r w:rsidR="00017834" w:rsidRPr="00EE6E73">
        <w:t xml:space="preserve"> For the random access parameters (e.g.</w:t>
      </w:r>
      <w:r w:rsidR="00017834" w:rsidRPr="00EE6E73">
        <w:rPr>
          <w:i/>
        </w:rPr>
        <w:t xml:space="preserve"> </w:t>
      </w:r>
      <w:proofErr w:type="spellStart"/>
      <w:r w:rsidR="00017834" w:rsidRPr="00EE6E73">
        <w:rPr>
          <w:i/>
        </w:rPr>
        <w:t>prach-RootSequenceIndex</w:t>
      </w:r>
      <w:proofErr w:type="spellEnd"/>
      <w:r w:rsidR="00017834" w:rsidRPr="00EE6E73">
        <w:t xml:space="preserve">, </w:t>
      </w:r>
      <w:r w:rsidR="00017834" w:rsidRPr="00EE6E73">
        <w:rPr>
          <w:i/>
        </w:rPr>
        <w:t>msg1-SubcarrierSpacing</w:t>
      </w:r>
      <w:r w:rsidR="00017834" w:rsidRPr="00EE6E73">
        <w:t xml:space="preserve"> and </w:t>
      </w:r>
      <w:r w:rsidR="00017834" w:rsidRPr="00EE6E73">
        <w:rPr>
          <w:i/>
        </w:rPr>
        <w:t>msg1-RepetitionTimeOffsetROGroup</w:t>
      </w:r>
      <w:r w:rsidR="00017834" w:rsidRPr="00EE6E73">
        <w:t>, etc</w:t>
      </w:r>
      <w:r w:rsidR="00D05614" w:rsidRPr="00EE6E73">
        <w:t>.</w:t>
      </w:r>
      <w:r w:rsidR="00017834" w:rsidRPr="00EE6E73">
        <w:t xml:space="preserve">) not configured in </w:t>
      </w:r>
      <w:r w:rsidR="00017834" w:rsidRPr="00EE6E73">
        <w:rPr>
          <w:i/>
        </w:rPr>
        <w:t>SI-</w:t>
      </w:r>
      <w:proofErr w:type="spellStart"/>
      <w:r w:rsidR="00017834" w:rsidRPr="00EE6E73">
        <w:rPr>
          <w:i/>
        </w:rPr>
        <w:t>RequestConfigRepetition</w:t>
      </w:r>
      <w:proofErr w:type="spellEnd"/>
      <w:r w:rsidR="00017834" w:rsidRPr="00EE6E73">
        <w:t>, the UE applies the parameters configured in</w:t>
      </w:r>
      <w:r w:rsidR="00017834" w:rsidRPr="00EE6E73">
        <w:rPr>
          <w:i/>
        </w:rPr>
        <w:t xml:space="preserve"> </w:t>
      </w:r>
      <w:proofErr w:type="spellStart"/>
      <w:r w:rsidR="00017834" w:rsidRPr="00EE6E73">
        <w:rPr>
          <w:i/>
        </w:rPr>
        <w:t>rach-ConfigCommon</w:t>
      </w:r>
      <w:proofErr w:type="spellEnd"/>
      <w:r w:rsidR="00017834" w:rsidRPr="00EE6E73">
        <w:t xml:space="preserve"> corresponding to the RACH resource set selected upon RACH initialization (as specified in TS 38.321 [3]), of the initial uplink BWP unless otherwise specified.</w:t>
      </w:r>
    </w:p>
    <w:p w14:paraId="0164853F" w14:textId="77777777" w:rsidR="00566BC6" w:rsidRPr="00EE6E73" w:rsidRDefault="00566BC6" w:rsidP="00566BC6">
      <w:pPr>
        <w:pStyle w:val="TH"/>
        <w:rPr>
          <w:bCs/>
          <w:i/>
          <w:iCs/>
        </w:rPr>
      </w:pPr>
      <w:r w:rsidRPr="00EE6E73">
        <w:rPr>
          <w:bCs/>
          <w:i/>
          <w:iCs/>
        </w:rPr>
        <w:t>SI-</w:t>
      </w:r>
      <w:proofErr w:type="spellStart"/>
      <w:r w:rsidRPr="00EE6E73">
        <w:rPr>
          <w:bCs/>
          <w:i/>
          <w:iCs/>
        </w:rPr>
        <w:t>RequestConfigRepetition</w:t>
      </w:r>
      <w:proofErr w:type="spellEnd"/>
      <w:r w:rsidRPr="00EE6E73">
        <w:rPr>
          <w:bCs/>
          <w:iCs/>
        </w:rPr>
        <w:t xml:space="preserve"> information element</w:t>
      </w:r>
    </w:p>
    <w:p w14:paraId="08586E3F" w14:textId="77777777" w:rsidR="00566BC6" w:rsidRPr="00EE6E73" w:rsidRDefault="00566BC6" w:rsidP="00EE6E73">
      <w:pPr>
        <w:pStyle w:val="PL"/>
        <w:rPr>
          <w:color w:val="808080"/>
        </w:rPr>
      </w:pPr>
      <w:r w:rsidRPr="00EE6E73">
        <w:rPr>
          <w:color w:val="808080"/>
        </w:rPr>
        <w:t>-- ASN1START</w:t>
      </w:r>
    </w:p>
    <w:p w14:paraId="438A2EBF" w14:textId="77777777" w:rsidR="00566BC6" w:rsidRPr="00EE6E73" w:rsidRDefault="00566BC6" w:rsidP="00EE6E73">
      <w:pPr>
        <w:pStyle w:val="PL"/>
        <w:rPr>
          <w:color w:val="808080"/>
        </w:rPr>
      </w:pPr>
      <w:r w:rsidRPr="00EE6E73">
        <w:rPr>
          <w:color w:val="808080"/>
        </w:rPr>
        <w:t>-- TAG-SI-REQUESTCONFIGREPETITION-START</w:t>
      </w:r>
    </w:p>
    <w:p w14:paraId="27301BC9" w14:textId="77777777" w:rsidR="00566BC6" w:rsidRPr="00EE6E73" w:rsidRDefault="00566BC6" w:rsidP="00EE6E73">
      <w:pPr>
        <w:pStyle w:val="PL"/>
      </w:pPr>
    </w:p>
    <w:p w14:paraId="7BA6A743" w14:textId="7E21CC66" w:rsidR="00566BC6" w:rsidRPr="00EE6E73" w:rsidRDefault="00566BC6" w:rsidP="00EE6E73">
      <w:pPr>
        <w:pStyle w:val="PL"/>
      </w:pPr>
      <w:r w:rsidRPr="00EE6E73">
        <w:t xml:space="preserve">SI-RequestConfigRepetition-r18 ::=     </w:t>
      </w:r>
      <w:r w:rsidRPr="00EE6E73">
        <w:rPr>
          <w:color w:val="993366"/>
        </w:rPr>
        <w:t>SEQUENCE</w:t>
      </w:r>
      <w:r w:rsidRPr="00EE6E73">
        <w:t xml:space="preserve"> {</w:t>
      </w:r>
    </w:p>
    <w:p w14:paraId="436BACDA" w14:textId="52C37C59" w:rsidR="00566BC6" w:rsidRPr="00EE6E73" w:rsidRDefault="00566BC6" w:rsidP="00EE6E73">
      <w:pPr>
        <w:pStyle w:val="PL"/>
      </w:pPr>
      <w:r w:rsidRPr="00EE6E73">
        <w:t xml:space="preserve">    rach-OccasionsSI-r18                   </w:t>
      </w:r>
      <w:r w:rsidRPr="00EE6E73">
        <w:rPr>
          <w:color w:val="993366"/>
        </w:rPr>
        <w:t>SEQUENCE</w:t>
      </w:r>
      <w:r w:rsidRPr="00EE6E73">
        <w:t xml:space="preserve"> {</w:t>
      </w:r>
    </w:p>
    <w:p w14:paraId="14D2F63F" w14:textId="7583DF0B" w:rsidR="00566BC6" w:rsidRPr="00EE6E73" w:rsidRDefault="00566BC6" w:rsidP="00EE6E73">
      <w:pPr>
        <w:pStyle w:val="PL"/>
      </w:pPr>
      <w:r w:rsidRPr="00EE6E73">
        <w:lastRenderedPageBreak/>
        <w:t xml:space="preserve">        rach-ConfigSI-r18                      RACH-</w:t>
      </w:r>
      <w:proofErr w:type="spellStart"/>
      <w:r w:rsidRPr="00EE6E73">
        <w:t>ConfigGeneric</w:t>
      </w:r>
      <w:proofErr w:type="spellEnd"/>
      <w:r w:rsidRPr="00EE6E73">
        <w:t>,</w:t>
      </w:r>
    </w:p>
    <w:p w14:paraId="7C3D9A90" w14:textId="7F6CE835" w:rsidR="00566BC6" w:rsidRPr="00EE6E73" w:rsidRDefault="00566BC6" w:rsidP="00EE6E73">
      <w:pPr>
        <w:pStyle w:val="PL"/>
      </w:pPr>
      <w:r w:rsidRPr="00EE6E73">
        <w:t xml:space="preserve">        ssb-perRACH-Occasion-r18               </w:t>
      </w:r>
      <w:r w:rsidRPr="00EE6E73">
        <w:rPr>
          <w:color w:val="993366"/>
        </w:rPr>
        <w:t>ENUMERATED</w:t>
      </w:r>
      <w:r w:rsidRPr="00EE6E73">
        <w:t xml:space="preserve"> {</w:t>
      </w:r>
      <w:proofErr w:type="spellStart"/>
      <w:r w:rsidRPr="00EE6E73">
        <w:t>oneEighth</w:t>
      </w:r>
      <w:proofErr w:type="spellEnd"/>
      <w:r w:rsidRPr="00EE6E73">
        <w:t xml:space="preserve">, </w:t>
      </w:r>
      <w:proofErr w:type="spellStart"/>
      <w:r w:rsidRPr="00EE6E73">
        <w:t>oneFourth</w:t>
      </w:r>
      <w:proofErr w:type="spellEnd"/>
      <w:r w:rsidRPr="00EE6E73">
        <w:t xml:space="preserve">, </w:t>
      </w:r>
      <w:proofErr w:type="spellStart"/>
      <w:r w:rsidRPr="00EE6E73">
        <w:t>oneHalf</w:t>
      </w:r>
      <w:proofErr w:type="spellEnd"/>
      <w:r w:rsidRPr="00EE6E73">
        <w:t>, one, two, four, eight, sixteen}</w:t>
      </w:r>
    </w:p>
    <w:p w14:paraId="625F71AF" w14:textId="4A2D6ABF" w:rsidR="00566BC6" w:rsidRPr="00EE6E73" w:rsidRDefault="00566BC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2992BA8" w14:textId="64F526E3" w:rsidR="00566BC6" w:rsidRPr="00EE6E73" w:rsidRDefault="00566BC6" w:rsidP="00EE6E73">
      <w:pPr>
        <w:pStyle w:val="PL"/>
        <w:rPr>
          <w:color w:val="808080"/>
        </w:rPr>
      </w:pPr>
      <w:r w:rsidRPr="00EE6E73">
        <w:t xml:space="preserve">    si-RequestResourcesRepetitionNum2-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492C80C8" w14:textId="1761608E" w:rsidR="00566BC6" w:rsidRPr="00EE6E73" w:rsidRDefault="00566BC6" w:rsidP="00EE6E73">
      <w:pPr>
        <w:pStyle w:val="PL"/>
        <w:rPr>
          <w:color w:val="808080"/>
        </w:rPr>
      </w:pPr>
      <w:r w:rsidRPr="00EE6E73">
        <w:t xml:space="preserve">    si-RequestResourcesRepetitionNum4-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2292C317" w14:textId="4DF37400" w:rsidR="00566BC6" w:rsidRPr="00EE6E73" w:rsidRDefault="00566BC6" w:rsidP="00EE6E73">
      <w:pPr>
        <w:pStyle w:val="PL"/>
        <w:rPr>
          <w:color w:val="808080"/>
        </w:rPr>
      </w:pPr>
      <w:r w:rsidRPr="00EE6E73">
        <w:t xml:space="preserve">    si-RequestResourcesRepetitionNum8-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735314E1" w14:textId="77777777" w:rsidR="00566BC6" w:rsidRPr="00EE6E73" w:rsidRDefault="00566BC6" w:rsidP="00EE6E73">
      <w:pPr>
        <w:pStyle w:val="PL"/>
        <w:rPr>
          <w:rFonts w:eastAsiaTheme="minorEastAsia"/>
        </w:rPr>
      </w:pPr>
      <w:r w:rsidRPr="00EE6E73">
        <w:t xml:space="preserve">    ...</w:t>
      </w:r>
    </w:p>
    <w:p w14:paraId="5554FF89" w14:textId="77777777" w:rsidR="00566BC6" w:rsidRPr="00EE6E73" w:rsidRDefault="00566BC6" w:rsidP="00EE6E73">
      <w:pPr>
        <w:pStyle w:val="PL"/>
      </w:pPr>
      <w:r w:rsidRPr="00EE6E73">
        <w:t>}</w:t>
      </w:r>
    </w:p>
    <w:p w14:paraId="38DC1817" w14:textId="77777777" w:rsidR="00566BC6" w:rsidRPr="00EE6E73" w:rsidRDefault="00566BC6" w:rsidP="00EE6E73">
      <w:pPr>
        <w:pStyle w:val="PL"/>
      </w:pPr>
    </w:p>
    <w:p w14:paraId="6E9504B7" w14:textId="69120F70" w:rsidR="00566BC6" w:rsidRPr="00EE6E73" w:rsidRDefault="00566BC6" w:rsidP="00EE6E73">
      <w:pPr>
        <w:pStyle w:val="PL"/>
      </w:pPr>
      <w:r w:rsidRPr="00EE6E73">
        <w:t xml:space="preserve">SI-RequestResourcesRepetition-r18 ::=  </w:t>
      </w:r>
      <w:r w:rsidRPr="00EE6E73">
        <w:rPr>
          <w:color w:val="993366"/>
        </w:rPr>
        <w:t>SEQUENCE</w:t>
      </w:r>
      <w:r w:rsidRPr="00EE6E73">
        <w:t xml:space="preserve"> {</w:t>
      </w:r>
    </w:p>
    <w:p w14:paraId="65E2E2EE" w14:textId="0635F20A" w:rsidR="00566BC6" w:rsidRPr="00EE6E73" w:rsidRDefault="00566BC6" w:rsidP="00EE6E73">
      <w:pPr>
        <w:pStyle w:val="PL"/>
      </w:pPr>
      <w:r w:rsidRPr="00EE6E73">
        <w:t xml:space="preserve">    ra-PreambleStartIndex-r18              </w:t>
      </w:r>
      <w:r w:rsidRPr="00EE6E73">
        <w:rPr>
          <w:color w:val="993366"/>
        </w:rPr>
        <w:t>INTEGER</w:t>
      </w:r>
      <w:r w:rsidRPr="00EE6E73">
        <w:t xml:space="preserve"> (0..63)</w:t>
      </w:r>
    </w:p>
    <w:p w14:paraId="4EAC71DE" w14:textId="77777777" w:rsidR="00566BC6" w:rsidRPr="00EE6E73" w:rsidRDefault="00566BC6" w:rsidP="00EE6E73">
      <w:pPr>
        <w:pStyle w:val="PL"/>
      </w:pPr>
      <w:r w:rsidRPr="00EE6E73">
        <w:t>}</w:t>
      </w:r>
    </w:p>
    <w:p w14:paraId="489926FE" w14:textId="77777777" w:rsidR="00566BC6" w:rsidRPr="00EE6E73" w:rsidRDefault="00566BC6" w:rsidP="00EE6E73">
      <w:pPr>
        <w:pStyle w:val="PL"/>
      </w:pPr>
    </w:p>
    <w:p w14:paraId="3679B3D8" w14:textId="77777777" w:rsidR="00566BC6" w:rsidRPr="00EE6E73" w:rsidRDefault="00566BC6" w:rsidP="00EE6E73">
      <w:pPr>
        <w:pStyle w:val="PL"/>
        <w:rPr>
          <w:color w:val="808080"/>
        </w:rPr>
      </w:pPr>
      <w:r w:rsidRPr="00EE6E73">
        <w:rPr>
          <w:color w:val="808080"/>
        </w:rPr>
        <w:t>-- TAG-SI-REQUESTCONFIGREPETITION-STOP</w:t>
      </w:r>
    </w:p>
    <w:p w14:paraId="75F52993" w14:textId="77777777" w:rsidR="00566BC6" w:rsidRPr="00EE6E73" w:rsidRDefault="00566BC6" w:rsidP="00EE6E73">
      <w:pPr>
        <w:pStyle w:val="PL"/>
        <w:rPr>
          <w:color w:val="808080"/>
        </w:rPr>
      </w:pPr>
      <w:r w:rsidRPr="00EE6E73">
        <w:rPr>
          <w:color w:val="808080"/>
        </w:rPr>
        <w:t>-- ASN1STOP</w:t>
      </w:r>
    </w:p>
    <w:p w14:paraId="5948F0E0" w14:textId="77777777" w:rsidR="00566BC6" w:rsidRPr="00EE6E73"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EE6E73" w:rsidRDefault="00566BC6" w:rsidP="00B4120F">
            <w:pPr>
              <w:pStyle w:val="TAH"/>
            </w:pPr>
            <w:r w:rsidRPr="00EE6E73">
              <w:rPr>
                <w:i/>
                <w:iCs/>
              </w:rPr>
              <w:t>SI-</w:t>
            </w:r>
            <w:proofErr w:type="spellStart"/>
            <w:r w:rsidRPr="00EE6E73">
              <w:rPr>
                <w:i/>
                <w:iCs/>
              </w:rPr>
              <w:t>RequestConfigRepetition</w:t>
            </w:r>
            <w:proofErr w:type="spellEnd"/>
            <w:r w:rsidRPr="00EE6E73">
              <w:t xml:space="preserve"> field descriptions</w:t>
            </w:r>
          </w:p>
        </w:tc>
      </w:tr>
      <w:tr w:rsidR="004112C8" w:rsidRPr="00EE6E73"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EE6E73" w:rsidRDefault="000079B3" w:rsidP="000079B3">
            <w:pPr>
              <w:pStyle w:val="TAL"/>
              <w:rPr>
                <w:szCs w:val="22"/>
              </w:rPr>
            </w:pPr>
            <w:proofErr w:type="spellStart"/>
            <w:r w:rsidRPr="00EE6E73">
              <w:rPr>
                <w:b/>
                <w:i/>
                <w:szCs w:val="22"/>
              </w:rPr>
              <w:t>rach-OccasionsSI</w:t>
            </w:r>
            <w:proofErr w:type="spellEnd"/>
          </w:p>
          <w:p w14:paraId="67DD014C" w14:textId="1634D545" w:rsidR="000079B3" w:rsidRPr="00EE6E73" w:rsidRDefault="000079B3" w:rsidP="00696D75">
            <w:pPr>
              <w:pStyle w:val="TAL"/>
            </w:pPr>
            <w:r w:rsidRPr="00EE6E73">
              <w:rPr>
                <w:szCs w:val="22"/>
              </w:rPr>
              <w:t xml:space="preserve">Configuration of dedicated RACH Occasions for SI. If the field is absent, the UE uses the corresponding parameters configured in </w:t>
            </w:r>
            <w:proofErr w:type="spellStart"/>
            <w:r w:rsidRPr="00EE6E73">
              <w:rPr>
                <w:i/>
                <w:szCs w:val="22"/>
              </w:rPr>
              <w:t>rach-ConfigCommon</w:t>
            </w:r>
            <w:proofErr w:type="spellEnd"/>
            <w:r w:rsidRPr="00EE6E73">
              <w:rPr>
                <w:szCs w:val="22"/>
              </w:rPr>
              <w:t xml:space="preserve"> corresponding to the RACH resource set selected upon RACH initialization (as specified in TS 38.321 [3]), of the initial uplink BWP.</w:t>
            </w:r>
          </w:p>
        </w:tc>
      </w:tr>
      <w:tr w:rsidR="00E05EBB" w:rsidRPr="00EE6E73"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EE6E73" w:rsidRDefault="00566BC6" w:rsidP="00B4120F">
            <w:pPr>
              <w:pStyle w:val="TAL"/>
              <w:rPr>
                <w:b/>
                <w:bCs/>
                <w:i/>
                <w:iCs/>
              </w:rPr>
            </w:pPr>
            <w:r w:rsidRPr="00EE6E73">
              <w:rPr>
                <w:b/>
                <w:bCs/>
                <w:i/>
                <w:iCs/>
              </w:rPr>
              <w:t>si-RequestResourcesRepetitionNum2, si-RequestResourcesRepetitionNum4, si-RequestResourcesRepetitionNum8</w:t>
            </w:r>
          </w:p>
          <w:p w14:paraId="2C9367B0" w14:textId="77777777" w:rsidR="00B4120F" w:rsidRPr="00EE6E73" w:rsidRDefault="00566BC6" w:rsidP="00B4120F">
            <w:pPr>
              <w:pStyle w:val="TAL"/>
            </w:pPr>
            <w:r w:rsidRPr="00EE6E73">
              <w:t>Indicates the configurations for Msg1-based SI request with Msg1 repetition for repetition number 2, 4 and 8, respectively.</w:t>
            </w:r>
          </w:p>
          <w:p w14:paraId="5EBFBA2B" w14:textId="2DFDA348" w:rsidR="00566BC6" w:rsidRPr="00EE6E73" w:rsidRDefault="00566BC6" w:rsidP="00B4120F">
            <w:pPr>
              <w:pStyle w:val="TAL"/>
            </w:pPr>
            <w:r w:rsidRPr="00EE6E73">
              <w:t xml:space="preserve">If there is only one entry in the list, the configuration is used for all SI messages for which </w:t>
            </w:r>
            <w:proofErr w:type="spellStart"/>
            <w:r w:rsidRPr="00EE6E73">
              <w:rPr>
                <w:i/>
                <w:iCs/>
              </w:rPr>
              <w:t>si-BroadcastStatus</w:t>
            </w:r>
            <w:proofErr w:type="spellEnd"/>
            <w:r w:rsidRPr="00EE6E73">
              <w:t xml:space="preserve"> </w:t>
            </w:r>
            <w:r w:rsidRPr="00EE6E73">
              <w:rPr>
                <w:rFonts w:cs="Arial"/>
                <w:szCs w:val="18"/>
              </w:rPr>
              <w:t xml:space="preserve">or </w:t>
            </w:r>
            <w:proofErr w:type="spellStart"/>
            <w:r w:rsidRPr="00EE6E73">
              <w:rPr>
                <w:rFonts w:cs="Arial"/>
                <w:i/>
                <w:szCs w:val="18"/>
              </w:rPr>
              <w:t>posSI-BroadcastStatus</w:t>
            </w:r>
            <w:proofErr w:type="spellEnd"/>
            <w:r w:rsidRPr="00EE6E73">
              <w:t xml:space="preserve"> is set to </w:t>
            </w:r>
            <w:proofErr w:type="spellStart"/>
            <w:r w:rsidRPr="00EE6E73">
              <w:rPr>
                <w:i/>
                <w:iCs/>
              </w:rPr>
              <w:t>notBroadcasting</w:t>
            </w:r>
            <w:proofErr w:type="spellEnd"/>
            <w:r w:rsidRPr="00EE6E73">
              <w:t>. Otherwise:</w:t>
            </w:r>
          </w:p>
          <w:p w14:paraId="7C55DC2F" w14:textId="7B74252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not present and the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used for on-demand SI request in </w:t>
            </w:r>
            <w:r w:rsidRPr="00EE6E73">
              <w:rPr>
                <w:rFonts w:ascii="Arial" w:hAnsi="Arial" w:cs="Arial"/>
                <w:i/>
                <w:iCs/>
                <w:sz w:val="18"/>
                <w:szCs w:val="18"/>
              </w:rPr>
              <w:t>SI-</w:t>
            </w:r>
            <w:proofErr w:type="spellStart"/>
            <w:r w:rsidRPr="00EE6E73">
              <w:rPr>
                <w:rFonts w:ascii="Arial" w:hAnsi="Arial" w:cs="Arial"/>
                <w:i/>
                <w:iCs/>
                <w:sz w:val="18"/>
                <w:szCs w:val="18"/>
              </w:rPr>
              <w:t>SchedulingInfo</w:t>
            </w:r>
            <w:proofErr w:type="spellEnd"/>
            <w:r w:rsidRPr="00EE6E73">
              <w:rPr>
                <w:rFonts w:ascii="Arial" w:hAnsi="Arial" w:cs="Arial"/>
                <w:sz w:val="18"/>
                <w:szCs w:val="18"/>
              </w:rPr>
              <w:t xml:space="preserve"> or </w:t>
            </w:r>
            <w:r w:rsidRPr="00EE6E73">
              <w:rPr>
                <w:rFonts w:ascii="Arial" w:hAnsi="Arial" w:cs="Arial"/>
                <w:i/>
                <w:iCs/>
                <w:sz w:val="18"/>
                <w:szCs w:val="18"/>
              </w:rPr>
              <w:t>PosSI-</w:t>
            </w:r>
            <w:proofErr w:type="spellStart"/>
            <w:r w:rsidRPr="00EE6E73">
              <w:rPr>
                <w:rFonts w:ascii="Arial" w:hAnsi="Arial" w:cs="Arial"/>
                <w:i/>
                <w:iCs/>
                <w:sz w:val="18"/>
                <w:szCs w:val="18"/>
              </w:rPr>
              <w:t>SchedulingInfo</w:t>
            </w:r>
            <w:proofErr w:type="spellEnd"/>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in</w:t>
            </w:r>
            <w:r w:rsidRPr="00EE6E73">
              <w:rPr>
                <w:rFonts w:ascii="Arial" w:hAnsi="Arial" w:cs="Arial"/>
                <w:i/>
                <w:iCs/>
                <w:sz w:val="18"/>
                <w:szCs w:val="18"/>
              </w:rPr>
              <w:t xml:space="preserve"> </w:t>
            </w:r>
            <w:proofErr w:type="spellStart"/>
            <w:r w:rsidRPr="00EE6E73">
              <w:rPr>
                <w:rFonts w:ascii="Arial" w:hAnsi="Arial" w:cs="Arial"/>
                <w:i/>
                <w:iCs/>
                <w:sz w:val="18"/>
                <w:szCs w:val="18"/>
              </w:rPr>
              <w:t>schedulingInfoList</w:t>
            </w:r>
            <w:proofErr w:type="spellEnd"/>
            <w:r w:rsidRPr="00EE6E73">
              <w:rPr>
                <w:rFonts w:ascii="Arial" w:hAnsi="Arial" w:cs="Arial"/>
                <w:i/>
                <w:iCs/>
                <w:sz w:val="18"/>
                <w:szCs w:val="18"/>
              </w:rPr>
              <w:t xml:space="preserve"> </w:t>
            </w:r>
            <w:r w:rsidRPr="00EE6E73">
              <w:rPr>
                <w:rFonts w:ascii="Arial" w:hAnsi="Arial" w:cs="Arial"/>
                <w:sz w:val="18"/>
                <w:szCs w:val="18"/>
              </w:rPr>
              <w:t xml:space="preserve">or </w:t>
            </w:r>
            <w:proofErr w:type="spellStart"/>
            <w:r w:rsidRPr="00EE6E73">
              <w:rPr>
                <w:rFonts w:ascii="Arial" w:hAnsi="Arial" w:cs="Arial"/>
                <w:i/>
                <w:iCs/>
                <w:sz w:val="18"/>
                <w:szCs w:val="18"/>
              </w:rPr>
              <w:t>posSchedulingInfoList</w:t>
            </w:r>
            <w:proofErr w:type="spellEnd"/>
            <w:r w:rsidRPr="00EE6E73">
              <w:rPr>
                <w:rFonts w:ascii="Arial" w:hAnsi="Arial" w:cs="Arial"/>
                <w:sz w:val="18"/>
                <w:szCs w:val="18"/>
              </w:rPr>
              <w:t xml:space="preserve"> for which </w:t>
            </w:r>
            <w:proofErr w:type="spellStart"/>
            <w:r w:rsidRPr="00EE6E73">
              <w:rPr>
                <w:rFonts w:ascii="Arial" w:hAnsi="Arial" w:cs="Arial"/>
                <w:i/>
                <w:iCs/>
                <w:sz w:val="18"/>
                <w:szCs w:val="18"/>
              </w:rPr>
              <w:t>si-BroadcastStatus</w:t>
            </w:r>
            <w:proofErr w:type="spellEnd"/>
            <w:r w:rsidRPr="00EE6E73">
              <w:rPr>
                <w:rFonts w:ascii="Arial" w:hAnsi="Arial" w:cs="Arial"/>
                <w:sz w:val="18"/>
                <w:szCs w:val="18"/>
              </w:rPr>
              <w:t xml:space="preserve"> or </w:t>
            </w:r>
            <w:proofErr w:type="spellStart"/>
            <w:r w:rsidRPr="00EE6E73">
              <w:rPr>
                <w:rFonts w:ascii="Arial" w:hAnsi="Arial" w:cs="Arial"/>
                <w:i/>
                <w:iCs/>
                <w:sz w:val="18"/>
                <w:szCs w:val="18"/>
              </w:rPr>
              <w:t>posSI-BroadcastStatus</w:t>
            </w:r>
            <w:proofErr w:type="spellEnd"/>
            <w:r w:rsidRPr="00EE6E73">
              <w:rPr>
                <w:rFonts w:ascii="Arial" w:hAnsi="Arial" w:cs="Arial"/>
                <w:sz w:val="18"/>
                <w:szCs w:val="18"/>
              </w:rPr>
              <w:t xml:space="preserve"> is set to </w:t>
            </w:r>
            <w:proofErr w:type="spellStart"/>
            <w:r w:rsidRPr="00EE6E73">
              <w:rPr>
                <w:rFonts w:ascii="Arial" w:hAnsi="Arial" w:cs="Arial"/>
                <w:i/>
                <w:iCs/>
                <w:sz w:val="18"/>
                <w:szCs w:val="18"/>
              </w:rPr>
              <w:t>notBroadcasting</w:t>
            </w:r>
            <w:proofErr w:type="spellEnd"/>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in </w:t>
            </w:r>
            <w:proofErr w:type="spellStart"/>
            <w:r w:rsidRPr="00EE6E73">
              <w:rPr>
                <w:rFonts w:ascii="Arial" w:hAnsi="Arial" w:cs="Arial"/>
                <w:i/>
                <w:iCs/>
                <w:sz w:val="18"/>
                <w:szCs w:val="18"/>
              </w:rPr>
              <w:t>schedulingInfoList</w:t>
            </w:r>
            <w:proofErr w:type="spellEnd"/>
            <w:r w:rsidRPr="00EE6E73">
              <w:rPr>
                <w:rFonts w:ascii="Arial" w:hAnsi="Arial" w:cs="Arial"/>
                <w:sz w:val="18"/>
                <w:szCs w:val="18"/>
              </w:rPr>
              <w:t xml:space="preserve"> or </w:t>
            </w:r>
            <w:proofErr w:type="spellStart"/>
            <w:r w:rsidRPr="00EE6E73">
              <w:rPr>
                <w:rFonts w:ascii="Arial" w:hAnsi="Arial" w:cs="Arial"/>
                <w:i/>
                <w:iCs/>
                <w:sz w:val="18"/>
                <w:szCs w:val="18"/>
              </w:rPr>
              <w:t>posSchedulingInfoList</w:t>
            </w:r>
            <w:proofErr w:type="spellEnd"/>
            <w:r w:rsidRPr="00EE6E73">
              <w:rPr>
                <w:rFonts w:ascii="Arial" w:hAnsi="Arial" w:cs="Arial"/>
                <w:sz w:val="18"/>
                <w:szCs w:val="18"/>
              </w:rPr>
              <w:t xml:space="preserve"> for which </w:t>
            </w:r>
            <w:proofErr w:type="spellStart"/>
            <w:r w:rsidRPr="00EE6E73">
              <w:rPr>
                <w:rFonts w:ascii="Arial" w:hAnsi="Arial" w:cs="Arial"/>
                <w:i/>
                <w:iCs/>
                <w:sz w:val="18"/>
                <w:szCs w:val="18"/>
              </w:rPr>
              <w:t>si-BroadcastStatus</w:t>
            </w:r>
            <w:proofErr w:type="spellEnd"/>
            <w:r w:rsidRPr="00EE6E73">
              <w:rPr>
                <w:rFonts w:ascii="Arial" w:hAnsi="Arial" w:cs="Arial"/>
                <w:sz w:val="18"/>
                <w:szCs w:val="18"/>
              </w:rPr>
              <w:t xml:space="preserve"> or </w:t>
            </w:r>
            <w:proofErr w:type="spellStart"/>
            <w:r w:rsidRPr="00EE6E73">
              <w:rPr>
                <w:rFonts w:ascii="Arial" w:hAnsi="Arial" w:cs="Arial"/>
                <w:i/>
                <w:iCs/>
                <w:sz w:val="18"/>
                <w:szCs w:val="18"/>
              </w:rPr>
              <w:t>posSI-BroadcastStatus</w:t>
            </w:r>
            <w:proofErr w:type="spellEnd"/>
            <w:r w:rsidRPr="00EE6E73">
              <w:rPr>
                <w:rFonts w:ascii="Arial" w:hAnsi="Arial" w:cs="Arial"/>
                <w:sz w:val="18"/>
                <w:szCs w:val="18"/>
              </w:rPr>
              <w:t xml:space="preserve"> is set to </w:t>
            </w:r>
            <w:proofErr w:type="spellStart"/>
            <w:r w:rsidRPr="00EE6E73">
              <w:rPr>
                <w:rFonts w:ascii="Arial" w:hAnsi="Arial" w:cs="Arial"/>
                <w:i/>
                <w:iCs/>
                <w:sz w:val="18"/>
                <w:szCs w:val="18"/>
              </w:rPr>
              <w:t>notBroadcasting</w:t>
            </w:r>
            <w:proofErr w:type="spellEnd"/>
            <w:r w:rsidRPr="00EE6E73">
              <w:rPr>
                <w:rFonts w:ascii="Arial" w:hAnsi="Arial" w:cs="Arial"/>
                <w:sz w:val="18"/>
                <w:szCs w:val="18"/>
              </w:rPr>
              <w:t xml:space="preserve"> and so on.</w:t>
            </w:r>
          </w:p>
          <w:p w14:paraId="04ECEBBE" w14:textId="6A680495"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SI-</w:t>
            </w:r>
            <w:proofErr w:type="spellStart"/>
            <w:r w:rsidRPr="00EE6E73">
              <w:rPr>
                <w:rFonts w:ascii="Arial" w:hAnsi="Arial" w:cs="Arial"/>
                <w:i/>
                <w:iCs/>
                <w:sz w:val="18"/>
                <w:szCs w:val="18"/>
              </w:rPr>
              <w:t>SchedulingInfo</w:t>
            </w:r>
            <w:proofErr w:type="spellEnd"/>
            <w:r w:rsidRPr="00EE6E73">
              <w:rPr>
                <w:rFonts w:ascii="Arial" w:hAnsi="Arial" w:cs="Arial"/>
                <w:sz w:val="18"/>
                <w:szCs w:val="18"/>
              </w:rPr>
              <w:t xml:space="preserve"> for on-demand SI request, the UE generates a list of concatenated SI messages by appending the SI messages containing type1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proofErr w:type="spellStart"/>
            <w:r w:rsidRPr="00EE6E73">
              <w:rPr>
                <w:rFonts w:ascii="Arial" w:hAnsi="Arial" w:cs="Arial"/>
                <w:i/>
                <w:iCs/>
                <w:sz w:val="18"/>
                <w:szCs w:val="18"/>
              </w:rPr>
              <w:t>schedulingInfoList</w:t>
            </w:r>
            <w:proofErr w:type="spellEnd"/>
            <w:r w:rsidRPr="00EE6E73">
              <w:rPr>
                <w:rFonts w:ascii="Arial" w:hAnsi="Arial" w:cs="Arial"/>
                <w:sz w:val="18"/>
                <w:szCs w:val="18"/>
              </w:rPr>
              <w:t xml:space="preserve"> in </w:t>
            </w:r>
            <w:proofErr w:type="spellStart"/>
            <w:r w:rsidRPr="00EE6E73">
              <w:rPr>
                <w:rFonts w:ascii="Arial" w:hAnsi="Arial" w:cs="Arial"/>
                <w:i/>
                <w:iCs/>
                <w:sz w:val="18"/>
                <w:szCs w:val="18"/>
              </w:rPr>
              <w:t>si-SchedulingInfo</w:t>
            </w:r>
            <w:proofErr w:type="spellEnd"/>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proofErr w:type="spellStart"/>
            <w:r w:rsidRPr="00EE6E73">
              <w:rPr>
                <w:rFonts w:ascii="Arial" w:hAnsi="Arial" w:cs="Arial"/>
                <w:i/>
                <w:iCs/>
                <w:sz w:val="18"/>
                <w:szCs w:val="18"/>
              </w:rPr>
              <w:t>si-BroadcastStatus</w:t>
            </w:r>
            <w:proofErr w:type="spellEnd"/>
            <w:r w:rsidRPr="00EE6E73">
              <w:rPr>
                <w:rFonts w:ascii="Arial" w:hAnsi="Arial" w:cs="Arial"/>
                <w:sz w:val="18"/>
                <w:szCs w:val="18"/>
              </w:rPr>
              <w:t xml:space="preserve"> is set to </w:t>
            </w:r>
            <w:proofErr w:type="spellStart"/>
            <w:r w:rsidRPr="00EE6E73">
              <w:rPr>
                <w:rFonts w:ascii="Arial" w:hAnsi="Arial" w:cs="Arial"/>
                <w:i/>
                <w:iCs/>
                <w:sz w:val="18"/>
                <w:szCs w:val="18"/>
              </w:rPr>
              <w:t>notBroadcasting</w:t>
            </w:r>
            <w:proofErr w:type="spellEnd"/>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proofErr w:type="spellStart"/>
            <w:r w:rsidRPr="00EE6E73">
              <w:rPr>
                <w:rFonts w:ascii="Arial" w:hAnsi="Arial" w:cs="Arial"/>
                <w:i/>
                <w:iCs/>
                <w:sz w:val="18"/>
                <w:szCs w:val="18"/>
              </w:rPr>
              <w:t>si-BroadcastStatus</w:t>
            </w:r>
            <w:proofErr w:type="spellEnd"/>
            <w:r w:rsidRPr="00EE6E73">
              <w:rPr>
                <w:rFonts w:ascii="Arial" w:hAnsi="Arial" w:cs="Arial"/>
                <w:sz w:val="18"/>
                <w:szCs w:val="18"/>
              </w:rPr>
              <w:t xml:space="preserve"> is set to </w:t>
            </w:r>
            <w:proofErr w:type="spellStart"/>
            <w:r w:rsidRPr="00EE6E73">
              <w:rPr>
                <w:rFonts w:ascii="Arial" w:hAnsi="Arial" w:cs="Arial"/>
                <w:i/>
                <w:iCs/>
                <w:sz w:val="18"/>
                <w:szCs w:val="18"/>
              </w:rPr>
              <w:t>notBroadcasting</w:t>
            </w:r>
            <w:proofErr w:type="spellEnd"/>
            <w:r w:rsidRPr="00EE6E73">
              <w:rPr>
                <w:rFonts w:ascii="Arial" w:hAnsi="Arial" w:cs="Arial"/>
                <w:sz w:val="18"/>
                <w:szCs w:val="18"/>
              </w:rPr>
              <w:t xml:space="preserve"> and so on.</w:t>
            </w:r>
          </w:p>
          <w:p w14:paraId="101C8476" w14:textId="25D10AD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PosSI-</w:t>
            </w:r>
            <w:proofErr w:type="spellStart"/>
            <w:r w:rsidRPr="00EE6E73">
              <w:rPr>
                <w:rFonts w:ascii="Arial" w:hAnsi="Arial" w:cs="Arial"/>
                <w:i/>
                <w:iCs/>
                <w:sz w:val="18"/>
                <w:szCs w:val="18"/>
              </w:rPr>
              <w:t>SchedulingInfo</w:t>
            </w:r>
            <w:proofErr w:type="spellEnd"/>
            <w:r w:rsidRPr="00EE6E73">
              <w:rPr>
                <w:rFonts w:ascii="Arial" w:hAnsi="Arial" w:cs="Arial"/>
                <w:sz w:val="18"/>
                <w:szCs w:val="18"/>
              </w:rPr>
              <w:t xml:space="preserve"> for on-demand SI request, the UE generates a list of concatenated SI messages by appending the SI messages containing type2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proofErr w:type="spellStart"/>
            <w:r w:rsidRPr="00EE6E73">
              <w:rPr>
                <w:rFonts w:ascii="Arial" w:hAnsi="Arial" w:cs="Arial"/>
                <w:i/>
                <w:iCs/>
                <w:sz w:val="18"/>
                <w:szCs w:val="18"/>
              </w:rPr>
              <w:t>posSchedulingInfoList</w:t>
            </w:r>
            <w:proofErr w:type="spellEnd"/>
            <w:r w:rsidRPr="00EE6E73">
              <w:rPr>
                <w:rFonts w:ascii="Arial" w:hAnsi="Arial" w:cs="Arial"/>
                <w:sz w:val="18"/>
                <w:szCs w:val="18"/>
              </w:rPr>
              <w:t xml:space="preserve"> in </w:t>
            </w:r>
            <w:proofErr w:type="spellStart"/>
            <w:r w:rsidRPr="00EE6E73">
              <w:rPr>
                <w:rFonts w:ascii="Arial" w:hAnsi="Arial" w:cs="Arial"/>
                <w:i/>
                <w:iCs/>
                <w:sz w:val="18"/>
                <w:szCs w:val="18"/>
              </w:rPr>
              <w:t>posSI-SchedulingInfo</w:t>
            </w:r>
            <w:proofErr w:type="spellEnd"/>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proofErr w:type="spellStart"/>
            <w:r w:rsidRPr="00EE6E73">
              <w:rPr>
                <w:rFonts w:ascii="Arial" w:hAnsi="Arial" w:cs="Arial"/>
                <w:i/>
                <w:iCs/>
                <w:sz w:val="18"/>
                <w:szCs w:val="18"/>
              </w:rPr>
              <w:t>posSI-BroadcastStatus</w:t>
            </w:r>
            <w:proofErr w:type="spellEnd"/>
            <w:r w:rsidRPr="00EE6E73">
              <w:rPr>
                <w:rFonts w:ascii="Arial" w:hAnsi="Arial" w:cs="Arial"/>
                <w:sz w:val="18"/>
                <w:szCs w:val="18"/>
              </w:rPr>
              <w:t xml:space="preserve"> or </w:t>
            </w:r>
            <w:proofErr w:type="spellStart"/>
            <w:r w:rsidRPr="00EE6E73">
              <w:rPr>
                <w:rFonts w:ascii="Arial" w:hAnsi="Arial" w:cs="Arial"/>
                <w:i/>
                <w:iCs/>
                <w:sz w:val="18"/>
                <w:szCs w:val="18"/>
              </w:rPr>
              <w:t>si-BroadcastStatus</w:t>
            </w:r>
            <w:proofErr w:type="spellEnd"/>
            <w:r w:rsidRPr="00EE6E73">
              <w:rPr>
                <w:rFonts w:ascii="Arial" w:hAnsi="Arial" w:cs="Arial"/>
                <w:sz w:val="18"/>
                <w:szCs w:val="18"/>
              </w:rPr>
              <w:t xml:space="preserve"> is set to </w:t>
            </w:r>
            <w:proofErr w:type="spellStart"/>
            <w:r w:rsidRPr="00EE6E73">
              <w:rPr>
                <w:rFonts w:ascii="Arial" w:hAnsi="Arial" w:cs="Arial"/>
                <w:i/>
                <w:iCs/>
                <w:sz w:val="18"/>
                <w:szCs w:val="18"/>
              </w:rPr>
              <w:t>notBroadcasting</w:t>
            </w:r>
            <w:proofErr w:type="spellEnd"/>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proofErr w:type="spellStart"/>
            <w:r w:rsidRPr="00EE6E73">
              <w:rPr>
                <w:rFonts w:ascii="Arial" w:hAnsi="Arial" w:cs="Arial"/>
                <w:i/>
                <w:iCs/>
                <w:sz w:val="18"/>
                <w:szCs w:val="18"/>
              </w:rPr>
              <w:t>posSI-BroadcastStatus</w:t>
            </w:r>
            <w:proofErr w:type="spellEnd"/>
            <w:r w:rsidRPr="00EE6E73">
              <w:rPr>
                <w:rFonts w:ascii="Arial" w:hAnsi="Arial" w:cs="Arial"/>
                <w:sz w:val="18"/>
                <w:szCs w:val="18"/>
              </w:rPr>
              <w:t xml:space="preserve"> or </w:t>
            </w:r>
            <w:proofErr w:type="spellStart"/>
            <w:r w:rsidRPr="00EE6E73">
              <w:rPr>
                <w:rFonts w:ascii="Arial" w:hAnsi="Arial" w:cs="Arial"/>
                <w:i/>
                <w:iCs/>
                <w:sz w:val="18"/>
                <w:szCs w:val="18"/>
              </w:rPr>
              <w:t>si-BroadcastStatus</w:t>
            </w:r>
            <w:proofErr w:type="spellEnd"/>
            <w:r w:rsidRPr="00EE6E73">
              <w:rPr>
                <w:rFonts w:ascii="Arial" w:hAnsi="Arial" w:cs="Arial"/>
                <w:sz w:val="18"/>
                <w:szCs w:val="18"/>
              </w:rPr>
              <w:t xml:space="preserve"> is set to </w:t>
            </w:r>
            <w:proofErr w:type="spellStart"/>
            <w:r w:rsidRPr="00EE6E73">
              <w:rPr>
                <w:rFonts w:ascii="Arial" w:hAnsi="Arial" w:cs="Arial"/>
                <w:i/>
                <w:iCs/>
                <w:sz w:val="18"/>
                <w:szCs w:val="18"/>
              </w:rPr>
              <w:t>notBroadcasting</w:t>
            </w:r>
            <w:proofErr w:type="spellEnd"/>
            <w:r w:rsidRPr="00EE6E73">
              <w:rPr>
                <w:rFonts w:ascii="Arial" w:hAnsi="Arial" w:cs="Arial"/>
                <w:sz w:val="18"/>
                <w:szCs w:val="18"/>
              </w:rPr>
              <w:t xml:space="preserve"> and so on.</w:t>
            </w:r>
          </w:p>
          <w:p w14:paraId="31124B54" w14:textId="6E751EC2" w:rsidR="00566BC6" w:rsidRPr="00EE6E73" w:rsidRDefault="00566BC6" w:rsidP="00B4120F">
            <w:pPr>
              <w:pStyle w:val="TAL"/>
            </w:pPr>
            <w:r w:rsidRPr="00EE6E73">
              <w:t xml:space="preserve">Change of </w:t>
            </w:r>
            <w:r w:rsidRPr="00EE6E73">
              <w:rPr>
                <w:i/>
              </w:rPr>
              <w:t>si-RequestResourcesRepetition</w:t>
            </w:r>
            <w:r w:rsidRPr="00EE6E73">
              <w:rPr>
                <w:rFonts w:cs="Arial"/>
                <w:i/>
                <w:szCs w:val="18"/>
              </w:rPr>
              <w:t>Num2</w:t>
            </w:r>
            <w:r w:rsidRPr="00EE6E73">
              <w:rPr>
                <w:rFonts w:cs="Arial"/>
                <w:iCs/>
                <w:szCs w:val="18"/>
              </w:rPr>
              <w:t>/</w:t>
            </w:r>
            <w:r w:rsidR="00C5122C" w:rsidRPr="00EE6E73">
              <w:rPr>
                <w:i/>
                <w:lang w:eastAsia="ja-JP"/>
              </w:rPr>
              <w:t>si-RequestResourcesRepetition</w:t>
            </w:r>
            <w:r w:rsidR="00C5122C" w:rsidRPr="00EE6E73">
              <w:rPr>
                <w:rFonts w:cs="Arial"/>
                <w:i/>
                <w:szCs w:val="18"/>
                <w:lang w:eastAsia="ja-JP"/>
              </w:rPr>
              <w:t>Num4/</w:t>
            </w:r>
            <w:r w:rsidR="00C5122C" w:rsidRPr="00EE6E73">
              <w:rPr>
                <w:i/>
                <w:lang w:eastAsia="ja-JP"/>
              </w:rPr>
              <w:t>si-RequestResourcesRepetition</w:t>
            </w:r>
            <w:r w:rsidR="00C5122C" w:rsidRPr="00EE6E73">
              <w:rPr>
                <w:rFonts w:cs="Arial"/>
                <w:i/>
                <w:szCs w:val="18"/>
                <w:lang w:eastAsia="ja-JP"/>
              </w:rPr>
              <w:t>Num8</w:t>
            </w:r>
            <w:r w:rsidRPr="00EE6E73">
              <w:t xml:space="preserve"> should not result in system information change notification.</w:t>
            </w:r>
          </w:p>
        </w:tc>
      </w:tr>
    </w:tbl>
    <w:p w14:paraId="78DF847A" w14:textId="77777777" w:rsidR="00566BC6" w:rsidRPr="00EE6E73"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EE6E73" w:rsidRDefault="00D2175A" w:rsidP="00E05EBB">
            <w:pPr>
              <w:pStyle w:val="TAH"/>
              <w:rPr>
                <w:szCs w:val="22"/>
                <w:lang w:eastAsia="sv-SE"/>
              </w:rPr>
            </w:pPr>
            <w:r w:rsidRPr="00EE6E73">
              <w:rPr>
                <w:i/>
                <w:szCs w:val="22"/>
                <w:lang w:eastAsia="sv-SE"/>
              </w:rPr>
              <w:lastRenderedPageBreak/>
              <w:t>SI-</w:t>
            </w:r>
            <w:proofErr w:type="spellStart"/>
            <w:r w:rsidRPr="00EE6E73">
              <w:rPr>
                <w:i/>
                <w:szCs w:val="22"/>
                <w:lang w:eastAsia="sv-SE"/>
              </w:rPr>
              <w:t>RequestResourcesRepetition</w:t>
            </w:r>
            <w:proofErr w:type="spellEnd"/>
            <w:r w:rsidRPr="00EE6E73">
              <w:rPr>
                <w:i/>
                <w:szCs w:val="22"/>
                <w:lang w:eastAsia="sv-SE"/>
              </w:rPr>
              <w:t xml:space="preserve"> </w:t>
            </w:r>
            <w:r w:rsidRPr="00EE6E73">
              <w:rPr>
                <w:szCs w:val="22"/>
                <w:lang w:eastAsia="sv-SE"/>
              </w:rPr>
              <w:t>field descriptions</w:t>
            </w:r>
          </w:p>
        </w:tc>
      </w:tr>
      <w:tr w:rsidR="00E05EBB" w:rsidRPr="00EE6E73"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EE6E73" w:rsidRDefault="00D2175A" w:rsidP="00E05EBB">
            <w:pPr>
              <w:pStyle w:val="TAL"/>
              <w:rPr>
                <w:szCs w:val="22"/>
                <w:lang w:eastAsia="sv-SE"/>
              </w:rPr>
            </w:pPr>
            <w:proofErr w:type="spellStart"/>
            <w:r w:rsidRPr="00EE6E73">
              <w:rPr>
                <w:b/>
                <w:i/>
                <w:szCs w:val="22"/>
                <w:lang w:eastAsia="sv-SE"/>
              </w:rPr>
              <w:t>ra-PreambleStartIndex</w:t>
            </w:r>
            <w:proofErr w:type="spellEnd"/>
          </w:p>
          <w:p w14:paraId="13A6D8D8" w14:textId="77777777" w:rsidR="00D2175A" w:rsidRPr="00EE6E73" w:rsidRDefault="00D2175A" w:rsidP="00E05EBB">
            <w:pPr>
              <w:pStyle w:val="TAL"/>
              <w:rPr>
                <w:szCs w:val="22"/>
                <w:lang w:eastAsia="sv-SE"/>
              </w:rPr>
            </w:pPr>
            <w:r w:rsidRPr="00EE6E73">
              <w:rPr>
                <w:szCs w:val="22"/>
                <w:lang w:eastAsia="sv-SE"/>
              </w:rPr>
              <w:t>If N SSBs are associated with a RACH occasion, where N &gt; = 1, for the i-</w:t>
            </w:r>
            <w:proofErr w:type="spellStart"/>
            <w:r w:rsidRPr="00EE6E73">
              <w:rPr>
                <w:szCs w:val="22"/>
                <w:lang w:eastAsia="sv-SE"/>
              </w:rPr>
              <w:t>th</w:t>
            </w:r>
            <w:proofErr w:type="spellEnd"/>
            <w:r w:rsidRPr="00EE6E73">
              <w:rPr>
                <w:szCs w:val="22"/>
                <w:lang w:eastAsia="sv-SE"/>
              </w:rPr>
              <w:t xml:space="preserve"> SSB (i=0, …, N-1) the preamble with preamble index = </w:t>
            </w:r>
            <w:proofErr w:type="spellStart"/>
            <w:r w:rsidRPr="00EE6E73">
              <w:rPr>
                <w:i/>
                <w:szCs w:val="22"/>
                <w:lang w:eastAsia="sv-SE"/>
              </w:rPr>
              <w:t>ra-PreambleStartIndex</w:t>
            </w:r>
            <w:proofErr w:type="spellEnd"/>
            <w:r w:rsidRPr="00EE6E73">
              <w:rPr>
                <w:szCs w:val="22"/>
                <w:lang w:eastAsia="sv-SE"/>
              </w:rPr>
              <w:t xml:space="preserve"> + i is used for SI request with Msg1 repetition; For N &lt; 1, the preamble with preamble index = </w:t>
            </w:r>
            <w:proofErr w:type="spellStart"/>
            <w:r w:rsidRPr="00EE6E73">
              <w:rPr>
                <w:i/>
                <w:szCs w:val="22"/>
                <w:lang w:eastAsia="sv-SE"/>
              </w:rPr>
              <w:t>ra-PreambleStartIndex</w:t>
            </w:r>
            <w:proofErr w:type="spellEnd"/>
            <w:r w:rsidRPr="00EE6E73">
              <w:rPr>
                <w:szCs w:val="22"/>
                <w:lang w:eastAsia="sv-SE"/>
              </w:rPr>
              <w:t xml:space="preserve"> is used for SI request with Msg1 repetition.</w:t>
            </w:r>
          </w:p>
        </w:tc>
      </w:tr>
    </w:tbl>
    <w:p w14:paraId="5B18B10A" w14:textId="77777777" w:rsidR="00D2175A" w:rsidRPr="00EE6E73" w:rsidRDefault="00D2175A" w:rsidP="00394471"/>
    <w:p w14:paraId="683D9AEF" w14:textId="77777777" w:rsidR="00394471" w:rsidRPr="00EE6E73" w:rsidRDefault="00394471" w:rsidP="00394471">
      <w:pPr>
        <w:pStyle w:val="Heading4"/>
        <w:rPr>
          <w:rFonts w:eastAsia="SimSun"/>
        </w:rPr>
      </w:pPr>
      <w:bookmarkStart w:id="5643" w:name="_Toc60777386"/>
      <w:bookmarkStart w:id="5644" w:name="_Toc193446400"/>
      <w:bookmarkStart w:id="5645" w:name="_Toc193452205"/>
      <w:bookmarkStart w:id="5646" w:name="_Toc193463477"/>
      <w:bookmarkStart w:id="5647" w:name="_Toc201295764"/>
      <w:bookmarkStart w:id="5648" w:name="MCCQCTEMPBM_00000484"/>
      <w:r w:rsidRPr="00EE6E73">
        <w:rPr>
          <w:rFonts w:eastAsia="SimSun"/>
        </w:rPr>
        <w:t>–</w:t>
      </w:r>
      <w:r w:rsidRPr="00EE6E73">
        <w:rPr>
          <w:rFonts w:eastAsia="SimSun"/>
        </w:rPr>
        <w:tab/>
      </w:r>
      <w:r w:rsidRPr="00EE6E73">
        <w:rPr>
          <w:rFonts w:eastAsia="SimSun"/>
          <w:i/>
        </w:rPr>
        <w:t>SI-</w:t>
      </w:r>
      <w:proofErr w:type="spellStart"/>
      <w:r w:rsidRPr="00EE6E73">
        <w:rPr>
          <w:rFonts w:eastAsia="SimSun"/>
          <w:i/>
        </w:rPr>
        <w:t>SchedulingInfo</w:t>
      </w:r>
      <w:bookmarkEnd w:id="5643"/>
      <w:bookmarkEnd w:id="5644"/>
      <w:bookmarkEnd w:id="5645"/>
      <w:bookmarkEnd w:id="5646"/>
      <w:bookmarkEnd w:id="5647"/>
      <w:proofErr w:type="spellEnd"/>
    </w:p>
    <w:bookmarkEnd w:id="5648"/>
    <w:p w14:paraId="1E6DA069" w14:textId="77777777" w:rsidR="00394471" w:rsidRPr="00EE6E73" w:rsidRDefault="00394471" w:rsidP="00394471">
      <w:pPr>
        <w:rPr>
          <w:rFonts w:eastAsia="SimSun"/>
        </w:rPr>
      </w:pPr>
      <w:r w:rsidRPr="00EE6E73">
        <w:t xml:space="preserve">The IE </w:t>
      </w:r>
      <w:r w:rsidRPr="00EE6E73">
        <w:rPr>
          <w:i/>
        </w:rPr>
        <w:t>SI-</w:t>
      </w:r>
      <w:proofErr w:type="spellStart"/>
      <w:r w:rsidRPr="00EE6E73">
        <w:rPr>
          <w:i/>
        </w:rPr>
        <w:t>SchedulingInfo</w:t>
      </w:r>
      <w:proofErr w:type="spellEnd"/>
      <w:r w:rsidRPr="00EE6E73">
        <w:rPr>
          <w:i/>
        </w:rPr>
        <w:t xml:space="preserve"> </w:t>
      </w:r>
      <w:r w:rsidRPr="00EE6E73">
        <w:t>contains information needed for acquisition of SI messages.</w:t>
      </w:r>
    </w:p>
    <w:p w14:paraId="6EAFB0F6" w14:textId="77777777" w:rsidR="00394471" w:rsidRPr="00EE6E73" w:rsidRDefault="00394471" w:rsidP="00394471">
      <w:pPr>
        <w:pStyle w:val="TH"/>
      </w:pPr>
      <w:r w:rsidRPr="00EE6E73">
        <w:rPr>
          <w:bCs/>
          <w:i/>
          <w:iCs/>
        </w:rPr>
        <w:t>SI-</w:t>
      </w:r>
      <w:proofErr w:type="spellStart"/>
      <w:r w:rsidRPr="00EE6E73">
        <w:rPr>
          <w:bCs/>
          <w:i/>
          <w:iCs/>
        </w:rPr>
        <w:t>SchedulingInfo</w:t>
      </w:r>
      <w:proofErr w:type="spellEnd"/>
      <w:r w:rsidRPr="00EE6E73">
        <w:rPr>
          <w:bCs/>
          <w:i/>
          <w:iCs/>
        </w:rPr>
        <w:t xml:space="preserve"> </w:t>
      </w:r>
      <w:r w:rsidRPr="00EE6E73">
        <w:t>information element</w:t>
      </w:r>
    </w:p>
    <w:p w14:paraId="6524BEE2" w14:textId="77777777" w:rsidR="00394471" w:rsidRPr="00EE6E73" w:rsidRDefault="00394471" w:rsidP="00EE6E73">
      <w:pPr>
        <w:pStyle w:val="PL"/>
        <w:rPr>
          <w:color w:val="808080"/>
        </w:rPr>
      </w:pPr>
      <w:r w:rsidRPr="00EE6E73">
        <w:rPr>
          <w:color w:val="808080"/>
        </w:rPr>
        <w:t>-- ASN1START</w:t>
      </w:r>
    </w:p>
    <w:p w14:paraId="4DBBC522" w14:textId="734290B4"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SCHEDULINGINFO-START</w:t>
      </w:r>
    </w:p>
    <w:p w14:paraId="37868BCF" w14:textId="77777777" w:rsidR="00394471" w:rsidRPr="00EE6E73" w:rsidRDefault="00394471" w:rsidP="00EE6E73">
      <w:pPr>
        <w:pStyle w:val="PL"/>
      </w:pPr>
    </w:p>
    <w:p w14:paraId="3FAE519A" w14:textId="77777777" w:rsidR="00394471" w:rsidRPr="00EE6E73" w:rsidRDefault="00394471" w:rsidP="00EE6E73">
      <w:pPr>
        <w:pStyle w:val="PL"/>
      </w:pPr>
      <w:r w:rsidRPr="00EE6E73">
        <w:t>SI-</w:t>
      </w:r>
      <w:proofErr w:type="spellStart"/>
      <w:r w:rsidRPr="00EE6E73">
        <w:t>SchedulingInfo</w:t>
      </w:r>
      <w:proofErr w:type="spellEnd"/>
      <w:r w:rsidRPr="00EE6E73">
        <w:t xml:space="preserve"> ::=               </w:t>
      </w:r>
      <w:r w:rsidRPr="00EE6E73">
        <w:rPr>
          <w:color w:val="993366"/>
        </w:rPr>
        <w:t>SEQUENCE</w:t>
      </w:r>
      <w:r w:rsidRPr="00EE6E73">
        <w:t xml:space="preserve"> {</w:t>
      </w:r>
    </w:p>
    <w:p w14:paraId="1D7D4CC6" w14:textId="77777777" w:rsidR="00394471" w:rsidRPr="00EE6E73" w:rsidRDefault="00394471" w:rsidP="00EE6E73">
      <w:pPr>
        <w:pStyle w:val="PL"/>
      </w:pPr>
      <w:r w:rsidRPr="00EE6E73">
        <w:t xml:space="preserve">    </w:t>
      </w:r>
      <w:proofErr w:type="spellStart"/>
      <w:r w:rsidRPr="00EE6E73">
        <w:t>schedulingInfo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w:t>
      </w:r>
      <w:proofErr w:type="spellStart"/>
      <w:r w:rsidRPr="00EE6E73">
        <w:t>SchedulingInfo</w:t>
      </w:r>
      <w:proofErr w:type="spellEnd"/>
      <w:r w:rsidRPr="00EE6E73">
        <w:t>,</w:t>
      </w:r>
    </w:p>
    <w:p w14:paraId="6AF71ADF" w14:textId="254F9984" w:rsidR="00394471" w:rsidRPr="00EE6E73" w:rsidRDefault="00394471" w:rsidP="00EE6E73">
      <w:pPr>
        <w:pStyle w:val="PL"/>
      </w:pPr>
      <w:r w:rsidRPr="00EE6E73">
        <w:t xml:space="preserve">    </w:t>
      </w:r>
      <w:proofErr w:type="spellStart"/>
      <w:r w:rsidRPr="00EE6E73">
        <w:t>si-WindowLength</w:t>
      </w:r>
      <w:proofErr w:type="spellEnd"/>
      <w:r w:rsidRPr="00EE6E73">
        <w:t xml:space="preserve">                     </w:t>
      </w:r>
      <w:r w:rsidRPr="00EE6E73">
        <w:rPr>
          <w:color w:val="993366"/>
        </w:rPr>
        <w:t>ENUMERATED</w:t>
      </w:r>
      <w:r w:rsidRPr="00EE6E73">
        <w:t xml:space="preserve"> {s5, s10, s20, s40, s80, s160, s320, s640, s1280</w:t>
      </w:r>
      <w:r w:rsidR="00F12A49" w:rsidRPr="00EE6E73">
        <w:t xml:space="preserve">, s2560-v1710, s5120-v1710 </w:t>
      </w:r>
      <w:r w:rsidRPr="00EE6E73">
        <w:t>},</w:t>
      </w:r>
    </w:p>
    <w:p w14:paraId="24CEE023" w14:textId="77777777" w:rsidR="00394471" w:rsidRPr="00EE6E73" w:rsidRDefault="00394471" w:rsidP="00EE6E73">
      <w:pPr>
        <w:pStyle w:val="PL"/>
        <w:rPr>
          <w:color w:val="808080"/>
        </w:rPr>
      </w:pPr>
      <w:r w:rsidRPr="00EE6E73">
        <w:t xml:space="preserve">    </w:t>
      </w:r>
      <w:proofErr w:type="spellStart"/>
      <w:r w:rsidRPr="00EE6E73">
        <w:t>si-RequestConfig</w:t>
      </w:r>
      <w:proofErr w:type="spellEnd"/>
      <w:r w:rsidRPr="00EE6E73">
        <w:t xml:space="preserve">                    SI-</w:t>
      </w:r>
      <w:proofErr w:type="spellStart"/>
      <w:r w:rsidRPr="00EE6E73">
        <w:t>RequestConfig</w:t>
      </w:r>
      <w:proofErr w:type="spellEnd"/>
      <w:r w:rsidRPr="00EE6E73">
        <w:t xml:space="preserve">                                                </w:t>
      </w:r>
      <w:r w:rsidRPr="00EE6E73">
        <w:rPr>
          <w:color w:val="993366"/>
        </w:rPr>
        <w:t>OPTIONAL</w:t>
      </w:r>
      <w:r w:rsidRPr="00EE6E73">
        <w:t xml:space="preserve">,  </w:t>
      </w:r>
      <w:r w:rsidRPr="00EE6E73">
        <w:rPr>
          <w:color w:val="808080"/>
        </w:rPr>
        <w:t>-- Cond MSG-1</w:t>
      </w:r>
    </w:p>
    <w:p w14:paraId="2F7973C3" w14:textId="77777777" w:rsidR="00394471" w:rsidRPr="00EE6E73" w:rsidRDefault="00394471" w:rsidP="00EE6E73">
      <w:pPr>
        <w:pStyle w:val="PL"/>
        <w:rPr>
          <w:color w:val="808080"/>
        </w:rPr>
      </w:pPr>
      <w:r w:rsidRPr="00EE6E73">
        <w:t xml:space="preserve">    </w:t>
      </w:r>
      <w:proofErr w:type="spellStart"/>
      <w:r w:rsidRPr="00EE6E73">
        <w:t>si-RequestConfigSUL</w:t>
      </w:r>
      <w:proofErr w:type="spellEnd"/>
      <w:r w:rsidRPr="00EE6E73">
        <w:t xml:space="preserve">                 SI-</w:t>
      </w:r>
      <w:proofErr w:type="spellStart"/>
      <w:r w:rsidRPr="00EE6E73">
        <w:t>RequestConfig</w:t>
      </w:r>
      <w:proofErr w:type="spellEnd"/>
      <w:r w:rsidRPr="00EE6E73">
        <w:t xml:space="preserve">                                                </w:t>
      </w:r>
      <w:r w:rsidRPr="00EE6E73">
        <w:rPr>
          <w:color w:val="993366"/>
        </w:rPr>
        <w:t>OPTIONAL</w:t>
      </w:r>
      <w:r w:rsidRPr="00EE6E73">
        <w:t xml:space="preserve">,  </w:t>
      </w:r>
      <w:r w:rsidRPr="00EE6E73">
        <w:rPr>
          <w:color w:val="808080"/>
        </w:rPr>
        <w:t>-- Cond SUL-MSG-1</w:t>
      </w:r>
    </w:p>
    <w:p w14:paraId="615AB988" w14:textId="3A7BA54C" w:rsidR="00394471" w:rsidRPr="00EE6E73" w:rsidRDefault="00394471" w:rsidP="00EE6E73">
      <w:pPr>
        <w:pStyle w:val="PL"/>
        <w:rPr>
          <w:color w:val="808080"/>
        </w:rPr>
      </w:pPr>
      <w:r w:rsidRPr="00EE6E73">
        <w:t xml:space="preserve">    </w:t>
      </w:r>
      <w:proofErr w:type="spellStart"/>
      <w:r w:rsidRPr="00EE6E73">
        <w:t>systemInformationAreaID</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                                          </w:t>
      </w:r>
      <w:r w:rsidRPr="00EE6E73">
        <w:rPr>
          <w:color w:val="993366"/>
        </w:rPr>
        <w:t>OPTIONAL</w:t>
      </w:r>
      <w:r w:rsidRPr="00EE6E73">
        <w:t xml:space="preserve">,  </w:t>
      </w:r>
      <w:r w:rsidRPr="00EE6E73">
        <w:rPr>
          <w:color w:val="808080"/>
        </w:rPr>
        <w:t>-- Need R</w:t>
      </w:r>
    </w:p>
    <w:p w14:paraId="708C915C" w14:textId="77777777" w:rsidR="00394471" w:rsidRPr="00EE6E73" w:rsidRDefault="00394471" w:rsidP="00EE6E73">
      <w:pPr>
        <w:pStyle w:val="PL"/>
      </w:pPr>
      <w:r w:rsidRPr="00EE6E73">
        <w:t xml:space="preserve">    ...</w:t>
      </w:r>
    </w:p>
    <w:p w14:paraId="5BB17965" w14:textId="77777777" w:rsidR="00394471" w:rsidRPr="00EE6E73" w:rsidRDefault="00394471" w:rsidP="00EE6E73">
      <w:pPr>
        <w:pStyle w:val="PL"/>
      </w:pPr>
      <w:r w:rsidRPr="00EE6E73">
        <w:t>}</w:t>
      </w:r>
    </w:p>
    <w:p w14:paraId="428B0503" w14:textId="77777777" w:rsidR="00394471" w:rsidRPr="00EE6E73" w:rsidRDefault="00394471" w:rsidP="00EE6E73">
      <w:pPr>
        <w:pStyle w:val="PL"/>
      </w:pPr>
    </w:p>
    <w:p w14:paraId="6A4C1E73" w14:textId="77777777" w:rsidR="00394471" w:rsidRPr="00EE6E73" w:rsidRDefault="00394471" w:rsidP="00EE6E73">
      <w:pPr>
        <w:pStyle w:val="PL"/>
      </w:pPr>
      <w:proofErr w:type="spellStart"/>
      <w:r w:rsidRPr="00EE6E73">
        <w:t>SchedulingInfo</w:t>
      </w:r>
      <w:proofErr w:type="spellEnd"/>
      <w:r w:rsidRPr="00EE6E73">
        <w:t xml:space="preserve"> ::=                  </w:t>
      </w:r>
      <w:r w:rsidRPr="00EE6E73">
        <w:rPr>
          <w:color w:val="993366"/>
        </w:rPr>
        <w:t>SEQUENCE</w:t>
      </w:r>
      <w:r w:rsidRPr="00EE6E73">
        <w:t xml:space="preserve"> {</w:t>
      </w:r>
    </w:p>
    <w:p w14:paraId="0539243B" w14:textId="77777777" w:rsidR="00394471" w:rsidRPr="00EE6E73" w:rsidRDefault="00394471" w:rsidP="00EE6E73">
      <w:pPr>
        <w:pStyle w:val="PL"/>
      </w:pPr>
      <w:r w:rsidRPr="00EE6E73">
        <w:t xml:space="preserve">    </w:t>
      </w:r>
      <w:proofErr w:type="spellStart"/>
      <w:r w:rsidRPr="00EE6E73">
        <w:t>si-BroadcastStatus</w:t>
      </w:r>
      <w:proofErr w:type="spellEnd"/>
      <w:r w:rsidRPr="00EE6E73">
        <w:t xml:space="preserve">                  </w:t>
      </w:r>
      <w:r w:rsidRPr="00EE6E73">
        <w:rPr>
          <w:color w:val="993366"/>
        </w:rPr>
        <w:t>ENUMERATED</w:t>
      </w:r>
      <w:r w:rsidRPr="00EE6E73">
        <w:t xml:space="preserve"> {broadcasting, </w:t>
      </w:r>
      <w:proofErr w:type="spellStart"/>
      <w:r w:rsidRPr="00EE6E73">
        <w:t>notBroadcasting</w:t>
      </w:r>
      <w:proofErr w:type="spellEnd"/>
      <w:r w:rsidRPr="00EE6E73">
        <w:t>},</w:t>
      </w:r>
    </w:p>
    <w:p w14:paraId="7C2FA7F9" w14:textId="77777777" w:rsidR="00394471" w:rsidRPr="00EE6E73" w:rsidRDefault="00394471" w:rsidP="00EE6E73">
      <w:pPr>
        <w:pStyle w:val="PL"/>
      </w:pPr>
      <w:r w:rsidRPr="00EE6E73">
        <w:t xml:space="preserve">    </w:t>
      </w:r>
      <w:proofErr w:type="spellStart"/>
      <w:r w:rsidRPr="00EE6E73">
        <w:t>si</w:t>
      </w:r>
      <w:proofErr w:type="spellEnd"/>
      <w:r w:rsidRPr="00EE6E73">
        <w:t xml:space="preserve">-Periodicity                      </w:t>
      </w:r>
      <w:r w:rsidRPr="00EE6E73">
        <w:rPr>
          <w:color w:val="993366"/>
        </w:rPr>
        <w:t>ENUMERATED</w:t>
      </w:r>
      <w:r w:rsidRPr="00EE6E73">
        <w:t xml:space="preserve"> {rf8, rf16, rf32, rf64, rf128, rf256, rf512},</w:t>
      </w:r>
    </w:p>
    <w:p w14:paraId="4B4BF2AB" w14:textId="77777777" w:rsidR="00394471" w:rsidRPr="00EE6E73" w:rsidRDefault="00394471" w:rsidP="00EE6E73">
      <w:pPr>
        <w:pStyle w:val="PL"/>
      </w:pPr>
      <w:r w:rsidRPr="00EE6E73">
        <w:t xml:space="preserve">    sib-</w:t>
      </w:r>
      <w:proofErr w:type="spellStart"/>
      <w:r w:rsidRPr="00EE6E73">
        <w:t>MappingInfo</w:t>
      </w:r>
      <w:proofErr w:type="spellEnd"/>
      <w:r w:rsidRPr="00EE6E73">
        <w:t xml:space="preserve">                     SIB-Mapping</w:t>
      </w:r>
    </w:p>
    <w:p w14:paraId="662FCE2C" w14:textId="77777777" w:rsidR="00B44B7F" w:rsidRPr="00EE6E73" w:rsidRDefault="00394471" w:rsidP="00EE6E73">
      <w:pPr>
        <w:pStyle w:val="PL"/>
      </w:pPr>
      <w:r w:rsidRPr="00EE6E73">
        <w:t>}</w:t>
      </w:r>
    </w:p>
    <w:p w14:paraId="53055CF4" w14:textId="77777777" w:rsidR="00B44B7F" w:rsidRPr="00EE6E73" w:rsidRDefault="00B44B7F" w:rsidP="00EE6E73">
      <w:pPr>
        <w:pStyle w:val="PL"/>
      </w:pPr>
    </w:p>
    <w:p w14:paraId="0FCBD6DC" w14:textId="595CAC2D" w:rsidR="00B44B7F" w:rsidRPr="00EE6E73" w:rsidRDefault="00B44B7F" w:rsidP="00EE6E73">
      <w:pPr>
        <w:pStyle w:val="PL"/>
      </w:pPr>
      <w:r w:rsidRPr="00EE6E73">
        <w:t xml:space="preserve">SI-SchedulingInfo-v1700 ::=         </w:t>
      </w:r>
      <w:r w:rsidRPr="00EE6E73">
        <w:rPr>
          <w:color w:val="993366"/>
        </w:rPr>
        <w:t>SEQUENCE</w:t>
      </w:r>
      <w:r w:rsidRPr="00EE6E73">
        <w:t xml:space="preserve"> {</w:t>
      </w:r>
    </w:p>
    <w:p w14:paraId="3D10C525" w14:textId="77777777" w:rsidR="003F4345" w:rsidRPr="00EE6E73" w:rsidRDefault="00B44B7F" w:rsidP="00EE6E73">
      <w:pPr>
        <w:pStyle w:val="PL"/>
      </w:pPr>
      <w:r w:rsidRPr="00EE6E73">
        <w:t xml:space="preserve">    schedulingInfoList2-r17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2-r17</w:t>
      </w:r>
      <w:r w:rsidR="003F4345" w:rsidRPr="00EE6E73">
        <w:t>,</w:t>
      </w:r>
    </w:p>
    <w:p w14:paraId="19FE5DB6" w14:textId="3BD23FD9" w:rsidR="00B44B7F" w:rsidRPr="00EE6E73" w:rsidRDefault="003F4345" w:rsidP="00EE6E73">
      <w:pPr>
        <w:pStyle w:val="PL"/>
      </w:pPr>
      <w:r w:rsidRPr="00EE6E73">
        <w:t xml:space="preserve">    </w:t>
      </w:r>
      <w:r w:rsidR="00FE557A" w:rsidRPr="00EE6E73">
        <w:t>dummy</w:t>
      </w:r>
      <w:r w:rsidRPr="00EE6E73">
        <w:t xml:space="preserve">         </w:t>
      </w:r>
      <w:r w:rsidR="00FE557A" w:rsidRPr="00EE6E73">
        <w:t xml:space="preserve">                     </w:t>
      </w:r>
      <w:r w:rsidRPr="00EE6E73">
        <w:t>SI-</w:t>
      </w:r>
      <w:proofErr w:type="spellStart"/>
      <w:r w:rsidRPr="00EE6E73">
        <w:t>RequestConfig</w:t>
      </w:r>
      <w:proofErr w:type="spellEnd"/>
      <w:r w:rsidRPr="00EE6E73">
        <w:t xml:space="preserve">                                                </w:t>
      </w:r>
      <w:r w:rsidR="00566BC6" w:rsidRPr="00EE6E73">
        <w:t xml:space="preserve"> </w:t>
      </w:r>
      <w:r w:rsidRPr="00EE6E73">
        <w:rPr>
          <w:color w:val="993366"/>
        </w:rPr>
        <w:t>OPTIONAL</w:t>
      </w:r>
    </w:p>
    <w:p w14:paraId="4E5DD3E7" w14:textId="77777777" w:rsidR="00B44B7F" w:rsidRPr="00EE6E73" w:rsidRDefault="00B44B7F" w:rsidP="00EE6E73">
      <w:pPr>
        <w:pStyle w:val="PL"/>
      </w:pPr>
      <w:r w:rsidRPr="00EE6E73">
        <w:t>}</w:t>
      </w:r>
    </w:p>
    <w:p w14:paraId="57D1F51B" w14:textId="77777777" w:rsidR="00FE557A" w:rsidRPr="00EE6E73" w:rsidRDefault="00FE557A" w:rsidP="00EE6E73">
      <w:pPr>
        <w:pStyle w:val="PL"/>
      </w:pPr>
    </w:p>
    <w:p w14:paraId="2AB612AB" w14:textId="710E0329" w:rsidR="00FE557A" w:rsidRPr="00EE6E73" w:rsidRDefault="00FE557A" w:rsidP="00EE6E73">
      <w:pPr>
        <w:pStyle w:val="PL"/>
      </w:pPr>
      <w:r w:rsidRPr="00EE6E73">
        <w:t xml:space="preserve">SI-SchedulingInfo-v1740 ::=        </w:t>
      </w:r>
      <w:r w:rsidR="006658B2" w:rsidRPr="00EE6E73">
        <w:t xml:space="preserve"> </w:t>
      </w:r>
      <w:r w:rsidRPr="00EE6E73">
        <w:rPr>
          <w:color w:val="993366"/>
        </w:rPr>
        <w:t>SEQUENCE</w:t>
      </w:r>
      <w:r w:rsidRPr="00EE6E73">
        <w:t xml:space="preserve"> {</w:t>
      </w:r>
    </w:p>
    <w:p w14:paraId="25F6FCEB" w14:textId="10D80F3E" w:rsidR="00FE557A" w:rsidRPr="00EE6E73" w:rsidRDefault="00FE557A" w:rsidP="00EE6E73">
      <w:pPr>
        <w:pStyle w:val="PL"/>
        <w:rPr>
          <w:color w:val="808080"/>
        </w:rPr>
      </w:pPr>
      <w:r w:rsidRPr="00EE6E73">
        <w:t xml:space="preserve">    si-RequestConfigRedCap-r17          SI-</w:t>
      </w:r>
      <w:proofErr w:type="spellStart"/>
      <w:r w:rsidRPr="00EE6E73">
        <w:t>RequestConfig</w:t>
      </w:r>
      <w:proofErr w:type="spellEnd"/>
      <w:r w:rsidRPr="00EE6E73">
        <w:t xml:space="preserve">                                                </w:t>
      </w:r>
      <w:r w:rsidRPr="00EE6E73">
        <w:rPr>
          <w:color w:val="993366"/>
        </w:rPr>
        <w:t>OPTIONAL</w:t>
      </w:r>
      <w:r w:rsidRPr="00EE6E73">
        <w:t xml:space="preserve">   </w:t>
      </w:r>
      <w:r w:rsidRPr="00EE6E73">
        <w:rPr>
          <w:color w:val="808080"/>
        </w:rPr>
        <w:t>-- Cond REDCAP-MSG-1</w:t>
      </w:r>
    </w:p>
    <w:p w14:paraId="3F0E1AF6" w14:textId="272E3D1E" w:rsidR="00B44B7F" w:rsidRPr="00EE6E73" w:rsidRDefault="00FE557A" w:rsidP="00EE6E73">
      <w:pPr>
        <w:pStyle w:val="PL"/>
      </w:pPr>
      <w:r w:rsidRPr="00EE6E73">
        <w:t>}</w:t>
      </w:r>
    </w:p>
    <w:p w14:paraId="33EB7BF8" w14:textId="77777777" w:rsidR="00FE557A" w:rsidRPr="00EE6E73" w:rsidRDefault="00FE557A" w:rsidP="00EE6E73">
      <w:pPr>
        <w:pStyle w:val="PL"/>
      </w:pPr>
    </w:p>
    <w:p w14:paraId="54E848D0" w14:textId="375F5806" w:rsidR="00566BC6" w:rsidRPr="00EE6E73" w:rsidRDefault="00566BC6" w:rsidP="00EE6E73">
      <w:pPr>
        <w:pStyle w:val="PL"/>
      </w:pPr>
      <w:bookmarkStart w:id="5649" w:name="_Hlk152263496"/>
      <w:r w:rsidRPr="00EE6E73">
        <w:t xml:space="preserve">SI-SchedulingInfo-v1800 ::=         </w:t>
      </w:r>
      <w:r w:rsidRPr="00EE6E73">
        <w:rPr>
          <w:color w:val="993366"/>
        </w:rPr>
        <w:t>SEQUENCE</w:t>
      </w:r>
      <w:r w:rsidRPr="00EE6E73">
        <w:t xml:space="preserve"> {</w:t>
      </w:r>
    </w:p>
    <w:p w14:paraId="6E3E2A2D" w14:textId="22F49975" w:rsidR="00566BC6" w:rsidRPr="00EE6E73" w:rsidRDefault="00566BC6" w:rsidP="00EE6E73">
      <w:pPr>
        <w:pStyle w:val="PL"/>
        <w:rPr>
          <w:color w:val="808080"/>
        </w:rPr>
      </w:pPr>
      <w:r w:rsidRPr="00EE6E73">
        <w:t xml:space="preserve">    si-RequestConfigMSG1-Repetition-r18           SI-RequestConfigRepetition-r18                        </w:t>
      </w:r>
      <w:r w:rsidRPr="00EE6E73">
        <w:rPr>
          <w:color w:val="993366"/>
        </w:rPr>
        <w:t>OPTIONAL</w:t>
      </w:r>
      <w:r w:rsidRPr="00EE6E73">
        <w:t xml:space="preserve">,  </w:t>
      </w:r>
      <w:r w:rsidRPr="00EE6E73">
        <w:rPr>
          <w:color w:val="808080"/>
        </w:rPr>
        <w:t>-- Cond MSG-1</w:t>
      </w:r>
    </w:p>
    <w:p w14:paraId="61E4FFA6" w14:textId="3819027E" w:rsidR="00566BC6" w:rsidRPr="00EE6E73" w:rsidRDefault="00566BC6" w:rsidP="00EE6E73">
      <w:pPr>
        <w:pStyle w:val="PL"/>
        <w:rPr>
          <w:color w:val="808080"/>
        </w:rPr>
      </w:pPr>
      <w:r w:rsidRPr="00EE6E73">
        <w:t xml:space="preserve">    si-RequestConfigRedCap-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REDCAP-MSG-1</w:t>
      </w:r>
    </w:p>
    <w:p w14:paraId="29307486" w14:textId="32815D7D" w:rsidR="00566BC6" w:rsidRPr="00EE6E73" w:rsidRDefault="00566BC6" w:rsidP="00EE6E73">
      <w:pPr>
        <w:pStyle w:val="PL"/>
        <w:rPr>
          <w:color w:val="808080"/>
        </w:rPr>
      </w:pPr>
      <w:r w:rsidRPr="00EE6E73">
        <w:t xml:space="preserve">    si-RequestConfigSUL-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SUL-MSG-1</w:t>
      </w:r>
    </w:p>
    <w:p w14:paraId="42F2FDC4" w14:textId="77777777" w:rsidR="00566BC6" w:rsidRPr="00EE6E73" w:rsidRDefault="00566BC6" w:rsidP="00EE6E73">
      <w:pPr>
        <w:pStyle w:val="PL"/>
      </w:pPr>
      <w:r w:rsidRPr="00EE6E73">
        <w:t>}</w:t>
      </w:r>
    </w:p>
    <w:bookmarkEnd w:id="5649"/>
    <w:p w14:paraId="6A4D4C0E" w14:textId="77777777" w:rsidR="00566BC6" w:rsidRPr="00EE6E73" w:rsidRDefault="00566BC6" w:rsidP="00EE6E73">
      <w:pPr>
        <w:pStyle w:val="PL"/>
      </w:pPr>
    </w:p>
    <w:p w14:paraId="1B2D2769" w14:textId="5D76ACFD" w:rsidR="00B44B7F" w:rsidRPr="00EE6E73" w:rsidRDefault="00B44B7F" w:rsidP="00EE6E73">
      <w:pPr>
        <w:pStyle w:val="PL"/>
      </w:pPr>
      <w:r w:rsidRPr="00EE6E73">
        <w:t xml:space="preserve">SchedulingInfo2-r17 ::=             </w:t>
      </w:r>
      <w:r w:rsidRPr="00EE6E73">
        <w:rPr>
          <w:color w:val="993366"/>
        </w:rPr>
        <w:t>SEQUENCE</w:t>
      </w:r>
      <w:r w:rsidRPr="00EE6E73">
        <w:t xml:space="preserve"> {</w:t>
      </w:r>
    </w:p>
    <w:p w14:paraId="2E4DB67F" w14:textId="77777777" w:rsidR="00B44B7F" w:rsidRPr="00EE6E73" w:rsidRDefault="00B44B7F" w:rsidP="00EE6E73">
      <w:pPr>
        <w:pStyle w:val="PL"/>
      </w:pPr>
      <w:r w:rsidRPr="00EE6E73">
        <w:t xml:space="preserve">    si-BroadcastStatus-r17              </w:t>
      </w:r>
      <w:r w:rsidRPr="00EE6E73">
        <w:rPr>
          <w:color w:val="993366"/>
        </w:rPr>
        <w:t>ENUMERATED</w:t>
      </w:r>
      <w:r w:rsidRPr="00EE6E73">
        <w:t xml:space="preserve"> {broadcasting, </w:t>
      </w:r>
      <w:proofErr w:type="spellStart"/>
      <w:r w:rsidRPr="00EE6E73">
        <w:t>notBroadcasting</w:t>
      </w:r>
      <w:proofErr w:type="spellEnd"/>
      <w:r w:rsidRPr="00EE6E73">
        <w:t>},</w:t>
      </w:r>
    </w:p>
    <w:p w14:paraId="765EE752" w14:textId="77777777" w:rsidR="00B44B7F" w:rsidRPr="00EE6E73" w:rsidRDefault="00B44B7F" w:rsidP="00EE6E73">
      <w:pPr>
        <w:pStyle w:val="PL"/>
      </w:pPr>
      <w:r w:rsidRPr="00EE6E73">
        <w:t xml:space="preserve">    si-WindowPosition-r17               </w:t>
      </w:r>
      <w:r w:rsidRPr="00EE6E73">
        <w:rPr>
          <w:color w:val="993366"/>
        </w:rPr>
        <w:t>INTEGER</w:t>
      </w:r>
      <w:r w:rsidRPr="00EE6E73">
        <w:t xml:space="preserve"> (1..256),</w:t>
      </w:r>
    </w:p>
    <w:p w14:paraId="31DD360B" w14:textId="77777777" w:rsidR="00B44B7F" w:rsidRPr="00EE6E73" w:rsidRDefault="00B44B7F" w:rsidP="00EE6E73">
      <w:pPr>
        <w:pStyle w:val="PL"/>
      </w:pPr>
      <w:r w:rsidRPr="00EE6E73">
        <w:t xml:space="preserve">    si-Periodicity-r17                  </w:t>
      </w:r>
      <w:r w:rsidRPr="00EE6E73">
        <w:rPr>
          <w:color w:val="993366"/>
        </w:rPr>
        <w:t>ENUMERATED</w:t>
      </w:r>
      <w:r w:rsidRPr="00EE6E73">
        <w:t xml:space="preserve"> {rf8, rf16, rf32, rf64, rf128, rf256, rf512},</w:t>
      </w:r>
    </w:p>
    <w:p w14:paraId="0E6F0437" w14:textId="651BE13F" w:rsidR="00B44B7F" w:rsidRPr="00EE6E73" w:rsidRDefault="00B44B7F" w:rsidP="00EE6E73">
      <w:pPr>
        <w:pStyle w:val="PL"/>
      </w:pPr>
      <w:r w:rsidRPr="00EE6E73">
        <w:t xml:space="preserve">    sib-MappingInfo-r17                 SIB-Mapping-v1700</w:t>
      </w:r>
    </w:p>
    <w:p w14:paraId="3BA963A9" w14:textId="540158A4" w:rsidR="00394471" w:rsidRPr="00EE6E73" w:rsidRDefault="00B44B7F" w:rsidP="00EE6E73">
      <w:pPr>
        <w:pStyle w:val="PL"/>
      </w:pPr>
      <w:r w:rsidRPr="00EE6E73">
        <w:lastRenderedPageBreak/>
        <w:t>}</w:t>
      </w:r>
    </w:p>
    <w:p w14:paraId="6C61268E" w14:textId="77777777" w:rsidR="00394471" w:rsidRPr="00EE6E73" w:rsidRDefault="00394471" w:rsidP="00EE6E73">
      <w:pPr>
        <w:pStyle w:val="PL"/>
      </w:pPr>
    </w:p>
    <w:p w14:paraId="6610FF75" w14:textId="77777777" w:rsidR="00394471" w:rsidRPr="00EE6E73" w:rsidRDefault="00394471" w:rsidP="00EE6E73">
      <w:pPr>
        <w:pStyle w:val="PL"/>
      </w:pPr>
      <w:r w:rsidRPr="00EE6E73">
        <w:t xml:space="preserve">SIB-Mapping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w:t>
      </w:r>
      <w:proofErr w:type="spellStart"/>
      <w:r w:rsidRPr="00EE6E73">
        <w:t>TypeInfo</w:t>
      </w:r>
      <w:proofErr w:type="spellEnd"/>
    </w:p>
    <w:p w14:paraId="35251EAB" w14:textId="7D9942A1" w:rsidR="00394471" w:rsidRPr="00EE6E73" w:rsidRDefault="00394471" w:rsidP="00EE6E73">
      <w:pPr>
        <w:pStyle w:val="PL"/>
      </w:pPr>
    </w:p>
    <w:p w14:paraId="7B9E0D33" w14:textId="2344446D" w:rsidR="00B44B7F" w:rsidRPr="00EE6E73" w:rsidRDefault="00B44B7F" w:rsidP="00EE6E73">
      <w:pPr>
        <w:pStyle w:val="PL"/>
      </w:pPr>
      <w:r w:rsidRPr="00EE6E73">
        <w:t xml:space="preserve">SIB-Mapping-v1700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v1700</w:t>
      </w:r>
    </w:p>
    <w:p w14:paraId="0BC57280" w14:textId="77777777" w:rsidR="00B44B7F" w:rsidRPr="00EE6E73" w:rsidRDefault="00B44B7F" w:rsidP="00EE6E73">
      <w:pPr>
        <w:pStyle w:val="PL"/>
      </w:pPr>
    </w:p>
    <w:p w14:paraId="6C1666ED" w14:textId="77777777" w:rsidR="00394471" w:rsidRPr="00EE6E73" w:rsidRDefault="00394471" w:rsidP="00EE6E73">
      <w:pPr>
        <w:pStyle w:val="PL"/>
      </w:pPr>
      <w:r w:rsidRPr="00EE6E73">
        <w:t>SIB-</w:t>
      </w:r>
      <w:proofErr w:type="spellStart"/>
      <w:r w:rsidRPr="00EE6E73">
        <w:t>TypeInfo</w:t>
      </w:r>
      <w:proofErr w:type="spellEnd"/>
      <w:r w:rsidRPr="00EE6E73">
        <w:t xml:space="preserve"> ::=                    </w:t>
      </w:r>
      <w:r w:rsidRPr="00EE6E73">
        <w:rPr>
          <w:color w:val="993366"/>
        </w:rPr>
        <w:t>SEQUENCE</w:t>
      </w:r>
      <w:r w:rsidRPr="00EE6E73">
        <w:t xml:space="preserve"> {</w:t>
      </w:r>
    </w:p>
    <w:p w14:paraId="32778603" w14:textId="77777777" w:rsidR="00394471" w:rsidRPr="00EE6E73" w:rsidRDefault="00394471" w:rsidP="00EE6E73">
      <w:pPr>
        <w:pStyle w:val="PL"/>
      </w:pPr>
      <w:r w:rsidRPr="00EE6E73">
        <w:t xml:space="preserve">    type                                </w:t>
      </w:r>
      <w:r w:rsidRPr="00EE6E73">
        <w:rPr>
          <w:color w:val="993366"/>
        </w:rPr>
        <w:t>ENUMERATED</w:t>
      </w:r>
      <w:r w:rsidRPr="00EE6E73">
        <w:t xml:space="preserve"> {sibType2, sibType3, sibType4, sibType5, sibType6, sibType7, sibType8, sibType9,</w:t>
      </w:r>
    </w:p>
    <w:p w14:paraId="7E358B6D" w14:textId="77777777" w:rsidR="00A73A2D" w:rsidRPr="00EE6E73" w:rsidRDefault="00394471" w:rsidP="00EE6E73">
      <w:pPr>
        <w:pStyle w:val="PL"/>
      </w:pPr>
      <w:r w:rsidRPr="00EE6E73">
        <w:t xml:space="preserve">                                                     sibType10-v1610, sibType11-v1610, sibType12-v1610, sibType13-v1610,</w:t>
      </w:r>
    </w:p>
    <w:p w14:paraId="40134E22" w14:textId="4C8CA0E1" w:rsidR="00394471" w:rsidRPr="00EE6E73" w:rsidRDefault="00A73A2D" w:rsidP="00EE6E73">
      <w:pPr>
        <w:pStyle w:val="PL"/>
      </w:pPr>
      <w:r w:rsidRPr="00EE6E73">
        <w:t xml:space="preserve">                                                    </w:t>
      </w:r>
      <w:r w:rsidR="00394471" w:rsidRPr="00EE6E73">
        <w:t xml:space="preserve"> sibType14-v1610, spare3, spare2, spare1,... },</w:t>
      </w:r>
    </w:p>
    <w:p w14:paraId="3FA947BE" w14:textId="4A04AAAF" w:rsidR="00394471" w:rsidRPr="00EE6E73" w:rsidRDefault="00394471" w:rsidP="00EE6E73">
      <w:pPr>
        <w:pStyle w:val="PL"/>
        <w:rPr>
          <w:color w:val="808080"/>
        </w:rPr>
      </w:pPr>
      <w:r w:rsidRPr="00EE6E73">
        <w:t xml:space="preserve">    </w:t>
      </w:r>
      <w:proofErr w:type="spellStart"/>
      <w:r w:rsidRPr="00EE6E73">
        <w:t>valueTag</w:t>
      </w:r>
      <w:proofErr w:type="spellEnd"/>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SIB-TYPE</w:t>
      </w:r>
    </w:p>
    <w:p w14:paraId="5C32123F" w14:textId="3014D856" w:rsidR="00394471" w:rsidRPr="00EE6E73" w:rsidRDefault="00394471" w:rsidP="00EE6E73">
      <w:pPr>
        <w:pStyle w:val="PL"/>
        <w:rPr>
          <w:color w:val="808080"/>
        </w:rPr>
      </w:pPr>
      <w:r w:rsidRPr="00EE6E73">
        <w:t xml:space="preserve">    </w:t>
      </w:r>
      <w:proofErr w:type="spellStart"/>
      <w:r w:rsidRPr="00EE6E73">
        <w:t>areaScope</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F2ED02" w14:textId="77777777" w:rsidR="00394471" w:rsidRPr="00EE6E73" w:rsidRDefault="00394471" w:rsidP="00EE6E73">
      <w:pPr>
        <w:pStyle w:val="PL"/>
      </w:pPr>
      <w:r w:rsidRPr="00EE6E73">
        <w:t>}</w:t>
      </w:r>
    </w:p>
    <w:p w14:paraId="5DE34FFC" w14:textId="77777777" w:rsidR="00B44B7F" w:rsidRPr="00EE6E73" w:rsidRDefault="00B44B7F" w:rsidP="00EE6E73">
      <w:pPr>
        <w:pStyle w:val="PL"/>
      </w:pPr>
    </w:p>
    <w:p w14:paraId="748064B0" w14:textId="2751CB9C" w:rsidR="00B44B7F" w:rsidRPr="00EE6E73" w:rsidRDefault="00B44B7F" w:rsidP="00EE6E73">
      <w:pPr>
        <w:pStyle w:val="PL"/>
      </w:pPr>
      <w:r w:rsidRPr="00EE6E73">
        <w:t xml:space="preserve">SIB-TypeInfo-v1700 ::=              </w:t>
      </w:r>
      <w:r w:rsidRPr="00EE6E73">
        <w:rPr>
          <w:color w:val="993366"/>
        </w:rPr>
        <w:t>SEQUENCE</w:t>
      </w:r>
      <w:r w:rsidRPr="00EE6E73">
        <w:t xml:space="preserve"> {</w:t>
      </w:r>
    </w:p>
    <w:p w14:paraId="7CA3B496" w14:textId="197F07CE" w:rsidR="00B44B7F" w:rsidRPr="00EE6E73" w:rsidRDefault="00B44B7F" w:rsidP="00EE6E73">
      <w:pPr>
        <w:pStyle w:val="PL"/>
      </w:pPr>
      <w:r w:rsidRPr="00EE6E73">
        <w:t xml:space="preserve">    sibType-r17                         </w:t>
      </w:r>
      <w:r w:rsidRPr="00EE6E73">
        <w:rPr>
          <w:color w:val="993366"/>
        </w:rPr>
        <w:t>CHOICE</w:t>
      </w:r>
      <w:r w:rsidRPr="00EE6E73">
        <w:t xml:space="preserve"> {</w:t>
      </w:r>
    </w:p>
    <w:p w14:paraId="7BF47C5D" w14:textId="77777777" w:rsidR="000D2628" w:rsidRPr="00D839FF" w:rsidRDefault="000D2628" w:rsidP="000D2628">
      <w:pPr>
        <w:pStyle w:val="PL"/>
      </w:pPr>
      <w:r w:rsidRPr="00D839FF">
        <w:t xml:space="preserve">        type1-r17                           </w:t>
      </w:r>
      <w:r w:rsidRPr="00D839FF">
        <w:rPr>
          <w:color w:val="993366"/>
        </w:rPr>
        <w:t>ENUMERATED</w:t>
      </w:r>
      <w:r w:rsidRPr="00D839FF">
        <w:t xml:space="preserve"> {sibType15, sibType16, sibType17, sibType18, sibType19, sibType20, sibType21,</w:t>
      </w:r>
    </w:p>
    <w:p w14:paraId="6D53EA01" w14:textId="77777777" w:rsidR="000D2628" w:rsidRPr="00D839FF" w:rsidRDefault="000D2628" w:rsidP="000D2628">
      <w:pPr>
        <w:pStyle w:val="PL"/>
      </w:pPr>
      <w:r w:rsidRPr="00D839FF">
        <w:t xml:space="preserve">                                                        sibType22-v1800, sibType23-v1800 ,sibType24-v1800, sibType25-v1800,</w:t>
      </w:r>
    </w:p>
    <w:p w14:paraId="474509B2" w14:textId="2D64F570" w:rsidR="000D2628" w:rsidRPr="00D839FF" w:rsidRDefault="000D2628" w:rsidP="000D2628">
      <w:pPr>
        <w:pStyle w:val="PL"/>
      </w:pPr>
      <w:r w:rsidRPr="00D839FF">
        <w:t xml:space="preserve">                                                        </w:t>
      </w:r>
      <w:r w:rsidRPr="0044569D">
        <w:t>sibType17bis-v1820, sibTypexx-v19xx, spare3, spare2, spare1,...},</w:t>
      </w:r>
    </w:p>
    <w:p w14:paraId="3EE0EC6E" w14:textId="7B25639E" w:rsidR="00B44B7F" w:rsidRPr="00EE6E73" w:rsidRDefault="00B44B7F" w:rsidP="00EE6E73">
      <w:pPr>
        <w:pStyle w:val="PL"/>
      </w:pPr>
      <w:r w:rsidRPr="00EE6E73">
        <w:t xml:space="preserve">        type2-r17                           </w:t>
      </w:r>
      <w:r w:rsidRPr="00EE6E73">
        <w:rPr>
          <w:color w:val="993366"/>
        </w:rPr>
        <w:t>SEQUENCE</w:t>
      </w:r>
      <w:r w:rsidRPr="00EE6E73">
        <w:t xml:space="preserve"> {</w:t>
      </w:r>
    </w:p>
    <w:p w14:paraId="67367354" w14:textId="77777777" w:rsidR="00F747EB" w:rsidRPr="00EE6E73" w:rsidRDefault="00B44B7F" w:rsidP="00EE6E73">
      <w:pPr>
        <w:pStyle w:val="PL"/>
      </w:pPr>
      <w:r w:rsidRPr="00EE6E73">
        <w:t xml:space="preserve">            posSibType-r17                      </w:t>
      </w:r>
      <w:r w:rsidRPr="00EE6E73">
        <w:rPr>
          <w:color w:val="993366"/>
        </w:rPr>
        <w:t>ENUMERATED</w:t>
      </w:r>
      <w:r w:rsidRPr="00EE6E73">
        <w:t xml:space="preserve"> {</w:t>
      </w:r>
      <w:r w:rsidR="00944564" w:rsidRPr="00EE6E73">
        <w:t>posSibType1-9, posSibType1-10, posSibType2-24, posSibType2-25,</w:t>
      </w:r>
    </w:p>
    <w:p w14:paraId="46EBA782" w14:textId="77777777" w:rsidR="00B4120F" w:rsidRPr="00EE6E73" w:rsidRDefault="005B0782" w:rsidP="00EE6E73">
      <w:pPr>
        <w:pStyle w:val="PL"/>
      </w:pPr>
      <w:r w:rsidRPr="00EE6E73">
        <w:t xml:space="preserve">                                                            </w:t>
      </w:r>
      <w:r w:rsidR="00944564" w:rsidRPr="00EE6E73">
        <w:t>posSibType6-4, posSibType6-5, posSibType6-6,</w:t>
      </w:r>
      <w:r w:rsidRPr="00EE6E73">
        <w:t xml:space="preserve"> </w:t>
      </w:r>
      <w:r w:rsidR="00F005F8" w:rsidRPr="00EE6E73">
        <w:rPr>
          <w:rFonts w:eastAsiaTheme="minorEastAsia"/>
        </w:rPr>
        <w:t>posSibType2-17a-v1770</w:t>
      </w:r>
      <w:r w:rsidRPr="00EE6E73">
        <w:t>,</w:t>
      </w:r>
    </w:p>
    <w:p w14:paraId="224C1889" w14:textId="5985F2A7" w:rsidR="005B0782" w:rsidRPr="00EE6E73" w:rsidRDefault="00F005F8" w:rsidP="00EE6E73">
      <w:pPr>
        <w:pStyle w:val="PL"/>
      </w:pPr>
      <w:r w:rsidRPr="00EE6E73">
        <w:t xml:space="preserve">                                                            posSibType2-18a-v1770</w:t>
      </w:r>
      <w:r w:rsidR="005B0782" w:rsidRPr="00EE6E73">
        <w:t xml:space="preserve">, </w:t>
      </w:r>
      <w:r w:rsidRPr="00EE6E73">
        <w:t>posSibType2-20a-v1770</w:t>
      </w:r>
      <w:r w:rsidR="005B0782" w:rsidRPr="00EE6E73">
        <w:t xml:space="preserve">, </w:t>
      </w:r>
      <w:r w:rsidR="00D3767D" w:rsidRPr="00EE6E73">
        <w:t>posSibType1-11</w:t>
      </w:r>
      <w:r w:rsidR="00086332" w:rsidRPr="00EE6E73">
        <w:t>-v1800</w:t>
      </w:r>
      <w:r w:rsidR="005B0782" w:rsidRPr="00EE6E73">
        <w:t>,</w:t>
      </w:r>
    </w:p>
    <w:p w14:paraId="42E40969" w14:textId="12039C9C" w:rsidR="00086332" w:rsidRPr="00EE6E73" w:rsidRDefault="005B0782" w:rsidP="00EE6E73">
      <w:pPr>
        <w:pStyle w:val="PL"/>
      </w:pPr>
      <w:r w:rsidRPr="00EE6E73">
        <w:t xml:space="preserve">                                                            </w:t>
      </w:r>
      <w:r w:rsidR="00086332" w:rsidRPr="00EE6E73">
        <w:t xml:space="preserve">posSibType1-12-v1800, </w:t>
      </w:r>
      <w:r w:rsidR="00D3767D" w:rsidRPr="00EE6E73">
        <w:t>posSibType2-26</w:t>
      </w:r>
      <w:r w:rsidR="00086332" w:rsidRPr="00EE6E73">
        <w:t>-v1800, posSibType2-27-v1800</w:t>
      </w:r>
      <w:r w:rsidRPr="00EE6E73">
        <w:t>,</w:t>
      </w:r>
    </w:p>
    <w:p w14:paraId="10877ABF" w14:textId="27EC435A" w:rsidR="001867FB" w:rsidRPr="00EE6E73" w:rsidRDefault="00086332" w:rsidP="00EE6E73">
      <w:pPr>
        <w:pStyle w:val="PL"/>
      </w:pPr>
      <w:r w:rsidRPr="00EE6E73">
        <w:t xml:space="preserve">                                                           </w:t>
      </w:r>
      <w:r w:rsidR="005B0782" w:rsidRPr="00EE6E73">
        <w:t xml:space="preserve"> </w:t>
      </w:r>
      <w:r w:rsidR="001867FB" w:rsidRPr="00EE6E73">
        <w:t>posSibType6-7-v1800, posSibType7-1-v1800</w:t>
      </w:r>
      <w:r w:rsidR="005B0782" w:rsidRPr="00EE6E73">
        <w:t>,</w:t>
      </w:r>
      <w:r w:rsidR="00944564" w:rsidRPr="00EE6E73">
        <w:t>...</w:t>
      </w:r>
      <w:r w:rsidR="001867FB" w:rsidRPr="00EE6E73">
        <w:t>,</w:t>
      </w:r>
    </w:p>
    <w:p w14:paraId="55DB0B48" w14:textId="50148C66" w:rsidR="00B44B7F" w:rsidRPr="00EE6E73" w:rsidRDefault="001867FB" w:rsidP="00EE6E73">
      <w:pPr>
        <w:pStyle w:val="PL"/>
      </w:pPr>
      <w:r w:rsidRPr="00EE6E73">
        <w:t xml:space="preserve">                                                            posSibType7-2-v1800, posSibType7-3-v1800, posSibType7-4-v1800</w:t>
      </w:r>
      <w:r w:rsidR="00B44B7F" w:rsidRPr="00EE6E73">
        <w:t>},</w:t>
      </w:r>
    </w:p>
    <w:p w14:paraId="4F4CA265" w14:textId="58F23787" w:rsidR="00B44B7F" w:rsidRPr="00EE6E73" w:rsidRDefault="00B44B7F" w:rsidP="00EE6E73">
      <w:pPr>
        <w:pStyle w:val="PL"/>
        <w:rPr>
          <w:color w:val="808080"/>
        </w:rPr>
      </w:pPr>
      <w:r w:rsidRPr="00EE6E73">
        <w:t xml:space="preserve">            encrypted-r17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9FEE358" w14:textId="7FAAF2CB" w:rsidR="00B44B7F" w:rsidRPr="00EE6E73" w:rsidRDefault="00B44B7F" w:rsidP="00EE6E73">
      <w:pPr>
        <w:pStyle w:val="PL"/>
        <w:rPr>
          <w:color w:val="808080"/>
        </w:rPr>
      </w:pPr>
      <w:r w:rsidRPr="00EE6E73">
        <w:t xml:space="preserve">            gnss-id-r17                         GNSS-ID-r16                                             </w:t>
      </w:r>
      <w:r w:rsidRPr="00EE6E73">
        <w:rPr>
          <w:color w:val="993366"/>
        </w:rPr>
        <w:t>OPTIONAL</w:t>
      </w:r>
      <w:r w:rsidRPr="00EE6E73">
        <w:t xml:space="preserve">, </w:t>
      </w:r>
      <w:r w:rsidRPr="00EE6E73">
        <w:rPr>
          <w:color w:val="808080"/>
        </w:rPr>
        <w:t>-- Need R</w:t>
      </w:r>
    </w:p>
    <w:p w14:paraId="52647AF6" w14:textId="2F9BD97A" w:rsidR="00B44B7F" w:rsidRPr="00EE6E73" w:rsidRDefault="00B44B7F" w:rsidP="00EE6E73">
      <w:pPr>
        <w:pStyle w:val="PL"/>
        <w:rPr>
          <w:color w:val="808080"/>
        </w:rPr>
      </w:pPr>
      <w:r w:rsidRPr="00EE6E73">
        <w:t xml:space="preserve">            sbas-id-r17                         SBAS-ID-r16                                             </w:t>
      </w:r>
      <w:r w:rsidRPr="00EE6E73">
        <w:rPr>
          <w:color w:val="993366"/>
        </w:rPr>
        <w:t>OPTIONAL</w:t>
      </w:r>
      <w:r w:rsidRPr="00EE6E73">
        <w:t xml:space="preserve">  </w:t>
      </w:r>
      <w:r w:rsidRPr="00EE6E73">
        <w:rPr>
          <w:color w:val="808080"/>
        </w:rPr>
        <w:t xml:space="preserve">-- </w:t>
      </w:r>
      <w:r w:rsidR="00836F0E" w:rsidRPr="00EE6E73">
        <w:rPr>
          <w:color w:val="808080"/>
        </w:rPr>
        <w:t>Cond GNSS-ID-SBAS</w:t>
      </w:r>
    </w:p>
    <w:p w14:paraId="73CE20F5" w14:textId="77777777" w:rsidR="00B44B7F" w:rsidRPr="00EE6E73" w:rsidRDefault="00B44B7F" w:rsidP="00EE6E73">
      <w:pPr>
        <w:pStyle w:val="PL"/>
      </w:pPr>
      <w:r w:rsidRPr="00EE6E73">
        <w:t xml:space="preserve">        }</w:t>
      </w:r>
    </w:p>
    <w:p w14:paraId="45D33EEE" w14:textId="13E12D24" w:rsidR="00B44B7F" w:rsidRPr="00EE6E73" w:rsidRDefault="00B44B7F" w:rsidP="00EE6E73">
      <w:pPr>
        <w:pStyle w:val="PL"/>
      </w:pPr>
      <w:r w:rsidRPr="00EE6E73">
        <w:t xml:space="preserve">    }</w:t>
      </w:r>
      <w:r w:rsidR="002E3CD0" w:rsidRPr="00EE6E73">
        <w:t>,</w:t>
      </w:r>
    </w:p>
    <w:p w14:paraId="542207E7" w14:textId="32920567" w:rsidR="00B44B7F" w:rsidRPr="00EE6E73" w:rsidRDefault="00B44B7F" w:rsidP="00EE6E73">
      <w:pPr>
        <w:pStyle w:val="PL"/>
        <w:rPr>
          <w:color w:val="808080"/>
        </w:rPr>
      </w:pPr>
      <w:r w:rsidRPr="00EE6E73">
        <w:t xml:space="preserve">    valueTag-r17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xml:space="preserve">-- Cond </w:t>
      </w:r>
      <w:r w:rsidR="005B0782" w:rsidRPr="00EE6E73">
        <w:rPr>
          <w:color w:val="808080"/>
        </w:rPr>
        <w:t>NonPosSIB</w:t>
      </w:r>
    </w:p>
    <w:p w14:paraId="389601C9" w14:textId="31DF1669" w:rsidR="00B44B7F" w:rsidRPr="00EE6E73" w:rsidRDefault="00B44B7F" w:rsidP="00EE6E73">
      <w:pPr>
        <w:pStyle w:val="PL"/>
        <w:rPr>
          <w:color w:val="808080"/>
        </w:rPr>
      </w:pPr>
      <w:r w:rsidRPr="00EE6E73">
        <w:t xml:space="preserve">    areaSco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DCF3FD4" w14:textId="77777777" w:rsidR="00B44B7F" w:rsidRPr="00EE6E73" w:rsidRDefault="00B44B7F" w:rsidP="00EE6E73">
      <w:pPr>
        <w:pStyle w:val="PL"/>
      </w:pPr>
      <w:r w:rsidRPr="00EE6E73">
        <w:t>}</w:t>
      </w:r>
    </w:p>
    <w:p w14:paraId="0D7B0B58" w14:textId="77777777" w:rsidR="00394471" w:rsidRPr="00EE6E73" w:rsidRDefault="00394471" w:rsidP="00EE6E73">
      <w:pPr>
        <w:pStyle w:val="PL"/>
      </w:pPr>
    </w:p>
    <w:p w14:paraId="446EE97D" w14:textId="77777777" w:rsidR="00394471" w:rsidRPr="00EE6E73" w:rsidRDefault="00394471" w:rsidP="00EE6E73">
      <w:pPr>
        <w:pStyle w:val="PL"/>
        <w:rPr>
          <w:color w:val="808080"/>
        </w:rPr>
      </w:pPr>
      <w:r w:rsidRPr="00EE6E73">
        <w:rPr>
          <w:color w:val="808080"/>
        </w:rPr>
        <w:t>-- TAG-SI-SCHEDULINGINFO-STOP</w:t>
      </w:r>
    </w:p>
    <w:p w14:paraId="6E0034ED" w14:textId="77777777" w:rsidR="00394471" w:rsidRPr="00EE6E73" w:rsidRDefault="00394471" w:rsidP="00EE6E73">
      <w:pPr>
        <w:pStyle w:val="PL"/>
        <w:rPr>
          <w:rFonts w:eastAsia="SimSun"/>
          <w:color w:val="808080"/>
        </w:rPr>
      </w:pPr>
      <w:r w:rsidRPr="00EE6E73">
        <w:rPr>
          <w:color w:val="808080"/>
        </w:rPr>
        <w:t>-- ASN1STOP</w:t>
      </w:r>
    </w:p>
    <w:p w14:paraId="18FB64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EE6E73" w:rsidRDefault="00394471" w:rsidP="00964CC4">
            <w:pPr>
              <w:pStyle w:val="TAH"/>
              <w:rPr>
                <w:szCs w:val="22"/>
                <w:lang w:eastAsia="sv-SE"/>
              </w:rPr>
            </w:pPr>
            <w:proofErr w:type="spellStart"/>
            <w:r w:rsidRPr="00EE6E73">
              <w:rPr>
                <w:i/>
                <w:szCs w:val="22"/>
                <w:lang w:eastAsia="sv-SE"/>
              </w:rPr>
              <w:lastRenderedPageBreak/>
              <w:t>SchedulingInfo</w:t>
            </w:r>
            <w:proofErr w:type="spellEnd"/>
            <w:r w:rsidRPr="00EE6E73">
              <w:rPr>
                <w:i/>
                <w:szCs w:val="22"/>
                <w:lang w:eastAsia="sv-SE"/>
              </w:rPr>
              <w:t xml:space="preserve"> </w:t>
            </w:r>
            <w:r w:rsidRPr="00EE6E73">
              <w:rPr>
                <w:szCs w:val="22"/>
                <w:lang w:eastAsia="sv-SE"/>
              </w:rPr>
              <w:t>field descriptions</w:t>
            </w:r>
          </w:p>
        </w:tc>
      </w:tr>
      <w:tr w:rsidR="004112C8" w:rsidRPr="00EE6E73"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EE6E73" w:rsidRDefault="00394471" w:rsidP="00964CC4">
            <w:pPr>
              <w:pStyle w:val="TAL"/>
              <w:rPr>
                <w:b/>
                <w:i/>
                <w:lang w:eastAsia="sv-SE"/>
              </w:rPr>
            </w:pPr>
            <w:proofErr w:type="spellStart"/>
            <w:r w:rsidRPr="00EE6E73">
              <w:rPr>
                <w:b/>
                <w:i/>
                <w:lang w:eastAsia="sv-SE"/>
              </w:rPr>
              <w:t>areaScope</w:t>
            </w:r>
            <w:proofErr w:type="spellEnd"/>
          </w:p>
          <w:p w14:paraId="24CE63D8" w14:textId="77777777" w:rsidR="00394471" w:rsidRPr="00EE6E73" w:rsidRDefault="00394471" w:rsidP="00964CC4">
            <w:pPr>
              <w:pStyle w:val="TAL"/>
              <w:rPr>
                <w:szCs w:val="22"/>
                <w:lang w:eastAsia="sv-SE"/>
              </w:rPr>
            </w:pPr>
            <w:r w:rsidRPr="00EE6E73">
              <w:rPr>
                <w:szCs w:val="22"/>
                <w:lang w:eastAsia="sv-SE"/>
              </w:rPr>
              <w:t>Indicates that a SIB is area specific. If the field is absent, the SIB is cell specific.</w:t>
            </w:r>
          </w:p>
        </w:tc>
      </w:tr>
      <w:tr w:rsidR="004112C8" w:rsidRPr="00EE6E73"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EE6E73" w:rsidRDefault="00394471" w:rsidP="00964CC4">
            <w:pPr>
              <w:pStyle w:val="TAL"/>
              <w:rPr>
                <w:b/>
                <w:bCs/>
                <w:i/>
                <w:iCs/>
                <w:lang w:eastAsia="sv-SE"/>
              </w:rPr>
            </w:pPr>
            <w:proofErr w:type="spellStart"/>
            <w:r w:rsidRPr="00EE6E73">
              <w:rPr>
                <w:b/>
                <w:bCs/>
                <w:i/>
                <w:iCs/>
                <w:szCs w:val="22"/>
                <w:lang w:eastAsia="sv-SE"/>
              </w:rPr>
              <w:t>si-BroadcastStatus</w:t>
            </w:r>
            <w:proofErr w:type="spellEnd"/>
          </w:p>
          <w:p w14:paraId="142819ED" w14:textId="72DA309F" w:rsidR="00394471" w:rsidRPr="00EE6E73" w:rsidRDefault="00394471" w:rsidP="00213644">
            <w:pPr>
              <w:pStyle w:val="TAL"/>
              <w:rPr>
                <w:b/>
                <w:i/>
                <w:lang w:eastAsia="sv-SE"/>
              </w:rPr>
            </w:pPr>
            <w:r w:rsidRPr="00EE6E73">
              <w:rPr>
                <w:szCs w:val="22"/>
                <w:lang w:eastAsia="sv-SE"/>
              </w:rPr>
              <w:t>Indicates if the SI message is being broadcasted or not. Change of</w:t>
            </w:r>
            <w:r w:rsidRPr="00EE6E73">
              <w:rPr>
                <w:i/>
                <w:szCs w:val="22"/>
                <w:lang w:eastAsia="sv-SE"/>
              </w:rPr>
              <w:t xml:space="preserve"> </w:t>
            </w:r>
            <w:proofErr w:type="spellStart"/>
            <w:r w:rsidRPr="00EE6E73">
              <w:rPr>
                <w:i/>
                <w:szCs w:val="22"/>
                <w:lang w:eastAsia="sv-SE"/>
              </w:rPr>
              <w:t>si-BroadcastStat</w:t>
            </w:r>
            <w:r w:rsidRPr="00EE6E73">
              <w:rPr>
                <w:szCs w:val="22"/>
                <w:lang w:eastAsia="sv-SE"/>
              </w:rPr>
              <w:t>us</w:t>
            </w:r>
            <w:proofErr w:type="spellEnd"/>
            <w:r w:rsidRPr="00EE6E73">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Pr="00EE6E73">
              <w:rPr>
                <w:i/>
                <w:szCs w:val="22"/>
                <w:lang w:eastAsia="sv-SE"/>
              </w:rPr>
              <w:t>broadcasting</w:t>
            </w:r>
            <w:r w:rsidR="00C509BF" w:rsidRPr="00EE6E73">
              <w:rPr>
                <w:i/>
                <w:szCs w:val="22"/>
                <w:lang w:eastAsia="sv-SE"/>
              </w:rPr>
              <w:t xml:space="preserve">. </w:t>
            </w:r>
            <w:r w:rsidR="00C509BF" w:rsidRPr="00EE6E73">
              <w:t xml:space="preserve">When </w:t>
            </w:r>
            <w:r w:rsidR="00C509BF" w:rsidRPr="00EE6E73">
              <w:rPr>
                <w:i/>
                <w:iCs/>
              </w:rPr>
              <w:t>SIB19</w:t>
            </w:r>
            <w:r w:rsidR="00C509BF" w:rsidRPr="00EE6E73">
              <w:t xml:space="preserve"> is scheduled</w:t>
            </w:r>
            <w:r w:rsidR="00503E50" w:rsidRPr="00EE6E73">
              <w:t xml:space="preserve"> in an NTN cell</w:t>
            </w:r>
            <w:r w:rsidR="00C509BF" w:rsidRPr="00EE6E73">
              <w:t xml:space="preserve">, the </w:t>
            </w:r>
            <w:proofErr w:type="spellStart"/>
            <w:r w:rsidR="00C509BF" w:rsidRPr="00EE6E73">
              <w:rPr>
                <w:i/>
                <w:iCs/>
              </w:rPr>
              <w:t>si-BroadcastStatus</w:t>
            </w:r>
            <w:proofErr w:type="spellEnd"/>
            <w:r w:rsidR="00C509BF" w:rsidRPr="00EE6E73">
              <w:t xml:space="preserve"> for the mapped </w:t>
            </w:r>
            <w:r w:rsidR="00C509BF" w:rsidRPr="00EE6E73">
              <w:rPr>
                <w:i/>
                <w:iCs/>
              </w:rPr>
              <w:t>SIB19</w:t>
            </w:r>
            <w:r w:rsidR="00C509BF" w:rsidRPr="00EE6E73">
              <w:t xml:space="preserve"> is set to </w:t>
            </w:r>
            <w:r w:rsidR="00C509BF" w:rsidRPr="00EE6E73">
              <w:rPr>
                <w:i/>
                <w:iCs/>
              </w:rPr>
              <w:t>broadcasting</w:t>
            </w:r>
            <w:r w:rsidRPr="00EE6E73">
              <w:rPr>
                <w:szCs w:val="22"/>
                <w:lang w:eastAsia="sv-SE"/>
              </w:rPr>
              <w:t>.</w:t>
            </w:r>
            <w:r w:rsidR="0038400F" w:rsidRPr="00EE6E73">
              <w:t xml:space="preserve"> </w:t>
            </w:r>
            <w:r w:rsidR="0038400F" w:rsidRPr="00EE6E73">
              <w:rPr>
                <w:szCs w:val="22"/>
                <w:lang w:eastAsia="sv-SE"/>
              </w:rPr>
              <w:t xml:space="preserve">When </w:t>
            </w:r>
            <w:r w:rsidR="0038400F" w:rsidRPr="00EE6E73">
              <w:rPr>
                <w:i/>
                <w:iCs/>
                <w:szCs w:val="22"/>
                <w:lang w:eastAsia="sv-SE"/>
              </w:rPr>
              <w:t>SIB22</w:t>
            </w:r>
            <w:r w:rsidR="0038400F" w:rsidRPr="00EE6E73">
              <w:rPr>
                <w:szCs w:val="22"/>
                <w:lang w:eastAsia="sv-SE"/>
              </w:rPr>
              <w:t xml:space="preserve"> is scheduled in an ATG cell, the </w:t>
            </w:r>
            <w:proofErr w:type="spellStart"/>
            <w:r w:rsidR="0038400F" w:rsidRPr="00EE6E73">
              <w:rPr>
                <w:i/>
                <w:iCs/>
                <w:szCs w:val="22"/>
                <w:lang w:eastAsia="sv-SE"/>
              </w:rPr>
              <w:t>si-broadcastStatus</w:t>
            </w:r>
            <w:proofErr w:type="spellEnd"/>
            <w:r w:rsidR="0038400F" w:rsidRPr="00EE6E73">
              <w:rPr>
                <w:szCs w:val="22"/>
                <w:lang w:eastAsia="sv-SE"/>
              </w:rPr>
              <w:t xml:space="preserve"> for the mapped </w:t>
            </w:r>
            <w:r w:rsidR="0038400F" w:rsidRPr="00EE6E73">
              <w:rPr>
                <w:i/>
                <w:iCs/>
                <w:szCs w:val="22"/>
                <w:lang w:eastAsia="sv-SE"/>
              </w:rPr>
              <w:t>SIB22</w:t>
            </w:r>
            <w:r w:rsidR="0038400F" w:rsidRPr="00EE6E73">
              <w:rPr>
                <w:szCs w:val="22"/>
                <w:lang w:eastAsia="sv-SE"/>
              </w:rPr>
              <w:t xml:space="preserve"> is set to </w:t>
            </w:r>
            <w:r w:rsidR="0038400F" w:rsidRPr="00EE6E73">
              <w:rPr>
                <w:i/>
                <w:iCs/>
                <w:szCs w:val="22"/>
                <w:lang w:eastAsia="sv-SE"/>
              </w:rPr>
              <w:t>broadcasting</w:t>
            </w:r>
            <w:r w:rsidR="0038400F" w:rsidRPr="00EE6E73">
              <w:rPr>
                <w:szCs w:val="22"/>
                <w:lang w:eastAsia="sv-SE"/>
              </w:rPr>
              <w:t>.</w:t>
            </w:r>
            <w:r w:rsidR="00327C6A">
              <w:t xml:space="preserve"> </w:t>
            </w:r>
            <w:r w:rsidR="00327C6A" w:rsidRPr="00557D1E">
              <w:rPr>
                <w:szCs w:val="22"/>
                <w:lang w:eastAsia="sv-SE"/>
              </w:rPr>
              <w:t>The UE supporting OD-SIB1 in RRC_CONNECTED considers the stored SIB1 as the latest SIB1</w:t>
            </w:r>
            <w:r w:rsidR="00327C6A">
              <w:t xml:space="preserve"> if</w:t>
            </w:r>
            <w:r w:rsidR="00327C6A" w:rsidRPr="00D839FF">
              <w:t xml:space="preserve"> </w:t>
            </w:r>
            <w:proofErr w:type="spellStart"/>
            <w:r w:rsidR="00327C6A" w:rsidRPr="00D839FF">
              <w:rPr>
                <w:i/>
              </w:rPr>
              <w:t>ssb-SubcarrierOffset</w:t>
            </w:r>
            <w:proofErr w:type="spellEnd"/>
            <w:r w:rsidR="00327C6A" w:rsidRPr="00D839FF">
              <w:t xml:space="preserve"> indicates that </w:t>
            </w:r>
            <w:r w:rsidR="00327C6A" w:rsidRPr="00D839FF">
              <w:rPr>
                <w:i/>
              </w:rPr>
              <w:t>SIB1</w:t>
            </w:r>
            <w:r w:rsidR="00327C6A" w:rsidRPr="00D839FF">
              <w:t xml:space="preserve"> is not scheduled in the cell</w:t>
            </w:r>
            <w:r w:rsidR="00327C6A" w:rsidRPr="00E4592B">
              <w:t xml:space="preserve"> </w:t>
            </w:r>
            <w:r w:rsidR="00327C6A">
              <w:t>and i</w:t>
            </w:r>
            <w:r w:rsidR="00327C6A" w:rsidRPr="0044569D">
              <w:t xml:space="preserve">f the UE has a stored valid version of </w:t>
            </w:r>
            <w:r w:rsidR="00327C6A">
              <w:rPr>
                <w:i/>
                <w:iCs/>
              </w:rPr>
              <w:t>od-sib1</w:t>
            </w:r>
            <w:r w:rsidR="00327C6A" w:rsidRPr="00FD7039">
              <w:rPr>
                <w:i/>
                <w:iCs/>
              </w:rPr>
              <w:t>-Config</w:t>
            </w:r>
            <w:r w:rsidR="00327C6A" w:rsidRPr="0044569D">
              <w:t xml:space="preserve"> for this cell</w:t>
            </w:r>
            <w:r w:rsidR="00327C6A" w:rsidRPr="00557D1E">
              <w:rPr>
                <w:szCs w:val="22"/>
                <w:lang w:eastAsia="sv-SE"/>
              </w:rPr>
              <w:t>.</w:t>
            </w:r>
          </w:p>
        </w:tc>
      </w:tr>
      <w:tr w:rsidR="00394471" w:rsidRPr="00EE6E73"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EE6E73" w:rsidRDefault="00394471" w:rsidP="00964CC4">
            <w:pPr>
              <w:pStyle w:val="TAL"/>
              <w:rPr>
                <w:szCs w:val="22"/>
                <w:lang w:eastAsia="sv-SE"/>
              </w:rPr>
            </w:pPr>
            <w:proofErr w:type="spellStart"/>
            <w:r w:rsidRPr="00EE6E73">
              <w:rPr>
                <w:b/>
                <w:i/>
                <w:szCs w:val="22"/>
                <w:lang w:eastAsia="sv-SE"/>
              </w:rPr>
              <w:t>si</w:t>
            </w:r>
            <w:proofErr w:type="spellEnd"/>
            <w:r w:rsidRPr="00EE6E73">
              <w:rPr>
                <w:b/>
                <w:i/>
                <w:szCs w:val="22"/>
                <w:lang w:eastAsia="sv-SE"/>
              </w:rPr>
              <w:t>-Periodicity</w:t>
            </w:r>
          </w:p>
          <w:p w14:paraId="5F39D765" w14:textId="77777777" w:rsidR="00394471" w:rsidRPr="00EE6E73" w:rsidRDefault="00394471" w:rsidP="00964CC4">
            <w:pPr>
              <w:pStyle w:val="TAL"/>
              <w:rPr>
                <w:szCs w:val="22"/>
                <w:lang w:eastAsia="sv-SE"/>
              </w:rPr>
            </w:pPr>
            <w:r w:rsidRPr="00EE6E73">
              <w:rPr>
                <w:szCs w:val="22"/>
                <w:lang w:eastAsia="sv-SE"/>
              </w:rPr>
              <w:t xml:space="preserve">Periodicity of the SI-message in radio frames. Value </w:t>
            </w:r>
            <w:r w:rsidRPr="00EE6E73">
              <w:rPr>
                <w:i/>
                <w:szCs w:val="22"/>
                <w:lang w:eastAsia="sv-SE"/>
              </w:rPr>
              <w:t>rf8</w:t>
            </w:r>
            <w:r w:rsidRPr="00EE6E73">
              <w:rPr>
                <w:szCs w:val="22"/>
                <w:lang w:eastAsia="sv-SE"/>
              </w:rPr>
              <w:t xml:space="preserve"> corresponds to 8 radio frames, value </w:t>
            </w:r>
            <w:r w:rsidRPr="00EE6E73">
              <w:rPr>
                <w:i/>
                <w:szCs w:val="22"/>
                <w:lang w:eastAsia="sv-SE"/>
              </w:rPr>
              <w:t>rf16</w:t>
            </w:r>
            <w:r w:rsidRPr="00EE6E73">
              <w:rPr>
                <w:szCs w:val="22"/>
                <w:lang w:eastAsia="sv-SE"/>
              </w:rPr>
              <w:t xml:space="preserve"> corresponds to 16 radio frames, and so on.</w:t>
            </w:r>
          </w:p>
        </w:tc>
      </w:tr>
    </w:tbl>
    <w:p w14:paraId="3050A2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EE6E73" w:rsidRDefault="00394471" w:rsidP="00964CC4">
            <w:pPr>
              <w:pStyle w:val="TAH"/>
              <w:rPr>
                <w:szCs w:val="22"/>
                <w:lang w:eastAsia="sv-SE"/>
              </w:rPr>
            </w:pPr>
            <w:r w:rsidRPr="00EE6E73">
              <w:rPr>
                <w:i/>
                <w:szCs w:val="22"/>
                <w:lang w:eastAsia="sv-SE"/>
              </w:rPr>
              <w:t>SI-</w:t>
            </w:r>
            <w:proofErr w:type="spellStart"/>
            <w:r w:rsidRPr="00EE6E73">
              <w:rPr>
                <w:i/>
                <w:szCs w:val="22"/>
                <w:lang w:eastAsia="sv-SE"/>
              </w:rPr>
              <w:t>SchedulingInfo</w:t>
            </w:r>
            <w:proofErr w:type="spellEnd"/>
            <w:r w:rsidRPr="00EE6E73">
              <w:rPr>
                <w:i/>
                <w:szCs w:val="22"/>
                <w:lang w:eastAsia="sv-SE"/>
              </w:rPr>
              <w:t xml:space="preserve"> </w:t>
            </w:r>
            <w:r w:rsidRPr="00EE6E73">
              <w:rPr>
                <w:szCs w:val="22"/>
                <w:lang w:eastAsia="sv-SE"/>
              </w:rPr>
              <w:t>field descriptions</w:t>
            </w:r>
          </w:p>
        </w:tc>
      </w:tr>
      <w:tr w:rsidR="004112C8" w:rsidRPr="00EE6E73"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EE6E73" w:rsidRDefault="00FE557A" w:rsidP="00651E87">
            <w:pPr>
              <w:pStyle w:val="TAL"/>
              <w:rPr>
                <w:b/>
                <w:bCs/>
                <w:i/>
                <w:iCs/>
                <w:lang w:eastAsia="sv-SE"/>
              </w:rPr>
            </w:pPr>
            <w:r w:rsidRPr="00EE6E73">
              <w:rPr>
                <w:b/>
                <w:bCs/>
                <w:i/>
                <w:iCs/>
                <w:lang w:eastAsia="sv-SE"/>
              </w:rPr>
              <w:t>dummy</w:t>
            </w:r>
          </w:p>
          <w:p w14:paraId="1740857D" w14:textId="77777777" w:rsidR="00FE557A" w:rsidRPr="00EE6E73" w:rsidRDefault="00FE557A" w:rsidP="00651E87">
            <w:pPr>
              <w:pStyle w:val="TAL"/>
              <w:rPr>
                <w:lang w:eastAsia="sv-SE"/>
              </w:rPr>
            </w:pPr>
            <w:r w:rsidRPr="00EE6E73">
              <w:rPr>
                <w:lang w:eastAsia="sv-SE"/>
              </w:rPr>
              <w:t>This field is not used in this specification. If received, it is ignored by the UE.</w:t>
            </w:r>
          </w:p>
        </w:tc>
      </w:tr>
      <w:tr w:rsidR="004112C8" w:rsidRPr="00EE6E73"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EE6E73" w:rsidRDefault="00D441D8" w:rsidP="003167E7">
            <w:pPr>
              <w:pStyle w:val="TAL"/>
              <w:rPr>
                <w:b/>
                <w:bCs/>
                <w:i/>
                <w:iCs/>
                <w:lang w:eastAsia="sv-SE"/>
              </w:rPr>
            </w:pPr>
            <w:proofErr w:type="spellStart"/>
            <w:r w:rsidRPr="00EE6E73">
              <w:rPr>
                <w:b/>
                <w:bCs/>
                <w:i/>
                <w:iCs/>
                <w:lang w:eastAsia="sv-SE"/>
              </w:rPr>
              <w:t>schedulingInfoList</w:t>
            </w:r>
            <w:proofErr w:type="spellEnd"/>
            <w:r w:rsidRPr="00EE6E73">
              <w:rPr>
                <w:b/>
                <w:bCs/>
                <w:i/>
                <w:iCs/>
                <w:lang w:eastAsia="sv-SE"/>
              </w:rPr>
              <w:t>, schedulingInfoList2</w:t>
            </w:r>
          </w:p>
          <w:p w14:paraId="2F08073D" w14:textId="369E4706" w:rsidR="00D441D8" w:rsidRPr="00EE6E73" w:rsidRDefault="00D441D8" w:rsidP="00D441D8">
            <w:pPr>
              <w:pStyle w:val="TAL"/>
              <w:rPr>
                <w:b/>
                <w:bCs/>
                <w:i/>
                <w:iCs/>
                <w:lang w:eastAsia="sv-SE"/>
              </w:rPr>
            </w:pPr>
            <w:r w:rsidRPr="00EE6E73">
              <w:rPr>
                <w:lang w:eastAsia="sv-SE"/>
              </w:rPr>
              <w:t xml:space="preserve">List of scheduling information for SI messages. If </w:t>
            </w:r>
            <w:r w:rsidRPr="00EE6E73">
              <w:rPr>
                <w:i/>
                <w:iCs/>
                <w:lang w:eastAsia="sv-SE"/>
              </w:rPr>
              <w:t>si-SchedulingInfo-v1700</w:t>
            </w:r>
            <w:r w:rsidRPr="00EE6E73">
              <w:rPr>
                <w:lang w:eastAsia="sv-SE"/>
              </w:rPr>
              <w:t xml:space="preserve"> is present, the network ensures that the total number of SI messages in the list of concatenated SI messages configured by </w:t>
            </w:r>
            <w:proofErr w:type="spellStart"/>
            <w:r w:rsidRPr="00EE6E73">
              <w:rPr>
                <w:i/>
                <w:iCs/>
                <w:lang w:eastAsia="sv-SE"/>
              </w:rPr>
              <w:t>schedulingInfoList</w:t>
            </w:r>
            <w:proofErr w:type="spellEnd"/>
            <w:r w:rsidRPr="00EE6E73">
              <w:rPr>
                <w:lang w:eastAsia="sv-SE"/>
              </w:rPr>
              <w:t xml:space="preserve"> in </w:t>
            </w:r>
            <w:proofErr w:type="spellStart"/>
            <w:r w:rsidRPr="00EE6E73">
              <w:rPr>
                <w:i/>
                <w:iCs/>
                <w:lang w:eastAsia="sv-SE"/>
              </w:rPr>
              <w:t>si-SchedulingInfo</w:t>
            </w:r>
            <w:proofErr w:type="spellEnd"/>
            <w:r w:rsidRPr="00EE6E73">
              <w:rPr>
                <w:lang w:eastAsia="sv-SE"/>
              </w:rPr>
              <w:t xml:space="preserve"> and SI messages containing type1 SIB configured by </w:t>
            </w:r>
            <w:r w:rsidRPr="00EE6E73">
              <w:rPr>
                <w:i/>
                <w:iCs/>
                <w:lang w:eastAsia="sv-SE"/>
              </w:rPr>
              <w:t>schedulingInfoList2</w:t>
            </w:r>
            <w:r w:rsidRPr="00EE6E73">
              <w:rPr>
                <w:lang w:eastAsia="sv-SE"/>
              </w:rPr>
              <w:t xml:space="preserve"> in </w:t>
            </w:r>
            <w:r w:rsidRPr="00EE6E73">
              <w:rPr>
                <w:i/>
                <w:iCs/>
                <w:lang w:eastAsia="sv-SE"/>
              </w:rPr>
              <w:t>si-SchedulingInfo-v1700</w:t>
            </w:r>
            <w:r w:rsidRPr="00EE6E73">
              <w:rPr>
                <w:lang w:eastAsia="sv-SE"/>
              </w:rPr>
              <w:t xml:space="preserve"> does not exceed the limit of </w:t>
            </w:r>
            <w:proofErr w:type="spellStart"/>
            <w:r w:rsidRPr="00EE6E73">
              <w:rPr>
                <w:i/>
                <w:iCs/>
                <w:lang w:eastAsia="sv-SE"/>
              </w:rPr>
              <w:t>maxSI</w:t>
            </w:r>
            <w:proofErr w:type="spellEnd"/>
            <w:r w:rsidRPr="00EE6E73">
              <w:rPr>
                <w:i/>
                <w:iCs/>
                <w:lang w:eastAsia="sv-SE"/>
              </w:rPr>
              <w:t>-Message</w:t>
            </w:r>
            <w:r w:rsidRPr="00EE6E73">
              <w:rPr>
                <w:lang w:eastAsia="sv-SE"/>
              </w:rPr>
              <w:t>.</w:t>
            </w:r>
          </w:p>
        </w:tc>
      </w:tr>
      <w:tr w:rsidR="004112C8" w:rsidRPr="00EE6E73"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EE6E73" w:rsidRDefault="00394471" w:rsidP="00964CC4">
            <w:pPr>
              <w:pStyle w:val="TAL"/>
              <w:rPr>
                <w:b/>
                <w:i/>
                <w:lang w:eastAsia="sv-SE"/>
              </w:rPr>
            </w:pPr>
            <w:proofErr w:type="spellStart"/>
            <w:r w:rsidRPr="00EE6E73">
              <w:rPr>
                <w:b/>
                <w:bCs/>
                <w:i/>
                <w:iCs/>
                <w:szCs w:val="22"/>
                <w:lang w:eastAsia="sv-SE"/>
              </w:rPr>
              <w:t>si-RequestConfig</w:t>
            </w:r>
            <w:proofErr w:type="spellEnd"/>
          </w:p>
          <w:p w14:paraId="04B35E91" w14:textId="77777777" w:rsidR="00394471" w:rsidRPr="00EE6E73" w:rsidRDefault="00394471" w:rsidP="00964CC4">
            <w:pPr>
              <w:pStyle w:val="TAL"/>
              <w:rPr>
                <w:lang w:eastAsia="sv-SE"/>
              </w:rPr>
            </w:pPr>
            <w:r w:rsidRPr="00EE6E73">
              <w:rPr>
                <w:lang w:eastAsia="sv-SE"/>
              </w:rPr>
              <w:t xml:space="preserve">Configuration of Msg1 resources that the UE uses for requesting SI-messages for which </w:t>
            </w:r>
            <w:proofErr w:type="spellStart"/>
            <w:r w:rsidRPr="00EE6E73">
              <w:rPr>
                <w:i/>
                <w:lang w:eastAsia="sv-SE"/>
              </w:rPr>
              <w:t>si-BroadcastStatus</w:t>
            </w:r>
            <w:proofErr w:type="spellEnd"/>
            <w:r w:rsidRPr="00EE6E73">
              <w:rPr>
                <w:lang w:eastAsia="sv-SE"/>
              </w:rPr>
              <w:t xml:space="preserve"> is set to </w:t>
            </w:r>
            <w:proofErr w:type="spellStart"/>
            <w:r w:rsidRPr="00EE6E73">
              <w:rPr>
                <w:i/>
                <w:iCs/>
                <w:lang w:eastAsia="sv-SE"/>
              </w:rPr>
              <w:t>notBroadcasting</w:t>
            </w:r>
            <w:proofErr w:type="spellEnd"/>
            <w:r w:rsidRPr="00EE6E73">
              <w:rPr>
                <w:lang w:eastAsia="sv-SE"/>
              </w:rPr>
              <w:t>.</w:t>
            </w:r>
          </w:p>
        </w:tc>
      </w:tr>
      <w:tr w:rsidR="004112C8" w:rsidRPr="00EE6E73"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EE6E73" w:rsidRDefault="00566BC6" w:rsidP="00B4120F">
            <w:pPr>
              <w:pStyle w:val="TAL"/>
              <w:rPr>
                <w:b/>
                <w:bCs/>
                <w:i/>
                <w:iCs/>
                <w:lang w:eastAsia="sv-SE"/>
              </w:rPr>
            </w:pPr>
            <w:r w:rsidRPr="00EE6E73">
              <w:rPr>
                <w:b/>
                <w:bCs/>
                <w:i/>
                <w:iCs/>
                <w:lang w:eastAsia="sv-SE"/>
              </w:rPr>
              <w:t>si-RequestConfigMSG1-Repetition</w:t>
            </w:r>
          </w:p>
          <w:p w14:paraId="19A8A124" w14:textId="35077333" w:rsidR="00566BC6" w:rsidRPr="00EE6E73" w:rsidRDefault="00566BC6" w:rsidP="00566BC6">
            <w:pPr>
              <w:pStyle w:val="TAL"/>
              <w:rPr>
                <w:b/>
                <w:bCs/>
                <w:i/>
                <w:iCs/>
                <w:szCs w:val="22"/>
                <w:lang w:eastAsia="sv-SE"/>
              </w:rPr>
            </w:pPr>
            <w:r w:rsidRPr="00EE6E73">
              <w:rPr>
                <w:lang w:eastAsia="sv-SE"/>
              </w:rPr>
              <w:t xml:space="preserve">Configuration of Msg1 repetition resources on NUL that the UE uses for requesting SI-messages for which </w:t>
            </w:r>
            <w:proofErr w:type="spellStart"/>
            <w:r w:rsidRPr="00EE6E73">
              <w:rPr>
                <w:i/>
                <w:lang w:eastAsia="sv-SE"/>
              </w:rPr>
              <w:t>si-BroadcastStatus</w:t>
            </w:r>
            <w:proofErr w:type="spellEnd"/>
            <w:r w:rsidRPr="00EE6E73">
              <w:rPr>
                <w:lang w:eastAsia="sv-SE"/>
              </w:rPr>
              <w:t xml:space="preserve"> is set to </w:t>
            </w:r>
            <w:proofErr w:type="spellStart"/>
            <w:r w:rsidRPr="00EE6E73">
              <w:rPr>
                <w:i/>
                <w:iCs/>
                <w:lang w:eastAsia="sv-SE"/>
              </w:rPr>
              <w:t>notBroadcasting</w:t>
            </w:r>
            <w:proofErr w:type="spellEnd"/>
            <w:r w:rsidRPr="00EE6E73">
              <w:rPr>
                <w:lang w:eastAsia="sv-SE"/>
              </w:rPr>
              <w:t>. This field is only applicable when Msg1 repetition resources can be used for requesting SI-messages.</w:t>
            </w:r>
          </w:p>
        </w:tc>
      </w:tr>
      <w:tr w:rsidR="004112C8" w:rsidRPr="00EE6E73"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EE6E73" w:rsidRDefault="003F4345" w:rsidP="0071565C">
            <w:pPr>
              <w:pStyle w:val="TAL"/>
              <w:rPr>
                <w:b/>
                <w:i/>
                <w:lang w:eastAsia="sv-SE"/>
              </w:rPr>
            </w:pPr>
            <w:proofErr w:type="spellStart"/>
            <w:r w:rsidRPr="00EE6E73">
              <w:rPr>
                <w:b/>
                <w:bCs/>
                <w:i/>
                <w:iCs/>
                <w:szCs w:val="22"/>
                <w:lang w:eastAsia="sv-SE"/>
              </w:rPr>
              <w:t>si-RequestConfigRedCap</w:t>
            </w:r>
            <w:proofErr w:type="spellEnd"/>
          </w:p>
          <w:p w14:paraId="7C7BE646" w14:textId="144F927C" w:rsidR="003F4345" w:rsidRPr="00EE6E73" w:rsidRDefault="003F4345" w:rsidP="0071565C">
            <w:pPr>
              <w:pStyle w:val="TAL"/>
              <w:rPr>
                <w:b/>
                <w:bCs/>
                <w:i/>
                <w:iCs/>
                <w:szCs w:val="22"/>
                <w:lang w:eastAsia="sv-SE"/>
              </w:rPr>
            </w:pPr>
            <w:r w:rsidRPr="00EE6E73">
              <w:rPr>
                <w:lang w:eastAsia="sv-SE"/>
              </w:rPr>
              <w:t xml:space="preserve">Configuration of Msg1 resources for </w:t>
            </w:r>
            <w:proofErr w:type="spellStart"/>
            <w:r w:rsidRPr="00EE6E73">
              <w:rPr>
                <w:bCs/>
                <w:i/>
                <w:lang w:eastAsia="sv-SE"/>
              </w:rPr>
              <w:t>initialUplinkBWP-RedCap</w:t>
            </w:r>
            <w:proofErr w:type="spellEnd"/>
            <w:r w:rsidRPr="00EE6E73">
              <w:rPr>
                <w:b/>
                <w:i/>
                <w:lang w:eastAsia="sv-SE"/>
              </w:rPr>
              <w:t xml:space="preserve"> </w:t>
            </w:r>
            <w:r w:rsidRPr="00EE6E73">
              <w:rPr>
                <w:lang w:eastAsia="sv-SE"/>
              </w:rPr>
              <w:t xml:space="preserve">that the </w:t>
            </w:r>
            <w:r w:rsidR="00FE7DA5" w:rsidRPr="00EE6E73">
              <w:rPr>
                <w:lang w:eastAsia="sv-SE"/>
              </w:rPr>
              <w:t>(e)</w:t>
            </w:r>
            <w:proofErr w:type="spellStart"/>
            <w:r w:rsidRPr="00EE6E73">
              <w:rPr>
                <w:bCs/>
                <w:iCs/>
                <w:lang w:eastAsia="sv-SE"/>
              </w:rPr>
              <w:t>RedCap</w:t>
            </w:r>
            <w:proofErr w:type="spellEnd"/>
            <w:r w:rsidRPr="00EE6E73">
              <w:rPr>
                <w:bCs/>
                <w:iCs/>
                <w:lang w:eastAsia="sv-SE"/>
              </w:rPr>
              <w:t xml:space="preserve"> </w:t>
            </w:r>
            <w:r w:rsidRPr="00EE6E73">
              <w:rPr>
                <w:lang w:eastAsia="sv-SE"/>
              </w:rPr>
              <w:t xml:space="preserve">UE uses for requesting SI-messages for which </w:t>
            </w:r>
            <w:proofErr w:type="spellStart"/>
            <w:r w:rsidRPr="00EE6E73">
              <w:rPr>
                <w:i/>
                <w:lang w:eastAsia="sv-SE"/>
              </w:rPr>
              <w:t>si-BroadcastStatus</w:t>
            </w:r>
            <w:proofErr w:type="spellEnd"/>
            <w:r w:rsidRPr="00EE6E73">
              <w:rPr>
                <w:lang w:eastAsia="sv-SE"/>
              </w:rPr>
              <w:t xml:space="preserve"> is set to </w:t>
            </w:r>
            <w:proofErr w:type="spellStart"/>
            <w:r w:rsidRPr="00EE6E73">
              <w:rPr>
                <w:i/>
                <w:iCs/>
                <w:lang w:eastAsia="sv-SE"/>
              </w:rPr>
              <w:t>notBroadcasting</w:t>
            </w:r>
            <w:proofErr w:type="spellEnd"/>
            <w:r w:rsidRPr="00EE6E73">
              <w:rPr>
                <w:lang w:eastAsia="sv-SE"/>
              </w:rPr>
              <w:t>.</w:t>
            </w:r>
          </w:p>
        </w:tc>
      </w:tr>
      <w:tr w:rsidR="004112C8" w:rsidRPr="00EE6E73"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EE6E73" w:rsidRDefault="00566BC6" w:rsidP="00B4120F">
            <w:pPr>
              <w:pStyle w:val="TAL"/>
              <w:rPr>
                <w:b/>
                <w:bCs/>
                <w:i/>
                <w:iCs/>
                <w:lang w:eastAsia="sv-SE"/>
              </w:rPr>
            </w:pPr>
            <w:r w:rsidRPr="00EE6E73">
              <w:rPr>
                <w:b/>
                <w:bCs/>
                <w:i/>
                <w:iCs/>
                <w:lang w:eastAsia="sv-SE"/>
              </w:rPr>
              <w:t>si-RequestConfigRedCap-MSG1-Repetition</w:t>
            </w:r>
          </w:p>
          <w:p w14:paraId="2CDBF59C" w14:textId="5D43D741" w:rsidR="00566BC6" w:rsidRPr="00EE6E73" w:rsidRDefault="00566BC6" w:rsidP="00566BC6">
            <w:pPr>
              <w:pStyle w:val="TAL"/>
              <w:rPr>
                <w:b/>
                <w:bCs/>
                <w:i/>
                <w:iCs/>
                <w:szCs w:val="22"/>
                <w:lang w:eastAsia="sv-SE"/>
              </w:rPr>
            </w:pPr>
            <w:r w:rsidRPr="00EE6E73">
              <w:rPr>
                <w:lang w:eastAsia="sv-SE"/>
              </w:rPr>
              <w:t xml:space="preserve">Configuration of Msg1 repetition resources for </w:t>
            </w:r>
            <w:proofErr w:type="spellStart"/>
            <w:r w:rsidRPr="00EE6E73">
              <w:rPr>
                <w:bCs/>
                <w:i/>
                <w:lang w:eastAsia="sv-SE"/>
              </w:rPr>
              <w:t>initialUplinkBWP-RedCap</w:t>
            </w:r>
            <w:proofErr w:type="spellEnd"/>
            <w:r w:rsidRPr="00EE6E73">
              <w:rPr>
                <w:b/>
                <w:i/>
                <w:lang w:eastAsia="sv-SE"/>
              </w:rPr>
              <w:t xml:space="preserve"> </w:t>
            </w:r>
            <w:r w:rsidRPr="00EE6E73">
              <w:rPr>
                <w:lang w:eastAsia="sv-SE"/>
              </w:rPr>
              <w:t xml:space="preserve">that the </w:t>
            </w:r>
            <w:r w:rsidR="008E7258" w:rsidRPr="00EE6E73">
              <w:rPr>
                <w:lang w:eastAsia="sv-SE"/>
              </w:rPr>
              <w:t>(e)</w:t>
            </w:r>
            <w:proofErr w:type="spellStart"/>
            <w:r w:rsidRPr="00EE6E73">
              <w:rPr>
                <w:bCs/>
                <w:iCs/>
                <w:lang w:eastAsia="sv-SE"/>
              </w:rPr>
              <w:t>RedCap</w:t>
            </w:r>
            <w:proofErr w:type="spellEnd"/>
            <w:r w:rsidRPr="00EE6E73">
              <w:rPr>
                <w:bCs/>
                <w:iCs/>
                <w:lang w:eastAsia="sv-SE"/>
              </w:rPr>
              <w:t xml:space="preserve"> </w:t>
            </w:r>
            <w:r w:rsidRPr="00EE6E73">
              <w:rPr>
                <w:lang w:eastAsia="sv-SE"/>
              </w:rPr>
              <w:t xml:space="preserve">UE uses for requesting SI-messages for which </w:t>
            </w:r>
            <w:proofErr w:type="spellStart"/>
            <w:r w:rsidRPr="00EE6E73">
              <w:rPr>
                <w:i/>
                <w:lang w:eastAsia="sv-SE"/>
              </w:rPr>
              <w:t>si-BroadcastStatus</w:t>
            </w:r>
            <w:proofErr w:type="spellEnd"/>
            <w:r w:rsidRPr="00EE6E73">
              <w:rPr>
                <w:lang w:eastAsia="sv-SE"/>
              </w:rPr>
              <w:t xml:space="preserve"> is set to </w:t>
            </w:r>
            <w:proofErr w:type="spellStart"/>
            <w:r w:rsidRPr="00EE6E73">
              <w:rPr>
                <w:i/>
                <w:iCs/>
                <w:lang w:eastAsia="sv-SE"/>
              </w:rPr>
              <w:t>notBroadcasting</w:t>
            </w:r>
            <w:proofErr w:type="spellEnd"/>
            <w:r w:rsidRPr="00EE6E73">
              <w:rPr>
                <w:lang w:eastAsia="sv-SE"/>
              </w:rPr>
              <w:t>. This field is only applicable when Msg1 repetition resources can be used for requesting SI-messages.</w:t>
            </w:r>
          </w:p>
        </w:tc>
      </w:tr>
      <w:tr w:rsidR="004112C8" w:rsidRPr="00EE6E73"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EE6E73" w:rsidRDefault="00566BC6" w:rsidP="00566BC6">
            <w:pPr>
              <w:pStyle w:val="TAL"/>
              <w:rPr>
                <w:b/>
                <w:i/>
                <w:lang w:eastAsia="sv-SE"/>
              </w:rPr>
            </w:pPr>
            <w:proofErr w:type="spellStart"/>
            <w:r w:rsidRPr="00EE6E73">
              <w:rPr>
                <w:b/>
                <w:bCs/>
                <w:i/>
                <w:iCs/>
                <w:szCs w:val="22"/>
                <w:lang w:eastAsia="sv-SE"/>
              </w:rPr>
              <w:t>si-RequestConfigSUL</w:t>
            </w:r>
            <w:proofErr w:type="spellEnd"/>
          </w:p>
          <w:p w14:paraId="14944668" w14:textId="77777777" w:rsidR="00566BC6" w:rsidRPr="00EE6E73" w:rsidRDefault="00566BC6" w:rsidP="00566BC6">
            <w:pPr>
              <w:pStyle w:val="TAL"/>
              <w:rPr>
                <w:lang w:eastAsia="sv-SE"/>
              </w:rPr>
            </w:pPr>
            <w:r w:rsidRPr="00EE6E73">
              <w:rPr>
                <w:lang w:eastAsia="sv-SE"/>
              </w:rPr>
              <w:t xml:space="preserve">Configuration of Msg1 resources that the UE uses for requesting SI-messages for which </w:t>
            </w:r>
            <w:proofErr w:type="spellStart"/>
            <w:r w:rsidRPr="00EE6E73">
              <w:rPr>
                <w:i/>
                <w:lang w:eastAsia="sv-SE"/>
              </w:rPr>
              <w:t>si-BroadcastStatus</w:t>
            </w:r>
            <w:proofErr w:type="spellEnd"/>
            <w:r w:rsidRPr="00EE6E73">
              <w:rPr>
                <w:lang w:eastAsia="sv-SE"/>
              </w:rPr>
              <w:t xml:space="preserve"> is set to </w:t>
            </w:r>
            <w:proofErr w:type="spellStart"/>
            <w:r w:rsidRPr="00EE6E73">
              <w:rPr>
                <w:i/>
                <w:iCs/>
                <w:lang w:eastAsia="sv-SE"/>
              </w:rPr>
              <w:t>notBroadcasting</w:t>
            </w:r>
            <w:proofErr w:type="spellEnd"/>
            <w:r w:rsidRPr="00EE6E73">
              <w:rPr>
                <w:lang w:eastAsia="sv-SE"/>
              </w:rPr>
              <w:t>.</w:t>
            </w:r>
          </w:p>
        </w:tc>
      </w:tr>
      <w:tr w:rsidR="004112C8" w:rsidRPr="00EE6E73"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EE6E73" w:rsidRDefault="00566BC6" w:rsidP="00B4120F">
            <w:pPr>
              <w:pStyle w:val="TAL"/>
              <w:rPr>
                <w:b/>
                <w:bCs/>
                <w:i/>
                <w:iCs/>
                <w:lang w:eastAsia="sv-SE"/>
              </w:rPr>
            </w:pPr>
            <w:r w:rsidRPr="00EE6E73">
              <w:rPr>
                <w:b/>
                <w:bCs/>
                <w:i/>
                <w:iCs/>
                <w:lang w:eastAsia="sv-SE"/>
              </w:rPr>
              <w:t>si-RequestConfigSUL-MSG1-Repetition</w:t>
            </w:r>
          </w:p>
          <w:p w14:paraId="64115AEC" w14:textId="5AA39698" w:rsidR="00566BC6" w:rsidRPr="00EE6E73" w:rsidRDefault="00566BC6" w:rsidP="00566BC6">
            <w:pPr>
              <w:pStyle w:val="TAL"/>
              <w:rPr>
                <w:b/>
                <w:bCs/>
                <w:i/>
                <w:iCs/>
                <w:szCs w:val="22"/>
                <w:lang w:eastAsia="sv-SE"/>
              </w:rPr>
            </w:pPr>
            <w:r w:rsidRPr="00EE6E73">
              <w:rPr>
                <w:lang w:eastAsia="sv-SE"/>
              </w:rPr>
              <w:t xml:space="preserve">Configuration of Msg1 repetition resources on SUL that the UE uses for requesting SI-messages for which </w:t>
            </w:r>
            <w:proofErr w:type="spellStart"/>
            <w:r w:rsidRPr="00EE6E73">
              <w:rPr>
                <w:i/>
                <w:lang w:eastAsia="sv-SE"/>
              </w:rPr>
              <w:t>si-BroadcastStatus</w:t>
            </w:r>
            <w:proofErr w:type="spellEnd"/>
            <w:r w:rsidRPr="00EE6E73">
              <w:rPr>
                <w:lang w:eastAsia="sv-SE"/>
              </w:rPr>
              <w:t xml:space="preserve"> is set to </w:t>
            </w:r>
            <w:proofErr w:type="spellStart"/>
            <w:r w:rsidRPr="00EE6E73">
              <w:rPr>
                <w:i/>
                <w:iCs/>
                <w:lang w:eastAsia="sv-SE"/>
              </w:rPr>
              <w:t>notBroadcasting</w:t>
            </w:r>
            <w:proofErr w:type="spellEnd"/>
            <w:r w:rsidRPr="00EE6E73">
              <w:rPr>
                <w:lang w:eastAsia="sv-SE"/>
              </w:rPr>
              <w:t>. This field is only applicable when Msg1 repetition resources can be used for requesting SI-messages.</w:t>
            </w:r>
          </w:p>
        </w:tc>
      </w:tr>
      <w:tr w:rsidR="004112C8" w:rsidRPr="00EE6E73"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EE6E73" w:rsidRDefault="00566BC6" w:rsidP="00566BC6">
            <w:pPr>
              <w:pStyle w:val="TAL"/>
              <w:rPr>
                <w:b/>
                <w:bCs/>
                <w:i/>
                <w:iCs/>
                <w:szCs w:val="22"/>
                <w:lang w:eastAsia="sv-SE"/>
              </w:rPr>
            </w:pPr>
            <w:proofErr w:type="spellStart"/>
            <w:r w:rsidRPr="00EE6E73">
              <w:rPr>
                <w:b/>
                <w:bCs/>
                <w:i/>
                <w:iCs/>
                <w:szCs w:val="22"/>
                <w:lang w:eastAsia="sv-SE"/>
              </w:rPr>
              <w:t>si-WindowLength</w:t>
            </w:r>
            <w:proofErr w:type="spellEnd"/>
          </w:p>
          <w:p w14:paraId="00161831" w14:textId="26E61A7C" w:rsidR="00566BC6" w:rsidRPr="00EE6E73" w:rsidRDefault="00566BC6" w:rsidP="00566BC6">
            <w:pPr>
              <w:pStyle w:val="TAL"/>
              <w:rPr>
                <w:lang w:eastAsia="sv-SE"/>
              </w:rPr>
            </w:pPr>
            <w:r w:rsidRPr="00EE6E73">
              <w:rPr>
                <w:lang w:eastAsia="sv-SE"/>
              </w:rPr>
              <w:t xml:space="preserve">The length of the SI scheduling window. Value </w:t>
            </w:r>
            <w:r w:rsidRPr="00EE6E73">
              <w:rPr>
                <w:i/>
                <w:lang w:eastAsia="sv-SE"/>
              </w:rPr>
              <w:t>s5</w:t>
            </w:r>
            <w:r w:rsidRPr="00EE6E73">
              <w:rPr>
                <w:lang w:eastAsia="sv-SE"/>
              </w:rPr>
              <w:t xml:space="preserve"> corresponds to 5 slots, value </w:t>
            </w:r>
            <w:r w:rsidRPr="00EE6E73">
              <w:rPr>
                <w:i/>
                <w:lang w:eastAsia="sv-SE"/>
              </w:rPr>
              <w:t>s10</w:t>
            </w:r>
            <w:r w:rsidRPr="00EE6E73">
              <w:rPr>
                <w:lang w:eastAsia="sv-SE"/>
              </w:rPr>
              <w:t xml:space="preserve"> corresponds to 10 slots and so on.</w:t>
            </w:r>
            <w:r w:rsidRPr="00EE6E73">
              <w:rPr>
                <w:szCs w:val="22"/>
                <w:lang w:eastAsia="sv-SE"/>
              </w:rPr>
              <w:t xml:space="preserve"> The network always configures </w:t>
            </w:r>
            <w:proofErr w:type="spellStart"/>
            <w:r w:rsidRPr="00EE6E73">
              <w:rPr>
                <w:i/>
                <w:szCs w:val="22"/>
                <w:lang w:eastAsia="sv-SE"/>
              </w:rPr>
              <w:t>si-WindowLength</w:t>
            </w:r>
            <w:proofErr w:type="spellEnd"/>
            <w:r w:rsidRPr="00EE6E73">
              <w:rPr>
                <w:szCs w:val="22"/>
                <w:lang w:eastAsia="sv-SE"/>
              </w:rPr>
              <w:t xml:space="preserve"> to be shorter than or equal to the </w:t>
            </w:r>
            <w:proofErr w:type="spellStart"/>
            <w:r w:rsidRPr="00EE6E73">
              <w:rPr>
                <w:i/>
                <w:szCs w:val="22"/>
                <w:lang w:eastAsia="sv-SE"/>
              </w:rPr>
              <w:t>si</w:t>
            </w:r>
            <w:proofErr w:type="spellEnd"/>
            <w:r w:rsidRPr="00EE6E73">
              <w:rPr>
                <w:i/>
                <w:szCs w:val="22"/>
                <w:lang w:eastAsia="sv-SE"/>
              </w:rPr>
              <w:t>-Periodicity</w:t>
            </w:r>
            <w:r w:rsidRPr="00EE6E73">
              <w:rPr>
                <w:szCs w:val="22"/>
                <w:lang w:eastAsia="sv-SE"/>
              </w:rPr>
              <w:t xml:space="preserve">. The values </w:t>
            </w:r>
            <w:r w:rsidRPr="00EE6E73">
              <w:rPr>
                <w:i/>
                <w:iCs/>
                <w:szCs w:val="22"/>
                <w:lang w:eastAsia="sv-SE"/>
              </w:rPr>
              <w:t>s2560-v1710</w:t>
            </w:r>
            <w:r w:rsidRPr="00EE6E73">
              <w:rPr>
                <w:szCs w:val="22"/>
                <w:lang w:eastAsia="sv-SE"/>
              </w:rPr>
              <w:t xml:space="preserve"> and </w:t>
            </w:r>
            <w:r w:rsidRPr="00EE6E73">
              <w:rPr>
                <w:i/>
                <w:iCs/>
                <w:szCs w:val="22"/>
                <w:lang w:eastAsia="sv-SE"/>
              </w:rPr>
              <w:t>s5120-v1710</w:t>
            </w:r>
            <w:r w:rsidRPr="00EE6E73">
              <w:rPr>
                <w:szCs w:val="22"/>
                <w:lang w:eastAsia="sv-SE"/>
              </w:rPr>
              <w:t xml:space="preserve"> are only applicable for SCS 480 kHz.</w:t>
            </w:r>
          </w:p>
        </w:tc>
      </w:tr>
      <w:tr w:rsidR="00566BC6" w:rsidRPr="00EE6E73"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EE6E73" w:rsidRDefault="00566BC6" w:rsidP="00566BC6">
            <w:pPr>
              <w:pStyle w:val="TAL"/>
              <w:rPr>
                <w:b/>
                <w:i/>
                <w:lang w:eastAsia="sv-SE"/>
              </w:rPr>
            </w:pPr>
            <w:proofErr w:type="spellStart"/>
            <w:r w:rsidRPr="00EE6E73">
              <w:rPr>
                <w:b/>
                <w:bCs/>
                <w:i/>
                <w:iCs/>
                <w:szCs w:val="22"/>
                <w:lang w:eastAsia="sv-SE"/>
              </w:rPr>
              <w:t>systemInformationAreaID</w:t>
            </w:r>
            <w:proofErr w:type="spellEnd"/>
          </w:p>
          <w:p w14:paraId="707153A0" w14:textId="41A9C2A8" w:rsidR="00566BC6" w:rsidRPr="00EE6E73" w:rsidRDefault="00566BC6" w:rsidP="00566BC6">
            <w:pPr>
              <w:pStyle w:val="TAL"/>
              <w:rPr>
                <w:lang w:eastAsia="sv-SE"/>
              </w:rPr>
            </w:pPr>
            <w:r w:rsidRPr="00EE6E73">
              <w:rPr>
                <w:lang w:eastAsia="sv-SE"/>
              </w:rPr>
              <w:t xml:space="preserve">Indicates the system information area that the cell belongs to, if any. Any SIB with </w:t>
            </w:r>
            <w:proofErr w:type="spellStart"/>
            <w:r w:rsidRPr="00EE6E73">
              <w:rPr>
                <w:i/>
                <w:lang w:eastAsia="sv-SE"/>
              </w:rPr>
              <w:t>areaScope</w:t>
            </w:r>
            <w:proofErr w:type="spellEnd"/>
            <w:r w:rsidRPr="00EE6E73">
              <w:rPr>
                <w:lang w:eastAsia="sv-SE"/>
              </w:rPr>
              <w:t xml:space="preserve"> within the SI is considered to belong to this </w:t>
            </w:r>
            <w:proofErr w:type="spellStart"/>
            <w:r w:rsidRPr="00EE6E73">
              <w:rPr>
                <w:i/>
                <w:lang w:eastAsia="sv-SE"/>
              </w:rPr>
              <w:t>systemInformationAreaID</w:t>
            </w:r>
            <w:proofErr w:type="spellEnd"/>
            <w:r w:rsidRPr="00EE6E73">
              <w:rPr>
                <w:lang w:eastAsia="sv-SE"/>
              </w:rPr>
              <w:t xml:space="preserve">. The </w:t>
            </w:r>
            <w:proofErr w:type="spellStart"/>
            <w:r w:rsidRPr="00EE6E73">
              <w:rPr>
                <w:lang w:eastAsia="sv-SE"/>
              </w:rPr>
              <w:t>systemInformationAreaID</w:t>
            </w:r>
            <w:proofErr w:type="spellEnd"/>
            <w:r w:rsidRPr="00EE6E73">
              <w:rPr>
                <w:lang w:eastAsia="sv-SE"/>
              </w:rPr>
              <w:t xml:space="preserve"> is unique within a PLMN/SNPN.</w:t>
            </w:r>
          </w:p>
        </w:tc>
      </w:tr>
    </w:tbl>
    <w:p w14:paraId="53671689" w14:textId="5B7EA1B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EE6E73" w:rsidRDefault="00B44B7F" w:rsidP="00771058">
            <w:pPr>
              <w:pStyle w:val="TAH"/>
              <w:rPr>
                <w:szCs w:val="22"/>
                <w:lang w:eastAsia="sv-SE"/>
              </w:rPr>
            </w:pPr>
            <w:r w:rsidRPr="00EE6E73">
              <w:rPr>
                <w:i/>
                <w:szCs w:val="22"/>
                <w:lang w:eastAsia="sv-SE"/>
              </w:rPr>
              <w:lastRenderedPageBreak/>
              <w:t xml:space="preserve">SchedulingInfo2 </w:t>
            </w:r>
            <w:r w:rsidRPr="00EE6E73">
              <w:rPr>
                <w:szCs w:val="22"/>
                <w:lang w:eastAsia="sv-SE"/>
              </w:rPr>
              <w:t>field descriptions</w:t>
            </w:r>
          </w:p>
        </w:tc>
      </w:tr>
      <w:tr w:rsidR="004112C8" w:rsidRPr="00EE6E73"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EE6E73" w:rsidRDefault="00B44B7F" w:rsidP="00771058">
            <w:pPr>
              <w:pStyle w:val="TAL"/>
              <w:rPr>
                <w:b/>
                <w:bCs/>
                <w:i/>
                <w:noProof/>
                <w:lang w:eastAsia="en-GB"/>
              </w:rPr>
            </w:pPr>
            <w:r w:rsidRPr="00EE6E73">
              <w:rPr>
                <w:b/>
                <w:bCs/>
                <w:i/>
                <w:noProof/>
                <w:lang w:eastAsia="en-GB"/>
              </w:rPr>
              <w:t>encrypted</w:t>
            </w:r>
          </w:p>
          <w:p w14:paraId="63E5C3ED" w14:textId="77777777" w:rsidR="00B44B7F" w:rsidRPr="00EE6E73" w:rsidRDefault="00B44B7F" w:rsidP="00771058">
            <w:pPr>
              <w:pStyle w:val="TAL"/>
              <w:rPr>
                <w:b/>
                <w:i/>
                <w:lang w:eastAsia="sv-SE"/>
              </w:rPr>
            </w:pPr>
            <w:r w:rsidRPr="00EE6E73">
              <w:rPr>
                <w:bCs/>
                <w:noProof/>
                <w:lang w:eastAsia="en-GB"/>
              </w:rPr>
              <w:t>The presence of this field indicates that the pos-sib-type is encrypted as specified in TS 37.355 [49].</w:t>
            </w:r>
          </w:p>
        </w:tc>
      </w:tr>
      <w:tr w:rsidR="004112C8" w:rsidRPr="00EE6E73"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EE6E73" w:rsidRDefault="00B44B7F" w:rsidP="00771058">
            <w:pPr>
              <w:pStyle w:val="TAL"/>
              <w:rPr>
                <w:b/>
                <w:bCs/>
                <w:i/>
                <w:noProof/>
                <w:lang w:eastAsia="en-GB"/>
              </w:rPr>
            </w:pPr>
            <w:r w:rsidRPr="00EE6E73">
              <w:rPr>
                <w:b/>
                <w:bCs/>
                <w:i/>
                <w:noProof/>
                <w:lang w:eastAsia="en-GB"/>
              </w:rPr>
              <w:t>gnss-id</w:t>
            </w:r>
          </w:p>
          <w:p w14:paraId="3AB93CEC" w14:textId="77777777" w:rsidR="00B44B7F" w:rsidRPr="00EE6E73" w:rsidRDefault="00B44B7F" w:rsidP="00771058">
            <w:pPr>
              <w:pStyle w:val="TAL"/>
              <w:rPr>
                <w:b/>
                <w:bCs/>
                <w:i/>
                <w:noProof/>
                <w:lang w:eastAsia="en-GB"/>
              </w:rPr>
            </w:pPr>
            <w:r w:rsidRPr="00EE6E73">
              <w:rPr>
                <w:bCs/>
                <w:noProof/>
                <w:lang w:eastAsia="en-GB"/>
              </w:rPr>
              <w:t>The presence of this field indicates that the positioning SIB type is for a specific GNSS. Indicates a specific GNSS (see also TS 37.355 [49])</w:t>
            </w:r>
          </w:p>
        </w:tc>
      </w:tr>
      <w:tr w:rsidR="004112C8" w:rsidRPr="00EE6E73"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EE6E73" w:rsidRDefault="00B44B7F" w:rsidP="00771058">
            <w:pPr>
              <w:pStyle w:val="TAL"/>
              <w:rPr>
                <w:b/>
                <w:bCs/>
                <w:i/>
                <w:noProof/>
                <w:lang w:eastAsia="en-GB"/>
              </w:rPr>
            </w:pPr>
            <w:r w:rsidRPr="00EE6E73">
              <w:rPr>
                <w:b/>
                <w:bCs/>
                <w:i/>
                <w:noProof/>
                <w:lang w:eastAsia="en-GB"/>
              </w:rPr>
              <w:t>posSibType</w:t>
            </w:r>
          </w:p>
          <w:p w14:paraId="50629CA1" w14:textId="77777777" w:rsidR="00B44B7F" w:rsidRPr="00EE6E73" w:rsidRDefault="00B44B7F" w:rsidP="00771058">
            <w:pPr>
              <w:pStyle w:val="TAL"/>
              <w:rPr>
                <w:bCs/>
                <w:iCs/>
                <w:szCs w:val="22"/>
                <w:lang w:eastAsia="sv-SE"/>
              </w:rPr>
            </w:pPr>
            <w:r w:rsidRPr="00EE6E73">
              <w:rPr>
                <w:bCs/>
                <w:noProof/>
                <w:lang w:eastAsia="en-GB"/>
              </w:rPr>
              <w:t>The posSIBs as defined in TS 37.355 [49] mapped to SI for scheduling using</w:t>
            </w:r>
            <w:r w:rsidRPr="00EE6E73">
              <w:rPr>
                <w:b/>
                <w:bCs/>
                <w:noProof/>
                <w:lang w:eastAsia="en-GB"/>
              </w:rPr>
              <w:t xml:space="preserve"> </w:t>
            </w:r>
            <w:r w:rsidRPr="00EE6E73">
              <w:rPr>
                <w:i/>
              </w:rPr>
              <w:t>schedulingInfoList2</w:t>
            </w:r>
            <w:r w:rsidRPr="00EE6E73">
              <w:t xml:space="preserve">. </w:t>
            </w:r>
          </w:p>
        </w:tc>
      </w:tr>
      <w:tr w:rsidR="004112C8" w:rsidRPr="00EE6E73"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EE6E73" w:rsidRDefault="00B44B7F" w:rsidP="00771058">
            <w:pPr>
              <w:pStyle w:val="TAL"/>
              <w:rPr>
                <w:b/>
                <w:bCs/>
                <w:i/>
                <w:iCs/>
                <w:lang w:eastAsia="sv-SE"/>
              </w:rPr>
            </w:pPr>
            <w:proofErr w:type="spellStart"/>
            <w:r w:rsidRPr="00EE6E73">
              <w:rPr>
                <w:b/>
                <w:bCs/>
                <w:i/>
                <w:iCs/>
                <w:lang w:eastAsia="sv-SE"/>
              </w:rPr>
              <w:t>sbas</w:t>
            </w:r>
            <w:proofErr w:type="spellEnd"/>
            <w:r w:rsidRPr="00EE6E73">
              <w:rPr>
                <w:b/>
                <w:bCs/>
                <w:i/>
                <w:iCs/>
                <w:lang w:eastAsia="sv-SE"/>
              </w:rPr>
              <w:t>-id</w:t>
            </w:r>
          </w:p>
          <w:p w14:paraId="522B9E72" w14:textId="77777777" w:rsidR="00B44B7F" w:rsidRPr="00EE6E73" w:rsidRDefault="00B44B7F" w:rsidP="00771058">
            <w:pPr>
              <w:pStyle w:val="TAL"/>
              <w:rPr>
                <w:b/>
                <w:bCs/>
                <w:i/>
                <w:noProof/>
                <w:lang w:eastAsia="en-GB"/>
              </w:rPr>
            </w:pPr>
            <w:r w:rsidRPr="00EE6E73">
              <w:rPr>
                <w:lang w:eastAsia="sv-SE"/>
              </w:rPr>
              <w:t>The presence of this field indicates that the positioning SIB type is for a specific SBAS. Indicates a specific SBAS (see also TS 37.355 [49]).</w:t>
            </w:r>
          </w:p>
        </w:tc>
      </w:tr>
      <w:tr w:rsidR="004112C8" w:rsidRPr="00EE6E73"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EE6E73" w:rsidRDefault="00B44B7F" w:rsidP="000830BB">
            <w:pPr>
              <w:pStyle w:val="TAL"/>
              <w:rPr>
                <w:b/>
                <w:bCs/>
                <w:i/>
                <w:iCs/>
                <w:lang w:eastAsia="sv-SE"/>
              </w:rPr>
            </w:pPr>
            <w:proofErr w:type="spellStart"/>
            <w:r w:rsidRPr="00EE6E73">
              <w:rPr>
                <w:b/>
                <w:bCs/>
                <w:i/>
                <w:iCs/>
                <w:lang w:eastAsia="sv-SE"/>
              </w:rPr>
              <w:t>si-WindowPosition</w:t>
            </w:r>
            <w:proofErr w:type="spellEnd"/>
          </w:p>
          <w:p w14:paraId="23A2E881" w14:textId="2B783C3E" w:rsidR="00B44B7F" w:rsidRPr="00EE6E73" w:rsidRDefault="00B44B7F" w:rsidP="00771058">
            <w:pPr>
              <w:pStyle w:val="TAL"/>
              <w:rPr>
                <w:b/>
                <w:bCs/>
                <w:i/>
                <w:noProof/>
                <w:lang w:eastAsia="en-GB"/>
              </w:rPr>
            </w:pPr>
            <w:r w:rsidRPr="00EE6E73">
              <w:rPr>
                <w:rFonts w:cs="Arial"/>
                <w:bCs/>
                <w:iCs/>
                <w:szCs w:val="18"/>
                <w:lang w:eastAsia="sv-SE"/>
              </w:rPr>
              <w:t>This field indicates</w:t>
            </w:r>
            <w:r w:rsidRPr="00EE6E73">
              <w:rPr>
                <w:rFonts w:cs="Arial"/>
                <w:szCs w:val="18"/>
                <w:lang w:eastAsia="x-none"/>
              </w:rPr>
              <w:t xml:space="preserve"> the SI </w:t>
            </w:r>
            <w:r w:rsidRPr="00EE6E73">
              <w:rPr>
                <w:rFonts w:cs="Arial"/>
                <w:szCs w:val="18"/>
              </w:rPr>
              <w:t>window</w:t>
            </w:r>
            <w:r w:rsidRPr="00EE6E73">
              <w:rPr>
                <w:rFonts w:cs="Arial"/>
                <w:szCs w:val="18"/>
                <w:lang w:eastAsia="x-none"/>
              </w:rPr>
              <w:t xml:space="preserve"> position of the associated SI-message. </w:t>
            </w:r>
            <w:r w:rsidRPr="00EE6E73">
              <w:t xml:space="preserve">The network provides </w:t>
            </w:r>
            <w:proofErr w:type="spellStart"/>
            <w:r w:rsidRPr="00EE6E73">
              <w:rPr>
                <w:i/>
                <w:iCs/>
              </w:rPr>
              <w:t>si-WindowPosition</w:t>
            </w:r>
            <w:proofErr w:type="spellEnd"/>
            <w:r w:rsidRPr="00EE6E73">
              <w:t xml:space="preserve"> in an ascending order, i.e. </w:t>
            </w:r>
            <w:proofErr w:type="spellStart"/>
            <w:r w:rsidRPr="00EE6E73">
              <w:rPr>
                <w:i/>
                <w:iCs/>
              </w:rPr>
              <w:t>si-WindowPosition</w:t>
            </w:r>
            <w:proofErr w:type="spellEnd"/>
            <w:r w:rsidRPr="00EE6E73">
              <w:t xml:space="preserve"> in the subsequent entry in </w:t>
            </w:r>
            <w:r w:rsidRPr="00EE6E73">
              <w:rPr>
                <w:i/>
                <w:iCs/>
              </w:rPr>
              <w:t>schedulingInfoList2</w:t>
            </w:r>
            <w:r w:rsidRPr="00EE6E73">
              <w:t xml:space="preserve"> has always value higher than in the previous entry of </w:t>
            </w:r>
            <w:r w:rsidRPr="00EE6E73">
              <w:rPr>
                <w:i/>
                <w:iCs/>
              </w:rPr>
              <w:t>schedulingInfoList2</w:t>
            </w:r>
            <w:r w:rsidRPr="00EE6E73">
              <w:rPr>
                <w:iCs/>
              </w:rPr>
              <w:t>.</w:t>
            </w:r>
            <w:r w:rsidR="005B0782" w:rsidRPr="00EE6E73">
              <w:rPr>
                <w:iCs/>
              </w:rPr>
              <w:t xml:space="preserve"> </w:t>
            </w:r>
            <w:r w:rsidR="005B0782" w:rsidRPr="00EE6E73">
              <w:t xml:space="preserve">The network configures this field in a way that ensures that SI messages scheduled by </w:t>
            </w:r>
            <w:proofErr w:type="spellStart"/>
            <w:r w:rsidR="005B0782" w:rsidRPr="00EE6E73">
              <w:rPr>
                <w:i/>
              </w:rPr>
              <w:t>schedulingInfoList</w:t>
            </w:r>
            <w:proofErr w:type="spellEnd"/>
            <w:r w:rsidR="005B0782" w:rsidRPr="00EE6E73">
              <w:t xml:space="preserve"> and/or </w:t>
            </w:r>
            <w:proofErr w:type="spellStart"/>
            <w:r w:rsidR="005B0782" w:rsidRPr="00EE6E73">
              <w:rPr>
                <w:i/>
              </w:rPr>
              <w:t>posSchedulingInfoList</w:t>
            </w:r>
            <w:proofErr w:type="spellEnd"/>
            <w:r w:rsidR="005B0782" w:rsidRPr="00EE6E73">
              <w:rPr>
                <w:i/>
              </w:rPr>
              <w:t xml:space="preserve"> </w:t>
            </w:r>
            <w:r w:rsidR="005B0782" w:rsidRPr="00EE6E73">
              <w:t xml:space="preserve">do not overlap with SI messages scheduled by </w:t>
            </w:r>
            <w:r w:rsidR="005B0782" w:rsidRPr="00EE6E73">
              <w:rPr>
                <w:i/>
              </w:rPr>
              <w:t>schedulingInfoList2</w:t>
            </w:r>
            <w:r w:rsidR="005B0782" w:rsidRPr="00EE6E73">
              <w:t>.</w:t>
            </w:r>
          </w:p>
        </w:tc>
      </w:tr>
      <w:tr w:rsidR="004112C8" w:rsidRPr="00EE6E73"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EE6E73" w:rsidRDefault="00B44B7F" w:rsidP="000830BB">
            <w:pPr>
              <w:pStyle w:val="TAL"/>
              <w:rPr>
                <w:b/>
                <w:bCs/>
                <w:i/>
                <w:iCs/>
                <w:lang w:eastAsia="sv-SE"/>
              </w:rPr>
            </w:pPr>
            <w:r w:rsidRPr="00EE6E73">
              <w:rPr>
                <w:b/>
                <w:bCs/>
                <w:i/>
                <w:iCs/>
                <w:lang w:eastAsia="sv-SE"/>
              </w:rPr>
              <w:t>sib-</w:t>
            </w:r>
            <w:proofErr w:type="spellStart"/>
            <w:r w:rsidRPr="00EE6E73">
              <w:rPr>
                <w:b/>
                <w:bCs/>
                <w:i/>
                <w:iCs/>
                <w:lang w:eastAsia="sv-SE"/>
              </w:rPr>
              <w:t>MappingInfo</w:t>
            </w:r>
            <w:proofErr w:type="spellEnd"/>
          </w:p>
          <w:p w14:paraId="568D9BBF" w14:textId="0F34AB5C" w:rsidR="00B44B7F" w:rsidRPr="00EE6E73" w:rsidRDefault="00B44B7F" w:rsidP="00771058">
            <w:pPr>
              <w:pStyle w:val="TAL"/>
              <w:rPr>
                <w:b/>
                <w:bCs/>
                <w:i/>
                <w:noProof/>
                <w:lang w:eastAsia="en-GB"/>
              </w:rPr>
            </w:pPr>
            <w:r w:rsidRPr="00EE6E73">
              <w:rPr>
                <w:bCs/>
                <w:iCs/>
                <w:szCs w:val="22"/>
                <w:lang w:eastAsia="sv-SE"/>
              </w:rPr>
              <w:t xml:space="preserve">Indicates which SIBs or </w:t>
            </w:r>
            <w:proofErr w:type="spellStart"/>
            <w:r w:rsidRPr="00EE6E73">
              <w:rPr>
                <w:bCs/>
                <w:iCs/>
                <w:szCs w:val="22"/>
                <w:lang w:eastAsia="sv-SE"/>
              </w:rPr>
              <w:t>posSIBs</w:t>
            </w:r>
            <w:proofErr w:type="spellEnd"/>
            <w:r w:rsidRPr="00EE6E73">
              <w:rPr>
                <w:bCs/>
                <w:iCs/>
                <w:szCs w:val="22"/>
                <w:lang w:eastAsia="sv-SE"/>
              </w:rPr>
              <w:t xml:space="preserve"> are contained in the SI message.</w:t>
            </w:r>
          </w:p>
        </w:tc>
      </w:tr>
      <w:tr w:rsidR="00AA64D0" w:rsidRPr="00EE6E73"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EE6E73" w:rsidRDefault="00AA64D0" w:rsidP="00771058">
            <w:pPr>
              <w:pStyle w:val="TAL"/>
              <w:rPr>
                <w:b/>
                <w:bCs/>
                <w:i/>
                <w:noProof/>
                <w:lang w:eastAsia="en-GB"/>
              </w:rPr>
            </w:pPr>
            <w:r w:rsidRPr="00EE6E73">
              <w:rPr>
                <w:b/>
                <w:bCs/>
                <w:i/>
                <w:noProof/>
                <w:lang w:eastAsia="en-GB"/>
              </w:rPr>
              <w:t>sibType</w:t>
            </w:r>
          </w:p>
          <w:p w14:paraId="4DB88679" w14:textId="524C86A9" w:rsidR="00B44B7F" w:rsidRPr="00EE6E73" w:rsidRDefault="00AA64D0" w:rsidP="00771058">
            <w:pPr>
              <w:pStyle w:val="TAL"/>
              <w:rPr>
                <w:bCs/>
                <w:noProof/>
                <w:lang w:eastAsia="en-GB"/>
              </w:rPr>
            </w:pPr>
            <w:r w:rsidRPr="00EE6E73">
              <w:rPr>
                <w:rFonts w:cs="Arial"/>
                <w:szCs w:val="18"/>
                <w:lang w:eastAsia="en-GB"/>
              </w:rPr>
              <w:t>The type of SIB(s) mapped to SI for scheduling using</w:t>
            </w:r>
            <w:r w:rsidRPr="00EE6E73">
              <w:rPr>
                <w:rFonts w:cs="Arial"/>
                <w:b/>
                <w:bCs/>
                <w:szCs w:val="18"/>
                <w:lang w:eastAsia="en-GB"/>
              </w:rPr>
              <w:t xml:space="preserve"> </w:t>
            </w:r>
            <w:r w:rsidRPr="00EE6E73">
              <w:rPr>
                <w:rFonts w:cs="Arial"/>
                <w:i/>
                <w:iCs/>
                <w:szCs w:val="18"/>
              </w:rPr>
              <w:t>schedulingInfoList2</w:t>
            </w:r>
            <w:r w:rsidRPr="00EE6E73">
              <w:rPr>
                <w:rFonts w:cs="Arial"/>
                <w:szCs w:val="18"/>
              </w:rPr>
              <w:t xml:space="preserve">. Value </w:t>
            </w:r>
            <w:r w:rsidRPr="00EE6E73">
              <w:rPr>
                <w:rFonts w:cs="Arial"/>
                <w:i/>
                <w:iCs/>
                <w:szCs w:val="18"/>
              </w:rPr>
              <w:t>type1</w:t>
            </w:r>
            <w:r w:rsidRPr="00EE6E73">
              <w:rPr>
                <w:rFonts w:cs="Arial"/>
                <w:szCs w:val="18"/>
              </w:rPr>
              <w:t xml:space="preserve"> indicates SIBs and value </w:t>
            </w:r>
            <w:r w:rsidRPr="00EE6E73">
              <w:rPr>
                <w:rFonts w:cs="Arial"/>
                <w:i/>
                <w:iCs/>
                <w:szCs w:val="18"/>
              </w:rPr>
              <w:t>type2</w:t>
            </w:r>
            <w:r w:rsidRPr="00EE6E73">
              <w:rPr>
                <w:rFonts w:cs="Arial"/>
                <w:szCs w:val="18"/>
              </w:rPr>
              <w:t xml:space="preserve"> indicates </w:t>
            </w:r>
            <w:proofErr w:type="spellStart"/>
            <w:r w:rsidRPr="00EE6E73">
              <w:rPr>
                <w:rFonts w:cs="Arial"/>
                <w:szCs w:val="18"/>
              </w:rPr>
              <w:t>posSIBs</w:t>
            </w:r>
            <w:proofErr w:type="spellEnd"/>
            <w:r w:rsidRPr="00EE6E73">
              <w:rPr>
                <w:rFonts w:cs="Arial"/>
                <w:szCs w:val="18"/>
              </w:rPr>
              <w:t>.</w:t>
            </w:r>
          </w:p>
        </w:tc>
      </w:tr>
    </w:tbl>
    <w:p w14:paraId="240E32B6" w14:textId="77777777" w:rsidR="00B44B7F" w:rsidRPr="00EE6E73"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EE6E73" w:rsidRDefault="00394471" w:rsidP="00964CC4">
            <w:pPr>
              <w:pStyle w:val="TAH"/>
              <w:rPr>
                <w:lang w:eastAsia="en-GB"/>
              </w:rPr>
            </w:pPr>
            <w:r w:rsidRPr="00EE6E73">
              <w:rPr>
                <w:lang w:eastAsia="en-GB"/>
              </w:rPr>
              <w:t>Explanation</w:t>
            </w:r>
          </w:p>
        </w:tc>
      </w:tr>
      <w:tr w:rsidR="004112C8" w:rsidRPr="00EE6E73"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EE6E73" w:rsidRDefault="00836F0E" w:rsidP="00B4120F">
            <w:pPr>
              <w:pStyle w:val="TAL"/>
              <w:rPr>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EE6E73" w:rsidRDefault="00836F0E" w:rsidP="00B4120F">
            <w:pPr>
              <w:pStyle w:val="TAL"/>
              <w:rPr>
                <w:lang w:eastAsia="en-GB"/>
              </w:rPr>
            </w:pPr>
            <w:r w:rsidRPr="00EE6E73">
              <w:rPr>
                <w:lang w:eastAsia="en-GB"/>
              </w:rPr>
              <w:t xml:space="preserve">The field is mandatory present if </w:t>
            </w:r>
            <w:proofErr w:type="spellStart"/>
            <w:r w:rsidRPr="00EE6E73">
              <w:rPr>
                <w:i/>
                <w:iCs/>
                <w:lang w:eastAsia="en-GB"/>
              </w:rPr>
              <w:t>gnss</w:t>
            </w:r>
            <w:proofErr w:type="spellEnd"/>
            <w:r w:rsidRPr="00EE6E73">
              <w:rPr>
                <w:i/>
                <w:iCs/>
                <w:lang w:eastAsia="en-GB"/>
              </w:rPr>
              <w:t>-id</w:t>
            </w:r>
            <w:r w:rsidRPr="00EE6E73">
              <w:rPr>
                <w:lang w:eastAsia="en-GB"/>
              </w:rPr>
              <w:t xml:space="preserve"> is set to </w:t>
            </w:r>
            <w:proofErr w:type="spellStart"/>
            <w:r w:rsidRPr="00EE6E73">
              <w:rPr>
                <w:i/>
                <w:iCs/>
                <w:lang w:eastAsia="en-GB"/>
              </w:rPr>
              <w:t>sbas</w:t>
            </w:r>
            <w:proofErr w:type="spellEnd"/>
            <w:r w:rsidRPr="00EE6E73">
              <w:rPr>
                <w:lang w:eastAsia="en-GB"/>
              </w:rPr>
              <w:t>. It is absent otherwise.</w:t>
            </w:r>
          </w:p>
        </w:tc>
      </w:tr>
      <w:tr w:rsidR="004112C8" w:rsidRPr="00EE6E73"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EE6E73" w:rsidRDefault="00394471" w:rsidP="00964CC4">
            <w:pPr>
              <w:pStyle w:val="TAL"/>
              <w:rPr>
                <w:lang w:eastAsia="en-GB"/>
              </w:rPr>
            </w:pPr>
            <w:r w:rsidRPr="00EE6E73">
              <w:rPr>
                <w:lang w:eastAsia="en-GB"/>
              </w:rPr>
              <w:t xml:space="preserve">The field is optionally present, Need R, if </w:t>
            </w:r>
            <w:proofErr w:type="spellStart"/>
            <w:r w:rsidRPr="00EE6E73">
              <w:rPr>
                <w:i/>
                <w:lang w:eastAsia="en-GB"/>
              </w:rPr>
              <w:t>si-BroadcastStatus</w:t>
            </w:r>
            <w:proofErr w:type="spellEnd"/>
            <w:r w:rsidRPr="00EE6E73">
              <w:rPr>
                <w:lang w:eastAsia="en-GB"/>
              </w:rPr>
              <w:t xml:space="preserve"> is set to </w:t>
            </w:r>
            <w:proofErr w:type="spellStart"/>
            <w:r w:rsidRPr="00EE6E73">
              <w:rPr>
                <w:i/>
                <w:lang w:eastAsia="sv-SE"/>
              </w:rPr>
              <w:t>notBroadcasting</w:t>
            </w:r>
            <w:proofErr w:type="spellEnd"/>
            <w:r w:rsidRPr="00EE6E73">
              <w:rPr>
                <w:lang w:eastAsia="sv-SE"/>
              </w:rPr>
              <w:t xml:space="preserve"> </w:t>
            </w:r>
            <w:r w:rsidRPr="00EE6E73">
              <w:rPr>
                <w:lang w:eastAsia="en-GB"/>
              </w:rPr>
              <w:t xml:space="preserve">for any SI-message included in </w:t>
            </w:r>
            <w:proofErr w:type="spellStart"/>
            <w:r w:rsidR="007B252F" w:rsidRPr="00EE6E73">
              <w:rPr>
                <w:i/>
                <w:iCs/>
              </w:rPr>
              <w:t>schedulingInfoList</w:t>
            </w:r>
            <w:proofErr w:type="spellEnd"/>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EE6E73" w:rsidRDefault="00394471" w:rsidP="00964CC4">
            <w:pPr>
              <w:pStyle w:val="TAL"/>
              <w:rPr>
                <w:i/>
                <w:lang w:eastAsia="en-GB"/>
              </w:rPr>
            </w:pPr>
            <w:r w:rsidRPr="00EE6E73">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EE6E73" w:rsidRDefault="00394471" w:rsidP="00964CC4">
            <w:pPr>
              <w:pStyle w:val="TAL"/>
              <w:rPr>
                <w:lang w:eastAsia="en-GB"/>
              </w:rPr>
            </w:pPr>
            <w:r w:rsidRPr="00EE6E73">
              <w:rPr>
                <w:lang w:eastAsia="en-GB"/>
              </w:rPr>
              <w:t xml:space="preserve">The field is mandatory present if the SIB type is different from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or </w:t>
            </w:r>
            <w:r w:rsidRPr="00EE6E73">
              <w:rPr>
                <w:i/>
                <w:lang w:eastAsia="en-GB"/>
              </w:rPr>
              <w:t>SIB8</w:t>
            </w:r>
            <w:r w:rsidRPr="00EE6E73">
              <w:rPr>
                <w:lang w:eastAsia="en-GB"/>
              </w:rPr>
              <w:t xml:space="preserve">. For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and </w:t>
            </w:r>
            <w:r w:rsidRPr="00EE6E73">
              <w:rPr>
                <w:i/>
                <w:lang w:eastAsia="en-GB"/>
              </w:rPr>
              <w:t>SIB8</w:t>
            </w:r>
            <w:r w:rsidRPr="00EE6E73">
              <w:rPr>
                <w:lang w:eastAsia="en-GB"/>
              </w:rPr>
              <w:t xml:space="preserve"> it is absent.</w:t>
            </w:r>
          </w:p>
        </w:tc>
      </w:tr>
      <w:tr w:rsidR="004112C8" w:rsidRPr="00EE6E73"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EE6E73" w:rsidRDefault="005B0782" w:rsidP="000830BB">
            <w:pPr>
              <w:pStyle w:val="TAL"/>
              <w:rPr>
                <w:i/>
                <w:iCs/>
                <w:lang w:eastAsia="en-GB"/>
              </w:rPr>
            </w:pPr>
            <w:r w:rsidRPr="00EE6E73">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EE6E73" w:rsidRDefault="00B44B7F" w:rsidP="000830BB">
            <w:pPr>
              <w:pStyle w:val="TAL"/>
              <w:rPr>
                <w:lang w:eastAsia="en-GB"/>
              </w:rPr>
            </w:pPr>
            <w:r w:rsidRPr="00EE6E73">
              <w:rPr>
                <w:lang w:eastAsia="en-GB"/>
              </w:rPr>
              <w:t xml:space="preserve">The field is mandatory present if the SIB type is </w:t>
            </w:r>
            <w:r w:rsidRPr="00EE6E73">
              <w:rPr>
                <w:i/>
                <w:iCs/>
                <w:lang w:eastAsia="en-GB"/>
              </w:rPr>
              <w:t>type1</w:t>
            </w:r>
            <w:r w:rsidRPr="00EE6E73">
              <w:rPr>
                <w:lang w:eastAsia="en-GB"/>
              </w:rPr>
              <w:t xml:space="preserve">. For </w:t>
            </w:r>
            <w:r w:rsidRPr="00EE6E73">
              <w:rPr>
                <w:rFonts w:eastAsia="Batang" w:cs="Arial"/>
                <w:i/>
                <w:iCs/>
                <w:noProof/>
                <w:lang w:eastAsia="sv-SE"/>
              </w:rPr>
              <w:t>type2</w:t>
            </w:r>
            <w:r w:rsidRPr="00EE6E73">
              <w:rPr>
                <w:lang w:eastAsia="en-GB"/>
              </w:rPr>
              <w:t xml:space="preserve"> it is absent.</w:t>
            </w:r>
          </w:p>
        </w:tc>
      </w:tr>
      <w:tr w:rsidR="004112C8" w:rsidRPr="00EE6E73"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EE6E73" w:rsidRDefault="00394471" w:rsidP="00964CC4">
            <w:pPr>
              <w:pStyle w:val="TAL"/>
              <w:rPr>
                <w:lang w:eastAsia="en-GB"/>
              </w:rPr>
            </w:pPr>
            <w:r w:rsidRPr="00EE6E73">
              <w:rPr>
                <w:lang w:eastAsia="en-GB"/>
              </w:rPr>
              <w:t xml:space="preserve">The field is optionally present, Need R, if </w:t>
            </w:r>
            <w:proofErr w:type="spellStart"/>
            <w:r w:rsidRPr="00EE6E73">
              <w:rPr>
                <w:i/>
                <w:iCs/>
                <w:lang w:eastAsia="en-GB"/>
              </w:rPr>
              <w:t>supplementaryUplink</w:t>
            </w:r>
            <w:proofErr w:type="spellEnd"/>
            <w:r w:rsidRPr="00EE6E73">
              <w:rPr>
                <w:lang w:eastAsia="en-GB"/>
              </w:rPr>
              <w:t xml:space="preserve"> is configured in </w:t>
            </w:r>
            <w:proofErr w:type="spellStart"/>
            <w:r w:rsidRPr="00EE6E73">
              <w:rPr>
                <w:i/>
                <w:iCs/>
                <w:lang w:eastAsia="en-GB"/>
              </w:rPr>
              <w:t>ServingCellConfigCommonSIB</w:t>
            </w:r>
            <w:proofErr w:type="spellEnd"/>
            <w:r w:rsidRPr="00EE6E73">
              <w:rPr>
                <w:lang w:eastAsia="en-GB"/>
              </w:rPr>
              <w:t xml:space="preserve"> and if </w:t>
            </w:r>
            <w:proofErr w:type="spellStart"/>
            <w:r w:rsidRPr="00EE6E73">
              <w:rPr>
                <w:i/>
                <w:lang w:eastAsia="en-GB"/>
              </w:rPr>
              <w:t>si-BroadcastStatus</w:t>
            </w:r>
            <w:proofErr w:type="spellEnd"/>
            <w:r w:rsidRPr="00EE6E73">
              <w:rPr>
                <w:lang w:eastAsia="en-GB"/>
              </w:rPr>
              <w:t xml:space="preserve"> is set to </w:t>
            </w:r>
            <w:proofErr w:type="spellStart"/>
            <w:r w:rsidRPr="00EE6E73">
              <w:rPr>
                <w:i/>
                <w:lang w:eastAsia="sv-SE"/>
              </w:rPr>
              <w:t>notBroadcasting</w:t>
            </w:r>
            <w:proofErr w:type="spellEnd"/>
            <w:r w:rsidRPr="00EE6E73">
              <w:rPr>
                <w:lang w:eastAsia="en-GB"/>
              </w:rPr>
              <w:t xml:space="preserve"> for any SI-message included in </w:t>
            </w:r>
            <w:proofErr w:type="spellStart"/>
            <w:r w:rsidR="007B252F" w:rsidRPr="00EE6E73">
              <w:rPr>
                <w:i/>
                <w:iCs/>
              </w:rPr>
              <w:t>schedulingInfoList</w:t>
            </w:r>
            <w:proofErr w:type="spellEnd"/>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EE6E73" w:rsidRDefault="003F4345"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EE6E73" w:rsidRDefault="003F4345" w:rsidP="0071565C">
            <w:pPr>
              <w:pStyle w:val="TAL"/>
              <w:rPr>
                <w:lang w:eastAsia="en-GB"/>
              </w:rPr>
            </w:pPr>
            <w:r w:rsidRPr="00EE6E73">
              <w:rPr>
                <w:lang w:eastAsia="en-GB"/>
              </w:rPr>
              <w:t xml:space="preserve">The field is optionally present, Need R, if </w:t>
            </w:r>
            <w:proofErr w:type="spellStart"/>
            <w:r w:rsidRPr="00EE6E73">
              <w:rPr>
                <w:i/>
                <w:iCs/>
                <w:lang w:eastAsia="en-GB"/>
              </w:rPr>
              <w:t>initialUplinkBWP-RedCap</w:t>
            </w:r>
            <w:proofErr w:type="spellEnd"/>
            <w:r w:rsidRPr="00EE6E73">
              <w:rPr>
                <w:lang w:eastAsia="en-GB"/>
              </w:rPr>
              <w:t xml:space="preserve"> is configured in </w:t>
            </w:r>
            <w:proofErr w:type="spellStart"/>
            <w:r w:rsidRPr="00EE6E73">
              <w:rPr>
                <w:i/>
                <w:iCs/>
                <w:lang w:eastAsia="en-GB"/>
              </w:rPr>
              <w:t>UplinkConfigCommonSIB</w:t>
            </w:r>
            <w:proofErr w:type="spellEnd"/>
            <w:r w:rsidRPr="00EE6E73">
              <w:rPr>
                <w:lang w:eastAsia="en-GB"/>
              </w:rPr>
              <w:t xml:space="preserve"> and if </w:t>
            </w:r>
            <w:proofErr w:type="spellStart"/>
            <w:r w:rsidRPr="00EE6E73">
              <w:rPr>
                <w:i/>
                <w:iCs/>
                <w:lang w:eastAsia="en-GB"/>
              </w:rPr>
              <w:t>si-BroadcastStatus</w:t>
            </w:r>
            <w:proofErr w:type="spellEnd"/>
            <w:r w:rsidRPr="00EE6E73">
              <w:rPr>
                <w:lang w:eastAsia="en-GB"/>
              </w:rPr>
              <w:t xml:space="preserve"> is set to </w:t>
            </w:r>
            <w:proofErr w:type="spellStart"/>
            <w:r w:rsidRPr="00EE6E73">
              <w:rPr>
                <w:i/>
                <w:iCs/>
                <w:lang w:eastAsia="en-GB"/>
              </w:rPr>
              <w:t>notBroadcasting</w:t>
            </w:r>
            <w:proofErr w:type="spellEnd"/>
            <w:r w:rsidRPr="00EE6E73">
              <w:rPr>
                <w:lang w:eastAsia="en-GB"/>
              </w:rPr>
              <w:t xml:space="preserve"> for any SI-message included in </w:t>
            </w:r>
            <w:proofErr w:type="spellStart"/>
            <w:r w:rsidR="007B252F" w:rsidRPr="00EE6E73">
              <w:rPr>
                <w:i/>
                <w:iCs/>
              </w:rPr>
              <w:t>schedulingInfoList</w:t>
            </w:r>
            <w:proofErr w:type="spellEnd"/>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6F4A567F" w14:textId="77777777" w:rsidR="00394471" w:rsidRPr="00EE6E73" w:rsidRDefault="00394471" w:rsidP="00394471"/>
    <w:p w14:paraId="11E5345C" w14:textId="77777777" w:rsidR="00394471" w:rsidRPr="00EE6E73" w:rsidRDefault="00394471" w:rsidP="00394471">
      <w:pPr>
        <w:pStyle w:val="Heading4"/>
        <w:rPr>
          <w:rFonts w:eastAsia="SimSun"/>
          <w:i/>
          <w:iCs/>
        </w:rPr>
      </w:pPr>
      <w:bookmarkStart w:id="5650" w:name="_Toc60777387"/>
      <w:bookmarkStart w:id="5651" w:name="_Toc193446401"/>
      <w:bookmarkStart w:id="5652" w:name="_Toc193452206"/>
      <w:bookmarkStart w:id="5653" w:name="_Toc193463478"/>
      <w:bookmarkStart w:id="5654" w:name="_Toc201295765"/>
      <w:bookmarkStart w:id="5655" w:name="MCCQCTEMPBM_00000485"/>
      <w:r w:rsidRPr="00EE6E73">
        <w:rPr>
          <w:rFonts w:eastAsia="SimSun"/>
          <w:i/>
          <w:iCs/>
        </w:rPr>
        <w:t>–</w:t>
      </w:r>
      <w:r w:rsidRPr="00EE6E73">
        <w:rPr>
          <w:rFonts w:eastAsia="SimSun"/>
          <w:i/>
          <w:iCs/>
        </w:rPr>
        <w:tab/>
      </w:r>
      <w:r w:rsidRPr="00EE6E73">
        <w:rPr>
          <w:i/>
          <w:iCs/>
        </w:rPr>
        <w:t>SK-Counter</w:t>
      </w:r>
      <w:bookmarkEnd w:id="5650"/>
      <w:bookmarkEnd w:id="5651"/>
      <w:bookmarkEnd w:id="5652"/>
      <w:bookmarkEnd w:id="5653"/>
      <w:bookmarkEnd w:id="5654"/>
    </w:p>
    <w:bookmarkEnd w:id="5655"/>
    <w:p w14:paraId="21166865"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SK-Counter </w:t>
      </w:r>
      <w:r w:rsidRPr="00EE6E73">
        <w:rPr>
          <w:rFonts w:eastAsia="SimSun"/>
        </w:rPr>
        <w:t xml:space="preserve">is a counter used </w:t>
      </w:r>
      <w:r w:rsidRPr="00EE6E73">
        <w:rPr>
          <w:szCs w:val="22"/>
        </w:rPr>
        <w:t xml:space="preserve">upon initial configuration of SN security for NR-DC and NE-DC, as well as </w:t>
      </w:r>
      <w:r w:rsidRPr="00EE6E73">
        <w:rPr>
          <w:rFonts w:eastAsia="SimSun"/>
        </w:rPr>
        <w:t>upon refresh of S-</w:t>
      </w:r>
      <w:proofErr w:type="spellStart"/>
      <w:r w:rsidRPr="00EE6E73">
        <w:rPr>
          <w:rFonts w:eastAsia="SimSun"/>
        </w:rPr>
        <w:t>K</w:t>
      </w:r>
      <w:r w:rsidRPr="00EE6E73">
        <w:rPr>
          <w:rStyle w:val="NOChar"/>
          <w:rFonts w:eastAsia="SimSun"/>
          <w:vertAlign w:val="subscript"/>
        </w:rPr>
        <w:t>gNB</w:t>
      </w:r>
      <w:proofErr w:type="spellEnd"/>
      <w:r w:rsidRPr="00EE6E73">
        <w:rPr>
          <w:rFonts w:eastAsia="SimSun"/>
        </w:rPr>
        <w:t xml:space="preserve"> or S-</w:t>
      </w:r>
      <w:proofErr w:type="spellStart"/>
      <w:r w:rsidRPr="00EE6E73">
        <w:rPr>
          <w:rFonts w:eastAsia="SimSun"/>
        </w:rPr>
        <w:t>K</w:t>
      </w:r>
      <w:r w:rsidRPr="00EE6E73">
        <w:rPr>
          <w:rStyle w:val="NOChar"/>
          <w:rFonts w:eastAsia="SimSun"/>
          <w:vertAlign w:val="subscript"/>
        </w:rPr>
        <w:t>eNB</w:t>
      </w:r>
      <w:proofErr w:type="spellEnd"/>
      <w:r w:rsidRPr="00EE6E73">
        <w:rPr>
          <w:rFonts w:eastAsia="SimSun"/>
        </w:rPr>
        <w:t xml:space="preserve"> based on the current or newly derived </w:t>
      </w:r>
      <w:proofErr w:type="spellStart"/>
      <w:r w:rsidRPr="00EE6E73">
        <w:rPr>
          <w:rFonts w:eastAsia="SimSun"/>
        </w:rPr>
        <w:t>K</w:t>
      </w:r>
      <w:r w:rsidRPr="00EE6E73">
        <w:rPr>
          <w:rFonts w:eastAsia="SimSun"/>
          <w:vertAlign w:val="subscript"/>
        </w:rPr>
        <w:t>gNB</w:t>
      </w:r>
      <w:proofErr w:type="spellEnd"/>
      <w:r w:rsidRPr="00EE6E73">
        <w:rPr>
          <w:rFonts w:eastAsia="SimSun"/>
        </w:rPr>
        <w:t xml:space="preserve"> during RRC Resume or RRC Reconfiguration, </w:t>
      </w:r>
      <w:r w:rsidRPr="00EE6E73">
        <w:t>as defined in TS 33.501 [11]</w:t>
      </w:r>
      <w:r w:rsidRPr="00EE6E73">
        <w:rPr>
          <w:rFonts w:eastAsia="SimSun"/>
        </w:rPr>
        <w:t>.</w:t>
      </w:r>
    </w:p>
    <w:p w14:paraId="73AF9C4B" w14:textId="77777777" w:rsidR="00394471" w:rsidRPr="00EE6E73" w:rsidRDefault="00394471" w:rsidP="00EE6E73">
      <w:pPr>
        <w:pStyle w:val="PL"/>
        <w:rPr>
          <w:color w:val="808080"/>
        </w:rPr>
      </w:pPr>
      <w:r w:rsidRPr="00EE6E73">
        <w:rPr>
          <w:color w:val="808080"/>
        </w:rPr>
        <w:t>-- ASN1START</w:t>
      </w:r>
    </w:p>
    <w:p w14:paraId="330BCC87" w14:textId="77777777" w:rsidR="00394471" w:rsidRPr="00EE6E73" w:rsidRDefault="00394471" w:rsidP="00EE6E73">
      <w:pPr>
        <w:pStyle w:val="PL"/>
        <w:rPr>
          <w:color w:val="808080"/>
        </w:rPr>
      </w:pPr>
      <w:r w:rsidRPr="00EE6E73">
        <w:rPr>
          <w:color w:val="808080"/>
        </w:rPr>
        <w:t>-- TAG-SKCOUNTER-START</w:t>
      </w:r>
    </w:p>
    <w:p w14:paraId="66B22471" w14:textId="77777777" w:rsidR="00394471" w:rsidRPr="00EE6E73" w:rsidRDefault="00394471" w:rsidP="00EE6E73">
      <w:pPr>
        <w:pStyle w:val="PL"/>
      </w:pPr>
    </w:p>
    <w:p w14:paraId="5B2CF53D" w14:textId="77777777" w:rsidR="00394471" w:rsidRPr="00EE6E73" w:rsidRDefault="00394471" w:rsidP="00EE6E73">
      <w:pPr>
        <w:pStyle w:val="PL"/>
      </w:pPr>
      <w:r w:rsidRPr="00EE6E73">
        <w:t xml:space="preserve">SK-Counter ::=  </w:t>
      </w:r>
      <w:r w:rsidRPr="00EE6E73">
        <w:rPr>
          <w:color w:val="993366"/>
        </w:rPr>
        <w:t>INTEGER</w:t>
      </w:r>
      <w:r w:rsidRPr="00EE6E73">
        <w:t xml:space="preserve"> (0..65535)</w:t>
      </w:r>
    </w:p>
    <w:p w14:paraId="66C91E78" w14:textId="77777777" w:rsidR="00394471" w:rsidRPr="00EE6E73" w:rsidRDefault="00394471" w:rsidP="00EE6E73">
      <w:pPr>
        <w:pStyle w:val="PL"/>
      </w:pPr>
    </w:p>
    <w:p w14:paraId="4CA2BE5B" w14:textId="77777777" w:rsidR="00394471" w:rsidRPr="00EE6E73" w:rsidRDefault="00394471" w:rsidP="00EE6E73">
      <w:pPr>
        <w:pStyle w:val="PL"/>
        <w:rPr>
          <w:color w:val="808080"/>
        </w:rPr>
      </w:pPr>
      <w:r w:rsidRPr="00EE6E73">
        <w:rPr>
          <w:color w:val="808080"/>
        </w:rPr>
        <w:t>-- TAG-SKCOUNTER-STOP</w:t>
      </w:r>
    </w:p>
    <w:p w14:paraId="1A6D7DF4" w14:textId="77777777" w:rsidR="00394471" w:rsidRPr="00EE6E73" w:rsidRDefault="00394471" w:rsidP="00EE6E73">
      <w:pPr>
        <w:pStyle w:val="PL"/>
        <w:rPr>
          <w:rFonts w:eastAsia="SimSun"/>
          <w:color w:val="808080"/>
        </w:rPr>
      </w:pPr>
      <w:r w:rsidRPr="00EE6E73">
        <w:rPr>
          <w:color w:val="808080"/>
        </w:rPr>
        <w:t>-- ASN1STOP</w:t>
      </w:r>
    </w:p>
    <w:p w14:paraId="7585CBC2" w14:textId="77777777" w:rsidR="00394471" w:rsidRPr="00EE6E73" w:rsidRDefault="00394471" w:rsidP="00394471"/>
    <w:p w14:paraId="28E6D4AE" w14:textId="77777777" w:rsidR="00394471" w:rsidRPr="00EE6E73" w:rsidRDefault="00394471" w:rsidP="00394471">
      <w:pPr>
        <w:pStyle w:val="Heading4"/>
      </w:pPr>
      <w:bookmarkStart w:id="5656" w:name="_Toc60777388"/>
      <w:bookmarkStart w:id="5657" w:name="_Toc193446402"/>
      <w:bookmarkStart w:id="5658" w:name="_Toc193452207"/>
      <w:bookmarkStart w:id="5659" w:name="_Toc193463479"/>
      <w:bookmarkStart w:id="5660" w:name="_Toc201295766"/>
      <w:bookmarkStart w:id="5661" w:name="MCCQCTEMPBM_00000486"/>
      <w:r w:rsidRPr="00EE6E73">
        <w:t>–</w:t>
      </w:r>
      <w:r w:rsidRPr="00EE6E73">
        <w:tab/>
      </w:r>
      <w:proofErr w:type="spellStart"/>
      <w:r w:rsidRPr="00EE6E73">
        <w:rPr>
          <w:i/>
        </w:rPr>
        <w:t>SlotFormatCombinationsPerCell</w:t>
      </w:r>
      <w:bookmarkEnd w:id="5656"/>
      <w:bookmarkEnd w:id="5657"/>
      <w:bookmarkEnd w:id="5658"/>
      <w:bookmarkEnd w:id="5659"/>
      <w:bookmarkEnd w:id="5660"/>
      <w:proofErr w:type="spellEnd"/>
    </w:p>
    <w:bookmarkEnd w:id="5661"/>
    <w:p w14:paraId="3A79CCC9" w14:textId="77777777" w:rsidR="00394471" w:rsidRPr="00EE6E73" w:rsidRDefault="00394471" w:rsidP="00394471">
      <w:r w:rsidRPr="00EE6E73">
        <w:t xml:space="preserve">The IE </w:t>
      </w:r>
      <w:proofErr w:type="spellStart"/>
      <w:r w:rsidRPr="00EE6E73">
        <w:rPr>
          <w:i/>
        </w:rPr>
        <w:t>SlotFormatCombinationsPerCell</w:t>
      </w:r>
      <w:proofErr w:type="spellEnd"/>
      <w:r w:rsidRPr="00EE6E73">
        <w:t xml:space="preserve"> is used to configure the </w:t>
      </w:r>
      <w:proofErr w:type="spellStart"/>
      <w:r w:rsidRPr="00EE6E73">
        <w:t>SlotFormatCombinations</w:t>
      </w:r>
      <w:proofErr w:type="spellEnd"/>
      <w:r w:rsidRPr="00EE6E73">
        <w:t xml:space="preserve"> applicable for one serving cell (see TS 38.213 [13], clause 11.1.1).</w:t>
      </w:r>
    </w:p>
    <w:p w14:paraId="6DB20FFC" w14:textId="77777777" w:rsidR="00394471" w:rsidRPr="00EE6E73" w:rsidRDefault="00394471" w:rsidP="00394471">
      <w:pPr>
        <w:pStyle w:val="TH"/>
      </w:pPr>
      <w:proofErr w:type="spellStart"/>
      <w:r w:rsidRPr="00EE6E73">
        <w:rPr>
          <w:i/>
        </w:rPr>
        <w:t>SlotFormatCombinationsPerCell</w:t>
      </w:r>
      <w:proofErr w:type="spellEnd"/>
      <w:r w:rsidRPr="00EE6E73">
        <w:t xml:space="preserve"> information element</w:t>
      </w:r>
    </w:p>
    <w:p w14:paraId="631C3600" w14:textId="77777777" w:rsidR="00394471" w:rsidRPr="00EE6E73" w:rsidRDefault="00394471" w:rsidP="00EE6E73">
      <w:pPr>
        <w:pStyle w:val="PL"/>
        <w:rPr>
          <w:color w:val="808080"/>
        </w:rPr>
      </w:pPr>
      <w:r w:rsidRPr="00EE6E73">
        <w:rPr>
          <w:color w:val="808080"/>
        </w:rPr>
        <w:t>-- ASN1START</w:t>
      </w:r>
    </w:p>
    <w:p w14:paraId="4C5076CA" w14:textId="77777777" w:rsidR="00394471" w:rsidRPr="00EE6E73" w:rsidRDefault="00394471" w:rsidP="00EE6E73">
      <w:pPr>
        <w:pStyle w:val="PL"/>
        <w:rPr>
          <w:color w:val="808080"/>
        </w:rPr>
      </w:pPr>
      <w:r w:rsidRPr="00EE6E73">
        <w:rPr>
          <w:color w:val="808080"/>
        </w:rPr>
        <w:t>-- TAG-SLOTFORMATCOMBINATIONSPERCELL-START</w:t>
      </w:r>
    </w:p>
    <w:p w14:paraId="45EA0696" w14:textId="77777777" w:rsidR="00394471" w:rsidRPr="00EE6E73" w:rsidRDefault="00394471" w:rsidP="00EE6E73">
      <w:pPr>
        <w:pStyle w:val="PL"/>
      </w:pPr>
    </w:p>
    <w:p w14:paraId="3E0B9537" w14:textId="77777777" w:rsidR="00394471" w:rsidRPr="00EE6E73" w:rsidRDefault="00394471" w:rsidP="00EE6E73">
      <w:pPr>
        <w:pStyle w:val="PL"/>
      </w:pPr>
      <w:proofErr w:type="spellStart"/>
      <w:r w:rsidRPr="00EE6E73">
        <w:t>SlotFormatCombinationsPerCell</w:t>
      </w:r>
      <w:proofErr w:type="spellEnd"/>
      <w:r w:rsidRPr="00EE6E73">
        <w:t xml:space="preserve"> ::=   </w:t>
      </w:r>
      <w:r w:rsidRPr="00EE6E73">
        <w:rPr>
          <w:color w:val="993366"/>
        </w:rPr>
        <w:t>SEQUENCE</w:t>
      </w:r>
      <w:r w:rsidRPr="00EE6E73">
        <w:t xml:space="preserve"> {</w:t>
      </w:r>
    </w:p>
    <w:p w14:paraId="5D6827F6" w14:textId="77777777" w:rsidR="00394471" w:rsidRPr="00EE6E73" w:rsidRDefault="00394471" w:rsidP="00EE6E73">
      <w:pPr>
        <w:pStyle w:val="PL"/>
      </w:pPr>
      <w:r w:rsidRPr="00EE6E73">
        <w:t xml:space="preserve">    </w:t>
      </w:r>
      <w:proofErr w:type="spellStart"/>
      <w:r w:rsidRPr="00EE6E73">
        <w:t>servingCellId</w:t>
      </w:r>
      <w:proofErr w:type="spellEnd"/>
      <w:r w:rsidRPr="00EE6E73">
        <w:t xml:space="preserve">                       </w:t>
      </w:r>
      <w:proofErr w:type="spellStart"/>
      <w:r w:rsidRPr="00EE6E73">
        <w:t>ServCellIndex</w:t>
      </w:r>
      <w:proofErr w:type="spellEnd"/>
      <w:r w:rsidRPr="00EE6E73">
        <w:t>,</w:t>
      </w:r>
    </w:p>
    <w:p w14:paraId="7FD1DF0E" w14:textId="77777777" w:rsidR="00394471" w:rsidRPr="00EE6E73" w:rsidRDefault="00394471" w:rsidP="00EE6E73">
      <w:pPr>
        <w:pStyle w:val="PL"/>
      </w:pPr>
      <w:r w:rsidRPr="00EE6E73">
        <w:t xml:space="preserve">    </w:t>
      </w:r>
      <w:proofErr w:type="spellStart"/>
      <w:r w:rsidRPr="00EE6E73">
        <w:t>subcarrierSpacing</w:t>
      </w:r>
      <w:proofErr w:type="spellEnd"/>
      <w:r w:rsidRPr="00EE6E73">
        <w:t xml:space="preserve">                   </w:t>
      </w:r>
      <w:proofErr w:type="spellStart"/>
      <w:r w:rsidRPr="00EE6E73">
        <w:t>SubcarrierSpacing</w:t>
      </w:r>
      <w:proofErr w:type="spellEnd"/>
      <w:r w:rsidRPr="00EE6E73">
        <w:t>,</w:t>
      </w:r>
    </w:p>
    <w:p w14:paraId="3167225C" w14:textId="77777777" w:rsidR="00394471" w:rsidRPr="00EE6E73" w:rsidRDefault="00394471" w:rsidP="00EE6E73">
      <w:pPr>
        <w:pStyle w:val="PL"/>
        <w:rPr>
          <w:color w:val="808080"/>
        </w:rPr>
      </w:pPr>
      <w:r w:rsidRPr="00EE6E73">
        <w:t xml:space="preserve">    subcarrierSpacing2                  </w:t>
      </w:r>
      <w:proofErr w:type="spellStart"/>
      <w:r w:rsidRPr="00EE6E73">
        <w:t>SubcarrierSpacing</w:t>
      </w:r>
      <w:proofErr w:type="spellEnd"/>
      <w:r w:rsidRPr="00EE6E73">
        <w:t xml:space="preserve">                                                         </w:t>
      </w:r>
      <w:r w:rsidRPr="00EE6E73">
        <w:rPr>
          <w:color w:val="993366"/>
        </w:rPr>
        <w:t>OPTIONAL</w:t>
      </w:r>
      <w:r w:rsidRPr="00EE6E73">
        <w:t xml:space="preserve">, </w:t>
      </w:r>
      <w:r w:rsidRPr="00EE6E73">
        <w:rPr>
          <w:color w:val="808080"/>
        </w:rPr>
        <w:t>-- Need R</w:t>
      </w:r>
    </w:p>
    <w:p w14:paraId="5C9DEA14" w14:textId="77777777" w:rsidR="00394471" w:rsidRPr="00EE6E73" w:rsidRDefault="00394471" w:rsidP="00EE6E73">
      <w:pPr>
        <w:pStyle w:val="PL"/>
      </w:pPr>
      <w:r w:rsidRPr="00EE6E73">
        <w:t xml:space="preserve">    </w:t>
      </w:r>
      <w:proofErr w:type="spellStart"/>
      <w:r w:rsidRPr="00EE6E73">
        <w:t>slotFormatCombinations</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lotFormatCombinationsPerSet))</w:t>
      </w:r>
      <w:r w:rsidRPr="00EE6E73">
        <w:rPr>
          <w:color w:val="993366"/>
        </w:rPr>
        <w:t xml:space="preserve"> OF</w:t>
      </w:r>
      <w:r w:rsidRPr="00EE6E73">
        <w:t xml:space="preserve"> </w:t>
      </w:r>
      <w:proofErr w:type="spellStart"/>
      <w:r w:rsidRPr="00EE6E73">
        <w:t>SlotFormatCombination</w:t>
      </w:r>
      <w:proofErr w:type="spellEnd"/>
    </w:p>
    <w:p w14:paraId="3129E61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6DF979" w14:textId="77777777" w:rsidR="00394471" w:rsidRPr="00EE6E73" w:rsidRDefault="00394471" w:rsidP="00EE6E73">
      <w:pPr>
        <w:pStyle w:val="PL"/>
        <w:rPr>
          <w:color w:val="808080"/>
        </w:rPr>
      </w:pPr>
      <w:r w:rsidRPr="00EE6E73">
        <w:t xml:space="preserve">    </w:t>
      </w:r>
      <w:proofErr w:type="spellStart"/>
      <w:r w:rsidRPr="00EE6E73">
        <w:t>positionInDCI</w:t>
      </w:r>
      <w:proofErr w:type="spellEnd"/>
      <w:r w:rsidRPr="00EE6E73">
        <w:t xml:space="preserve">                       </w:t>
      </w:r>
      <w:r w:rsidRPr="00EE6E73">
        <w:rPr>
          <w:color w:val="993366"/>
        </w:rPr>
        <w:t>INTEGER</w:t>
      </w:r>
      <w:r w:rsidRPr="00EE6E73">
        <w:t xml:space="preserve">(0..maxSFI-DCI-PayloadSize-1)                                      </w:t>
      </w:r>
      <w:r w:rsidRPr="00EE6E73">
        <w:rPr>
          <w:color w:val="993366"/>
        </w:rPr>
        <w:t>OPTIONAL</w:t>
      </w:r>
      <w:r w:rsidRPr="00EE6E73">
        <w:t xml:space="preserve">, </w:t>
      </w:r>
      <w:r w:rsidRPr="00EE6E73">
        <w:rPr>
          <w:color w:val="808080"/>
        </w:rPr>
        <w:t>-- Need M</w:t>
      </w:r>
    </w:p>
    <w:p w14:paraId="29085201" w14:textId="77777777" w:rsidR="00394471" w:rsidRPr="00EE6E73" w:rsidRDefault="00394471" w:rsidP="00EE6E73">
      <w:pPr>
        <w:pStyle w:val="PL"/>
      </w:pPr>
      <w:r w:rsidRPr="00EE6E73">
        <w:t xml:space="preserve">    ...,</w:t>
      </w:r>
    </w:p>
    <w:p w14:paraId="3F3EA8EF" w14:textId="77777777" w:rsidR="00394471" w:rsidRPr="00EE6E73" w:rsidRDefault="00394471" w:rsidP="00EE6E73">
      <w:pPr>
        <w:pStyle w:val="PL"/>
      </w:pPr>
      <w:r w:rsidRPr="00EE6E73">
        <w:t xml:space="preserve">    [[</w:t>
      </w:r>
    </w:p>
    <w:p w14:paraId="61E3B7FB" w14:textId="77777777" w:rsidR="00394471" w:rsidRPr="00EE6E73" w:rsidRDefault="00394471" w:rsidP="00EE6E73">
      <w:pPr>
        <w:pStyle w:val="PL"/>
        <w:rPr>
          <w:color w:val="808080"/>
        </w:rPr>
      </w:pPr>
      <w:r w:rsidRPr="00EE6E73">
        <w:t xml:space="preserve">    enableConfiguredUL-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8160C3F" w14:textId="77777777" w:rsidR="00394471" w:rsidRPr="00EE6E73" w:rsidRDefault="00394471" w:rsidP="00EE6E73">
      <w:pPr>
        <w:pStyle w:val="PL"/>
      </w:pPr>
      <w:r w:rsidRPr="00EE6E73">
        <w:t xml:space="preserve">    ]]</w:t>
      </w:r>
    </w:p>
    <w:p w14:paraId="00E0B497" w14:textId="77777777" w:rsidR="00394471" w:rsidRPr="00EE6E73" w:rsidRDefault="00394471" w:rsidP="00EE6E73">
      <w:pPr>
        <w:pStyle w:val="PL"/>
      </w:pPr>
    </w:p>
    <w:p w14:paraId="477CC751" w14:textId="77777777" w:rsidR="00394471" w:rsidRPr="00EE6E73" w:rsidRDefault="00394471" w:rsidP="00EE6E73">
      <w:pPr>
        <w:pStyle w:val="PL"/>
      </w:pPr>
      <w:r w:rsidRPr="00EE6E73">
        <w:t>}</w:t>
      </w:r>
    </w:p>
    <w:p w14:paraId="18F74CB0" w14:textId="77777777" w:rsidR="00394471" w:rsidRPr="00EE6E73" w:rsidRDefault="00394471" w:rsidP="00EE6E73">
      <w:pPr>
        <w:pStyle w:val="PL"/>
      </w:pPr>
    </w:p>
    <w:p w14:paraId="6245CE35" w14:textId="77777777" w:rsidR="00394471" w:rsidRPr="00EE6E73" w:rsidRDefault="00394471" w:rsidP="00EE6E73">
      <w:pPr>
        <w:pStyle w:val="PL"/>
      </w:pPr>
      <w:proofErr w:type="spellStart"/>
      <w:r w:rsidRPr="00EE6E73">
        <w:t>SlotFormatCombination</w:t>
      </w:r>
      <w:proofErr w:type="spellEnd"/>
      <w:r w:rsidRPr="00EE6E73">
        <w:t xml:space="preserve"> ::=           </w:t>
      </w:r>
      <w:r w:rsidRPr="00EE6E73">
        <w:rPr>
          <w:color w:val="993366"/>
        </w:rPr>
        <w:t>SEQUENCE</w:t>
      </w:r>
      <w:r w:rsidRPr="00EE6E73">
        <w:t xml:space="preserve"> {</w:t>
      </w:r>
    </w:p>
    <w:p w14:paraId="2B04B207" w14:textId="77777777" w:rsidR="00394471" w:rsidRPr="00EE6E73" w:rsidRDefault="00394471" w:rsidP="00EE6E73">
      <w:pPr>
        <w:pStyle w:val="PL"/>
      </w:pPr>
      <w:r w:rsidRPr="00EE6E73">
        <w:t xml:space="preserve">    </w:t>
      </w:r>
      <w:proofErr w:type="spellStart"/>
      <w:r w:rsidRPr="00EE6E73">
        <w:t>slotFormatCombinationId</w:t>
      </w:r>
      <w:proofErr w:type="spellEnd"/>
      <w:r w:rsidRPr="00EE6E73">
        <w:t xml:space="preserve">             </w:t>
      </w:r>
      <w:proofErr w:type="spellStart"/>
      <w:r w:rsidRPr="00EE6E73">
        <w:t>SlotFormatCombinationId</w:t>
      </w:r>
      <w:proofErr w:type="spellEnd"/>
      <w:r w:rsidRPr="00EE6E73">
        <w:t>,</w:t>
      </w:r>
    </w:p>
    <w:p w14:paraId="6E2E8A29" w14:textId="77777777" w:rsidR="00394471" w:rsidRPr="00EE6E73" w:rsidRDefault="00394471" w:rsidP="00EE6E73">
      <w:pPr>
        <w:pStyle w:val="PL"/>
      </w:pPr>
      <w:r w:rsidRPr="00EE6E73">
        <w:t xml:space="preserve">    </w:t>
      </w:r>
      <w:proofErr w:type="spellStart"/>
      <w:r w:rsidRPr="00EE6E73">
        <w:t>slotFormats</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lotFormatsPerCombination))</w:t>
      </w:r>
      <w:r w:rsidRPr="00EE6E73">
        <w:rPr>
          <w:color w:val="993366"/>
        </w:rPr>
        <w:t xml:space="preserve"> OF</w:t>
      </w:r>
      <w:r w:rsidRPr="00EE6E73">
        <w:t xml:space="preserve"> </w:t>
      </w:r>
      <w:r w:rsidRPr="00EE6E73">
        <w:rPr>
          <w:color w:val="993366"/>
        </w:rPr>
        <w:t>INTEGER</w:t>
      </w:r>
      <w:r w:rsidRPr="00EE6E73">
        <w:t xml:space="preserve"> (0..255)</w:t>
      </w:r>
    </w:p>
    <w:p w14:paraId="0A773C03" w14:textId="77777777" w:rsidR="00394471" w:rsidRPr="00EE6E73" w:rsidRDefault="00394471" w:rsidP="00EE6E73">
      <w:pPr>
        <w:pStyle w:val="PL"/>
      </w:pPr>
      <w:r w:rsidRPr="00EE6E73">
        <w:t>}</w:t>
      </w:r>
    </w:p>
    <w:p w14:paraId="1B45EEF9" w14:textId="77777777" w:rsidR="00394471" w:rsidRPr="00EE6E73" w:rsidRDefault="00394471" w:rsidP="00EE6E73">
      <w:pPr>
        <w:pStyle w:val="PL"/>
      </w:pPr>
    </w:p>
    <w:p w14:paraId="64ED7C8E" w14:textId="77777777" w:rsidR="00394471" w:rsidRPr="00EE6E73" w:rsidRDefault="00394471" w:rsidP="00EE6E73">
      <w:pPr>
        <w:pStyle w:val="PL"/>
      </w:pPr>
      <w:proofErr w:type="spellStart"/>
      <w:r w:rsidRPr="00EE6E73">
        <w:t>SlotFormatCombinationId</w:t>
      </w:r>
      <w:proofErr w:type="spellEnd"/>
      <w:r w:rsidRPr="00EE6E73">
        <w:t xml:space="preserve"> ::=         </w:t>
      </w:r>
      <w:r w:rsidRPr="00EE6E73">
        <w:rPr>
          <w:color w:val="993366"/>
        </w:rPr>
        <w:t>INTEGER</w:t>
      </w:r>
      <w:r w:rsidRPr="00EE6E73">
        <w:t xml:space="preserve"> (0..maxNrofSlotFormatCombinationsPerSet-1)</w:t>
      </w:r>
    </w:p>
    <w:p w14:paraId="05D032F9" w14:textId="77777777" w:rsidR="00394471" w:rsidRPr="00EE6E73" w:rsidRDefault="00394471" w:rsidP="00EE6E73">
      <w:pPr>
        <w:pStyle w:val="PL"/>
      </w:pPr>
    </w:p>
    <w:p w14:paraId="1F4036B4" w14:textId="77777777" w:rsidR="00394471" w:rsidRPr="00EE6E73" w:rsidRDefault="00394471" w:rsidP="00EE6E73">
      <w:pPr>
        <w:pStyle w:val="PL"/>
        <w:rPr>
          <w:color w:val="808080"/>
        </w:rPr>
      </w:pPr>
      <w:r w:rsidRPr="00EE6E73">
        <w:rPr>
          <w:color w:val="808080"/>
        </w:rPr>
        <w:t>-- TAG-SLOTFORMATCOMBINATIONSPERCELL-STOP</w:t>
      </w:r>
    </w:p>
    <w:p w14:paraId="7D7F4C5D" w14:textId="77777777" w:rsidR="00394471" w:rsidRPr="00EE6E73" w:rsidRDefault="00394471" w:rsidP="00EE6E73">
      <w:pPr>
        <w:pStyle w:val="PL"/>
        <w:rPr>
          <w:color w:val="808080"/>
        </w:rPr>
      </w:pPr>
      <w:r w:rsidRPr="00EE6E73">
        <w:rPr>
          <w:color w:val="808080"/>
        </w:rPr>
        <w:t>-- ASN1STOP</w:t>
      </w:r>
    </w:p>
    <w:p w14:paraId="17A175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EE6E73" w:rsidRDefault="00394471" w:rsidP="00964CC4">
            <w:pPr>
              <w:pStyle w:val="TAH"/>
              <w:rPr>
                <w:szCs w:val="22"/>
                <w:lang w:eastAsia="sv-SE"/>
              </w:rPr>
            </w:pPr>
            <w:proofErr w:type="spellStart"/>
            <w:r w:rsidRPr="00EE6E73">
              <w:rPr>
                <w:i/>
                <w:szCs w:val="22"/>
                <w:lang w:eastAsia="sv-SE"/>
              </w:rPr>
              <w:t>SlotFormatCombination</w:t>
            </w:r>
            <w:proofErr w:type="spellEnd"/>
            <w:r w:rsidRPr="00EE6E73">
              <w:rPr>
                <w:i/>
                <w:szCs w:val="22"/>
                <w:lang w:eastAsia="sv-SE"/>
              </w:rPr>
              <w:t xml:space="preserve"> </w:t>
            </w:r>
            <w:r w:rsidRPr="00EE6E73">
              <w:rPr>
                <w:szCs w:val="22"/>
                <w:lang w:eastAsia="sv-SE"/>
              </w:rPr>
              <w:t>field descriptions</w:t>
            </w:r>
          </w:p>
        </w:tc>
      </w:tr>
      <w:tr w:rsidR="004112C8" w:rsidRPr="00EE6E73"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EE6E73" w:rsidRDefault="00394471" w:rsidP="00964CC4">
            <w:pPr>
              <w:pStyle w:val="TAL"/>
              <w:rPr>
                <w:szCs w:val="22"/>
                <w:lang w:eastAsia="sv-SE"/>
              </w:rPr>
            </w:pPr>
            <w:proofErr w:type="spellStart"/>
            <w:r w:rsidRPr="00EE6E73">
              <w:rPr>
                <w:b/>
                <w:i/>
                <w:szCs w:val="22"/>
                <w:lang w:eastAsia="sv-SE"/>
              </w:rPr>
              <w:t>slotFormatCombinationId</w:t>
            </w:r>
            <w:proofErr w:type="spellEnd"/>
          </w:p>
          <w:p w14:paraId="76A9270F" w14:textId="77777777" w:rsidR="00394471" w:rsidRPr="00EE6E73" w:rsidRDefault="00394471" w:rsidP="00964CC4">
            <w:pPr>
              <w:pStyle w:val="TAL"/>
              <w:rPr>
                <w:szCs w:val="22"/>
                <w:lang w:eastAsia="sv-SE"/>
              </w:rPr>
            </w:pPr>
            <w:r w:rsidRPr="00EE6E73">
              <w:rPr>
                <w:szCs w:val="22"/>
                <w:lang w:eastAsia="sv-SE"/>
              </w:rPr>
              <w:t xml:space="preserve">This ID is used in the DCI payload to dynamically select this </w:t>
            </w:r>
            <w:proofErr w:type="spellStart"/>
            <w:r w:rsidRPr="00EE6E73">
              <w:rPr>
                <w:i/>
                <w:szCs w:val="22"/>
                <w:lang w:eastAsia="sv-SE"/>
              </w:rPr>
              <w:t>SlotFormatCombination</w:t>
            </w:r>
            <w:proofErr w:type="spellEnd"/>
            <w:r w:rsidRPr="00EE6E73">
              <w:rPr>
                <w:szCs w:val="22"/>
                <w:lang w:eastAsia="sv-SE"/>
              </w:rPr>
              <w:t xml:space="preserve"> (see TS 38.213 [13], clause 11.1.1).</w:t>
            </w:r>
          </w:p>
        </w:tc>
      </w:tr>
      <w:tr w:rsidR="00394471" w:rsidRPr="00EE6E73"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EE6E73" w:rsidRDefault="00394471" w:rsidP="00964CC4">
            <w:pPr>
              <w:pStyle w:val="TAL"/>
              <w:rPr>
                <w:szCs w:val="22"/>
                <w:lang w:eastAsia="sv-SE"/>
              </w:rPr>
            </w:pPr>
            <w:proofErr w:type="spellStart"/>
            <w:r w:rsidRPr="00EE6E73">
              <w:rPr>
                <w:b/>
                <w:i/>
                <w:szCs w:val="22"/>
                <w:lang w:eastAsia="sv-SE"/>
              </w:rPr>
              <w:t>slotFormats</w:t>
            </w:r>
            <w:proofErr w:type="spellEnd"/>
          </w:p>
          <w:p w14:paraId="08E07E2E" w14:textId="77777777" w:rsidR="00394471" w:rsidRPr="00EE6E73" w:rsidRDefault="00394471" w:rsidP="00964CC4">
            <w:pPr>
              <w:pStyle w:val="TAL"/>
              <w:rPr>
                <w:szCs w:val="22"/>
                <w:lang w:eastAsia="sv-SE"/>
              </w:rPr>
            </w:pPr>
            <w:r w:rsidRPr="00EE6E73">
              <w:rPr>
                <w:szCs w:val="22"/>
                <w:lang w:eastAsia="sv-SE"/>
              </w:rPr>
              <w:t>Slot formats that occur in consecutive slots in time domain order as listed here (see TS 38.213 [13], clause 11.1.1</w:t>
            </w:r>
            <w:r w:rsidRPr="00EE6E73">
              <w:rPr>
                <w:szCs w:val="22"/>
              </w:rPr>
              <w:t xml:space="preserve"> and TS 38.213 [13], clause 14 for IAB-MT</w:t>
            </w:r>
            <w:r w:rsidRPr="00EE6E73">
              <w:rPr>
                <w:szCs w:val="22"/>
                <w:lang w:eastAsia="sv-SE"/>
              </w:rPr>
              <w:t>).</w:t>
            </w:r>
          </w:p>
        </w:tc>
      </w:tr>
    </w:tbl>
    <w:p w14:paraId="13C2C9D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EE6E73" w:rsidRDefault="00394471" w:rsidP="00964CC4">
            <w:pPr>
              <w:pStyle w:val="TAH"/>
              <w:rPr>
                <w:szCs w:val="22"/>
                <w:lang w:eastAsia="sv-SE"/>
              </w:rPr>
            </w:pPr>
            <w:proofErr w:type="spellStart"/>
            <w:r w:rsidRPr="00EE6E73">
              <w:rPr>
                <w:i/>
                <w:szCs w:val="22"/>
                <w:lang w:eastAsia="sv-SE"/>
              </w:rPr>
              <w:lastRenderedPageBreak/>
              <w:t>SlotFormatCombinationsPerCell</w:t>
            </w:r>
            <w:proofErr w:type="spellEnd"/>
            <w:r w:rsidRPr="00EE6E73">
              <w:rPr>
                <w:i/>
                <w:szCs w:val="22"/>
                <w:lang w:eastAsia="sv-SE"/>
              </w:rPr>
              <w:t xml:space="preserve"> </w:t>
            </w:r>
            <w:r w:rsidRPr="00EE6E73">
              <w:rPr>
                <w:szCs w:val="22"/>
                <w:lang w:eastAsia="sv-SE"/>
              </w:rPr>
              <w:t>field descriptions</w:t>
            </w:r>
          </w:p>
        </w:tc>
      </w:tr>
      <w:tr w:rsidR="004112C8" w:rsidRPr="00EE6E73"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EE6E73" w:rsidRDefault="00394471" w:rsidP="00964CC4">
            <w:pPr>
              <w:pStyle w:val="TAL"/>
              <w:rPr>
                <w:b/>
                <w:bCs/>
                <w:i/>
                <w:iCs/>
              </w:rPr>
            </w:pPr>
            <w:proofErr w:type="spellStart"/>
            <w:r w:rsidRPr="00EE6E73">
              <w:rPr>
                <w:b/>
                <w:bCs/>
                <w:i/>
                <w:iCs/>
              </w:rPr>
              <w:t>enableConfiguredUL</w:t>
            </w:r>
            <w:proofErr w:type="spellEnd"/>
          </w:p>
          <w:p w14:paraId="1DDAA6CE" w14:textId="4A040A3B" w:rsidR="00394471" w:rsidRPr="00EE6E73" w:rsidRDefault="00394471" w:rsidP="00964CC4">
            <w:pPr>
              <w:pStyle w:val="TAL"/>
              <w:rPr>
                <w:lang w:eastAsia="sv-SE"/>
              </w:rPr>
            </w:pPr>
            <w:r w:rsidRPr="00EE6E73">
              <w:t>If configured, the UE is allowed to transmit uplink signals</w:t>
            </w:r>
            <w:r w:rsidR="00A371DB" w:rsidRPr="00EE6E73">
              <w:t>/channels</w:t>
            </w:r>
            <w:r w:rsidRPr="00EE6E73">
              <w:t xml:space="preserve"> (SRS, PUCCH, CG-PUSCH) in the set of symbols of the slot when the UE does not detect a DCI format 2_0 providing a slot format for the set of symbols </w:t>
            </w:r>
            <w:r w:rsidRPr="00EE6E73">
              <w:rPr>
                <w:iCs/>
              </w:rPr>
              <w:t>(see TS 38.213 [13], 11.1.1).</w:t>
            </w:r>
            <w:r w:rsidR="004E4A9E" w:rsidRPr="00EE6E73">
              <w:rPr>
                <w:iCs/>
              </w:rPr>
              <w:t xml:space="preserve"> This field is applicable only if </w:t>
            </w:r>
            <w:r w:rsidR="004E4A9E" w:rsidRPr="00EE6E73">
              <w:rPr>
                <w:i/>
              </w:rPr>
              <w:t>cg-RetransmissionTimer-r16</w:t>
            </w:r>
            <w:r w:rsidR="004E4A9E" w:rsidRPr="00EE6E73">
              <w:rPr>
                <w:iCs/>
              </w:rPr>
              <w:t xml:space="preserve"> is configured.</w:t>
            </w:r>
          </w:p>
        </w:tc>
      </w:tr>
      <w:tr w:rsidR="004112C8" w:rsidRPr="00EE6E73"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EE6E73" w:rsidRDefault="00394471" w:rsidP="00964CC4">
            <w:pPr>
              <w:pStyle w:val="TAL"/>
              <w:rPr>
                <w:szCs w:val="22"/>
                <w:lang w:eastAsia="sv-SE"/>
              </w:rPr>
            </w:pPr>
            <w:proofErr w:type="spellStart"/>
            <w:r w:rsidRPr="00EE6E73">
              <w:rPr>
                <w:b/>
                <w:i/>
                <w:szCs w:val="22"/>
                <w:lang w:eastAsia="sv-SE"/>
              </w:rPr>
              <w:t>positionInDCI</w:t>
            </w:r>
            <w:proofErr w:type="spellEnd"/>
          </w:p>
          <w:p w14:paraId="48B4BBB0" w14:textId="77777777" w:rsidR="00394471" w:rsidRPr="00EE6E73" w:rsidRDefault="00394471" w:rsidP="00964CC4">
            <w:pPr>
              <w:pStyle w:val="TAL"/>
              <w:rPr>
                <w:szCs w:val="22"/>
                <w:lang w:eastAsia="sv-SE"/>
              </w:rPr>
            </w:pPr>
            <w:r w:rsidRPr="00EE6E73">
              <w:rPr>
                <w:szCs w:val="22"/>
                <w:lang w:eastAsia="sv-SE"/>
              </w:rPr>
              <w:t xml:space="preserve">The (starting) position (bit) of the </w:t>
            </w:r>
            <w:proofErr w:type="spellStart"/>
            <w:r w:rsidRPr="00EE6E73">
              <w:rPr>
                <w:szCs w:val="22"/>
                <w:lang w:eastAsia="sv-SE"/>
              </w:rPr>
              <w:t>slotFormatCombinationId</w:t>
            </w:r>
            <w:proofErr w:type="spellEnd"/>
            <w:r w:rsidRPr="00EE6E73">
              <w:rPr>
                <w:szCs w:val="22"/>
                <w:lang w:eastAsia="sv-SE"/>
              </w:rPr>
              <w:t xml:space="preserve"> (SFI-Index) for this serving cell (</w:t>
            </w:r>
            <w:proofErr w:type="spellStart"/>
            <w:r w:rsidRPr="00EE6E73">
              <w:rPr>
                <w:szCs w:val="22"/>
                <w:lang w:eastAsia="sv-SE"/>
              </w:rPr>
              <w:t>servingCellId</w:t>
            </w:r>
            <w:proofErr w:type="spellEnd"/>
            <w:r w:rsidRPr="00EE6E73">
              <w:rPr>
                <w:szCs w:val="22"/>
                <w:lang w:eastAsia="sv-SE"/>
              </w:rPr>
              <w:t>) within the DCI payload (see TS 38.213 [13], clause 11.1.1).</w:t>
            </w:r>
          </w:p>
        </w:tc>
      </w:tr>
      <w:tr w:rsidR="004112C8" w:rsidRPr="00EE6E73"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EE6E73" w:rsidRDefault="00394471" w:rsidP="00964CC4">
            <w:pPr>
              <w:pStyle w:val="TAL"/>
              <w:rPr>
                <w:szCs w:val="22"/>
                <w:lang w:eastAsia="sv-SE"/>
              </w:rPr>
            </w:pPr>
            <w:proofErr w:type="spellStart"/>
            <w:r w:rsidRPr="00EE6E73">
              <w:rPr>
                <w:b/>
                <w:i/>
                <w:szCs w:val="22"/>
                <w:lang w:eastAsia="sv-SE"/>
              </w:rPr>
              <w:t>servingCellId</w:t>
            </w:r>
            <w:proofErr w:type="spellEnd"/>
          </w:p>
          <w:p w14:paraId="15BF5F12" w14:textId="77777777" w:rsidR="00394471" w:rsidRPr="00EE6E73" w:rsidRDefault="00394471" w:rsidP="00964CC4">
            <w:pPr>
              <w:pStyle w:val="TAL"/>
              <w:rPr>
                <w:szCs w:val="22"/>
                <w:lang w:eastAsia="sv-SE"/>
              </w:rPr>
            </w:pPr>
            <w:r w:rsidRPr="00EE6E73">
              <w:rPr>
                <w:szCs w:val="22"/>
                <w:lang w:eastAsia="sv-SE"/>
              </w:rPr>
              <w:t xml:space="preserve">The ID of the serving cell for which the </w:t>
            </w:r>
            <w:proofErr w:type="spellStart"/>
            <w:r w:rsidRPr="00EE6E73">
              <w:rPr>
                <w:szCs w:val="22"/>
                <w:lang w:eastAsia="sv-SE"/>
              </w:rPr>
              <w:t>slotFormatCombinations</w:t>
            </w:r>
            <w:proofErr w:type="spellEnd"/>
            <w:r w:rsidRPr="00EE6E73">
              <w:rPr>
                <w:szCs w:val="22"/>
                <w:lang w:eastAsia="sv-SE"/>
              </w:rPr>
              <w:t xml:space="preserve"> are applicable.</w:t>
            </w:r>
          </w:p>
        </w:tc>
      </w:tr>
      <w:tr w:rsidR="004112C8" w:rsidRPr="00EE6E73"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EE6E73" w:rsidRDefault="00394471" w:rsidP="00964CC4">
            <w:pPr>
              <w:pStyle w:val="TAL"/>
              <w:rPr>
                <w:szCs w:val="22"/>
                <w:lang w:eastAsia="sv-SE"/>
              </w:rPr>
            </w:pPr>
            <w:proofErr w:type="spellStart"/>
            <w:r w:rsidRPr="00EE6E73">
              <w:rPr>
                <w:b/>
                <w:i/>
                <w:szCs w:val="22"/>
                <w:lang w:eastAsia="sv-SE"/>
              </w:rPr>
              <w:t>slotFormatCombinations</w:t>
            </w:r>
            <w:proofErr w:type="spellEnd"/>
          </w:p>
          <w:p w14:paraId="5E0856BC" w14:textId="77777777" w:rsidR="00394471" w:rsidRPr="00EE6E73" w:rsidRDefault="00394471" w:rsidP="00964CC4">
            <w:pPr>
              <w:pStyle w:val="TAL"/>
              <w:rPr>
                <w:lang w:eastAsia="sv-SE"/>
              </w:rPr>
            </w:pPr>
            <w:r w:rsidRPr="00EE6E73">
              <w:rPr>
                <w:lang w:eastAsia="sv-SE"/>
              </w:rPr>
              <w:t xml:space="preserve">A list with </w:t>
            </w:r>
            <w:proofErr w:type="spellStart"/>
            <w:r w:rsidRPr="00EE6E73">
              <w:rPr>
                <w:i/>
                <w:lang w:eastAsia="sv-SE"/>
              </w:rPr>
              <w:t>SlotFormatCombinations</w:t>
            </w:r>
            <w:proofErr w:type="spellEnd"/>
            <w:r w:rsidRPr="00EE6E73">
              <w:rPr>
                <w:lang w:eastAsia="sv-SE"/>
              </w:rPr>
              <w:t xml:space="preserve">. Each </w:t>
            </w:r>
            <w:proofErr w:type="spellStart"/>
            <w:r w:rsidRPr="00EE6E73">
              <w:rPr>
                <w:i/>
                <w:lang w:eastAsia="sv-SE"/>
              </w:rPr>
              <w:t>SlotFormatCombination</w:t>
            </w:r>
            <w:proofErr w:type="spellEnd"/>
            <w:r w:rsidRPr="00EE6E73">
              <w:rPr>
                <w:lang w:eastAsia="sv-SE"/>
              </w:rPr>
              <w:t xml:space="preserve"> comprises of one or more </w:t>
            </w:r>
            <w:proofErr w:type="spellStart"/>
            <w:r w:rsidRPr="00EE6E73">
              <w:rPr>
                <w:i/>
                <w:lang w:eastAsia="sv-SE"/>
              </w:rPr>
              <w:t>SlotFormats</w:t>
            </w:r>
            <w:proofErr w:type="spellEnd"/>
            <w:r w:rsidRPr="00EE6E73">
              <w:rPr>
                <w:lang w:eastAsia="sv-SE"/>
              </w:rPr>
              <w:t xml:space="preserve"> (see TS 38.211 [16], clause 4.3.2). The total number of </w:t>
            </w:r>
            <w:proofErr w:type="spellStart"/>
            <w:r w:rsidRPr="00EE6E73">
              <w:rPr>
                <w:i/>
                <w:lang w:eastAsia="sv-SE"/>
              </w:rPr>
              <w:t>slotFormats</w:t>
            </w:r>
            <w:proofErr w:type="spellEnd"/>
            <w:r w:rsidRPr="00EE6E73">
              <w:rPr>
                <w:lang w:eastAsia="sv-SE"/>
              </w:rPr>
              <w:t xml:space="preserve"> in the </w:t>
            </w:r>
            <w:proofErr w:type="spellStart"/>
            <w:r w:rsidRPr="00EE6E73">
              <w:rPr>
                <w:i/>
                <w:lang w:eastAsia="sv-SE"/>
              </w:rPr>
              <w:t>slotFormatCombinations</w:t>
            </w:r>
            <w:proofErr w:type="spellEnd"/>
            <w:r w:rsidRPr="00EE6E73">
              <w:rPr>
                <w:lang w:eastAsia="sv-SE"/>
              </w:rPr>
              <w:t xml:space="preserve"> list does not exceed 512. </w:t>
            </w:r>
          </w:p>
        </w:tc>
      </w:tr>
      <w:tr w:rsidR="004112C8" w:rsidRPr="00EE6E73"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EE6E73" w:rsidRDefault="00394471" w:rsidP="00964CC4">
            <w:pPr>
              <w:pStyle w:val="TAL"/>
              <w:rPr>
                <w:szCs w:val="22"/>
                <w:lang w:eastAsia="sv-SE"/>
              </w:rPr>
            </w:pPr>
            <w:r w:rsidRPr="00EE6E73">
              <w:rPr>
                <w:b/>
                <w:i/>
                <w:szCs w:val="22"/>
                <w:lang w:eastAsia="sv-SE"/>
              </w:rPr>
              <w:t>subcarrierSpacing2</w:t>
            </w:r>
          </w:p>
          <w:p w14:paraId="0FF398CF" w14:textId="77777777" w:rsidR="00394471" w:rsidRPr="00EE6E73" w:rsidRDefault="00394471" w:rsidP="00964CC4">
            <w:pPr>
              <w:pStyle w:val="TAL"/>
              <w:rPr>
                <w:szCs w:val="22"/>
                <w:lang w:eastAsia="sv-SE"/>
              </w:rPr>
            </w:pPr>
            <w:r w:rsidRPr="00EE6E73">
              <w:rPr>
                <w:szCs w:val="22"/>
                <w:lang w:eastAsia="sv-SE"/>
              </w:rPr>
              <w:t xml:space="preserve">Reference subcarrier spacing for a Slot Format Combination on an FDD or SUL cell (see TS 38.213 [13], clause 11.1.1). For FDD, </w:t>
            </w:r>
            <w:proofErr w:type="spellStart"/>
            <w:r w:rsidRPr="00EE6E73">
              <w:rPr>
                <w:szCs w:val="22"/>
                <w:lang w:eastAsia="sv-SE"/>
              </w:rPr>
              <w:t>subcarrierSpacing</w:t>
            </w:r>
            <w:proofErr w:type="spellEnd"/>
            <w:r w:rsidRPr="00EE6E73">
              <w:rPr>
                <w:szCs w:val="22"/>
                <w:lang w:eastAsia="sv-SE"/>
              </w:rPr>
              <w:t xml:space="preserve"> (SFI-</w:t>
            </w:r>
            <w:proofErr w:type="spellStart"/>
            <w:r w:rsidRPr="00EE6E73">
              <w:rPr>
                <w:szCs w:val="22"/>
                <w:lang w:eastAsia="sv-SE"/>
              </w:rPr>
              <w:t>scs</w:t>
            </w:r>
            <w:proofErr w:type="spellEnd"/>
            <w:r w:rsidRPr="00EE6E73">
              <w:rPr>
                <w:szCs w:val="22"/>
                <w:lang w:eastAsia="sv-SE"/>
              </w:rPr>
              <w:t xml:space="preserve">) is the reference SCS for DL BWP and subcarrierSpacing2 (SFI-scs2) is the reference SCS for UL BWP. For SUL, </w:t>
            </w:r>
            <w:proofErr w:type="spellStart"/>
            <w:r w:rsidRPr="00EE6E73">
              <w:rPr>
                <w:i/>
                <w:szCs w:val="22"/>
                <w:lang w:eastAsia="sv-SE"/>
              </w:rPr>
              <w:t>subcarrierSpacing</w:t>
            </w:r>
            <w:proofErr w:type="spellEnd"/>
            <w:r w:rsidRPr="00EE6E73">
              <w:rPr>
                <w:szCs w:val="22"/>
                <w:lang w:eastAsia="sv-SE"/>
              </w:rPr>
              <w:t xml:space="preserve"> (SFI-</w:t>
            </w:r>
            <w:proofErr w:type="spellStart"/>
            <w:r w:rsidRPr="00EE6E73">
              <w:rPr>
                <w:szCs w:val="22"/>
                <w:lang w:eastAsia="sv-SE"/>
              </w:rPr>
              <w:t>scs</w:t>
            </w:r>
            <w:proofErr w:type="spellEnd"/>
            <w:r w:rsidRPr="00EE6E73">
              <w:rPr>
                <w:szCs w:val="22"/>
                <w:lang w:eastAsia="sv-SE"/>
              </w:rPr>
              <w:t xml:space="preserve">) is the reference SCS for non-SUL carrier and </w:t>
            </w:r>
            <w:r w:rsidRPr="00EE6E73">
              <w:rPr>
                <w:i/>
                <w:szCs w:val="22"/>
                <w:lang w:eastAsia="sv-SE"/>
              </w:rPr>
              <w:t>subcarrierSpacing2</w:t>
            </w:r>
            <w:r w:rsidRPr="00EE6E73">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EE6E73"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EE6E73" w:rsidRDefault="00394471" w:rsidP="00964CC4">
            <w:pPr>
              <w:pStyle w:val="TAL"/>
              <w:rPr>
                <w:szCs w:val="22"/>
                <w:lang w:eastAsia="sv-SE"/>
              </w:rPr>
            </w:pPr>
            <w:proofErr w:type="spellStart"/>
            <w:r w:rsidRPr="00EE6E73">
              <w:rPr>
                <w:b/>
                <w:i/>
                <w:szCs w:val="22"/>
                <w:lang w:eastAsia="sv-SE"/>
              </w:rPr>
              <w:t>subcarrierSpacing</w:t>
            </w:r>
            <w:proofErr w:type="spellEnd"/>
          </w:p>
          <w:p w14:paraId="1AA29D1E" w14:textId="77777777" w:rsidR="00394471" w:rsidRPr="00EE6E73" w:rsidRDefault="00394471" w:rsidP="00964CC4">
            <w:pPr>
              <w:pStyle w:val="TAL"/>
              <w:rPr>
                <w:szCs w:val="22"/>
                <w:lang w:eastAsia="sv-SE"/>
              </w:rPr>
            </w:pPr>
            <w:r w:rsidRPr="00EE6E73">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EE6E73" w:rsidRDefault="00394471" w:rsidP="00394471"/>
    <w:p w14:paraId="661BCB4F" w14:textId="77777777" w:rsidR="00394471" w:rsidRPr="00EE6E73" w:rsidRDefault="00394471" w:rsidP="00394471">
      <w:pPr>
        <w:pStyle w:val="Heading4"/>
      </w:pPr>
      <w:bookmarkStart w:id="5662" w:name="_Toc60777389"/>
      <w:bookmarkStart w:id="5663" w:name="_Toc193446403"/>
      <w:bookmarkStart w:id="5664" w:name="_Toc193452208"/>
      <w:bookmarkStart w:id="5665" w:name="_Toc193463480"/>
      <w:bookmarkStart w:id="5666" w:name="_Toc201295767"/>
      <w:bookmarkStart w:id="5667" w:name="MCCQCTEMPBM_00000487"/>
      <w:r w:rsidRPr="00EE6E73">
        <w:t>–</w:t>
      </w:r>
      <w:r w:rsidRPr="00EE6E73">
        <w:tab/>
      </w:r>
      <w:proofErr w:type="spellStart"/>
      <w:r w:rsidRPr="00EE6E73">
        <w:rPr>
          <w:i/>
        </w:rPr>
        <w:t>SlotFormatIndicator</w:t>
      </w:r>
      <w:bookmarkEnd w:id="5662"/>
      <w:bookmarkEnd w:id="5663"/>
      <w:bookmarkEnd w:id="5664"/>
      <w:bookmarkEnd w:id="5665"/>
      <w:bookmarkEnd w:id="5666"/>
      <w:proofErr w:type="spellEnd"/>
    </w:p>
    <w:bookmarkEnd w:id="5667"/>
    <w:p w14:paraId="53537F7F" w14:textId="77777777" w:rsidR="00394471" w:rsidRPr="00EE6E73" w:rsidRDefault="00394471" w:rsidP="00394471">
      <w:r w:rsidRPr="00EE6E73">
        <w:t xml:space="preserve">The IE </w:t>
      </w:r>
      <w:proofErr w:type="spellStart"/>
      <w:r w:rsidRPr="00EE6E73">
        <w:rPr>
          <w:i/>
        </w:rPr>
        <w:t>SlotFormatIndicator</w:t>
      </w:r>
      <w:proofErr w:type="spellEnd"/>
      <w:r w:rsidRPr="00EE6E73">
        <w:t xml:space="preserve"> is used to configure monitoring a Group-Common-PDCCH for Slot-Format-Indicators (SFI).</w:t>
      </w:r>
    </w:p>
    <w:p w14:paraId="454F1742" w14:textId="77777777" w:rsidR="00394471" w:rsidRPr="00EE6E73" w:rsidRDefault="00394471" w:rsidP="00394471">
      <w:pPr>
        <w:pStyle w:val="TH"/>
      </w:pPr>
      <w:proofErr w:type="spellStart"/>
      <w:r w:rsidRPr="00EE6E73">
        <w:rPr>
          <w:i/>
        </w:rPr>
        <w:t>SlotFormatIndicator</w:t>
      </w:r>
      <w:proofErr w:type="spellEnd"/>
      <w:r w:rsidRPr="00EE6E73">
        <w:t xml:space="preserve"> information element</w:t>
      </w:r>
    </w:p>
    <w:p w14:paraId="063C1CF1" w14:textId="77777777" w:rsidR="00394471" w:rsidRPr="00EE6E73" w:rsidRDefault="00394471" w:rsidP="00EE6E73">
      <w:pPr>
        <w:pStyle w:val="PL"/>
        <w:rPr>
          <w:color w:val="808080"/>
        </w:rPr>
      </w:pPr>
      <w:r w:rsidRPr="00EE6E73">
        <w:rPr>
          <w:color w:val="808080"/>
        </w:rPr>
        <w:t>-- ASN1START</w:t>
      </w:r>
    </w:p>
    <w:p w14:paraId="4B2EF47C" w14:textId="77777777" w:rsidR="00394471" w:rsidRPr="00EE6E73" w:rsidRDefault="00394471" w:rsidP="00EE6E73">
      <w:pPr>
        <w:pStyle w:val="PL"/>
        <w:rPr>
          <w:color w:val="808080"/>
        </w:rPr>
      </w:pPr>
      <w:r w:rsidRPr="00EE6E73">
        <w:rPr>
          <w:color w:val="808080"/>
        </w:rPr>
        <w:t>-- TAG-SLOTFORMATINDICATOR-START</w:t>
      </w:r>
    </w:p>
    <w:p w14:paraId="636615F5" w14:textId="77777777" w:rsidR="00394471" w:rsidRPr="00EE6E73" w:rsidRDefault="00394471" w:rsidP="00EE6E73">
      <w:pPr>
        <w:pStyle w:val="PL"/>
      </w:pPr>
    </w:p>
    <w:p w14:paraId="5E653AD5" w14:textId="77777777" w:rsidR="00394471" w:rsidRPr="00EE6E73" w:rsidRDefault="00394471" w:rsidP="00EE6E73">
      <w:pPr>
        <w:pStyle w:val="PL"/>
      </w:pPr>
      <w:proofErr w:type="spellStart"/>
      <w:r w:rsidRPr="00EE6E73">
        <w:t>SlotFormatIndicator</w:t>
      </w:r>
      <w:proofErr w:type="spellEnd"/>
      <w:r w:rsidRPr="00EE6E73">
        <w:t xml:space="preserve"> ::=     </w:t>
      </w:r>
      <w:r w:rsidRPr="00EE6E73">
        <w:rPr>
          <w:color w:val="993366"/>
        </w:rPr>
        <w:t>SEQUENCE</w:t>
      </w:r>
      <w:r w:rsidRPr="00EE6E73">
        <w:t xml:space="preserve"> {</w:t>
      </w:r>
    </w:p>
    <w:p w14:paraId="6C8EED9E" w14:textId="77777777" w:rsidR="00394471" w:rsidRPr="00EE6E73" w:rsidRDefault="00394471" w:rsidP="00EE6E73">
      <w:pPr>
        <w:pStyle w:val="PL"/>
      </w:pPr>
      <w:r w:rsidRPr="00EE6E73">
        <w:t xml:space="preserve">    </w:t>
      </w:r>
      <w:proofErr w:type="spellStart"/>
      <w:r w:rsidRPr="00EE6E73">
        <w:t>sfi</w:t>
      </w:r>
      <w:proofErr w:type="spellEnd"/>
      <w:r w:rsidRPr="00EE6E73">
        <w:t>-RNTI                    RNTI-Value,</w:t>
      </w:r>
    </w:p>
    <w:p w14:paraId="423ECA59" w14:textId="77777777" w:rsidR="00394471" w:rsidRPr="00EE6E73" w:rsidRDefault="00394471" w:rsidP="00EE6E73">
      <w:pPr>
        <w:pStyle w:val="PL"/>
      </w:pPr>
      <w:r w:rsidRPr="00EE6E73">
        <w:t xml:space="preserve">    dci-</w:t>
      </w:r>
      <w:proofErr w:type="spellStart"/>
      <w:r w:rsidRPr="00EE6E73">
        <w:t>PayloadSize</w:t>
      </w:r>
      <w:proofErr w:type="spellEnd"/>
      <w:r w:rsidRPr="00EE6E73">
        <w:t xml:space="preserve">             </w:t>
      </w:r>
      <w:r w:rsidRPr="00EE6E73">
        <w:rPr>
          <w:color w:val="993366"/>
        </w:rPr>
        <w:t>INTEGER</w:t>
      </w:r>
      <w:r w:rsidRPr="00EE6E73">
        <w:t xml:space="preserve"> (1..maxSFI-DCI-PayloadSize),</w:t>
      </w:r>
    </w:p>
    <w:p w14:paraId="7DE58D39" w14:textId="77777777" w:rsidR="00394471" w:rsidRPr="00EE6E73" w:rsidRDefault="00394471" w:rsidP="00EE6E73">
      <w:pPr>
        <w:pStyle w:val="PL"/>
      </w:pPr>
      <w:r w:rsidRPr="00EE6E73">
        <w:t xml:space="preserve">    </w:t>
      </w:r>
      <w:proofErr w:type="spellStart"/>
      <w:r w:rsidRPr="00EE6E73">
        <w:t>slotFormatComb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w:t>
      </w:r>
      <w:proofErr w:type="spellStart"/>
      <w:r w:rsidRPr="00EE6E73">
        <w:t>SlotFormatCombinationsPerCell</w:t>
      </w:r>
      <w:proofErr w:type="spellEnd"/>
    </w:p>
    <w:p w14:paraId="6A67BC3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8AB80A4" w14:textId="77777777" w:rsidR="00394471" w:rsidRPr="00EE6E73" w:rsidRDefault="00394471" w:rsidP="00EE6E73">
      <w:pPr>
        <w:pStyle w:val="PL"/>
        <w:rPr>
          <w:color w:val="808080"/>
        </w:rPr>
      </w:pPr>
      <w:r w:rsidRPr="00EE6E73">
        <w:t xml:space="preserve">    </w:t>
      </w:r>
      <w:proofErr w:type="spellStart"/>
      <w:r w:rsidRPr="00EE6E73">
        <w:t>slotFormatComb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N</w:t>
      </w:r>
    </w:p>
    <w:p w14:paraId="5672C913" w14:textId="77777777" w:rsidR="00394471" w:rsidRPr="00EE6E73" w:rsidRDefault="00394471" w:rsidP="00EE6E73">
      <w:pPr>
        <w:pStyle w:val="PL"/>
      </w:pPr>
      <w:r w:rsidRPr="00EE6E73">
        <w:t xml:space="preserve">    ...,</w:t>
      </w:r>
    </w:p>
    <w:p w14:paraId="0C98D245" w14:textId="77777777" w:rsidR="00394471" w:rsidRPr="00EE6E73" w:rsidRDefault="00394471" w:rsidP="00EE6E73">
      <w:pPr>
        <w:pStyle w:val="PL"/>
      </w:pPr>
      <w:r w:rsidRPr="00EE6E73">
        <w:t xml:space="preserve">    [[</w:t>
      </w:r>
    </w:p>
    <w:p w14:paraId="5DC757EA" w14:textId="77777777" w:rsidR="00394471" w:rsidRPr="00EE6E73" w:rsidRDefault="00394471" w:rsidP="00EE6E73">
      <w:pPr>
        <w:pStyle w:val="PL"/>
        <w:rPr>
          <w:color w:val="808080"/>
        </w:rPr>
      </w:pPr>
      <w:r w:rsidRPr="00EE6E73">
        <w:t xml:space="preserve">    availableRB-Sets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AvailableRB-SetsPerCell-r16   </w:t>
      </w:r>
      <w:r w:rsidRPr="00EE6E73">
        <w:rPr>
          <w:color w:val="993366"/>
        </w:rPr>
        <w:t>OPTIONAL</w:t>
      </w:r>
      <w:r w:rsidRPr="00EE6E73">
        <w:t xml:space="preserve">, </w:t>
      </w:r>
      <w:r w:rsidRPr="00EE6E73">
        <w:rPr>
          <w:color w:val="808080"/>
        </w:rPr>
        <w:t>-- Need N</w:t>
      </w:r>
    </w:p>
    <w:p w14:paraId="43848459" w14:textId="543BE615" w:rsidR="00394471" w:rsidRPr="00EE6E73" w:rsidRDefault="00394471" w:rsidP="00EE6E73">
      <w:pPr>
        <w:pStyle w:val="PL"/>
        <w:rPr>
          <w:color w:val="808080"/>
        </w:rPr>
      </w:pPr>
      <w:r w:rsidRPr="00EE6E73">
        <w:t xml:space="preserve">    availableRB-SetsToRelease</w:t>
      </w:r>
      <w:r w:rsidR="000514F7" w:rsidRPr="00EE6E73">
        <w:t>List</w:t>
      </w:r>
      <w:r w:rsidRPr="00EE6E73">
        <w:t xml:space="preserve">-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N</w:t>
      </w:r>
    </w:p>
    <w:p w14:paraId="4DD62A17" w14:textId="77777777" w:rsidR="00394471" w:rsidRPr="00EE6E73" w:rsidRDefault="00394471" w:rsidP="00EE6E73">
      <w:pPr>
        <w:pStyle w:val="PL"/>
        <w:rPr>
          <w:color w:val="808080"/>
        </w:rPr>
      </w:pPr>
      <w:r w:rsidRPr="00EE6E73">
        <w:t xml:space="preserve">    switchTriggerToAddMod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SwitchTrigger-r16                                   </w:t>
      </w:r>
      <w:r w:rsidRPr="00EE6E73">
        <w:rPr>
          <w:color w:val="993366"/>
        </w:rPr>
        <w:t>OPTIONAL</w:t>
      </w:r>
      <w:r w:rsidRPr="00EE6E73">
        <w:t xml:space="preserve">, </w:t>
      </w:r>
      <w:r w:rsidRPr="00EE6E73">
        <w:rPr>
          <w:color w:val="808080"/>
        </w:rPr>
        <w:t>-- Need N</w:t>
      </w:r>
    </w:p>
    <w:p w14:paraId="2C199371" w14:textId="77777777" w:rsidR="00394471" w:rsidRPr="00EE6E73" w:rsidRDefault="00394471" w:rsidP="00EE6E73">
      <w:pPr>
        <w:pStyle w:val="PL"/>
        <w:rPr>
          <w:color w:val="808080"/>
        </w:rPr>
      </w:pPr>
      <w:r w:rsidRPr="00EE6E73">
        <w:t xml:space="preserve">    switchTriggerToRelease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N</w:t>
      </w:r>
    </w:p>
    <w:p w14:paraId="6C3A1CC8" w14:textId="77777777" w:rsidR="00394471" w:rsidRPr="00EE6E73" w:rsidRDefault="00394471" w:rsidP="00EE6E73">
      <w:pPr>
        <w:pStyle w:val="PL"/>
        <w:rPr>
          <w:color w:val="808080"/>
        </w:rPr>
      </w:pPr>
      <w:r w:rsidRPr="00EE6E73">
        <w:t xml:space="preserve">    co-DurationsPerCell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6     </w:t>
      </w:r>
      <w:r w:rsidRPr="00EE6E73">
        <w:rPr>
          <w:color w:val="993366"/>
        </w:rPr>
        <w:t>OPTIONAL</w:t>
      </w:r>
      <w:r w:rsidRPr="00EE6E73">
        <w:t xml:space="preserve">, </w:t>
      </w:r>
      <w:r w:rsidRPr="00EE6E73">
        <w:rPr>
          <w:color w:val="808080"/>
        </w:rPr>
        <w:t>-- Need N</w:t>
      </w:r>
    </w:p>
    <w:p w14:paraId="0C6F107B" w14:textId="77777777" w:rsidR="00394471" w:rsidRPr="00EE6E73" w:rsidRDefault="00394471" w:rsidP="00EE6E73">
      <w:pPr>
        <w:pStyle w:val="PL"/>
        <w:rPr>
          <w:color w:val="808080"/>
        </w:rPr>
      </w:pPr>
      <w:r w:rsidRPr="00EE6E73">
        <w:t xml:space="preserve">    co-DurationsPerCellToRelease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N</w:t>
      </w:r>
    </w:p>
    <w:p w14:paraId="124164AD" w14:textId="31CE6D48" w:rsidR="00522428" w:rsidRPr="00EE6E73" w:rsidRDefault="00394471" w:rsidP="00EE6E73">
      <w:pPr>
        <w:pStyle w:val="PL"/>
      </w:pPr>
      <w:r w:rsidRPr="00EE6E73">
        <w:t xml:space="preserve">    ]]</w:t>
      </w:r>
      <w:r w:rsidR="00522428" w:rsidRPr="00EE6E73">
        <w:t>,</w:t>
      </w:r>
    </w:p>
    <w:p w14:paraId="71BFEE2D" w14:textId="0C7F0270" w:rsidR="00522428" w:rsidRPr="00EE6E73" w:rsidRDefault="00522428" w:rsidP="00EE6E73">
      <w:pPr>
        <w:pStyle w:val="PL"/>
      </w:pPr>
      <w:r w:rsidRPr="00EE6E73">
        <w:t xml:space="preserve">    [[</w:t>
      </w:r>
    </w:p>
    <w:p w14:paraId="2B74ACAE" w14:textId="630E8B3C" w:rsidR="00522428" w:rsidRPr="00EE6E73" w:rsidRDefault="00522428" w:rsidP="00EE6E73">
      <w:pPr>
        <w:pStyle w:val="PL"/>
      </w:pPr>
      <w:r w:rsidRPr="00EE6E73">
        <w:lastRenderedPageBreak/>
        <w:t xml:space="preserve">    switchTriggerToAddMod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maxNrofAggregatedCellsPerCellGroupMinus4-r16))</w:t>
      </w:r>
      <w:r w:rsidRPr="00EE6E73">
        <w:rPr>
          <w:color w:val="993366"/>
        </w:rPr>
        <w:t xml:space="preserve"> OF</w:t>
      </w:r>
    </w:p>
    <w:p w14:paraId="6B21306D" w14:textId="11744476" w:rsidR="00522428" w:rsidRPr="00EE6E73" w:rsidRDefault="00522428" w:rsidP="00EE6E73">
      <w:pPr>
        <w:pStyle w:val="PL"/>
        <w:rPr>
          <w:color w:val="808080"/>
        </w:rPr>
      </w:pPr>
      <w:r w:rsidRPr="00EE6E73">
        <w:t xml:space="preserve">        SearchSpaceSwitchTrigger-r16  </w:t>
      </w:r>
      <w:r w:rsidRPr="00EE6E73">
        <w:rPr>
          <w:color w:val="993366"/>
        </w:rPr>
        <w:t>OPTIONAL</w:t>
      </w:r>
      <w:r w:rsidRPr="00EE6E73">
        <w:t xml:space="preserve">, </w:t>
      </w:r>
      <w:r w:rsidRPr="00EE6E73">
        <w:rPr>
          <w:color w:val="808080"/>
        </w:rPr>
        <w:t>-- Need N</w:t>
      </w:r>
    </w:p>
    <w:p w14:paraId="31AC0469" w14:textId="649258A7" w:rsidR="00BB1623" w:rsidRPr="00EE6E73" w:rsidRDefault="00522428" w:rsidP="00EE6E73">
      <w:pPr>
        <w:pStyle w:val="PL"/>
      </w:pPr>
      <w:r w:rsidRPr="00EE6E73">
        <w:t xml:space="preserve">    switchTriggerToRelease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 maxNrofAggregatedCellsPerCellGroupMinus4-r16))</w:t>
      </w:r>
      <w:r w:rsidRPr="00EE6E73">
        <w:rPr>
          <w:color w:val="993366"/>
        </w:rPr>
        <w:t xml:space="preserve"> OF</w:t>
      </w:r>
    </w:p>
    <w:p w14:paraId="734BBE01" w14:textId="5A564CB5" w:rsidR="00522428" w:rsidRPr="00EE6E73" w:rsidRDefault="00522428" w:rsidP="00EE6E73">
      <w:pPr>
        <w:pStyle w:val="PL"/>
        <w:rPr>
          <w:color w:val="808080"/>
        </w:rPr>
      </w:pPr>
      <w:r w:rsidRPr="00EE6E73">
        <w:t xml:space="preserve">       </w:t>
      </w:r>
      <w:r w:rsidR="00BB1623" w:rsidRPr="00EE6E73">
        <w:t xml:space="preserve"> </w:t>
      </w:r>
      <w:proofErr w:type="spellStart"/>
      <w:r w:rsidR="00842893" w:rsidRPr="00EE6E73">
        <w:t>ServCellIndex</w:t>
      </w:r>
      <w:proofErr w:type="spellEnd"/>
      <w:r w:rsidR="00BB1623" w:rsidRPr="00EE6E73">
        <w:t xml:space="preserve">                </w:t>
      </w:r>
      <w:r w:rsidRPr="00EE6E73">
        <w:t xml:space="preserve"> </w:t>
      </w:r>
      <w:r w:rsidRPr="00EE6E73">
        <w:rPr>
          <w:color w:val="993366"/>
        </w:rPr>
        <w:t>OPTIONAL</w:t>
      </w:r>
      <w:r w:rsidRPr="00EE6E73">
        <w:t xml:space="preserve">  </w:t>
      </w:r>
      <w:r w:rsidRPr="00EE6E73">
        <w:rPr>
          <w:color w:val="808080"/>
        </w:rPr>
        <w:t>-- Need N</w:t>
      </w:r>
    </w:p>
    <w:p w14:paraId="30EB0EEB" w14:textId="37891035" w:rsidR="00F12A49" w:rsidRPr="00EE6E73" w:rsidRDefault="00835756" w:rsidP="00EE6E73">
      <w:pPr>
        <w:pStyle w:val="PL"/>
      </w:pPr>
      <w:r w:rsidRPr="00EE6E73">
        <w:t xml:space="preserve">    </w:t>
      </w:r>
      <w:r w:rsidR="00522428" w:rsidRPr="00EE6E73">
        <w:t>]]</w:t>
      </w:r>
      <w:r w:rsidR="00F12A49" w:rsidRPr="00EE6E73">
        <w:t>,</w:t>
      </w:r>
    </w:p>
    <w:p w14:paraId="44A82CE8" w14:textId="7BC5C964" w:rsidR="00F12A49" w:rsidRPr="00EE6E73" w:rsidRDefault="00F12A49" w:rsidP="00EE6E73">
      <w:pPr>
        <w:pStyle w:val="PL"/>
      </w:pPr>
      <w:r w:rsidRPr="00EE6E73">
        <w:t xml:space="preserve">    [[</w:t>
      </w:r>
    </w:p>
    <w:p w14:paraId="02CF8A77" w14:textId="3D8BC68D" w:rsidR="00F12A49" w:rsidRPr="00EE6E73" w:rsidRDefault="00F12A49" w:rsidP="00EE6E73">
      <w:pPr>
        <w:pStyle w:val="PL"/>
        <w:rPr>
          <w:color w:val="808080"/>
        </w:rPr>
      </w:pPr>
      <w:r w:rsidRPr="00EE6E73">
        <w:t xml:space="preserve">    co-DurationsPerCellToAddModList-r17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7 </w:t>
      </w:r>
      <w:r w:rsidRPr="00EE6E73">
        <w:rPr>
          <w:color w:val="993366"/>
        </w:rPr>
        <w:t>OPTIONAL</w:t>
      </w:r>
      <w:r w:rsidRPr="00EE6E73">
        <w:t xml:space="preserve">  </w:t>
      </w:r>
      <w:r w:rsidRPr="00EE6E73">
        <w:rPr>
          <w:color w:val="808080"/>
        </w:rPr>
        <w:t>-- Need N</w:t>
      </w:r>
    </w:p>
    <w:p w14:paraId="1BD800D9" w14:textId="0C301461" w:rsidR="00394471" w:rsidRPr="00EE6E73" w:rsidRDefault="00F12A49" w:rsidP="00EE6E73">
      <w:pPr>
        <w:pStyle w:val="PL"/>
      </w:pPr>
      <w:r w:rsidRPr="00EE6E73">
        <w:t xml:space="preserve">    ]]</w:t>
      </w:r>
    </w:p>
    <w:p w14:paraId="48A54738" w14:textId="77777777" w:rsidR="00394471" w:rsidRPr="00EE6E73" w:rsidRDefault="00394471" w:rsidP="00EE6E73">
      <w:pPr>
        <w:pStyle w:val="PL"/>
      </w:pPr>
      <w:r w:rsidRPr="00EE6E73">
        <w:t>}</w:t>
      </w:r>
    </w:p>
    <w:p w14:paraId="07AA06A4" w14:textId="77777777" w:rsidR="00394471" w:rsidRPr="00EE6E73" w:rsidRDefault="00394471" w:rsidP="00EE6E73">
      <w:pPr>
        <w:pStyle w:val="PL"/>
      </w:pPr>
    </w:p>
    <w:p w14:paraId="20CD6625" w14:textId="77777777" w:rsidR="00394471" w:rsidRPr="00EE6E73" w:rsidRDefault="00394471" w:rsidP="00EE6E73">
      <w:pPr>
        <w:pStyle w:val="PL"/>
      </w:pPr>
      <w:r w:rsidRPr="00EE6E73">
        <w:t xml:space="preserve">CO-DurationsPerCell-r16 ::=   </w:t>
      </w:r>
      <w:r w:rsidRPr="00EE6E73">
        <w:rPr>
          <w:color w:val="993366"/>
        </w:rPr>
        <w:t>SEQUENCE</w:t>
      </w:r>
      <w:r w:rsidRPr="00EE6E73">
        <w:t xml:space="preserve"> {</w:t>
      </w:r>
    </w:p>
    <w:p w14:paraId="02D4657F" w14:textId="75048C50" w:rsidR="00394471" w:rsidRPr="00EE6E73" w:rsidRDefault="00394471" w:rsidP="00EE6E73">
      <w:pPr>
        <w:pStyle w:val="PL"/>
      </w:pPr>
      <w:r w:rsidRPr="00EE6E73">
        <w:t xml:space="preserve">    servingCellId-r16            </w:t>
      </w:r>
      <w:r w:rsidR="00F12A49" w:rsidRPr="00EE6E73">
        <w:t xml:space="preserve"> </w:t>
      </w:r>
      <w:proofErr w:type="spellStart"/>
      <w:r w:rsidRPr="00EE6E73">
        <w:t>ServCellIndex</w:t>
      </w:r>
      <w:proofErr w:type="spellEnd"/>
      <w:r w:rsidRPr="00EE6E73">
        <w:t>,</w:t>
      </w:r>
    </w:p>
    <w:p w14:paraId="29467AA0" w14:textId="3522487D" w:rsidR="00394471" w:rsidRPr="00EE6E73" w:rsidRDefault="00394471" w:rsidP="00EE6E73">
      <w:pPr>
        <w:pStyle w:val="PL"/>
      </w:pPr>
      <w:r w:rsidRPr="00EE6E73">
        <w:t xml:space="preserve">    positionInDCI-r16            </w:t>
      </w:r>
      <w:r w:rsidR="00F12A49" w:rsidRPr="00EE6E73">
        <w:t xml:space="preserve"> </w:t>
      </w:r>
      <w:r w:rsidRPr="00EE6E73">
        <w:rPr>
          <w:color w:val="993366"/>
        </w:rPr>
        <w:t>INTEGER</w:t>
      </w:r>
      <w:r w:rsidRPr="00EE6E73">
        <w:t>(0..maxSFI-DCI-PayloadSize-1),</w:t>
      </w:r>
    </w:p>
    <w:p w14:paraId="0FDB1C87" w14:textId="32226772" w:rsidR="00394471" w:rsidRPr="00EE6E73" w:rsidRDefault="00394471" w:rsidP="00EE6E73">
      <w:pPr>
        <w:pStyle w:val="PL"/>
      </w:pPr>
      <w:r w:rsidRPr="00EE6E73">
        <w:t xml:space="preserve">    subcarrierSpacing-r16        </w:t>
      </w:r>
      <w:r w:rsidR="00F12A49" w:rsidRPr="00EE6E73">
        <w:t xml:space="preserve"> </w:t>
      </w:r>
      <w:proofErr w:type="spellStart"/>
      <w:r w:rsidRPr="00EE6E73">
        <w:t>SubcarrierSpacing</w:t>
      </w:r>
      <w:proofErr w:type="spellEnd"/>
      <w:r w:rsidRPr="00EE6E73">
        <w:t>,</w:t>
      </w:r>
    </w:p>
    <w:p w14:paraId="63E22DB3" w14:textId="1E9AF03E" w:rsidR="00394471" w:rsidRPr="00EE6E73" w:rsidRDefault="00394471" w:rsidP="00EE6E73">
      <w:pPr>
        <w:pStyle w:val="PL"/>
      </w:pPr>
      <w:r w:rsidRPr="00EE6E73">
        <w:t xml:space="preserve">    co-DurationList-r16          </w:t>
      </w:r>
      <w:r w:rsidR="00F12A49" w:rsidRPr="00EE6E73">
        <w:t xml:space="preserve">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6</w:t>
      </w:r>
    </w:p>
    <w:p w14:paraId="770010E1" w14:textId="77777777" w:rsidR="00394471" w:rsidRPr="00EE6E73" w:rsidRDefault="00394471" w:rsidP="00EE6E73">
      <w:pPr>
        <w:pStyle w:val="PL"/>
      </w:pPr>
      <w:r w:rsidRPr="00EE6E73">
        <w:t>}</w:t>
      </w:r>
    </w:p>
    <w:p w14:paraId="462EDAD3" w14:textId="77777777" w:rsidR="00F12A49" w:rsidRPr="00EE6E73" w:rsidRDefault="00F12A49" w:rsidP="00EE6E73">
      <w:pPr>
        <w:pStyle w:val="PL"/>
      </w:pPr>
    </w:p>
    <w:p w14:paraId="0E8DB8CE" w14:textId="77777777" w:rsidR="00F12A49" w:rsidRPr="00EE6E73" w:rsidRDefault="00F12A49" w:rsidP="00EE6E73">
      <w:pPr>
        <w:pStyle w:val="PL"/>
      </w:pPr>
      <w:r w:rsidRPr="00EE6E73">
        <w:t xml:space="preserve">CO-DurationsPerCell-r17 ::=   </w:t>
      </w:r>
      <w:r w:rsidRPr="00EE6E73">
        <w:rPr>
          <w:color w:val="993366"/>
        </w:rPr>
        <w:t>SEQUENCE</w:t>
      </w:r>
      <w:r w:rsidRPr="00EE6E73">
        <w:t xml:space="preserve"> {</w:t>
      </w:r>
    </w:p>
    <w:p w14:paraId="6DF77CBE" w14:textId="479CEE2C" w:rsidR="00F12A49" w:rsidRPr="00EE6E73" w:rsidRDefault="00F12A49" w:rsidP="00EE6E73">
      <w:pPr>
        <w:pStyle w:val="PL"/>
      </w:pPr>
      <w:r w:rsidRPr="00EE6E73">
        <w:t xml:space="preserve">    servingCellId-r17             </w:t>
      </w:r>
      <w:proofErr w:type="spellStart"/>
      <w:r w:rsidRPr="00EE6E73">
        <w:t>ServCellIndex</w:t>
      </w:r>
      <w:proofErr w:type="spellEnd"/>
      <w:r w:rsidRPr="00EE6E73">
        <w:t>,</w:t>
      </w:r>
    </w:p>
    <w:p w14:paraId="4A7970EB" w14:textId="4CF999AA" w:rsidR="00F12A49" w:rsidRPr="00EE6E73" w:rsidRDefault="00F12A49" w:rsidP="00EE6E73">
      <w:pPr>
        <w:pStyle w:val="PL"/>
      </w:pPr>
      <w:r w:rsidRPr="00EE6E73">
        <w:t xml:space="preserve">    positionInDCI-r17             </w:t>
      </w:r>
      <w:r w:rsidRPr="00EE6E73">
        <w:rPr>
          <w:color w:val="993366"/>
        </w:rPr>
        <w:t>INTEGER</w:t>
      </w:r>
      <w:r w:rsidRPr="00EE6E73">
        <w:t>(0..maxSFI-DCI-PayloadSize-1),</w:t>
      </w:r>
    </w:p>
    <w:p w14:paraId="2FEDD6CA" w14:textId="430D0363" w:rsidR="00F12A49" w:rsidRPr="00EE6E73" w:rsidRDefault="00F12A49" w:rsidP="00EE6E73">
      <w:pPr>
        <w:pStyle w:val="PL"/>
      </w:pPr>
      <w:r w:rsidRPr="00EE6E73">
        <w:t xml:space="preserve">    subcarrierSpacing-r17         </w:t>
      </w:r>
      <w:proofErr w:type="spellStart"/>
      <w:r w:rsidRPr="00EE6E73">
        <w:t>SubcarrierSpacing</w:t>
      </w:r>
      <w:proofErr w:type="spellEnd"/>
      <w:r w:rsidRPr="00EE6E73">
        <w:t>,</w:t>
      </w:r>
    </w:p>
    <w:p w14:paraId="5255E10B" w14:textId="49E6C3B1" w:rsidR="00F12A49" w:rsidRPr="00EE6E73" w:rsidRDefault="00F12A49" w:rsidP="00EE6E73">
      <w:pPr>
        <w:pStyle w:val="PL"/>
      </w:pPr>
      <w:r w:rsidRPr="00EE6E73">
        <w:t xml:space="preserve">    co-DurationList-r17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7</w:t>
      </w:r>
    </w:p>
    <w:p w14:paraId="5894744F" w14:textId="3F368A49" w:rsidR="00394471" w:rsidRPr="00EE6E73" w:rsidRDefault="00F12A49" w:rsidP="00EE6E73">
      <w:pPr>
        <w:pStyle w:val="PL"/>
      </w:pPr>
      <w:r w:rsidRPr="00EE6E73">
        <w:t>}</w:t>
      </w:r>
    </w:p>
    <w:p w14:paraId="2A63E8EA" w14:textId="77777777" w:rsidR="00F12A49" w:rsidRPr="00EE6E73" w:rsidRDefault="00F12A49" w:rsidP="00EE6E73">
      <w:pPr>
        <w:pStyle w:val="PL"/>
      </w:pPr>
    </w:p>
    <w:p w14:paraId="523EDC2E" w14:textId="77777777" w:rsidR="00394471" w:rsidRPr="00EE6E73" w:rsidRDefault="00394471" w:rsidP="00EE6E73">
      <w:pPr>
        <w:pStyle w:val="PL"/>
      </w:pPr>
      <w:r w:rsidRPr="00EE6E73">
        <w:t xml:space="preserve">CO-Duration-r16 ::=    </w:t>
      </w:r>
      <w:r w:rsidRPr="00EE6E73">
        <w:rPr>
          <w:color w:val="993366"/>
        </w:rPr>
        <w:t>INTEGER</w:t>
      </w:r>
      <w:r w:rsidRPr="00EE6E73">
        <w:t xml:space="preserve"> (0..1120)</w:t>
      </w:r>
    </w:p>
    <w:p w14:paraId="5091B69D" w14:textId="3B28401C" w:rsidR="00394471" w:rsidRPr="00EE6E73" w:rsidRDefault="00F12A49" w:rsidP="00EE6E73">
      <w:pPr>
        <w:pStyle w:val="PL"/>
      </w:pPr>
      <w:r w:rsidRPr="00EE6E73">
        <w:t xml:space="preserve">CO-Duration-r17 ::=    </w:t>
      </w:r>
      <w:r w:rsidRPr="00EE6E73">
        <w:rPr>
          <w:color w:val="993366"/>
        </w:rPr>
        <w:t>INTEGER</w:t>
      </w:r>
      <w:r w:rsidRPr="00EE6E73">
        <w:t xml:space="preserve"> (0..4480)</w:t>
      </w:r>
    </w:p>
    <w:p w14:paraId="12303A42" w14:textId="77777777" w:rsidR="00F12A49" w:rsidRPr="00EE6E73" w:rsidRDefault="00F12A49" w:rsidP="00EE6E73">
      <w:pPr>
        <w:pStyle w:val="PL"/>
      </w:pPr>
    </w:p>
    <w:p w14:paraId="01178014" w14:textId="77777777" w:rsidR="00394471" w:rsidRPr="00EE6E73" w:rsidRDefault="00394471" w:rsidP="00EE6E73">
      <w:pPr>
        <w:pStyle w:val="PL"/>
      </w:pPr>
      <w:r w:rsidRPr="00EE6E73">
        <w:t xml:space="preserve">AvailableRB-SetsPerCell-r16 ::=   </w:t>
      </w:r>
      <w:r w:rsidRPr="00EE6E73">
        <w:rPr>
          <w:color w:val="993366"/>
        </w:rPr>
        <w:t>SEQUENCE</w:t>
      </w:r>
      <w:r w:rsidRPr="00EE6E73">
        <w:t xml:space="preserve"> {</w:t>
      </w:r>
    </w:p>
    <w:p w14:paraId="7D9926F9" w14:textId="77777777" w:rsidR="00394471" w:rsidRPr="00EE6E73" w:rsidRDefault="00394471" w:rsidP="00EE6E73">
      <w:pPr>
        <w:pStyle w:val="PL"/>
      </w:pPr>
      <w:r w:rsidRPr="00EE6E73">
        <w:t xml:space="preserve">    servingCellId-r16                 </w:t>
      </w:r>
      <w:proofErr w:type="spellStart"/>
      <w:r w:rsidRPr="00EE6E73">
        <w:t>ServCellIndex</w:t>
      </w:r>
      <w:proofErr w:type="spellEnd"/>
      <w:r w:rsidRPr="00EE6E73">
        <w:t>,</w:t>
      </w:r>
    </w:p>
    <w:p w14:paraId="777928FF"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7E26C4D4" w14:textId="77777777" w:rsidR="00394471" w:rsidRPr="00EE6E73" w:rsidRDefault="00394471" w:rsidP="00EE6E73">
      <w:pPr>
        <w:pStyle w:val="PL"/>
      </w:pPr>
      <w:r w:rsidRPr="00EE6E73">
        <w:t>}</w:t>
      </w:r>
    </w:p>
    <w:p w14:paraId="305A0582" w14:textId="77777777" w:rsidR="00394471" w:rsidRPr="00EE6E73" w:rsidRDefault="00394471" w:rsidP="00EE6E73">
      <w:pPr>
        <w:pStyle w:val="PL"/>
      </w:pPr>
    </w:p>
    <w:p w14:paraId="089215E3" w14:textId="77777777" w:rsidR="00394471" w:rsidRPr="00EE6E73" w:rsidRDefault="00394471" w:rsidP="00EE6E73">
      <w:pPr>
        <w:pStyle w:val="PL"/>
      </w:pPr>
      <w:r w:rsidRPr="00EE6E73">
        <w:t xml:space="preserve">SearchSpaceSwitchTrigger-r16 ::=   </w:t>
      </w:r>
      <w:r w:rsidRPr="00EE6E73">
        <w:rPr>
          <w:color w:val="993366"/>
        </w:rPr>
        <w:t>SEQUENCE</w:t>
      </w:r>
      <w:r w:rsidRPr="00EE6E73">
        <w:t xml:space="preserve"> {</w:t>
      </w:r>
    </w:p>
    <w:p w14:paraId="675E47C8" w14:textId="77777777" w:rsidR="00394471" w:rsidRPr="00EE6E73" w:rsidRDefault="00394471" w:rsidP="00EE6E73">
      <w:pPr>
        <w:pStyle w:val="PL"/>
      </w:pPr>
      <w:r w:rsidRPr="00EE6E73">
        <w:t xml:space="preserve">    servingCellId-r16                  </w:t>
      </w:r>
      <w:proofErr w:type="spellStart"/>
      <w:r w:rsidRPr="00EE6E73">
        <w:t>ServCellIndex</w:t>
      </w:r>
      <w:proofErr w:type="spellEnd"/>
      <w:r w:rsidRPr="00EE6E73">
        <w:t>,</w:t>
      </w:r>
    </w:p>
    <w:p w14:paraId="26F4A4D7"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12649623" w14:textId="77777777" w:rsidR="00394471" w:rsidRPr="00EE6E73" w:rsidRDefault="00394471" w:rsidP="00EE6E73">
      <w:pPr>
        <w:pStyle w:val="PL"/>
      </w:pPr>
      <w:r w:rsidRPr="00EE6E73">
        <w:t>}</w:t>
      </w:r>
    </w:p>
    <w:p w14:paraId="37E081E0" w14:textId="77777777" w:rsidR="00394471" w:rsidRPr="00EE6E73" w:rsidRDefault="00394471" w:rsidP="00EE6E73">
      <w:pPr>
        <w:pStyle w:val="PL"/>
      </w:pPr>
    </w:p>
    <w:p w14:paraId="3AE33AF4" w14:textId="77777777" w:rsidR="00394471" w:rsidRPr="00EE6E73" w:rsidRDefault="00394471" w:rsidP="00EE6E73">
      <w:pPr>
        <w:pStyle w:val="PL"/>
        <w:rPr>
          <w:color w:val="808080"/>
        </w:rPr>
      </w:pPr>
      <w:r w:rsidRPr="00EE6E73">
        <w:rPr>
          <w:color w:val="808080"/>
        </w:rPr>
        <w:t>-- TAG-SLOTFORMATINDICATOR-STOP</w:t>
      </w:r>
    </w:p>
    <w:p w14:paraId="3A596E8B" w14:textId="77777777" w:rsidR="00394471" w:rsidRPr="00EE6E73" w:rsidRDefault="00394471" w:rsidP="00EE6E73">
      <w:pPr>
        <w:pStyle w:val="PL"/>
        <w:rPr>
          <w:color w:val="808080"/>
        </w:rPr>
      </w:pPr>
      <w:r w:rsidRPr="00EE6E73">
        <w:rPr>
          <w:color w:val="808080"/>
        </w:rPr>
        <w:t>-- ASN1STOP</w:t>
      </w:r>
    </w:p>
    <w:p w14:paraId="13F2A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EE6E73" w:rsidRDefault="00394471" w:rsidP="00964CC4">
            <w:pPr>
              <w:pStyle w:val="TAH"/>
              <w:rPr>
                <w:szCs w:val="22"/>
                <w:lang w:eastAsia="sv-SE"/>
              </w:rPr>
            </w:pPr>
            <w:proofErr w:type="spellStart"/>
            <w:r w:rsidRPr="00EE6E73">
              <w:rPr>
                <w:i/>
                <w:szCs w:val="22"/>
                <w:lang w:eastAsia="sv-SE"/>
              </w:rPr>
              <w:lastRenderedPageBreak/>
              <w:t>SlotFormatIndicator</w:t>
            </w:r>
            <w:proofErr w:type="spellEnd"/>
            <w:r w:rsidRPr="00EE6E73">
              <w:rPr>
                <w:i/>
                <w:szCs w:val="22"/>
                <w:lang w:eastAsia="sv-SE"/>
              </w:rPr>
              <w:t xml:space="preserve"> </w:t>
            </w:r>
            <w:r w:rsidRPr="00EE6E73">
              <w:rPr>
                <w:szCs w:val="22"/>
                <w:lang w:eastAsia="sv-SE"/>
              </w:rPr>
              <w:t>field descriptions</w:t>
            </w:r>
          </w:p>
        </w:tc>
      </w:tr>
      <w:tr w:rsidR="004112C8" w:rsidRPr="00EE6E73"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EE6E73" w:rsidRDefault="00394471" w:rsidP="00964CC4">
            <w:pPr>
              <w:pStyle w:val="TAL"/>
              <w:rPr>
                <w:szCs w:val="22"/>
                <w:lang w:eastAsia="sv-SE"/>
              </w:rPr>
            </w:pPr>
            <w:proofErr w:type="spellStart"/>
            <w:r w:rsidRPr="00EE6E73">
              <w:rPr>
                <w:b/>
                <w:i/>
                <w:szCs w:val="22"/>
                <w:lang w:eastAsia="sv-SE"/>
              </w:rPr>
              <w:t>availableRB-Set</w:t>
            </w:r>
            <w:r w:rsidRPr="00EE6E73">
              <w:rPr>
                <w:b/>
                <w:i/>
                <w:szCs w:val="22"/>
              </w:rPr>
              <w:t>sToAddModList</w:t>
            </w:r>
            <w:proofErr w:type="spellEnd"/>
          </w:p>
          <w:p w14:paraId="55EBEA47" w14:textId="77777777" w:rsidR="00394471" w:rsidRPr="00EE6E73" w:rsidRDefault="00394471" w:rsidP="00964CC4">
            <w:pPr>
              <w:pStyle w:val="TAL"/>
              <w:rPr>
                <w:b/>
                <w:i/>
                <w:szCs w:val="22"/>
                <w:lang w:eastAsia="sv-SE"/>
              </w:rPr>
            </w:pPr>
            <w:r w:rsidRPr="00EE6E73">
              <w:rPr>
                <w:szCs w:val="22"/>
              </w:rPr>
              <w:t xml:space="preserve">A list of </w:t>
            </w:r>
            <w:proofErr w:type="spellStart"/>
            <w:r w:rsidRPr="00EE6E73">
              <w:rPr>
                <w:i/>
              </w:rPr>
              <w:t>AvailableRB-SetsPerCell</w:t>
            </w:r>
            <w:proofErr w:type="spellEnd"/>
            <w:r w:rsidRPr="00EE6E73">
              <w:rPr>
                <w:i/>
              </w:rPr>
              <w:t xml:space="preserve"> </w:t>
            </w:r>
            <w:r w:rsidRPr="00EE6E73">
              <w:rPr>
                <w:iCs/>
              </w:rPr>
              <w:t>objects</w:t>
            </w:r>
            <w:r w:rsidRPr="00EE6E73">
              <w:rPr>
                <w:szCs w:val="22"/>
                <w:lang w:eastAsia="sv-SE"/>
              </w:rPr>
              <w:t xml:space="preserve"> (see TS 38.213 [13], clause 11.1.1).</w:t>
            </w:r>
          </w:p>
        </w:tc>
      </w:tr>
      <w:tr w:rsidR="004112C8" w:rsidRPr="00EE6E73"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EE6E73" w:rsidRDefault="00394471" w:rsidP="00964CC4">
            <w:pPr>
              <w:pStyle w:val="TAL"/>
              <w:rPr>
                <w:szCs w:val="22"/>
                <w:lang w:eastAsia="sv-SE"/>
              </w:rPr>
            </w:pPr>
            <w:r w:rsidRPr="00EE6E73">
              <w:rPr>
                <w:b/>
                <w:i/>
                <w:szCs w:val="22"/>
                <w:lang w:eastAsia="sv-SE"/>
              </w:rPr>
              <w:t>co-</w:t>
            </w:r>
            <w:proofErr w:type="spellStart"/>
            <w:r w:rsidRPr="00EE6E73">
              <w:rPr>
                <w:b/>
                <w:i/>
                <w:szCs w:val="22"/>
                <w:lang w:eastAsia="sv-SE"/>
              </w:rPr>
              <w:t>DurationsPerCell</w:t>
            </w:r>
            <w:r w:rsidRPr="00EE6E73">
              <w:rPr>
                <w:b/>
                <w:i/>
                <w:szCs w:val="22"/>
              </w:rPr>
              <w:t>ToAddModList</w:t>
            </w:r>
            <w:proofErr w:type="spellEnd"/>
          </w:p>
          <w:p w14:paraId="199DDF63" w14:textId="0948F2D5" w:rsidR="00394471" w:rsidRPr="00EE6E73" w:rsidRDefault="00394471" w:rsidP="00964CC4">
            <w:pPr>
              <w:pStyle w:val="TAL"/>
              <w:rPr>
                <w:b/>
                <w:i/>
                <w:szCs w:val="22"/>
                <w:lang w:eastAsia="sv-SE"/>
              </w:rPr>
            </w:pPr>
            <w:r w:rsidRPr="00EE6E73">
              <w:rPr>
                <w:szCs w:val="22"/>
              </w:rPr>
              <w:t xml:space="preserve">A list of </w:t>
            </w:r>
            <w:r w:rsidRPr="00EE6E73">
              <w:rPr>
                <w:i/>
              </w:rPr>
              <w:t>CO-</w:t>
            </w:r>
            <w:proofErr w:type="spellStart"/>
            <w:r w:rsidRPr="00EE6E73">
              <w:rPr>
                <w:i/>
              </w:rPr>
              <w:t>Duration</w:t>
            </w:r>
            <w:r w:rsidR="00522AAC" w:rsidRPr="00EE6E73">
              <w:rPr>
                <w:i/>
              </w:rPr>
              <w:t>s</w:t>
            </w:r>
            <w:r w:rsidRPr="00EE6E73">
              <w:rPr>
                <w:i/>
              </w:rPr>
              <w:t>PerCell</w:t>
            </w:r>
            <w:proofErr w:type="spellEnd"/>
            <w:r w:rsidRPr="00EE6E73">
              <w:rPr>
                <w:i/>
              </w:rPr>
              <w:t xml:space="preserve"> </w:t>
            </w:r>
            <w:r w:rsidRPr="00EE6E73">
              <w:rPr>
                <w:iCs/>
              </w:rPr>
              <w:t xml:space="preserve">objects. </w:t>
            </w:r>
            <w:r w:rsidRPr="00EE6E73">
              <w:rPr>
                <w:szCs w:val="22"/>
                <w:lang w:eastAsia="sv-SE"/>
              </w:rPr>
              <w:t xml:space="preserve">If not configured, the UE uses </w:t>
            </w:r>
            <w:r w:rsidR="00261BA1" w:rsidRPr="00EE6E73">
              <w:rPr>
                <w:szCs w:val="22"/>
                <w:lang w:eastAsia="sv-SE"/>
              </w:rPr>
              <w:t xml:space="preserve">the </w:t>
            </w:r>
            <w:r w:rsidRPr="00EE6E73">
              <w:rPr>
                <w:szCs w:val="22"/>
              </w:rPr>
              <w:t>slot format indicator (</w:t>
            </w:r>
            <w:r w:rsidRPr="00EE6E73">
              <w:rPr>
                <w:szCs w:val="22"/>
                <w:lang w:eastAsia="sv-SE"/>
              </w:rPr>
              <w:t>SFI</w:t>
            </w:r>
            <w:r w:rsidRPr="00EE6E73">
              <w:rPr>
                <w:szCs w:val="22"/>
              </w:rPr>
              <w:t>), if available,</w:t>
            </w:r>
            <w:r w:rsidRPr="00EE6E73">
              <w:rPr>
                <w:szCs w:val="22"/>
                <w:lang w:eastAsia="sv-SE"/>
              </w:rPr>
              <w:t xml:space="preserve"> to determine the channel occupancy duration</w:t>
            </w:r>
            <w:r w:rsidR="00261BA1" w:rsidRPr="00EE6E73">
              <w:rPr>
                <w:szCs w:val="22"/>
                <w:lang w:eastAsia="sv-SE"/>
              </w:rPr>
              <w:t xml:space="preserve"> (see TS 38.213 [13], clause 11.1.1)</w:t>
            </w:r>
            <w:r w:rsidRPr="00EE6E73">
              <w:rPr>
                <w:szCs w:val="22"/>
                <w:lang w:eastAsia="sv-SE"/>
              </w:rPr>
              <w:t>.</w:t>
            </w:r>
          </w:p>
        </w:tc>
      </w:tr>
      <w:tr w:rsidR="004112C8" w:rsidRPr="00EE6E73"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EE6E73" w:rsidRDefault="001B0D59" w:rsidP="001B0D59">
            <w:pPr>
              <w:pStyle w:val="TAL"/>
              <w:rPr>
                <w:b/>
                <w:bCs/>
                <w:i/>
                <w:iCs/>
              </w:rPr>
            </w:pPr>
            <w:r w:rsidRPr="00EE6E73">
              <w:rPr>
                <w:b/>
                <w:bCs/>
                <w:i/>
                <w:iCs/>
              </w:rPr>
              <w:t>co-</w:t>
            </w:r>
            <w:proofErr w:type="spellStart"/>
            <w:r w:rsidRPr="00EE6E73">
              <w:rPr>
                <w:b/>
                <w:bCs/>
                <w:i/>
                <w:iCs/>
              </w:rPr>
              <w:t>DurationsPerCellToReleaseList</w:t>
            </w:r>
            <w:proofErr w:type="spellEnd"/>
          </w:p>
          <w:p w14:paraId="2D4116A8" w14:textId="7F538389" w:rsidR="001B0D59" w:rsidRPr="00EE6E73" w:rsidRDefault="001B0D59" w:rsidP="001B0D59">
            <w:pPr>
              <w:pStyle w:val="TAL"/>
              <w:rPr>
                <w:b/>
                <w:i/>
                <w:szCs w:val="22"/>
                <w:lang w:eastAsia="sv-SE"/>
              </w:rPr>
            </w:pPr>
            <w:r w:rsidRPr="00EE6E73">
              <w:rPr>
                <w:szCs w:val="22"/>
              </w:rPr>
              <w:t xml:space="preserve">A list of </w:t>
            </w:r>
            <w:r w:rsidRPr="00EE6E73">
              <w:rPr>
                <w:i/>
              </w:rPr>
              <w:t>CO-</w:t>
            </w:r>
            <w:proofErr w:type="spellStart"/>
            <w:r w:rsidRPr="00EE6E73">
              <w:rPr>
                <w:i/>
              </w:rPr>
              <w:t>Duration</w:t>
            </w:r>
            <w:r w:rsidR="00AE0E17" w:rsidRPr="00EE6E73">
              <w:rPr>
                <w:i/>
              </w:rPr>
              <w:t>s</w:t>
            </w:r>
            <w:r w:rsidRPr="00EE6E73">
              <w:rPr>
                <w:i/>
              </w:rPr>
              <w:t>PerCell</w:t>
            </w:r>
            <w:proofErr w:type="spellEnd"/>
            <w:r w:rsidRPr="00EE6E73">
              <w:rPr>
                <w:i/>
              </w:rPr>
              <w:t xml:space="preserve"> </w:t>
            </w:r>
            <w:r w:rsidRPr="00EE6E73">
              <w:rPr>
                <w:iCs/>
              </w:rPr>
              <w:t>objects to be released. A</w:t>
            </w:r>
            <w:r w:rsidRPr="00EE6E73">
              <w:rPr>
                <w:bCs/>
                <w:iCs/>
                <w:szCs w:val="22"/>
                <w:lang w:eastAsia="sv-SE"/>
              </w:rPr>
              <w:t xml:space="preserve">n entry created using </w:t>
            </w:r>
            <w:r w:rsidRPr="00EE6E73">
              <w:rPr>
                <w:i/>
                <w:iCs/>
              </w:rPr>
              <w:t>co-DurationsPerCellToAddModList-r16</w:t>
            </w:r>
            <w:r w:rsidRPr="00EE6E73">
              <w:rPr>
                <w:bCs/>
                <w:iCs/>
                <w:szCs w:val="22"/>
                <w:lang w:eastAsia="sv-SE"/>
              </w:rPr>
              <w:t xml:space="preserve"> or </w:t>
            </w:r>
            <w:r w:rsidRPr="00EE6E73">
              <w:rPr>
                <w:i/>
                <w:iCs/>
              </w:rPr>
              <w:t>co-DurationsPerCellToAddModList-r17</w:t>
            </w:r>
            <w:r w:rsidRPr="00EE6E73">
              <w:rPr>
                <w:bCs/>
                <w:iCs/>
                <w:szCs w:val="22"/>
                <w:lang w:eastAsia="sv-SE"/>
              </w:rPr>
              <w:t xml:space="preserve"> can be deleted using </w:t>
            </w:r>
            <w:r w:rsidRPr="00EE6E73">
              <w:rPr>
                <w:i/>
                <w:iCs/>
              </w:rPr>
              <w:t>co-</w:t>
            </w:r>
            <w:proofErr w:type="spellStart"/>
            <w:r w:rsidRPr="00EE6E73">
              <w:rPr>
                <w:i/>
                <w:iCs/>
              </w:rPr>
              <w:t>DurationsPerCellToReleaseList</w:t>
            </w:r>
            <w:proofErr w:type="spellEnd"/>
            <w:r w:rsidRPr="00EE6E73">
              <w:rPr>
                <w:b/>
                <w:bCs/>
                <w:i/>
                <w:iCs/>
              </w:rPr>
              <w:t>.</w:t>
            </w:r>
          </w:p>
        </w:tc>
      </w:tr>
      <w:tr w:rsidR="004112C8" w:rsidRPr="00EE6E73"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EE6E73" w:rsidRDefault="00394471" w:rsidP="00964CC4">
            <w:pPr>
              <w:pStyle w:val="TAL"/>
              <w:rPr>
                <w:szCs w:val="22"/>
                <w:lang w:eastAsia="sv-SE"/>
              </w:rPr>
            </w:pPr>
            <w:r w:rsidRPr="00EE6E73">
              <w:rPr>
                <w:b/>
                <w:i/>
                <w:szCs w:val="22"/>
                <w:lang w:eastAsia="sv-SE"/>
              </w:rPr>
              <w:t>dci-</w:t>
            </w:r>
            <w:proofErr w:type="spellStart"/>
            <w:r w:rsidRPr="00EE6E73">
              <w:rPr>
                <w:b/>
                <w:i/>
                <w:szCs w:val="22"/>
                <w:lang w:eastAsia="sv-SE"/>
              </w:rPr>
              <w:t>PayloadSize</w:t>
            </w:r>
            <w:proofErr w:type="spellEnd"/>
          </w:p>
          <w:p w14:paraId="1169AD1F" w14:textId="77777777" w:rsidR="00394471" w:rsidRPr="00EE6E73" w:rsidRDefault="00394471" w:rsidP="00964CC4">
            <w:pPr>
              <w:pStyle w:val="TAL"/>
              <w:rPr>
                <w:szCs w:val="22"/>
                <w:lang w:eastAsia="sv-SE"/>
              </w:rPr>
            </w:pPr>
            <w:r w:rsidRPr="00EE6E73">
              <w:rPr>
                <w:szCs w:val="22"/>
                <w:lang w:eastAsia="sv-SE"/>
              </w:rPr>
              <w:t>Total length of the DCI payload scrambled with SFI-RNTI (see TS 38.213 [13], clause 11.1.1).</w:t>
            </w:r>
          </w:p>
        </w:tc>
      </w:tr>
      <w:tr w:rsidR="004112C8" w:rsidRPr="00EE6E73"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EE6E73" w:rsidRDefault="00394471" w:rsidP="00964CC4">
            <w:pPr>
              <w:pStyle w:val="TAL"/>
              <w:rPr>
                <w:szCs w:val="22"/>
                <w:lang w:eastAsia="sv-SE"/>
              </w:rPr>
            </w:pPr>
            <w:proofErr w:type="spellStart"/>
            <w:r w:rsidRPr="00EE6E73">
              <w:rPr>
                <w:b/>
                <w:i/>
                <w:szCs w:val="22"/>
                <w:lang w:eastAsia="sv-SE"/>
              </w:rPr>
              <w:t>sfi</w:t>
            </w:r>
            <w:proofErr w:type="spellEnd"/>
            <w:r w:rsidRPr="00EE6E73">
              <w:rPr>
                <w:b/>
                <w:i/>
                <w:szCs w:val="22"/>
                <w:lang w:eastAsia="sv-SE"/>
              </w:rPr>
              <w:t>-RNTI</w:t>
            </w:r>
          </w:p>
          <w:p w14:paraId="1D2366CC" w14:textId="77777777" w:rsidR="00394471" w:rsidRPr="00EE6E73" w:rsidRDefault="00394471" w:rsidP="00964CC4">
            <w:pPr>
              <w:pStyle w:val="TAL"/>
              <w:rPr>
                <w:szCs w:val="22"/>
                <w:lang w:eastAsia="sv-SE"/>
              </w:rPr>
            </w:pPr>
            <w:r w:rsidRPr="00EE6E73">
              <w:rPr>
                <w:szCs w:val="22"/>
                <w:lang w:eastAsia="sv-SE"/>
              </w:rPr>
              <w:t>RNTI used for SFI on the given cell (see TS 38.213 [13], clause 11.1.1).</w:t>
            </w:r>
          </w:p>
        </w:tc>
      </w:tr>
      <w:tr w:rsidR="004112C8" w:rsidRPr="00EE6E73"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EE6E73" w:rsidRDefault="00394471" w:rsidP="00964CC4">
            <w:pPr>
              <w:pStyle w:val="TAL"/>
              <w:rPr>
                <w:szCs w:val="22"/>
                <w:lang w:eastAsia="sv-SE"/>
              </w:rPr>
            </w:pPr>
            <w:proofErr w:type="spellStart"/>
            <w:r w:rsidRPr="00EE6E73">
              <w:rPr>
                <w:b/>
                <w:i/>
                <w:szCs w:val="22"/>
                <w:lang w:eastAsia="sv-SE"/>
              </w:rPr>
              <w:t>slotFormatCombToAddModList</w:t>
            </w:r>
            <w:proofErr w:type="spellEnd"/>
          </w:p>
          <w:p w14:paraId="3F34B057" w14:textId="77777777" w:rsidR="00394471" w:rsidRPr="00EE6E73" w:rsidRDefault="00394471" w:rsidP="00964CC4">
            <w:pPr>
              <w:pStyle w:val="TAL"/>
              <w:rPr>
                <w:szCs w:val="22"/>
                <w:lang w:eastAsia="sv-SE"/>
              </w:rPr>
            </w:pPr>
            <w:r w:rsidRPr="00EE6E73">
              <w:rPr>
                <w:szCs w:val="22"/>
                <w:lang w:eastAsia="sv-SE"/>
              </w:rPr>
              <w:t xml:space="preserve">A list of </w:t>
            </w:r>
            <w:proofErr w:type="spellStart"/>
            <w:r w:rsidRPr="00EE6E73">
              <w:rPr>
                <w:szCs w:val="22"/>
                <w:lang w:eastAsia="sv-SE"/>
              </w:rPr>
              <w:t>SlotFormatCombinations</w:t>
            </w:r>
            <w:proofErr w:type="spellEnd"/>
            <w:r w:rsidRPr="00EE6E73">
              <w:rPr>
                <w:szCs w:val="22"/>
                <w:lang w:eastAsia="sv-SE"/>
              </w:rPr>
              <w:t xml:space="preserve"> for the UE's serving cells (see TS 38.213 [13], clause 11.1.1).</w:t>
            </w:r>
          </w:p>
        </w:tc>
      </w:tr>
      <w:tr w:rsidR="004112C8" w:rsidRPr="00EE6E73"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EE6E73" w:rsidRDefault="00394471" w:rsidP="00964CC4">
            <w:pPr>
              <w:pStyle w:val="TAL"/>
              <w:rPr>
                <w:szCs w:val="22"/>
                <w:lang w:eastAsia="sv-SE"/>
              </w:rPr>
            </w:pPr>
            <w:proofErr w:type="spellStart"/>
            <w:r w:rsidRPr="00EE6E73">
              <w:rPr>
                <w:b/>
                <w:i/>
                <w:szCs w:val="22"/>
                <w:lang w:eastAsia="sv-SE"/>
              </w:rPr>
              <w:t>switchTrigger</w:t>
            </w:r>
            <w:r w:rsidRPr="00EE6E73">
              <w:rPr>
                <w:b/>
                <w:i/>
                <w:szCs w:val="22"/>
              </w:rPr>
              <w:t>ToAddModList</w:t>
            </w:r>
            <w:proofErr w:type="spellEnd"/>
            <w:r w:rsidR="00BB1623" w:rsidRPr="00EE6E73">
              <w:rPr>
                <w:rFonts w:cs="Arial"/>
                <w:b/>
                <w:i/>
                <w:szCs w:val="22"/>
              </w:rPr>
              <w:t xml:space="preserve">, </w:t>
            </w:r>
            <w:proofErr w:type="spellStart"/>
            <w:r w:rsidR="00BB1623" w:rsidRPr="00EE6E73">
              <w:rPr>
                <w:rFonts w:cs="Arial"/>
                <w:b/>
                <w:i/>
                <w:szCs w:val="22"/>
                <w:lang w:eastAsia="sv-SE"/>
              </w:rPr>
              <w:t>switchTrigger</w:t>
            </w:r>
            <w:r w:rsidR="00BB1623" w:rsidRPr="00EE6E73">
              <w:rPr>
                <w:rFonts w:cs="Arial"/>
                <w:b/>
                <w:i/>
                <w:szCs w:val="22"/>
              </w:rPr>
              <w:t>ToAddModListSizeExt</w:t>
            </w:r>
            <w:proofErr w:type="spellEnd"/>
          </w:p>
          <w:p w14:paraId="419E5D33" w14:textId="38E530A5" w:rsidR="00394471" w:rsidRPr="00EE6E73" w:rsidRDefault="00394471" w:rsidP="00964CC4">
            <w:pPr>
              <w:pStyle w:val="TAL"/>
              <w:rPr>
                <w:b/>
                <w:i/>
                <w:szCs w:val="22"/>
                <w:lang w:eastAsia="sv-SE"/>
              </w:rPr>
            </w:pPr>
            <w:r w:rsidRPr="00EE6E73">
              <w:t xml:space="preserve">A list of </w:t>
            </w:r>
            <w:proofErr w:type="spellStart"/>
            <w:r w:rsidRPr="00EE6E73">
              <w:rPr>
                <w:i/>
                <w:iCs/>
              </w:rPr>
              <w:t>SearchSpaceSwitchTrigger</w:t>
            </w:r>
            <w:proofErr w:type="spellEnd"/>
            <w:r w:rsidRPr="00EE6E73">
              <w:t xml:space="preserve"> objects. Each </w:t>
            </w:r>
            <w:proofErr w:type="spellStart"/>
            <w:r w:rsidRPr="00EE6E73">
              <w:rPr>
                <w:i/>
                <w:iCs/>
              </w:rPr>
              <w:t>SearchSpaceSwitchTrigger</w:t>
            </w:r>
            <w:proofErr w:type="spellEnd"/>
            <w:r w:rsidRPr="00EE6E73">
              <w:t xml:space="preserve"> object </w:t>
            </w:r>
            <w:r w:rsidRPr="00EE6E73">
              <w:rPr>
                <w:szCs w:val="22"/>
                <w:lang w:eastAsia="sv-SE"/>
              </w:rPr>
              <w:t xml:space="preserve">provides position in DCI of the bit field indicating search space switching flag for a </w:t>
            </w:r>
            <w:r w:rsidRPr="00EE6E73">
              <w:rPr>
                <w:szCs w:val="22"/>
              </w:rPr>
              <w:t xml:space="preserve">serving cell or, if </w:t>
            </w:r>
            <w:proofErr w:type="spellStart"/>
            <w:r w:rsidR="00261BA1" w:rsidRPr="00EE6E73">
              <w:rPr>
                <w:i/>
                <w:szCs w:val="22"/>
              </w:rPr>
              <w:t>c</w:t>
            </w:r>
            <w:r w:rsidRPr="00EE6E73">
              <w:rPr>
                <w:i/>
                <w:szCs w:val="22"/>
              </w:rPr>
              <w:t>ellGroup</w:t>
            </w:r>
            <w:r w:rsidR="00261BA1" w:rsidRPr="00EE6E73">
              <w:rPr>
                <w:i/>
                <w:szCs w:val="22"/>
              </w:rPr>
              <w:t>s</w:t>
            </w:r>
            <w:r w:rsidRPr="00EE6E73">
              <w:rPr>
                <w:i/>
                <w:szCs w:val="22"/>
              </w:rPr>
              <w:t>ForSwitch</w:t>
            </w:r>
            <w:r w:rsidR="00261BA1" w:rsidRPr="00EE6E73">
              <w:rPr>
                <w:i/>
                <w:szCs w:val="22"/>
              </w:rPr>
              <w:t>List</w:t>
            </w:r>
            <w:proofErr w:type="spellEnd"/>
            <w:r w:rsidRPr="00EE6E73">
              <w:rPr>
                <w:iCs/>
                <w:szCs w:val="22"/>
              </w:rPr>
              <w:t xml:space="preserve"> is configured, </w:t>
            </w:r>
            <w:r w:rsidRPr="00EE6E73">
              <w:rPr>
                <w:szCs w:val="22"/>
                <w:lang w:eastAsia="sv-SE"/>
              </w:rPr>
              <w:t>group of serving cells (see TS 38.213 [13], clause 10.4).</w:t>
            </w:r>
            <w:r w:rsidR="00BB1623" w:rsidRPr="00EE6E73">
              <w:rPr>
                <w:rFonts w:cs="Arial"/>
                <w:szCs w:val="22"/>
                <w:lang w:eastAsia="sv-SE"/>
              </w:rPr>
              <w:t xml:space="preserve"> I</w:t>
            </w:r>
            <w:r w:rsidR="00BB1623" w:rsidRPr="00EE6E73">
              <w:rPr>
                <w:rFonts w:cs="Arial"/>
                <w:szCs w:val="22"/>
              </w:rPr>
              <w:t xml:space="preserve">f </w:t>
            </w:r>
            <w:proofErr w:type="spellStart"/>
            <w:r w:rsidR="00BB1623" w:rsidRPr="00EE6E73">
              <w:rPr>
                <w:rFonts w:cs="Arial"/>
                <w:i/>
                <w:szCs w:val="22"/>
              </w:rPr>
              <w:t>cellGroupsForSwitchList</w:t>
            </w:r>
            <w:proofErr w:type="spellEnd"/>
            <w:r w:rsidR="00BB1623" w:rsidRPr="00EE6E73">
              <w:rPr>
                <w:rFonts w:cs="Arial"/>
                <w:iCs/>
                <w:szCs w:val="22"/>
              </w:rPr>
              <w:t xml:space="preserve"> is configured, only one of the cells belonging to the same cell group is</w:t>
            </w:r>
            <w:r w:rsidR="00BB1623" w:rsidRPr="00EE6E73">
              <w:rPr>
                <w:rFonts w:cs="Arial"/>
              </w:rPr>
              <w:t xml:space="preserve"> added/modified, and the configuration applies to all cells belonging to the </w:t>
            </w:r>
            <w:proofErr w:type="spellStart"/>
            <w:r w:rsidR="00BB1623" w:rsidRPr="00EE6E73">
              <w:rPr>
                <w:rFonts w:cs="Arial"/>
                <w:i/>
                <w:szCs w:val="22"/>
              </w:rPr>
              <w:t>cellGroupsForSwitchList</w:t>
            </w:r>
            <w:proofErr w:type="spellEnd"/>
            <w:r w:rsidR="00BB1623" w:rsidRPr="00EE6E73">
              <w:rPr>
                <w:rFonts w:cs="Arial"/>
                <w:i/>
                <w:szCs w:val="22"/>
              </w:rPr>
              <w:t xml:space="preserve"> </w:t>
            </w:r>
            <w:r w:rsidR="00BB1623" w:rsidRPr="00EE6E73">
              <w:rPr>
                <w:rFonts w:cs="Arial"/>
                <w:iCs/>
                <w:szCs w:val="22"/>
              </w:rPr>
              <w:t>(</w:t>
            </w:r>
            <w:r w:rsidR="00BB1623" w:rsidRPr="00EE6E73">
              <w:rPr>
                <w:rFonts w:cs="Arial"/>
                <w:szCs w:val="22"/>
                <w:lang w:eastAsia="sv-SE"/>
              </w:rPr>
              <w:t>see TS 38.213 [13], clause 10.4).</w:t>
            </w:r>
            <w:r w:rsidR="00BB1623" w:rsidRPr="00EE6E73">
              <w:t xml:space="preserve"> </w:t>
            </w:r>
            <w:r w:rsidR="00BB1623" w:rsidRPr="00EE6E73">
              <w:rPr>
                <w:rFonts w:cs="Arial"/>
                <w:bCs/>
                <w:iCs/>
                <w:szCs w:val="22"/>
              </w:rPr>
              <w:t xml:space="preserve">The network configures more than 4 </w:t>
            </w:r>
            <w:proofErr w:type="spellStart"/>
            <w:r w:rsidR="00BB1623" w:rsidRPr="00EE6E73">
              <w:rPr>
                <w:rFonts w:cs="Arial"/>
                <w:bCs/>
                <w:i/>
                <w:szCs w:val="22"/>
              </w:rPr>
              <w:t>SearchSpaceSwitchTrigger</w:t>
            </w:r>
            <w:proofErr w:type="spellEnd"/>
            <w:r w:rsidR="00BB1623" w:rsidRPr="00EE6E73">
              <w:rPr>
                <w:rFonts w:cs="Arial"/>
                <w:bCs/>
                <w:iCs/>
                <w:szCs w:val="22"/>
              </w:rPr>
              <w:t xml:space="preserve"> objects only if </w:t>
            </w:r>
            <w:proofErr w:type="spellStart"/>
            <w:r w:rsidR="00BB1623" w:rsidRPr="00EE6E73">
              <w:rPr>
                <w:rFonts w:cs="Arial"/>
                <w:bCs/>
                <w:i/>
                <w:szCs w:val="22"/>
              </w:rPr>
              <w:t>cellGroupsForSwitchList</w:t>
            </w:r>
            <w:proofErr w:type="spellEnd"/>
            <w:r w:rsidR="00BB1623" w:rsidRPr="00EE6E73">
              <w:rPr>
                <w:rFonts w:cs="Arial"/>
                <w:bCs/>
                <w:iCs/>
                <w:szCs w:val="22"/>
              </w:rPr>
              <w:t xml:space="preserve"> is not configured. </w:t>
            </w:r>
            <w:r w:rsidR="00BB1623" w:rsidRPr="00EE6E73">
              <w:rPr>
                <w:rFonts w:cs="Arial"/>
                <w:szCs w:val="18"/>
              </w:rPr>
              <w:t xml:space="preserve">The UE shall consider entries in </w:t>
            </w:r>
            <w:proofErr w:type="spellStart"/>
            <w:r w:rsidR="00BB1623" w:rsidRPr="00EE6E73">
              <w:rPr>
                <w:rFonts w:cs="Arial"/>
                <w:i/>
                <w:iCs/>
                <w:szCs w:val="18"/>
              </w:rPr>
              <w:t>switchTriggerToAddModList</w:t>
            </w:r>
            <w:proofErr w:type="spellEnd"/>
            <w:r w:rsidR="00BB1623" w:rsidRPr="00EE6E73">
              <w:rPr>
                <w:rFonts w:cs="Arial"/>
                <w:szCs w:val="18"/>
              </w:rPr>
              <w:t xml:space="preserve"> and in </w:t>
            </w:r>
            <w:proofErr w:type="spellStart"/>
            <w:r w:rsidR="00BB1623" w:rsidRPr="00EE6E73">
              <w:rPr>
                <w:rFonts w:cs="Arial"/>
                <w:i/>
                <w:iCs/>
                <w:szCs w:val="18"/>
              </w:rPr>
              <w:t>switchTriggerToAddModListSizeExt</w:t>
            </w:r>
            <w:proofErr w:type="spellEnd"/>
            <w:r w:rsidR="00BB1623" w:rsidRPr="00EE6E73">
              <w:rPr>
                <w:rFonts w:cs="Arial"/>
                <w:szCs w:val="18"/>
              </w:rPr>
              <w:t xml:space="preserve"> as a single list, i.e. an entry created using </w:t>
            </w:r>
            <w:proofErr w:type="spellStart"/>
            <w:r w:rsidR="00BB1623" w:rsidRPr="00EE6E73">
              <w:rPr>
                <w:rFonts w:cs="Arial"/>
                <w:i/>
                <w:iCs/>
                <w:szCs w:val="18"/>
              </w:rPr>
              <w:t>switchTriggerToAddModList</w:t>
            </w:r>
            <w:proofErr w:type="spellEnd"/>
            <w:r w:rsidR="00BB1623" w:rsidRPr="00EE6E73">
              <w:rPr>
                <w:rFonts w:cs="Arial"/>
                <w:szCs w:val="18"/>
              </w:rPr>
              <w:t xml:space="preserve"> can be </w:t>
            </w:r>
            <w:proofErr w:type="spellStart"/>
            <w:r w:rsidR="00BB1623" w:rsidRPr="00EE6E73">
              <w:rPr>
                <w:rFonts w:cs="Arial"/>
                <w:szCs w:val="18"/>
              </w:rPr>
              <w:t>modifed</w:t>
            </w:r>
            <w:proofErr w:type="spellEnd"/>
            <w:r w:rsidR="00BB1623" w:rsidRPr="00EE6E73">
              <w:rPr>
                <w:rFonts w:cs="Arial"/>
                <w:szCs w:val="18"/>
              </w:rPr>
              <w:t xml:space="preserve"> using </w:t>
            </w:r>
            <w:proofErr w:type="spellStart"/>
            <w:r w:rsidR="00BB1623" w:rsidRPr="00EE6E73">
              <w:rPr>
                <w:rFonts w:cs="Arial"/>
                <w:i/>
                <w:iCs/>
                <w:szCs w:val="18"/>
              </w:rPr>
              <w:t>switchTriggerToAddModListSizeExt</w:t>
            </w:r>
            <w:proofErr w:type="spellEnd"/>
            <w:r w:rsidR="00BB1623" w:rsidRPr="00EE6E73">
              <w:rPr>
                <w:rFonts w:cs="Arial"/>
                <w:szCs w:val="18"/>
              </w:rPr>
              <w:t xml:space="preserve"> and vice-versa.</w:t>
            </w:r>
          </w:p>
        </w:tc>
      </w:tr>
      <w:tr w:rsidR="008E528F" w:rsidRPr="00EE6E73"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EE6E73" w:rsidRDefault="00BB1623" w:rsidP="00BB1623">
            <w:pPr>
              <w:pStyle w:val="TAL"/>
              <w:rPr>
                <w:b/>
                <w:i/>
                <w:szCs w:val="22"/>
                <w:lang w:eastAsia="sv-SE"/>
              </w:rPr>
            </w:pPr>
            <w:proofErr w:type="spellStart"/>
            <w:r w:rsidRPr="00EE6E73">
              <w:rPr>
                <w:b/>
                <w:i/>
                <w:szCs w:val="22"/>
                <w:lang w:eastAsia="sv-SE"/>
              </w:rPr>
              <w:t>switchTriggerToReleaseModList</w:t>
            </w:r>
            <w:proofErr w:type="spellEnd"/>
            <w:r w:rsidRPr="00EE6E73">
              <w:rPr>
                <w:b/>
                <w:i/>
                <w:szCs w:val="22"/>
                <w:lang w:eastAsia="sv-SE"/>
              </w:rPr>
              <w:t xml:space="preserve">, </w:t>
            </w:r>
            <w:proofErr w:type="spellStart"/>
            <w:r w:rsidRPr="00EE6E73">
              <w:rPr>
                <w:b/>
                <w:i/>
                <w:szCs w:val="22"/>
                <w:lang w:eastAsia="sv-SE"/>
              </w:rPr>
              <w:t>switchTriggerToReleaseListSizeExt</w:t>
            </w:r>
            <w:proofErr w:type="spellEnd"/>
          </w:p>
          <w:p w14:paraId="05FC4449" w14:textId="7B67E192" w:rsidR="00BB1623" w:rsidRPr="00EE6E73" w:rsidRDefault="00BB1623" w:rsidP="00BB1623">
            <w:pPr>
              <w:pStyle w:val="TAL"/>
              <w:rPr>
                <w:bCs/>
                <w:iCs/>
                <w:szCs w:val="22"/>
                <w:lang w:eastAsia="sv-SE"/>
              </w:rPr>
            </w:pPr>
            <w:r w:rsidRPr="00EE6E73">
              <w:rPr>
                <w:bCs/>
                <w:iCs/>
                <w:szCs w:val="22"/>
                <w:lang w:eastAsia="sv-SE"/>
              </w:rPr>
              <w:t xml:space="preserve">A list of </w:t>
            </w:r>
            <w:proofErr w:type="spellStart"/>
            <w:r w:rsidRPr="00EE6E73">
              <w:rPr>
                <w:bCs/>
                <w:i/>
                <w:szCs w:val="22"/>
                <w:lang w:eastAsia="sv-SE"/>
              </w:rPr>
              <w:t>SearchSpaceSwitchTriggers</w:t>
            </w:r>
            <w:proofErr w:type="spellEnd"/>
            <w:r w:rsidRPr="00EE6E73">
              <w:rPr>
                <w:bCs/>
                <w:iCs/>
                <w:szCs w:val="22"/>
                <w:lang w:eastAsia="sv-SE"/>
              </w:rPr>
              <w:t xml:space="preserve"> to be released. If </w:t>
            </w:r>
            <w:proofErr w:type="spellStart"/>
            <w:r w:rsidRPr="00EE6E73">
              <w:rPr>
                <w:bCs/>
                <w:i/>
                <w:szCs w:val="22"/>
                <w:lang w:eastAsia="sv-SE"/>
              </w:rPr>
              <w:t>cellGroupsForSwitchList</w:t>
            </w:r>
            <w:proofErr w:type="spellEnd"/>
            <w:r w:rsidRPr="00EE6E73">
              <w:rPr>
                <w:bCs/>
                <w:iCs/>
                <w:szCs w:val="22"/>
                <w:lang w:eastAsia="sv-SE"/>
              </w:rPr>
              <w:t xml:space="preserve"> is configured, the </w:t>
            </w:r>
            <w:proofErr w:type="spellStart"/>
            <w:r w:rsidRPr="00EE6E73">
              <w:rPr>
                <w:bCs/>
                <w:i/>
                <w:szCs w:val="22"/>
                <w:lang w:eastAsia="sv-SE"/>
              </w:rPr>
              <w:t>SearchSpaceSwitchTrigger</w:t>
            </w:r>
            <w:proofErr w:type="spellEnd"/>
            <w:r w:rsidRPr="00EE6E73">
              <w:rPr>
                <w:bCs/>
                <w:iCs/>
                <w:szCs w:val="22"/>
                <w:lang w:eastAsia="sv-SE"/>
              </w:rPr>
              <w:t xml:space="preserve"> is released for all serving cells belonging to the same </w:t>
            </w:r>
            <w:proofErr w:type="spellStart"/>
            <w:r w:rsidRPr="00EE6E73">
              <w:rPr>
                <w:bCs/>
                <w:i/>
                <w:szCs w:val="22"/>
                <w:lang w:eastAsia="sv-SE"/>
              </w:rPr>
              <w:t>CellGroupForSwitch</w:t>
            </w:r>
            <w:proofErr w:type="spellEnd"/>
            <w:r w:rsidRPr="00EE6E73">
              <w:rPr>
                <w:bCs/>
                <w:iCs/>
                <w:szCs w:val="22"/>
                <w:lang w:eastAsia="sv-SE"/>
              </w:rPr>
              <w:t xml:space="preserve">. The UE shall consider entries in </w:t>
            </w:r>
            <w:proofErr w:type="spellStart"/>
            <w:r w:rsidRPr="00EE6E73">
              <w:rPr>
                <w:bCs/>
                <w:i/>
                <w:szCs w:val="22"/>
                <w:lang w:eastAsia="sv-SE"/>
              </w:rPr>
              <w:t>switchTriggerToReleaseList</w:t>
            </w:r>
            <w:proofErr w:type="spellEnd"/>
            <w:r w:rsidRPr="00EE6E73">
              <w:rPr>
                <w:bCs/>
                <w:iCs/>
                <w:szCs w:val="22"/>
                <w:lang w:eastAsia="sv-SE"/>
              </w:rPr>
              <w:t xml:space="preserve"> and in </w:t>
            </w:r>
            <w:proofErr w:type="spellStart"/>
            <w:r w:rsidRPr="00EE6E73">
              <w:rPr>
                <w:bCs/>
                <w:i/>
                <w:szCs w:val="22"/>
                <w:lang w:eastAsia="sv-SE"/>
              </w:rPr>
              <w:t>switchTriggerToReleaseListSizeExt</w:t>
            </w:r>
            <w:proofErr w:type="spellEnd"/>
            <w:r w:rsidRPr="00EE6E73">
              <w:rPr>
                <w:bCs/>
                <w:iCs/>
                <w:szCs w:val="22"/>
                <w:lang w:eastAsia="sv-SE"/>
              </w:rPr>
              <w:t xml:space="preserve"> as a single list, i.e. an entry created using </w:t>
            </w:r>
            <w:proofErr w:type="spellStart"/>
            <w:r w:rsidRPr="00EE6E73">
              <w:rPr>
                <w:bCs/>
                <w:i/>
                <w:szCs w:val="22"/>
                <w:lang w:eastAsia="sv-SE"/>
              </w:rPr>
              <w:t>switchTriggerToAddModList</w:t>
            </w:r>
            <w:proofErr w:type="spellEnd"/>
            <w:r w:rsidRPr="00EE6E73">
              <w:rPr>
                <w:bCs/>
                <w:iCs/>
                <w:szCs w:val="22"/>
                <w:lang w:eastAsia="sv-SE"/>
              </w:rPr>
              <w:t xml:space="preserve"> or </w:t>
            </w:r>
            <w:proofErr w:type="spellStart"/>
            <w:r w:rsidRPr="00EE6E73">
              <w:rPr>
                <w:bCs/>
                <w:i/>
                <w:szCs w:val="22"/>
                <w:lang w:eastAsia="sv-SE"/>
              </w:rPr>
              <w:t>switchTriggerToAddModListSizeExt</w:t>
            </w:r>
            <w:proofErr w:type="spellEnd"/>
            <w:r w:rsidRPr="00EE6E73">
              <w:rPr>
                <w:bCs/>
                <w:iCs/>
                <w:szCs w:val="22"/>
                <w:lang w:eastAsia="sv-SE"/>
              </w:rPr>
              <w:t xml:space="preserve"> can be deleted using </w:t>
            </w:r>
            <w:proofErr w:type="spellStart"/>
            <w:r w:rsidRPr="00EE6E73">
              <w:rPr>
                <w:bCs/>
                <w:i/>
                <w:szCs w:val="22"/>
                <w:lang w:eastAsia="sv-SE"/>
              </w:rPr>
              <w:t>switchTriggerToReleaseList</w:t>
            </w:r>
            <w:proofErr w:type="spellEnd"/>
            <w:r w:rsidRPr="00EE6E73">
              <w:rPr>
                <w:bCs/>
                <w:iCs/>
                <w:szCs w:val="22"/>
                <w:lang w:eastAsia="sv-SE"/>
              </w:rPr>
              <w:t xml:space="preserve"> or </w:t>
            </w:r>
            <w:proofErr w:type="spellStart"/>
            <w:r w:rsidRPr="00EE6E73">
              <w:rPr>
                <w:bCs/>
                <w:i/>
                <w:szCs w:val="22"/>
                <w:lang w:eastAsia="sv-SE"/>
              </w:rPr>
              <w:t>switchTriggerToReleaseListSizeExt</w:t>
            </w:r>
            <w:proofErr w:type="spellEnd"/>
            <w:r w:rsidRPr="00EE6E73">
              <w:rPr>
                <w:bCs/>
                <w:iCs/>
                <w:szCs w:val="22"/>
                <w:lang w:eastAsia="sv-SE"/>
              </w:rPr>
              <w:t>.</w:t>
            </w:r>
          </w:p>
        </w:tc>
      </w:tr>
    </w:tbl>
    <w:p w14:paraId="4E6BFC6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EE6E73" w:rsidRDefault="00394471" w:rsidP="00964CC4">
            <w:pPr>
              <w:pStyle w:val="TAH"/>
              <w:rPr>
                <w:szCs w:val="22"/>
              </w:rPr>
            </w:pPr>
            <w:proofErr w:type="spellStart"/>
            <w:r w:rsidRPr="00EE6E73">
              <w:rPr>
                <w:i/>
              </w:rPr>
              <w:t>AvailableRB-SetsPerCell</w:t>
            </w:r>
            <w:proofErr w:type="spellEnd"/>
            <w:r w:rsidRPr="00EE6E73">
              <w:rPr>
                <w:i/>
              </w:rPr>
              <w:t xml:space="preserve"> </w:t>
            </w:r>
            <w:r w:rsidRPr="00EE6E73">
              <w:rPr>
                <w:szCs w:val="22"/>
              </w:rPr>
              <w:t>field descriptions</w:t>
            </w:r>
          </w:p>
        </w:tc>
      </w:tr>
      <w:tr w:rsidR="004112C8" w:rsidRPr="00EE6E73"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EE6E73" w:rsidRDefault="00394471" w:rsidP="00964CC4">
            <w:pPr>
              <w:pStyle w:val="TAL"/>
              <w:rPr>
                <w:b/>
                <w:i/>
                <w:szCs w:val="22"/>
              </w:rPr>
            </w:pPr>
            <w:proofErr w:type="spellStart"/>
            <w:r w:rsidRPr="00EE6E73">
              <w:rPr>
                <w:b/>
                <w:i/>
                <w:szCs w:val="22"/>
              </w:rPr>
              <w:t>positionInDCI</w:t>
            </w:r>
            <w:proofErr w:type="spellEnd"/>
          </w:p>
          <w:p w14:paraId="357DB7F4" w14:textId="77777777" w:rsidR="00394471" w:rsidRPr="00EE6E73" w:rsidRDefault="00394471" w:rsidP="00964CC4">
            <w:pPr>
              <w:pStyle w:val="TAL"/>
              <w:rPr>
                <w:szCs w:val="22"/>
              </w:rPr>
            </w:pPr>
            <w:r w:rsidRPr="00EE6E73">
              <w:rPr>
                <w:szCs w:val="22"/>
              </w:rPr>
              <w:t>The (starting) position of the bits within DCI payload indicating the availability of the RB sets of a serving cell (see TS 38.213 [13], clause 11.1.1).</w:t>
            </w:r>
          </w:p>
        </w:tc>
      </w:tr>
      <w:tr w:rsidR="00394471" w:rsidRPr="00EE6E73"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EE6E73" w:rsidRDefault="00394471" w:rsidP="00964CC4">
            <w:pPr>
              <w:pStyle w:val="TAL"/>
              <w:rPr>
                <w:szCs w:val="22"/>
              </w:rPr>
            </w:pPr>
            <w:proofErr w:type="spellStart"/>
            <w:r w:rsidRPr="00EE6E73">
              <w:rPr>
                <w:b/>
                <w:i/>
                <w:szCs w:val="22"/>
              </w:rPr>
              <w:t>servingCelIId</w:t>
            </w:r>
            <w:proofErr w:type="spellEnd"/>
          </w:p>
          <w:p w14:paraId="56EC8980" w14:textId="77777777" w:rsidR="00394471" w:rsidRPr="00EE6E73" w:rsidRDefault="00394471" w:rsidP="00964CC4">
            <w:pPr>
              <w:pStyle w:val="TAL"/>
              <w:rPr>
                <w:szCs w:val="22"/>
              </w:rPr>
            </w:pPr>
            <w:r w:rsidRPr="00EE6E73">
              <w:rPr>
                <w:szCs w:val="22"/>
              </w:rPr>
              <w:t>The ID of the serving cell for which the configuration is applicable.</w:t>
            </w:r>
          </w:p>
        </w:tc>
      </w:tr>
    </w:tbl>
    <w:p w14:paraId="51F10F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EE6E73" w:rsidRDefault="00394471" w:rsidP="00964CC4">
            <w:pPr>
              <w:pStyle w:val="TAH"/>
              <w:rPr>
                <w:szCs w:val="22"/>
              </w:rPr>
            </w:pPr>
            <w:r w:rsidRPr="00EE6E73">
              <w:rPr>
                <w:i/>
              </w:rPr>
              <w:lastRenderedPageBreak/>
              <w:t>CO-</w:t>
            </w:r>
            <w:proofErr w:type="spellStart"/>
            <w:r w:rsidRPr="00EE6E73">
              <w:rPr>
                <w:i/>
              </w:rPr>
              <w:t>DurationsPerCell</w:t>
            </w:r>
            <w:proofErr w:type="spellEnd"/>
            <w:r w:rsidRPr="00EE6E73">
              <w:rPr>
                <w:i/>
              </w:rPr>
              <w:t xml:space="preserve"> </w:t>
            </w:r>
            <w:r w:rsidRPr="00EE6E73">
              <w:rPr>
                <w:szCs w:val="22"/>
              </w:rPr>
              <w:t>field descriptions</w:t>
            </w:r>
          </w:p>
        </w:tc>
      </w:tr>
      <w:tr w:rsidR="004112C8" w:rsidRPr="00EE6E73"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EE6E73" w:rsidRDefault="00394471" w:rsidP="00964CC4">
            <w:pPr>
              <w:pStyle w:val="TAL"/>
              <w:rPr>
                <w:szCs w:val="22"/>
              </w:rPr>
            </w:pPr>
            <w:r w:rsidRPr="00EE6E73">
              <w:rPr>
                <w:b/>
                <w:i/>
                <w:szCs w:val="22"/>
              </w:rPr>
              <w:t>co-</w:t>
            </w:r>
            <w:proofErr w:type="spellStart"/>
            <w:r w:rsidRPr="00EE6E73">
              <w:rPr>
                <w:b/>
                <w:i/>
                <w:szCs w:val="22"/>
              </w:rPr>
              <w:t>DurationList</w:t>
            </w:r>
            <w:proofErr w:type="spellEnd"/>
          </w:p>
          <w:p w14:paraId="65546AF8" w14:textId="6DF3225D" w:rsidR="00F12A49" w:rsidRPr="00EE6E73" w:rsidRDefault="00394471" w:rsidP="00F12A49">
            <w:pPr>
              <w:pStyle w:val="TAL"/>
              <w:rPr>
                <w:szCs w:val="22"/>
              </w:rPr>
            </w:pPr>
            <w:r w:rsidRPr="00EE6E73">
              <w:t xml:space="preserve">A list of </w:t>
            </w:r>
            <w:r w:rsidRPr="00EE6E73">
              <w:rPr>
                <w:szCs w:val="22"/>
              </w:rPr>
              <w:t>Channel Occupancy duration in symbols.</w:t>
            </w:r>
          </w:p>
          <w:p w14:paraId="7298A480" w14:textId="468DCCC8" w:rsidR="00F12A49" w:rsidRPr="00EE6E73" w:rsidRDefault="00F12A49" w:rsidP="00F12A49">
            <w:pPr>
              <w:pStyle w:val="TAL"/>
              <w:rPr>
                <w:szCs w:val="22"/>
              </w:rPr>
            </w:pPr>
            <w:r w:rsidRPr="00EE6E73">
              <w:rPr>
                <w:szCs w:val="22"/>
              </w:rPr>
              <w:t>The maximum duration that can be configured for the following SCS</w:t>
            </w:r>
            <w:r w:rsidR="00AE0E17" w:rsidRPr="00EE6E73">
              <w:rPr>
                <w:szCs w:val="22"/>
              </w:rPr>
              <w:t>:</w:t>
            </w:r>
          </w:p>
          <w:p w14:paraId="2547E033" w14:textId="7F520E5B" w:rsidR="001B0D59" w:rsidRPr="00EE6E73" w:rsidRDefault="00AE0E17" w:rsidP="001B0D59">
            <w:pPr>
              <w:pStyle w:val="TAL"/>
              <w:rPr>
                <w:szCs w:val="22"/>
              </w:rPr>
            </w:pPr>
            <w:r w:rsidRPr="00EE6E73">
              <w:rPr>
                <w:szCs w:val="22"/>
              </w:rPr>
              <w:t>-</w:t>
            </w:r>
            <w:r w:rsidRPr="00EE6E73">
              <w:tab/>
            </w:r>
            <w:r w:rsidR="001B0D59" w:rsidRPr="00EE6E73">
              <w:rPr>
                <w:szCs w:val="22"/>
              </w:rPr>
              <w:t>15 kHz: 280.</w:t>
            </w:r>
          </w:p>
          <w:p w14:paraId="5170DC0B" w14:textId="2C4C03A0" w:rsidR="001B0D59" w:rsidRPr="00EE6E73" w:rsidRDefault="00AE0E17" w:rsidP="001B0D59">
            <w:pPr>
              <w:pStyle w:val="TAL"/>
              <w:rPr>
                <w:szCs w:val="22"/>
              </w:rPr>
            </w:pPr>
            <w:r w:rsidRPr="00EE6E73">
              <w:rPr>
                <w:szCs w:val="22"/>
              </w:rPr>
              <w:t>-</w:t>
            </w:r>
            <w:r w:rsidRPr="00EE6E73">
              <w:tab/>
            </w:r>
            <w:r w:rsidR="001B0D59" w:rsidRPr="00EE6E73">
              <w:rPr>
                <w:szCs w:val="22"/>
              </w:rPr>
              <w:t>30 kHz: 560.</w:t>
            </w:r>
          </w:p>
          <w:p w14:paraId="7C3E778A" w14:textId="326A9F8D" w:rsidR="001B0D59" w:rsidRPr="00EE6E73" w:rsidRDefault="00AE0E17" w:rsidP="001B0D59">
            <w:pPr>
              <w:pStyle w:val="TAL"/>
              <w:rPr>
                <w:szCs w:val="22"/>
              </w:rPr>
            </w:pPr>
            <w:r w:rsidRPr="00EE6E73">
              <w:rPr>
                <w:szCs w:val="22"/>
              </w:rPr>
              <w:t>-</w:t>
            </w:r>
            <w:r w:rsidRPr="00EE6E73">
              <w:tab/>
            </w:r>
            <w:r w:rsidR="001B0D59" w:rsidRPr="00EE6E73">
              <w:rPr>
                <w:szCs w:val="22"/>
              </w:rPr>
              <w:t>60 kHz: 1120.</w:t>
            </w:r>
          </w:p>
          <w:p w14:paraId="64EBBEBB" w14:textId="45C7A3EF" w:rsidR="00F12A49" w:rsidRPr="00EE6E73" w:rsidRDefault="00AE0E17" w:rsidP="001B0D59">
            <w:pPr>
              <w:pStyle w:val="TAL"/>
              <w:rPr>
                <w:szCs w:val="22"/>
              </w:rPr>
            </w:pPr>
            <w:r w:rsidRPr="00EE6E73">
              <w:rPr>
                <w:szCs w:val="22"/>
              </w:rPr>
              <w:t>-</w:t>
            </w:r>
            <w:r w:rsidRPr="00EE6E73">
              <w:tab/>
            </w:r>
            <w:r w:rsidR="00F12A49" w:rsidRPr="00EE6E73">
              <w:rPr>
                <w:szCs w:val="22"/>
              </w:rPr>
              <w:t>120 kHz: 560.</w:t>
            </w:r>
          </w:p>
          <w:p w14:paraId="4300EC11" w14:textId="40E69DB0" w:rsidR="00F12A49" w:rsidRPr="00EE6E73" w:rsidRDefault="00AE0E17" w:rsidP="00F12A49">
            <w:pPr>
              <w:pStyle w:val="TAL"/>
              <w:rPr>
                <w:szCs w:val="22"/>
              </w:rPr>
            </w:pPr>
            <w:r w:rsidRPr="00EE6E73">
              <w:rPr>
                <w:szCs w:val="22"/>
              </w:rPr>
              <w:t>-</w:t>
            </w:r>
            <w:r w:rsidRPr="00EE6E73">
              <w:tab/>
            </w:r>
            <w:r w:rsidR="00F12A49" w:rsidRPr="00EE6E73">
              <w:rPr>
                <w:szCs w:val="22"/>
              </w:rPr>
              <w:t>480 kHz: 2240.</w:t>
            </w:r>
          </w:p>
          <w:p w14:paraId="13EE6343" w14:textId="6C42AD58" w:rsidR="00394471" w:rsidRPr="00EE6E73" w:rsidRDefault="00AE0E17" w:rsidP="00F12A49">
            <w:pPr>
              <w:pStyle w:val="TAL"/>
              <w:rPr>
                <w:b/>
                <w:i/>
                <w:szCs w:val="22"/>
              </w:rPr>
            </w:pPr>
            <w:r w:rsidRPr="00EE6E73">
              <w:rPr>
                <w:szCs w:val="22"/>
              </w:rPr>
              <w:t>-</w:t>
            </w:r>
            <w:r w:rsidRPr="00EE6E73">
              <w:tab/>
            </w:r>
            <w:r w:rsidR="00F12A49" w:rsidRPr="00EE6E73">
              <w:rPr>
                <w:szCs w:val="22"/>
              </w:rPr>
              <w:t>960 kHz: 4480.</w:t>
            </w:r>
          </w:p>
        </w:tc>
      </w:tr>
      <w:tr w:rsidR="004112C8" w:rsidRPr="00EE6E73"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EE6E73" w:rsidRDefault="00394471" w:rsidP="00964CC4">
            <w:pPr>
              <w:pStyle w:val="TAL"/>
              <w:rPr>
                <w:b/>
                <w:i/>
                <w:szCs w:val="22"/>
              </w:rPr>
            </w:pPr>
            <w:proofErr w:type="spellStart"/>
            <w:r w:rsidRPr="00EE6E73">
              <w:rPr>
                <w:b/>
                <w:i/>
                <w:szCs w:val="22"/>
              </w:rPr>
              <w:t>positionInDCI</w:t>
            </w:r>
            <w:proofErr w:type="spellEnd"/>
          </w:p>
          <w:p w14:paraId="37478D54" w14:textId="77777777" w:rsidR="00394471" w:rsidRPr="00EE6E73" w:rsidRDefault="00394471" w:rsidP="00964CC4">
            <w:pPr>
              <w:pStyle w:val="TAL"/>
              <w:rPr>
                <w:szCs w:val="22"/>
              </w:rPr>
            </w:pPr>
            <w:r w:rsidRPr="00EE6E73">
              <w:rPr>
                <w:szCs w:val="22"/>
              </w:rPr>
              <w:t>Position in DCI of the bit field indicating Channel Occupancy duration for UE's serving cells (see TS 38.213 [13], clause 11.1.1).</w:t>
            </w:r>
          </w:p>
        </w:tc>
      </w:tr>
      <w:tr w:rsidR="004112C8" w:rsidRPr="00EE6E73"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EE6E73" w:rsidRDefault="00394471" w:rsidP="00964CC4">
            <w:pPr>
              <w:pStyle w:val="TAL"/>
              <w:rPr>
                <w:szCs w:val="22"/>
              </w:rPr>
            </w:pPr>
            <w:proofErr w:type="spellStart"/>
            <w:r w:rsidRPr="00EE6E73">
              <w:rPr>
                <w:b/>
                <w:i/>
                <w:szCs w:val="22"/>
              </w:rPr>
              <w:t>servingCelIId</w:t>
            </w:r>
            <w:proofErr w:type="spellEnd"/>
          </w:p>
          <w:p w14:paraId="70020813" w14:textId="77777777" w:rsidR="00394471" w:rsidRPr="00EE6E73" w:rsidRDefault="00394471" w:rsidP="00964CC4">
            <w:pPr>
              <w:pStyle w:val="TAL"/>
              <w:rPr>
                <w:szCs w:val="22"/>
              </w:rPr>
            </w:pPr>
            <w:r w:rsidRPr="00EE6E73">
              <w:rPr>
                <w:szCs w:val="22"/>
              </w:rPr>
              <w:t>The ID of the serving cell for which the configuration is applicable.</w:t>
            </w:r>
          </w:p>
        </w:tc>
      </w:tr>
      <w:tr w:rsidR="00394471" w:rsidRPr="00EE6E73"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EE6E73" w:rsidRDefault="00394471" w:rsidP="00964CC4">
            <w:pPr>
              <w:pStyle w:val="TAL"/>
              <w:rPr>
                <w:b/>
                <w:i/>
                <w:szCs w:val="22"/>
              </w:rPr>
            </w:pPr>
            <w:proofErr w:type="spellStart"/>
            <w:r w:rsidRPr="00EE6E73">
              <w:rPr>
                <w:b/>
                <w:i/>
                <w:szCs w:val="22"/>
              </w:rPr>
              <w:t>subcarrierSpacing</w:t>
            </w:r>
            <w:proofErr w:type="spellEnd"/>
          </w:p>
          <w:p w14:paraId="7A0C1DFB" w14:textId="2E3BF609" w:rsidR="00682C05" w:rsidRPr="00EE6E73" w:rsidRDefault="00394471" w:rsidP="00682C05">
            <w:pPr>
              <w:pStyle w:val="TAL"/>
              <w:rPr>
                <w:szCs w:val="22"/>
              </w:rPr>
            </w:pPr>
            <w:r w:rsidRPr="00EE6E73">
              <w:rPr>
                <w:szCs w:val="22"/>
              </w:rPr>
              <w:t>Reference subcarrier spacing for the list of Channel Occupancy durations (see TS 38.213 [13], clause 11.1.1).</w:t>
            </w:r>
          </w:p>
          <w:p w14:paraId="3DE70DA9" w14:textId="77777777" w:rsidR="00682C05" w:rsidRPr="00EE6E73" w:rsidRDefault="00682C05" w:rsidP="00682C05">
            <w:pPr>
              <w:pStyle w:val="TAL"/>
              <w:rPr>
                <w:rFonts w:eastAsia="MS Mincho"/>
                <w:szCs w:val="22"/>
                <w:lang w:eastAsia="sv-SE"/>
              </w:rPr>
            </w:pPr>
            <w:r w:rsidRPr="00EE6E73">
              <w:rPr>
                <w:rFonts w:eastAsia="MS Mincho"/>
                <w:szCs w:val="22"/>
                <w:lang w:eastAsia="sv-SE"/>
              </w:rPr>
              <w:t>Only the following values are applicable depending on the used frequency range:</w:t>
            </w:r>
          </w:p>
          <w:p w14:paraId="6403E063" w14:textId="77777777" w:rsidR="00682C05" w:rsidRPr="00EE6E73" w:rsidRDefault="00682C05" w:rsidP="00682C05">
            <w:pPr>
              <w:pStyle w:val="TAL"/>
              <w:rPr>
                <w:rFonts w:eastAsia="MS Mincho"/>
                <w:szCs w:val="22"/>
                <w:lang w:eastAsia="sv-SE"/>
              </w:rPr>
            </w:pPr>
            <w:r w:rsidRPr="00EE6E73">
              <w:rPr>
                <w:rFonts w:eastAsia="MS Mincho"/>
                <w:szCs w:val="22"/>
                <w:lang w:eastAsia="sv-SE"/>
              </w:rPr>
              <w:t>FR1:    15, 30, or 60 kHz</w:t>
            </w:r>
          </w:p>
          <w:p w14:paraId="118FD7C6" w14:textId="03C4278F" w:rsidR="00394471" w:rsidRPr="00EE6E73" w:rsidRDefault="00682C05" w:rsidP="00682C05">
            <w:pPr>
              <w:pStyle w:val="TAL"/>
              <w:rPr>
                <w:b/>
                <w:i/>
                <w:szCs w:val="22"/>
              </w:rPr>
            </w:pPr>
            <w:r w:rsidRPr="00EE6E73">
              <w:rPr>
                <w:rFonts w:eastAsia="MS Mincho"/>
                <w:szCs w:val="22"/>
                <w:lang w:eastAsia="sv-SE"/>
              </w:rPr>
              <w:t>FR2-2:  120, 480, or 960 kHz</w:t>
            </w:r>
          </w:p>
        </w:tc>
      </w:tr>
    </w:tbl>
    <w:p w14:paraId="2C05CE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EE6E73" w:rsidRDefault="00394471" w:rsidP="00964CC4">
            <w:pPr>
              <w:pStyle w:val="TAH"/>
              <w:rPr>
                <w:szCs w:val="22"/>
              </w:rPr>
            </w:pPr>
            <w:proofErr w:type="spellStart"/>
            <w:r w:rsidRPr="00EE6E73">
              <w:rPr>
                <w:i/>
              </w:rPr>
              <w:t>SearchSpaceSwitchTrigger</w:t>
            </w:r>
            <w:proofErr w:type="spellEnd"/>
            <w:r w:rsidRPr="00EE6E73">
              <w:rPr>
                <w:i/>
              </w:rPr>
              <w:t xml:space="preserve"> </w:t>
            </w:r>
            <w:r w:rsidRPr="00EE6E73">
              <w:rPr>
                <w:szCs w:val="22"/>
              </w:rPr>
              <w:t>field descriptions</w:t>
            </w:r>
          </w:p>
        </w:tc>
      </w:tr>
      <w:tr w:rsidR="004112C8" w:rsidRPr="00EE6E73"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EE6E73" w:rsidRDefault="00394471" w:rsidP="00964CC4">
            <w:pPr>
              <w:pStyle w:val="TAL"/>
              <w:rPr>
                <w:b/>
                <w:i/>
                <w:szCs w:val="22"/>
              </w:rPr>
            </w:pPr>
            <w:proofErr w:type="spellStart"/>
            <w:r w:rsidRPr="00EE6E73">
              <w:rPr>
                <w:b/>
                <w:i/>
                <w:szCs w:val="22"/>
              </w:rPr>
              <w:t>positionInDCI</w:t>
            </w:r>
            <w:proofErr w:type="spellEnd"/>
          </w:p>
          <w:p w14:paraId="2083B1C8" w14:textId="77777777" w:rsidR="00394471" w:rsidRPr="00EE6E73" w:rsidRDefault="00394471" w:rsidP="00964CC4">
            <w:pPr>
              <w:pStyle w:val="TAL"/>
              <w:rPr>
                <w:szCs w:val="22"/>
              </w:rPr>
            </w:pPr>
            <w:r w:rsidRPr="00EE6E73">
              <w:t>The position of the bit within DCI payload containing a search space switching flag (see TS 38.213 [13], clause 11.1.1).</w:t>
            </w:r>
          </w:p>
        </w:tc>
      </w:tr>
      <w:tr w:rsidR="00394471" w:rsidRPr="00EE6E73"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EE6E73" w:rsidRDefault="00394471" w:rsidP="00964CC4">
            <w:pPr>
              <w:pStyle w:val="TAL"/>
              <w:rPr>
                <w:szCs w:val="22"/>
              </w:rPr>
            </w:pPr>
            <w:proofErr w:type="spellStart"/>
            <w:r w:rsidRPr="00EE6E73">
              <w:rPr>
                <w:b/>
                <w:i/>
                <w:szCs w:val="22"/>
              </w:rPr>
              <w:t>servingCellId</w:t>
            </w:r>
            <w:proofErr w:type="spellEnd"/>
          </w:p>
          <w:p w14:paraId="55B1FF0B" w14:textId="77777777" w:rsidR="00394471" w:rsidRPr="00EE6E73" w:rsidRDefault="00394471" w:rsidP="00964CC4">
            <w:pPr>
              <w:pStyle w:val="TAL"/>
              <w:rPr>
                <w:szCs w:val="22"/>
              </w:rPr>
            </w:pPr>
            <w:r w:rsidRPr="00EE6E73">
              <w:rPr>
                <w:szCs w:val="22"/>
              </w:rPr>
              <w:t xml:space="preserve">The ID of the serving cell for which the configuration is applicable </w:t>
            </w:r>
            <w:r w:rsidRPr="00EE6E73">
              <w:t xml:space="preserve">or the group of serving cells as indicated by </w:t>
            </w:r>
            <w:r w:rsidRPr="00EE6E73">
              <w:rPr>
                <w:i/>
                <w:iCs/>
              </w:rPr>
              <w:t>CellGroupsForSwitch-r16</w:t>
            </w:r>
            <w:r w:rsidRPr="00EE6E73">
              <w:t xml:space="preserve"> containing this </w:t>
            </w:r>
            <w:proofErr w:type="spellStart"/>
            <w:r w:rsidRPr="00EE6E73">
              <w:rPr>
                <w:i/>
                <w:iCs/>
              </w:rPr>
              <w:t>servingCellId</w:t>
            </w:r>
            <w:proofErr w:type="spellEnd"/>
            <w:r w:rsidRPr="00EE6E73">
              <w:rPr>
                <w:szCs w:val="22"/>
              </w:rPr>
              <w:t>.</w:t>
            </w:r>
          </w:p>
        </w:tc>
      </w:tr>
    </w:tbl>
    <w:p w14:paraId="09CAD7DB" w14:textId="77777777" w:rsidR="00394471" w:rsidRPr="00EE6E73" w:rsidRDefault="00394471" w:rsidP="00394471"/>
    <w:p w14:paraId="45C7AE32" w14:textId="77777777" w:rsidR="00394471" w:rsidRPr="00EE6E73" w:rsidRDefault="00394471" w:rsidP="00394471">
      <w:pPr>
        <w:pStyle w:val="Heading4"/>
      </w:pPr>
      <w:bookmarkStart w:id="5668" w:name="_Toc60777390"/>
      <w:bookmarkStart w:id="5669" w:name="_Toc193446404"/>
      <w:bookmarkStart w:id="5670" w:name="_Toc193452209"/>
      <w:bookmarkStart w:id="5671" w:name="_Toc193463481"/>
      <w:bookmarkStart w:id="5672" w:name="_Toc201295768"/>
      <w:bookmarkStart w:id="5673" w:name="MCCQCTEMPBM_00000488"/>
      <w:r w:rsidRPr="00EE6E73">
        <w:t>–</w:t>
      </w:r>
      <w:r w:rsidRPr="00EE6E73">
        <w:tab/>
      </w:r>
      <w:r w:rsidRPr="00EE6E73">
        <w:rPr>
          <w:i/>
        </w:rPr>
        <w:t>S-NSSAI</w:t>
      </w:r>
      <w:bookmarkEnd w:id="5668"/>
      <w:bookmarkEnd w:id="5669"/>
      <w:bookmarkEnd w:id="5670"/>
      <w:bookmarkEnd w:id="5671"/>
      <w:bookmarkEnd w:id="5672"/>
    </w:p>
    <w:bookmarkEnd w:id="5673"/>
    <w:p w14:paraId="18729280" w14:textId="77777777" w:rsidR="00394471" w:rsidRPr="00EE6E73" w:rsidRDefault="00394471" w:rsidP="00394471">
      <w:r w:rsidRPr="00EE6E73">
        <w:t xml:space="preserve">The IE </w:t>
      </w:r>
      <w:r w:rsidRPr="00EE6E73">
        <w:rPr>
          <w:i/>
        </w:rPr>
        <w:t xml:space="preserve">S-NSSAI (Single Network Slice Selection Assistance Information) </w:t>
      </w:r>
      <w:r w:rsidRPr="00EE6E73">
        <w:t>identifies a Network Slice end to end and comprises a slice/service type and a slice differentiator, see TS 23.003 [21].</w:t>
      </w:r>
    </w:p>
    <w:p w14:paraId="7E6B0646" w14:textId="77777777" w:rsidR="00394471" w:rsidRPr="00EE6E73" w:rsidRDefault="00394471" w:rsidP="00394471">
      <w:pPr>
        <w:pStyle w:val="TH"/>
      </w:pPr>
      <w:r w:rsidRPr="00EE6E73">
        <w:rPr>
          <w:bCs/>
          <w:i/>
          <w:iCs/>
        </w:rPr>
        <w:t xml:space="preserve">S-NSSAI </w:t>
      </w:r>
      <w:r w:rsidRPr="00EE6E73">
        <w:t>information element</w:t>
      </w:r>
    </w:p>
    <w:p w14:paraId="6ADC9A19" w14:textId="77777777" w:rsidR="00394471" w:rsidRPr="00EE6E73" w:rsidRDefault="00394471" w:rsidP="00EE6E73">
      <w:pPr>
        <w:pStyle w:val="PL"/>
        <w:rPr>
          <w:color w:val="808080"/>
        </w:rPr>
      </w:pPr>
      <w:r w:rsidRPr="00EE6E73">
        <w:rPr>
          <w:color w:val="808080"/>
        </w:rPr>
        <w:t>-- ASN1START</w:t>
      </w:r>
    </w:p>
    <w:p w14:paraId="2C1095DD" w14:textId="77777777" w:rsidR="00394471" w:rsidRPr="00EE6E73" w:rsidRDefault="00394471" w:rsidP="00EE6E73">
      <w:pPr>
        <w:pStyle w:val="PL"/>
        <w:rPr>
          <w:color w:val="808080"/>
        </w:rPr>
      </w:pPr>
      <w:r w:rsidRPr="00EE6E73">
        <w:rPr>
          <w:color w:val="808080"/>
        </w:rPr>
        <w:t>-- TAG-S-NSSAI-START</w:t>
      </w:r>
    </w:p>
    <w:p w14:paraId="1351FE9A" w14:textId="77777777" w:rsidR="00394471" w:rsidRPr="00EE6E73" w:rsidRDefault="00394471" w:rsidP="00EE6E73">
      <w:pPr>
        <w:pStyle w:val="PL"/>
      </w:pPr>
    </w:p>
    <w:p w14:paraId="4BA12014" w14:textId="77777777" w:rsidR="00394471" w:rsidRPr="00EE6E73" w:rsidRDefault="00394471" w:rsidP="00EE6E73">
      <w:pPr>
        <w:pStyle w:val="PL"/>
      </w:pPr>
      <w:r w:rsidRPr="00EE6E73">
        <w:t xml:space="preserve">S-NSSAI  ::=                        </w:t>
      </w:r>
      <w:r w:rsidRPr="00EE6E73">
        <w:rPr>
          <w:color w:val="993366"/>
        </w:rPr>
        <w:t>CHOICE</w:t>
      </w:r>
      <w:r w:rsidRPr="00EE6E73">
        <w:t>{</w:t>
      </w:r>
    </w:p>
    <w:p w14:paraId="7F5879B3" w14:textId="77777777" w:rsidR="00394471" w:rsidRPr="00EE6E73" w:rsidRDefault="00394471" w:rsidP="00EE6E73">
      <w:pPr>
        <w:pStyle w:val="PL"/>
      </w:pPr>
      <w:r w:rsidRPr="00EE6E73">
        <w:t xml:space="preserve">    </w:t>
      </w:r>
      <w:proofErr w:type="spellStart"/>
      <w:r w:rsidRPr="00EE6E73">
        <w:t>sst</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041D173" w14:textId="77777777" w:rsidR="00394471" w:rsidRPr="00EE6E73" w:rsidRDefault="00394471" w:rsidP="00EE6E73">
      <w:pPr>
        <w:pStyle w:val="PL"/>
      </w:pPr>
      <w:r w:rsidRPr="00EE6E73">
        <w:t xml:space="preserve">    </w:t>
      </w:r>
      <w:proofErr w:type="spellStart"/>
      <w:r w:rsidRPr="00EE6E73">
        <w:t>sst</w:t>
      </w:r>
      <w:proofErr w:type="spellEnd"/>
      <w:r w:rsidRPr="00EE6E73">
        <w:t xml:space="preserve">-S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80CE158" w14:textId="77777777" w:rsidR="00394471" w:rsidRPr="00EE6E73" w:rsidRDefault="00394471" w:rsidP="00EE6E73">
      <w:pPr>
        <w:pStyle w:val="PL"/>
      </w:pPr>
      <w:r w:rsidRPr="00EE6E73">
        <w:t>}</w:t>
      </w:r>
    </w:p>
    <w:p w14:paraId="212DF27F" w14:textId="77777777" w:rsidR="00394471" w:rsidRPr="00EE6E73" w:rsidRDefault="00394471" w:rsidP="00EE6E73">
      <w:pPr>
        <w:pStyle w:val="PL"/>
      </w:pPr>
    </w:p>
    <w:p w14:paraId="7ABCA7DB" w14:textId="77777777" w:rsidR="00394471" w:rsidRPr="00EE6E73" w:rsidRDefault="00394471" w:rsidP="00EE6E73">
      <w:pPr>
        <w:pStyle w:val="PL"/>
        <w:rPr>
          <w:color w:val="808080"/>
        </w:rPr>
      </w:pPr>
      <w:r w:rsidRPr="00EE6E73">
        <w:rPr>
          <w:color w:val="808080"/>
        </w:rPr>
        <w:t>-- TAG-S-NSSAI-STOP</w:t>
      </w:r>
    </w:p>
    <w:p w14:paraId="328085D4" w14:textId="77777777" w:rsidR="00394471" w:rsidRPr="00EE6E73" w:rsidRDefault="00394471" w:rsidP="00EE6E73">
      <w:pPr>
        <w:pStyle w:val="PL"/>
        <w:rPr>
          <w:color w:val="808080"/>
        </w:rPr>
      </w:pPr>
      <w:r w:rsidRPr="00EE6E73">
        <w:rPr>
          <w:color w:val="808080"/>
        </w:rPr>
        <w:t>-- ASN1STOP</w:t>
      </w:r>
    </w:p>
    <w:p w14:paraId="079AE6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EE6E73" w:rsidRDefault="00394471" w:rsidP="00964CC4">
            <w:pPr>
              <w:pStyle w:val="TAH"/>
              <w:rPr>
                <w:szCs w:val="22"/>
                <w:lang w:eastAsia="sv-SE"/>
              </w:rPr>
            </w:pPr>
            <w:r w:rsidRPr="00EE6E73">
              <w:rPr>
                <w:i/>
                <w:szCs w:val="22"/>
                <w:lang w:eastAsia="sv-SE"/>
              </w:rPr>
              <w:lastRenderedPageBreak/>
              <w:t xml:space="preserve">S-NSSAI </w:t>
            </w:r>
            <w:r w:rsidRPr="00EE6E73">
              <w:rPr>
                <w:szCs w:val="22"/>
                <w:lang w:eastAsia="sv-SE"/>
              </w:rPr>
              <w:t>field descriptions</w:t>
            </w:r>
          </w:p>
        </w:tc>
      </w:tr>
      <w:tr w:rsidR="004112C8" w:rsidRPr="00EE6E73"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EE6E73" w:rsidRDefault="00394471" w:rsidP="00964CC4">
            <w:pPr>
              <w:pStyle w:val="TAL"/>
              <w:rPr>
                <w:szCs w:val="22"/>
                <w:lang w:eastAsia="sv-SE"/>
              </w:rPr>
            </w:pPr>
            <w:proofErr w:type="spellStart"/>
            <w:r w:rsidRPr="00EE6E73">
              <w:rPr>
                <w:b/>
                <w:i/>
                <w:szCs w:val="22"/>
                <w:lang w:eastAsia="sv-SE"/>
              </w:rPr>
              <w:t>sst</w:t>
            </w:r>
            <w:proofErr w:type="spellEnd"/>
          </w:p>
          <w:p w14:paraId="01CE4937" w14:textId="77777777" w:rsidR="00394471" w:rsidRPr="00EE6E73" w:rsidRDefault="00394471" w:rsidP="00964CC4">
            <w:pPr>
              <w:pStyle w:val="TAL"/>
              <w:rPr>
                <w:b/>
                <w:i/>
                <w:szCs w:val="22"/>
                <w:lang w:eastAsia="sv-SE"/>
              </w:rPr>
            </w:pPr>
            <w:r w:rsidRPr="00EE6E73">
              <w:rPr>
                <w:szCs w:val="22"/>
                <w:lang w:eastAsia="sv-SE"/>
              </w:rPr>
              <w:t>Indicates the S-NSSAI consisting of Slice/Service Type, see TS 23.003 [21].</w:t>
            </w:r>
          </w:p>
        </w:tc>
      </w:tr>
      <w:tr w:rsidR="00394471" w:rsidRPr="00EE6E73"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EE6E73" w:rsidRDefault="00394471" w:rsidP="00964CC4">
            <w:pPr>
              <w:pStyle w:val="TAL"/>
              <w:rPr>
                <w:szCs w:val="22"/>
                <w:lang w:eastAsia="sv-SE"/>
              </w:rPr>
            </w:pPr>
            <w:proofErr w:type="spellStart"/>
            <w:r w:rsidRPr="00EE6E73">
              <w:rPr>
                <w:b/>
                <w:i/>
                <w:szCs w:val="22"/>
                <w:lang w:eastAsia="sv-SE"/>
              </w:rPr>
              <w:t>sst</w:t>
            </w:r>
            <w:proofErr w:type="spellEnd"/>
            <w:r w:rsidRPr="00EE6E73">
              <w:rPr>
                <w:b/>
                <w:i/>
                <w:szCs w:val="22"/>
                <w:lang w:eastAsia="sv-SE"/>
              </w:rPr>
              <w:t>-SD</w:t>
            </w:r>
          </w:p>
          <w:p w14:paraId="0917E17F" w14:textId="77777777" w:rsidR="00394471" w:rsidRPr="00EE6E73" w:rsidRDefault="00394471" w:rsidP="00964CC4">
            <w:pPr>
              <w:pStyle w:val="TAL"/>
              <w:rPr>
                <w:szCs w:val="22"/>
                <w:lang w:eastAsia="sv-SE"/>
              </w:rPr>
            </w:pPr>
            <w:r w:rsidRPr="00EE6E73">
              <w:rPr>
                <w:szCs w:val="22"/>
                <w:lang w:eastAsia="sv-SE"/>
              </w:rPr>
              <w:t>Indicates the S-NSSAI consisting of Slice/Service Type and Slice Differentiator, see TS 23.003 [21].</w:t>
            </w:r>
          </w:p>
        </w:tc>
      </w:tr>
    </w:tbl>
    <w:p w14:paraId="5815B71B" w14:textId="77777777" w:rsidR="00394471" w:rsidRPr="00EE6E73" w:rsidRDefault="00394471" w:rsidP="00394471"/>
    <w:p w14:paraId="541E7C5F" w14:textId="77777777" w:rsidR="00394471" w:rsidRPr="00EE6E73" w:rsidRDefault="00394471" w:rsidP="00394471">
      <w:pPr>
        <w:pStyle w:val="Heading4"/>
      </w:pPr>
      <w:bookmarkStart w:id="5674" w:name="_Toc60777391"/>
      <w:bookmarkStart w:id="5675" w:name="_Toc193446405"/>
      <w:bookmarkStart w:id="5676" w:name="_Toc193452210"/>
      <w:bookmarkStart w:id="5677" w:name="_Toc193463482"/>
      <w:bookmarkStart w:id="5678" w:name="_Toc201295769"/>
      <w:bookmarkStart w:id="5679" w:name="MCCQCTEMPBM_00000489"/>
      <w:r w:rsidRPr="00EE6E73">
        <w:t>–</w:t>
      </w:r>
      <w:r w:rsidRPr="00EE6E73">
        <w:tab/>
      </w:r>
      <w:proofErr w:type="spellStart"/>
      <w:r w:rsidRPr="00EE6E73">
        <w:rPr>
          <w:i/>
        </w:rPr>
        <w:t>SpeedStateScaleFactors</w:t>
      </w:r>
      <w:bookmarkEnd w:id="5674"/>
      <w:bookmarkEnd w:id="5675"/>
      <w:bookmarkEnd w:id="5676"/>
      <w:bookmarkEnd w:id="5677"/>
      <w:bookmarkEnd w:id="5678"/>
      <w:proofErr w:type="spellEnd"/>
    </w:p>
    <w:bookmarkEnd w:id="5679"/>
    <w:p w14:paraId="30962221" w14:textId="77777777" w:rsidR="00394471" w:rsidRPr="00EE6E73" w:rsidRDefault="00394471" w:rsidP="00394471">
      <w:r w:rsidRPr="00EE6E73">
        <w:t xml:space="preserve">The IE </w:t>
      </w:r>
      <w:r w:rsidRPr="00EE6E73">
        <w:rPr>
          <w:i/>
          <w:noProof/>
        </w:rPr>
        <w:t>SpeedStateScaleFactors</w:t>
      </w:r>
      <w:r w:rsidRPr="00EE6E73">
        <w:t xml:space="preserve"> concerns factors, to be applied when the UE is in medium or high speed state, used for scaling a mobility control related parameter.</w:t>
      </w:r>
    </w:p>
    <w:p w14:paraId="0AA808C2" w14:textId="77777777" w:rsidR="00394471" w:rsidRPr="00EE6E73" w:rsidRDefault="00394471" w:rsidP="00394471">
      <w:pPr>
        <w:pStyle w:val="TH"/>
      </w:pPr>
      <w:proofErr w:type="spellStart"/>
      <w:r w:rsidRPr="00EE6E73">
        <w:rPr>
          <w:bCs/>
          <w:i/>
          <w:iCs/>
        </w:rPr>
        <w:t>SpeedStateScaleFactors</w:t>
      </w:r>
      <w:proofErr w:type="spellEnd"/>
      <w:r w:rsidRPr="00EE6E73">
        <w:rPr>
          <w:bCs/>
          <w:i/>
          <w:iCs/>
        </w:rPr>
        <w:t xml:space="preserve"> </w:t>
      </w:r>
      <w:r w:rsidRPr="00EE6E73">
        <w:t>information element</w:t>
      </w:r>
    </w:p>
    <w:p w14:paraId="6B64B9DD" w14:textId="77777777" w:rsidR="00394471" w:rsidRPr="00EE6E73" w:rsidRDefault="00394471" w:rsidP="00EE6E73">
      <w:pPr>
        <w:pStyle w:val="PL"/>
        <w:rPr>
          <w:color w:val="808080"/>
        </w:rPr>
      </w:pPr>
      <w:r w:rsidRPr="00EE6E73">
        <w:rPr>
          <w:color w:val="808080"/>
        </w:rPr>
        <w:t>-- ASN1START</w:t>
      </w:r>
    </w:p>
    <w:p w14:paraId="123B46C1" w14:textId="77777777" w:rsidR="00394471" w:rsidRPr="00EE6E73" w:rsidRDefault="00394471" w:rsidP="00EE6E73">
      <w:pPr>
        <w:pStyle w:val="PL"/>
        <w:rPr>
          <w:color w:val="808080"/>
        </w:rPr>
      </w:pPr>
      <w:r w:rsidRPr="00EE6E73">
        <w:rPr>
          <w:color w:val="808080"/>
        </w:rPr>
        <w:t>-- TAG-SPEEDSTATESCALEFACTORS-START</w:t>
      </w:r>
    </w:p>
    <w:p w14:paraId="07160A25" w14:textId="77777777" w:rsidR="00394471" w:rsidRPr="00EE6E73" w:rsidRDefault="00394471" w:rsidP="00EE6E73">
      <w:pPr>
        <w:pStyle w:val="PL"/>
      </w:pPr>
    </w:p>
    <w:p w14:paraId="738FF179" w14:textId="77777777" w:rsidR="00394471" w:rsidRPr="00EE6E73" w:rsidRDefault="00394471" w:rsidP="00EE6E73">
      <w:pPr>
        <w:pStyle w:val="PL"/>
      </w:pPr>
      <w:proofErr w:type="spellStart"/>
      <w:r w:rsidRPr="00EE6E73">
        <w:t>SpeedStateScaleFactors</w:t>
      </w:r>
      <w:proofErr w:type="spellEnd"/>
      <w:r w:rsidRPr="00EE6E73">
        <w:t xml:space="preserve"> ::=          </w:t>
      </w:r>
      <w:r w:rsidRPr="00EE6E73">
        <w:rPr>
          <w:color w:val="993366"/>
        </w:rPr>
        <w:t>SEQUENCE</w:t>
      </w:r>
      <w:r w:rsidRPr="00EE6E73">
        <w:t xml:space="preserve"> {</w:t>
      </w:r>
    </w:p>
    <w:p w14:paraId="742FAC76" w14:textId="77777777" w:rsidR="00394471" w:rsidRPr="00EE6E73" w:rsidRDefault="00394471" w:rsidP="00EE6E73">
      <w:pPr>
        <w:pStyle w:val="PL"/>
      </w:pPr>
      <w:r w:rsidRPr="00EE6E73">
        <w:t xml:space="preserve">    sf-Medium                           </w:t>
      </w:r>
      <w:r w:rsidRPr="00EE6E73">
        <w:rPr>
          <w:color w:val="993366"/>
        </w:rPr>
        <w:t>ENUMERATED</w:t>
      </w:r>
      <w:r w:rsidRPr="00EE6E73">
        <w:t xml:space="preserve"> {oDot25, oDot5, oDot75, lDot0},</w:t>
      </w:r>
    </w:p>
    <w:p w14:paraId="63F80E4C" w14:textId="77777777" w:rsidR="00394471" w:rsidRPr="00EE6E73" w:rsidRDefault="00394471" w:rsidP="00EE6E73">
      <w:pPr>
        <w:pStyle w:val="PL"/>
      </w:pPr>
      <w:r w:rsidRPr="00EE6E73">
        <w:t xml:space="preserve">    sf-High                             </w:t>
      </w:r>
      <w:r w:rsidRPr="00EE6E73">
        <w:rPr>
          <w:color w:val="993366"/>
        </w:rPr>
        <w:t>ENUMERATED</w:t>
      </w:r>
      <w:r w:rsidRPr="00EE6E73">
        <w:t xml:space="preserve"> {oDot25, oDot5, oDot75, lDot0}</w:t>
      </w:r>
    </w:p>
    <w:p w14:paraId="3E4954F3" w14:textId="77777777" w:rsidR="00394471" w:rsidRPr="00EE6E73" w:rsidRDefault="00394471" w:rsidP="00EE6E73">
      <w:pPr>
        <w:pStyle w:val="PL"/>
      </w:pPr>
      <w:r w:rsidRPr="00EE6E73">
        <w:t>}</w:t>
      </w:r>
    </w:p>
    <w:p w14:paraId="1E4CB1DD" w14:textId="77777777" w:rsidR="00394471" w:rsidRPr="00EE6E73" w:rsidRDefault="00394471" w:rsidP="00EE6E73">
      <w:pPr>
        <w:pStyle w:val="PL"/>
        <w:rPr>
          <w:color w:val="808080"/>
        </w:rPr>
      </w:pPr>
      <w:r w:rsidRPr="00EE6E73">
        <w:rPr>
          <w:color w:val="808080"/>
        </w:rPr>
        <w:t>-- TAG-SPEEDSTATESCALEFACTORS-STOP</w:t>
      </w:r>
    </w:p>
    <w:p w14:paraId="7F503EFA" w14:textId="77777777" w:rsidR="00394471" w:rsidRPr="00EE6E73" w:rsidRDefault="00394471" w:rsidP="00EE6E73">
      <w:pPr>
        <w:pStyle w:val="PL"/>
        <w:rPr>
          <w:color w:val="808080"/>
        </w:rPr>
      </w:pPr>
      <w:r w:rsidRPr="00EE6E73">
        <w:rPr>
          <w:color w:val="808080"/>
        </w:rPr>
        <w:t>-- ASN1STOP</w:t>
      </w:r>
    </w:p>
    <w:p w14:paraId="448CF8E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EE6E73"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EE6E73" w:rsidRDefault="00394471" w:rsidP="00964CC4">
            <w:pPr>
              <w:pStyle w:val="TAH"/>
              <w:rPr>
                <w:lang w:eastAsia="en-GB"/>
              </w:rPr>
            </w:pPr>
            <w:r w:rsidRPr="00EE6E73">
              <w:rPr>
                <w:i/>
                <w:noProof/>
                <w:lang w:eastAsia="en-GB"/>
              </w:rPr>
              <w:t>SpeedStateScaleFactors</w:t>
            </w:r>
            <w:r w:rsidRPr="00EE6E73">
              <w:rPr>
                <w:iCs/>
                <w:noProof/>
                <w:lang w:eastAsia="en-GB"/>
              </w:rPr>
              <w:t xml:space="preserve"> field descriptions</w:t>
            </w:r>
          </w:p>
        </w:tc>
      </w:tr>
      <w:tr w:rsidR="004112C8" w:rsidRPr="00EE6E73"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EE6E73" w:rsidRDefault="00394471" w:rsidP="00964CC4">
            <w:pPr>
              <w:pStyle w:val="TAL"/>
              <w:rPr>
                <w:b/>
                <w:bCs/>
                <w:i/>
                <w:noProof/>
                <w:lang w:eastAsia="en-GB"/>
              </w:rPr>
            </w:pPr>
            <w:r w:rsidRPr="00EE6E73">
              <w:rPr>
                <w:b/>
                <w:bCs/>
                <w:i/>
                <w:noProof/>
                <w:lang w:eastAsia="en-GB"/>
              </w:rPr>
              <w:t>sf-High</w:t>
            </w:r>
          </w:p>
          <w:p w14:paraId="1873C51F"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High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w:t>
            </w:r>
            <w:r w:rsidRPr="00EE6E73">
              <w:rPr>
                <w:i/>
                <w:lang w:eastAsia="en-GB"/>
              </w:rPr>
              <w:t>oDot75</w:t>
            </w:r>
            <w:r w:rsidRPr="00EE6E73">
              <w:rPr>
                <w:lang w:eastAsia="en-GB"/>
              </w:rPr>
              <w:t xml:space="preserve"> corresponds to 0.75 and so on.</w:t>
            </w:r>
          </w:p>
        </w:tc>
      </w:tr>
      <w:tr w:rsidR="00394471" w:rsidRPr="00EE6E73"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EE6E73" w:rsidRDefault="00394471" w:rsidP="00964CC4">
            <w:pPr>
              <w:pStyle w:val="TAL"/>
              <w:rPr>
                <w:b/>
                <w:bCs/>
                <w:i/>
                <w:noProof/>
                <w:lang w:eastAsia="en-GB"/>
              </w:rPr>
            </w:pPr>
            <w:r w:rsidRPr="00EE6E73">
              <w:rPr>
                <w:b/>
                <w:bCs/>
                <w:i/>
                <w:noProof/>
                <w:lang w:eastAsia="en-GB"/>
              </w:rPr>
              <w:t>sf-Medium</w:t>
            </w:r>
          </w:p>
          <w:p w14:paraId="530C0AF5"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Medium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value </w:t>
            </w:r>
            <w:r w:rsidRPr="00EE6E73">
              <w:rPr>
                <w:i/>
                <w:lang w:eastAsia="en-GB"/>
              </w:rPr>
              <w:t>oDot75</w:t>
            </w:r>
            <w:r w:rsidRPr="00EE6E73">
              <w:rPr>
                <w:lang w:eastAsia="en-GB"/>
              </w:rPr>
              <w:t xml:space="preserve"> corresponds to 0.75, and so on.</w:t>
            </w:r>
          </w:p>
        </w:tc>
      </w:tr>
    </w:tbl>
    <w:p w14:paraId="67EB1D0A" w14:textId="77777777" w:rsidR="00394471" w:rsidRPr="00EE6E73" w:rsidRDefault="00394471" w:rsidP="00394471"/>
    <w:p w14:paraId="41C601DE" w14:textId="77777777" w:rsidR="00394471" w:rsidRPr="00EE6E73" w:rsidRDefault="00394471" w:rsidP="00394471">
      <w:pPr>
        <w:pStyle w:val="Heading4"/>
        <w:rPr>
          <w:i/>
        </w:rPr>
      </w:pPr>
      <w:bookmarkStart w:id="5680" w:name="_Toc60777392"/>
      <w:bookmarkStart w:id="5681" w:name="_Toc193446406"/>
      <w:bookmarkStart w:id="5682" w:name="_Toc193452211"/>
      <w:bookmarkStart w:id="5683" w:name="_Toc193463483"/>
      <w:bookmarkStart w:id="5684" w:name="_Toc201295770"/>
      <w:bookmarkStart w:id="5685" w:name="MCCQCTEMPBM_00000490"/>
      <w:r w:rsidRPr="00EE6E73">
        <w:t>–</w:t>
      </w:r>
      <w:r w:rsidRPr="00EE6E73">
        <w:tab/>
      </w:r>
      <w:r w:rsidRPr="00EE6E73">
        <w:rPr>
          <w:i/>
        </w:rPr>
        <w:t>SPS-Config</w:t>
      </w:r>
      <w:bookmarkEnd w:id="5680"/>
      <w:bookmarkEnd w:id="5681"/>
      <w:bookmarkEnd w:id="5682"/>
      <w:bookmarkEnd w:id="5683"/>
      <w:bookmarkEnd w:id="5684"/>
    </w:p>
    <w:bookmarkEnd w:id="5685"/>
    <w:p w14:paraId="64427770" w14:textId="77777777" w:rsidR="00394471" w:rsidRPr="00EE6E73" w:rsidRDefault="00394471" w:rsidP="00394471">
      <w:r w:rsidRPr="00EE6E73">
        <w:t xml:space="preserve">The IE </w:t>
      </w:r>
      <w:r w:rsidRPr="00EE6E73">
        <w:rPr>
          <w:i/>
        </w:rPr>
        <w:t>SPS-Config</w:t>
      </w:r>
      <w:r w:rsidRPr="00EE6E73">
        <w:t xml:space="preserve"> is used to configure downlink semi-persistent transmission. Multiple Downlink SPS configurations may be configured in one BWP of a serving cell.</w:t>
      </w:r>
    </w:p>
    <w:p w14:paraId="64ED0310" w14:textId="77777777" w:rsidR="00394471" w:rsidRPr="00EE6E73" w:rsidRDefault="00394471" w:rsidP="00394471">
      <w:pPr>
        <w:pStyle w:val="TH"/>
      </w:pPr>
      <w:r w:rsidRPr="00EE6E73">
        <w:rPr>
          <w:bCs/>
          <w:i/>
          <w:iCs/>
        </w:rPr>
        <w:t xml:space="preserve">SPS-Config </w:t>
      </w:r>
      <w:r w:rsidRPr="00EE6E73">
        <w:t>information element</w:t>
      </w:r>
    </w:p>
    <w:p w14:paraId="739B74EB" w14:textId="77777777" w:rsidR="00394471" w:rsidRPr="00EE6E73" w:rsidRDefault="00394471" w:rsidP="00EE6E73">
      <w:pPr>
        <w:pStyle w:val="PL"/>
        <w:rPr>
          <w:color w:val="808080"/>
        </w:rPr>
      </w:pPr>
      <w:r w:rsidRPr="00EE6E73">
        <w:rPr>
          <w:color w:val="808080"/>
        </w:rPr>
        <w:t>-- ASN1START</w:t>
      </w:r>
    </w:p>
    <w:p w14:paraId="2DE16218" w14:textId="77777777" w:rsidR="00394471" w:rsidRPr="00EE6E73" w:rsidRDefault="00394471" w:rsidP="00EE6E73">
      <w:pPr>
        <w:pStyle w:val="PL"/>
        <w:rPr>
          <w:color w:val="808080"/>
        </w:rPr>
      </w:pPr>
      <w:r w:rsidRPr="00EE6E73">
        <w:rPr>
          <w:color w:val="808080"/>
        </w:rPr>
        <w:t>-- TAG-SPS-CONFIG-START</w:t>
      </w:r>
    </w:p>
    <w:p w14:paraId="3A7CFCF9" w14:textId="77777777" w:rsidR="00394471" w:rsidRPr="00EE6E73" w:rsidRDefault="00394471" w:rsidP="00EE6E73">
      <w:pPr>
        <w:pStyle w:val="PL"/>
      </w:pPr>
    </w:p>
    <w:p w14:paraId="6801B685" w14:textId="77777777" w:rsidR="00394471" w:rsidRPr="00EE6E73" w:rsidRDefault="00394471" w:rsidP="00EE6E73">
      <w:pPr>
        <w:pStyle w:val="PL"/>
      </w:pPr>
      <w:r w:rsidRPr="00EE6E73">
        <w:t xml:space="preserve">SPS-Config ::=                  </w:t>
      </w:r>
      <w:r w:rsidRPr="00EE6E73">
        <w:rPr>
          <w:color w:val="993366"/>
        </w:rPr>
        <w:t>SEQUENCE</w:t>
      </w:r>
      <w:r w:rsidRPr="00EE6E73">
        <w:t xml:space="preserve"> {</w:t>
      </w:r>
    </w:p>
    <w:p w14:paraId="24C3F2E5" w14:textId="77777777" w:rsidR="00394471" w:rsidRPr="00EE6E73" w:rsidRDefault="00394471" w:rsidP="00EE6E73">
      <w:pPr>
        <w:pStyle w:val="PL"/>
      </w:pPr>
      <w:r w:rsidRPr="00EE6E73">
        <w:t xml:space="preserve">    periodicity                     </w:t>
      </w:r>
      <w:r w:rsidRPr="00EE6E73">
        <w:rPr>
          <w:color w:val="993366"/>
        </w:rPr>
        <w:t>ENUMERATED</w:t>
      </w:r>
      <w:r w:rsidRPr="00EE6E73">
        <w:t xml:space="preserve"> {ms10, ms20, ms32, ms40, ms64, ms80, ms128, ms160, ms320, ms640,</w:t>
      </w:r>
    </w:p>
    <w:p w14:paraId="0C4A0839" w14:textId="77777777" w:rsidR="00394471" w:rsidRPr="00EE6E73" w:rsidRDefault="00394471" w:rsidP="00EE6E73">
      <w:pPr>
        <w:pStyle w:val="PL"/>
      </w:pPr>
      <w:r w:rsidRPr="00EE6E73">
        <w:t xml:space="preserve">                                                        spare6, spare5, spare4, spare3, spare2, spare1},</w:t>
      </w:r>
    </w:p>
    <w:p w14:paraId="0F2A1BB2" w14:textId="77777777" w:rsidR="00394471" w:rsidRPr="00EE6E73" w:rsidRDefault="00394471" w:rsidP="00EE6E73">
      <w:pPr>
        <w:pStyle w:val="PL"/>
      </w:pPr>
      <w:r w:rsidRPr="00EE6E73">
        <w:t xml:space="preserve">    </w:t>
      </w:r>
      <w:proofErr w:type="spellStart"/>
      <w:r w:rsidRPr="00EE6E73">
        <w:t>nrofHARQ</w:t>
      </w:r>
      <w:proofErr w:type="spellEnd"/>
      <w:r w:rsidRPr="00EE6E73">
        <w:t xml:space="preserve">-Processes              </w:t>
      </w:r>
      <w:r w:rsidRPr="00EE6E73">
        <w:rPr>
          <w:color w:val="993366"/>
        </w:rPr>
        <w:t>INTEGER</w:t>
      </w:r>
      <w:r w:rsidRPr="00EE6E73">
        <w:t xml:space="preserve"> (1..8),</w:t>
      </w:r>
    </w:p>
    <w:p w14:paraId="5D753CDA" w14:textId="6C4E6E93" w:rsidR="00394471" w:rsidRPr="00EE6E73" w:rsidRDefault="00394471" w:rsidP="00EE6E73">
      <w:pPr>
        <w:pStyle w:val="PL"/>
        <w:rPr>
          <w:color w:val="808080"/>
        </w:rPr>
      </w:pPr>
      <w:r w:rsidRPr="00EE6E73">
        <w:t xml:space="preserve">    n1PUCCH-AN                      PUCCH-</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Need M</w:t>
      </w:r>
    </w:p>
    <w:p w14:paraId="75AC5215" w14:textId="17F4FFA1" w:rsidR="00394471" w:rsidRPr="00EE6E73" w:rsidRDefault="00394471" w:rsidP="00EE6E73">
      <w:pPr>
        <w:pStyle w:val="PL"/>
        <w:rPr>
          <w:color w:val="808080"/>
        </w:rPr>
      </w:pPr>
      <w:r w:rsidRPr="00EE6E73">
        <w:lastRenderedPageBreak/>
        <w:t xml:space="preserve">    </w:t>
      </w:r>
      <w:proofErr w:type="spellStart"/>
      <w:r w:rsidRPr="00EE6E73">
        <w:t>mcs</w:t>
      </w:r>
      <w:proofErr w:type="spellEnd"/>
      <w:r w:rsidRPr="00EE6E73">
        <w:t xml:space="preserve">-Table                       </w:t>
      </w:r>
      <w:r w:rsidRPr="00EE6E73">
        <w:rPr>
          <w:color w:val="993366"/>
        </w:rPr>
        <w:t>ENUMERATED</w:t>
      </w:r>
      <w:r w:rsidRPr="00EE6E73">
        <w:t xml:space="preserve"> {qam64LowSE}                                                     </w:t>
      </w:r>
      <w:r w:rsidRPr="00EE6E73">
        <w:rPr>
          <w:color w:val="993366"/>
        </w:rPr>
        <w:t>OPTIONAL</w:t>
      </w:r>
      <w:r w:rsidRPr="00EE6E73">
        <w:t xml:space="preserve">,   </w:t>
      </w:r>
      <w:r w:rsidRPr="00EE6E73">
        <w:rPr>
          <w:color w:val="808080"/>
        </w:rPr>
        <w:t>-- Need S</w:t>
      </w:r>
    </w:p>
    <w:p w14:paraId="6ED5D621" w14:textId="77777777" w:rsidR="00394471" w:rsidRPr="00EE6E73" w:rsidRDefault="00394471" w:rsidP="00EE6E73">
      <w:pPr>
        <w:pStyle w:val="PL"/>
      </w:pPr>
      <w:r w:rsidRPr="00EE6E73">
        <w:t xml:space="preserve">    ...,</w:t>
      </w:r>
    </w:p>
    <w:p w14:paraId="1C849C69" w14:textId="77777777" w:rsidR="00394471" w:rsidRPr="00EE6E73" w:rsidRDefault="00394471" w:rsidP="00EE6E73">
      <w:pPr>
        <w:pStyle w:val="PL"/>
      </w:pPr>
      <w:r w:rsidRPr="00EE6E73">
        <w:t xml:space="preserve">    [[</w:t>
      </w:r>
    </w:p>
    <w:p w14:paraId="26713BB1" w14:textId="2CFF91A4" w:rsidR="00394471" w:rsidRPr="00EE6E73" w:rsidRDefault="00394471" w:rsidP="00EE6E73">
      <w:pPr>
        <w:pStyle w:val="PL"/>
        <w:rPr>
          <w:color w:val="808080"/>
        </w:rPr>
      </w:pPr>
      <w:r w:rsidRPr="00EE6E73">
        <w:t xml:space="preserve">    sps-ConfigIndex-r16             </w:t>
      </w:r>
      <w:proofErr w:type="spellStart"/>
      <w:r w:rsidRPr="00EE6E73">
        <w:t>SPS-ConfigIndex-r16</w:t>
      </w:r>
      <w:proofErr w:type="spellEnd"/>
      <w:r w:rsidRPr="00EE6E73">
        <w:t xml:space="preserve">                                                         </w:t>
      </w:r>
      <w:r w:rsidRPr="00EE6E73">
        <w:rPr>
          <w:color w:val="993366"/>
        </w:rPr>
        <w:t>OPTIONAL</w:t>
      </w:r>
      <w:r w:rsidRPr="00EE6E73">
        <w:t xml:space="preserve">,   </w:t>
      </w:r>
      <w:r w:rsidRPr="00EE6E73">
        <w:rPr>
          <w:color w:val="808080"/>
        </w:rPr>
        <w:t>-- Cond SPS-List</w:t>
      </w:r>
    </w:p>
    <w:p w14:paraId="610BBD15" w14:textId="6383055C"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1A61A8EC" w14:textId="347190E2"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Pr="00EE6E73">
        <w:rPr>
          <w:color w:val="993366"/>
        </w:rPr>
        <w:t>OPTIONAL</w:t>
      </w:r>
      <w:r w:rsidRPr="00EE6E73">
        <w:t xml:space="preserve">,   </w:t>
      </w:r>
      <w:r w:rsidRPr="00EE6E73">
        <w:rPr>
          <w:color w:val="808080"/>
        </w:rPr>
        <w:t>-- Need R</w:t>
      </w:r>
    </w:p>
    <w:p w14:paraId="2F9A147E" w14:textId="03D00E9D" w:rsidR="00394471" w:rsidRPr="00EE6E73" w:rsidRDefault="00394471" w:rsidP="00EE6E73">
      <w:pPr>
        <w:pStyle w:val="PL"/>
        <w:rPr>
          <w:color w:val="808080"/>
        </w:rPr>
      </w:pPr>
      <w:r w:rsidRPr="00EE6E73">
        <w:t xml:space="preserve">    harq-CodebookID-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4510E670" w14:textId="5FCD4EB6" w:rsidR="00394471" w:rsidRPr="00EE6E73" w:rsidRDefault="00394471" w:rsidP="00EE6E73">
      <w:pPr>
        <w:pStyle w:val="PL"/>
        <w:rPr>
          <w:color w:val="808080"/>
        </w:rPr>
      </w:pPr>
      <w:r w:rsidRPr="00EE6E73">
        <w:t xml:space="preserve">    pdsch-AggregationFactor-r16     </w:t>
      </w:r>
      <w:r w:rsidRPr="00EE6E73">
        <w:rPr>
          <w:color w:val="993366"/>
        </w:rPr>
        <w:t>ENUMERATED</w:t>
      </w:r>
      <w:r w:rsidRPr="00EE6E73">
        <w:t xml:space="preserve"> {n1, n2, n4, n8 }                                                </w:t>
      </w:r>
      <w:r w:rsidRPr="00EE6E73">
        <w:rPr>
          <w:color w:val="993366"/>
        </w:rPr>
        <w:t>OPTIONAL</w:t>
      </w:r>
      <w:r w:rsidRPr="00EE6E73">
        <w:t xml:space="preserve">    </w:t>
      </w:r>
      <w:r w:rsidRPr="00EE6E73">
        <w:rPr>
          <w:color w:val="808080"/>
        </w:rPr>
        <w:t>-- Need S</w:t>
      </w:r>
    </w:p>
    <w:p w14:paraId="5EB6113F" w14:textId="1781A5CB" w:rsidR="004E4A9E" w:rsidRPr="00EE6E73" w:rsidRDefault="00394471" w:rsidP="00EE6E73">
      <w:pPr>
        <w:pStyle w:val="PL"/>
      </w:pPr>
      <w:r w:rsidRPr="00EE6E73">
        <w:t xml:space="preserve">    ]]</w:t>
      </w:r>
      <w:r w:rsidR="004E4A9E" w:rsidRPr="00EE6E73">
        <w:t>,</w:t>
      </w:r>
    </w:p>
    <w:p w14:paraId="09C09480" w14:textId="77777777" w:rsidR="004E4A9E" w:rsidRPr="00EE6E73" w:rsidRDefault="004E4A9E" w:rsidP="00EE6E73">
      <w:pPr>
        <w:pStyle w:val="PL"/>
      </w:pPr>
      <w:r w:rsidRPr="00EE6E73">
        <w:t xml:space="preserve">    [[</w:t>
      </w:r>
    </w:p>
    <w:p w14:paraId="3C0DBA95" w14:textId="3DF9E48F" w:rsidR="004E4A9E" w:rsidRPr="00EE6E73" w:rsidRDefault="004E4A9E" w:rsidP="00EE6E73">
      <w:pPr>
        <w:pStyle w:val="PL"/>
        <w:rPr>
          <w:color w:val="808080"/>
        </w:rPr>
      </w:pPr>
      <w:r w:rsidRPr="00EE6E73">
        <w:t xml:space="preserve">    sps-HARQ-Deferral-r17           </w:t>
      </w:r>
      <w:r w:rsidRPr="00EE6E73">
        <w:rPr>
          <w:color w:val="993366"/>
        </w:rPr>
        <w:t>INTEGER</w:t>
      </w:r>
      <w:r w:rsidRPr="00EE6E73">
        <w:t xml:space="preserve"> (1..32)              </w:t>
      </w:r>
      <w:r w:rsidR="008754E6" w:rsidRPr="00EE6E73">
        <w:t xml:space="preserve">                                               </w:t>
      </w:r>
      <w:r w:rsidRPr="00EE6E73">
        <w:rPr>
          <w:color w:val="993366"/>
        </w:rPr>
        <w:t>OPTIONAL</w:t>
      </w:r>
      <w:r w:rsidRPr="00EE6E73">
        <w:t xml:space="preserve">,   </w:t>
      </w:r>
      <w:r w:rsidRPr="00EE6E73">
        <w:rPr>
          <w:color w:val="808080"/>
        </w:rPr>
        <w:t>-- Need R</w:t>
      </w:r>
    </w:p>
    <w:p w14:paraId="75BBB5ED" w14:textId="36AAFFF9" w:rsidR="004E4A9E" w:rsidRPr="00EE6E73" w:rsidRDefault="004E4A9E" w:rsidP="00EE6E73">
      <w:pPr>
        <w:pStyle w:val="PL"/>
        <w:rPr>
          <w:color w:val="808080"/>
        </w:rPr>
      </w:pPr>
      <w:r w:rsidRPr="00EE6E73">
        <w:t xml:space="preserve">    n1PUCCH-AN-PUCCHsSCell-r17      PUCCH-</w:t>
      </w:r>
      <w:proofErr w:type="spellStart"/>
      <w:r w:rsidRPr="00EE6E73">
        <w:t>ResourceId</w:t>
      </w:r>
      <w:proofErr w:type="spellEnd"/>
      <w:r w:rsidRPr="00EE6E73">
        <w:t xml:space="preserve">             </w:t>
      </w:r>
      <w:r w:rsidR="008754E6" w:rsidRPr="00EE6E73">
        <w:t xml:space="preserve">                                               </w:t>
      </w:r>
      <w:r w:rsidRPr="00EE6E73">
        <w:rPr>
          <w:color w:val="993366"/>
        </w:rPr>
        <w:t>OPTIONAL</w:t>
      </w:r>
      <w:r w:rsidR="008754E6" w:rsidRPr="00EE6E73">
        <w:t>,</w:t>
      </w:r>
      <w:r w:rsidRPr="00EE6E73">
        <w:t xml:space="preserve">   </w:t>
      </w:r>
      <w:r w:rsidRPr="00EE6E73">
        <w:rPr>
          <w:color w:val="808080"/>
        </w:rPr>
        <w:t>-- Need R</w:t>
      </w:r>
    </w:p>
    <w:p w14:paraId="2D708A3D" w14:textId="7140A37C" w:rsidR="008754E6" w:rsidRPr="00EE6E73" w:rsidRDefault="008754E6" w:rsidP="00EE6E73">
      <w:pPr>
        <w:pStyle w:val="PL"/>
        <w:rPr>
          <w:color w:val="808080"/>
        </w:rPr>
      </w:pPr>
      <w:r w:rsidRPr="00EE6E73">
        <w:t xml:space="preserve">    periodicityExt-r17              </w:t>
      </w:r>
      <w:r w:rsidRPr="00EE6E73">
        <w:rPr>
          <w:color w:val="993366"/>
        </w:rPr>
        <w:t>INTEGER</w:t>
      </w:r>
      <w:r w:rsidRPr="00EE6E73">
        <w:t xml:space="preserve"> (1..40960)                                                          </w:t>
      </w:r>
      <w:r w:rsidRPr="00EE6E73">
        <w:rPr>
          <w:color w:val="993366"/>
        </w:rPr>
        <w:t>OPTIONAL</w:t>
      </w:r>
      <w:r w:rsidR="005B7637" w:rsidRPr="00EE6E73">
        <w:t>,</w:t>
      </w:r>
      <w:r w:rsidRPr="00EE6E73">
        <w:t xml:space="preserve">   </w:t>
      </w:r>
      <w:r w:rsidRPr="00EE6E73">
        <w:rPr>
          <w:color w:val="808080"/>
        </w:rPr>
        <w:t>-- Need R</w:t>
      </w:r>
    </w:p>
    <w:p w14:paraId="70AB237F" w14:textId="23E2D2C4" w:rsidR="005B7637" w:rsidRPr="00EE6E73" w:rsidRDefault="005B7637" w:rsidP="00EE6E73">
      <w:pPr>
        <w:pStyle w:val="PL"/>
        <w:rPr>
          <w:color w:val="808080"/>
        </w:rPr>
      </w:pPr>
      <w:r w:rsidRPr="00EE6E73">
        <w:t xml:space="preserve">    nrofHARQ-Processes-</w:t>
      </w:r>
      <w:r w:rsidR="0090199E" w:rsidRPr="00EE6E73">
        <w:t>v</w:t>
      </w:r>
      <w:r w:rsidRPr="00EE6E73">
        <w:t>17</w:t>
      </w:r>
      <w:r w:rsidR="0090199E" w:rsidRPr="00EE6E73">
        <w:t>10</w:t>
      </w:r>
      <w:r w:rsidRPr="00EE6E73">
        <w:t xml:space="preserve">       </w:t>
      </w:r>
      <w:r w:rsidR="0090199E" w:rsidRPr="00EE6E73">
        <w:t xml:space="preserve"> </w:t>
      </w:r>
      <w:r w:rsidRPr="00EE6E73">
        <w:rPr>
          <w:color w:val="993366"/>
        </w:rPr>
        <w:t>INTEGER</w:t>
      </w:r>
      <w:r w:rsidRPr="00EE6E73">
        <w:t xml:space="preserve">(9..32)                                                              </w:t>
      </w:r>
      <w:r w:rsidRPr="00EE6E73">
        <w:rPr>
          <w:color w:val="993366"/>
        </w:rPr>
        <w:t>OPTIONAL</w:t>
      </w:r>
      <w:r w:rsidRPr="00EE6E73">
        <w:t xml:space="preserve">,   </w:t>
      </w:r>
      <w:r w:rsidRPr="00EE6E73">
        <w:rPr>
          <w:color w:val="808080"/>
        </w:rPr>
        <w:t>-- Need R</w:t>
      </w:r>
    </w:p>
    <w:p w14:paraId="707DA8B5" w14:textId="50D1610B" w:rsidR="005B7637" w:rsidRPr="00EE6E73" w:rsidRDefault="005B7637" w:rsidP="00EE6E73">
      <w:pPr>
        <w:pStyle w:val="PL"/>
        <w:rPr>
          <w:color w:val="808080"/>
        </w:rPr>
      </w:pPr>
      <w:r w:rsidRPr="00EE6E73">
        <w:t xml:space="preserve">    harq-ProcID-Offset-v1700        </w:t>
      </w:r>
      <w:r w:rsidRPr="00EE6E73">
        <w:rPr>
          <w:color w:val="993366"/>
        </w:rPr>
        <w:t>INTEGER</w:t>
      </w:r>
      <w:r w:rsidRPr="00EE6E73">
        <w:t xml:space="preserve"> (16..31)                                                            </w:t>
      </w:r>
      <w:r w:rsidRPr="00EE6E73">
        <w:rPr>
          <w:color w:val="993366"/>
        </w:rPr>
        <w:t>OPTIONAL</w:t>
      </w:r>
      <w:r w:rsidRPr="00EE6E73">
        <w:t xml:space="preserve">    </w:t>
      </w:r>
      <w:r w:rsidRPr="00EE6E73">
        <w:rPr>
          <w:color w:val="808080"/>
        </w:rPr>
        <w:t>-- Need R</w:t>
      </w:r>
    </w:p>
    <w:p w14:paraId="34652729" w14:textId="18F295FB" w:rsidR="00394471" w:rsidRPr="00EE6E73" w:rsidRDefault="004E4A9E" w:rsidP="00EE6E73">
      <w:pPr>
        <w:pStyle w:val="PL"/>
      </w:pPr>
      <w:r w:rsidRPr="00EE6E73">
        <w:t xml:space="preserve">    ]]</w:t>
      </w:r>
    </w:p>
    <w:p w14:paraId="279C2CE2" w14:textId="77777777" w:rsidR="00394471" w:rsidRPr="00EE6E73" w:rsidRDefault="00394471" w:rsidP="00EE6E73">
      <w:pPr>
        <w:pStyle w:val="PL"/>
      </w:pPr>
      <w:r w:rsidRPr="00EE6E73">
        <w:t>}</w:t>
      </w:r>
    </w:p>
    <w:p w14:paraId="2D729D8A" w14:textId="77777777" w:rsidR="00394471" w:rsidRPr="00EE6E73" w:rsidRDefault="00394471" w:rsidP="00EE6E73">
      <w:pPr>
        <w:pStyle w:val="PL"/>
      </w:pPr>
    </w:p>
    <w:p w14:paraId="21127CE5" w14:textId="77777777" w:rsidR="00394471" w:rsidRPr="00EE6E73" w:rsidRDefault="00394471" w:rsidP="00EE6E73">
      <w:pPr>
        <w:pStyle w:val="PL"/>
        <w:rPr>
          <w:color w:val="808080"/>
        </w:rPr>
      </w:pPr>
      <w:r w:rsidRPr="00EE6E73">
        <w:rPr>
          <w:color w:val="808080"/>
        </w:rPr>
        <w:t>-- TAG-SPS-CONFIG-STOP</w:t>
      </w:r>
    </w:p>
    <w:p w14:paraId="5D4E14C9" w14:textId="77777777" w:rsidR="00394471" w:rsidRPr="00EE6E73" w:rsidRDefault="00394471" w:rsidP="00EE6E73">
      <w:pPr>
        <w:pStyle w:val="PL"/>
        <w:rPr>
          <w:color w:val="808080"/>
        </w:rPr>
      </w:pPr>
      <w:r w:rsidRPr="00EE6E73">
        <w:rPr>
          <w:color w:val="808080"/>
        </w:rPr>
        <w:t>-- ASN1STOP</w:t>
      </w:r>
    </w:p>
    <w:p w14:paraId="17805AA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EE6E73" w:rsidRDefault="00394471" w:rsidP="00964CC4">
            <w:pPr>
              <w:pStyle w:val="TAH"/>
              <w:rPr>
                <w:szCs w:val="22"/>
                <w:lang w:eastAsia="sv-SE"/>
              </w:rPr>
            </w:pPr>
            <w:r w:rsidRPr="00EE6E73">
              <w:rPr>
                <w:i/>
                <w:szCs w:val="22"/>
                <w:lang w:eastAsia="sv-SE"/>
              </w:rPr>
              <w:lastRenderedPageBreak/>
              <w:t xml:space="preserve">SPS-Config </w:t>
            </w:r>
            <w:r w:rsidRPr="00EE6E73">
              <w:rPr>
                <w:szCs w:val="22"/>
                <w:lang w:eastAsia="sv-SE"/>
              </w:rPr>
              <w:t>field descriptions</w:t>
            </w:r>
          </w:p>
        </w:tc>
      </w:tr>
      <w:tr w:rsidR="004112C8" w:rsidRPr="00EE6E73"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EE6E73" w:rsidRDefault="00394471" w:rsidP="00964CC4">
            <w:pPr>
              <w:pStyle w:val="TAL"/>
              <w:rPr>
                <w:b/>
                <w:i/>
                <w:szCs w:val="22"/>
                <w:lang w:eastAsia="sv-SE"/>
              </w:rPr>
            </w:pPr>
            <w:proofErr w:type="spellStart"/>
            <w:r w:rsidRPr="00EE6E73">
              <w:rPr>
                <w:b/>
                <w:i/>
                <w:szCs w:val="22"/>
                <w:lang w:eastAsia="sv-SE"/>
              </w:rPr>
              <w:t>harq-CodebookID</w:t>
            </w:r>
            <w:proofErr w:type="spellEnd"/>
          </w:p>
          <w:p w14:paraId="6011572A" w14:textId="77777777" w:rsidR="00394471" w:rsidRPr="00EE6E73" w:rsidRDefault="00394471" w:rsidP="00964CC4">
            <w:pPr>
              <w:pStyle w:val="TAL"/>
              <w:rPr>
                <w:szCs w:val="22"/>
                <w:lang w:eastAsia="sv-SE"/>
              </w:rPr>
            </w:pPr>
            <w:r w:rsidRPr="00EE6E73">
              <w:rPr>
                <w:szCs w:val="22"/>
                <w:lang w:eastAsia="sv-SE"/>
              </w:rPr>
              <w:t>Indicates the HARQ-ACK codebook index for the corresponding HARQ-ACK codebook for SPS PDSCH and ACK for SPS PDSCH release.</w:t>
            </w:r>
          </w:p>
        </w:tc>
      </w:tr>
      <w:tr w:rsidR="004112C8" w:rsidRPr="00EE6E73"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EE6E73" w:rsidRDefault="00394471" w:rsidP="00964CC4">
            <w:pPr>
              <w:pStyle w:val="TAL"/>
              <w:rPr>
                <w:b/>
                <w:i/>
                <w:szCs w:val="22"/>
                <w:lang w:eastAsia="sv-SE"/>
              </w:rPr>
            </w:pPr>
            <w:proofErr w:type="spellStart"/>
            <w:r w:rsidRPr="00EE6E73">
              <w:rPr>
                <w:b/>
                <w:i/>
                <w:szCs w:val="22"/>
                <w:lang w:eastAsia="sv-SE"/>
              </w:rPr>
              <w:t>harq</w:t>
            </w:r>
            <w:proofErr w:type="spellEnd"/>
            <w:r w:rsidRPr="00EE6E73">
              <w:rPr>
                <w:b/>
                <w:i/>
                <w:szCs w:val="22"/>
                <w:lang w:eastAsia="sv-SE"/>
              </w:rPr>
              <w:t>-</w:t>
            </w:r>
            <w:proofErr w:type="spellStart"/>
            <w:r w:rsidRPr="00EE6E73">
              <w:rPr>
                <w:b/>
                <w:i/>
                <w:szCs w:val="22"/>
                <w:lang w:eastAsia="sv-SE"/>
              </w:rPr>
              <w:t>ProcID</w:t>
            </w:r>
            <w:proofErr w:type="spellEnd"/>
            <w:r w:rsidRPr="00EE6E73">
              <w:rPr>
                <w:b/>
                <w:i/>
                <w:szCs w:val="22"/>
                <w:lang w:eastAsia="sv-SE"/>
              </w:rPr>
              <w:t>-Offset</w:t>
            </w:r>
          </w:p>
          <w:p w14:paraId="369BE6D9" w14:textId="77777777" w:rsidR="00394471" w:rsidRPr="00EE6E73" w:rsidRDefault="00394471" w:rsidP="00964CC4">
            <w:pPr>
              <w:pStyle w:val="TAL"/>
              <w:rPr>
                <w:b/>
                <w:i/>
                <w:szCs w:val="22"/>
                <w:lang w:eastAsia="sv-SE"/>
              </w:rPr>
            </w:pPr>
            <w:r w:rsidRPr="00EE6E73">
              <w:rPr>
                <w:lang w:eastAsia="sv-SE"/>
              </w:rPr>
              <w:t>Indicates the offset used in deriving the HARQ process IDs, see TS 38.321 [3], clause 5.3.1.</w:t>
            </w:r>
          </w:p>
        </w:tc>
      </w:tr>
      <w:tr w:rsidR="004112C8" w:rsidRPr="00EE6E73"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EE6E73" w:rsidRDefault="00394471" w:rsidP="00964CC4">
            <w:pPr>
              <w:pStyle w:val="TAL"/>
              <w:rPr>
                <w:szCs w:val="22"/>
                <w:lang w:eastAsia="sv-SE"/>
              </w:rPr>
            </w:pPr>
            <w:proofErr w:type="spellStart"/>
            <w:r w:rsidRPr="00EE6E73">
              <w:rPr>
                <w:b/>
                <w:i/>
                <w:szCs w:val="22"/>
                <w:lang w:eastAsia="sv-SE"/>
              </w:rPr>
              <w:t>mcs</w:t>
            </w:r>
            <w:proofErr w:type="spellEnd"/>
            <w:r w:rsidRPr="00EE6E73">
              <w:rPr>
                <w:b/>
                <w:i/>
                <w:szCs w:val="22"/>
                <w:lang w:eastAsia="sv-SE"/>
              </w:rPr>
              <w:t>-Table</w:t>
            </w:r>
          </w:p>
          <w:p w14:paraId="6F02494B" w14:textId="2D2125FE" w:rsidR="00394471" w:rsidRPr="00EE6E73" w:rsidRDefault="00394471" w:rsidP="00964CC4">
            <w:pPr>
              <w:pStyle w:val="TAL"/>
              <w:rPr>
                <w:szCs w:val="22"/>
                <w:lang w:eastAsia="sv-SE"/>
              </w:rPr>
            </w:pPr>
            <w:r w:rsidRPr="00EE6E73">
              <w:rPr>
                <w:szCs w:val="22"/>
                <w:lang w:eastAsia="sv-SE"/>
              </w:rPr>
              <w:t xml:space="preserve">Indicates the MCS table the UE shall use for DL SPS (see TS 38.214 [19],clause 5.1.3.1. If present, the UE shall use the MCS table of low-SE 64QAM table indicated in Table 5.1.3.1-3 of TS 38.214 [19]. If this field is absent and field </w:t>
            </w:r>
            <w:proofErr w:type="spellStart"/>
            <w:r w:rsidRPr="00EE6E73">
              <w:rPr>
                <w:szCs w:val="22"/>
                <w:lang w:eastAsia="sv-SE"/>
              </w:rPr>
              <w:t>mcs</w:t>
            </w:r>
            <w:proofErr w:type="spellEnd"/>
            <w:r w:rsidRPr="00EE6E73">
              <w:rPr>
                <w:szCs w:val="22"/>
                <w:lang w:eastAsia="sv-SE"/>
              </w:rPr>
              <w:t xml:space="preserve">-table in PDSCH-Config is set to 'qam256' and the activating DCI is of format 1_1, the UE applies the 256QAM table indicated in Table 5.1.3.1-2 of TS 38.214 [19]. </w:t>
            </w:r>
            <w:r w:rsidR="00BB4037" w:rsidRPr="00EE6E73">
              <w:rPr>
                <w:szCs w:val="22"/>
                <w:lang w:eastAsia="sv-SE"/>
              </w:rPr>
              <w:t xml:space="preserve">If this field is absent and the field </w:t>
            </w:r>
            <w:r w:rsidR="00BB4037" w:rsidRPr="00EE6E73">
              <w:rPr>
                <w:i/>
                <w:iCs/>
                <w:szCs w:val="22"/>
                <w:lang w:eastAsia="sv-SE"/>
              </w:rPr>
              <w:t>mcs-Table-r17</w:t>
            </w:r>
            <w:r w:rsidR="00BB4037" w:rsidRPr="00EE6E73">
              <w:rPr>
                <w:szCs w:val="22"/>
                <w:lang w:eastAsia="sv-SE"/>
              </w:rPr>
              <w:t xml:space="preserve"> in </w:t>
            </w:r>
            <w:r w:rsidR="00BB4037" w:rsidRPr="00EE6E73">
              <w:rPr>
                <w:i/>
                <w:iCs/>
                <w:szCs w:val="22"/>
                <w:lang w:eastAsia="sv-SE"/>
              </w:rPr>
              <w:t>PDSCH-Config</w:t>
            </w:r>
            <w:r w:rsidR="00BB4037" w:rsidRPr="00EE6E73">
              <w:rPr>
                <w:szCs w:val="22"/>
                <w:lang w:eastAsia="sv-SE"/>
              </w:rPr>
              <w:t xml:space="preserve"> is set to </w:t>
            </w:r>
            <w:r w:rsidR="00584CE6" w:rsidRPr="00EE6E73">
              <w:rPr>
                <w:szCs w:val="22"/>
                <w:lang w:eastAsia="sv-SE"/>
              </w:rPr>
              <w:t>'</w:t>
            </w:r>
            <w:r w:rsidR="00BB4037" w:rsidRPr="00EE6E73">
              <w:rPr>
                <w:szCs w:val="22"/>
                <w:lang w:eastAsia="sv-SE"/>
              </w:rPr>
              <w:t>qam1024</w:t>
            </w:r>
            <w:r w:rsidR="00584CE6" w:rsidRPr="00EE6E73">
              <w:rPr>
                <w:szCs w:val="22"/>
                <w:lang w:eastAsia="sv-SE"/>
              </w:rPr>
              <w:t>'</w:t>
            </w:r>
            <w:r w:rsidR="00BB4037" w:rsidRPr="00EE6E73">
              <w:rPr>
                <w:szCs w:val="22"/>
                <w:lang w:eastAsia="sv-SE"/>
              </w:rPr>
              <w:t xml:space="preserve"> and the activating DCI is format 1_1, the UE applies the 1024QAM table indicated in Table 5.1.3.1-4 of TS 38.214 [19]. </w:t>
            </w:r>
            <w:r w:rsidRPr="00EE6E73">
              <w:rPr>
                <w:szCs w:val="22"/>
                <w:lang w:eastAsia="sv-SE"/>
              </w:rPr>
              <w:t>Otherwise, the UE applies the non-low-SE 64QAM table indicated in Table 5.1.3.1-1 of TS 38.214 [19].</w:t>
            </w:r>
          </w:p>
        </w:tc>
      </w:tr>
      <w:tr w:rsidR="004112C8" w:rsidRPr="00EE6E73"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EE6E73" w:rsidRDefault="00394471" w:rsidP="00964CC4">
            <w:pPr>
              <w:pStyle w:val="TAL"/>
              <w:rPr>
                <w:szCs w:val="22"/>
                <w:lang w:eastAsia="sv-SE"/>
              </w:rPr>
            </w:pPr>
            <w:r w:rsidRPr="00EE6E73">
              <w:rPr>
                <w:b/>
                <w:i/>
                <w:szCs w:val="22"/>
                <w:lang w:eastAsia="sv-SE"/>
              </w:rPr>
              <w:t>n1PUCCH-AN</w:t>
            </w:r>
          </w:p>
          <w:p w14:paraId="247AA5FF" w14:textId="77777777" w:rsidR="00394471" w:rsidRPr="00EE6E73" w:rsidRDefault="00394471" w:rsidP="00964CC4">
            <w:pPr>
              <w:pStyle w:val="TAL"/>
              <w:rPr>
                <w:szCs w:val="22"/>
                <w:lang w:eastAsia="sv-SE"/>
              </w:rPr>
            </w:pPr>
            <w:r w:rsidRPr="00EE6E73">
              <w:rPr>
                <w:szCs w:val="22"/>
                <w:lang w:eastAsia="sv-SE"/>
              </w:rPr>
              <w:t xml:space="preserve">HARQ resource for PUCCH for DL SPS. The network configures the resource either as format0 or format1.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and referred to by its ID. See TS 38.213 [13], clause 9.2.3.</w:t>
            </w:r>
          </w:p>
        </w:tc>
      </w:tr>
      <w:tr w:rsidR="004112C8" w:rsidRPr="00EE6E73"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EE6E73" w:rsidRDefault="00306103" w:rsidP="00771058">
            <w:pPr>
              <w:pStyle w:val="TAL"/>
              <w:rPr>
                <w:szCs w:val="22"/>
                <w:lang w:eastAsia="sv-SE"/>
              </w:rPr>
            </w:pPr>
            <w:r w:rsidRPr="00EE6E73">
              <w:rPr>
                <w:b/>
                <w:i/>
                <w:szCs w:val="22"/>
                <w:lang w:eastAsia="sv-SE"/>
              </w:rPr>
              <w:t>n1PUCCH-AN-PUCCHsSCell</w:t>
            </w:r>
          </w:p>
          <w:p w14:paraId="4FFE9544" w14:textId="77777777" w:rsidR="00306103" w:rsidRPr="00EE6E73" w:rsidRDefault="00306103" w:rsidP="00771058">
            <w:pPr>
              <w:pStyle w:val="TAL"/>
              <w:rPr>
                <w:b/>
                <w:i/>
                <w:szCs w:val="22"/>
                <w:lang w:eastAsia="sv-SE"/>
              </w:rPr>
            </w:pPr>
            <w:r w:rsidRPr="00EE6E73">
              <w:rPr>
                <w:szCs w:val="22"/>
                <w:lang w:eastAsia="sv-SE"/>
              </w:rPr>
              <w:t xml:space="preserve">HARQ resource for PUCCH on PUCCH switching </w:t>
            </w:r>
            <w:proofErr w:type="spellStart"/>
            <w:r w:rsidRPr="00EE6E73">
              <w:rPr>
                <w:szCs w:val="22"/>
                <w:lang w:eastAsia="sv-SE"/>
              </w:rPr>
              <w:t>SCell</w:t>
            </w:r>
            <w:proofErr w:type="spellEnd"/>
            <w:r w:rsidRPr="00EE6E73">
              <w:rPr>
                <w:szCs w:val="22"/>
                <w:lang w:eastAsia="sv-SE"/>
              </w:rPr>
              <w:t xml:space="preserve"> (</w:t>
            </w:r>
            <w:proofErr w:type="spellStart"/>
            <w:r w:rsidRPr="00EE6E73">
              <w:rPr>
                <w:szCs w:val="22"/>
                <w:lang w:eastAsia="sv-SE"/>
              </w:rPr>
              <w:t>sSCell</w:t>
            </w:r>
            <w:proofErr w:type="spellEnd"/>
            <w:r w:rsidRPr="00EE6E73">
              <w:rPr>
                <w:szCs w:val="22"/>
                <w:lang w:eastAsia="sv-SE"/>
              </w:rPr>
              <w:t xml:space="preserve">) for DL SPS. The network configures the resource either as format 0 or format 1. The actual PUCCH-Resource is configured in PUCCH-Config of the PUCCH </w:t>
            </w:r>
            <w:proofErr w:type="spellStart"/>
            <w:r w:rsidRPr="00EE6E73">
              <w:rPr>
                <w:szCs w:val="22"/>
                <w:lang w:eastAsia="sv-SE"/>
              </w:rPr>
              <w:t>sSCell</w:t>
            </w:r>
            <w:proofErr w:type="spellEnd"/>
            <w:r w:rsidRPr="00EE6E73">
              <w:rPr>
                <w:szCs w:val="22"/>
                <w:lang w:eastAsia="sv-SE"/>
              </w:rPr>
              <w:t xml:space="preserve"> and referred to by its ID. See TS 38.213 [13], clause 9.2.3.</w:t>
            </w:r>
          </w:p>
        </w:tc>
      </w:tr>
      <w:tr w:rsidR="004112C8" w:rsidRPr="00EE6E73"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EE6E73" w:rsidRDefault="00394471" w:rsidP="00964CC4">
            <w:pPr>
              <w:pStyle w:val="TAL"/>
              <w:rPr>
                <w:szCs w:val="22"/>
                <w:lang w:eastAsia="sv-SE"/>
              </w:rPr>
            </w:pPr>
            <w:proofErr w:type="spellStart"/>
            <w:r w:rsidRPr="00EE6E73">
              <w:rPr>
                <w:b/>
                <w:i/>
                <w:szCs w:val="22"/>
                <w:lang w:eastAsia="sv-SE"/>
              </w:rPr>
              <w:t>nrofHARQ</w:t>
            </w:r>
            <w:proofErr w:type="spellEnd"/>
            <w:r w:rsidRPr="00EE6E73">
              <w:rPr>
                <w:b/>
                <w:i/>
                <w:szCs w:val="22"/>
                <w:lang w:eastAsia="sv-SE"/>
              </w:rPr>
              <w:t>-Processes</w:t>
            </w:r>
          </w:p>
          <w:p w14:paraId="70A547BE" w14:textId="246609CB" w:rsidR="00394471" w:rsidRPr="00EE6E73" w:rsidRDefault="00394471" w:rsidP="00964CC4">
            <w:pPr>
              <w:pStyle w:val="TAL"/>
              <w:rPr>
                <w:szCs w:val="22"/>
                <w:lang w:eastAsia="sv-SE"/>
              </w:rPr>
            </w:pPr>
            <w:r w:rsidRPr="00EE6E73">
              <w:rPr>
                <w:szCs w:val="22"/>
                <w:lang w:eastAsia="sv-SE"/>
              </w:rPr>
              <w:t>Number of configured HARQ processes for SPS DL (see TS 38.321 [3], clause 5.8.1).</w:t>
            </w:r>
            <w:r w:rsidR="005B7637" w:rsidRPr="00EE6E73">
              <w:rPr>
                <w:szCs w:val="22"/>
                <w:lang w:eastAsia="sv-SE"/>
              </w:rPr>
              <w:t xml:space="preserve"> If UE is configured with </w:t>
            </w:r>
            <w:r w:rsidR="005B7637" w:rsidRPr="00EE6E73">
              <w:rPr>
                <w:i/>
                <w:iCs/>
              </w:rPr>
              <w:t>nrofHARQ-Processes</w:t>
            </w:r>
            <w:r w:rsidR="0090199E" w:rsidRPr="00EE6E73">
              <w:rPr>
                <w:i/>
                <w:iCs/>
              </w:rPr>
              <w:t>-v1710</w:t>
            </w:r>
            <w:r w:rsidR="005B7637" w:rsidRPr="00EE6E73">
              <w:t xml:space="preserve"> UE shall ignore </w:t>
            </w:r>
            <w:proofErr w:type="spellStart"/>
            <w:r w:rsidR="005B7637" w:rsidRPr="00EE6E73">
              <w:rPr>
                <w:i/>
                <w:iCs/>
              </w:rPr>
              <w:t>nrofHARQ</w:t>
            </w:r>
            <w:proofErr w:type="spellEnd"/>
            <w:r w:rsidR="005B7637" w:rsidRPr="00EE6E73">
              <w:rPr>
                <w:i/>
                <w:iCs/>
              </w:rPr>
              <w:t>-Processes</w:t>
            </w:r>
            <w:r w:rsidR="0090199E" w:rsidRPr="00EE6E73">
              <w:rPr>
                <w:i/>
                <w:iCs/>
              </w:rPr>
              <w:t xml:space="preserve"> (without suffix)</w:t>
            </w:r>
            <w:r w:rsidR="005B7637" w:rsidRPr="00EE6E73">
              <w:t>.</w:t>
            </w:r>
          </w:p>
        </w:tc>
      </w:tr>
      <w:tr w:rsidR="004112C8" w:rsidRPr="00EE6E73"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EE6E73" w:rsidRDefault="00394471" w:rsidP="00964CC4">
            <w:pPr>
              <w:pStyle w:val="TAL"/>
              <w:rPr>
                <w:b/>
                <w:i/>
                <w:szCs w:val="22"/>
              </w:rPr>
            </w:pPr>
            <w:proofErr w:type="spellStart"/>
            <w:r w:rsidRPr="00EE6E73">
              <w:rPr>
                <w:b/>
                <w:i/>
                <w:szCs w:val="22"/>
              </w:rPr>
              <w:t>pdsch-AggregationFactor</w:t>
            </w:r>
            <w:proofErr w:type="spellEnd"/>
          </w:p>
          <w:p w14:paraId="53E56B91" w14:textId="734BEFE6" w:rsidR="00394471" w:rsidRPr="00EE6E73" w:rsidRDefault="00394471" w:rsidP="00964CC4">
            <w:pPr>
              <w:pStyle w:val="TAL"/>
              <w:rPr>
                <w:b/>
                <w:i/>
                <w:szCs w:val="22"/>
                <w:lang w:eastAsia="sv-SE"/>
              </w:rPr>
            </w:pPr>
            <w:r w:rsidRPr="00EE6E73">
              <w:rPr>
                <w:szCs w:val="22"/>
              </w:rPr>
              <w:t xml:space="preserve">Number of repetitions for SPS PDSCH (see TS 38.214 [19], clause 5.1.2.1). When the field is absent, the UE applies </w:t>
            </w:r>
            <w:r w:rsidR="00E1245C" w:rsidRPr="00EE6E73">
              <w:rPr>
                <w:szCs w:val="22"/>
              </w:rPr>
              <w:t xml:space="preserve">the value 1 </w:t>
            </w:r>
            <w:r w:rsidR="00E1245C" w:rsidRPr="00EE6E73">
              <w:rPr>
                <w:szCs w:val="22"/>
                <w:lang w:eastAsia="sv-SE"/>
              </w:rPr>
              <w:t>for</w:t>
            </w:r>
            <w:r w:rsidR="00E1245C" w:rsidRPr="00EE6E73">
              <w:rPr>
                <w:szCs w:val="22"/>
              </w:rPr>
              <w:t xml:space="preserve"> MBS multicast data and the </w:t>
            </w:r>
            <w:proofErr w:type="spellStart"/>
            <w:r w:rsidR="00E1245C" w:rsidRPr="00EE6E73">
              <w:rPr>
                <w:rFonts w:eastAsia="Gulim"/>
                <w:i/>
                <w:iCs/>
                <w:szCs w:val="24"/>
              </w:rPr>
              <w:t>pdsch-AggregationFactor</w:t>
            </w:r>
            <w:proofErr w:type="spellEnd"/>
            <w:r w:rsidR="00E1245C" w:rsidRPr="00EE6E73">
              <w:rPr>
                <w:rFonts w:eastAsia="Gulim"/>
                <w:szCs w:val="24"/>
              </w:rPr>
              <w:t xml:space="preserve"> in </w:t>
            </w:r>
            <w:proofErr w:type="spellStart"/>
            <w:r w:rsidR="00E1245C" w:rsidRPr="00EE6E73">
              <w:rPr>
                <w:rFonts w:eastAsia="Gulim"/>
                <w:i/>
                <w:iCs/>
                <w:szCs w:val="24"/>
              </w:rPr>
              <w:t>pdsch</w:t>
            </w:r>
            <w:proofErr w:type="spellEnd"/>
            <w:r w:rsidR="00E1245C" w:rsidRPr="00EE6E73">
              <w:rPr>
                <w:rFonts w:eastAsia="Gulim"/>
                <w:i/>
                <w:iCs/>
                <w:szCs w:val="24"/>
              </w:rPr>
              <w:t>-</w:t>
            </w:r>
            <w:r w:rsidR="002247AB" w:rsidRPr="00EE6E73">
              <w:rPr>
                <w:rFonts w:eastAsia="Gulim"/>
                <w:i/>
                <w:iCs/>
                <w:szCs w:val="24"/>
              </w:rPr>
              <w:t>C</w:t>
            </w:r>
            <w:r w:rsidR="00E1245C" w:rsidRPr="00EE6E73">
              <w:rPr>
                <w:rFonts w:eastAsia="Gulim"/>
                <w:i/>
                <w:iCs/>
                <w:szCs w:val="24"/>
              </w:rPr>
              <w:t>onfig</w:t>
            </w:r>
            <w:r w:rsidR="00E1245C" w:rsidRPr="00EE6E73">
              <w:rPr>
                <w:lang w:eastAsia="ko-KR"/>
              </w:rPr>
              <w:t xml:space="preserve"> </w:t>
            </w:r>
            <w:r w:rsidR="00E1245C" w:rsidRPr="00EE6E73">
              <w:rPr>
                <w:szCs w:val="22"/>
                <w:lang w:eastAsia="sv-SE"/>
              </w:rPr>
              <w:t>for</w:t>
            </w:r>
            <w:r w:rsidR="00E1245C" w:rsidRPr="00EE6E73">
              <w:rPr>
                <w:szCs w:val="22"/>
              </w:rPr>
              <w:t xml:space="preserve"> other data</w:t>
            </w:r>
            <w:r w:rsidRPr="00EE6E73">
              <w:rPr>
                <w:szCs w:val="22"/>
              </w:rPr>
              <w:t>.</w:t>
            </w:r>
          </w:p>
        </w:tc>
      </w:tr>
      <w:tr w:rsidR="004112C8" w:rsidRPr="00EE6E73"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EE6E73" w:rsidRDefault="00394471" w:rsidP="00964CC4">
            <w:pPr>
              <w:pStyle w:val="TAL"/>
              <w:rPr>
                <w:szCs w:val="22"/>
                <w:lang w:eastAsia="sv-SE"/>
              </w:rPr>
            </w:pPr>
            <w:r w:rsidRPr="00EE6E73">
              <w:rPr>
                <w:b/>
                <w:i/>
                <w:szCs w:val="22"/>
                <w:lang w:eastAsia="sv-SE"/>
              </w:rPr>
              <w:t>periodicity</w:t>
            </w:r>
          </w:p>
          <w:p w14:paraId="3DD5179B" w14:textId="77777777" w:rsidR="00394471" w:rsidRPr="00EE6E73" w:rsidRDefault="00394471" w:rsidP="00964CC4">
            <w:pPr>
              <w:pStyle w:val="TAL"/>
              <w:rPr>
                <w:szCs w:val="22"/>
                <w:lang w:eastAsia="sv-SE"/>
              </w:rPr>
            </w:pPr>
            <w:r w:rsidRPr="00EE6E73">
              <w:rPr>
                <w:szCs w:val="22"/>
                <w:lang w:eastAsia="sv-SE"/>
              </w:rPr>
              <w:t>Periodicity for DL SPS (see TS 38.214 [19] and TS 38.321 [3], clause 5.8.1).</w:t>
            </w:r>
          </w:p>
        </w:tc>
      </w:tr>
      <w:tr w:rsidR="004112C8" w:rsidRPr="00EE6E73"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EE6E73" w:rsidRDefault="00394471" w:rsidP="00964CC4">
            <w:pPr>
              <w:pStyle w:val="TAL"/>
              <w:rPr>
                <w:b/>
                <w:i/>
                <w:szCs w:val="22"/>
                <w:lang w:eastAsia="sv-SE"/>
              </w:rPr>
            </w:pPr>
            <w:proofErr w:type="spellStart"/>
            <w:r w:rsidRPr="00EE6E73">
              <w:rPr>
                <w:b/>
                <w:i/>
                <w:szCs w:val="22"/>
                <w:lang w:eastAsia="sv-SE"/>
              </w:rPr>
              <w:t>periodicityExt</w:t>
            </w:r>
            <w:proofErr w:type="spellEnd"/>
          </w:p>
          <w:p w14:paraId="18F07F22" w14:textId="6443045C" w:rsidR="00394471" w:rsidRPr="00EE6E73" w:rsidRDefault="00394471" w:rsidP="00964CC4">
            <w:pPr>
              <w:pStyle w:val="TAL"/>
              <w:rPr>
                <w:lang w:eastAsia="sv-SE"/>
              </w:rPr>
            </w:pPr>
            <w:r w:rsidRPr="00EE6E73">
              <w:rPr>
                <w:lang w:eastAsia="sv-SE"/>
              </w:rPr>
              <w:t>This field is used to calculate the periodicity for DL SPS (see TS 38.214 [19] and see TS 38.321 [3], clause 5</w:t>
            </w:r>
            <w:r w:rsidR="00262741" w:rsidRPr="00EE6E73">
              <w:rPr>
                <w:lang w:eastAsia="sv-SE"/>
              </w:rPr>
              <w:t>.</w:t>
            </w:r>
            <w:r w:rsidRPr="00EE6E73">
              <w:rPr>
                <w:lang w:eastAsia="sv-SE"/>
              </w:rPr>
              <w:t xml:space="preserve">8.1). If this field is present, the field </w:t>
            </w:r>
            <w:r w:rsidRPr="00EE6E73">
              <w:rPr>
                <w:i/>
                <w:lang w:eastAsia="sv-SE"/>
              </w:rPr>
              <w:t>periodicity</w:t>
            </w:r>
            <w:r w:rsidRPr="00EE6E73">
              <w:rPr>
                <w:lang w:eastAsia="sv-SE"/>
              </w:rPr>
              <w:t xml:space="preserve"> is ignored.</w:t>
            </w:r>
          </w:p>
          <w:p w14:paraId="5D4A04B4" w14:textId="77777777" w:rsidR="00394471" w:rsidRPr="00EE6E73" w:rsidRDefault="00394471" w:rsidP="00964CC4">
            <w:pPr>
              <w:pStyle w:val="TAL"/>
              <w:rPr>
                <w:lang w:eastAsia="sv-SE"/>
              </w:rPr>
            </w:pPr>
            <w:r w:rsidRPr="00EE6E73">
              <w:rPr>
                <w:lang w:eastAsia="sv-SE"/>
              </w:rPr>
              <w:t>The following periodicities are supported depending on the configured subcarrier spacing [</w:t>
            </w:r>
            <w:proofErr w:type="spellStart"/>
            <w:r w:rsidRPr="00EE6E73">
              <w:rPr>
                <w:lang w:eastAsia="sv-SE"/>
              </w:rPr>
              <w:t>ms</w:t>
            </w:r>
            <w:proofErr w:type="spellEnd"/>
            <w:r w:rsidRPr="00EE6E73">
              <w:rPr>
                <w:lang w:eastAsia="sv-SE"/>
              </w:rPr>
              <w:t>]:</w:t>
            </w:r>
          </w:p>
          <w:p w14:paraId="7BA366EC"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proofErr w:type="spellStart"/>
            <w:r w:rsidRPr="00EE6E73">
              <w:rPr>
                <w:i/>
                <w:szCs w:val="22"/>
                <w:lang w:eastAsia="sv-SE"/>
              </w:rPr>
              <w:t>periodicityExt</w:t>
            </w:r>
            <w:proofErr w:type="spellEnd"/>
            <w:r w:rsidRPr="00EE6E73">
              <w:rPr>
                <w:szCs w:val="22"/>
                <w:lang w:eastAsia="sv-SE"/>
              </w:rPr>
              <w:t xml:space="preserve">, where </w:t>
            </w:r>
            <w:proofErr w:type="spellStart"/>
            <w:r w:rsidRPr="00EE6E73">
              <w:rPr>
                <w:i/>
                <w:szCs w:val="22"/>
                <w:lang w:eastAsia="sv-SE"/>
              </w:rPr>
              <w:t>periodicityExt</w:t>
            </w:r>
            <w:proofErr w:type="spellEnd"/>
            <w:r w:rsidRPr="00EE6E73">
              <w:rPr>
                <w:szCs w:val="22"/>
                <w:lang w:eastAsia="sv-SE"/>
              </w:rPr>
              <w:t xml:space="preserve"> has a value between 1 and 640.</w:t>
            </w:r>
          </w:p>
          <w:p w14:paraId="46B05D67"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 xml:space="preserve">0.5 x </w:t>
            </w:r>
            <w:proofErr w:type="spellStart"/>
            <w:r w:rsidRPr="00EE6E73">
              <w:rPr>
                <w:i/>
                <w:szCs w:val="22"/>
                <w:lang w:eastAsia="sv-SE"/>
              </w:rPr>
              <w:t>periodicityExt</w:t>
            </w:r>
            <w:proofErr w:type="spellEnd"/>
            <w:r w:rsidRPr="00EE6E73">
              <w:rPr>
                <w:szCs w:val="22"/>
                <w:lang w:eastAsia="sv-SE"/>
              </w:rPr>
              <w:t xml:space="preserve">, where </w:t>
            </w:r>
            <w:proofErr w:type="spellStart"/>
            <w:r w:rsidRPr="00EE6E73">
              <w:rPr>
                <w:i/>
                <w:szCs w:val="22"/>
                <w:lang w:eastAsia="sv-SE"/>
              </w:rPr>
              <w:t>periodicityExt</w:t>
            </w:r>
            <w:proofErr w:type="spellEnd"/>
            <w:r w:rsidRPr="00EE6E73">
              <w:rPr>
                <w:szCs w:val="22"/>
                <w:lang w:eastAsia="sv-SE"/>
              </w:rPr>
              <w:t xml:space="preserve"> has a value between 1 and 1280.</w:t>
            </w:r>
          </w:p>
          <w:p w14:paraId="76FC0105" w14:textId="5F6C289B" w:rsidR="00394471" w:rsidRPr="00EE6E73" w:rsidRDefault="00394471" w:rsidP="00964CC4">
            <w:pPr>
              <w:pStyle w:val="TAL"/>
              <w:tabs>
                <w:tab w:val="left" w:pos="2014"/>
              </w:tabs>
              <w:rPr>
                <w:szCs w:val="22"/>
                <w:lang w:eastAsia="sv-SE"/>
              </w:rPr>
            </w:pPr>
            <w:r w:rsidRPr="00EE6E73">
              <w:rPr>
                <w:szCs w:val="22"/>
                <w:lang w:eastAsia="sv-SE"/>
              </w:rPr>
              <w:t>60 kHz with normal CP</w:t>
            </w:r>
            <w:r w:rsidR="00F20572" w:rsidRPr="00EE6E73">
              <w:rPr>
                <w:szCs w:val="22"/>
                <w:lang w:eastAsia="sv-SE"/>
              </w:rPr>
              <w:t>.</w:t>
            </w:r>
            <w:r w:rsidRPr="00EE6E73">
              <w:rPr>
                <w:szCs w:val="22"/>
                <w:lang w:eastAsia="sv-SE"/>
              </w:rPr>
              <w:tab/>
              <w:t xml:space="preserve">0.25 x </w:t>
            </w:r>
            <w:proofErr w:type="spellStart"/>
            <w:r w:rsidRPr="00EE6E73">
              <w:rPr>
                <w:i/>
                <w:szCs w:val="22"/>
                <w:lang w:eastAsia="sv-SE"/>
              </w:rPr>
              <w:t>periodicityExt</w:t>
            </w:r>
            <w:proofErr w:type="spellEnd"/>
            <w:r w:rsidRPr="00EE6E73">
              <w:rPr>
                <w:szCs w:val="22"/>
                <w:lang w:eastAsia="sv-SE"/>
              </w:rPr>
              <w:t xml:space="preserve">, where </w:t>
            </w:r>
            <w:proofErr w:type="spellStart"/>
            <w:r w:rsidRPr="00EE6E73">
              <w:rPr>
                <w:i/>
                <w:szCs w:val="22"/>
                <w:lang w:eastAsia="sv-SE"/>
              </w:rPr>
              <w:t>periodicityExt</w:t>
            </w:r>
            <w:proofErr w:type="spellEnd"/>
            <w:r w:rsidRPr="00EE6E73">
              <w:rPr>
                <w:szCs w:val="22"/>
                <w:lang w:eastAsia="sv-SE"/>
              </w:rPr>
              <w:t xml:space="preserve"> has a value between 1 and 2560.</w:t>
            </w:r>
          </w:p>
          <w:p w14:paraId="3CC01D65" w14:textId="77777777" w:rsidR="00394471" w:rsidRPr="00EE6E73" w:rsidRDefault="00394471" w:rsidP="00F20572">
            <w:pPr>
              <w:pStyle w:val="TAL"/>
              <w:tabs>
                <w:tab w:val="left" w:pos="2014"/>
              </w:tabs>
              <w:rPr>
                <w:szCs w:val="22"/>
                <w:lang w:eastAsia="sv-SE"/>
              </w:rPr>
            </w:pPr>
            <w:r w:rsidRPr="00EE6E73">
              <w:rPr>
                <w:szCs w:val="22"/>
                <w:lang w:eastAsia="sv-SE"/>
              </w:rPr>
              <w:t>60 kHz with ECP:</w:t>
            </w:r>
            <w:r w:rsidRPr="00EE6E73">
              <w:rPr>
                <w:szCs w:val="22"/>
                <w:lang w:eastAsia="sv-SE"/>
              </w:rPr>
              <w:tab/>
              <w:t xml:space="preserve">0.25 x </w:t>
            </w:r>
            <w:proofErr w:type="spellStart"/>
            <w:r w:rsidRPr="00EE6E73">
              <w:rPr>
                <w:i/>
                <w:szCs w:val="22"/>
                <w:lang w:eastAsia="sv-SE"/>
              </w:rPr>
              <w:t>periodicityExt</w:t>
            </w:r>
            <w:proofErr w:type="spellEnd"/>
            <w:r w:rsidRPr="00EE6E73">
              <w:rPr>
                <w:szCs w:val="22"/>
                <w:lang w:eastAsia="sv-SE"/>
              </w:rPr>
              <w:t xml:space="preserve">, where </w:t>
            </w:r>
            <w:proofErr w:type="spellStart"/>
            <w:r w:rsidRPr="00EE6E73">
              <w:rPr>
                <w:i/>
                <w:szCs w:val="22"/>
                <w:lang w:eastAsia="sv-SE"/>
              </w:rPr>
              <w:t>periodicityExt</w:t>
            </w:r>
            <w:proofErr w:type="spellEnd"/>
            <w:r w:rsidRPr="00EE6E73">
              <w:rPr>
                <w:szCs w:val="22"/>
                <w:lang w:eastAsia="sv-SE"/>
              </w:rPr>
              <w:t xml:space="preserve"> has a value between 1 and 2560.</w:t>
            </w:r>
          </w:p>
          <w:p w14:paraId="3696B4B3" w14:textId="77777777" w:rsidR="00727F8C" w:rsidRPr="00EE6E73" w:rsidRDefault="00394471" w:rsidP="00727F8C">
            <w:pPr>
              <w:pStyle w:val="TAL"/>
              <w:tabs>
                <w:tab w:val="left" w:pos="2014"/>
              </w:tabs>
              <w:rPr>
                <w:szCs w:val="22"/>
                <w:lang w:eastAsia="sv-SE"/>
              </w:rPr>
            </w:pPr>
            <w:r w:rsidRPr="00EE6E73">
              <w:rPr>
                <w:szCs w:val="22"/>
                <w:lang w:eastAsia="sv-SE"/>
              </w:rPr>
              <w:t>120 kHz:</w:t>
            </w:r>
            <w:r w:rsidRPr="00EE6E73">
              <w:rPr>
                <w:szCs w:val="22"/>
                <w:lang w:eastAsia="sv-SE"/>
              </w:rPr>
              <w:tab/>
              <w:t xml:space="preserve">0.125 x </w:t>
            </w:r>
            <w:proofErr w:type="spellStart"/>
            <w:r w:rsidRPr="00EE6E73">
              <w:rPr>
                <w:i/>
                <w:szCs w:val="22"/>
                <w:lang w:eastAsia="sv-SE"/>
              </w:rPr>
              <w:t>periodicityExt</w:t>
            </w:r>
            <w:proofErr w:type="spellEnd"/>
            <w:r w:rsidRPr="00EE6E73">
              <w:rPr>
                <w:szCs w:val="22"/>
                <w:lang w:eastAsia="sv-SE"/>
              </w:rPr>
              <w:t xml:space="preserve">, where </w:t>
            </w:r>
            <w:proofErr w:type="spellStart"/>
            <w:r w:rsidRPr="00EE6E73">
              <w:rPr>
                <w:i/>
                <w:szCs w:val="22"/>
                <w:lang w:eastAsia="sv-SE"/>
              </w:rPr>
              <w:t>periodicityExt</w:t>
            </w:r>
            <w:proofErr w:type="spellEnd"/>
            <w:r w:rsidRPr="00EE6E73">
              <w:rPr>
                <w:szCs w:val="22"/>
                <w:lang w:eastAsia="sv-SE"/>
              </w:rPr>
              <w:t xml:space="preserve"> has a value between 1 and 5120.</w:t>
            </w:r>
          </w:p>
          <w:p w14:paraId="4E9F0135" w14:textId="7A0B34DB" w:rsidR="00727F8C" w:rsidRPr="00EE6E73" w:rsidRDefault="00727F8C" w:rsidP="00727F8C">
            <w:pPr>
              <w:pStyle w:val="TAL"/>
              <w:tabs>
                <w:tab w:val="left" w:pos="2014"/>
              </w:tabs>
              <w:rPr>
                <w:szCs w:val="22"/>
                <w:lang w:eastAsia="sv-SE"/>
              </w:rPr>
            </w:pPr>
            <w:r w:rsidRPr="00EE6E73">
              <w:rPr>
                <w:szCs w:val="22"/>
                <w:lang w:eastAsia="sv-SE"/>
              </w:rPr>
              <w:t>480 kHz:</w:t>
            </w:r>
            <w:r w:rsidRPr="00EE6E73">
              <w:rPr>
                <w:szCs w:val="22"/>
                <w:lang w:eastAsia="sv-SE"/>
              </w:rPr>
              <w:tab/>
            </w:r>
            <w:r w:rsidR="001B0D59" w:rsidRPr="00EE6E73">
              <w:rPr>
                <w:szCs w:val="22"/>
                <w:lang w:eastAsia="sv-SE"/>
              </w:rPr>
              <w:t>0.03125</w:t>
            </w:r>
            <w:r w:rsidRPr="00EE6E73">
              <w:rPr>
                <w:szCs w:val="22"/>
                <w:lang w:eastAsia="sv-SE"/>
              </w:rPr>
              <w:t xml:space="preserve"> x </w:t>
            </w:r>
            <w:proofErr w:type="spellStart"/>
            <w:r w:rsidRPr="00EE6E73">
              <w:rPr>
                <w:szCs w:val="22"/>
                <w:lang w:eastAsia="sv-SE"/>
              </w:rPr>
              <w:t>periodicityExt</w:t>
            </w:r>
            <w:proofErr w:type="spellEnd"/>
            <w:r w:rsidRPr="00EE6E73">
              <w:rPr>
                <w:szCs w:val="22"/>
                <w:lang w:eastAsia="sv-SE"/>
              </w:rPr>
              <w:t xml:space="preserve">, where </w:t>
            </w:r>
            <w:proofErr w:type="spellStart"/>
            <w:r w:rsidRPr="00EE6E73">
              <w:rPr>
                <w:szCs w:val="22"/>
                <w:lang w:eastAsia="sv-SE"/>
              </w:rPr>
              <w:t>periodicityExt</w:t>
            </w:r>
            <w:proofErr w:type="spellEnd"/>
            <w:r w:rsidRPr="00EE6E73">
              <w:rPr>
                <w:szCs w:val="22"/>
                <w:lang w:eastAsia="sv-SE"/>
              </w:rPr>
              <w:t xml:space="preserve"> has a value between 1 and 20480.</w:t>
            </w:r>
          </w:p>
          <w:p w14:paraId="1469C773" w14:textId="1AF7A3EE" w:rsidR="00F12A49" w:rsidRPr="00EE6E73" w:rsidRDefault="00727F8C" w:rsidP="00F12A49">
            <w:pPr>
              <w:pStyle w:val="TAL"/>
              <w:tabs>
                <w:tab w:val="left" w:pos="2014"/>
              </w:tabs>
              <w:rPr>
                <w:szCs w:val="22"/>
                <w:lang w:eastAsia="sv-SE"/>
              </w:rPr>
            </w:pPr>
            <w:r w:rsidRPr="00EE6E73">
              <w:rPr>
                <w:szCs w:val="22"/>
                <w:lang w:eastAsia="sv-SE"/>
              </w:rPr>
              <w:t>960 kHz:</w:t>
            </w:r>
            <w:r w:rsidRPr="00EE6E73">
              <w:rPr>
                <w:szCs w:val="22"/>
                <w:lang w:eastAsia="sv-SE"/>
              </w:rPr>
              <w:tab/>
            </w:r>
            <w:r w:rsidR="001B0D59" w:rsidRPr="00EE6E73">
              <w:rPr>
                <w:szCs w:val="22"/>
                <w:lang w:eastAsia="sv-SE"/>
              </w:rPr>
              <w:t>0.015625</w:t>
            </w:r>
            <w:r w:rsidRPr="00EE6E73">
              <w:rPr>
                <w:szCs w:val="22"/>
                <w:lang w:eastAsia="sv-SE"/>
              </w:rPr>
              <w:t xml:space="preserve"> x </w:t>
            </w:r>
            <w:proofErr w:type="spellStart"/>
            <w:r w:rsidRPr="00EE6E73">
              <w:rPr>
                <w:szCs w:val="22"/>
                <w:lang w:eastAsia="sv-SE"/>
              </w:rPr>
              <w:t>periodicityExt</w:t>
            </w:r>
            <w:proofErr w:type="spellEnd"/>
            <w:r w:rsidRPr="00EE6E73">
              <w:rPr>
                <w:szCs w:val="22"/>
                <w:lang w:eastAsia="sv-SE"/>
              </w:rPr>
              <w:t xml:space="preserve">, where </w:t>
            </w:r>
            <w:proofErr w:type="spellStart"/>
            <w:r w:rsidRPr="00EE6E73">
              <w:rPr>
                <w:szCs w:val="22"/>
                <w:lang w:eastAsia="sv-SE"/>
              </w:rPr>
              <w:t>periodicityExt</w:t>
            </w:r>
            <w:proofErr w:type="spellEnd"/>
            <w:r w:rsidRPr="00EE6E73">
              <w:rPr>
                <w:szCs w:val="22"/>
                <w:lang w:eastAsia="sv-SE"/>
              </w:rPr>
              <w:t xml:space="preserve"> has a value between 1 and 40960.</w:t>
            </w:r>
          </w:p>
          <w:p w14:paraId="313479D8" w14:textId="39153F0D" w:rsidR="00394471" w:rsidRPr="00EE6E73" w:rsidRDefault="00F12A49" w:rsidP="00F12A49">
            <w:pPr>
              <w:pStyle w:val="TAL"/>
              <w:tabs>
                <w:tab w:val="left" w:pos="2014"/>
              </w:tabs>
              <w:rPr>
                <w:b/>
                <w:i/>
                <w:szCs w:val="22"/>
                <w:lang w:eastAsia="sv-SE"/>
              </w:rPr>
            </w:pPr>
            <w:r w:rsidRPr="00EE6E73">
              <w:rPr>
                <w:i/>
                <w:iCs/>
              </w:rPr>
              <w:t>periodicityExt-r17</w:t>
            </w:r>
            <w:r w:rsidRPr="00EE6E73">
              <w:t xml:space="preserve"> is only applicable for SCS 480 kHz and 960 kHz.</w:t>
            </w:r>
          </w:p>
        </w:tc>
      </w:tr>
      <w:tr w:rsidR="004112C8" w:rsidRPr="00EE6E73"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EE6E73" w:rsidRDefault="00394471" w:rsidP="00964CC4">
            <w:pPr>
              <w:pStyle w:val="TAL"/>
              <w:rPr>
                <w:b/>
                <w:i/>
                <w:szCs w:val="22"/>
                <w:lang w:eastAsia="sv-SE"/>
              </w:rPr>
            </w:pPr>
            <w:proofErr w:type="spellStart"/>
            <w:r w:rsidRPr="00EE6E73">
              <w:rPr>
                <w:b/>
                <w:i/>
                <w:szCs w:val="22"/>
                <w:lang w:eastAsia="sv-SE"/>
              </w:rPr>
              <w:t>sps-ConfigIndex</w:t>
            </w:r>
            <w:proofErr w:type="spellEnd"/>
          </w:p>
          <w:p w14:paraId="411D37A0" w14:textId="77777777" w:rsidR="00394471" w:rsidRPr="00EE6E73" w:rsidRDefault="00394471" w:rsidP="00964CC4">
            <w:pPr>
              <w:pStyle w:val="TAL"/>
              <w:rPr>
                <w:b/>
                <w:i/>
                <w:szCs w:val="22"/>
                <w:lang w:eastAsia="sv-SE"/>
              </w:rPr>
            </w:pPr>
            <w:r w:rsidRPr="00EE6E73">
              <w:rPr>
                <w:lang w:eastAsia="sv-SE"/>
              </w:rPr>
              <w:t>Indicates the index of one of multiple SPS configurations.</w:t>
            </w:r>
          </w:p>
        </w:tc>
      </w:tr>
      <w:tr w:rsidR="000830BB" w:rsidRPr="00EE6E73"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EE6E73" w:rsidRDefault="00306103" w:rsidP="00771058">
            <w:pPr>
              <w:pStyle w:val="TAL"/>
              <w:rPr>
                <w:b/>
                <w:i/>
                <w:szCs w:val="22"/>
                <w:lang w:eastAsia="sv-SE"/>
              </w:rPr>
            </w:pPr>
            <w:proofErr w:type="spellStart"/>
            <w:r w:rsidRPr="00EE6E73">
              <w:rPr>
                <w:b/>
                <w:i/>
                <w:szCs w:val="22"/>
                <w:lang w:eastAsia="sv-SE"/>
              </w:rPr>
              <w:t>sps</w:t>
            </w:r>
            <w:proofErr w:type="spellEnd"/>
            <w:r w:rsidRPr="00EE6E73">
              <w:rPr>
                <w:b/>
                <w:i/>
                <w:szCs w:val="22"/>
                <w:lang w:eastAsia="sv-SE"/>
              </w:rPr>
              <w:t>-HARQ-Deferral</w:t>
            </w:r>
          </w:p>
          <w:p w14:paraId="47DE5C22" w14:textId="77777777" w:rsidR="00306103" w:rsidRPr="00EE6E73" w:rsidRDefault="00306103" w:rsidP="00771058">
            <w:pPr>
              <w:pStyle w:val="TAL"/>
              <w:rPr>
                <w:bCs/>
                <w:iCs/>
                <w:szCs w:val="22"/>
                <w:lang w:eastAsia="sv-SE"/>
              </w:rPr>
            </w:pPr>
            <w:r w:rsidRPr="00EE6E73">
              <w:rPr>
                <w:bCs/>
                <w:iCs/>
                <w:szCs w:val="22"/>
                <w:lang w:eastAsia="sv-SE"/>
              </w:rPr>
              <w:t xml:space="preserve">Indicates the maximum number of slots or </w:t>
            </w:r>
            <w:proofErr w:type="spellStart"/>
            <w:r w:rsidRPr="00EE6E73">
              <w:rPr>
                <w:bCs/>
                <w:iCs/>
                <w:szCs w:val="22"/>
                <w:lang w:eastAsia="sv-SE"/>
              </w:rPr>
              <w:t>subslots</w:t>
            </w:r>
            <w:proofErr w:type="spellEnd"/>
            <w:r w:rsidRPr="00EE6E73">
              <w:rPr>
                <w:bCs/>
                <w:iCs/>
                <w:szCs w:val="22"/>
                <w:lang w:eastAsia="sv-SE"/>
              </w:rPr>
              <w:t xml:space="preserve"> the transmission of DL SPS HARQ-ACK in a slot or </w:t>
            </w:r>
            <w:proofErr w:type="spellStart"/>
            <w:r w:rsidRPr="00EE6E73">
              <w:rPr>
                <w:bCs/>
                <w:iCs/>
                <w:szCs w:val="22"/>
                <w:lang w:eastAsia="sv-SE"/>
              </w:rPr>
              <w:t>subslot</w:t>
            </w:r>
            <w:proofErr w:type="spellEnd"/>
            <w:r w:rsidRPr="00EE6E73">
              <w:rPr>
                <w:bCs/>
                <w:iCs/>
                <w:szCs w:val="22"/>
                <w:lang w:eastAsia="sv-SE"/>
              </w:rPr>
              <w:t xml:space="preserve"> can be deferred (see TS 38.213 [13], clause 9.2.5.4).</w:t>
            </w:r>
          </w:p>
        </w:tc>
      </w:tr>
    </w:tbl>
    <w:p w14:paraId="292AAE82" w14:textId="77777777" w:rsidR="00394471" w:rsidRPr="00EE6E73" w:rsidRDefault="00394471" w:rsidP="00394471"/>
    <w:tbl>
      <w:tblPr>
        <w:tblW w:w="14173" w:type="dxa"/>
        <w:tblLook w:val="04A0" w:firstRow="1" w:lastRow="0" w:firstColumn="1" w:lastColumn="0" w:noHBand="0" w:noVBand="1"/>
      </w:tblPr>
      <w:tblGrid>
        <w:gridCol w:w="4028"/>
        <w:gridCol w:w="10145"/>
      </w:tblGrid>
      <w:tr w:rsidR="004112C8" w:rsidRPr="00EE6E73"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EE6E73" w:rsidRDefault="00394471" w:rsidP="00964CC4">
            <w:pPr>
              <w:pStyle w:val="TAH"/>
              <w:rPr>
                <w:lang w:eastAsia="sv-SE"/>
              </w:rPr>
            </w:pPr>
            <w:r w:rsidRPr="00EE6E73">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EE6E73" w:rsidRDefault="00394471" w:rsidP="00964CC4">
            <w:pPr>
              <w:pStyle w:val="TAH"/>
              <w:rPr>
                <w:lang w:eastAsia="sv-SE"/>
              </w:rPr>
            </w:pPr>
            <w:r w:rsidRPr="00EE6E73">
              <w:rPr>
                <w:lang w:eastAsia="sv-SE"/>
              </w:rPr>
              <w:t>Explanation</w:t>
            </w:r>
          </w:p>
        </w:tc>
      </w:tr>
      <w:tr w:rsidR="00394471" w:rsidRPr="00EE6E73"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EE6E73" w:rsidRDefault="00394471" w:rsidP="00964CC4">
            <w:pPr>
              <w:pStyle w:val="TAL"/>
              <w:rPr>
                <w:i/>
                <w:lang w:eastAsia="sv-SE"/>
              </w:rPr>
            </w:pPr>
            <w:r w:rsidRPr="00EE6E73">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EE6E73" w:rsidRDefault="00394471" w:rsidP="00964CC4">
            <w:pPr>
              <w:pStyle w:val="TAL"/>
              <w:rPr>
                <w:lang w:eastAsia="sv-SE"/>
              </w:rPr>
            </w:pPr>
            <w:r w:rsidRPr="00EE6E73">
              <w:rPr>
                <w:lang w:eastAsia="sv-SE"/>
              </w:rPr>
              <w:t xml:space="preserve">The field is mandatory present when included in </w:t>
            </w:r>
            <w:r w:rsidRPr="00EE6E73">
              <w:rPr>
                <w:i/>
                <w:iCs/>
                <w:lang w:eastAsia="sv-SE"/>
              </w:rPr>
              <w:t>sps-ConfigToAddModList-r16</w:t>
            </w:r>
            <w:r w:rsidR="002A4990" w:rsidRPr="00EE6E73">
              <w:rPr>
                <w:b/>
                <w:iCs/>
                <w:kern w:val="2"/>
                <w:lang w:eastAsia="sv-SE"/>
              </w:rPr>
              <w:t xml:space="preserve"> </w:t>
            </w:r>
            <w:r w:rsidR="002A4990" w:rsidRPr="00EE6E73">
              <w:rPr>
                <w:iCs/>
                <w:kern w:val="2"/>
                <w:lang w:eastAsia="sv-SE"/>
              </w:rPr>
              <w:t xml:space="preserve">or </w:t>
            </w:r>
            <w:r w:rsidR="002A4990" w:rsidRPr="00EE6E73">
              <w:rPr>
                <w:i/>
                <w:iCs/>
                <w:kern w:val="2"/>
                <w:lang w:eastAsia="sv-SE"/>
              </w:rPr>
              <w:t>sps-ConfigMulticastToAddModList-r17</w:t>
            </w:r>
            <w:r w:rsidRPr="00EE6E73">
              <w:rPr>
                <w:lang w:eastAsia="sv-SE"/>
              </w:rPr>
              <w:t>, otherwise the field is absent.</w:t>
            </w:r>
          </w:p>
        </w:tc>
      </w:tr>
    </w:tbl>
    <w:p w14:paraId="2521CA9E" w14:textId="77777777" w:rsidR="00394471" w:rsidRPr="00EE6E73" w:rsidRDefault="00394471" w:rsidP="00394471"/>
    <w:p w14:paraId="1C66DFE0" w14:textId="77777777" w:rsidR="00394471" w:rsidRPr="00EE6E73" w:rsidRDefault="00394471" w:rsidP="00394471">
      <w:pPr>
        <w:pStyle w:val="Heading4"/>
      </w:pPr>
      <w:bookmarkStart w:id="5686" w:name="_Toc60777393"/>
      <w:bookmarkStart w:id="5687" w:name="_Toc193446407"/>
      <w:bookmarkStart w:id="5688" w:name="_Toc193452212"/>
      <w:bookmarkStart w:id="5689" w:name="_Toc193463484"/>
      <w:bookmarkStart w:id="5690" w:name="_Toc201295771"/>
      <w:bookmarkStart w:id="5691" w:name="MCCQCTEMPBM_00000491"/>
      <w:r w:rsidRPr="00EE6E73">
        <w:t>–</w:t>
      </w:r>
      <w:r w:rsidRPr="00EE6E73">
        <w:tab/>
      </w:r>
      <w:r w:rsidRPr="00EE6E73">
        <w:rPr>
          <w:i/>
        </w:rPr>
        <w:t>SPS-</w:t>
      </w:r>
      <w:proofErr w:type="spellStart"/>
      <w:r w:rsidRPr="00EE6E73">
        <w:rPr>
          <w:i/>
        </w:rPr>
        <w:t>ConfigIndex</w:t>
      </w:r>
      <w:bookmarkEnd w:id="5686"/>
      <w:bookmarkEnd w:id="5687"/>
      <w:bookmarkEnd w:id="5688"/>
      <w:bookmarkEnd w:id="5689"/>
      <w:bookmarkEnd w:id="5690"/>
      <w:proofErr w:type="spellEnd"/>
    </w:p>
    <w:bookmarkEnd w:id="5691"/>
    <w:p w14:paraId="31A74B00" w14:textId="77777777" w:rsidR="00394471" w:rsidRPr="00EE6E73" w:rsidRDefault="00394471" w:rsidP="00394471">
      <w:r w:rsidRPr="00EE6E73">
        <w:t xml:space="preserve">The IE </w:t>
      </w:r>
      <w:r w:rsidRPr="00EE6E73">
        <w:rPr>
          <w:i/>
        </w:rPr>
        <w:t>SPS-</w:t>
      </w:r>
      <w:proofErr w:type="spellStart"/>
      <w:r w:rsidRPr="00EE6E73">
        <w:rPr>
          <w:i/>
        </w:rPr>
        <w:t>ConfigIndex</w:t>
      </w:r>
      <w:proofErr w:type="spellEnd"/>
      <w:r w:rsidRPr="00EE6E73">
        <w:t xml:space="preserve"> is used to indicate the index of one of multiple DL SPS configurations in one BWP.</w:t>
      </w:r>
    </w:p>
    <w:p w14:paraId="79F5026F" w14:textId="77777777" w:rsidR="00394471" w:rsidRPr="00EE6E73" w:rsidRDefault="00394471" w:rsidP="00394471">
      <w:pPr>
        <w:pStyle w:val="TH"/>
      </w:pPr>
      <w:r w:rsidRPr="00EE6E73">
        <w:rPr>
          <w:i/>
        </w:rPr>
        <w:t>SPS-</w:t>
      </w:r>
      <w:proofErr w:type="spellStart"/>
      <w:r w:rsidRPr="00EE6E73">
        <w:rPr>
          <w:i/>
        </w:rPr>
        <w:t>ConfigIndex</w:t>
      </w:r>
      <w:proofErr w:type="spellEnd"/>
      <w:r w:rsidRPr="00EE6E73">
        <w:t xml:space="preserve"> information element</w:t>
      </w:r>
    </w:p>
    <w:p w14:paraId="476B4872" w14:textId="77777777" w:rsidR="00394471" w:rsidRPr="00EE6E73" w:rsidRDefault="00394471" w:rsidP="00EE6E73">
      <w:pPr>
        <w:pStyle w:val="PL"/>
        <w:rPr>
          <w:color w:val="808080"/>
        </w:rPr>
      </w:pPr>
      <w:r w:rsidRPr="00EE6E73">
        <w:rPr>
          <w:color w:val="808080"/>
        </w:rPr>
        <w:t>-- ASN1START</w:t>
      </w:r>
    </w:p>
    <w:p w14:paraId="79C71B72" w14:textId="77777777" w:rsidR="00394471" w:rsidRPr="00EE6E73" w:rsidRDefault="00394471" w:rsidP="00EE6E73">
      <w:pPr>
        <w:pStyle w:val="PL"/>
        <w:rPr>
          <w:color w:val="808080"/>
        </w:rPr>
      </w:pPr>
      <w:r w:rsidRPr="00EE6E73">
        <w:rPr>
          <w:color w:val="808080"/>
        </w:rPr>
        <w:t>-- TAG-SPS-CONFIGINDEX-START</w:t>
      </w:r>
    </w:p>
    <w:p w14:paraId="6674E30A" w14:textId="77777777" w:rsidR="00394471" w:rsidRPr="00EE6E73" w:rsidRDefault="00394471" w:rsidP="00EE6E73">
      <w:pPr>
        <w:pStyle w:val="PL"/>
      </w:pPr>
    </w:p>
    <w:p w14:paraId="2D36F5F0" w14:textId="6E0EC55B" w:rsidR="00394471" w:rsidRPr="00EE6E73" w:rsidRDefault="00394471" w:rsidP="00EE6E73">
      <w:pPr>
        <w:pStyle w:val="PL"/>
      </w:pPr>
      <w:r w:rsidRPr="00EE6E73">
        <w:t xml:space="preserve">SPS-ConfigIndex-r16             ::= </w:t>
      </w:r>
      <w:r w:rsidRPr="00EE6E73">
        <w:rPr>
          <w:color w:val="993366"/>
        </w:rPr>
        <w:t>INTEGER</w:t>
      </w:r>
      <w:r w:rsidRPr="00EE6E73">
        <w:t xml:space="preserve"> (0.. maxNrofSPS-Config-</w:t>
      </w:r>
      <w:r w:rsidR="00A371DB" w:rsidRPr="00EE6E73">
        <w:t>1-r16</w:t>
      </w:r>
      <w:r w:rsidRPr="00EE6E73">
        <w:t>)</w:t>
      </w:r>
    </w:p>
    <w:p w14:paraId="3085C2F8" w14:textId="77777777" w:rsidR="00394471" w:rsidRPr="00EE6E73" w:rsidRDefault="00394471" w:rsidP="00EE6E73">
      <w:pPr>
        <w:pStyle w:val="PL"/>
      </w:pPr>
    </w:p>
    <w:p w14:paraId="16956236" w14:textId="77777777" w:rsidR="00394471" w:rsidRPr="00EE6E73" w:rsidRDefault="00394471" w:rsidP="00EE6E73">
      <w:pPr>
        <w:pStyle w:val="PL"/>
        <w:rPr>
          <w:color w:val="808080"/>
        </w:rPr>
      </w:pPr>
      <w:r w:rsidRPr="00EE6E73">
        <w:rPr>
          <w:color w:val="808080"/>
        </w:rPr>
        <w:t>-- TAG-SPS-CONFIGINDEX-STOP</w:t>
      </w:r>
    </w:p>
    <w:p w14:paraId="7BE57B58" w14:textId="77777777" w:rsidR="00394471" w:rsidRPr="00EE6E73" w:rsidRDefault="00394471" w:rsidP="00EE6E73">
      <w:pPr>
        <w:pStyle w:val="PL"/>
        <w:rPr>
          <w:color w:val="808080"/>
        </w:rPr>
      </w:pPr>
      <w:r w:rsidRPr="00EE6E73">
        <w:rPr>
          <w:color w:val="808080"/>
        </w:rPr>
        <w:t>-- ASN1STOP</w:t>
      </w:r>
    </w:p>
    <w:p w14:paraId="2DB9D4FB" w14:textId="77777777" w:rsidR="00394471" w:rsidRPr="00EE6E73" w:rsidRDefault="00394471" w:rsidP="00394471"/>
    <w:p w14:paraId="4D2C7E52" w14:textId="77777777" w:rsidR="00394471" w:rsidRPr="00EE6E73" w:rsidRDefault="00394471" w:rsidP="00394471">
      <w:pPr>
        <w:pStyle w:val="Heading4"/>
      </w:pPr>
      <w:bookmarkStart w:id="5692" w:name="_Toc60777394"/>
      <w:bookmarkStart w:id="5693" w:name="_Toc193446408"/>
      <w:bookmarkStart w:id="5694" w:name="_Toc193452213"/>
      <w:bookmarkStart w:id="5695" w:name="_Toc193463485"/>
      <w:bookmarkStart w:id="5696" w:name="_Toc201295772"/>
      <w:bookmarkStart w:id="5697" w:name="MCCQCTEMPBM_00000492"/>
      <w:r w:rsidRPr="00EE6E73">
        <w:t>–</w:t>
      </w:r>
      <w:r w:rsidRPr="00EE6E73">
        <w:tab/>
      </w:r>
      <w:r w:rsidRPr="00EE6E73">
        <w:rPr>
          <w:i/>
        </w:rPr>
        <w:t>SPS-PUCCH-AN</w:t>
      </w:r>
      <w:bookmarkEnd w:id="5692"/>
      <w:bookmarkEnd w:id="5693"/>
      <w:bookmarkEnd w:id="5694"/>
      <w:bookmarkEnd w:id="5695"/>
      <w:bookmarkEnd w:id="5696"/>
    </w:p>
    <w:bookmarkEnd w:id="5697"/>
    <w:p w14:paraId="3EF6E129" w14:textId="77777777" w:rsidR="00394471" w:rsidRPr="00EE6E73" w:rsidRDefault="00394471" w:rsidP="00394471">
      <w:r w:rsidRPr="00EE6E73">
        <w:t xml:space="preserve">The IE </w:t>
      </w:r>
      <w:r w:rsidRPr="00EE6E73">
        <w:rPr>
          <w:i/>
        </w:rPr>
        <w:t>SPS-PUCCH-AN</w:t>
      </w:r>
      <w:r w:rsidRPr="00EE6E73">
        <w:t xml:space="preserve"> is used to indicate a PUCCH resource for HARQ ACK and configure the corresponding maximum payload size for the PUCCH resource.</w:t>
      </w:r>
    </w:p>
    <w:p w14:paraId="2028C5C7" w14:textId="77777777" w:rsidR="00394471" w:rsidRPr="00EE6E73" w:rsidRDefault="00394471" w:rsidP="00394471">
      <w:pPr>
        <w:pStyle w:val="TH"/>
      </w:pPr>
      <w:r w:rsidRPr="00EE6E73">
        <w:rPr>
          <w:i/>
        </w:rPr>
        <w:t>SPS-PUCCH-AN</w:t>
      </w:r>
      <w:r w:rsidRPr="00EE6E73">
        <w:t xml:space="preserve"> information element</w:t>
      </w:r>
    </w:p>
    <w:p w14:paraId="57381BA3" w14:textId="77777777" w:rsidR="00394471" w:rsidRPr="00EE6E73" w:rsidRDefault="00394471" w:rsidP="00EE6E73">
      <w:pPr>
        <w:pStyle w:val="PL"/>
        <w:rPr>
          <w:color w:val="808080"/>
        </w:rPr>
      </w:pPr>
      <w:r w:rsidRPr="00EE6E73">
        <w:rPr>
          <w:color w:val="808080"/>
        </w:rPr>
        <w:t>-- ASN1START</w:t>
      </w:r>
    </w:p>
    <w:p w14:paraId="1E892CD6" w14:textId="77777777" w:rsidR="00394471" w:rsidRPr="00EE6E73" w:rsidRDefault="00394471" w:rsidP="00EE6E73">
      <w:pPr>
        <w:pStyle w:val="PL"/>
        <w:rPr>
          <w:color w:val="808080"/>
        </w:rPr>
      </w:pPr>
      <w:r w:rsidRPr="00EE6E73">
        <w:rPr>
          <w:color w:val="808080"/>
        </w:rPr>
        <w:t>-- TAG-SPS-PUCCH-AN-START</w:t>
      </w:r>
    </w:p>
    <w:p w14:paraId="0F89C172" w14:textId="77777777" w:rsidR="00394471" w:rsidRPr="00EE6E73" w:rsidRDefault="00394471" w:rsidP="00EE6E73">
      <w:pPr>
        <w:pStyle w:val="PL"/>
      </w:pPr>
    </w:p>
    <w:p w14:paraId="32CEF2A1" w14:textId="77777777" w:rsidR="00394471" w:rsidRPr="00EE6E73" w:rsidRDefault="00394471" w:rsidP="00EE6E73">
      <w:pPr>
        <w:pStyle w:val="PL"/>
      </w:pPr>
      <w:r w:rsidRPr="00EE6E73">
        <w:t xml:space="preserve">SPS-PUCCH-AN-r16  ::=           </w:t>
      </w:r>
      <w:r w:rsidRPr="00EE6E73">
        <w:rPr>
          <w:color w:val="993366"/>
        </w:rPr>
        <w:t>SEQUENCE</w:t>
      </w:r>
      <w:r w:rsidRPr="00EE6E73">
        <w:t xml:space="preserve"> {</w:t>
      </w:r>
    </w:p>
    <w:p w14:paraId="483ED784" w14:textId="77777777" w:rsidR="00394471" w:rsidRPr="00EE6E73" w:rsidRDefault="00394471" w:rsidP="00EE6E73">
      <w:pPr>
        <w:pStyle w:val="PL"/>
      </w:pPr>
      <w:r w:rsidRPr="00EE6E73">
        <w:t xml:space="preserve">    sps-PUCCH-AN-ResourceID-r16     PUCCH-</w:t>
      </w:r>
      <w:proofErr w:type="spellStart"/>
      <w:r w:rsidRPr="00EE6E73">
        <w:t>ResourceId</w:t>
      </w:r>
      <w:proofErr w:type="spellEnd"/>
      <w:r w:rsidRPr="00EE6E73">
        <w:t>,</w:t>
      </w:r>
    </w:p>
    <w:p w14:paraId="2DDEB24E" w14:textId="77777777" w:rsidR="00394471" w:rsidRPr="00EE6E73" w:rsidRDefault="00394471" w:rsidP="00EE6E73">
      <w:pPr>
        <w:pStyle w:val="PL"/>
        <w:rPr>
          <w:color w:val="808080"/>
        </w:rPr>
      </w:pPr>
      <w:r w:rsidRPr="00EE6E73">
        <w:t xml:space="preserve">    maxPayloadSize-r16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536B1B86" w14:textId="77777777" w:rsidR="00394471" w:rsidRPr="00EE6E73" w:rsidRDefault="00394471" w:rsidP="00EE6E73">
      <w:pPr>
        <w:pStyle w:val="PL"/>
      </w:pPr>
      <w:r w:rsidRPr="00EE6E73">
        <w:t>}</w:t>
      </w:r>
    </w:p>
    <w:p w14:paraId="4F0BBE91" w14:textId="77777777" w:rsidR="00394471" w:rsidRPr="00EE6E73" w:rsidRDefault="00394471" w:rsidP="00EE6E73">
      <w:pPr>
        <w:pStyle w:val="PL"/>
      </w:pPr>
    </w:p>
    <w:p w14:paraId="109AA72E" w14:textId="77777777" w:rsidR="00394471" w:rsidRPr="00EE6E73" w:rsidRDefault="00394471" w:rsidP="00EE6E73">
      <w:pPr>
        <w:pStyle w:val="PL"/>
        <w:rPr>
          <w:color w:val="808080"/>
        </w:rPr>
      </w:pPr>
      <w:r w:rsidRPr="00EE6E73">
        <w:rPr>
          <w:color w:val="808080"/>
        </w:rPr>
        <w:t>-- TAG-SPS-PUCCH-AN-STOP</w:t>
      </w:r>
    </w:p>
    <w:p w14:paraId="180C55C6" w14:textId="77777777" w:rsidR="00394471" w:rsidRPr="00EE6E73" w:rsidRDefault="00394471" w:rsidP="00EE6E73">
      <w:pPr>
        <w:pStyle w:val="PL"/>
        <w:rPr>
          <w:color w:val="808080"/>
        </w:rPr>
      </w:pPr>
      <w:r w:rsidRPr="00EE6E73">
        <w:rPr>
          <w:color w:val="808080"/>
        </w:rPr>
        <w:t>-- ASN1STOP</w:t>
      </w:r>
    </w:p>
    <w:p w14:paraId="2C433A0A"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EE6E73" w:rsidRDefault="00394471" w:rsidP="00964CC4">
            <w:pPr>
              <w:pStyle w:val="TAH"/>
              <w:rPr>
                <w:lang w:eastAsia="sv-SE"/>
              </w:rPr>
            </w:pPr>
            <w:r w:rsidRPr="00EE6E73">
              <w:rPr>
                <w:i/>
                <w:lang w:eastAsia="sv-SE"/>
              </w:rPr>
              <w:t>SPS-PUCCH-AN field descriptions</w:t>
            </w:r>
          </w:p>
        </w:tc>
      </w:tr>
      <w:tr w:rsidR="004112C8" w:rsidRPr="00EE6E73"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EE6E73" w:rsidRDefault="00394471" w:rsidP="00964CC4">
            <w:pPr>
              <w:pStyle w:val="TAL"/>
              <w:rPr>
                <w:b/>
                <w:i/>
                <w:lang w:eastAsia="sv-SE"/>
              </w:rPr>
            </w:pPr>
            <w:proofErr w:type="spellStart"/>
            <w:r w:rsidRPr="00EE6E73">
              <w:rPr>
                <w:b/>
                <w:i/>
                <w:lang w:eastAsia="sv-SE"/>
              </w:rPr>
              <w:t>maxPayloadSize</w:t>
            </w:r>
            <w:proofErr w:type="spellEnd"/>
          </w:p>
          <w:p w14:paraId="1FBE393E" w14:textId="77777777" w:rsidR="00394471" w:rsidRPr="00EE6E73" w:rsidRDefault="00394471" w:rsidP="00964CC4">
            <w:pPr>
              <w:pStyle w:val="TAL"/>
              <w:rPr>
                <w:b/>
                <w:i/>
                <w:lang w:eastAsia="sv-SE"/>
              </w:rPr>
            </w:pPr>
            <w:r w:rsidRPr="00EE6E73">
              <w:rPr>
                <w:lang w:eastAsia="sv-SE"/>
              </w:rPr>
              <w:t>Indicates the maximum payload size for the corresponding PUCCH resource ID.</w:t>
            </w:r>
          </w:p>
        </w:tc>
      </w:tr>
      <w:tr w:rsidR="00394471" w:rsidRPr="00EE6E73"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EE6E73" w:rsidRDefault="00394471" w:rsidP="00964CC4">
            <w:pPr>
              <w:pStyle w:val="TAL"/>
              <w:rPr>
                <w:b/>
                <w:i/>
                <w:lang w:eastAsia="sv-SE"/>
              </w:rPr>
            </w:pPr>
            <w:proofErr w:type="spellStart"/>
            <w:r w:rsidRPr="00EE6E73">
              <w:rPr>
                <w:b/>
                <w:i/>
                <w:lang w:eastAsia="sv-SE"/>
              </w:rPr>
              <w:t>sps</w:t>
            </w:r>
            <w:proofErr w:type="spellEnd"/>
            <w:r w:rsidRPr="00EE6E73">
              <w:rPr>
                <w:b/>
                <w:i/>
                <w:lang w:eastAsia="sv-SE"/>
              </w:rPr>
              <w:t>-PUCCH-AN-</w:t>
            </w:r>
            <w:proofErr w:type="spellStart"/>
            <w:r w:rsidRPr="00EE6E73">
              <w:rPr>
                <w:b/>
                <w:i/>
                <w:lang w:eastAsia="sv-SE"/>
              </w:rPr>
              <w:t>ResourceID</w:t>
            </w:r>
            <w:proofErr w:type="spellEnd"/>
          </w:p>
          <w:p w14:paraId="2C20237A" w14:textId="77777777" w:rsidR="00394471" w:rsidRPr="00EE6E73" w:rsidRDefault="00394471" w:rsidP="00964CC4">
            <w:pPr>
              <w:pStyle w:val="TAL"/>
              <w:rPr>
                <w:b/>
                <w:i/>
                <w:lang w:eastAsia="sv-SE"/>
              </w:rPr>
            </w:pPr>
            <w:r w:rsidRPr="00EE6E73">
              <w:rPr>
                <w:lang w:eastAsia="sv-SE"/>
              </w:rPr>
              <w:t>Indicates the PUCCH resource ID</w:t>
            </w:r>
          </w:p>
        </w:tc>
      </w:tr>
    </w:tbl>
    <w:p w14:paraId="0BAFA30D" w14:textId="77777777" w:rsidR="00394471" w:rsidRPr="00EE6E73" w:rsidRDefault="00394471" w:rsidP="00394471"/>
    <w:p w14:paraId="6C0EDFF8" w14:textId="77777777" w:rsidR="00394471" w:rsidRPr="00EE6E73" w:rsidRDefault="00394471" w:rsidP="00394471">
      <w:pPr>
        <w:pStyle w:val="Heading4"/>
      </w:pPr>
      <w:bookmarkStart w:id="5698" w:name="_Toc60777395"/>
      <w:bookmarkStart w:id="5699" w:name="_Toc193446409"/>
      <w:bookmarkStart w:id="5700" w:name="_Toc193452214"/>
      <w:bookmarkStart w:id="5701" w:name="_Toc193463486"/>
      <w:bookmarkStart w:id="5702" w:name="_Toc201295773"/>
      <w:bookmarkStart w:id="5703" w:name="MCCQCTEMPBM_00000493"/>
      <w:r w:rsidRPr="00EE6E73">
        <w:lastRenderedPageBreak/>
        <w:t>–</w:t>
      </w:r>
      <w:r w:rsidRPr="00EE6E73">
        <w:tab/>
      </w:r>
      <w:r w:rsidRPr="00EE6E73">
        <w:rPr>
          <w:i/>
        </w:rPr>
        <w:t>SPS-PUCCH-AN-List</w:t>
      </w:r>
      <w:bookmarkEnd w:id="5698"/>
      <w:bookmarkEnd w:id="5699"/>
      <w:bookmarkEnd w:id="5700"/>
      <w:bookmarkEnd w:id="5701"/>
      <w:bookmarkEnd w:id="5702"/>
    </w:p>
    <w:bookmarkEnd w:id="5703"/>
    <w:p w14:paraId="11B31A6B" w14:textId="77777777" w:rsidR="00394471" w:rsidRPr="00EE6E73" w:rsidRDefault="00394471" w:rsidP="00394471">
      <w:r w:rsidRPr="00EE6E73">
        <w:t xml:space="preserve">The IE </w:t>
      </w:r>
      <w:r w:rsidRPr="00EE6E73">
        <w:rPr>
          <w:i/>
        </w:rPr>
        <w:t>SPS-PUCCH-AN-List</w:t>
      </w:r>
      <w:r w:rsidRPr="00EE6E73">
        <w:t xml:space="preserve"> is used to configure the list of PUCCH resources per HARQ ACK codebook</w:t>
      </w:r>
    </w:p>
    <w:p w14:paraId="1F092EF3" w14:textId="77777777" w:rsidR="00394471" w:rsidRPr="00EE6E73" w:rsidRDefault="00394471" w:rsidP="00394471">
      <w:pPr>
        <w:pStyle w:val="TH"/>
      </w:pPr>
      <w:r w:rsidRPr="00EE6E73">
        <w:rPr>
          <w:i/>
        </w:rPr>
        <w:t>SPS-PUCCH-AN-List</w:t>
      </w:r>
      <w:r w:rsidRPr="00EE6E73">
        <w:t xml:space="preserve"> information element</w:t>
      </w:r>
    </w:p>
    <w:p w14:paraId="3E5ADCF8" w14:textId="77777777" w:rsidR="00394471" w:rsidRPr="00EE6E73" w:rsidRDefault="00394471" w:rsidP="00EE6E73">
      <w:pPr>
        <w:pStyle w:val="PL"/>
        <w:rPr>
          <w:color w:val="808080"/>
        </w:rPr>
      </w:pPr>
      <w:r w:rsidRPr="00EE6E73">
        <w:rPr>
          <w:color w:val="808080"/>
        </w:rPr>
        <w:t>-- ASN1START</w:t>
      </w:r>
    </w:p>
    <w:p w14:paraId="3EDBF4E1" w14:textId="77777777" w:rsidR="00394471" w:rsidRPr="00EE6E73" w:rsidRDefault="00394471" w:rsidP="00EE6E73">
      <w:pPr>
        <w:pStyle w:val="PL"/>
        <w:rPr>
          <w:color w:val="808080"/>
        </w:rPr>
      </w:pPr>
      <w:r w:rsidRPr="00EE6E73">
        <w:rPr>
          <w:color w:val="808080"/>
        </w:rPr>
        <w:t>-- TAG-SPS-PUCCH-AN-LIST-START</w:t>
      </w:r>
    </w:p>
    <w:p w14:paraId="174E2CF7" w14:textId="77777777" w:rsidR="00394471" w:rsidRPr="00EE6E73" w:rsidRDefault="00394471" w:rsidP="00EE6E73">
      <w:pPr>
        <w:pStyle w:val="PL"/>
      </w:pPr>
    </w:p>
    <w:p w14:paraId="2D1FAF50" w14:textId="77777777" w:rsidR="00394471" w:rsidRPr="00EE6E73" w:rsidRDefault="00394471" w:rsidP="00EE6E73">
      <w:pPr>
        <w:pStyle w:val="PL"/>
      </w:pPr>
      <w:r w:rsidRPr="00EE6E73">
        <w:t xml:space="preserve">SPS-PUCCH-AN-List-r16 ::=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PS-PUCCH-AN-r16</w:t>
      </w:r>
    </w:p>
    <w:p w14:paraId="339550A7" w14:textId="77777777" w:rsidR="00394471" w:rsidRPr="00EE6E73" w:rsidRDefault="00394471" w:rsidP="00EE6E73">
      <w:pPr>
        <w:pStyle w:val="PL"/>
      </w:pPr>
    </w:p>
    <w:p w14:paraId="0243E02D" w14:textId="77777777" w:rsidR="00394471" w:rsidRPr="00EE6E73" w:rsidRDefault="00394471" w:rsidP="00EE6E73">
      <w:pPr>
        <w:pStyle w:val="PL"/>
        <w:rPr>
          <w:color w:val="808080"/>
        </w:rPr>
      </w:pPr>
      <w:r w:rsidRPr="00EE6E73">
        <w:rPr>
          <w:color w:val="808080"/>
        </w:rPr>
        <w:t>-- TAG-SPS-PUCCH-AN-LIST-STOP</w:t>
      </w:r>
    </w:p>
    <w:p w14:paraId="00FBD918" w14:textId="77777777" w:rsidR="00394471" w:rsidRPr="00EE6E73" w:rsidRDefault="00394471" w:rsidP="00EE6E73">
      <w:pPr>
        <w:pStyle w:val="PL"/>
        <w:rPr>
          <w:color w:val="808080"/>
        </w:rPr>
      </w:pPr>
      <w:r w:rsidRPr="00EE6E73">
        <w:rPr>
          <w:color w:val="808080"/>
        </w:rPr>
        <w:t>-- ASN1STOP</w:t>
      </w:r>
    </w:p>
    <w:p w14:paraId="58C430C8" w14:textId="77777777" w:rsidR="00394471" w:rsidRPr="00EE6E73" w:rsidRDefault="00394471" w:rsidP="00394471"/>
    <w:p w14:paraId="799048EE" w14:textId="77777777" w:rsidR="00394471" w:rsidRPr="00EE6E73" w:rsidRDefault="00394471" w:rsidP="00394471">
      <w:pPr>
        <w:pStyle w:val="Heading4"/>
      </w:pPr>
      <w:bookmarkStart w:id="5704" w:name="_Toc60777396"/>
      <w:bookmarkStart w:id="5705" w:name="_Toc193446410"/>
      <w:bookmarkStart w:id="5706" w:name="_Toc193452215"/>
      <w:bookmarkStart w:id="5707" w:name="_Toc193463487"/>
      <w:bookmarkStart w:id="5708" w:name="_Toc201295774"/>
      <w:bookmarkStart w:id="5709" w:name="MCCQCTEMPBM_00000494"/>
      <w:r w:rsidRPr="00EE6E73">
        <w:t>–</w:t>
      </w:r>
      <w:r w:rsidRPr="00EE6E73">
        <w:tab/>
      </w:r>
      <w:r w:rsidRPr="00EE6E73">
        <w:rPr>
          <w:i/>
        </w:rPr>
        <w:t>SRB-Identity</w:t>
      </w:r>
      <w:bookmarkEnd w:id="5704"/>
      <w:bookmarkEnd w:id="5705"/>
      <w:bookmarkEnd w:id="5706"/>
      <w:bookmarkEnd w:id="5707"/>
      <w:bookmarkEnd w:id="5708"/>
    </w:p>
    <w:bookmarkEnd w:id="5709"/>
    <w:p w14:paraId="2F4ACF38" w14:textId="77777777" w:rsidR="00394471" w:rsidRPr="00EE6E73" w:rsidRDefault="00394471" w:rsidP="00394471">
      <w:r w:rsidRPr="00EE6E73">
        <w:t>The IE SRB-Identity is used to identify a Signalling Radio Bearer (SRB) used by a UE.</w:t>
      </w:r>
    </w:p>
    <w:p w14:paraId="63FC5B74" w14:textId="77777777" w:rsidR="00394471" w:rsidRPr="00EE6E73" w:rsidRDefault="00394471" w:rsidP="00394471">
      <w:pPr>
        <w:pStyle w:val="TH"/>
      </w:pPr>
      <w:r w:rsidRPr="00EE6E73">
        <w:rPr>
          <w:i/>
        </w:rPr>
        <w:t>SRB-Identity</w:t>
      </w:r>
      <w:r w:rsidRPr="00EE6E73">
        <w:t xml:space="preserve"> information element</w:t>
      </w:r>
    </w:p>
    <w:p w14:paraId="634D4F40" w14:textId="77777777" w:rsidR="00394471" w:rsidRPr="00EE6E73" w:rsidRDefault="00394471" w:rsidP="00EE6E73">
      <w:pPr>
        <w:pStyle w:val="PL"/>
        <w:rPr>
          <w:color w:val="808080"/>
        </w:rPr>
      </w:pPr>
      <w:r w:rsidRPr="00EE6E73">
        <w:rPr>
          <w:color w:val="808080"/>
        </w:rPr>
        <w:t>-- ASN1START</w:t>
      </w:r>
    </w:p>
    <w:p w14:paraId="27E6297C" w14:textId="77777777" w:rsidR="00394471" w:rsidRPr="00EE6E73" w:rsidRDefault="00394471" w:rsidP="00EE6E73">
      <w:pPr>
        <w:pStyle w:val="PL"/>
        <w:rPr>
          <w:color w:val="808080"/>
        </w:rPr>
      </w:pPr>
      <w:r w:rsidRPr="00EE6E73">
        <w:rPr>
          <w:color w:val="808080"/>
        </w:rPr>
        <w:t>-- TAG-SRB-IDENTITY-START</w:t>
      </w:r>
    </w:p>
    <w:p w14:paraId="43D24EB7" w14:textId="77777777" w:rsidR="00394471" w:rsidRPr="00EE6E73" w:rsidRDefault="00394471" w:rsidP="00EE6E73">
      <w:pPr>
        <w:pStyle w:val="PL"/>
      </w:pPr>
    </w:p>
    <w:p w14:paraId="6DF14039" w14:textId="4E7B77CB" w:rsidR="0046275D" w:rsidRPr="00EE6E73" w:rsidRDefault="00394471" w:rsidP="00EE6E73">
      <w:pPr>
        <w:pStyle w:val="PL"/>
      </w:pPr>
      <w:r w:rsidRPr="00EE6E73">
        <w:t xml:space="preserve">SRB-Identity ::=                    </w:t>
      </w:r>
      <w:r w:rsidRPr="00EE6E73">
        <w:rPr>
          <w:color w:val="993366"/>
        </w:rPr>
        <w:t>INTEGER</w:t>
      </w:r>
      <w:r w:rsidRPr="00EE6E73">
        <w:t xml:space="preserve"> (1..3)</w:t>
      </w:r>
    </w:p>
    <w:p w14:paraId="5B39C8CF" w14:textId="77777777" w:rsidR="0046275D" w:rsidRPr="00EE6E73" w:rsidRDefault="0046275D" w:rsidP="00EE6E73">
      <w:pPr>
        <w:pStyle w:val="PL"/>
      </w:pPr>
    </w:p>
    <w:p w14:paraId="7622A60F" w14:textId="03122F79" w:rsidR="00394471" w:rsidRPr="00EE6E73" w:rsidRDefault="0046275D" w:rsidP="00EE6E73">
      <w:pPr>
        <w:pStyle w:val="PL"/>
      </w:pPr>
      <w:r w:rsidRPr="00EE6E73">
        <w:t xml:space="preserve">SRB-Identity-v1700 ::=              </w:t>
      </w:r>
      <w:r w:rsidRPr="00EE6E73">
        <w:rPr>
          <w:color w:val="993366"/>
        </w:rPr>
        <w:t>INTEGER</w:t>
      </w:r>
      <w:r w:rsidRPr="00EE6E73">
        <w:t xml:space="preserve"> (4)</w:t>
      </w:r>
    </w:p>
    <w:p w14:paraId="264E88DC" w14:textId="77777777" w:rsidR="00B36C00" w:rsidRPr="00EE6E73" w:rsidRDefault="00B36C00" w:rsidP="00EE6E73">
      <w:pPr>
        <w:pStyle w:val="PL"/>
      </w:pPr>
    </w:p>
    <w:p w14:paraId="2A4976A6" w14:textId="0A6003E4" w:rsidR="00394471" w:rsidRPr="00EE6E73" w:rsidRDefault="00B36C00" w:rsidP="00EE6E73">
      <w:pPr>
        <w:pStyle w:val="PL"/>
      </w:pPr>
      <w:r w:rsidRPr="00EE6E73">
        <w:t xml:space="preserve">SRB-Identity-v1800 ::=              </w:t>
      </w:r>
      <w:r w:rsidRPr="00EE6E73">
        <w:rPr>
          <w:color w:val="993366"/>
        </w:rPr>
        <w:t>INTEGER</w:t>
      </w:r>
      <w:r w:rsidRPr="00EE6E73">
        <w:t xml:space="preserve"> (5)</w:t>
      </w:r>
    </w:p>
    <w:p w14:paraId="31B6CA99" w14:textId="77777777" w:rsidR="00B36C00" w:rsidRPr="00EE6E73" w:rsidRDefault="00B36C00" w:rsidP="00EE6E73">
      <w:pPr>
        <w:pStyle w:val="PL"/>
      </w:pPr>
    </w:p>
    <w:p w14:paraId="5F59990B" w14:textId="77777777" w:rsidR="00394471" w:rsidRPr="00EE6E73" w:rsidRDefault="00394471" w:rsidP="00EE6E73">
      <w:pPr>
        <w:pStyle w:val="PL"/>
        <w:rPr>
          <w:color w:val="808080"/>
        </w:rPr>
      </w:pPr>
      <w:r w:rsidRPr="00EE6E73">
        <w:rPr>
          <w:color w:val="808080"/>
        </w:rPr>
        <w:t>-- TAG-SRB-IDENTITY-STOP</w:t>
      </w:r>
    </w:p>
    <w:p w14:paraId="0B511391" w14:textId="77777777" w:rsidR="00394471" w:rsidRPr="00EE6E73" w:rsidRDefault="00394471" w:rsidP="00EE6E73">
      <w:pPr>
        <w:pStyle w:val="PL"/>
        <w:rPr>
          <w:color w:val="808080"/>
        </w:rPr>
      </w:pPr>
      <w:r w:rsidRPr="00EE6E73">
        <w:rPr>
          <w:color w:val="808080"/>
        </w:rPr>
        <w:t>-- ASN1STOP</w:t>
      </w:r>
    </w:p>
    <w:p w14:paraId="4068499D" w14:textId="77777777" w:rsidR="00394471" w:rsidRPr="00EE6E73" w:rsidRDefault="00394471" w:rsidP="00394471">
      <w:pPr>
        <w:pStyle w:val="PL"/>
      </w:pPr>
    </w:p>
    <w:p w14:paraId="7BDCDEC1" w14:textId="77777777" w:rsidR="00394471" w:rsidRPr="00EE6E73" w:rsidRDefault="00394471" w:rsidP="00394471"/>
    <w:p w14:paraId="635A8055" w14:textId="77777777" w:rsidR="00394471" w:rsidRPr="00EE6E73" w:rsidRDefault="00394471" w:rsidP="00394471">
      <w:pPr>
        <w:pStyle w:val="Heading4"/>
      </w:pPr>
      <w:bookmarkStart w:id="5710" w:name="_Toc60777397"/>
      <w:bookmarkStart w:id="5711" w:name="_Toc193446411"/>
      <w:bookmarkStart w:id="5712" w:name="_Toc193452216"/>
      <w:bookmarkStart w:id="5713" w:name="_Toc193463488"/>
      <w:bookmarkStart w:id="5714" w:name="_Toc201295775"/>
      <w:bookmarkStart w:id="5715" w:name="MCCQCTEMPBM_00000495"/>
      <w:r w:rsidRPr="00EE6E73">
        <w:t>–</w:t>
      </w:r>
      <w:r w:rsidRPr="00EE6E73">
        <w:tab/>
      </w:r>
      <w:r w:rsidRPr="00EE6E73">
        <w:rPr>
          <w:i/>
        </w:rPr>
        <w:t>SRS-</w:t>
      </w:r>
      <w:proofErr w:type="spellStart"/>
      <w:r w:rsidRPr="00EE6E73">
        <w:rPr>
          <w:i/>
        </w:rPr>
        <w:t>CarrierSwitching</w:t>
      </w:r>
      <w:bookmarkEnd w:id="5710"/>
      <w:bookmarkEnd w:id="5711"/>
      <w:bookmarkEnd w:id="5712"/>
      <w:bookmarkEnd w:id="5713"/>
      <w:bookmarkEnd w:id="5714"/>
      <w:proofErr w:type="spellEnd"/>
    </w:p>
    <w:bookmarkEnd w:id="5715"/>
    <w:p w14:paraId="21FA1E37" w14:textId="02520F88" w:rsidR="00394471" w:rsidRPr="00EE6E73" w:rsidRDefault="00394471" w:rsidP="00394471">
      <w:r w:rsidRPr="00EE6E73">
        <w:t xml:space="preserve">The IE </w:t>
      </w:r>
      <w:r w:rsidRPr="00EE6E73">
        <w:rPr>
          <w:i/>
        </w:rPr>
        <w:t>SRS-</w:t>
      </w:r>
      <w:proofErr w:type="spellStart"/>
      <w:r w:rsidRPr="00EE6E73">
        <w:rPr>
          <w:i/>
        </w:rPr>
        <w:t>CarrierSwitching</w:t>
      </w:r>
      <w:proofErr w:type="spellEnd"/>
      <w:r w:rsidRPr="00EE6E73">
        <w:t xml:space="preserve"> is used to configure SRS carrier switching when PUSCH is not configured </w:t>
      </w:r>
      <w:r w:rsidR="008B430D" w:rsidRPr="00EE6E73">
        <w:rPr>
          <w:rFonts w:eastAsiaTheme="minorEastAsia"/>
        </w:rPr>
        <w:t>or to configure</w:t>
      </w:r>
      <w:r w:rsidRPr="00EE6E73">
        <w:t xml:space="preserve"> independent SRS power control from that of PUSCH.</w:t>
      </w:r>
    </w:p>
    <w:p w14:paraId="1365D596" w14:textId="77777777" w:rsidR="00394471" w:rsidRPr="00EE6E73" w:rsidRDefault="00394471" w:rsidP="00394471">
      <w:pPr>
        <w:pStyle w:val="TH"/>
      </w:pPr>
      <w:r w:rsidRPr="00EE6E73">
        <w:rPr>
          <w:i/>
        </w:rPr>
        <w:t>SRS-</w:t>
      </w:r>
      <w:proofErr w:type="spellStart"/>
      <w:r w:rsidRPr="00EE6E73">
        <w:rPr>
          <w:i/>
        </w:rPr>
        <w:t>CarrierSwitching</w:t>
      </w:r>
      <w:proofErr w:type="spellEnd"/>
      <w:r w:rsidRPr="00EE6E73">
        <w:t xml:space="preserve"> information element</w:t>
      </w:r>
    </w:p>
    <w:p w14:paraId="44BF9869" w14:textId="77777777" w:rsidR="00394471" w:rsidRPr="00EE6E73" w:rsidRDefault="00394471" w:rsidP="00EE6E73">
      <w:pPr>
        <w:pStyle w:val="PL"/>
        <w:rPr>
          <w:color w:val="808080"/>
        </w:rPr>
      </w:pPr>
      <w:r w:rsidRPr="00EE6E73">
        <w:rPr>
          <w:color w:val="808080"/>
        </w:rPr>
        <w:t>-- ASN1START</w:t>
      </w:r>
    </w:p>
    <w:p w14:paraId="0546C179" w14:textId="77777777" w:rsidR="00394471" w:rsidRPr="00EE6E73" w:rsidRDefault="00394471" w:rsidP="00EE6E73">
      <w:pPr>
        <w:pStyle w:val="PL"/>
        <w:rPr>
          <w:color w:val="808080"/>
        </w:rPr>
      </w:pPr>
      <w:r w:rsidRPr="00EE6E73">
        <w:rPr>
          <w:color w:val="808080"/>
        </w:rPr>
        <w:t>-- TAG-SRS-CARRIERSWITCHING-START</w:t>
      </w:r>
    </w:p>
    <w:p w14:paraId="067903D2" w14:textId="77777777" w:rsidR="00394471" w:rsidRPr="00EE6E73" w:rsidRDefault="00394471" w:rsidP="00EE6E73">
      <w:pPr>
        <w:pStyle w:val="PL"/>
      </w:pPr>
    </w:p>
    <w:p w14:paraId="6B943FFD" w14:textId="77777777" w:rsidR="00394471" w:rsidRPr="00EE6E73" w:rsidRDefault="00394471" w:rsidP="00EE6E73">
      <w:pPr>
        <w:pStyle w:val="PL"/>
      </w:pPr>
      <w:r w:rsidRPr="00EE6E73">
        <w:t>SRS-</w:t>
      </w:r>
      <w:proofErr w:type="spellStart"/>
      <w:r w:rsidRPr="00EE6E73">
        <w:t>CarrierSwitching</w:t>
      </w:r>
      <w:proofErr w:type="spellEnd"/>
      <w:r w:rsidRPr="00EE6E73">
        <w:t xml:space="preserve"> ::=            </w:t>
      </w:r>
      <w:r w:rsidRPr="00EE6E73">
        <w:rPr>
          <w:color w:val="993366"/>
        </w:rPr>
        <w:t>SEQUENCE</w:t>
      </w:r>
      <w:r w:rsidRPr="00EE6E73">
        <w:t xml:space="preserve"> {</w:t>
      </w:r>
    </w:p>
    <w:p w14:paraId="3167CFA9" w14:textId="77777777" w:rsidR="00394471" w:rsidRPr="00EE6E73" w:rsidRDefault="00394471" w:rsidP="00EE6E73">
      <w:pPr>
        <w:pStyle w:val="PL"/>
        <w:rPr>
          <w:color w:val="808080"/>
        </w:rPr>
      </w:pPr>
      <w:r w:rsidRPr="00EE6E73">
        <w:t xml:space="preserve">    </w:t>
      </w:r>
      <w:proofErr w:type="spellStart"/>
      <w:r w:rsidRPr="00EE6E73">
        <w:t>srs-SwitchFromServCellIndex</w:t>
      </w:r>
      <w:proofErr w:type="spellEnd"/>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Need M</w:t>
      </w:r>
    </w:p>
    <w:p w14:paraId="76965EE2" w14:textId="77777777" w:rsidR="00394471" w:rsidRPr="00EE6E73" w:rsidRDefault="00394471" w:rsidP="00EE6E73">
      <w:pPr>
        <w:pStyle w:val="PL"/>
      </w:pPr>
      <w:r w:rsidRPr="00EE6E73">
        <w:t xml:space="preserve">    </w:t>
      </w:r>
      <w:proofErr w:type="spellStart"/>
      <w:r w:rsidRPr="00EE6E73">
        <w:t>srs-SwitchFromCarrier</w:t>
      </w:r>
      <w:proofErr w:type="spellEnd"/>
      <w:r w:rsidRPr="00EE6E73">
        <w:t xml:space="preserve">               </w:t>
      </w:r>
      <w:r w:rsidRPr="00EE6E73">
        <w:rPr>
          <w:color w:val="993366"/>
        </w:rPr>
        <w:t>ENUMERATED</w:t>
      </w:r>
      <w:r w:rsidRPr="00EE6E73">
        <w:t xml:space="preserve"> {</w:t>
      </w:r>
      <w:proofErr w:type="spellStart"/>
      <w:r w:rsidRPr="00EE6E73">
        <w:t>sUL</w:t>
      </w:r>
      <w:proofErr w:type="spellEnd"/>
      <w:r w:rsidRPr="00EE6E73">
        <w:t xml:space="preserve">, </w:t>
      </w:r>
      <w:proofErr w:type="spellStart"/>
      <w:r w:rsidRPr="00EE6E73">
        <w:t>nUL</w:t>
      </w:r>
      <w:proofErr w:type="spellEnd"/>
      <w:r w:rsidRPr="00EE6E73">
        <w:t>},</w:t>
      </w:r>
    </w:p>
    <w:p w14:paraId="01C2F1CD" w14:textId="77777777" w:rsidR="00394471" w:rsidRPr="00EE6E73" w:rsidRDefault="00394471" w:rsidP="00EE6E73">
      <w:pPr>
        <w:pStyle w:val="PL"/>
      </w:pPr>
      <w:r w:rsidRPr="00EE6E73">
        <w:t xml:space="preserve">    </w:t>
      </w:r>
      <w:proofErr w:type="spellStart"/>
      <w:r w:rsidRPr="00EE6E73">
        <w:t>srs</w:t>
      </w:r>
      <w:proofErr w:type="spellEnd"/>
      <w:r w:rsidRPr="00EE6E73">
        <w:t xml:space="preserve">-TPC-PDCCH-Group                 </w:t>
      </w:r>
      <w:r w:rsidRPr="00EE6E73">
        <w:rPr>
          <w:color w:val="993366"/>
        </w:rPr>
        <w:t>CHOICE</w:t>
      </w:r>
      <w:r w:rsidRPr="00EE6E73">
        <w:t xml:space="preserve"> {</w:t>
      </w:r>
    </w:p>
    <w:p w14:paraId="2EC2F5F4" w14:textId="77777777" w:rsidR="00394471" w:rsidRPr="00EE6E73" w:rsidRDefault="00394471" w:rsidP="00EE6E73">
      <w:pPr>
        <w:pStyle w:val="PL"/>
      </w:pPr>
      <w:r w:rsidRPr="00EE6E73">
        <w:lastRenderedPageBreak/>
        <w:t xml:space="preserve">        </w:t>
      </w:r>
      <w:proofErr w:type="spellStart"/>
      <w:r w:rsidRPr="00EE6E73">
        <w:t>typeA</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SRS-TPC-PDCCH-Config,</w:t>
      </w:r>
    </w:p>
    <w:p w14:paraId="08625921" w14:textId="77777777" w:rsidR="00394471" w:rsidRPr="00EE6E73" w:rsidRDefault="00394471" w:rsidP="00EE6E73">
      <w:pPr>
        <w:pStyle w:val="PL"/>
      </w:pPr>
      <w:r w:rsidRPr="00EE6E73">
        <w:t xml:space="preserve">        </w:t>
      </w:r>
      <w:proofErr w:type="spellStart"/>
      <w:r w:rsidRPr="00EE6E73">
        <w:t>typeB</w:t>
      </w:r>
      <w:proofErr w:type="spellEnd"/>
      <w:r w:rsidRPr="00EE6E73">
        <w:t xml:space="preserve">                               SRS-TPC-PDCCH-Config</w:t>
      </w:r>
    </w:p>
    <w:p w14:paraId="4001F60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648E089" w14:textId="77777777" w:rsidR="00394471" w:rsidRPr="00EE6E73" w:rsidRDefault="00394471" w:rsidP="00EE6E73">
      <w:pPr>
        <w:pStyle w:val="PL"/>
        <w:rPr>
          <w:color w:val="808080"/>
        </w:rPr>
      </w:pPr>
      <w:r w:rsidRPr="00EE6E73">
        <w:t xml:space="preserve">    </w:t>
      </w:r>
      <w:proofErr w:type="spellStart"/>
      <w:r w:rsidRPr="00EE6E73">
        <w:t>monitoringCells</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M</w:t>
      </w:r>
    </w:p>
    <w:p w14:paraId="54DAA7C2" w14:textId="77777777" w:rsidR="00394471" w:rsidRPr="00EE6E73" w:rsidRDefault="00394471" w:rsidP="00EE6E73">
      <w:pPr>
        <w:pStyle w:val="PL"/>
      </w:pPr>
      <w:r w:rsidRPr="00EE6E73">
        <w:t xml:space="preserve">    ...</w:t>
      </w:r>
    </w:p>
    <w:p w14:paraId="63629BF6" w14:textId="77777777" w:rsidR="00394471" w:rsidRPr="00EE6E73" w:rsidRDefault="00394471" w:rsidP="00EE6E73">
      <w:pPr>
        <w:pStyle w:val="PL"/>
      </w:pPr>
      <w:r w:rsidRPr="00EE6E73">
        <w:t>}</w:t>
      </w:r>
    </w:p>
    <w:p w14:paraId="59060814" w14:textId="77777777" w:rsidR="00394471" w:rsidRPr="00EE6E73" w:rsidRDefault="00394471" w:rsidP="00EE6E73">
      <w:pPr>
        <w:pStyle w:val="PL"/>
      </w:pPr>
    </w:p>
    <w:p w14:paraId="5770CDB1" w14:textId="77777777" w:rsidR="00394471" w:rsidRPr="00EE6E73" w:rsidRDefault="00394471" w:rsidP="00EE6E73">
      <w:pPr>
        <w:pStyle w:val="PL"/>
      </w:pPr>
      <w:r w:rsidRPr="00EE6E73">
        <w:t xml:space="preserve">SRS-TPC-PDCCH-Config ::=            </w:t>
      </w:r>
      <w:r w:rsidRPr="00EE6E73">
        <w:rPr>
          <w:color w:val="993366"/>
        </w:rPr>
        <w:t>SEQUENCE</w:t>
      </w:r>
      <w:r w:rsidRPr="00EE6E73">
        <w:t xml:space="preserve"> {</w:t>
      </w:r>
    </w:p>
    <w:p w14:paraId="1D8FE4C2" w14:textId="77777777" w:rsidR="00394471" w:rsidRPr="00EE6E73" w:rsidRDefault="00394471" w:rsidP="00EE6E73">
      <w:pPr>
        <w:pStyle w:val="PL"/>
        <w:rPr>
          <w:color w:val="808080"/>
        </w:rPr>
      </w:pPr>
      <w:r w:rsidRPr="00EE6E73">
        <w:t xml:space="preserve">    </w:t>
      </w:r>
      <w:proofErr w:type="spellStart"/>
      <w:r w:rsidRPr="00EE6E73">
        <w:t>srs</w:t>
      </w:r>
      <w:proofErr w:type="spellEnd"/>
      <w:r w:rsidRPr="00EE6E73">
        <w:t>-CC-</w:t>
      </w:r>
      <w:proofErr w:type="spellStart"/>
      <w:r w:rsidRPr="00EE6E73">
        <w:t>SetIndexlist</w:t>
      </w:r>
      <w:proofErr w:type="spellEnd"/>
      <w:r w:rsidRPr="00EE6E73">
        <w:t xml:space="preserve">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RS-CC-</w:t>
      </w:r>
      <w:proofErr w:type="spellStart"/>
      <w:r w:rsidRPr="00EE6E73">
        <w:t>SetIndex</w:t>
      </w:r>
      <w:proofErr w:type="spellEnd"/>
      <w:r w:rsidRPr="00EE6E73">
        <w:t xml:space="preserve">                                </w:t>
      </w:r>
      <w:r w:rsidRPr="00EE6E73">
        <w:rPr>
          <w:color w:val="993366"/>
        </w:rPr>
        <w:t>OPTIONAL</w:t>
      </w:r>
      <w:r w:rsidRPr="00EE6E73">
        <w:t xml:space="preserve">    </w:t>
      </w:r>
      <w:r w:rsidRPr="00EE6E73">
        <w:rPr>
          <w:color w:val="808080"/>
        </w:rPr>
        <w:t>-- Need M</w:t>
      </w:r>
    </w:p>
    <w:p w14:paraId="344797B5" w14:textId="77777777" w:rsidR="00394471" w:rsidRPr="00EE6E73" w:rsidRDefault="00394471" w:rsidP="00EE6E73">
      <w:pPr>
        <w:pStyle w:val="PL"/>
      </w:pPr>
      <w:r w:rsidRPr="00EE6E73">
        <w:t>}</w:t>
      </w:r>
    </w:p>
    <w:p w14:paraId="3993BB31" w14:textId="77777777" w:rsidR="00394471" w:rsidRPr="00EE6E73" w:rsidRDefault="00394471" w:rsidP="00EE6E73">
      <w:pPr>
        <w:pStyle w:val="PL"/>
      </w:pPr>
    </w:p>
    <w:p w14:paraId="738128BB" w14:textId="77777777" w:rsidR="00394471" w:rsidRPr="00EE6E73" w:rsidRDefault="00394471" w:rsidP="00EE6E73">
      <w:pPr>
        <w:pStyle w:val="PL"/>
      </w:pPr>
      <w:r w:rsidRPr="00EE6E73">
        <w:t>SRS-CC-</w:t>
      </w:r>
      <w:proofErr w:type="spellStart"/>
      <w:r w:rsidRPr="00EE6E73">
        <w:t>SetIndex</w:t>
      </w:r>
      <w:proofErr w:type="spellEnd"/>
      <w:r w:rsidRPr="00EE6E73">
        <w:t xml:space="preserve"> ::=                 </w:t>
      </w:r>
      <w:r w:rsidRPr="00EE6E73">
        <w:rPr>
          <w:color w:val="993366"/>
        </w:rPr>
        <w:t>SEQUENCE</w:t>
      </w:r>
      <w:r w:rsidRPr="00EE6E73">
        <w:t xml:space="preserve"> {</w:t>
      </w:r>
    </w:p>
    <w:p w14:paraId="3D047749" w14:textId="77777777" w:rsidR="00394471" w:rsidRPr="00EE6E73" w:rsidRDefault="00394471" w:rsidP="00EE6E73">
      <w:pPr>
        <w:pStyle w:val="PL"/>
        <w:rPr>
          <w:color w:val="808080"/>
        </w:rPr>
      </w:pPr>
      <w:r w:rsidRPr="00EE6E73">
        <w:t xml:space="preserve">    cc-</w:t>
      </w:r>
      <w:proofErr w:type="spellStart"/>
      <w:r w:rsidRPr="00EE6E73">
        <w:t>SetIndex</w:t>
      </w:r>
      <w:proofErr w:type="spellEnd"/>
      <w:r w:rsidRPr="00EE6E73">
        <w:t xml:space="preserve">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M</w:t>
      </w:r>
    </w:p>
    <w:p w14:paraId="6F60EDFA" w14:textId="77777777" w:rsidR="00394471" w:rsidRPr="00EE6E73" w:rsidRDefault="00394471" w:rsidP="00EE6E73">
      <w:pPr>
        <w:pStyle w:val="PL"/>
        <w:rPr>
          <w:color w:val="808080"/>
        </w:rPr>
      </w:pPr>
      <w:r w:rsidRPr="00EE6E73">
        <w:t xml:space="preserve">    cc-</w:t>
      </w:r>
      <w:proofErr w:type="spellStart"/>
      <w:r w:rsidRPr="00EE6E73">
        <w:t>IndexInOneCC</w:t>
      </w:r>
      <w:proofErr w:type="spellEnd"/>
      <w:r w:rsidRPr="00EE6E73">
        <w:t xml:space="preserve">-Set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M</w:t>
      </w:r>
    </w:p>
    <w:p w14:paraId="74969471" w14:textId="77777777" w:rsidR="00394471" w:rsidRPr="00EE6E73" w:rsidRDefault="00394471" w:rsidP="00EE6E73">
      <w:pPr>
        <w:pStyle w:val="PL"/>
      </w:pPr>
      <w:r w:rsidRPr="00EE6E73">
        <w:t>}</w:t>
      </w:r>
    </w:p>
    <w:p w14:paraId="4FC9A05F" w14:textId="77777777" w:rsidR="00394471" w:rsidRPr="00EE6E73" w:rsidRDefault="00394471" w:rsidP="00EE6E73">
      <w:pPr>
        <w:pStyle w:val="PL"/>
      </w:pPr>
    </w:p>
    <w:p w14:paraId="051A36F4" w14:textId="77777777" w:rsidR="00394471" w:rsidRPr="00EE6E73" w:rsidRDefault="00394471" w:rsidP="00EE6E73">
      <w:pPr>
        <w:pStyle w:val="PL"/>
        <w:rPr>
          <w:color w:val="808080"/>
        </w:rPr>
      </w:pPr>
      <w:r w:rsidRPr="00EE6E73">
        <w:rPr>
          <w:color w:val="808080"/>
        </w:rPr>
        <w:t>-- TAG-SRS-CARRIERSWITCHING-STOP</w:t>
      </w:r>
    </w:p>
    <w:p w14:paraId="59BAEB55" w14:textId="77777777" w:rsidR="00394471" w:rsidRPr="00EE6E73" w:rsidRDefault="00394471" w:rsidP="00EE6E73">
      <w:pPr>
        <w:pStyle w:val="PL"/>
        <w:rPr>
          <w:color w:val="808080"/>
        </w:rPr>
      </w:pPr>
      <w:r w:rsidRPr="00EE6E73">
        <w:rPr>
          <w:color w:val="808080"/>
        </w:rPr>
        <w:t>-- ASN1STOP</w:t>
      </w:r>
    </w:p>
    <w:p w14:paraId="72E2FAA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EE6E73" w:rsidRDefault="00394471" w:rsidP="00964CC4">
            <w:pPr>
              <w:pStyle w:val="TAH"/>
              <w:rPr>
                <w:szCs w:val="22"/>
                <w:lang w:eastAsia="sv-SE"/>
              </w:rPr>
            </w:pPr>
            <w:r w:rsidRPr="00EE6E73">
              <w:rPr>
                <w:i/>
                <w:szCs w:val="22"/>
                <w:lang w:eastAsia="sv-SE"/>
              </w:rPr>
              <w:t>SRS-CC-</w:t>
            </w:r>
            <w:proofErr w:type="spellStart"/>
            <w:r w:rsidRPr="00EE6E73">
              <w:rPr>
                <w:i/>
                <w:szCs w:val="22"/>
                <w:lang w:eastAsia="sv-SE"/>
              </w:rPr>
              <w:t>SetIndex</w:t>
            </w:r>
            <w:proofErr w:type="spellEnd"/>
            <w:r w:rsidRPr="00EE6E73">
              <w:rPr>
                <w:i/>
                <w:szCs w:val="22"/>
                <w:lang w:eastAsia="sv-SE"/>
              </w:rPr>
              <w:t xml:space="preserve"> </w:t>
            </w:r>
            <w:r w:rsidRPr="00EE6E73">
              <w:rPr>
                <w:szCs w:val="22"/>
                <w:lang w:eastAsia="sv-SE"/>
              </w:rPr>
              <w:t>field descriptions</w:t>
            </w:r>
          </w:p>
        </w:tc>
      </w:tr>
      <w:tr w:rsidR="004112C8" w:rsidRPr="00EE6E73"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EE6E73" w:rsidRDefault="00394471" w:rsidP="00964CC4">
            <w:pPr>
              <w:pStyle w:val="TAL"/>
              <w:rPr>
                <w:szCs w:val="22"/>
                <w:lang w:eastAsia="sv-SE"/>
              </w:rPr>
            </w:pPr>
            <w:r w:rsidRPr="00EE6E73">
              <w:rPr>
                <w:b/>
                <w:i/>
                <w:szCs w:val="22"/>
                <w:lang w:eastAsia="sv-SE"/>
              </w:rPr>
              <w:t>cc-</w:t>
            </w:r>
            <w:proofErr w:type="spellStart"/>
            <w:r w:rsidRPr="00EE6E73">
              <w:rPr>
                <w:b/>
                <w:i/>
                <w:szCs w:val="22"/>
                <w:lang w:eastAsia="sv-SE"/>
              </w:rPr>
              <w:t>IndexInOneCC</w:t>
            </w:r>
            <w:proofErr w:type="spellEnd"/>
            <w:r w:rsidRPr="00EE6E73">
              <w:rPr>
                <w:b/>
                <w:i/>
                <w:szCs w:val="22"/>
                <w:lang w:eastAsia="sv-SE"/>
              </w:rPr>
              <w:t>-Set</w:t>
            </w:r>
          </w:p>
          <w:p w14:paraId="44F3786C" w14:textId="4D08F453" w:rsidR="00394471" w:rsidRPr="00EE6E73" w:rsidRDefault="00394471" w:rsidP="00964CC4">
            <w:pPr>
              <w:pStyle w:val="TAL"/>
              <w:rPr>
                <w:szCs w:val="22"/>
                <w:lang w:eastAsia="sv-SE"/>
              </w:rPr>
            </w:pPr>
            <w:r w:rsidRPr="00EE6E73">
              <w:rPr>
                <w:szCs w:val="22"/>
                <w:lang w:eastAsia="sv-SE"/>
              </w:rPr>
              <w:t>Indicates the CC index in one CC set for Type A (see TS 38.212 [17], TS 38.213 [13], clause 7.3.1, 11.4).</w:t>
            </w:r>
            <w:r w:rsidRPr="00EE6E73">
              <w:rPr>
                <w:lang w:eastAsia="sv-SE"/>
              </w:rPr>
              <w:t xml:space="preserve"> The network always includes this field when the </w:t>
            </w:r>
            <w:proofErr w:type="spellStart"/>
            <w:r w:rsidRPr="00EE6E73">
              <w:rPr>
                <w:i/>
                <w:lang w:eastAsia="sv-SE"/>
              </w:rPr>
              <w:t>srs</w:t>
            </w:r>
            <w:proofErr w:type="spellEnd"/>
            <w:r w:rsidRPr="00EE6E73">
              <w:rPr>
                <w:i/>
                <w:lang w:eastAsia="sv-SE"/>
              </w:rPr>
              <w:t>-TPC-PDCCH-Group</w:t>
            </w:r>
            <w:r w:rsidRPr="00EE6E73">
              <w:rPr>
                <w:lang w:eastAsia="sv-SE"/>
              </w:rPr>
              <w:t xml:space="preserve"> is set to </w:t>
            </w:r>
            <w:proofErr w:type="spellStart"/>
            <w:r w:rsidRPr="00EE6E73">
              <w:rPr>
                <w:i/>
                <w:lang w:eastAsia="sv-SE"/>
              </w:rPr>
              <w:t>typeA</w:t>
            </w:r>
            <w:proofErr w:type="spellEnd"/>
            <w:r w:rsidRPr="00EE6E73">
              <w:rPr>
                <w:i/>
                <w:lang w:eastAsia="sv-SE"/>
              </w:rPr>
              <w:t>.</w:t>
            </w:r>
          </w:p>
        </w:tc>
      </w:tr>
      <w:tr w:rsidR="00394471" w:rsidRPr="00EE6E73"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EE6E73" w:rsidRDefault="00394471" w:rsidP="00964CC4">
            <w:pPr>
              <w:pStyle w:val="TAL"/>
              <w:rPr>
                <w:szCs w:val="22"/>
                <w:lang w:eastAsia="sv-SE"/>
              </w:rPr>
            </w:pPr>
            <w:r w:rsidRPr="00EE6E73">
              <w:rPr>
                <w:b/>
                <w:i/>
                <w:szCs w:val="22"/>
                <w:lang w:eastAsia="sv-SE"/>
              </w:rPr>
              <w:t>cc-</w:t>
            </w:r>
            <w:proofErr w:type="spellStart"/>
            <w:r w:rsidRPr="00EE6E73">
              <w:rPr>
                <w:b/>
                <w:i/>
                <w:szCs w:val="22"/>
                <w:lang w:eastAsia="sv-SE"/>
              </w:rPr>
              <w:t>SetIndex</w:t>
            </w:r>
            <w:proofErr w:type="spellEnd"/>
          </w:p>
          <w:p w14:paraId="050552D5" w14:textId="2E1012C2" w:rsidR="00394471" w:rsidRPr="00EE6E73" w:rsidRDefault="00394471" w:rsidP="00964CC4">
            <w:pPr>
              <w:pStyle w:val="TAL"/>
              <w:rPr>
                <w:szCs w:val="22"/>
                <w:lang w:eastAsia="sv-SE"/>
              </w:rPr>
            </w:pPr>
            <w:r w:rsidRPr="00EE6E73">
              <w:rPr>
                <w:szCs w:val="22"/>
                <w:lang w:eastAsia="sv-SE"/>
              </w:rPr>
              <w:t xml:space="preserve">Indicates the CC set index for Type A associated (see TS 38.212 [17], TS 38.213 [13], clause 7.3.1, 11.4). </w:t>
            </w:r>
            <w:r w:rsidRPr="00EE6E73">
              <w:rPr>
                <w:lang w:eastAsia="sv-SE"/>
              </w:rPr>
              <w:t xml:space="preserve">The network always includes this field when the </w:t>
            </w:r>
            <w:proofErr w:type="spellStart"/>
            <w:r w:rsidRPr="00EE6E73">
              <w:rPr>
                <w:i/>
                <w:lang w:eastAsia="sv-SE"/>
              </w:rPr>
              <w:t>srs</w:t>
            </w:r>
            <w:proofErr w:type="spellEnd"/>
            <w:r w:rsidRPr="00EE6E73">
              <w:rPr>
                <w:i/>
                <w:lang w:eastAsia="sv-SE"/>
              </w:rPr>
              <w:t>-TPC-PDCCH-Group</w:t>
            </w:r>
            <w:r w:rsidRPr="00EE6E73">
              <w:rPr>
                <w:lang w:eastAsia="sv-SE"/>
              </w:rPr>
              <w:t xml:space="preserve"> is set to </w:t>
            </w:r>
            <w:proofErr w:type="spellStart"/>
            <w:r w:rsidRPr="00EE6E73">
              <w:rPr>
                <w:i/>
                <w:lang w:eastAsia="sv-SE"/>
              </w:rPr>
              <w:t>typeA</w:t>
            </w:r>
            <w:proofErr w:type="spellEnd"/>
            <w:r w:rsidRPr="00EE6E73">
              <w:rPr>
                <w:i/>
                <w:lang w:eastAsia="sv-SE"/>
              </w:rPr>
              <w:t>.</w:t>
            </w:r>
            <w:r w:rsidR="002E0E79" w:rsidRPr="00EE6E73">
              <w:t xml:space="preserve"> The network does not configure this field to 3 in this release of specification.</w:t>
            </w:r>
          </w:p>
        </w:tc>
      </w:tr>
    </w:tbl>
    <w:p w14:paraId="2934CCB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EE6E73" w:rsidRDefault="00394471" w:rsidP="00964CC4">
            <w:pPr>
              <w:pStyle w:val="TAH"/>
              <w:rPr>
                <w:szCs w:val="22"/>
                <w:lang w:eastAsia="sv-SE"/>
              </w:rPr>
            </w:pPr>
            <w:r w:rsidRPr="00EE6E73">
              <w:rPr>
                <w:i/>
                <w:szCs w:val="22"/>
                <w:lang w:eastAsia="sv-SE"/>
              </w:rPr>
              <w:lastRenderedPageBreak/>
              <w:t>SRS-</w:t>
            </w:r>
            <w:proofErr w:type="spellStart"/>
            <w:r w:rsidRPr="00EE6E73">
              <w:rPr>
                <w:i/>
                <w:szCs w:val="22"/>
                <w:lang w:eastAsia="sv-SE"/>
              </w:rPr>
              <w:t>CarrierSwitching</w:t>
            </w:r>
            <w:proofErr w:type="spellEnd"/>
            <w:r w:rsidRPr="00EE6E73">
              <w:rPr>
                <w:i/>
                <w:szCs w:val="22"/>
                <w:lang w:eastAsia="sv-SE"/>
              </w:rPr>
              <w:t xml:space="preserve"> </w:t>
            </w:r>
            <w:r w:rsidRPr="00EE6E73">
              <w:rPr>
                <w:szCs w:val="22"/>
                <w:lang w:eastAsia="sv-SE"/>
              </w:rPr>
              <w:t>field descriptions</w:t>
            </w:r>
          </w:p>
        </w:tc>
      </w:tr>
      <w:tr w:rsidR="004112C8" w:rsidRPr="00EE6E73"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EE6E73" w:rsidRDefault="00394471" w:rsidP="00964CC4">
            <w:pPr>
              <w:pStyle w:val="TAL"/>
              <w:rPr>
                <w:szCs w:val="22"/>
                <w:lang w:eastAsia="sv-SE"/>
              </w:rPr>
            </w:pPr>
            <w:proofErr w:type="spellStart"/>
            <w:r w:rsidRPr="00EE6E73">
              <w:rPr>
                <w:b/>
                <w:i/>
                <w:szCs w:val="22"/>
                <w:lang w:eastAsia="sv-SE"/>
              </w:rPr>
              <w:t>monitoringCells</w:t>
            </w:r>
            <w:proofErr w:type="spellEnd"/>
          </w:p>
          <w:p w14:paraId="069889C0" w14:textId="212A7E4B" w:rsidR="00394471" w:rsidRPr="00EE6E73" w:rsidRDefault="00394471" w:rsidP="00964CC4">
            <w:pPr>
              <w:pStyle w:val="TAL"/>
              <w:rPr>
                <w:szCs w:val="22"/>
                <w:lang w:eastAsia="sv-SE"/>
              </w:rPr>
            </w:pPr>
            <w:r w:rsidRPr="00EE6E73">
              <w:rPr>
                <w:szCs w:val="22"/>
                <w:lang w:eastAsia="sv-SE"/>
              </w:rPr>
              <w:t>A set of serving cells for monitoring PDCCH conveying SRS DCI format with CRC scrambled by TPC-SRS-RNTI (see TS 38.212 [17], TS 38.213 [13], clause 7.3.1, 11.</w:t>
            </w:r>
            <w:r w:rsidR="008B430D" w:rsidRPr="00EE6E73">
              <w:rPr>
                <w:szCs w:val="22"/>
                <w:lang w:eastAsia="sv-SE"/>
              </w:rPr>
              <w:t>4</w:t>
            </w:r>
            <w:r w:rsidRPr="00EE6E73">
              <w:rPr>
                <w:szCs w:val="22"/>
                <w:lang w:eastAsia="sv-SE"/>
              </w:rPr>
              <w:t>).</w:t>
            </w:r>
          </w:p>
        </w:tc>
      </w:tr>
      <w:tr w:rsidR="004112C8" w:rsidRPr="00EE6E73"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EE6E73" w:rsidRDefault="008B430D" w:rsidP="008B430D">
            <w:pPr>
              <w:pStyle w:val="TAL"/>
              <w:rPr>
                <w:szCs w:val="22"/>
                <w:lang w:eastAsia="sv-SE"/>
              </w:rPr>
            </w:pPr>
            <w:proofErr w:type="spellStart"/>
            <w:r w:rsidRPr="00EE6E73">
              <w:rPr>
                <w:b/>
                <w:i/>
                <w:szCs w:val="22"/>
                <w:lang w:eastAsia="sv-SE"/>
              </w:rPr>
              <w:t>srs-SwitchFromCarrier</w:t>
            </w:r>
            <w:proofErr w:type="spellEnd"/>
          </w:p>
          <w:p w14:paraId="1AB95221" w14:textId="2957B21E" w:rsidR="008B430D" w:rsidRPr="00EE6E73" w:rsidRDefault="008B430D" w:rsidP="008B430D">
            <w:pPr>
              <w:pStyle w:val="TAL"/>
              <w:rPr>
                <w:b/>
                <w:i/>
                <w:szCs w:val="22"/>
                <w:lang w:eastAsia="sv-SE"/>
              </w:rPr>
            </w:pPr>
            <w:r w:rsidRPr="00EE6E73">
              <w:rPr>
                <w:lang w:eastAsia="sv-SE"/>
              </w:rPr>
              <w:t xml:space="preserve">The UE ignores this field in case of </w:t>
            </w:r>
            <w:r w:rsidRPr="00EE6E73">
              <w:t>independent SRS power control from that of PUSCH.</w:t>
            </w:r>
          </w:p>
        </w:tc>
      </w:tr>
      <w:tr w:rsidR="004112C8" w:rsidRPr="00EE6E73"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EE6E73" w:rsidRDefault="00394471" w:rsidP="00964CC4">
            <w:pPr>
              <w:pStyle w:val="TAL"/>
              <w:rPr>
                <w:szCs w:val="22"/>
                <w:lang w:eastAsia="sv-SE"/>
              </w:rPr>
            </w:pPr>
            <w:proofErr w:type="spellStart"/>
            <w:r w:rsidRPr="00EE6E73">
              <w:rPr>
                <w:b/>
                <w:i/>
                <w:szCs w:val="22"/>
                <w:lang w:eastAsia="sv-SE"/>
              </w:rPr>
              <w:t>srs-SwitchFromServCellIndex</w:t>
            </w:r>
            <w:proofErr w:type="spellEnd"/>
          </w:p>
          <w:p w14:paraId="73C61088" w14:textId="77777777" w:rsidR="00394471" w:rsidRPr="00EE6E73" w:rsidRDefault="00394471" w:rsidP="00964CC4">
            <w:pPr>
              <w:pStyle w:val="TAL"/>
              <w:rPr>
                <w:szCs w:val="22"/>
                <w:lang w:eastAsia="sv-SE"/>
              </w:rPr>
            </w:pPr>
            <w:r w:rsidRPr="00EE6E73">
              <w:rPr>
                <w:szCs w:val="22"/>
                <w:lang w:eastAsia="sv-SE"/>
              </w:rPr>
              <w:t xml:space="preserve">Indicates the serving cell whose UL transmission may be interrupted during SRS transmission on a PUSCH-less </w:t>
            </w:r>
            <w:proofErr w:type="spellStart"/>
            <w:r w:rsidRPr="00EE6E73">
              <w:rPr>
                <w:szCs w:val="22"/>
                <w:lang w:eastAsia="sv-SE"/>
              </w:rPr>
              <w:t>SCell</w:t>
            </w:r>
            <w:proofErr w:type="spellEnd"/>
            <w:r w:rsidRPr="00EE6E73">
              <w:rPr>
                <w:szCs w:val="22"/>
                <w:lang w:eastAsia="sv-SE"/>
              </w:rPr>
              <w:t xml:space="preserve">. During SRS transmission on a PUSCH-less </w:t>
            </w:r>
            <w:proofErr w:type="spellStart"/>
            <w:r w:rsidRPr="00EE6E73">
              <w:rPr>
                <w:szCs w:val="22"/>
                <w:lang w:eastAsia="sv-SE"/>
              </w:rPr>
              <w:t>SCell</w:t>
            </w:r>
            <w:proofErr w:type="spellEnd"/>
            <w:r w:rsidRPr="00EE6E73">
              <w:rPr>
                <w:szCs w:val="22"/>
                <w:lang w:eastAsia="sv-SE"/>
              </w:rPr>
              <w:t xml:space="preserve">, the UE may temporarily suspend the UL transmission on a serving cell with PUSCH in the same CG to allow the PUSCH-less </w:t>
            </w:r>
            <w:proofErr w:type="spellStart"/>
            <w:r w:rsidRPr="00EE6E73">
              <w:rPr>
                <w:szCs w:val="22"/>
                <w:lang w:eastAsia="sv-SE"/>
              </w:rPr>
              <w:t>SCell</w:t>
            </w:r>
            <w:proofErr w:type="spellEnd"/>
            <w:r w:rsidRPr="00EE6E73">
              <w:rPr>
                <w:szCs w:val="22"/>
                <w:lang w:eastAsia="sv-SE"/>
              </w:rPr>
              <w:t xml:space="preserve"> to transmit SRS. (see TS 38.214 [19], clause 6.2.1.3).</w:t>
            </w:r>
          </w:p>
        </w:tc>
      </w:tr>
      <w:tr w:rsidR="004112C8" w:rsidRPr="00EE6E73"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EE6E73" w:rsidRDefault="00394471" w:rsidP="00964CC4">
            <w:pPr>
              <w:pStyle w:val="TAL"/>
              <w:rPr>
                <w:szCs w:val="22"/>
                <w:lang w:eastAsia="sv-SE"/>
              </w:rPr>
            </w:pPr>
            <w:proofErr w:type="spellStart"/>
            <w:r w:rsidRPr="00EE6E73">
              <w:rPr>
                <w:b/>
                <w:i/>
                <w:szCs w:val="22"/>
                <w:lang w:eastAsia="sv-SE"/>
              </w:rPr>
              <w:t>srs</w:t>
            </w:r>
            <w:proofErr w:type="spellEnd"/>
            <w:r w:rsidRPr="00EE6E73">
              <w:rPr>
                <w:b/>
                <w:i/>
                <w:szCs w:val="22"/>
                <w:lang w:eastAsia="sv-SE"/>
              </w:rPr>
              <w:t>-TPC-PDCCH-Group</w:t>
            </w:r>
          </w:p>
          <w:p w14:paraId="020A85F2" w14:textId="77777777" w:rsidR="00394471" w:rsidRPr="00EE6E73" w:rsidRDefault="00394471" w:rsidP="00964CC4">
            <w:pPr>
              <w:pStyle w:val="TAL"/>
              <w:rPr>
                <w:szCs w:val="22"/>
                <w:lang w:eastAsia="sv-SE"/>
              </w:rPr>
            </w:pPr>
            <w:r w:rsidRPr="00EE6E73">
              <w:rPr>
                <w:szCs w:val="22"/>
                <w:lang w:eastAsia="sv-SE"/>
              </w:rPr>
              <w:t xml:space="preserve">Network configures the UE with either </w:t>
            </w:r>
            <w:proofErr w:type="spellStart"/>
            <w:r w:rsidRPr="00EE6E73">
              <w:rPr>
                <w:szCs w:val="22"/>
                <w:lang w:eastAsia="sv-SE"/>
              </w:rPr>
              <w:t>typeA</w:t>
            </w:r>
            <w:proofErr w:type="spellEnd"/>
            <w:r w:rsidRPr="00EE6E73">
              <w:rPr>
                <w:szCs w:val="22"/>
                <w:lang w:eastAsia="sv-SE"/>
              </w:rPr>
              <w:t xml:space="preserve">-SRS-TPC-PDCCH-Group or </w:t>
            </w:r>
            <w:proofErr w:type="spellStart"/>
            <w:r w:rsidRPr="00EE6E73">
              <w:rPr>
                <w:szCs w:val="22"/>
                <w:lang w:eastAsia="sv-SE"/>
              </w:rPr>
              <w:t>typeB</w:t>
            </w:r>
            <w:proofErr w:type="spellEnd"/>
            <w:r w:rsidRPr="00EE6E73">
              <w:rPr>
                <w:szCs w:val="22"/>
                <w:lang w:eastAsia="sv-SE"/>
              </w:rPr>
              <w:t>-SRS-TPC-PDCCH-Group, if any.</w:t>
            </w:r>
          </w:p>
        </w:tc>
      </w:tr>
      <w:tr w:rsidR="004112C8" w:rsidRPr="00EE6E73"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EE6E73" w:rsidRDefault="00394471" w:rsidP="00964CC4">
            <w:pPr>
              <w:pStyle w:val="TAL"/>
              <w:rPr>
                <w:szCs w:val="22"/>
                <w:lang w:eastAsia="sv-SE"/>
              </w:rPr>
            </w:pPr>
            <w:proofErr w:type="spellStart"/>
            <w:r w:rsidRPr="00EE6E73">
              <w:rPr>
                <w:b/>
                <w:i/>
                <w:szCs w:val="22"/>
                <w:lang w:eastAsia="sv-SE"/>
              </w:rPr>
              <w:t>typeA</w:t>
            </w:r>
            <w:proofErr w:type="spellEnd"/>
          </w:p>
          <w:p w14:paraId="21A07D02" w14:textId="0B7AB96B" w:rsidR="00394471" w:rsidRPr="00EE6E73" w:rsidRDefault="00394471" w:rsidP="00964CC4">
            <w:pPr>
              <w:pStyle w:val="TAL"/>
              <w:rPr>
                <w:szCs w:val="22"/>
                <w:lang w:eastAsia="sv-SE"/>
              </w:rPr>
            </w:pPr>
            <w:r w:rsidRPr="00EE6E73">
              <w:rPr>
                <w:szCs w:val="22"/>
                <w:lang w:eastAsia="sv-SE"/>
              </w:rPr>
              <w:t xml:space="preserve">Type A trigger configuration for SRS transmission on a PUSCH-less </w:t>
            </w:r>
            <w:proofErr w:type="spellStart"/>
            <w:r w:rsidRPr="00EE6E73">
              <w:rPr>
                <w:szCs w:val="22"/>
                <w:lang w:eastAsia="sv-SE"/>
              </w:rPr>
              <w:t>SCell</w:t>
            </w:r>
            <w:proofErr w:type="spellEnd"/>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r w:rsidRPr="00EE6E73">
              <w:rPr>
                <w:szCs w:val="22"/>
              </w:rPr>
              <w:t xml:space="preserve"> In this release, the network configures at most one entry (the first entry) of </w:t>
            </w:r>
            <w:proofErr w:type="spellStart"/>
            <w:r w:rsidRPr="00EE6E73">
              <w:rPr>
                <w:i/>
                <w:iCs/>
                <w:szCs w:val="22"/>
              </w:rPr>
              <w:t>typeA</w:t>
            </w:r>
            <w:proofErr w:type="spellEnd"/>
            <w:r w:rsidRPr="00EE6E73">
              <w:rPr>
                <w:szCs w:val="22"/>
              </w:rPr>
              <w:t xml:space="preserve">, and the first entry corresponds to the </w:t>
            </w:r>
            <w:r w:rsidR="002E0E79" w:rsidRPr="00EE6E73">
              <w:rPr>
                <w:szCs w:val="22"/>
              </w:rPr>
              <w:t>serving cell</w:t>
            </w:r>
            <w:r w:rsidRPr="00EE6E73">
              <w:rPr>
                <w:szCs w:val="22"/>
              </w:rPr>
              <w:t xml:space="preserve"> in which the </w:t>
            </w:r>
            <w:r w:rsidRPr="00EE6E73">
              <w:rPr>
                <w:i/>
                <w:iCs/>
                <w:szCs w:val="22"/>
              </w:rPr>
              <w:t>SRS-</w:t>
            </w:r>
            <w:proofErr w:type="spellStart"/>
            <w:r w:rsidRPr="00EE6E73">
              <w:rPr>
                <w:i/>
                <w:iCs/>
                <w:szCs w:val="22"/>
              </w:rPr>
              <w:t>CarrierSwitching</w:t>
            </w:r>
            <w:proofErr w:type="spellEnd"/>
            <w:r w:rsidRPr="00EE6E73">
              <w:rPr>
                <w:szCs w:val="22"/>
              </w:rPr>
              <w:t xml:space="preserve"> field is configured.</w:t>
            </w:r>
            <w:r w:rsidR="002E0E79" w:rsidRPr="00EE6E73">
              <w:rPr>
                <w:szCs w:val="22"/>
              </w:rPr>
              <w:t xml:space="preserve"> SRS carrier switching to SUL carrier is not supported in this version of the specification.</w:t>
            </w:r>
          </w:p>
        </w:tc>
      </w:tr>
      <w:tr w:rsidR="00394471" w:rsidRPr="00EE6E73"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EE6E73" w:rsidRDefault="00394471" w:rsidP="00964CC4">
            <w:pPr>
              <w:pStyle w:val="TAL"/>
              <w:rPr>
                <w:szCs w:val="22"/>
                <w:lang w:eastAsia="sv-SE"/>
              </w:rPr>
            </w:pPr>
            <w:proofErr w:type="spellStart"/>
            <w:r w:rsidRPr="00EE6E73">
              <w:rPr>
                <w:b/>
                <w:i/>
                <w:szCs w:val="22"/>
                <w:lang w:eastAsia="sv-SE"/>
              </w:rPr>
              <w:t>typeB</w:t>
            </w:r>
            <w:proofErr w:type="spellEnd"/>
          </w:p>
          <w:p w14:paraId="26186A08" w14:textId="167A0FD4" w:rsidR="00394471" w:rsidRPr="00EE6E73" w:rsidRDefault="00394471" w:rsidP="00964CC4">
            <w:pPr>
              <w:pStyle w:val="TAL"/>
              <w:rPr>
                <w:szCs w:val="22"/>
                <w:lang w:eastAsia="sv-SE"/>
              </w:rPr>
            </w:pPr>
            <w:r w:rsidRPr="00EE6E73">
              <w:rPr>
                <w:szCs w:val="22"/>
                <w:lang w:eastAsia="sv-SE"/>
              </w:rPr>
              <w:t xml:space="preserve">Type B trigger configuration for SRS transmission on a PUSCH-less </w:t>
            </w:r>
            <w:proofErr w:type="spellStart"/>
            <w:r w:rsidRPr="00EE6E73">
              <w:rPr>
                <w:szCs w:val="22"/>
                <w:lang w:eastAsia="sv-SE"/>
              </w:rPr>
              <w:t>SCell</w:t>
            </w:r>
            <w:proofErr w:type="spellEnd"/>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p>
        </w:tc>
      </w:tr>
    </w:tbl>
    <w:p w14:paraId="069F13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EE6E73" w:rsidRDefault="00394471" w:rsidP="00964CC4">
            <w:pPr>
              <w:pStyle w:val="TAH"/>
              <w:rPr>
                <w:szCs w:val="22"/>
                <w:lang w:eastAsia="sv-SE"/>
              </w:rPr>
            </w:pPr>
            <w:r w:rsidRPr="00EE6E73">
              <w:rPr>
                <w:i/>
                <w:szCs w:val="22"/>
                <w:lang w:eastAsia="sv-SE"/>
              </w:rPr>
              <w:t xml:space="preserve">SRS-TPC-PDCCH-Config </w:t>
            </w:r>
            <w:r w:rsidRPr="00EE6E73">
              <w:rPr>
                <w:szCs w:val="22"/>
                <w:lang w:eastAsia="sv-SE"/>
              </w:rPr>
              <w:t>field descriptions</w:t>
            </w:r>
          </w:p>
        </w:tc>
      </w:tr>
      <w:tr w:rsidR="00394471" w:rsidRPr="00EE6E73"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EE6E73" w:rsidRDefault="00394471" w:rsidP="00964CC4">
            <w:pPr>
              <w:pStyle w:val="TAL"/>
              <w:rPr>
                <w:szCs w:val="22"/>
                <w:lang w:eastAsia="sv-SE"/>
              </w:rPr>
            </w:pPr>
            <w:proofErr w:type="spellStart"/>
            <w:r w:rsidRPr="00EE6E73">
              <w:rPr>
                <w:b/>
                <w:i/>
                <w:szCs w:val="22"/>
                <w:lang w:eastAsia="sv-SE"/>
              </w:rPr>
              <w:t>srs</w:t>
            </w:r>
            <w:proofErr w:type="spellEnd"/>
            <w:r w:rsidRPr="00EE6E73">
              <w:rPr>
                <w:b/>
                <w:i/>
                <w:szCs w:val="22"/>
                <w:lang w:eastAsia="sv-SE"/>
              </w:rPr>
              <w:t>-CC-</w:t>
            </w:r>
            <w:proofErr w:type="spellStart"/>
            <w:r w:rsidRPr="00EE6E73">
              <w:rPr>
                <w:b/>
                <w:i/>
                <w:szCs w:val="22"/>
                <w:lang w:eastAsia="sv-SE"/>
              </w:rPr>
              <w:t>SetIndexlist</w:t>
            </w:r>
            <w:proofErr w:type="spellEnd"/>
          </w:p>
          <w:p w14:paraId="030ABAEC" w14:textId="77777777" w:rsidR="00394471" w:rsidRPr="00EE6E73" w:rsidRDefault="00394471" w:rsidP="00964CC4">
            <w:pPr>
              <w:pStyle w:val="TAL"/>
              <w:rPr>
                <w:szCs w:val="22"/>
                <w:lang w:eastAsia="sv-SE"/>
              </w:rPr>
            </w:pPr>
            <w:r w:rsidRPr="00EE6E73">
              <w:rPr>
                <w:szCs w:val="22"/>
                <w:lang w:eastAsia="sv-SE"/>
              </w:rPr>
              <w:t>A list of pairs of [cc-</w:t>
            </w:r>
            <w:proofErr w:type="spellStart"/>
            <w:r w:rsidRPr="00EE6E73">
              <w:rPr>
                <w:szCs w:val="22"/>
                <w:lang w:eastAsia="sv-SE"/>
              </w:rPr>
              <w:t>SetIndex</w:t>
            </w:r>
            <w:proofErr w:type="spellEnd"/>
            <w:r w:rsidRPr="00EE6E73">
              <w:rPr>
                <w:szCs w:val="22"/>
                <w:lang w:eastAsia="sv-SE"/>
              </w:rPr>
              <w:t>; cc-</w:t>
            </w:r>
            <w:proofErr w:type="spellStart"/>
            <w:r w:rsidRPr="00EE6E73">
              <w:rPr>
                <w:szCs w:val="22"/>
                <w:lang w:eastAsia="sv-SE"/>
              </w:rPr>
              <w:t>IndexInOneCC</w:t>
            </w:r>
            <w:proofErr w:type="spellEnd"/>
            <w:r w:rsidRPr="00EE6E73">
              <w:rPr>
                <w:szCs w:val="22"/>
                <w:lang w:eastAsia="sv-SE"/>
              </w:rPr>
              <w:t>-Set] (see TS 38.212 [17], TS 38.213 [13], clause 7.3.1, 11.4).</w:t>
            </w:r>
            <w:r w:rsidRPr="00EE6E73">
              <w:t xml:space="preserve"> The network does not configure this field for </w:t>
            </w:r>
            <w:proofErr w:type="spellStart"/>
            <w:r w:rsidRPr="00EE6E73">
              <w:rPr>
                <w:i/>
                <w:iCs/>
              </w:rPr>
              <w:t>typeB</w:t>
            </w:r>
            <w:proofErr w:type="spellEnd"/>
            <w:r w:rsidRPr="00EE6E73">
              <w:t>.</w:t>
            </w:r>
          </w:p>
        </w:tc>
      </w:tr>
    </w:tbl>
    <w:p w14:paraId="35502374" w14:textId="77777777" w:rsidR="00394471" w:rsidRPr="00EE6E73" w:rsidRDefault="00394471" w:rsidP="00394471"/>
    <w:p w14:paraId="5E6CE4E4" w14:textId="77777777" w:rsidR="00394471" w:rsidRPr="00EE6E73" w:rsidRDefault="00394471" w:rsidP="00394471">
      <w:pPr>
        <w:pStyle w:val="Heading4"/>
      </w:pPr>
      <w:bookmarkStart w:id="5716" w:name="_Toc60777398"/>
      <w:bookmarkStart w:id="5717" w:name="_Toc193446412"/>
      <w:bookmarkStart w:id="5718" w:name="_Toc193452217"/>
      <w:bookmarkStart w:id="5719" w:name="_Toc193463489"/>
      <w:bookmarkStart w:id="5720" w:name="_Toc201295776"/>
      <w:bookmarkStart w:id="5721" w:name="MCCQCTEMPBM_00000496"/>
      <w:r w:rsidRPr="00EE6E73">
        <w:t>–</w:t>
      </w:r>
      <w:r w:rsidRPr="00EE6E73">
        <w:tab/>
      </w:r>
      <w:r w:rsidRPr="00EE6E73">
        <w:rPr>
          <w:i/>
        </w:rPr>
        <w:t>SRS-Config</w:t>
      </w:r>
      <w:bookmarkEnd w:id="5716"/>
      <w:bookmarkEnd w:id="5717"/>
      <w:bookmarkEnd w:id="5718"/>
      <w:bookmarkEnd w:id="5719"/>
      <w:bookmarkEnd w:id="5720"/>
    </w:p>
    <w:bookmarkEnd w:id="5721"/>
    <w:p w14:paraId="1295F12C" w14:textId="6EAAFB7A" w:rsidR="00394471" w:rsidRPr="00EE6E73" w:rsidRDefault="00394471" w:rsidP="00394471">
      <w:r w:rsidRPr="00EE6E73">
        <w:t xml:space="preserve">The IE </w:t>
      </w:r>
      <w:r w:rsidRPr="00EE6E73">
        <w:rPr>
          <w:i/>
        </w:rPr>
        <w:t xml:space="preserve">SRS-Config </w:t>
      </w:r>
      <w:r w:rsidRPr="00EE6E73">
        <w:t>is used to configure sounding reference signal transmissions. The configuration defines a list of SRS-Resources</w:t>
      </w:r>
      <w:r w:rsidR="00B477A2" w:rsidRPr="00EE6E73">
        <w:t>, a list of SRS-</w:t>
      </w:r>
      <w:proofErr w:type="spellStart"/>
      <w:r w:rsidR="00B477A2" w:rsidRPr="00EE6E73">
        <w:t>PosResources</w:t>
      </w:r>
      <w:proofErr w:type="spellEnd"/>
      <w:r w:rsidR="00B477A2" w:rsidRPr="00EE6E73">
        <w:t>, a list of SRS-</w:t>
      </w:r>
      <w:proofErr w:type="spellStart"/>
      <w:r w:rsidR="00B477A2" w:rsidRPr="00EE6E73">
        <w:t>PosResourceSets</w:t>
      </w:r>
      <w:proofErr w:type="spellEnd"/>
      <w:r w:rsidRPr="00EE6E73">
        <w:t xml:space="preserve"> and a list of SRS-</w:t>
      </w:r>
      <w:proofErr w:type="spellStart"/>
      <w:r w:rsidRPr="00EE6E73">
        <w:t>ResourceSets</w:t>
      </w:r>
      <w:proofErr w:type="spellEnd"/>
      <w:r w:rsidRPr="00EE6E73">
        <w:t>. Each resource set defines a set of SRS-Resources</w:t>
      </w:r>
      <w:r w:rsidR="00B477A2" w:rsidRPr="00EE6E73">
        <w:t xml:space="preserve"> or SRS-</w:t>
      </w:r>
      <w:proofErr w:type="spellStart"/>
      <w:r w:rsidR="00B477A2" w:rsidRPr="00EE6E73">
        <w:t>PosResources</w:t>
      </w:r>
      <w:proofErr w:type="spellEnd"/>
      <w:r w:rsidRPr="00EE6E73">
        <w:t xml:space="preserve">. The network triggers the transmission of the set of SRS-Resources </w:t>
      </w:r>
      <w:r w:rsidR="00B477A2" w:rsidRPr="00EE6E73">
        <w:t>or SRS-</w:t>
      </w:r>
      <w:proofErr w:type="spellStart"/>
      <w:r w:rsidR="00B477A2" w:rsidRPr="00EE6E73">
        <w:t>PosResources</w:t>
      </w:r>
      <w:proofErr w:type="spellEnd"/>
      <w:r w:rsidR="00B477A2" w:rsidRPr="00EE6E73">
        <w:t xml:space="preserve"> </w:t>
      </w:r>
      <w:r w:rsidRPr="00EE6E73">
        <w:t xml:space="preserve">using a configured </w:t>
      </w:r>
      <w:proofErr w:type="spellStart"/>
      <w:r w:rsidRPr="00EE6E73">
        <w:t>aperiodicSRS-ResourceTrigger</w:t>
      </w:r>
      <w:proofErr w:type="spellEnd"/>
      <w:r w:rsidRPr="00EE6E73">
        <w:t xml:space="preserve"> (L1 DCI).</w:t>
      </w:r>
      <w:r w:rsidR="007B122D" w:rsidRPr="00EE6E73">
        <w:t xml:space="preserve"> The network does not configure SRS specific power control parameters </w:t>
      </w:r>
      <w:r w:rsidR="007B122D" w:rsidRPr="00EE6E73">
        <w:rPr>
          <w:i/>
          <w:iCs/>
        </w:rPr>
        <w:t>alpha</w:t>
      </w:r>
      <w:r w:rsidR="00753A67" w:rsidRPr="00EE6E73">
        <w:rPr>
          <w:i/>
          <w:iCs/>
        </w:rPr>
        <w:t xml:space="preserve"> </w:t>
      </w:r>
      <w:r w:rsidR="00753A67" w:rsidRPr="00EE6E73">
        <w:t xml:space="preserve">(without suffix) </w:t>
      </w:r>
      <w:r w:rsidR="007B122D" w:rsidRPr="00EE6E73">
        <w:t xml:space="preserve">or </w:t>
      </w:r>
      <w:proofErr w:type="spellStart"/>
      <w:r w:rsidR="007B122D" w:rsidRPr="00EE6E73">
        <w:rPr>
          <w:i/>
          <w:iCs/>
        </w:rPr>
        <w:t>pathlossReferenceRS</w:t>
      </w:r>
      <w:proofErr w:type="spellEnd"/>
      <w:r w:rsidR="007B122D" w:rsidRPr="00EE6E73">
        <w:t xml:space="preserve"> if </w:t>
      </w:r>
      <w:proofErr w:type="spellStart"/>
      <w:r w:rsidR="007B122D" w:rsidRPr="00EE6E73">
        <w:rPr>
          <w:i/>
          <w:iCs/>
        </w:rPr>
        <w:t>unifiedTCI-StateType</w:t>
      </w:r>
      <w:proofErr w:type="spellEnd"/>
      <w:r w:rsidR="007B122D" w:rsidRPr="00EE6E73">
        <w:t xml:space="preserve"> is configured for the serving cell.</w:t>
      </w:r>
    </w:p>
    <w:p w14:paraId="1D51DF81" w14:textId="77777777" w:rsidR="00394471" w:rsidRPr="00EE6E73" w:rsidRDefault="00394471" w:rsidP="00394471">
      <w:pPr>
        <w:pStyle w:val="TH"/>
      </w:pPr>
      <w:r w:rsidRPr="00EE6E73">
        <w:rPr>
          <w:bCs/>
          <w:i/>
          <w:iCs/>
        </w:rPr>
        <w:t xml:space="preserve">SRS-Config </w:t>
      </w:r>
      <w:r w:rsidRPr="00EE6E73">
        <w:t>information element</w:t>
      </w:r>
    </w:p>
    <w:p w14:paraId="68F82C61" w14:textId="77777777" w:rsidR="00394471" w:rsidRPr="00EE6E73" w:rsidRDefault="00394471" w:rsidP="00EE6E73">
      <w:pPr>
        <w:pStyle w:val="PL"/>
        <w:rPr>
          <w:color w:val="808080"/>
        </w:rPr>
      </w:pPr>
      <w:r w:rsidRPr="00EE6E73">
        <w:rPr>
          <w:color w:val="808080"/>
        </w:rPr>
        <w:t>-- ASN1START</w:t>
      </w:r>
    </w:p>
    <w:p w14:paraId="13CB813F" w14:textId="77777777" w:rsidR="00394471" w:rsidRPr="00EE6E73" w:rsidRDefault="00394471" w:rsidP="00EE6E73">
      <w:pPr>
        <w:pStyle w:val="PL"/>
        <w:rPr>
          <w:color w:val="808080"/>
        </w:rPr>
      </w:pPr>
      <w:r w:rsidRPr="00EE6E73">
        <w:rPr>
          <w:color w:val="808080"/>
        </w:rPr>
        <w:t>-- TAG-SRS-CONFIG-START</w:t>
      </w:r>
    </w:p>
    <w:p w14:paraId="012A18F8" w14:textId="77777777" w:rsidR="00394471" w:rsidRPr="00EE6E73" w:rsidRDefault="00394471" w:rsidP="00EE6E73">
      <w:pPr>
        <w:pStyle w:val="PL"/>
      </w:pPr>
    </w:p>
    <w:p w14:paraId="470C95B8" w14:textId="77777777" w:rsidR="00394471" w:rsidRPr="00EE6E73" w:rsidRDefault="00394471" w:rsidP="00EE6E73">
      <w:pPr>
        <w:pStyle w:val="PL"/>
      </w:pPr>
      <w:r w:rsidRPr="00EE6E73">
        <w:t xml:space="preserve">SRS-Config ::=                          </w:t>
      </w:r>
      <w:r w:rsidRPr="00EE6E73">
        <w:rPr>
          <w:color w:val="993366"/>
        </w:rPr>
        <w:t>SEQUENCE</w:t>
      </w:r>
      <w:r w:rsidRPr="00EE6E73">
        <w:t xml:space="preserve"> {</w:t>
      </w:r>
    </w:p>
    <w:p w14:paraId="48D89374" w14:textId="6251865D" w:rsidR="00394471" w:rsidRPr="00EE6E73" w:rsidRDefault="00394471" w:rsidP="00EE6E73">
      <w:pPr>
        <w:pStyle w:val="PL"/>
        <w:rPr>
          <w:color w:val="808080"/>
        </w:rPr>
      </w:pPr>
      <w:r w:rsidRPr="00EE6E73">
        <w:t xml:space="preserve">    </w:t>
      </w:r>
      <w:proofErr w:type="spellStart"/>
      <w:r w:rsidRPr="00EE6E73">
        <w:t>srs-ResourceSe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w:t>
      </w:r>
      <w:proofErr w:type="spellStart"/>
      <w:r w:rsidRPr="00EE6E73">
        <w:t>ResourceSetId</w:t>
      </w:r>
      <w:proofErr w:type="spellEnd"/>
      <w:r w:rsidRPr="00EE6E73">
        <w:t xml:space="preserve">        </w:t>
      </w:r>
      <w:r w:rsidRPr="00EE6E73">
        <w:rPr>
          <w:color w:val="993366"/>
        </w:rPr>
        <w:t>OPTIONAL</w:t>
      </w:r>
      <w:r w:rsidRPr="00EE6E73">
        <w:t xml:space="preserve">,   </w:t>
      </w:r>
      <w:r w:rsidRPr="00EE6E73">
        <w:rPr>
          <w:color w:val="808080"/>
        </w:rPr>
        <w:t>-- Need N</w:t>
      </w:r>
    </w:p>
    <w:p w14:paraId="379DA5C1" w14:textId="6C9C8D5A" w:rsidR="00394471" w:rsidRPr="00EE6E73" w:rsidRDefault="00394471" w:rsidP="00EE6E73">
      <w:pPr>
        <w:pStyle w:val="PL"/>
        <w:rPr>
          <w:color w:val="808080"/>
        </w:rPr>
      </w:pPr>
      <w:r w:rsidRPr="00EE6E73">
        <w:t xml:space="preserve">    </w:t>
      </w:r>
      <w:proofErr w:type="spellStart"/>
      <w:r w:rsidRPr="00EE6E73">
        <w:t>srs-ResourceSe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w:t>
      </w:r>
      <w:proofErr w:type="spellStart"/>
      <w:r w:rsidRPr="00EE6E73">
        <w:t>ResourceSet</w:t>
      </w:r>
      <w:proofErr w:type="spellEnd"/>
      <w:r w:rsidRPr="00EE6E73">
        <w:t xml:space="preserve">          </w:t>
      </w:r>
      <w:r w:rsidRPr="00EE6E73">
        <w:rPr>
          <w:color w:val="993366"/>
        </w:rPr>
        <w:t>OPTIONAL</w:t>
      </w:r>
      <w:r w:rsidRPr="00EE6E73">
        <w:t xml:space="preserve">,   </w:t>
      </w:r>
      <w:r w:rsidRPr="00EE6E73">
        <w:rPr>
          <w:color w:val="808080"/>
        </w:rPr>
        <w:t>-- Need N</w:t>
      </w:r>
    </w:p>
    <w:p w14:paraId="35ECA412" w14:textId="4CE7A14B" w:rsidR="00394471" w:rsidRPr="00EE6E73" w:rsidRDefault="00394471" w:rsidP="00EE6E73">
      <w:pPr>
        <w:pStyle w:val="PL"/>
        <w:rPr>
          <w:color w:val="808080"/>
        </w:rPr>
      </w:pPr>
      <w:r w:rsidRPr="00EE6E73">
        <w:t xml:space="preserve">    </w:t>
      </w:r>
      <w:proofErr w:type="spellStart"/>
      <w:r w:rsidRPr="00EE6E73">
        <w:t>srs-Resource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Need N</w:t>
      </w:r>
    </w:p>
    <w:p w14:paraId="525F20E7" w14:textId="6D238DCA" w:rsidR="00394471" w:rsidRPr="00EE6E73" w:rsidRDefault="00394471" w:rsidP="00EE6E73">
      <w:pPr>
        <w:pStyle w:val="PL"/>
        <w:rPr>
          <w:color w:val="808080"/>
        </w:rPr>
      </w:pPr>
      <w:r w:rsidRPr="00EE6E73">
        <w:t xml:space="preserve">    </w:t>
      </w:r>
      <w:proofErr w:type="spellStart"/>
      <w:r w:rsidRPr="00EE6E73">
        <w:t>srs-Resource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                </w:t>
      </w:r>
      <w:r w:rsidRPr="00EE6E73">
        <w:rPr>
          <w:color w:val="993366"/>
        </w:rPr>
        <w:t>OPTIONAL</w:t>
      </w:r>
      <w:r w:rsidRPr="00EE6E73">
        <w:t xml:space="preserve">,   </w:t>
      </w:r>
      <w:r w:rsidRPr="00EE6E73">
        <w:rPr>
          <w:color w:val="808080"/>
        </w:rPr>
        <w:t>-- Need N</w:t>
      </w:r>
    </w:p>
    <w:p w14:paraId="267E1A02" w14:textId="08036C88" w:rsidR="00394471" w:rsidRPr="00EE6E73" w:rsidRDefault="00394471" w:rsidP="00EE6E73">
      <w:pPr>
        <w:pStyle w:val="PL"/>
        <w:rPr>
          <w:color w:val="808080"/>
        </w:rPr>
      </w:pPr>
      <w:r w:rsidRPr="00EE6E73">
        <w:t xml:space="preserve">    </w:t>
      </w:r>
      <w:proofErr w:type="spellStart"/>
      <w:r w:rsidRPr="00EE6E73">
        <w:t>tpc</w:t>
      </w:r>
      <w:proofErr w:type="spellEnd"/>
      <w:r w:rsidRPr="00EE6E73">
        <w:t xml:space="preserve">-Accumulation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4EB87B45" w14:textId="77777777" w:rsidR="00394471" w:rsidRPr="00EE6E73" w:rsidRDefault="00394471" w:rsidP="00EE6E73">
      <w:pPr>
        <w:pStyle w:val="PL"/>
      </w:pPr>
      <w:r w:rsidRPr="00EE6E73">
        <w:t xml:space="preserve">    ...,</w:t>
      </w:r>
    </w:p>
    <w:p w14:paraId="165DD6EB" w14:textId="77777777" w:rsidR="00394471" w:rsidRPr="00EE6E73" w:rsidRDefault="00394471" w:rsidP="00EE6E73">
      <w:pPr>
        <w:pStyle w:val="PL"/>
      </w:pPr>
      <w:r w:rsidRPr="00EE6E73">
        <w:t xml:space="preserve">    [[</w:t>
      </w:r>
    </w:p>
    <w:p w14:paraId="290AA879" w14:textId="77777777" w:rsidR="00394471" w:rsidRPr="00EE6E73" w:rsidRDefault="00394471" w:rsidP="00EE6E73">
      <w:pPr>
        <w:pStyle w:val="PL"/>
        <w:rPr>
          <w:color w:val="808080"/>
        </w:rPr>
      </w:pPr>
      <w:r w:rsidRPr="00EE6E73">
        <w:t xml:space="preserve">    srs-RequestDCI-1-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18EDFF27" w14:textId="77777777" w:rsidR="00394471" w:rsidRPr="00EE6E73" w:rsidRDefault="00394471" w:rsidP="00EE6E73">
      <w:pPr>
        <w:pStyle w:val="PL"/>
        <w:rPr>
          <w:color w:val="808080"/>
        </w:rPr>
      </w:pPr>
      <w:r w:rsidRPr="00EE6E73">
        <w:lastRenderedPageBreak/>
        <w:t xml:space="preserve">    srs-Reques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7D6242CC" w14:textId="77777777" w:rsidR="00394471" w:rsidRPr="00EE6E73" w:rsidRDefault="00394471" w:rsidP="00EE6E73">
      <w:pPr>
        <w:pStyle w:val="PL"/>
        <w:rPr>
          <w:color w:val="808080"/>
        </w:rPr>
      </w:pPr>
      <w:r w:rsidRPr="00EE6E73">
        <w:t xml:space="preserve">    srs-ResourceSetToAddMod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w:t>
      </w:r>
      <w:proofErr w:type="spellStart"/>
      <w:r w:rsidRPr="00EE6E73">
        <w:t>ResourceSet</w:t>
      </w:r>
      <w:proofErr w:type="spellEnd"/>
      <w:r w:rsidRPr="00EE6E73">
        <w:t xml:space="preserve">          </w:t>
      </w:r>
      <w:r w:rsidRPr="00EE6E73">
        <w:rPr>
          <w:color w:val="993366"/>
        </w:rPr>
        <w:t>OPTIONAL</w:t>
      </w:r>
      <w:r w:rsidRPr="00EE6E73">
        <w:t xml:space="preserve">, </w:t>
      </w:r>
      <w:r w:rsidRPr="00EE6E73">
        <w:rPr>
          <w:color w:val="808080"/>
        </w:rPr>
        <w:t>-- Need N</w:t>
      </w:r>
    </w:p>
    <w:p w14:paraId="3DA97ED3" w14:textId="77777777" w:rsidR="00394471" w:rsidRPr="00EE6E73" w:rsidRDefault="00394471" w:rsidP="00EE6E73">
      <w:pPr>
        <w:pStyle w:val="PL"/>
        <w:rPr>
          <w:color w:val="808080"/>
        </w:rPr>
      </w:pPr>
      <w:r w:rsidRPr="00EE6E73">
        <w:t xml:space="preserve">    srs-ResourceSetToRelease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w:t>
      </w:r>
      <w:proofErr w:type="spellStart"/>
      <w:r w:rsidRPr="00EE6E73">
        <w:t>ResourceSetId</w:t>
      </w:r>
      <w:proofErr w:type="spellEnd"/>
      <w:r w:rsidRPr="00EE6E73">
        <w:t xml:space="preserve">        </w:t>
      </w:r>
      <w:r w:rsidRPr="00EE6E73">
        <w:rPr>
          <w:color w:val="993366"/>
        </w:rPr>
        <w:t>OPTIONAL</w:t>
      </w:r>
      <w:r w:rsidRPr="00EE6E73">
        <w:t xml:space="preserve">, </w:t>
      </w:r>
      <w:r w:rsidRPr="00EE6E73">
        <w:rPr>
          <w:color w:val="808080"/>
        </w:rPr>
        <w:t>-- Need N</w:t>
      </w:r>
    </w:p>
    <w:p w14:paraId="2A734217" w14:textId="77777777" w:rsidR="00394471" w:rsidRPr="00EE6E73" w:rsidRDefault="00394471" w:rsidP="00EE6E73">
      <w:pPr>
        <w:pStyle w:val="PL"/>
      </w:pPr>
      <w:r w:rsidRPr="00EE6E73">
        <w:t xml:space="preserve">    srs-PosResourceSetToRelease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w:t>
      </w:r>
    </w:p>
    <w:p w14:paraId="22BB333D"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2A97E8F" w14:textId="77777777" w:rsidR="00394471" w:rsidRPr="00EE6E73" w:rsidRDefault="00394471" w:rsidP="00EE6E73">
      <w:pPr>
        <w:pStyle w:val="PL"/>
        <w:rPr>
          <w:color w:val="808080"/>
        </w:rPr>
      </w:pPr>
      <w:r w:rsidRPr="00EE6E73">
        <w:t xml:space="preserve">    srs-PosResourceSetToAddMod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3B68EDCB" w14:textId="77777777" w:rsidR="00394471" w:rsidRPr="00EE6E73" w:rsidRDefault="00394471" w:rsidP="00EE6E73">
      <w:pPr>
        <w:pStyle w:val="PL"/>
        <w:rPr>
          <w:color w:val="808080"/>
        </w:rPr>
      </w:pPr>
      <w:r w:rsidRPr="00EE6E73">
        <w:t xml:space="preserve">    srs-PosResourceToRelease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43776747" w14:textId="08F2D7C5" w:rsidR="00394471" w:rsidRPr="00EE6E73" w:rsidRDefault="00394471" w:rsidP="00EE6E73">
      <w:pPr>
        <w:pStyle w:val="PL"/>
        <w:rPr>
          <w:color w:val="808080"/>
        </w:rPr>
      </w:pPr>
      <w:r w:rsidRPr="00EE6E73">
        <w:t xml:space="preserve">    srs-PosResourceToAddMod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004D4EFA" w:rsidRPr="00EE6E73">
        <w:t xml:space="preserve"> </w:t>
      </w:r>
      <w:r w:rsidRPr="00EE6E73">
        <w:t xml:space="preserve"> </w:t>
      </w:r>
      <w:r w:rsidRPr="00EE6E73">
        <w:rPr>
          <w:color w:val="808080"/>
        </w:rPr>
        <w:t>-- Need N</w:t>
      </w:r>
    </w:p>
    <w:p w14:paraId="5261A8AE" w14:textId="7AC3B5F0" w:rsidR="004D4EFA" w:rsidRPr="00EE6E73" w:rsidRDefault="00394471" w:rsidP="00EE6E73">
      <w:pPr>
        <w:pStyle w:val="PL"/>
      </w:pPr>
      <w:r w:rsidRPr="00EE6E73">
        <w:t xml:space="preserve">    ]]</w:t>
      </w:r>
      <w:r w:rsidR="004D4EFA" w:rsidRPr="00EE6E73">
        <w:t>,</w:t>
      </w:r>
    </w:p>
    <w:p w14:paraId="07910670" w14:textId="77777777" w:rsidR="004D4EFA" w:rsidRPr="00EE6E73" w:rsidRDefault="004D4EFA" w:rsidP="00EE6E73">
      <w:pPr>
        <w:pStyle w:val="PL"/>
      </w:pPr>
      <w:r w:rsidRPr="00EE6E73">
        <w:t xml:space="preserve">    [[</w:t>
      </w:r>
    </w:p>
    <w:p w14:paraId="61B0B2DA" w14:textId="7C9E7E9C" w:rsidR="004D4EFA" w:rsidRPr="00EE6E73" w:rsidRDefault="004D4EFA" w:rsidP="00EE6E73">
      <w:pPr>
        <w:pStyle w:val="PL"/>
        <w:rPr>
          <w:color w:val="808080"/>
        </w:rPr>
      </w:pPr>
      <w:r w:rsidRPr="00EE6E73">
        <w:t xml:space="preserve">    dci-TriggeringPosResourceSetLink-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6C1FA2A" w14:textId="52CA4FED" w:rsidR="00394471" w:rsidRPr="00EE6E73" w:rsidRDefault="004D4EFA" w:rsidP="00EE6E73">
      <w:pPr>
        <w:pStyle w:val="PL"/>
      </w:pPr>
      <w:r w:rsidRPr="00EE6E73">
        <w:t xml:space="preserve">    ]]</w:t>
      </w:r>
    </w:p>
    <w:p w14:paraId="6AA70242" w14:textId="77777777" w:rsidR="00394471" w:rsidRPr="00EE6E73" w:rsidRDefault="00394471" w:rsidP="00EE6E73">
      <w:pPr>
        <w:pStyle w:val="PL"/>
      </w:pPr>
      <w:r w:rsidRPr="00EE6E73">
        <w:t>}</w:t>
      </w:r>
    </w:p>
    <w:p w14:paraId="240E987D" w14:textId="77777777" w:rsidR="00394471" w:rsidRPr="00EE6E73" w:rsidRDefault="00394471" w:rsidP="00EE6E73">
      <w:pPr>
        <w:pStyle w:val="PL"/>
      </w:pPr>
    </w:p>
    <w:p w14:paraId="5EFCA636" w14:textId="77777777" w:rsidR="00394471" w:rsidRPr="00EE6E73" w:rsidRDefault="00394471" w:rsidP="00EE6E73">
      <w:pPr>
        <w:pStyle w:val="PL"/>
      </w:pPr>
      <w:r w:rsidRPr="00EE6E73">
        <w:t>SRS-</w:t>
      </w:r>
      <w:proofErr w:type="spellStart"/>
      <w:r w:rsidRPr="00EE6E73">
        <w:t>ResourceSet</w:t>
      </w:r>
      <w:proofErr w:type="spellEnd"/>
      <w:r w:rsidRPr="00EE6E73">
        <w:t xml:space="preserve"> ::=                     </w:t>
      </w:r>
      <w:r w:rsidRPr="00EE6E73">
        <w:rPr>
          <w:color w:val="993366"/>
        </w:rPr>
        <w:t>SEQUENCE</w:t>
      </w:r>
      <w:r w:rsidRPr="00EE6E73">
        <w:t xml:space="preserve"> {</w:t>
      </w:r>
    </w:p>
    <w:p w14:paraId="1D81454E" w14:textId="77777777" w:rsidR="00394471" w:rsidRPr="00EE6E73" w:rsidRDefault="00394471" w:rsidP="00EE6E73">
      <w:pPr>
        <w:pStyle w:val="PL"/>
      </w:pPr>
      <w:r w:rsidRPr="00EE6E73">
        <w:t xml:space="preserve">    </w:t>
      </w:r>
      <w:proofErr w:type="spellStart"/>
      <w:r w:rsidRPr="00EE6E73">
        <w:t>srs-ResourceSetId</w:t>
      </w:r>
      <w:proofErr w:type="spellEnd"/>
      <w:r w:rsidRPr="00EE6E73">
        <w:t xml:space="preserve">                       SRS-</w:t>
      </w:r>
      <w:proofErr w:type="spellStart"/>
      <w:r w:rsidRPr="00EE6E73">
        <w:t>ResourceSetId</w:t>
      </w:r>
      <w:proofErr w:type="spellEnd"/>
      <w:r w:rsidRPr="00EE6E73">
        <w:t>,</w:t>
      </w:r>
    </w:p>
    <w:p w14:paraId="034C7318" w14:textId="77777777" w:rsidR="00394471" w:rsidRPr="00EE6E73" w:rsidRDefault="00394471" w:rsidP="00EE6E73">
      <w:pPr>
        <w:pStyle w:val="PL"/>
        <w:rPr>
          <w:color w:val="808080"/>
        </w:rPr>
      </w:pPr>
      <w:r w:rsidRPr="00EE6E73">
        <w:t xml:space="preserve">    </w:t>
      </w:r>
      <w:proofErr w:type="spellStart"/>
      <w:r w:rsidRPr="00EE6E73">
        <w:t>srs-ResourceId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Cond Setup</w:t>
      </w:r>
    </w:p>
    <w:p w14:paraId="26E80436" w14:textId="77777777" w:rsidR="00394471" w:rsidRPr="00EE6E73" w:rsidRDefault="00394471" w:rsidP="00EE6E73">
      <w:pPr>
        <w:pStyle w:val="PL"/>
      </w:pPr>
      <w:r w:rsidRPr="00EE6E73">
        <w:t xml:space="preserve">    </w:t>
      </w:r>
      <w:proofErr w:type="spellStart"/>
      <w:r w:rsidRPr="00EE6E73">
        <w:t>resourceType</w:t>
      </w:r>
      <w:proofErr w:type="spellEnd"/>
      <w:r w:rsidRPr="00EE6E73">
        <w:t xml:space="preserve">                            </w:t>
      </w:r>
      <w:r w:rsidRPr="00EE6E73">
        <w:rPr>
          <w:color w:val="993366"/>
        </w:rPr>
        <w:t>CHOICE</w:t>
      </w:r>
      <w:r w:rsidRPr="00EE6E73">
        <w:t xml:space="preserve"> {</w:t>
      </w:r>
    </w:p>
    <w:p w14:paraId="2DF650B4"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5D82E600" w14:textId="77777777" w:rsidR="00394471" w:rsidRPr="00EE6E73" w:rsidRDefault="00394471" w:rsidP="00EE6E73">
      <w:pPr>
        <w:pStyle w:val="PL"/>
      </w:pPr>
      <w:r w:rsidRPr="00EE6E73">
        <w:t xml:space="preserve">            </w:t>
      </w:r>
      <w:proofErr w:type="spellStart"/>
      <w:r w:rsidRPr="00EE6E73">
        <w:t>aperiodicSRS-ResourceTrigger</w:t>
      </w:r>
      <w:proofErr w:type="spellEnd"/>
      <w:r w:rsidRPr="00EE6E73">
        <w:t xml:space="preserve">            </w:t>
      </w:r>
      <w:r w:rsidRPr="00EE6E73">
        <w:rPr>
          <w:color w:val="993366"/>
        </w:rPr>
        <w:t>INTEGER</w:t>
      </w:r>
      <w:r w:rsidRPr="00EE6E73">
        <w:t xml:space="preserve"> (1..maxNrofSRS-TriggerStates-1),</w:t>
      </w:r>
    </w:p>
    <w:p w14:paraId="01BE7B53" w14:textId="77777777" w:rsidR="00394471" w:rsidRPr="00EE6E73" w:rsidRDefault="00394471" w:rsidP="00EE6E73">
      <w:pPr>
        <w:pStyle w:val="PL"/>
        <w:rPr>
          <w:color w:val="808080"/>
        </w:rPr>
      </w:pPr>
      <w:r w:rsidRPr="00EE6E73">
        <w:t xml:space="preserve">            </w:t>
      </w:r>
      <w:proofErr w:type="spellStart"/>
      <w:r w:rsidRPr="00EE6E73">
        <w:t>csi</w:t>
      </w:r>
      <w:proofErr w:type="spellEnd"/>
      <w:r w:rsidRPr="00EE6E73">
        <w:t>-RS                                  NZP-CSI-RS-</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NonCodebook</w:t>
      </w:r>
      <w:proofErr w:type="spellEnd"/>
    </w:p>
    <w:p w14:paraId="038DD328" w14:textId="77777777" w:rsidR="00394471" w:rsidRPr="00EE6E73" w:rsidRDefault="00394471" w:rsidP="00EE6E73">
      <w:pPr>
        <w:pStyle w:val="PL"/>
        <w:rPr>
          <w:color w:val="808080"/>
        </w:rPr>
      </w:pPr>
      <w:r w:rsidRPr="00EE6E73">
        <w:t xml:space="preserve">            </w:t>
      </w:r>
      <w:proofErr w:type="spellStart"/>
      <w:r w:rsidRPr="00EE6E73">
        <w:t>slotOffset</w:t>
      </w:r>
      <w:proofErr w:type="spellEnd"/>
      <w:r w:rsidRPr="00EE6E73">
        <w:t xml:space="preserve">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72EA5B41" w14:textId="77777777" w:rsidR="00394471" w:rsidRPr="00EE6E73" w:rsidRDefault="00394471" w:rsidP="00EE6E73">
      <w:pPr>
        <w:pStyle w:val="PL"/>
      </w:pPr>
      <w:r w:rsidRPr="00EE6E73">
        <w:t xml:space="preserve">            ...,</w:t>
      </w:r>
    </w:p>
    <w:p w14:paraId="23BBC684" w14:textId="77777777" w:rsidR="00394471" w:rsidRPr="00EE6E73" w:rsidRDefault="00394471" w:rsidP="00EE6E73">
      <w:pPr>
        <w:pStyle w:val="PL"/>
      </w:pPr>
      <w:r w:rsidRPr="00EE6E73">
        <w:t xml:space="preserve">            [[</w:t>
      </w:r>
    </w:p>
    <w:p w14:paraId="75BB6E85" w14:textId="77777777" w:rsidR="00394471" w:rsidRPr="00EE6E73" w:rsidRDefault="00394471" w:rsidP="00EE6E73">
      <w:pPr>
        <w:pStyle w:val="PL"/>
      </w:pPr>
      <w:r w:rsidRPr="00EE6E73">
        <w:t xml:space="preserve">            </w:t>
      </w:r>
      <w:proofErr w:type="spellStart"/>
      <w:r w:rsidRPr="00EE6E73">
        <w:t>aperiodicSRS-ResourceTrigger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SRS-TriggerStates-2))</w:t>
      </w:r>
    </w:p>
    <w:p w14:paraId="328BE9D7"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C96AAF5" w14:textId="77777777" w:rsidR="00394471" w:rsidRPr="00EE6E73" w:rsidRDefault="00394471" w:rsidP="00EE6E73">
      <w:pPr>
        <w:pStyle w:val="PL"/>
      </w:pPr>
      <w:r w:rsidRPr="00EE6E73">
        <w:t xml:space="preserve">            ]]</w:t>
      </w:r>
    </w:p>
    <w:p w14:paraId="7B294846" w14:textId="77777777" w:rsidR="00394471" w:rsidRPr="00EE6E73" w:rsidRDefault="00394471" w:rsidP="00EE6E73">
      <w:pPr>
        <w:pStyle w:val="PL"/>
      </w:pPr>
      <w:r w:rsidRPr="00EE6E73">
        <w:t xml:space="preserve">        },</w:t>
      </w:r>
    </w:p>
    <w:p w14:paraId="79C6AC5F"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55CFBDF5" w14:textId="77777777" w:rsidR="00394471" w:rsidRPr="00EE6E73" w:rsidRDefault="00394471" w:rsidP="00EE6E73">
      <w:pPr>
        <w:pStyle w:val="PL"/>
        <w:rPr>
          <w:color w:val="808080"/>
        </w:rPr>
      </w:pPr>
      <w:r w:rsidRPr="00EE6E73">
        <w:t xml:space="preserve">            </w:t>
      </w:r>
      <w:proofErr w:type="spellStart"/>
      <w:r w:rsidRPr="00EE6E73">
        <w:t>associatedCSI</w:t>
      </w:r>
      <w:proofErr w:type="spellEnd"/>
      <w:r w:rsidRPr="00EE6E73">
        <w:t>-RS                        NZP-CSI-RS-</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NonCodebook</w:t>
      </w:r>
      <w:proofErr w:type="spellEnd"/>
    </w:p>
    <w:p w14:paraId="1DB74D2D" w14:textId="77777777" w:rsidR="00394471" w:rsidRPr="00EE6E73" w:rsidRDefault="00394471" w:rsidP="00EE6E73">
      <w:pPr>
        <w:pStyle w:val="PL"/>
      </w:pPr>
      <w:r w:rsidRPr="00EE6E73">
        <w:t xml:space="preserve">            ...</w:t>
      </w:r>
    </w:p>
    <w:p w14:paraId="1C1883C7" w14:textId="77777777" w:rsidR="00394471" w:rsidRPr="00EE6E73" w:rsidRDefault="00394471" w:rsidP="00EE6E73">
      <w:pPr>
        <w:pStyle w:val="PL"/>
      </w:pPr>
      <w:r w:rsidRPr="00EE6E73">
        <w:t xml:space="preserve">        },</w:t>
      </w:r>
    </w:p>
    <w:p w14:paraId="73842741"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2FE2F122" w14:textId="77777777" w:rsidR="00394471" w:rsidRPr="00EE6E73" w:rsidRDefault="00394471" w:rsidP="00EE6E73">
      <w:pPr>
        <w:pStyle w:val="PL"/>
        <w:rPr>
          <w:color w:val="808080"/>
        </w:rPr>
      </w:pPr>
      <w:r w:rsidRPr="00EE6E73">
        <w:t xml:space="preserve">            </w:t>
      </w:r>
      <w:proofErr w:type="spellStart"/>
      <w:r w:rsidRPr="00EE6E73">
        <w:t>associatedCSI</w:t>
      </w:r>
      <w:proofErr w:type="spellEnd"/>
      <w:r w:rsidRPr="00EE6E73">
        <w:t>-RS                        NZP-CSI-RS-</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NonCodebook</w:t>
      </w:r>
      <w:proofErr w:type="spellEnd"/>
    </w:p>
    <w:p w14:paraId="30497D65" w14:textId="77777777" w:rsidR="00394471" w:rsidRPr="00EE6E73" w:rsidRDefault="00394471" w:rsidP="00EE6E73">
      <w:pPr>
        <w:pStyle w:val="PL"/>
      </w:pPr>
      <w:r w:rsidRPr="00EE6E73">
        <w:t xml:space="preserve">            ...</w:t>
      </w:r>
    </w:p>
    <w:p w14:paraId="0E5C4F94" w14:textId="77777777" w:rsidR="00394471" w:rsidRPr="00EE6E73" w:rsidRDefault="00394471" w:rsidP="00EE6E73">
      <w:pPr>
        <w:pStyle w:val="PL"/>
      </w:pPr>
      <w:r w:rsidRPr="00EE6E73">
        <w:t xml:space="preserve">        }</w:t>
      </w:r>
    </w:p>
    <w:p w14:paraId="0665A9F9" w14:textId="77777777" w:rsidR="00394471" w:rsidRPr="00EE6E73" w:rsidRDefault="00394471" w:rsidP="00EE6E73">
      <w:pPr>
        <w:pStyle w:val="PL"/>
      </w:pPr>
      <w:r w:rsidRPr="00EE6E73">
        <w:t xml:space="preserve">    },</w:t>
      </w:r>
    </w:p>
    <w:p w14:paraId="05367AB2" w14:textId="77777777" w:rsidR="00394471" w:rsidRPr="00EE6E73" w:rsidRDefault="00394471" w:rsidP="00EE6E73">
      <w:pPr>
        <w:pStyle w:val="PL"/>
      </w:pPr>
      <w:r w:rsidRPr="00EE6E73">
        <w:t xml:space="preserve">    usage                                   </w:t>
      </w:r>
      <w:r w:rsidRPr="00EE6E73">
        <w:rPr>
          <w:color w:val="993366"/>
        </w:rPr>
        <w:t>ENUMERATED</w:t>
      </w:r>
      <w:r w:rsidRPr="00EE6E73">
        <w:t xml:space="preserve"> {</w:t>
      </w:r>
      <w:proofErr w:type="spellStart"/>
      <w:r w:rsidRPr="00EE6E73">
        <w:t>beamManagement</w:t>
      </w:r>
      <w:proofErr w:type="spellEnd"/>
      <w:r w:rsidRPr="00EE6E73">
        <w:t xml:space="preserve">, codebook, </w:t>
      </w:r>
      <w:proofErr w:type="spellStart"/>
      <w:r w:rsidRPr="00EE6E73">
        <w:t>nonCodebook</w:t>
      </w:r>
      <w:proofErr w:type="spellEnd"/>
      <w:r w:rsidRPr="00EE6E73">
        <w:t xml:space="preserve">, </w:t>
      </w:r>
      <w:proofErr w:type="spellStart"/>
      <w:r w:rsidRPr="00EE6E73">
        <w:t>antennaSwitching</w:t>
      </w:r>
      <w:proofErr w:type="spellEnd"/>
      <w:r w:rsidRPr="00EE6E73">
        <w:t>},</w:t>
      </w:r>
    </w:p>
    <w:p w14:paraId="160DABD9" w14:textId="77777777" w:rsidR="00394471" w:rsidRPr="00EE6E73" w:rsidRDefault="00394471" w:rsidP="00EE6E73">
      <w:pPr>
        <w:pStyle w:val="PL"/>
        <w:rPr>
          <w:color w:val="808080"/>
        </w:rPr>
      </w:pPr>
      <w:r w:rsidRPr="00EE6E73">
        <w:t xml:space="preserve">    alpha                                   </w:t>
      </w:r>
      <w:proofErr w:type="spellStart"/>
      <w:r w:rsidRPr="00EE6E73">
        <w:t>Alpha</w:t>
      </w:r>
      <w:proofErr w:type="spellEnd"/>
      <w:r w:rsidRPr="00EE6E73">
        <w:t xml:space="preserve">                                                          </w:t>
      </w:r>
      <w:r w:rsidRPr="00EE6E73">
        <w:rPr>
          <w:color w:val="993366"/>
        </w:rPr>
        <w:t>OPTIONAL</w:t>
      </w:r>
      <w:r w:rsidRPr="00EE6E73">
        <w:t xml:space="preserve">, </w:t>
      </w:r>
      <w:r w:rsidRPr="00EE6E73">
        <w:rPr>
          <w:color w:val="808080"/>
        </w:rPr>
        <w:t>-- Need S</w:t>
      </w:r>
    </w:p>
    <w:p w14:paraId="25866B9E"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30DB4053" w14:textId="77777777" w:rsidR="00394471" w:rsidRPr="00EE6E73" w:rsidRDefault="00394471" w:rsidP="00EE6E73">
      <w:pPr>
        <w:pStyle w:val="PL"/>
        <w:rPr>
          <w:color w:val="808080"/>
        </w:rPr>
      </w:pPr>
      <w:r w:rsidRPr="00EE6E73">
        <w:t xml:space="preserve">    </w:t>
      </w:r>
      <w:proofErr w:type="spellStart"/>
      <w:r w:rsidRPr="00EE6E73">
        <w:t>pathlossReferenceRS</w:t>
      </w:r>
      <w:proofErr w:type="spellEnd"/>
      <w:r w:rsidRPr="00EE6E73">
        <w:t xml:space="preserve">                     </w:t>
      </w:r>
      <w:proofErr w:type="spellStart"/>
      <w:r w:rsidRPr="00EE6E73">
        <w:t>PathlossReferenceRS</w:t>
      </w:r>
      <w:proofErr w:type="spellEnd"/>
      <w:r w:rsidRPr="00EE6E73">
        <w:t xml:space="preserve">-Config                                     </w:t>
      </w:r>
      <w:r w:rsidRPr="00EE6E73">
        <w:rPr>
          <w:color w:val="993366"/>
        </w:rPr>
        <w:t>OPTIONAL</w:t>
      </w:r>
      <w:r w:rsidRPr="00EE6E73">
        <w:t xml:space="preserve">, </w:t>
      </w:r>
      <w:r w:rsidRPr="00EE6E73">
        <w:rPr>
          <w:color w:val="808080"/>
        </w:rPr>
        <w:t>-- Need M</w:t>
      </w:r>
    </w:p>
    <w:p w14:paraId="663F8545" w14:textId="77777777" w:rsidR="00394471" w:rsidRPr="00EE6E73" w:rsidRDefault="00394471" w:rsidP="00EE6E73">
      <w:pPr>
        <w:pStyle w:val="PL"/>
        <w:rPr>
          <w:color w:val="808080"/>
        </w:rPr>
      </w:pPr>
      <w:r w:rsidRPr="00EE6E73">
        <w:t xml:space="preserve">    </w:t>
      </w:r>
      <w:proofErr w:type="spellStart"/>
      <w:r w:rsidRPr="00EE6E73">
        <w:t>srs-PowerControlAdjustmentStates</w:t>
      </w:r>
      <w:proofErr w:type="spellEnd"/>
      <w:r w:rsidRPr="00EE6E73">
        <w:t xml:space="preserve">        </w:t>
      </w:r>
      <w:r w:rsidRPr="00EE6E73">
        <w:rPr>
          <w:color w:val="993366"/>
        </w:rPr>
        <w:t>ENUMERATED</w:t>
      </w:r>
      <w:r w:rsidRPr="00EE6E73">
        <w:t xml:space="preserve"> { sameAsFci2, </w:t>
      </w:r>
      <w:proofErr w:type="spellStart"/>
      <w:r w:rsidRPr="00EE6E73">
        <w:t>separateClosedLoop</w:t>
      </w:r>
      <w:proofErr w:type="spellEnd"/>
      <w:r w:rsidRPr="00EE6E73">
        <w:t xml:space="preserve">}                   </w:t>
      </w:r>
      <w:r w:rsidRPr="00EE6E73">
        <w:rPr>
          <w:color w:val="993366"/>
        </w:rPr>
        <w:t>OPTIONAL</w:t>
      </w:r>
      <w:r w:rsidRPr="00EE6E73">
        <w:t xml:space="preserve">, </w:t>
      </w:r>
      <w:r w:rsidRPr="00EE6E73">
        <w:rPr>
          <w:color w:val="808080"/>
        </w:rPr>
        <w:t>-- Need S</w:t>
      </w:r>
    </w:p>
    <w:p w14:paraId="2DE88F18" w14:textId="77777777" w:rsidR="00394471" w:rsidRPr="00EE6E73" w:rsidRDefault="00394471" w:rsidP="00EE6E73">
      <w:pPr>
        <w:pStyle w:val="PL"/>
      </w:pPr>
      <w:r w:rsidRPr="00EE6E73">
        <w:t xml:space="preserve">    ...,</w:t>
      </w:r>
    </w:p>
    <w:p w14:paraId="4DC65C31" w14:textId="77777777" w:rsidR="00394471" w:rsidRPr="00EE6E73" w:rsidRDefault="00394471" w:rsidP="00EE6E73">
      <w:pPr>
        <w:pStyle w:val="PL"/>
      </w:pPr>
      <w:r w:rsidRPr="00EE6E73">
        <w:t xml:space="preserve">    [[</w:t>
      </w:r>
    </w:p>
    <w:p w14:paraId="4DCBA0C9" w14:textId="77777777" w:rsidR="00394471" w:rsidRPr="00EE6E73" w:rsidRDefault="00394471" w:rsidP="00EE6E73">
      <w:pPr>
        <w:pStyle w:val="PL"/>
        <w:rPr>
          <w:color w:val="808080"/>
        </w:rPr>
      </w:pPr>
      <w:r w:rsidRPr="00EE6E73">
        <w:t xml:space="preserve">    pathlossReferenceRSList-r16             </w:t>
      </w:r>
      <w:proofErr w:type="spellStart"/>
      <w:r w:rsidRPr="00EE6E73">
        <w:t>SetupRelease</w:t>
      </w:r>
      <w:proofErr w:type="spellEnd"/>
      <w:r w:rsidRPr="00EE6E73">
        <w:t xml:space="preserve"> { PathlossReferenceRSList-r16}                    </w:t>
      </w:r>
      <w:r w:rsidRPr="00EE6E73">
        <w:rPr>
          <w:color w:val="993366"/>
        </w:rPr>
        <w:t>OPTIONAL</w:t>
      </w:r>
      <w:r w:rsidRPr="00EE6E73">
        <w:t xml:space="preserve">  </w:t>
      </w:r>
      <w:r w:rsidRPr="00EE6E73">
        <w:rPr>
          <w:color w:val="808080"/>
        </w:rPr>
        <w:t>-- Need M</w:t>
      </w:r>
    </w:p>
    <w:p w14:paraId="28596B07" w14:textId="3F386DF6" w:rsidR="00306103" w:rsidRPr="00EE6E73" w:rsidRDefault="00394471" w:rsidP="00EE6E73">
      <w:pPr>
        <w:pStyle w:val="PL"/>
      </w:pPr>
      <w:r w:rsidRPr="00EE6E73">
        <w:t xml:space="preserve">    ]]</w:t>
      </w:r>
      <w:r w:rsidR="00306103" w:rsidRPr="00EE6E73">
        <w:t>,</w:t>
      </w:r>
    </w:p>
    <w:p w14:paraId="096BB37A" w14:textId="77777777" w:rsidR="00306103" w:rsidRPr="00EE6E73" w:rsidRDefault="00306103" w:rsidP="00EE6E73">
      <w:pPr>
        <w:pStyle w:val="PL"/>
      </w:pPr>
      <w:r w:rsidRPr="00EE6E73">
        <w:t xml:space="preserve">    [[</w:t>
      </w:r>
    </w:p>
    <w:p w14:paraId="03D11130" w14:textId="6AB9181E" w:rsidR="00306103" w:rsidRPr="00EE6E73" w:rsidRDefault="00306103" w:rsidP="00EE6E73">
      <w:pPr>
        <w:pStyle w:val="PL"/>
        <w:rPr>
          <w:color w:val="808080"/>
        </w:rPr>
      </w:pPr>
      <w:r w:rsidRPr="00EE6E73">
        <w:t xml:space="preserve">    usagePDC-r17                            </w:t>
      </w:r>
      <w:r w:rsidRPr="00EE6E73">
        <w:rPr>
          <w:color w:val="993366"/>
        </w:rPr>
        <w:t>ENUMERATED</w:t>
      </w:r>
      <w:r w:rsidRPr="00EE6E73">
        <w:t xml:space="preserve"> {true}                                              </w:t>
      </w:r>
      <w:r w:rsidRPr="00EE6E73">
        <w:rPr>
          <w:color w:val="993366"/>
        </w:rPr>
        <w:t>OPTIONAL</w:t>
      </w:r>
      <w:r w:rsidR="000F2B5F" w:rsidRPr="00EE6E73">
        <w:t>,</w:t>
      </w:r>
      <w:r w:rsidRPr="00EE6E73">
        <w:t xml:space="preserve"> </w:t>
      </w:r>
      <w:r w:rsidRPr="00EE6E73">
        <w:rPr>
          <w:color w:val="808080"/>
        </w:rPr>
        <w:t>-- Need R</w:t>
      </w:r>
    </w:p>
    <w:p w14:paraId="1584C5A8" w14:textId="136EFC57" w:rsidR="000F2B5F" w:rsidRPr="00EE6E73" w:rsidRDefault="000F2B5F" w:rsidP="00EE6E73">
      <w:pPr>
        <w:pStyle w:val="PL"/>
        <w:rPr>
          <w:color w:val="808080"/>
        </w:rPr>
      </w:pPr>
      <w:r w:rsidRPr="00EE6E73">
        <w:t xml:space="preserve">    availableSlotOffsetList-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AvailableSlotOffset-r17               </w:t>
      </w:r>
      <w:r w:rsidRPr="00EE6E73">
        <w:rPr>
          <w:color w:val="993366"/>
        </w:rPr>
        <w:t>OPTIONAL</w:t>
      </w:r>
      <w:r w:rsidRPr="00EE6E73">
        <w:t xml:space="preserve">, </w:t>
      </w:r>
      <w:r w:rsidRPr="00EE6E73">
        <w:rPr>
          <w:color w:val="808080"/>
        </w:rPr>
        <w:t>-- Need R</w:t>
      </w:r>
    </w:p>
    <w:p w14:paraId="13F943DD" w14:textId="498CA7DF" w:rsidR="000F2B5F" w:rsidRPr="00EE6E73" w:rsidRDefault="000F2B5F" w:rsidP="00EE6E73">
      <w:pPr>
        <w:pStyle w:val="PL"/>
        <w:rPr>
          <w:color w:val="808080"/>
        </w:rPr>
      </w:pPr>
      <w:r w:rsidRPr="00EE6E73">
        <w:t xml:space="preserve">    followUnifiedTCI</w:t>
      </w:r>
      <w:r w:rsidR="005D46C6" w:rsidRPr="00EE6E73">
        <w:t>-S</w:t>
      </w:r>
      <w:r w:rsidRPr="00EE6E73">
        <w:t xml:space="preserve">tate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C30C53" w14:textId="4D41AA74" w:rsidR="009E79B2" w:rsidRPr="00EE6E73" w:rsidRDefault="00306103" w:rsidP="00EE6E73">
      <w:pPr>
        <w:pStyle w:val="PL"/>
      </w:pPr>
      <w:r w:rsidRPr="00EE6E73">
        <w:t xml:space="preserve">    ]]</w:t>
      </w:r>
      <w:r w:rsidR="009E79B2" w:rsidRPr="00EE6E73">
        <w:t>,</w:t>
      </w:r>
    </w:p>
    <w:p w14:paraId="32E7C26A" w14:textId="77777777" w:rsidR="009E79B2" w:rsidRPr="00EE6E73" w:rsidRDefault="009E79B2" w:rsidP="00EE6E73">
      <w:pPr>
        <w:pStyle w:val="PL"/>
      </w:pPr>
      <w:r w:rsidRPr="00EE6E73">
        <w:t xml:space="preserve">    [[</w:t>
      </w:r>
    </w:p>
    <w:p w14:paraId="001A2A96" w14:textId="35476754" w:rsidR="009E79B2" w:rsidRPr="00EE6E73" w:rsidRDefault="009E79B2" w:rsidP="00EE6E73">
      <w:pPr>
        <w:pStyle w:val="PL"/>
        <w:rPr>
          <w:color w:val="808080"/>
        </w:rPr>
      </w:pPr>
      <w:r w:rsidRPr="00EE6E73">
        <w:lastRenderedPageBreak/>
        <w:t xml:space="preserve">    applyIndicatedTCI-State-r18             </w:t>
      </w:r>
      <w:r w:rsidRPr="00EE6E73">
        <w:rPr>
          <w:color w:val="993366"/>
        </w:rPr>
        <w:t>ENUMERATED</w:t>
      </w:r>
      <w:r w:rsidRPr="00EE6E73">
        <w:t xml:space="preserve"> {first, second}                                     </w:t>
      </w:r>
      <w:r w:rsidRPr="00EE6E73">
        <w:rPr>
          <w:color w:val="993366"/>
        </w:rPr>
        <w:t>OPTIONAL</w:t>
      </w:r>
      <w:r w:rsidRPr="00EE6E73">
        <w:t xml:space="preserve">  </w:t>
      </w:r>
      <w:r w:rsidRPr="00EE6E73">
        <w:rPr>
          <w:color w:val="808080"/>
        </w:rPr>
        <w:t xml:space="preserve">-- Cond </w:t>
      </w:r>
      <w:proofErr w:type="spellStart"/>
      <w:r w:rsidRPr="00EE6E73">
        <w:rPr>
          <w:color w:val="808080"/>
        </w:rPr>
        <w:t>FollowUTCI</w:t>
      </w:r>
      <w:proofErr w:type="spellEnd"/>
    </w:p>
    <w:p w14:paraId="17E428D2" w14:textId="674C47C0" w:rsidR="00394471" w:rsidRPr="00EE6E73" w:rsidRDefault="009E79B2" w:rsidP="00EE6E73">
      <w:pPr>
        <w:pStyle w:val="PL"/>
      </w:pPr>
      <w:r w:rsidRPr="00EE6E73">
        <w:t xml:space="preserve">    ]]</w:t>
      </w:r>
    </w:p>
    <w:p w14:paraId="26FEC60D" w14:textId="77777777" w:rsidR="00394471" w:rsidRPr="00EE6E73" w:rsidRDefault="00394471" w:rsidP="00EE6E73">
      <w:pPr>
        <w:pStyle w:val="PL"/>
      </w:pPr>
      <w:r w:rsidRPr="00EE6E73">
        <w:t>}</w:t>
      </w:r>
    </w:p>
    <w:p w14:paraId="17009853" w14:textId="77777777" w:rsidR="00394471" w:rsidRPr="00EE6E73" w:rsidRDefault="00394471" w:rsidP="00EE6E73">
      <w:pPr>
        <w:pStyle w:val="PL"/>
      </w:pPr>
    </w:p>
    <w:p w14:paraId="09DB43D7" w14:textId="77777777" w:rsidR="000F2B5F" w:rsidRPr="00EE6E73" w:rsidRDefault="000F2B5F" w:rsidP="00EE6E73">
      <w:pPr>
        <w:pStyle w:val="PL"/>
      </w:pPr>
      <w:r w:rsidRPr="00EE6E73">
        <w:t xml:space="preserve">AvailableSlotOffset-r17 ::=   </w:t>
      </w:r>
      <w:r w:rsidRPr="00EE6E73">
        <w:rPr>
          <w:color w:val="993366"/>
        </w:rPr>
        <w:t>INTEGER</w:t>
      </w:r>
      <w:r w:rsidRPr="00EE6E73">
        <w:t xml:space="preserve"> (0..7)</w:t>
      </w:r>
    </w:p>
    <w:p w14:paraId="3BC65444" w14:textId="77777777" w:rsidR="000F2B5F" w:rsidRPr="00EE6E73" w:rsidRDefault="000F2B5F" w:rsidP="00EE6E73">
      <w:pPr>
        <w:pStyle w:val="PL"/>
      </w:pPr>
    </w:p>
    <w:p w14:paraId="0CE05317" w14:textId="77777777" w:rsidR="00394471" w:rsidRPr="00EE6E73" w:rsidRDefault="00394471" w:rsidP="00EE6E73">
      <w:pPr>
        <w:pStyle w:val="PL"/>
      </w:pPr>
      <w:proofErr w:type="spellStart"/>
      <w:r w:rsidRPr="00EE6E73">
        <w:t>PathlossReferenceRS</w:t>
      </w:r>
      <w:proofErr w:type="spellEnd"/>
      <w:r w:rsidRPr="00EE6E73">
        <w:t xml:space="preserve">-Config ::=              </w:t>
      </w:r>
      <w:r w:rsidRPr="00EE6E73">
        <w:rPr>
          <w:color w:val="993366"/>
        </w:rPr>
        <w:t>CHOICE</w:t>
      </w:r>
      <w:r w:rsidRPr="00EE6E73">
        <w:t xml:space="preserve"> {</w:t>
      </w:r>
    </w:p>
    <w:p w14:paraId="14E04FE8" w14:textId="77777777" w:rsidR="00394471" w:rsidRPr="00EE6E73" w:rsidRDefault="00394471" w:rsidP="00EE6E73">
      <w:pPr>
        <w:pStyle w:val="PL"/>
      </w:pPr>
      <w:r w:rsidRPr="00EE6E73">
        <w:t xml:space="preserve">    </w:t>
      </w:r>
      <w:proofErr w:type="spellStart"/>
      <w:r w:rsidRPr="00EE6E73">
        <w:t>ssb</w:t>
      </w:r>
      <w:proofErr w:type="spellEnd"/>
      <w:r w:rsidRPr="00EE6E73">
        <w:t>-Index                                   SSB-Index,</w:t>
      </w:r>
    </w:p>
    <w:p w14:paraId="7C6633BF" w14:textId="77777777" w:rsidR="00394471" w:rsidRPr="00EE6E73" w:rsidRDefault="00394471" w:rsidP="00EE6E73">
      <w:pPr>
        <w:pStyle w:val="PL"/>
      </w:pPr>
      <w:r w:rsidRPr="00EE6E73">
        <w:t xml:space="preserve">    </w:t>
      </w:r>
      <w:proofErr w:type="spellStart"/>
      <w:r w:rsidRPr="00EE6E73">
        <w:t>csi</w:t>
      </w:r>
      <w:proofErr w:type="spellEnd"/>
      <w:r w:rsidRPr="00EE6E73">
        <w:t>-RS-Index                                NZP-CSI-RS-</w:t>
      </w:r>
      <w:proofErr w:type="spellStart"/>
      <w:r w:rsidRPr="00EE6E73">
        <w:t>ResourceId</w:t>
      </w:r>
      <w:proofErr w:type="spellEnd"/>
    </w:p>
    <w:p w14:paraId="77DC16A0" w14:textId="77777777" w:rsidR="00394471" w:rsidRPr="00EE6E73" w:rsidRDefault="00394471" w:rsidP="00EE6E73">
      <w:pPr>
        <w:pStyle w:val="PL"/>
      </w:pPr>
      <w:r w:rsidRPr="00EE6E73">
        <w:t>}</w:t>
      </w:r>
    </w:p>
    <w:p w14:paraId="515CFC39" w14:textId="77777777" w:rsidR="00394471" w:rsidRPr="00EE6E73" w:rsidRDefault="00394471" w:rsidP="00EE6E73">
      <w:pPr>
        <w:pStyle w:val="PL"/>
      </w:pPr>
    </w:p>
    <w:p w14:paraId="7744F989" w14:textId="77777777" w:rsidR="00394471" w:rsidRPr="00EE6E73" w:rsidRDefault="00394471" w:rsidP="00EE6E73">
      <w:pPr>
        <w:pStyle w:val="PL"/>
      </w:pPr>
      <w:r w:rsidRPr="00EE6E73">
        <w:t xml:space="preserve">PathlossReferenceRSList-r16 ::=             </w:t>
      </w:r>
      <w:r w:rsidRPr="00EE6E73">
        <w:rPr>
          <w:color w:val="993366"/>
        </w:rPr>
        <w:t>SEQUENCE</w:t>
      </w:r>
      <w:r w:rsidRPr="00EE6E73">
        <w:t xml:space="preserve"> (</w:t>
      </w:r>
      <w:r w:rsidRPr="00EE6E73">
        <w:rPr>
          <w:color w:val="993366"/>
        </w:rPr>
        <w:t>SIZE</w:t>
      </w:r>
      <w:r w:rsidRPr="00EE6E73">
        <w:t xml:space="preserve"> (1..maxNrofSRS-PathlossReferenceRS-r16))</w:t>
      </w:r>
      <w:r w:rsidRPr="00EE6E73">
        <w:rPr>
          <w:color w:val="993366"/>
        </w:rPr>
        <w:t xml:space="preserve"> OF</w:t>
      </w:r>
      <w:r w:rsidRPr="00EE6E73">
        <w:t xml:space="preserve"> PathlossReferenceRS-r16</w:t>
      </w:r>
    </w:p>
    <w:p w14:paraId="2C25ED03" w14:textId="77777777" w:rsidR="00394471" w:rsidRPr="00EE6E73" w:rsidRDefault="00394471" w:rsidP="00EE6E73">
      <w:pPr>
        <w:pStyle w:val="PL"/>
      </w:pPr>
    </w:p>
    <w:p w14:paraId="460269D3" w14:textId="77777777" w:rsidR="00394471" w:rsidRPr="00EE6E73" w:rsidRDefault="00394471" w:rsidP="00EE6E73">
      <w:pPr>
        <w:pStyle w:val="PL"/>
      </w:pPr>
      <w:r w:rsidRPr="00EE6E73">
        <w:t xml:space="preserve">PathlossReferenceRS-r16 ::=                 </w:t>
      </w:r>
      <w:r w:rsidRPr="00EE6E73">
        <w:rPr>
          <w:color w:val="993366"/>
        </w:rPr>
        <w:t>SEQUENCE</w:t>
      </w:r>
      <w:r w:rsidRPr="00EE6E73">
        <w:t xml:space="preserve"> {</w:t>
      </w:r>
    </w:p>
    <w:p w14:paraId="65A2A668" w14:textId="77777777" w:rsidR="00394471" w:rsidRPr="00EE6E73" w:rsidRDefault="00394471" w:rsidP="00EE6E73">
      <w:pPr>
        <w:pStyle w:val="PL"/>
      </w:pPr>
      <w:r w:rsidRPr="00EE6E73">
        <w:t xml:space="preserve">    srs-PathlossReferenceRS-Id-r16              </w:t>
      </w:r>
      <w:proofErr w:type="spellStart"/>
      <w:r w:rsidRPr="00EE6E73">
        <w:t>SRS-PathlossReferenceRS-Id-r16</w:t>
      </w:r>
      <w:proofErr w:type="spellEnd"/>
      <w:r w:rsidRPr="00EE6E73">
        <w:t>,</w:t>
      </w:r>
    </w:p>
    <w:p w14:paraId="2BD6CD0F" w14:textId="77777777" w:rsidR="00394471" w:rsidRPr="00EE6E73" w:rsidRDefault="00394471" w:rsidP="00EE6E73">
      <w:pPr>
        <w:pStyle w:val="PL"/>
      </w:pPr>
      <w:r w:rsidRPr="00EE6E73">
        <w:t xml:space="preserve">    pathlossReferenceRS-r16                     </w:t>
      </w:r>
      <w:proofErr w:type="spellStart"/>
      <w:r w:rsidRPr="00EE6E73">
        <w:t>PathlossReferenceRS</w:t>
      </w:r>
      <w:proofErr w:type="spellEnd"/>
      <w:r w:rsidRPr="00EE6E73">
        <w:t>-Config</w:t>
      </w:r>
    </w:p>
    <w:p w14:paraId="6A8573CA" w14:textId="77777777" w:rsidR="00394471" w:rsidRPr="00EE6E73" w:rsidRDefault="00394471" w:rsidP="00EE6E73">
      <w:pPr>
        <w:pStyle w:val="PL"/>
      </w:pPr>
      <w:r w:rsidRPr="00EE6E73">
        <w:t>}</w:t>
      </w:r>
    </w:p>
    <w:p w14:paraId="1CB80731" w14:textId="77777777" w:rsidR="00394471" w:rsidRPr="00EE6E73" w:rsidRDefault="00394471" w:rsidP="00EE6E73">
      <w:pPr>
        <w:pStyle w:val="PL"/>
      </w:pPr>
    </w:p>
    <w:p w14:paraId="5AF8B179" w14:textId="77777777" w:rsidR="00394471" w:rsidRPr="00EE6E73" w:rsidRDefault="00394471" w:rsidP="00EE6E73">
      <w:pPr>
        <w:pStyle w:val="PL"/>
      </w:pPr>
      <w:r w:rsidRPr="00EE6E73">
        <w:t xml:space="preserve">SRS-PathlossReferenceRS-Id-r16 ::=          </w:t>
      </w:r>
      <w:r w:rsidRPr="00EE6E73">
        <w:rPr>
          <w:color w:val="993366"/>
        </w:rPr>
        <w:t>INTEGER</w:t>
      </w:r>
      <w:r w:rsidRPr="00EE6E73">
        <w:t xml:space="preserve"> (0..maxNrofSRS-PathlossReferenceRS-1-r16)</w:t>
      </w:r>
    </w:p>
    <w:p w14:paraId="11BD6486" w14:textId="77777777" w:rsidR="00394471" w:rsidRPr="00EE6E73" w:rsidRDefault="00394471" w:rsidP="00EE6E73">
      <w:pPr>
        <w:pStyle w:val="PL"/>
      </w:pPr>
    </w:p>
    <w:p w14:paraId="29C61BEF" w14:textId="77777777" w:rsidR="00394471" w:rsidRPr="00EE6E73" w:rsidRDefault="00394471" w:rsidP="00EE6E73">
      <w:pPr>
        <w:pStyle w:val="PL"/>
      </w:pPr>
      <w:r w:rsidRPr="00EE6E73">
        <w:t xml:space="preserve">SRS-PosResourceSet-r16 ::=                  </w:t>
      </w:r>
      <w:r w:rsidRPr="00EE6E73">
        <w:rPr>
          <w:color w:val="993366"/>
        </w:rPr>
        <w:t>SEQUENCE</w:t>
      </w:r>
      <w:r w:rsidRPr="00EE6E73">
        <w:t xml:space="preserve"> {</w:t>
      </w:r>
    </w:p>
    <w:p w14:paraId="302A5C98" w14:textId="77777777" w:rsidR="00394471" w:rsidRPr="00EE6E73" w:rsidRDefault="00394471" w:rsidP="00EE6E73">
      <w:pPr>
        <w:pStyle w:val="PL"/>
      </w:pPr>
      <w:r w:rsidRPr="00EE6E73">
        <w:t xml:space="preserve">    srs-PosResourceSetId-r16                    </w:t>
      </w:r>
      <w:proofErr w:type="spellStart"/>
      <w:r w:rsidRPr="00EE6E73">
        <w:t>SRS-PosResourceSetId-r16</w:t>
      </w:r>
      <w:proofErr w:type="spellEnd"/>
      <w:r w:rsidRPr="00EE6E73">
        <w:t>,</w:t>
      </w:r>
    </w:p>
    <w:p w14:paraId="642EF29B" w14:textId="77777777" w:rsidR="00394471" w:rsidRPr="00EE6E73" w:rsidRDefault="00394471" w:rsidP="00EE6E73">
      <w:pPr>
        <w:pStyle w:val="PL"/>
      </w:pPr>
      <w:r w:rsidRPr="00EE6E73">
        <w:t xml:space="preserve">    srs-PosResourceIdList-r16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PosResourceId-r16</w:t>
      </w:r>
    </w:p>
    <w:p w14:paraId="781E17C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Setup</w:t>
      </w:r>
    </w:p>
    <w:p w14:paraId="3582DD3F"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786E9D50"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469607B0" w14:textId="77777777" w:rsidR="00394471" w:rsidRPr="00EE6E73" w:rsidRDefault="00394471" w:rsidP="00EE6E73">
      <w:pPr>
        <w:pStyle w:val="PL"/>
      </w:pPr>
      <w:r w:rsidRPr="00EE6E73">
        <w:t xml:space="preserve">            aperiodicSRS-ResourceTriggerList-r16        </w:t>
      </w:r>
      <w:r w:rsidRPr="00EE6E73">
        <w:rPr>
          <w:color w:val="993366"/>
        </w:rPr>
        <w:t>SEQUENCE</w:t>
      </w:r>
      <w:r w:rsidRPr="00EE6E73">
        <w:t xml:space="preserve"> (</w:t>
      </w:r>
      <w:r w:rsidRPr="00EE6E73">
        <w:rPr>
          <w:color w:val="993366"/>
        </w:rPr>
        <w:t>SIZE</w:t>
      </w:r>
      <w:r w:rsidRPr="00EE6E73">
        <w:t>(1..maxNrofSRS-TriggerStates-1))</w:t>
      </w:r>
    </w:p>
    <w:p w14:paraId="04B1CE12"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43B47EE" w14:textId="77777777" w:rsidR="00394471" w:rsidRPr="00EE6E73" w:rsidRDefault="00394471" w:rsidP="00EE6E73">
      <w:pPr>
        <w:pStyle w:val="PL"/>
      </w:pPr>
      <w:r w:rsidRPr="00EE6E73">
        <w:t xml:space="preserve">            ...</w:t>
      </w:r>
    </w:p>
    <w:p w14:paraId="6143428F" w14:textId="77777777" w:rsidR="00394471" w:rsidRPr="00EE6E73" w:rsidRDefault="00394471" w:rsidP="00EE6E73">
      <w:pPr>
        <w:pStyle w:val="PL"/>
      </w:pPr>
      <w:r w:rsidRPr="00EE6E73">
        <w:t xml:space="preserve">        },</w:t>
      </w:r>
    </w:p>
    <w:p w14:paraId="6C5D64A1"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55EA57EB" w14:textId="77777777" w:rsidR="00394471" w:rsidRPr="00EE6E73" w:rsidRDefault="00394471" w:rsidP="00EE6E73">
      <w:pPr>
        <w:pStyle w:val="PL"/>
      </w:pPr>
      <w:r w:rsidRPr="00EE6E73">
        <w:t xml:space="preserve">            ...</w:t>
      </w:r>
    </w:p>
    <w:p w14:paraId="1A3BADB6" w14:textId="77777777" w:rsidR="00394471" w:rsidRPr="00EE6E73" w:rsidRDefault="00394471" w:rsidP="00EE6E73">
      <w:pPr>
        <w:pStyle w:val="PL"/>
      </w:pPr>
      <w:r w:rsidRPr="00EE6E73">
        <w:t xml:space="preserve">        },</w:t>
      </w:r>
    </w:p>
    <w:p w14:paraId="7E83E2B3"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249CE716" w14:textId="77777777" w:rsidR="00394471" w:rsidRPr="00EE6E73" w:rsidRDefault="00394471" w:rsidP="00EE6E73">
      <w:pPr>
        <w:pStyle w:val="PL"/>
      </w:pPr>
      <w:r w:rsidRPr="00EE6E73">
        <w:t xml:space="preserve">            ...</w:t>
      </w:r>
    </w:p>
    <w:p w14:paraId="325A0CC9" w14:textId="77777777" w:rsidR="00394471" w:rsidRPr="00EE6E73" w:rsidRDefault="00394471" w:rsidP="00EE6E73">
      <w:pPr>
        <w:pStyle w:val="PL"/>
      </w:pPr>
      <w:r w:rsidRPr="00EE6E73">
        <w:t xml:space="preserve">        }</w:t>
      </w:r>
    </w:p>
    <w:p w14:paraId="43A95409" w14:textId="77777777" w:rsidR="00394471" w:rsidRPr="00EE6E73" w:rsidRDefault="00394471" w:rsidP="00EE6E73">
      <w:pPr>
        <w:pStyle w:val="PL"/>
      </w:pPr>
      <w:r w:rsidRPr="00EE6E73">
        <w:t xml:space="preserve">    },</w:t>
      </w:r>
    </w:p>
    <w:p w14:paraId="5209AF04" w14:textId="77777777" w:rsidR="00394471" w:rsidRPr="00EE6E73" w:rsidRDefault="00394471" w:rsidP="00EE6E73">
      <w:pPr>
        <w:pStyle w:val="PL"/>
        <w:rPr>
          <w:color w:val="808080"/>
        </w:rPr>
      </w:pPr>
      <w:r w:rsidRPr="00EE6E73">
        <w:t xml:space="preserve">    alpha-r16                                   Alpha                                                      </w:t>
      </w:r>
      <w:r w:rsidRPr="00EE6E73">
        <w:rPr>
          <w:color w:val="993366"/>
        </w:rPr>
        <w:t>OPTIONAL</w:t>
      </w:r>
      <w:r w:rsidRPr="00EE6E73">
        <w:t xml:space="preserve">, </w:t>
      </w:r>
      <w:r w:rsidRPr="00EE6E73">
        <w:rPr>
          <w:color w:val="808080"/>
        </w:rPr>
        <w:t>-- Need S</w:t>
      </w:r>
    </w:p>
    <w:p w14:paraId="588C0CCF" w14:textId="77777777" w:rsidR="00394471" w:rsidRPr="00EE6E73" w:rsidRDefault="00394471" w:rsidP="00EE6E73">
      <w:pPr>
        <w:pStyle w:val="PL"/>
        <w:rPr>
          <w:color w:val="808080"/>
        </w:rPr>
      </w:pPr>
      <w:r w:rsidRPr="00EE6E73">
        <w:t xml:space="preserve">    p0-r16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0FD451AB" w14:textId="77777777" w:rsidR="00394471" w:rsidRPr="00EE6E73" w:rsidRDefault="00394471" w:rsidP="00EE6E73">
      <w:pPr>
        <w:pStyle w:val="PL"/>
      </w:pPr>
      <w:r w:rsidRPr="00EE6E73">
        <w:t xml:space="preserve">    pathlossReferenceRS-Pos-r16                 </w:t>
      </w:r>
      <w:r w:rsidRPr="00EE6E73">
        <w:rPr>
          <w:color w:val="993366"/>
        </w:rPr>
        <w:t>CHOICE</w:t>
      </w:r>
      <w:r w:rsidRPr="00EE6E73">
        <w:t xml:space="preserve"> {</w:t>
      </w:r>
    </w:p>
    <w:p w14:paraId="5F4DD93F" w14:textId="77777777" w:rsidR="00394471" w:rsidRPr="00EE6E73" w:rsidRDefault="00394471" w:rsidP="00EE6E73">
      <w:pPr>
        <w:pStyle w:val="PL"/>
      </w:pPr>
      <w:r w:rsidRPr="00EE6E73">
        <w:t xml:space="preserve">        ssb-IndexServing-r16                        SSB-Index,</w:t>
      </w:r>
    </w:p>
    <w:p w14:paraId="489434B5" w14:textId="77777777" w:rsidR="00394471" w:rsidRPr="00EE6E73" w:rsidRDefault="00394471" w:rsidP="00EE6E73">
      <w:pPr>
        <w:pStyle w:val="PL"/>
      </w:pPr>
      <w:r w:rsidRPr="00EE6E73">
        <w:t xml:space="preserve">        ssb-Ncell-r16                               SSB-InfoNcell-r16,</w:t>
      </w:r>
    </w:p>
    <w:p w14:paraId="78B6D007" w14:textId="77777777" w:rsidR="00394471" w:rsidRPr="00EE6E73" w:rsidRDefault="00394471" w:rsidP="00EE6E73">
      <w:pPr>
        <w:pStyle w:val="PL"/>
      </w:pPr>
      <w:r w:rsidRPr="00EE6E73">
        <w:t xml:space="preserve">        dl-PRS-r16                                  DL-PRS-Info-r16</w:t>
      </w:r>
    </w:p>
    <w:p w14:paraId="1857994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E7F805" w14:textId="25936537" w:rsidR="004D4EFA" w:rsidRPr="00EE6E73" w:rsidRDefault="00394471" w:rsidP="00EE6E73">
      <w:pPr>
        <w:pStyle w:val="PL"/>
      </w:pPr>
      <w:r w:rsidRPr="00EE6E73">
        <w:t xml:space="preserve">    </w:t>
      </w:r>
      <w:r w:rsidRPr="00EE6E73">
        <w:rPr>
          <w:rFonts w:eastAsiaTheme="minorEastAsia"/>
        </w:rPr>
        <w:t>...</w:t>
      </w:r>
    </w:p>
    <w:p w14:paraId="73A0E314" w14:textId="3522B70D" w:rsidR="00394471" w:rsidRPr="00EE6E73" w:rsidRDefault="00394471" w:rsidP="00EE6E73">
      <w:pPr>
        <w:pStyle w:val="PL"/>
      </w:pPr>
    </w:p>
    <w:p w14:paraId="7E347ABC" w14:textId="77777777" w:rsidR="00394471" w:rsidRPr="00EE6E73" w:rsidRDefault="00394471" w:rsidP="00EE6E73">
      <w:pPr>
        <w:pStyle w:val="PL"/>
      </w:pPr>
      <w:r w:rsidRPr="00EE6E73">
        <w:t>}</w:t>
      </w:r>
    </w:p>
    <w:p w14:paraId="3E5583E5" w14:textId="77777777" w:rsidR="00394471" w:rsidRPr="00EE6E73" w:rsidRDefault="00394471" w:rsidP="00EE6E73">
      <w:pPr>
        <w:pStyle w:val="PL"/>
      </w:pPr>
    </w:p>
    <w:p w14:paraId="71B1BCEF" w14:textId="77777777" w:rsidR="00394471" w:rsidRPr="00EE6E73" w:rsidRDefault="00394471" w:rsidP="00EE6E73">
      <w:pPr>
        <w:pStyle w:val="PL"/>
      </w:pPr>
      <w:r w:rsidRPr="00EE6E73">
        <w:t>SRS-</w:t>
      </w:r>
      <w:proofErr w:type="spellStart"/>
      <w:r w:rsidRPr="00EE6E73">
        <w:t>ResourceSetId</w:t>
      </w:r>
      <w:proofErr w:type="spellEnd"/>
      <w:r w:rsidRPr="00EE6E73">
        <w:t xml:space="preserve"> ::=                   </w:t>
      </w:r>
      <w:r w:rsidRPr="00EE6E73">
        <w:rPr>
          <w:color w:val="993366"/>
        </w:rPr>
        <w:t>INTEGER</w:t>
      </w:r>
      <w:r w:rsidRPr="00EE6E73">
        <w:t xml:space="preserve"> (0..maxNrofSRS-ResourceSets-1)</w:t>
      </w:r>
    </w:p>
    <w:p w14:paraId="4AAA075F" w14:textId="77777777" w:rsidR="00394471" w:rsidRPr="00EE6E73" w:rsidRDefault="00394471" w:rsidP="00EE6E73">
      <w:pPr>
        <w:pStyle w:val="PL"/>
      </w:pPr>
    </w:p>
    <w:p w14:paraId="77E9ACBD" w14:textId="77777777" w:rsidR="00394471" w:rsidRPr="00EE6E73" w:rsidRDefault="00394471" w:rsidP="00EE6E73">
      <w:pPr>
        <w:pStyle w:val="PL"/>
      </w:pPr>
      <w:r w:rsidRPr="00EE6E73">
        <w:t xml:space="preserve">SRS-PosResourceSetId-r16 ::=            </w:t>
      </w:r>
      <w:r w:rsidRPr="00EE6E73">
        <w:rPr>
          <w:color w:val="993366"/>
        </w:rPr>
        <w:t>INTEGER</w:t>
      </w:r>
      <w:r w:rsidRPr="00EE6E73">
        <w:t xml:space="preserve"> (0..maxNrofSRS-PosResourceSets-1-r16)</w:t>
      </w:r>
    </w:p>
    <w:p w14:paraId="5A94B7B5" w14:textId="77777777" w:rsidR="00394471" w:rsidRPr="00EE6E73" w:rsidRDefault="00394471" w:rsidP="00EE6E73">
      <w:pPr>
        <w:pStyle w:val="PL"/>
      </w:pPr>
    </w:p>
    <w:p w14:paraId="16588E12" w14:textId="77777777" w:rsidR="00394471" w:rsidRPr="00EE6E73" w:rsidRDefault="00394471" w:rsidP="00EE6E73">
      <w:pPr>
        <w:pStyle w:val="PL"/>
      </w:pPr>
      <w:r w:rsidRPr="00EE6E73">
        <w:lastRenderedPageBreak/>
        <w:t xml:space="preserve">SRS-Resource ::=                        </w:t>
      </w:r>
      <w:r w:rsidRPr="00EE6E73">
        <w:rPr>
          <w:color w:val="993366"/>
        </w:rPr>
        <w:t>SEQUENCE</w:t>
      </w:r>
      <w:r w:rsidRPr="00EE6E73">
        <w:t xml:space="preserve"> {</w:t>
      </w:r>
    </w:p>
    <w:p w14:paraId="5E4F10EB" w14:textId="77777777" w:rsidR="00394471" w:rsidRPr="00EE6E73" w:rsidRDefault="00394471" w:rsidP="00EE6E73">
      <w:pPr>
        <w:pStyle w:val="PL"/>
      </w:pPr>
      <w:r w:rsidRPr="00EE6E73">
        <w:t xml:space="preserve">    </w:t>
      </w:r>
      <w:proofErr w:type="spellStart"/>
      <w:r w:rsidRPr="00EE6E73">
        <w:t>srs-ResourceId</w:t>
      </w:r>
      <w:proofErr w:type="spellEnd"/>
      <w:r w:rsidRPr="00EE6E73">
        <w:t xml:space="preserve">                          SRS-</w:t>
      </w:r>
      <w:proofErr w:type="spellStart"/>
      <w:r w:rsidRPr="00EE6E73">
        <w:t>ResourceId</w:t>
      </w:r>
      <w:proofErr w:type="spellEnd"/>
      <w:r w:rsidRPr="00EE6E73">
        <w:t>,</w:t>
      </w:r>
    </w:p>
    <w:p w14:paraId="1A48F30C" w14:textId="77777777" w:rsidR="00394471" w:rsidRPr="00EE6E73" w:rsidRDefault="00394471" w:rsidP="00EE6E73">
      <w:pPr>
        <w:pStyle w:val="PL"/>
      </w:pPr>
      <w:r w:rsidRPr="00EE6E73">
        <w:t xml:space="preserve">    </w:t>
      </w:r>
      <w:proofErr w:type="spellStart"/>
      <w:r w:rsidRPr="00EE6E73">
        <w:t>nrofSRS</w:t>
      </w:r>
      <w:proofErr w:type="spellEnd"/>
      <w:r w:rsidRPr="00EE6E73">
        <w:t xml:space="preserve">-Ports                           </w:t>
      </w:r>
      <w:r w:rsidRPr="00EE6E73">
        <w:rPr>
          <w:color w:val="993366"/>
        </w:rPr>
        <w:t>ENUMERATED</w:t>
      </w:r>
      <w:r w:rsidRPr="00EE6E73">
        <w:t xml:space="preserve"> {port1, ports2, ports4},</w:t>
      </w:r>
    </w:p>
    <w:p w14:paraId="7BA0C782" w14:textId="77777777" w:rsidR="00394471" w:rsidRPr="00EE6E73" w:rsidRDefault="00394471" w:rsidP="00EE6E73">
      <w:pPr>
        <w:pStyle w:val="PL"/>
        <w:rPr>
          <w:color w:val="808080"/>
        </w:rPr>
      </w:pPr>
      <w:r w:rsidRPr="00EE6E73">
        <w:t xml:space="preserve">    </w:t>
      </w:r>
      <w:proofErr w:type="spellStart"/>
      <w:r w:rsidRPr="00EE6E73">
        <w:t>ptrs-PortIndex</w:t>
      </w:r>
      <w:proofErr w:type="spellEnd"/>
      <w:r w:rsidRPr="00EE6E73">
        <w:t xml:space="preserve">                          </w:t>
      </w:r>
      <w:r w:rsidRPr="00EE6E73">
        <w:rPr>
          <w:color w:val="993366"/>
        </w:rPr>
        <w:t>ENUMERATED</w:t>
      </w:r>
      <w:r w:rsidRPr="00EE6E73">
        <w:t xml:space="preserve"> {n0, n1 }                                           </w:t>
      </w:r>
      <w:r w:rsidRPr="00EE6E73">
        <w:rPr>
          <w:color w:val="993366"/>
        </w:rPr>
        <w:t>OPTIONAL</w:t>
      </w:r>
      <w:r w:rsidRPr="00EE6E73">
        <w:t xml:space="preserve">,   </w:t>
      </w:r>
      <w:r w:rsidRPr="00EE6E73">
        <w:rPr>
          <w:color w:val="808080"/>
        </w:rPr>
        <w:t>-- Need R</w:t>
      </w:r>
    </w:p>
    <w:p w14:paraId="6212B040" w14:textId="77777777" w:rsidR="00394471" w:rsidRPr="00EE6E73" w:rsidRDefault="00394471" w:rsidP="00EE6E73">
      <w:pPr>
        <w:pStyle w:val="PL"/>
      </w:pPr>
      <w:r w:rsidRPr="00EE6E73">
        <w:t xml:space="preserve">    </w:t>
      </w:r>
      <w:proofErr w:type="spellStart"/>
      <w:r w:rsidRPr="00EE6E73">
        <w:t>transmissionComb</w:t>
      </w:r>
      <w:proofErr w:type="spellEnd"/>
      <w:r w:rsidRPr="00EE6E73">
        <w:t xml:space="preserve">                        </w:t>
      </w:r>
      <w:r w:rsidRPr="00EE6E73">
        <w:rPr>
          <w:color w:val="993366"/>
        </w:rPr>
        <w:t>CHOICE</w:t>
      </w:r>
      <w:r w:rsidRPr="00EE6E73">
        <w:t xml:space="preserve"> {</w:t>
      </w:r>
    </w:p>
    <w:p w14:paraId="020061FE" w14:textId="77777777" w:rsidR="00394471" w:rsidRPr="00EE6E73" w:rsidRDefault="00394471" w:rsidP="00EE6E73">
      <w:pPr>
        <w:pStyle w:val="PL"/>
      </w:pPr>
      <w:r w:rsidRPr="00EE6E73">
        <w:t xml:space="preserve">        n2                                      </w:t>
      </w:r>
      <w:r w:rsidRPr="00EE6E73">
        <w:rPr>
          <w:color w:val="993366"/>
        </w:rPr>
        <w:t>SEQUENCE</w:t>
      </w:r>
      <w:r w:rsidRPr="00EE6E73">
        <w:t xml:space="preserve"> {</w:t>
      </w:r>
    </w:p>
    <w:p w14:paraId="63BBFF79" w14:textId="77777777" w:rsidR="00394471" w:rsidRPr="00EE6E73" w:rsidRDefault="00394471" w:rsidP="00EE6E73">
      <w:pPr>
        <w:pStyle w:val="PL"/>
      </w:pPr>
      <w:r w:rsidRPr="00EE6E73">
        <w:t xml:space="preserve">            combOffset-n2                           </w:t>
      </w:r>
      <w:r w:rsidRPr="00EE6E73">
        <w:rPr>
          <w:color w:val="993366"/>
        </w:rPr>
        <w:t>INTEGER</w:t>
      </w:r>
      <w:r w:rsidRPr="00EE6E73">
        <w:t xml:space="preserve"> (0..1),</w:t>
      </w:r>
    </w:p>
    <w:p w14:paraId="3E44B9A0" w14:textId="77777777" w:rsidR="00394471" w:rsidRPr="00EE6E73" w:rsidRDefault="00394471" w:rsidP="00EE6E73">
      <w:pPr>
        <w:pStyle w:val="PL"/>
      </w:pPr>
      <w:r w:rsidRPr="00EE6E73">
        <w:t xml:space="preserve">            cyclicShift-n2                          </w:t>
      </w:r>
      <w:r w:rsidRPr="00EE6E73">
        <w:rPr>
          <w:color w:val="993366"/>
        </w:rPr>
        <w:t>INTEGER</w:t>
      </w:r>
      <w:r w:rsidRPr="00EE6E73">
        <w:t xml:space="preserve"> (0..7)</w:t>
      </w:r>
    </w:p>
    <w:p w14:paraId="6D91F27C" w14:textId="77777777" w:rsidR="00394471" w:rsidRPr="00EE6E73" w:rsidRDefault="00394471" w:rsidP="00EE6E73">
      <w:pPr>
        <w:pStyle w:val="PL"/>
      </w:pPr>
      <w:r w:rsidRPr="00EE6E73">
        <w:t xml:space="preserve">        },</w:t>
      </w:r>
    </w:p>
    <w:p w14:paraId="13106434" w14:textId="77777777" w:rsidR="00394471" w:rsidRPr="00EE6E73" w:rsidRDefault="00394471" w:rsidP="00EE6E73">
      <w:pPr>
        <w:pStyle w:val="PL"/>
      </w:pPr>
      <w:r w:rsidRPr="00EE6E73">
        <w:t xml:space="preserve">        n4                                      </w:t>
      </w:r>
      <w:r w:rsidRPr="00EE6E73">
        <w:rPr>
          <w:color w:val="993366"/>
        </w:rPr>
        <w:t>SEQUENCE</w:t>
      </w:r>
      <w:r w:rsidRPr="00EE6E73">
        <w:t xml:space="preserve"> {</w:t>
      </w:r>
    </w:p>
    <w:p w14:paraId="76E0DAC1" w14:textId="77777777" w:rsidR="00394471" w:rsidRPr="00EE6E73" w:rsidRDefault="00394471" w:rsidP="00EE6E73">
      <w:pPr>
        <w:pStyle w:val="PL"/>
      </w:pPr>
      <w:r w:rsidRPr="00EE6E73">
        <w:t xml:space="preserve">            combOffset-n4                           </w:t>
      </w:r>
      <w:r w:rsidRPr="00EE6E73">
        <w:rPr>
          <w:color w:val="993366"/>
        </w:rPr>
        <w:t>INTEGER</w:t>
      </w:r>
      <w:r w:rsidRPr="00EE6E73">
        <w:t xml:space="preserve"> (0..3),</w:t>
      </w:r>
    </w:p>
    <w:p w14:paraId="2B352356" w14:textId="77777777" w:rsidR="00394471" w:rsidRPr="00EE6E73" w:rsidRDefault="00394471" w:rsidP="00EE6E73">
      <w:pPr>
        <w:pStyle w:val="PL"/>
      </w:pPr>
      <w:r w:rsidRPr="00EE6E73">
        <w:t xml:space="preserve">            cyclicShift-n4                          </w:t>
      </w:r>
      <w:r w:rsidRPr="00EE6E73">
        <w:rPr>
          <w:color w:val="993366"/>
        </w:rPr>
        <w:t>INTEGER</w:t>
      </w:r>
      <w:r w:rsidRPr="00EE6E73">
        <w:t xml:space="preserve"> (0..11)</w:t>
      </w:r>
    </w:p>
    <w:p w14:paraId="30997295" w14:textId="77777777" w:rsidR="00394471" w:rsidRPr="00EE6E73" w:rsidRDefault="00394471" w:rsidP="00EE6E73">
      <w:pPr>
        <w:pStyle w:val="PL"/>
      </w:pPr>
      <w:r w:rsidRPr="00EE6E73">
        <w:t xml:space="preserve">        }</w:t>
      </w:r>
    </w:p>
    <w:p w14:paraId="09CD9DE4" w14:textId="77777777" w:rsidR="00394471" w:rsidRPr="00EE6E73" w:rsidRDefault="00394471" w:rsidP="00EE6E73">
      <w:pPr>
        <w:pStyle w:val="PL"/>
      </w:pPr>
      <w:r w:rsidRPr="00EE6E73">
        <w:t xml:space="preserve">    },</w:t>
      </w:r>
    </w:p>
    <w:p w14:paraId="302EEC8D" w14:textId="77777777" w:rsidR="00394471" w:rsidRPr="00EE6E73" w:rsidRDefault="00394471" w:rsidP="00EE6E73">
      <w:pPr>
        <w:pStyle w:val="PL"/>
      </w:pPr>
      <w:r w:rsidRPr="00EE6E73">
        <w:t xml:space="preserve">    </w:t>
      </w:r>
      <w:proofErr w:type="spellStart"/>
      <w:r w:rsidRPr="00EE6E73">
        <w:t>resourceMapping</w:t>
      </w:r>
      <w:proofErr w:type="spellEnd"/>
      <w:r w:rsidRPr="00EE6E73">
        <w:t xml:space="preserve">                         </w:t>
      </w:r>
      <w:r w:rsidRPr="00EE6E73">
        <w:rPr>
          <w:color w:val="993366"/>
        </w:rPr>
        <w:t>SEQUENCE</w:t>
      </w:r>
      <w:r w:rsidRPr="00EE6E73">
        <w:t xml:space="preserve"> {</w:t>
      </w:r>
    </w:p>
    <w:p w14:paraId="1335A3F5" w14:textId="77777777" w:rsidR="00394471" w:rsidRPr="00EE6E73" w:rsidRDefault="00394471" w:rsidP="00EE6E73">
      <w:pPr>
        <w:pStyle w:val="PL"/>
      </w:pPr>
      <w:r w:rsidRPr="00EE6E73">
        <w:t xml:space="preserve">        </w:t>
      </w:r>
      <w:proofErr w:type="spellStart"/>
      <w:r w:rsidRPr="00EE6E73">
        <w:t>startPosition</w:t>
      </w:r>
      <w:proofErr w:type="spellEnd"/>
      <w:r w:rsidRPr="00EE6E73">
        <w:t xml:space="preserve">                           </w:t>
      </w:r>
      <w:r w:rsidRPr="00EE6E73">
        <w:rPr>
          <w:color w:val="993366"/>
        </w:rPr>
        <w:t>INTEGER</w:t>
      </w:r>
      <w:r w:rsidRPr="00EE6E73">
        <w:t xml:space="preserve"> (0..5),</w:t>
      </w:r>
    </w:p>
    <w:p w14:paraId="0BDFB377" w14:textId="77777777" w:rsidR="00394471" w:rsidRPr="00EE6E73" w:rsidRDefault="00394471" w:rsidP="00EE6E73">
      <w:pPr>
        <w:pStyle w:val="PL"/>
      </w:pPr>
      <w:r w:rsidRPr="00EE6E73">
        <w:t xml:space="preserve">        </w:t>
      </w:r>
      <w:proofErr w:type="spellStart"/>
      <w:r w:rsidRPr="00EE6E73">
        <w:t>nrofSymbols</w:t>
      </w:r>
      <w:proofErr w:type="spellEnd"/>
      <w:r w:rsidRPr="00EE6E73">
        <w:t xml:space="preserve">                             </w:t>
      </w:r>
      <w:r w:rsidRPr="00EE6E73">
        <w:rPr>
          <w:color w:val="993366"/>
        </w:rPr>
        <w:t>ENUMERATED</w:t>
      </w:r>
      <w:r w:rsidRPr="00EE6E73">
        <w:t xml:space="preserve"> {n1, n2, n4},</w:t>
      </w:r>
    </w:p>
    <w:p w14:paraId="1FF49E52" w14:textId="77777777" w:rsidR="00394471" w:rsidRPr="00EE6E73" w:rsidRDefault="00394471" w:rsidP="00EE6E73">
      <w:pPr>
        <w:pStyle w:val="PL"/>
      </w:pPr>
      <w:r w:rsidRPr="00EE6E73">
        <w:t xml:space="preserve">        </w:t>
      </w:r>
      <w:proofErr w:type="spellStart"/>
      <w:r w:rsidRPr="00EE6E73">
        <w:t>repetitionFactor</w:t>
      </w:r>
      <w:proofErr w:type="spellEnd"/>
      <w:r w:rsidRPr="00EE6E73">
        <w:t xml:space="preserve">                        </w:t>
      </w:r>
      <w:r w:rsidRPr="00EE6E73">
        <w:rPr>
          <w:color w:val="993366"/>
        </w:rPr>
        <w:t>ENUMERATED</w:t>
      </w:r>
      <w:r w:rsidRPr="00EE6E73">
        <w:t xml:space="preserve"> {n1, n2, n4}</w:t>
      </w:r>
    </w:p>
    <w:p w14:paraId="066A6B36" w14:textId="77777777" w:rsidR="00394471" w:rsidRPr="00EE6E73" w:rsidRDefault="00394471" w:rsidP="00EE6E73">
      <w:pPr>
        <w:pStyle w:val="PL"/>
      </w:pPr>
      <w:r w:rsidRPr="00EE6E73">
        <w:t xml:space="preserve">    },</w:t>
      </w:r>
    </w:p>
    <w:p w14:paraId="3B9FABAB" w14:textId="77777777" w:rsidR="00394471" w:rsidRPr="00EE6E73" w:rsidRDefault="00394471" w:rsidP="00EE6E73">
      <w:pPr>
        <w:pStyle w:val="PL"/>
      </w:pPr>
      <w:r w:rsidRPr="00EE6E73">
        <w:t xml:space="preserve">    </w:t>
      </w:r>
      <w:proofErr w:type="spellStart"/>
      <w:r w:rsidRPr="00EE6E73">
        <w:t>freqDomainPosition</w:t>
      </w:r>
      <w:proofErr w:type="spellEnd"/>
      <w:r w:rsidRPr="00EE6E73">
        <w:t xml:space="preserve">                      </w:t>
      </w:r>
      <w:r w:rsidRPr="00EE6E73">
        <w:rPr>
          <w:color w:val="993366"/>
        </w:rPr>
        <w:t>INTEGER</w:t>
      </w:r>
      <w:r w:rsidRPr="00EE6E73">
        <w:t xml:space="preserve"> (0..67),</w:t>
      </w:r>
    </w:p>
    <w:p w14:paraId="778989AC" w14:textId="77777777" w:rsidR="00394471" w:rsidRPr="00EE6E73" w:rsidRDefault="00394471" w:rsidP="00EE6E73">
      <w:pPr>
        <w:pStyle w:val="PL"/>
      </w:pPr>
      <w:r w:rsidRPr="00EE6E73">
        <w:t xml:space="preserve">    </w:t>
      </w:r>
      <w:proofErr w:type="spellStart"/>
      <w:r w:rsidRPr="00EE6E73">
        <w:t>freqDomainShift</w:t>
      </w:r>
      <w:proofErr w:type="spellEnd"/>
      <w:r w:rsidRPr="00EE6E73">
        <w:t xml:space="preserve">                         </w:t>
      </w:r>
      <w:r w:rsidRPr="00EE6E73">
        <w:rPr>
          <w:color w:val="993366"/>
        </w:rPr>
        <w:t>INTEGER</w:t>
      </w:r>
      <w:r w:rsidRPr="00EE6E73">
        <w:t xml:space="preserve"> (0..268),</w:t>
      </w:r>
    </w:p>
    <w:p w14:paraId="7273816B" w14:textId="77777777" w:rsidR="00394471" w:rsidRPr="00EE6E73" w:rsidRDefault="00394471" w:rsidP="00EE6E73">
      <w:pPr>
        <w:pStyle w:val="PL"/>
      </w:pPr>
      <w:r w:rsidRPr="00EE6E73">
        <w:t xml:space="preserve">    </w:t>
      </w:r>
      <w:proofErr w:type="spellStart"/>
      <w:r w:rsidRPr="00EE6E73">
        <w:t>freqHopping</w:t>
      </w:r>
      <w:proofErr w:type="spellEnd"/>
      <w:r w:rsidRPr="00EE6E73">
        <w:t xml:space="preserve">                             </w:t>
      </w:r>
      <w:r w:rsidRPr="00EE6E73">
        <w:rPr>
          <w:color w:val="993366"/>
        </w:rPr>
        <w:t>SEQUENCE</w:t>
      </w:r>
      <w:r w:rsidRPr="00EE6E73">
        <w:t xml:space="preserve"> {</w:t>
      </w:r>
    </w:p>
    <w:p w14:paraId="5438E27A" w14:textId="77777777" w:rsidR="00394471" w:rsidRPr="00EE6E73" w:rsidRDefault="00394471" w:rsidP="00EE6E73">
      <w:pPr>
        <w:pStyle w:val="PL"/>
      </w:pPr>
      <w:r w:rsidRPr="00EE6E73">
        <w:t xml:space="preserve">        c-SRS                                   </w:t>
      </w:r>
      <w:r w:rsidRPr="00EE6E73">
        <w:rPr>
          <w:color w:val="993366"/>
        </w:rPr>
        <w:t>INTEGER</w:t>
      </w:r>
      <w:r w:rsidRPr="00EE6E73">
        <w:t xml:space="preserve"> (0..63),</w:t>
      </w:r>
    </w:p>
    <w:p w14:paraId="25553EDC" w14:textId="77777777" w:rsidR="00394471" w:rsidRPr="00EE6E73" w:rsidRDefault="00394471" w:rsidP="00EE6E73">
      <w:pPr>
        <w:pStyle w:val="PL"/>
      </w:pPr>
      <w:r w:rsidRPr="00EE6E73">
        <w:t xml:space="preserve">        b-SRS                                   </w:t>
      </w:r>
      <w:r w:rsidRPr="00EE6E73">
        <w:rPr>
          <w:color w:val="993366"/>
        </w:rPr>
        <w:t>INTEGER</w:t>
      </w:r>
      <w:r w:rsidRPr="00EE6E73">
        <w:t xml:space="preserve"> (0..3),</w:t>
      </w:r>
    </w:p>
    <w:p w14:paraId="52593DE9" w14:textId="77777777" w:rsidR="00394471" w:rsidRPr="00EE6E73" w:rsidRDefault="00394471" w:rsidP="00EE6E73">
      <w:pPr>
        <w:pStyle w:val="PL"/>
      </w:pPr>
      <w:r w:rsidRPr="00EE6E73">
        <w:t xml:space="preserve">        b-hop                                   </w:t>
      </w:r>
      <w:r w:rsidRPr="00EE6E73">
        <w:rPr>
          <w:color w:val="993366"/>
        </w:rPr>
        <w:t>INTEGER</w:t>
      </w:r>
      <w:r w:rsidRPr="00EE6E73">
        <w:t xml:space="preserve"> (0..3)</w:t>
      </w:r>
    </w:p>
    <w:p w14:paraId="44A8F221" w14:textId="77777777" w:rsidR="00394471" w:rsidRPr="00EE6E73" w:rsidRDefault="00394471" w:rsidP="00EE6E73">
      <w:pPr>
        <w:pStyle w:val="PL"/>
      </w:pPr>
      <w:r w:rsidRPr="00EE6E73">
        <w:t xml:space="preserve">    },</w:t>
      </w:r>
    </w:p>
    <w:p w14:paraId="205DB7B4" w14:textId="77777777" w:rsidR="00394471" w:rsidRPr="00EE6E73" w:rsidRDefault="00394471" w:rsidP="00EE6E73">
      <w:pPr>
        <w:pStyle w:val="PL"/>
      </w:pPr>
      <w:r w:rsidRPr="00EE6E73">
        <w:t xml:space="preserve">    </w:t>
      </w:r>
      <w:proofErr w:type="spellStart"/>
      <w:r w:rsidRPr="00EE6E73">
        <w:t>groupOrSequenceHopping</w:t>
      </w:r>
      <w:proofErr w:type="spellEnd"/>
      <w:r w:rsidRPr="00EE6E73">
        <w:t xml:space="preserve">                  </w:t>
      </w:r>
      <w:r w:rsidRPr="00EE6E73">
        <w:rPr>
          <w:color w:val="993366"/>
        </w:rPr>
        <w:t>ENUMERATED</w:t>
      </w:r>
      <w:r w:rsidRPr="00EE6E73">
        <w:t xml:space="preserve"> { neither, </w:t>
      </w:r>
      <w:proofErr w:type="spellStart"/>
      <w:r w:rsidRPr="00EE6E73">
        <w:t>groupHopping</w:t>
      </w:r>
      <w:proofErr w:type="spellEnd"/>
      <w:r w:rsidRPr="00EE6E73">
        <w:t xml:space="preserve">, </w:t>
      </w:r>
      <w:proofErr w:type="spellStart"/>
      <w:r w:rsidRPr="00EE6E73">
        <w:t>sequenceHopping</w:t>
      </w:r>
      <w:proofErr w:type="spellEnd"/>
      <w:r w:rsidRPr="00EE6E73">
        <w:t xml:space="preserve"> },</w:t>
      </w:r>
    </w:p>
    <w:p w14:paraId="465D3474" w14:textId="77777777" w:rsidR="00394471" w:rsidRPr="00EE6E73" w:rsidRDefault="00394471" w:rsidP="00EE6E73">
      <w:pPr>
        <w:pStyle w:val="PL"/>
      </w:pPr>
      <w:r w:rsidRPr="00EE6E73">
        <w:t xml:space="preserve">    </w:t>
      </w:r>
      <w:proofErr w:type="spellStart"/>
      <w:r w:rsidRPr="00EE6E73">
        <w:t>resourceType</w:t>
      </w:r>
      <w:proofErr w:type="spellEnd"/>
      <w:r w:rsidRPr="00EE6E73">
        <w:t xml:space="preserve">                            </w:t>
      </w:r>
      <w:r w:rsidRPr="00EE6E73">
        <w:rPr>
          <w:color w:val="993366"/>
        </w:rPr>
        <w:t>CHOICE</w:t>
      </w:r>
      <w:r w:rsidRPr="00EE6E73">
        <w:t xml:space="preserve"> {</w:t>
      </w:r>
    </w:p>
    <w:p w14:paraId="00B22B99"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4E3F3DCF" w14:textId="77777777" w:rsidR="00394471" w:rsidRPr="00EE6E73" w:rsidRDefault="00394471" w:rsidP="00EE6E73">
      <w:pPr>
        <w:pStyle w:val="PL"/>
      </w:pPr>
      <w:r w:rsidRPr="00EE6E73">
        <w:t xml:space="preserve">            ...</w:t>
      </w:r>
    </w:p>
    <w:p w14:paraId="6B331500" w14:textId="77777777" w:rsidR="00394471" w:rsidRPr="00EE6E73" w:rsidRDefault="00394471" w:rsidP="00EE6E73">
      <w:pPr>
        <w:pStyle w:val="PL"/>
      </w:pPr>
      <w:r w:rsidRPr="00EE6E73">
        <w:t xml:space="preserve">        },</w:t>
      </w:r>
    </w:p>
    <w:p w14:paraId="21B98E66"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66989A05" w14:textId="77777777" w:rsidR="00394471" w:rsidRPr="00EE6E73" w:rsidRDefault="00394471" w:rsidP="00EE6E73">
      <w:pPr>
        <w:pStyle w:val="PL"/>
      </w:pPr>
      <w:r w:rsidRPr="00EE6E73">
        <w:t xml:space="preserve">            </w:t>
      </w:r>
      <w:proofErr w:type="spellStart"/>
      <w:r w:rsidRPr="00EE6E73">
        <w:t>periodicityAndOffset-sp</w:t>
      </w:r>
      <w:proofErr w:type="spellEnd"/>
      <w:r w:rsidRPr="00EE6E73">
        <w:t xml:space="preserve">                     SRS-</w:t>
      </w:r>
      <w:proofErr w:type="spellStart"/>
      <w:r w:rsidRPr="00EE6E73">
        <w:t>PeriodicityAndOffset</w:t>
      </w:r>
      <w:proofErr w:type="spellEnd"/>
      <w:r w:rsidRPr="00EE6E73">
        <w:t>,</w:t>
      </w:r>
    </w:p>
    <w:p w14:paraId="0759B026" w14:textId="77777777" w:rsidR="00394471" w:rsidRPr="00EE6E73" w:rsidRDefault="00394471" w:rsidP="00EE6E73">
      <w:pPr>
        <w:pStyle w:val="PL"/>
      </w:pPr>
      <w:r w:rsidRPr="00EE6E73">
        <w:t xml:space="preserve">            ...</w:t>
      </w:r>
    </w:p>
    <w:p w14:paraId="16C75EB9" w14:textId="77777777" w:rsidR="00394471" w:rsidRPr="00EE6E73" w:rsidRDefault="00394471" w:rsidP="00EE6E73">
      <w:pPr>
        <w:pStyle w:val="PL"/>
      </w:pPr>
      <w:r w:rsidRPr="00EE6E73">
        <w:t xml:space="preserve">        },</w:t>
      </w:r>
    </w:p>
    <w:p w14:paraId="7989AC88"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31ACC8A1" w14:textId="77777777" w:rsidR="00394471" w:rsidRPr="00EE6E73" w:rsidRDefault="00394471" w:rsidP="00EE6E73">
      <w:pPr>
        <w:pStyle w:val="PL"/>
      </w:pPr>
      <w:r w:rsidRPr="00EE6E73">
        <w:t xml:space="preserve">            </w:t>
      </w:r>
      <w:proofErr w:type="spellStart"/>
      <w:r w:rsidRPr="00EE6E73">
        <w:t>periodicityAndOffset</w:t>
      </w:r>
      <w:proofErr w:type="spellEnd"/>
      <w:r w:rsidRPr="00EE6E73">
        <w:t>-p                      SRS-</w:t>
      </w:r>
      <w:proofErr w:type="spellStart"/>
      <w:r w:rsidRPr="00EE6E73">
        <w:t>PeriodicityAndOffset</w:t>
      </w:r>
      <w:proofErr w:type="spellEnd"/>
      <w:r w:rsidRPr="00EE6E73">
        <w:t>,</w:t>
      </w:r>
    </w:p>
    <w:p w14:paraId="4C999FA1" w14:textId="77777777" w:rsidR="00394471" w:rsidRPr="00EE6E73" w:rsidRDefault="00394471" w:rsidP="00EE6E73">
      <w:pPr>
        <w:pStyle w:val="PL"/>
      </w:pPr>
      <w:r w:rsidRPr="00EE6E73">
        <w:t xml:space="preserve">            ...</w:t>
      </w:r>
    </w:p>
    <w:p w14:paraId="3C8DC6D8" w14:textId="77777777" w:rsidR="00394471" w:rsidRPr="00EE6E73" w:rsidRDefault="00394471" w:rsidP="00EE6E73">
      <w:pPr>
        <w:pStyle w:val="PL"/>
      </w:pPr>
      <w:r w:rsidRPr="00EE6E73">
        <w:t xml:space="preserve">        }</w:t>
      </w:r>
    </w:p>
    <w:p w14:paraId="261220C4" w14:textId="77777777" w:rsidR="00394471" w:rsidRPr="00EE6E73" w:rsidRDefault="00394471" w:rsidP="00EE6E73">
      <w:pPr>
        <w:pStyle w:val="PL"/>
      </w:pPr>
      <w:r w:rsidRPr="00EE6E73">
        <w:t xml:space="preserve">    },</w:t>
      </w:r>
    </w:p>
    <w:p w14:paraId="207FBFF2" w14:textId="77777777" w:rsidR="00394471" w:rsidRPr="00EE6E73" w:rsidRDefault="00394471" w:rsidP="00EE6E73">
      <w:pPr>
        <w:pStyle w:val="PL"/>
      </w:pPr>
      <w:r w:rsidRPr="00EE6E73">
        <w:t xml:space="preserve">    </w:t>
      </w:r>
      <w:proofErr w:type="spellStart"/>
      <w:r w:rsidRPr="00EE6E73">
        <w:t>sequenceId</w:t>
      </w:r>
      <w:proofErr w:type="spellEnd"/>
      <w:r w:rsidRPr="00EE6E73">
        <w:t xml:space="preserve">                              </w:t>
      </w:r>
      <w:r w:rsidRPr="00EE6E73">
        <w:rPr>
          <w:color w:val="993366"/>
        </w:rPr>
        <w:t>INTEGER</w:t>
      </w:r>
      <w:r w:rsidRPr="00EE6E73">
        <w:t xml:space="preserve"> (0..1023),</w:t>
      </w:r>
    </w:p>
    <w:p w14:paraId="5FF357FE" w14:textId="77777777" w:rsidR="00394471" w:rsidRPr="00EE6E73" w:rsidRDefault="00394471" w:rsidP="00EE6E73">
      <w:pPr>
        <w:pStyle w:val="PL"/>
        <w:rPr>
          <w:color w:val="808080"/>
        </w:rPr>
      </w:pPr>
      <w:r w:rsidRPr="00EE6E73">
        <w:t xml:space="preserve">    </w:t>
      </w:r>
      <w:proofErr w:type="spellStart"/>
      <w:r w:rsidRPr="00EE6E73">
        <w:t>spatialRelationInfo</w:t>
      </w:r>
      <w:proofErr w:type="spellEnd"/>
      <w:r w:rsidRPr="00EE6E73">
        <w:t xml:space="preserve">                     SRS-</w:t>
      </w:r>
      <w:proofErr w:type="spellStart"/>
      <w:r w:rsidRPr="00EE6E73">
        <w:t>SpatialRelationInfo</w:t>
      </w:r>
      <w:proofErr w:type="spellEnd"/>
      <w:r w:rsidRPr="00EE6E73">
        <w:t xml:space="preserve">                                        </w:t>
      </w:r>
      <w:r w:rsidRPr="00EE6E73">
        <w:rPr>
          <w:color w:val="993366"/>
        </w:rPr>
        <w:t>OPTIONAL</w:t>
      </w:r>
      <w:r w:rsidRPr="00EE6E73">
        <w:t xml:space="preserve">,   </w:t>
      </w:r>
      <w:r w:rsidRPr="00EE6E73">
        <w:rPr>
          <w:color w:val="808080"/>
        </w:rPr>
        <w:t>-- Need R</w:t>
      </w:r>
    </w:p>
    <w:p w14:paraId="15838424" w14:textId="77777777" w:rsidR="00394471" w:rsidRPr="00EE6E73" w:rsidRDefault="00394471" w:rsidP="00EE6E73">
      <w:pPr>
        <w:pStyle w:val="PL"/>
      </w:pPr>
      <w:r w:rsidRPr="00EE6E73">
        <w:t xml:space="preserve">    ...,</w:t>
      </w:r>
    </w:p>
    <w:p w14:paraId="71711CE3" w14:textId="77777777" w:rsidR="00394471" w:rsidRPr="00EE6E73" w:rsidRDefault="00394471" w:rsidP="00EE6E73">
      <w:pPr>
        <w:pStyle w:val="PL"/>
      </w:pPr>
      <w:r w:rsidRPr="00EE6E73">
        <w:t xml:space="preserve">    [[</w:t>
      </w:r>
    </w:p>
    <w:p w14:paraId="1B6E1911"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69C46A87"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2F37B694"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w:t>
      </w:r>
    </w:p>
    <w:p w14:paraId="07641713" w14:textId="77777777" w:rsidR="00394471" w:rsidRPr="00EE6E73" w:rsidRDefault="00394471" w:rsidP="00EE6E73">
      <w:pPr>
        <w:pStyle w:val="PL"/>
      </w:pPr>
      <w:r w:rsidRPr="00EE6E73">
        <w:t xml:space="preserve">        repetitionFactor-r16                    </w:t>
      </w:r>
      <w:r w:rsidRPr="00EE6E73">
        <w:rPr>
          <w:color w:val="993366"/>
        </w:rPr>
        <w:t>ENUMERATED</w:t>
      </w:r>
      <w:r w:rsidRPr="00EE6E73">
        <w:t xml:space="preserve"> {n1, n2, n4}</w:t>
      </w:r>
    </w:p>
    <w:p w14:paraId="25D5D61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D6B1F0" w14:textId="25120D71" w:rsidR="00306103" w:rsidRPr="00EE6E73" w:rsidRDefault="00394471" w:rsidP="00EE6E73">
      <w:pPr>
        <w:pStyle w:val="PL"/>
      </w:pPr>
      <w:r w:rsidRPr="00EE6E73">
        <w:t xml:space="preserve">    ]]</w:t>
      </w:r>
      <w:r w:rsidR="00306103" w:rsidRPr="00EE6E73">
        <w:t>,</w:t>
      </w:r>
    </w:p>
    <w:p w14:paraId="3C754D62" w14:textId="77777777" w:rsidR="00306103" w:rsidRPr="00EE6E73" w:rsidRDefault="00306103" w:rsidP="00EE6E73">
      <w:pPr>
        <w:pStyle w:val="PL"/>
      </w:pPr>
      <w:r w:rsidRPr="00EE6E73">
        <w:t xml:space="preserve">    [[</w:t>
      </w:r>
    </w:p>
    <w:p w14:paraId="7B26728D" w14:textId="5F531EB6" w:rsidR="00306103" w:rsidRPr="00EE6E73" w:rsidRDefault="00306103" w:rsidP="00EE6E73">
      <w:pPr>
        <w:pStyle w:val="PL"/>
        <w:rPr>
          <w:color w:val="808080"/>
        </w:rPr>
      </w:pPr>
      <w:r w:rsidRPr="00EE6E73">
        <w:t xml:space="preserve">    spatialRelationInfo-PDC-r17             </w:t>
      </w:r>
      <w:proofErr w:type="spellStart"/>
      <w:r w:rsidRPr="00EE6E73">
        <w:t>SetupRelease</w:t>
      </w:r>
      <w:proofErr w:type="spellEnd"/>
      <w:r w:rsidRPr="00EE6E73">
        <w:t xml:space="preserve"> { SpatialRelationInfo-PDC-r17 }                   </w:t>
      </w:r>
      <w:r w:rsidRPr="00EE6E73">
        <w:rPr>
          <w:color w:val="993366"/>
        </w:rPr>
        <w:t>OPTIONAL</w:t>
      </w:r>
      <w:r w:rsidR="000F2B5F" w:rsidRPr="00EE6E73">
        <w:t>,</w:t>
      </w:r>
      <w:r w:rsidRPr="00EE6E73">
        <w:t xml:space="preserve">   </w:t>
      </w:r>
      <w:r w:rsidRPr="00EE6E73">
        <w:rPr>
          <w:color w:val="808080"/>
        </w:rPr>
        <w:t>-- Need M</w:t>
      </w:r>
    </w:p>
    <w:p w14:paraId="17029371" w14:textId="77777777" w:rsidR="000F2B5F" w:rsidRPr="00EE6E73" w:rsidRDefault="000F2B5F" w:rsidP="00EE6E73">
      <w:pPr>
        <w:pStyle w:val="PL"/>
      </w:pPr>
      <w:r w:rsidRPr="00EE6E73">
        <w:lastRenderedPageBreak/>
        <w:t xml:space="preserve">    resourceMapping-r17                     </w:t>
      </w:r>
      <w:r w:rsidRPr="00EE6E73">
        <w:rPr>
          <w:color w:val="993366"/>
        </w:rPr>
        <w:t>SEQUENCE</w:t>
      </w:r>
      <w:r w:rsidRPr="00EE6E73">
        <w:t xml:space="preserve"> {</w:t>
      </w:r>
    </w:p>
    <w:p w14:paraId="47FB7A90" w14:textId="77777777" w:rsidR="007B122D" w:rsidRPr="00EE6E73" w:rsidRDefault="007B122D" w:rsidP="00EE6E73">
      <w:pPr>
        <w:pStyle w:val="PL"/>
      </w:pPr>
      <w:r w:rsidRPr="00EE6E73">
        <w:t xml:space="preserve">        startPosition-r17                       </w:t>
      </w:r>
      <w:r w:rsidRPr="00EE6E73">
        <w:rPr>
          <w:color w:val="993366"/>
        </w:rPr>
        <w:t>INTEGER</w:t>
      </w:r>
      <w:r w:rsidRPr="00EE6E73">
        <w:t xml:space="preserve"> (0..13),</w:t>
      </w:r>
    </w:p>
    <w:p w14:paraId="58DF14C4" w14:textId="6CB11BC1" w:rsidR="000F2B5F" w:rsidRPr="00EE6E73" w:rsidRDefault="000F2B5F" w:rsidP="00EE6E73">
      <w:pPr>
        <w:pStyle w:val="PL"/>
      </w:pPr>
      <w:r w:rsidRPr="00EE6E73">
        <w:t xml:space="preserve">        nrofSymbols-r17                         </w:t>
      </w:r>
      <w:r w:rsidRPr="00EE6E73">
        <w:rPr>
          <w:color w:val="993366"/>
        </w:rPr>
        <w:t>ENUMERATED</w:t>
      </w:r>
      <w:r w:rsidRPr="00EE6E73">
        <w:t xml:space="preserve"> {</w:t>
      </w:r>
      <w:r w:rsidR="007B122D" w:rsidRPr="00EE6E73">
        <w:t xml:space="preserve">n1, n2, n4, </w:t>
      </w:r>
      <w:r w:rsidRPr="00EE6E73">
        <w:t>n8, n10, n12, n14},</w:t>
      </w:r>
    </w:p>
    <w:p w14:paraId="012C7E52" w14:textId="0817E94B" w:rsidR="000F2B5F" w:rsidRPr="00EE6E73" w:rsidRDefault="000F2B5F" w:rsidP="00EE6E73">
      <w:pPr>
        <w:pStyle w:val="PL"/>
      </w:pPr>
      <w:r w:rsidRPr="00EE6E73">
        <w:t xml:space="preserve">        repetitionFactor-r17                    </w:t>
      </w:r>
      <w:r w:rsidRPr="00EE6E73">
        <w:rPr>
          <w:color w:val="993366"/>
        </w:rPr>
        <w:t>ENUMERATED</w:t>
      </w:r>
      <w:r w:rsidRPr="00EE6E73">
        <w:t xml:space="preserve"> {n1, n2, n4, n5, n6, n7, n8, n10, n12, n14}</w:t>
      </w:r>
    </w:p>
    <w:p w14:paraId="22F6BE79" w14:textId="733F8857" w:rsidR="000F2B5F" w:rsidRPr="00EE6E73" w:rsidRDefault="000F2B5F" w:rsidP="00EE6E73">
      <w:pPr>
        <w:pStyle w:val="PL"/>
        <w:rPr>
          <w:color w:val="808080"/>
        </w:rPr>
      </w:pPr>
      <w:r w:rsidRPr="00EE6E73">
        <w:t xml:space="preserve">    }</w:t>
      </w:r>
      <w:r w:rsidR="00215224" w:rsidRPr="00EE6E73">
        <w:t xml:space="preserve">                                                                                                      </w:t>
      </w:r>
      <w:r w:rsidR="00215224" w:rsidRPr="00EE6E73">
        <w:rPr>
          <w:color w:val="993366"/>
        </w:rPr>
        <w:t>OPTIONAL</w:t>
      </w:r>
      <w:r w:rsidR="00215224" w:rsidRPr="00EE6E73">
        <w:t xml:space="preserve">,   </w:t>
      </w:r>
      <w:r w:rsidR="00215224" w:rsidRPr="00EE6E73">
        <w:rPr>
          <w:color w:val="808080"/>
        </w:rPr>
        <w:t>-- Need R</w:t>
      </w:r>
    </w:p>
    <w:p w14:paraId="6EF5E1A7" w14:textId="6B07DBF2" w:rsidR="000F2B5F" w:rsidRPr="00EE6E73" w:rsidRDefault="000F2B5F" w:rsidP="00EE6E73">
      <w:pPr>
        <w:pStyle w:val="PL"/>
      </w:pPr>
      <w:r w:rsidRPr="00EE6E73">
        <w:t xml:space="preserve">    partialFreqSounding-r17                 </w:t>
      </w:r>
      <w:r w:rsidRPr="00EE6E73">
        <w:rPr>
          <w:color w:val="993366"/>
        </w:rPr>
        <w:t>SEQUENCE</w:t>
      </w:r>
      <w:r w:rsidRPr="00EE6E73">
        <w:t xml:space="preserve"> {</w:t>
      </w:r>
    </w:p>
    <w:p w14:paraId="69DEA3C3" w14:textId="01BABD98" w:rsidR="000F2B5F" w:rsidRPr="00EE6E73" w:rsidRDefault="000F2B5F" w:rsidP="00EE6E73">
      <w:pPr>
        <w:pStyle w:val="PL"/>
      </w:pPr>
      <w:r w:rsidRPr="00EE6E73">
        <w:t xml:space="preserve">        startRBIndexFScaling-r17                </w:t>
      </w:r>
      <w:r w:rsidRPr="00EE6E73">
        <w:rPr>
          <w:color w:val="993366"/>
        </w:rPr>
        <w:t>CHOICE</w:t>
      </w:r>
      <w:r w:rsidRPr="00EE6E73">
        <w:t>{</w:t>
      </w:r>
    </w:p>
    <w:p w14:paraId="1D3D5B37" w14:textId="019958C2" w:rsidR="000F2B5F" w:rsidRPr="00EE6E73" w:rsidRDefault="000F2B5F" w:rsidP="00EE6E73">
      <w:pPr>
        <w:pStyle w:val="PL"/>
      </w:pPr>
      <w:r w:rsidRPr="00EE6E73">
        <w:t xml:space="preserve">            startRBIndexAndFreqScalingFactor2-r17   </w:t>
      </w:r>
      <w:r w:rsidRPr="00EE6E73">
        <w:rPr>
          <w:color w:val="993366"/>
        </w:rPr>
        <w:t>INTEGER</w:t>
      </w:r>
      <w:r w:rsidRPr="00EE6E73">
        <w:t xml:space="preserve"> (0..1),</w:t>
      </w:r>
    </w:p>
    <w:p w14:paraId="55E10B9F" w14:textId="4ADEA3C7" w:rsidR="000F2B5F" w:rsidRPr="00EE6E73" w:rsidRDefault="000F2B5F" w:rsidP="00EE6E73">
      <w:pPr>
        <w:pStyle w:val="PL"/>
      </w:pPr>
      <w:r w:rsidRPr="00EE6E73">
        <w:t xml:space="preserve">            startRBIndexAndFreqScalingFactor4-r17   </w:t>
      </w:r>
      <w:r w:rsidRPr="00EE6E73">
        <w:rPr>
          <w:color w:val="993366"/>
        </w:rPr>
        <w:t>INTEGER</w:t>
      </w:r>
      <w:r w:rsidRPr="00EE6E73">
        <w:t xml:space="preserve"> (0..3)</w:t>
      </w:r>
    </w:p>
    <w:p w14:paraId="3587A6E8" w14:textId="0A0AE1A4" w:rsidR="000F2B5F" w:rsidRPr="00EE6E73" w:rsidRDefault="000F2B5F" w:rsidP="00EE6E73">
      <w:pPr>
        <w:pStyle w:val="PL"/>
      </w:pPr>
      <w:r w:rsidRPr="00EE6E73">
        <w:t xml:space="preserve">        }</w:t>
      </w:r>
      <w:r w:rsidR="00F37CDC" w:rsidRPr="00EE6E73">
        <w:t>,</w:t>
      </w:r>
    </w:p>
    <w:p w14:paraId="301AEB72" w14:textId="33B18F8D" w:rsidR="000F2B5F" w:rsidRPr="00EE6E73" w:rsidRDefault="000F2B5F" w:rsidP="00EE6E73">
      <w:pPr>
        <w:pStyle w:val="PL"/>
        <w:rPr>
          <w:color w:val="808080"/>
        </w:rPr>
      </w:pPr>
      <w:r w:rsidRPr="00EE6E73">
        <w:t xml:space="preserve">        enableStartRBHopping-r17                </w:t>
      </w:r>
      <w:r w:rsidRPr="00EE6E73">
        <w:rPr>
          <w:color w:val="993366"/>
        </w:rPr>
        <w:t>ENUMERATED</w:t>
      </w:r>
      <w:r w:rsidR="00015613" w:rsidRPr="00EE6E73">
        <w:t xml:space="preserve"> </w:t>
      </w:r>
      <w:r w:rsidR="00F37CDC" w:rsidRPr="00EE6E73">
        <w:t>{</w:t>
      </w:r>
      <w:r w:rsidRPr="00EE6E73">
        <w:t>enable</w:t>
      </w:r>
      <w:r w:rsidR="00F37CDC" w:rsidRPr="00EE6E73">
        <w:t>}</w:t>
      </w:r>
      <w:r w:rsidRPr="00EE6E73">
        <w:t xml:space="preserve">                                        </w:t>
      </w:r>
      <w:r w:rsidRPr="00EE6E73">
        <w:rPr>
          <w:color w:val="993366"/>
        </w:rPr>
        <w:t>OPTIONAL</w:t>
      </w:r>
      <w:r w:rsidRPr="00EE6E73">
        <w:t xml:space="preserve">    </w:t>
      </w:r>
      <w:r w:rsidRPr="00EE6E73">
        <w:rPr>
          <w:color w:val="808080"/>
        </w:rPr>
        <w:t>-- Need R</w:t>
      </w:r>
    </w:p>
    <w:p w14:paraId="13C7541A" w14:textId="3DDCF555" w:rsidR="000F2B5F" w:rsidRPr="00EE6E73" w:rsidRDefault="000F2B5F" w:rsidP="00EE6E73">
      <w:pPr>
        <w:pStyle w:val="PL"/>
        <w:rPr>
          <w:color w:val="808080"/>
        </w:rPr>
      </w:pPr>
      <w:r w:rsidRPr="00EE6E73">
        <w:t xml:space="preserve">    }                                                                                                      </w:t>
      </w:r>
      <w:r w:rsidRPr="00EE6E73">
        <w:rPr>
          <w:color w:val="993366"/>
        </w:rPr>
        <w:t>OPTIONAL</w:t>
      </w:r>
      <w:r w:rsidR="00F37CDC" w:rsidRPr="00EE6E73">
        <w:t>,</w:t>
      </w:r>
      <w:r w:rsidRPr="00EE6E73">
        <w:t xml:space="preserve">   </w:t>
      </w:r>
      <w:r w:rsidRPr="00EE6E73">
        <w:rPr>
          <w:color w:val="808080"/>
        </w:rPr>
        <w:t>-- Need R</w:t>
      </w:r>
    </w:p>
    <w:p w14:paraId="60F21B32" w14:textId="4B797C4F" w:rsidR="000F2B5F" w:rsidRPr="00EE6E73" w:rsidRDefault="000F2B5F" w:rsidP="00EE6E73">
      <w:pPr>
        <w:pStyle w:val="PL"/>
      </w:pPr>
      <w:r w:rsidRPr="00EE6E73">
        <w:t xml:space="preserve">    transmissionComb-n8-r17                 </w:t>
      </w:r>
      <w:r w:rsidRPr="00EE6E73">
        <w:rPr>
          <w:color w:val="993366"/>
        </w:rPr>
        <w:t>SEQUENCE</w:t>
      </w:r>
      <w:r w:rsidRPr="00EE6E73">
        <w:t xml:space="preserve"> {</w:t>
      </w:r>
    </w:p>
    <w:p w14:paraId="7B07FAAF" w14:textId="3343086B" w:rsidR="000F2B5F" w:rsidRPr="00EE6E73" w:rsidRDefault="000F2B5F" w:rsidP="00EE6E73">
      <w:pPr>
        <w:pStyle w:val="PL"/>
      </w:pPr>
      <w:r w:rsidRPr="00EE6E73">
        <w:t xml:space="preserve">        combOffset-n8-r17                       </w:t>
      </w:r>
      <w:r w:rsidRPr="00EE6E73">
        <w:rPr>
          <w:color w:val="993366"/>
        </w:rPr>
        <w:t>INTEGER</w:t>
      </w:r>
      <w:r w:rsidRPr="00EE6E73">
        <w:t xml:space="preserve"> (0..7),</w:t>
      </w:r>
    </w:p>
    <w:p w14:paraId="7C28F78B" w14:textId="7C503BC9" w:rsidR="000F2B5F" w:rsidRPr="00EE6E73" w:rsidRDefault="000F2B5F" w:rsidP="00EE6E73">
      <w:pPr>
        <w:pStyle w:val="PL"/>
      </w:pPr>
      <w:r w:rsidRPr="00EE6E73">
        <w:t xml:space="preserve">        cyclicShift-n8-r17                      </w:t>
      </w:r>
      <w:r w:rsidRPr="00EE6E73">
        <w:rPr>
          <w:color w:val="993366"/>
        </w:rPr>
        <w:t>INTEGER</w:t>
      </w:r>
      <w:r w:rsidRPr="00EE6E73">
        <w:t xml:space="preserve"> (0..5)</w:t>
      </w:r>
    </w:p>
    <w:p w14:paraId="4AAD85F5" w14:textId="5B2575E6" w:rsidR="000F2B5F" w:rsidRPr="00EE6E73" w:rsidRDefault="000F2B5F" w:rsidP="00EE6E73">
      <w:pPr>
        <w:pStyle w:val="PL"/>
        <w:rPr>
          <w:color w:val="808080"/>
        </w:rPr>
      </w:pPr>
      <w:r w:rsidRPr="00EE6E73">
        <w:t xml:space="preserve">    }                                                                                                      </w:t>
      </w:r>
      <w:r w:rsidRPr="00EE6E73">
        <w:rPr>
          <w:color w:val="993366"/>
        </w:rPr>
        <w:t>OPTIONAL</w:t>
      </w:r>
      <w:r w:rsidR="007B122D" w:rsidRPr="00EE6E73">
        <w:t>,</w:t>
      </w:r>
      <w:r w:rsidRPr="00EE6E73">
        <w:t xml:space="preserve">   </w:t>
      </w:r>
      <w:r w:rsidRPr="00EE6E73">
        <w:rPr>
          <w:color w:val="808080"/>
        </w:rPr>
        <w:t>-- Need R</w:t>
      </w:r>
    </w:p>
    <w:p w14:paraId="3FAA45E8" w14:textId="3410FA0B" w:rsidR="007B122D" w:rsidRPr="00EE6E73" w:rsidRDefault="007B122D" w:rsidP="00EE6E73">
      <w:pPr>
        <w:pStyle w:val="PL"/>
      </w:pPr>
      <w:r w:rsidRPr="00EE6E73">
        <w:t xml:space="preserve">    srs-TCI</w:t>
      </w:r>
      <w:r w:rsidR="005D46C6" w:rsidRPr="00EE6E73">
        <w:t>-</w:t>
      </w:r>
      <w:r w:rsidRPr="00EE6E73">
        <w:t xml:space="preserve">State-r17                       </w:t>
      </w:r>
      <w:r w:rsidRPr="00EE6E73">
        <w:rPr>
          <w:color w:val="993366"/>
        </w:rPr>
        <w:t>CHOICE</w:t>
      </w:r>
      <w:r w:rsidRPr="00EE6E73">
        <w:t xml:space="preserve"> {</w:t>
      </w:r>
    </w:p>
    <w:p w14:paraId="02489EDD" w14:textId="5CD6EA38" w:rsidR="007B122D" w:rsidRPr="00EE6E73" w:rsidRDefault="007B122D" w:rsidP="00EE6E73">
      <w:pPr>
        <w:pStyle w:val="PL"/>
      </w:pPr>
      <w:r w:rsidRPr="00EE6E73">
        <w:t xml:space="preserve">        </w:t>
      </w:r>
      <w:proofErr w:type="spellStart"/>
      <w:r w:rsidRPr="00EE6E73">
        <w:t>srs</w:t>
      </w:r>
      <w:proofErr w:type="spellEnd"/>
      <w:r w:rsidRPr="00EE6E73">
        <w:t>-UL-TCI</w:t>
      </w:r>
      <w:r w:rsidR="005D46C6" w:rsidRPr="00EE6E73">
        <w:t>-</w:t>
      </w:r>
      <w:r w:rsidRPr="00EE6E73">
        <w:t xml:space="preserve">State                    </w:t>
      </w:r>
      <w:r w:rsidR="00F35EF5" w:rsidRPr="00EE6E73">
        <w:t xml:space="preserve">    </w:t>
      </w:r>
      <w:r w:rsidRPr="00EE6E73">
        <w:t>TCI-UL-StateId-r17,</w:t>
      </w:r>
    </w:p>
    <w:p w14:paraId="37034600" w14:textId="505B3FDC" w:rsidR="007B122D" w:rsidRPr="00EE6E73" w:rsidRDefault="007B122D" w:rsidP="00EE6E73">
      <w:pPr>
        <w:pStyle w:val="PL"/>
      </w:pPr>
      <w:r w:rsidRPr="00EE6E73">
        <w:t xml:space="preserve">        </w:t>
      </w:r>
      <w:proofErr w:type="spellStart"/>
      <w:r w:rsidRPr="00EE6E73">
        <w:t>srs</w:t>
      </w:r>
      <w:proofErr w:type="spellEnd"/>
      <w:r w:rsidRPr="00EE6E73">
        <w:t>-</w:t>
      </w:r>
      <w:proofErr w:type="spellStart"/>
      <w:r w:rsidRPr="00EE6E73">
        <w:t>DLorJointTCI</w:t>
      </w:r>
      <w:proofErr w:type="spellEnd"/>
      <w:r w:rsidR="005D46C6" w:rsidRPr="00EE6E73">
        <w:t>-</w:t>
      </w:r>
      <w:r w:rsidRPr="00EE6E73">
        <w:t xml:space="preserve">State              </w:t>
      </w:r>
      <w:r w:rsidR="00F35EF5" w:rsidRPr="00EE6E73">
        <w:t xml:space="preserve">    </w:t>
      </w:r>
      <w:r w:rsidRPr="00EE6E73">
        <w:t>TCI-</w:t>
      </w:r>
      <w:proofErr w:type="spellStart"/>
      <w:r w:rsidRPr="00EE6E73">
        <w:t>StateId</w:t>
      </w:r>
      <w:proofErr w:type="spellEnd"/>
    </w:p>
    <w:p w14:paraId="13A12CF2" w14:textId="77777777" w:rsidR="007B122D" w:rsidRPr="00EE6E73" w:rsidRDefault="007B122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F0B54A7" w14:textId="165B568F" w:rsidR="005D46C6" w:rsidRPr="00EE6E73" w:rsidRDefault="00306103" w:rsidP="00EE6E73">
      <w:pPr>
        <w:pStyle w:val="PL"/>
      </w:pPr>
      <w:r w:rsidRPr="00EE6E73">
        <w:t xml:space="preserve">    ]]</w:t>
      </w:r>
      <w:r w:rsidR="005D46C6" w:rsidRPr="00EE6E73">
        <w:t>,</w:t>
      </w:r>
    </w:p>
    <w:p w14:paraId="70BB8D31" w14:textId="77777777" w:rsidR="005D46C6" w:rsidRPr="00EE6E73" w:rsidRDefault="005D46C6" w:rsidP="00EE6E73">
      <w:pPr>
        <w:pStyle w:val="PL"/>
      </w:pPr>
      <w:r w:rsidRPr="00EE6E73">
        <w:t xml:space="preserve">    [[</w:t>
      </w:r>
    </w:p>
    <w:p w14:paraId="66247AD3" w14:textId="526077CB" w:rsidR="005D46C6" w:rsidRPr="00EE6E73" w:rsidRDefault="005D46C6" w:rsidP="00EE6E73">
      <w:pPr>
        <w:pStyle w:val="PL"/>
        <w:rPr>
          <w:color w:val="808080"/>
        </w:rPr>
      </w:pPr>
      <w:r w:rsidRPr="00EE6E73">
        <w:t xml:space="preserve">    repetitionFactor-v1730                  </w:t>
      </w:r>
      <w:r w:rsidRPr="00EE6E73">
        <w:rPr>
          <w:color w:val="993366"/>
        </w:rPr>
        <w:t>ENUMERATED</w:t>
      </w:r>
      <w:r w:rsidRPr="00EE6E73">
        <w:t xml:space="preserve"> {n3}                                                </w:t>
      </w:r>
      <w:r w:rsidRPr="00EE6E73">
        <w:rPr>
          <w:color w:val="993366"/>
        </w:rPr>
        <w:t>OPTIONAL</w:t>
      </w:r>
      <w:r w:rsidRPr="00EE6E73">
        <w:t xml:space="preserve">,   </w:t>
      </w:r>
      <w:r w:rsidRPr="00EE6E73">
        <w:rPr>
          <w:color w:val="808080"/>
        </w:rPr>
        <w:t>-- Need R</w:t>
      </w:r>
    </w:p>
    <w:p w14:paraId="2088CB65" w14:textId="25811E71" w:rsidR="005D46C6" w:rsidRPr="00EE6E73" w:rsidRDefault="005D46C6" w:rsidP="00EE6E73">
      <w:pPr>
        <w:pStyle w:val="PL"/>
      </w:pPr>
      <w:r w:rsidRPr="00EE6E73">
        <w:t xml:space="preserve">    srs-DLorJointTCI-State-v1730            </w:t>
      </w:r>
      <w:r w:rsidRPr="00EE6E73">
        <w:rPr>
          <w:color w:val="993366"/>
        </w:rPr>
        <w:t>SEQUENCE</w:t>
      </w:r>
      <w:r w:rsidRPr="00EE6E73">
        <w:t xml:space="preserve"> {</w:t>
      </w:r>
    </w:p>
    <w:p w14:paraId="3AEF93E5" w14:textId="5BA41658" w:rsidR="005D46C6" w:rsidRPr="00EE6E73" w:rsidRDefault="005D46C6" w:rsidP="00EE6E73">
      <w:pPr>
        <w:pStyle w:val="PL"/>
      </w:pPr>
      <w:r w:rsidRPr="00EE6E73">
        <w:t xml:space="preserve">        cellAndBWP-r17                          ServingCellAndBWP-Id-r17</w:t>
      </w:r>
    </w:p>
    <w:p w14:paraId="1409867F" w14:textId="029F98DE" w:rsidR="005D46C6" w:rsidRPr="00EE6E73" w:rsidRDefault="005D46C6"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DLorJointTCI</w:t>
      </w:r>
      <w:proofErr w:type="spellEnd"/>
      <w:r w:rsidRPr="00EE6E73">
        <w:rPr>
          <w:color w:val="808080"/>
        </w:rPr>
        <w:t>-SRS</w:t>
      </w:r>
    </w:p>
    <w:p w14:paraId="11214E37" w14:textId="535AC538" w:rsidR="009E79B2" w:rsidRPr="00EE6E73" w:rsidRDefault="005D46C6" w:rsidP="00EE6E73">
      <w:pPr>
        <w:pStyle w:val="PL"/>
      </w:pPr>
      <w:r w:rsidRPr="00EE6E73">
        <w:t xml:space="preserve">    ]]</w:t>
      </w:r>
      <w:r w:rsidR="009E79B2" w:rsidRPr="00EE6E73">
        <w:t>,</w:t>
      </w:r>
    </w:p>
    <w:p w14:paraId="45C25A7D" w14:textId="77777777" w:rsidR="009E79B2" w:rsidRPr="00EE6E73" w:rsidRDefault="009E79B2" w:rsidP="00EE6E73">
      <w:pPr>
        <w:pStyle w:val="PL"/>
      </w:pPr>
      <w:r w:rsidRPr="00EE6E73">
        <w:t xml:space="preserve">    [[</w:t>
      </w:r>
    </w:p>
    <w:p w14:paraId="4C164454" w14:textId="32A199CB" w:rsidR="009E79B2" w:rsidRPr="00EE6E73" w:rsidRDefault="009E79B2" w:rsidP="00EE6E73">
      <w:pPr>
        <w:pStyle w:val="PL"/>
        <w:rPr>
          <w:color w:val="808080"/>
        </w:rPr>
      </w:pPr>
      <w:r w:rsidRPr="00EE6E73">
        <w:t xml:space="preserve">    nrofSRS-Ports-n8-r18                    </w:t>
      </w:r>
      <w:r w:rsidRPr="00EE6E73">
        <w:rPr>
          <w:color w:val="993366"/>
        </w:rPr>
        <w:t>ENUMERATED</w:t>
      </w:r>
      <w:r w:rsidRPr="00EE6E73">
        <w:t xml:space="preserve"> {ports8, ports8tdm}                                 </w:t>
      </w:r>
      <w:r w:rsidRPr="00EE6E73">
        <w:rPr>
          <w:color w:val="993366"/>
        </w:rPr>
        <w:t>OPTIONAL</w:t>
      </w:r>
      <w:r w:rsidRPr="00EE6E73">
        <w:t xml:space="preserve">,   </w:t>
      </w:r>
      <w:r w:rsidRPr="00EE6E73">
        <w:rPr>
          <w:color w:val="808080"/>
        </w:rPr>
        <w:t>-- Need R</w:t>
      </w:r>
    </w:p>
    <w:p w14:paraId="0D4818F8" w14:textId="15A8E4B4" w:rsidR="009E79B2" w:rsidRPr="00EE6E73" w:rsidRDefault="009E79B2" w:rsidP="00EE6E73">
      <w:pPr>
        <w:pStyle w:val="PL"/>
      </w:pPr>
      <w:r w:rsidRPr="00EE6E73">
        <w:t xml:space="preserve">    combOffsetHopping-r18                   </w:t>
      </w:r>
      <w:r w:rsidRPr="00EE6E73">
        <w:rPr>
          <w:color w:val="993366"/>
        </w:rPr>
        <w:t>SEQUENCE</w:t>
      </w:r>
      <w:r w:rsidRPr="00EE6E73">
        <w:t xml:space="preserve"> {</w:t>
      </w:r>
    </w:p>
    <w:p w14:paraId="21F29C64" w14:textId="27775381"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736667F0" w14:textId="77777777"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3AAE6A8F" w14:textId="3EFAE2C5"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03AB9E7" w14:textId="5C50C276"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7FAB778" w14:textId="0204A9C0"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85D6DA7" w14:textId="584A7C22" w:rsidR="009E79B2" w:rsidRPr="00EE6E73" w:rsidRDefault="009E79B2" w:rsidP="00EE6E73">
      <w:pPr>
        <w:pStyle w:val="PL"/>
        <w:rPr>
          <w:color w:val="808080"/>
        </w:rPr>
      </w:pPr>
      <w:r w:rsidRPr="00EE6E73">
        <w:t xml:space="preserve">        hoppingWithRepetition-r18               </w:t>
      </w:r>
      <w:r w:rsidRPr="00EE6E73">
        <w:rPr>
          <w:color w:val="993366"/>
        </w:rPr>
        <w:t>ENUMERATED</w:t>
      </w:r>
      <w:r w:rsidRPr="00EE6E73">
        <w:t xml:space="preserve"> {symbol, repetition}                            </w:t>
      </w:r>
      <w:r w:rsidRPr="00EE6E73">
        <w:rPr>
          <w:color w:val="993366"/>
        </w:rPr>
        <w:t>OPTIONAL</w:t>
      </w:r>
      <w:r w:rsidRPr="00EE6E73">
        <w:t xml:space="preserve">    </w:t>
      </w:r>
      <w:r w:rsidRPr="00EE6E73">
        <w:rPr>
          <w:color w:val="808080"/>
        </w:rPr>
        <w:t>-- Need R</w:t>
      </w:r>
    </w:p>
    <w:p w14:paraId="634491A2" w14:textId="3143CF42"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93D841" w14:textId="4547DF42" w:rsidR="009E79B2" w:rsidRPr="00EE6E73" w:rsidRDefault="009E79B2" w:rsidP="00EE6E73">
      <w:pPr>
        <w:pStyle w:val="PL"/>
      </w:pPr>
      <w:r w:rsidRPr="00EE6E73">
        <w:t xml:space="preserve">    cyclicShiftHopping-r18                  </w:t>
      </w:r>
      <w:r w:rsidRPr="00EE6E73">
        <w:rPr>
          <w:color w:val="993366"/>
        </w:rPr>
        <w:t>SEQUENCE</w:t>
      </w:r>
      <w:r w:rsidRPr="00EE6E73">
        <w:t xml:space="preserve"> {</w:t>
      </w:r>
    </w:p>
    <w:p w14:paraId="3ADC1EBD" w14:textId="65167A38"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29940C6F" w14:textId="6ADBF92A"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2FADB4A6" w14:textId="73A04836" w:rsidR="009E79B2" w:rsidRPr="00EE6E73" w:rsidRDefault="009E79B2" w:rsidP="00EE6E73">
      <w:pPr>
        <w:pStyle w:val="PL"/>
      </w:pPr>
      <w:r w:rsidRPr="00EE6E73">
        <w:t xml:space="preserve">          transmissionComb-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5F8123B" w14:textId="67F22F2C"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8E037AE" w14:textId="4927366C"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1CC4C450" w14:textId="01799FEE"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ABEA15" w14:textId="647BCDE4" w:rsidR="009E79B2" w:rsidRPr="00EE6E73" w:rsidRDefault="009E79B2" w:rsidP="00EE6E73">
      <w:pPr>
        <w:pStyle w:val="PL"/>
        <w:rPr>
          <w:color w:val="808080"/>
        </w:rPr>
      </w:pPr>
      <w:r w:rsidRPr="00EE6E73">
        <w:t xml:space="preserve">        hoppingFinerGranularity-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5400A3C" w14:textId="407366B5"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B6F484A" w14:textId="59238624" w:rsidR="00394471" w:rsidRPr="00EE6E73" w:rsidRDefault="009E79B2" w:rsidP="00EE6E73">
      <w:pPr>
        <w:pStyle w:val="PL"/>
      </w:pPr>
      <w:r w:rsidRPr="00EE6E73">
        <w:t xml:space="preserve">    ]]</w:t>
      </w:r>
    </w:p>
    <w:p w14:paraId="773529A7" w14:textId="77777777" w:rsidR="00394471" w:rsidRPr="00EE6E73" w:rsidRDefault="00394471" w:rsidP="00EE6E73">
      <w:pPr>
        <w:pStyle w:val="PL"/>
      </w:pPr>
      <w:r w:rsidRPr="00EE6E73">
        <w:t>}</w:t>
      </w:r>
    </w:p>
    <w:p w14:paraId="23EF99D1" w14:textId="77777777" w:rsidR="007B122D" w:rsidRPr="00EE6E73" w:rsidRDefault="007B122D" w:rsidP="00EE6E73">
      <w:pPr>
        <w:pStyle w:val="PL"/>
      </w:pPr>
    </w:p>
    <w:p w14:paraId="0AF8E65E" w14:textId="77777777" w:rsidR="00394471" w:rsidRPr="00EE6E73" w:rsidRDefault="00394471" w:rsidP="00EE6E73">
      <w:pPr>
        <w:pStyle w:val="PL"/>
      </w:pPr>
      <w:r w:rsidRPr="00EE6E73">
        <w:t xml:space="preserve">SRS-PosResource-r16::=                  </w:t>
      </w:r>
      <w:r w:rsidRPr="00EE6E73">
        <w:rPr>
          <w:color w:val="993366"/>
        </w:rPr>
        <w:t>SEQUENCE</w:t>
      </w:r>
      <w:r w:rsidRPr="00EE6E73">
        <w:t xml:space="preserve"> {</w:t>
      </w:r>
    </w:p>
    <w:p w14:paraId="09AA56CE" w14:textId="77777777" w:rsidR="00394471" w:rsidRPr="00EE6E73" w:rsidRDefault="00394471" w:rsidP="00EE6E73">
      <w:pPr>
        <w:pStyle w:val="PL"/>
      </w:pPr>
      <w:r w:rsidRPr="00EE6E73">
        <w:t xml:space="preserve">    srs-PosResourceId-r16                   </w:t>
      </w:r>
      <w:proofErr w:type="spellStart"/>
      <w:r w:rsidRPr="00EE6E73">
        <w:t>SRS-PosResourceId-r16</w:t>
      </w:r>
      <w:proofErr w:type="spellEnd"/>
      <w:r w:rsidRPr="00EE6E73">
        <w:t>,</w:t>
      </w:r>
    </w:p>
    <w:p w14:paraId="66D0C838" w14:textId="77777777" w:rsidR="00394471" w:rsidRPr="00EE6E73" w:rsidRDefault="00394471" w:rsidP="00EE6E73">
      <w:pPr>
        <w:pStyle w:val="PL"/>
      </w:pPr>
      <w:r w:rsidRPr="00EE6E73">
        <w:t xml:space="preserve">    transmissionComb-r16                    </w:t>
      </w:r>
      <w:r w:rsidRPr="00EE6E73">
        <w:rPr>
          <w:color w:val="993366"/>
        </w:rPr>
        <w:t>CHOICE</w:t>
      </w:r>
      <w:r w:rsidRPr="00EE6E73">
        <w:t xml:space="preserve"> {</w:t>
      </w:r>
    </w:p>
    <w:p w14:paraId="729DECB3" w14:textId="77777777" w:rsidR="00394471" w:rsidRPr="00EE6E73" w:rsidRDefault="00394471" w:rsidP="00EE6E73">
      <w:pPr>
        <w:pStyle w:val="PL"/>
      </w:pPr>
      <w:r w:rsidRPr="00EE6E73">
        <w:lastRenderedPageBreak/>
        <w:t xml:space="preserve">        n2-r16                                  </w:t>
      </w:r>
      <w:r w:rsidRPr="00EE6E73">
        <w:rPr>
          <w:color w:val="993366"/>
        </w:rPr>
        <w:t>SEQUENCE</w:t>
      </w:r>
      <w:r w:rsidRPr="00EE6E73">
        <w:t xml:space="preserve"> {</w:t>
      </w:r>
    </w:p>
    <w:p w14:paraId="2F8E7F7F" w14:textId="77777777" w:rsidR="00394471" w:rsidRPr="00EE6E73" w:rsidRDefault="00394471" w:rsidP="00EE6E73">
      <w:pPr>
        <w:pStyle w:val="PL"/>
      </w:pPr>
      <w:r w:rsidRPr="00EE6E73">
        <w:t xml:space="preserve">            combOffset-n2-r16                       </w:t>
      </w:r>
      <w:r w:rsidRPr="00EE6E73">
        <w:rPr>
          <w:color w:val="993366"/>
        </w:rPr>
        <w:t>INTEGER</w:t>
      </w:r>
      <w:r w:rsidRPr="00EE6E73">
        <w:t xml:space="preserve"> (0..1),</w:t>
      </w:r>
    </w:p>
    <w:p w14:paraId="08BDF758" w14:textId="77777777" w:rsidR="00394471" w:rsidRPr="00EE6E73" w:rsidRDefault="00394471" w:rsidP="00EE6E73">
      <w:pPr>
        <w:pStyle w:val="PL"/>
      </w:pPr>
      <w:r w:rsidRPr="00EE6E73">
        <w:t xml:space="preserve">            cyclicShift-n2-r16                      </w:t>
      </w:r>
      <w:r w:rsidRPr="00EE6E73">
        <w:rPr>
          <w:color w:val="993366"/>
        </w:rPr>
        <w:t>INTEGER</w:t>
      </w:r>
      <w:r w:rsidRPr="00EE6E73">
        <w:t xml:space="preserve"> (0..7)</w:t>
      </w:r>
    </w:p>
    <w:p w14:paraId="7AC69407" w14:textId="77777777" w:rsidR="00394471" w:rsidRPr="00EE6E73" w:rsidRDefault="00394471" w:rsidP="00EE6E73">
      <w:pPr>
        <w:pStyle w:val="PL"/>
      </w:pPr>
      <w:r w:rsidRPr="00EE6E73">
        <w:t xml:space="preserve">        },</w:t>
      </w:r>
    </w:p>
    <w:p w14:paraId="2F29BF10" w14:textId="77777777" w:rsidR="00394471" w:rsidRPr="00EE6E73" w:rsidRDefault="00394471" w:rsidP="00EE6E73">
      <w:pPr>
        <w:pStyle w:val="PL"/>
      </w:pPr>
      <w:r w:rsidRPr="00EE6E73">
        <w:t xml:space="preserve">        n4-r16                                  </w:t>
      </w:r>
      <w:r w:rsidRPr="00EE6E73">
        <w:rPr>
          <w:color w:val="993366"/>
        </w:rPr>
        <w:t>SEQUENCE</w:t>
      </w:r>
      <w:r w:rsidRPr="00EE6E73">
        <w:t xml:space="preserve"> {</w:t>
      </w:r>
    </w:p>
    <w:p w14:paraId="6F939FA7" w14:textId="79AFCA8A" w:rsidR="00394471" w:rsidRPr="00EE6E73" w:rsidRDefault="00394471" w:rsidP="00EE6E73">
      <w:pPr>
        <w:pStyle w:val="PL"/>
      </w:pPr>
      <w:r w:rsidRPr="00EE6E73">
        <w:t xml:space="preserve">            combOffset-n4-</w:t>
      </w:r>
      <w:r w:rsidR="005A6121" w:rsidRPr="00EE6E73">
        <w:t>r</w:t>
      </w:r>
      <w:r w:rsidRPr="00EE6E73">
        <w:t xml:space="preserve">16                        </w:t>
      </w:r>
      <w:r w:rsidRPr="00EE6E73">
        <w:rPr>
          <w:color w:val="993366"/>
        </w:rPr>
        <w:t>INTEGER</w:t>
      </w:r>
      <w:r w:rsidRPr="00EE6E73">
        <w:t xml:space="preserve"> (0..3),</w:t>
      </w:r>
    </w:p>
    <w:p w14:paraId="0D60B784" w14:textId="77777777" w:rsidR="00394471" w:rsidRPr="00EE6E73" w:rsidRDefault="00394471" w:rsidP="00EE6E73">
      <w:pPr>
        <w:pStyle w:val="PL"/>
      </w:pPr>
      <w:r w:rsidRPr="00EE6E73">
        <w:t xml:space="preserve">            cyclicShift-n4-r16                      </w:t>
      </w:r>
      <w:r w:rsidRPr="00EE6E73">
        <w:rPr>
          <w:color w:val="993366"/>
        </w:rPr>
        <w:t>INTEGER</w:t>
      </w:r>
      <w:r w:rsidRPr="00EE6E73">
        <w:t xml:space="preserve"> (0..11)</w:t>
      </w:r>
    </w:p>
    <w:p w14:paraId="526D0184" w14:textId="77777777" w:rsidR="00394471" w:rsidRPr="00EE6E73" w:rsidRDefault="00394471" w:rsidP="00EE6E73">
      <w:pPr>
        <w:pStyle w:val="PL"/>
      </w:pPr>
      <w:r w:rsidRPr="00EE6E73">
        <w:t xml:space="preserve">        },</w:t>
      </w:r>
    </w:p>
    <w:p w14:paraId="3AE0187E" w14:textId="77777777" w:rsidR="00394471" w:rsidRPr="00EE6E73" w:rsidRDefault="00394471" w:rsidP="00EE6E73">
      <w:pPr>
        <w:pStyle w:val="PL"/>
      </w:pPr>
      <w:r w:rsidRPr="00EE6E73">
        <w:t xml:space="preserve">        n8-r16                                  </w:t>
      </w:r>
      <w:r w:rsidRPr="00EE6E73">
        <w:rPr>
          <w:color w:val="993366"/>
        </w:rPr>
        <w:t>SEQUENCE</w:t>
      </w:r>
      <w:r w:rsidRPr="00EE6E73">
        <w:t xml:space="preserve"> {</w:t>
      </w:r>
    </w:p>
    <w:p w14:paraId="4218770F" w14:textId="77777777" w:rsidR="00394471" w:rsidRPr="00EE6E73" w:rsidRDefault="00394471" w:rsidP="00EE6E73">
      <w:pPr>
        <w:pStyle w:val="PL"/>
      </w:pPr>
      <w:r w:rsidRPr="00EE6E73">
        <w:t xml:space="preserve">            combOffset-n8-r16                       </w:t>
      </w:r>
      <w:r w:rsidRPr="00EE6E73">
        <w:rPr>
          <w:color w:val="993366"/>
        </w:rPr>
        <w:t>INTEGER</w:t>
      </w:r>
      <w:r w:rsidRPr="00EE6E73">
        <w:t xml:space="preserve"> (0..7),</w:t>
      </w:r>
    </w:p>
    <w:p w14:paraId="3F9C59C2" w14:textId="77777777" w:rsidR="00394471" w:rsidRPr="00EE6E73" w:rsidRDefault="00394471" w:rsidP="00EE6E73">
      <w:pPr>
        <w:pStyle w:val="PL"/>
      </w:pPr>
      <w:r w:rsidRPr="00EE6E73">
        <w:t xml:space="preserve">            cyclicShift-n8-r16                      </w:t>
      </w:r>
      <w:r w:rsidRPr="00EE6E73">
        <w:rPr>
          <w:color w:val="993366"/>
        </w:rPr>
        <w:t>INTEGER</w:t>
      </w:r>
      <w:r w:rsidRPr="00EE6E73">
        <w:t xml:space="preserve"> (0..5)</w:t>
      </w:r>
    </w:p>
    <w:p w14:paraId="6C2C431D" w14:textId="77777777" w:rsidR="00394471" w:rsidRPr="00EE6E73" w:rsidRDefault="00394471" w:rsidP="00EE6E73">
      <w:pPr>
        <w:pStyle w:val="PL"/>
      </w:pPr>
      <w:r w:rsidRPr="00EE6E73">
        <w:t xml:space="preserve">        },</w:t>
      </w:r>
    </w:p>
    <w:p w14:paraId="79178EFE" w14:textId="77777777" w:rsidR="00394471" w:rsidRPr="00EE6E73" w:rsidRDefault="00394471" w:rsidP="00EE6E73">
      <w:pPr>
        <w:pStyle w:val="PL"/>
      </w:pPr>
      <w:r w:rsidRPr="00EE6E73">
        <w:t xml:space="preserve">    ...</w:t>
      </w:r>
    </w:p>
    <w:p w14:paraId="17D59000" w14:textId="77777777" w:rsidR="00394471" w:rsidRPr="00EE6E73" w:rsidRDefault="00394471" w:rsidP="00EE6E73">
      <w:pPr>
        <w:pStyle w:val="PL"/>
      </w:pPr>
      <w:r w:rsidRPr="00EE6E73">
        <w:t xml:space="preserve">    },</w:t>
      </w:r>
    </w:p>
    <w:p w14:paraId="77020EDD"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25011D56"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36CF3932"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 n8, n12}</w:t>
      </w:r>
    </w:p>
    <w:p w14:paraId="46D1FB8B" w14:textId="77777777" w:rsidR="00394471" w:rsidRPr="00EE6E73" w:rsidRDefault="00394471" w:rsidP="00EE6E73">
      <w:pPr>
        <w:pStyle w:val="PL"/>
      </w:pPr>
      <w:r w:rsidRPr="00EE6E73">
        <w:t xml:space="preserve">    },</w:t>
      </w:r>
    </w:p>
    <w:p w14:paraId="00ABEF2C" w14:textId="77777777" w:rsidR="00394471" w:rsidRPr="00EE6E73" w:rsidRDefault="00394471" w:rsidP="00EE6E73">
      <w:pPr>
        <w:pStyle w:val="PL"/>
      </w:pPr>
      <w:r w:rsidRPr="00EE6E73">
        <w:t xml:space="preserve">    freqDomainShift-r16                       </w:t>
      </w:r>
      <w:r w:rsidRPr="00EE6E73">
        <w:rPr>
          <w:color w:val="993366"/>
        </w:rPr>
        <w:t>INTEGER</w:t>
      </w:r>
      <w:r w:rsidRPr="00EE6E73">
        <w:t xml:space="preserve"> (0..268),</w:t>
      </w:r>
    </w:p>
    <w:p w14:paraId="5F031F22" w14:textId="77777777" w:rsidR="00394471" w:rsidRPr="00EE6E73" w:rsidRDefault="00394471" w:rsidP="00EE6E73">
      <w:pPr>
        <w:pStyle w:val="PL"/>
      </w:pPr>
      <w:r w:rsidRPr="00EE6E73">
        <w:t xml:space="preserve">    freqHopping-r16                           </w:t>
      </w:r>
      <w:r w:rsidRPr="00EE6E73">
        <w:rPr>
          <w:color w:val="993366"/>
        </w:rPr>
        <w:t>SEQUENCE</w:t>
      </w:r>
      <w:r w:rsidRPr="00EE6E73">
        <w:t xml:space="preserve"> {</w:t>
      </w:r>
    </w:p>
    <w:p w14:paraId="15CE4561" w14:textId="77777777" w:rsidR="00394471" w:rsidRPr="00EE6E73" w:rsidRDefault="00394471" w:rsidP="00EE6E73">
      <w:pPr>
        <w:pStyle w:val="PL"/>
      </w:pPr>
      <w:r w:rsidRPr="00EE6E73">
        <w:t xml:space="preserve">        c-SRS-r16                                 </w:t>
      </w:r>
      <w:r w:rsidRPr="00EE6E73">
        <w:rPr>
          <w:color w:val="993366"/>
        </w:rPr>
        <w:t>INTEGER</w:t>
      </w:r>
      <w:r w:rsidRPr="00EE6E73">
        <w:t xml:space="preserve"> (0..63),</w:t>
      </w:r>
    </w:p>
    <w:p w14:paraId="25485A01" w14:textId="77777777" w:rsidR="00394471" w:rsidRPr="00EE6E73" w:rsidRDefault="00394471" w:rsidP="00EE6E73">
      <w:pPr>
        <w:pStyle w:val="PL"/>
      </w:pPr>
      <w:r w:rsidRPr="00EE6E73">
        <w:t xml:space="preserve">        ...</w:t>
      </w:r>
    </w:p>
    <w:p w14:paraId="63B1A1F1" w14:textId="77777777" w:rsidR="00394471" w:rsidRPr="00EE6E73" w:rsidRDefault="00394471" w:rsidP="00EE6E73">
      <w:pPr>
        <w:pStyle w:val="PL"/>
      </w:pPr>
      <w:r w:rsidRPr="00EE6E73">
        <w:t xml:space="preserve">    },</w:t>
      </w:r>
    </w:p>
    <w:p w14:paraId="309E82A1" w14:textId="77777777" w:rsidR="00394471" w:rsidRPr="00EE6E73" w:rsidRDefault="00394471" w:rsidP="00EE6E73">
      <w:pPr>
        <w:pStyle w:val="PL"/>
      </w:pPr>
      <w:r w:rsidRPr="00EE6E73">
        <w:t xml:space="preserve">    groupOrSequenceHopping-r16                </w:t>
      </w:r>
      <w:r w:rsidRPr="00EE6E73">
        <w:rPr>
          <w:color w:val="993366"/>
        </w:rPr>
        <w:t>ENUMERATED</w:t>
      </w:r>
      <w:r w:rsidRPr="00EE6E73">
        <w:t xml:space="preserve"> { neither, </w:t>
      </w:r>
      <w:proofErr w:type="spellStart"/>
      <w:r w:rsidRPr="00EE6E73">
        <w:t>groupHopping</w:t>
      </w:r>
      <w:proofErr w:type="spellEnd"/>
      <w:r w:rsidRPr="00EE6E73">
        <w:t xml:space="preserve">, </w:t>
      </w:r>
      <w:proofErr w:type="spellStart"/>
      <w:r w:rsidRPr="00EE6E73">
        <w:t>sequenceHopping</w:t>
      </w:r>
      <w:proofErr w:type="spellEnd"/>
      <w:r w:rsidRPr="00EE6E73">
        <w:t xml:space="preserve"> },</w:t>
      </w:r>
    </w:p>
    <w:p w14:paraId="4C06196D"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210A5A9E"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25432815" w14:textId="77777777" w:rsidR="00394471" w:rsidRPr="00EE6E73" w:rsidRDefault="00394471" w:rsidP="00EE6E73">
      <w:pPr>
        <w:pStyle w:val="PL"/>
        <w:rPr>
          <w:color w:val="808080"/>
        </w:rPr>
      </w:pPr>
      <w:r w:rsidRPr="00EE6E73">
        <w:t xml:space="preserve">            slotOffset-r16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1C656873" w14:textId="77777777" w:rsidR="00394471" w:rsidRPr="00EE6E73" w:rsidRDefault="00394471" w:rsidP="00EE6E73">
      <w:pPr>
        <w:pStyle w:val="PL"/>
      </w:pPr>
      <w:r w:rsidRPr="00EE6E73">
        <w:t xml:space="preserve">            ...</w:t>
      </w:r>
    </w:p>
    <w:p w14:paraId="7964CDCE" w14:textId="77777777" w:rsidR="00394471" w:rsidRPr="00EE6E73" w:rsidRDefault="00394471" w:rsidP="00EE6E73">
      <w:pPr>
        <w:pStyle w:val="PL"/>
      </w:pPr>
      <w:r w:rsidRPr="00EE6E73">
        <w:t xml:space="preserve">        },</w:t>
      </w:r>
    </w:p>
    <w:p w14:paraId="2B38435C"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287CED13" w14:textId="77777777" w:rsidR="00394471" w:rsidRPr="00EE6E73" w:rsidRDefault="00394471" w:rsidP="00EE6E73">
      <w:pPr>
        <w:pStyle w:val="PL"/>
      </w:pPr>
      <w:r w:rsidRPr="00EE6E73">
        <w:t xml:space="preserve">            periodicityAndOffset-sp-r16               SRS-PeriodicityAndOffset-r16,</w:t>
      </w:r>
    </w:p>
    <w:p w14:paraId="28CD7C40" w14:textId="6FB4347A" w:rsidR="00963709" w:rsidRPr="00EE6E73" w:rsidRDefault="00394471" w:rsidP="00EE6E73">
      <w:pPr>
        <w:pStyle w:val="PL"/>
      </w:pPr>
      <w:r w:rsidRPr="00EE6E73">
        <w:t xml:space="preserve">            ...</w:t>
      </w:r>
      <w:r w:rsidR="00963709" w:rsidRPr="00EE6E73">
        <w:t>,</w:t>
      </w:r>
    </w:p>
    <w:p w14:paraId="6E247778" w14:textId="77777777" w:rsidR="00963709" w:rsidRPr="00EE6E73" w:rsidRDefault="00963709" w:rsidP="00EE6E73">
      <w:pPr>
        <w:pStyle w:val="PL"/>
      </w:pPr>
      <w:r w:rsidRPr="00EE6E73">
        <w:t xml:space="preserve">            [[</w:t>
      </w:r>
    </w:p>
    <w:p w14:paraId="080816BB" w14:textId="669D0D43" w:rsidR="00963709" w:rsidRPr="00EE6E73" w:rsidRDefault="00963709" w:rsidP="00EE6E73">
      <w:pPr>
        <w:pStyle w:val="PL"/>
        <w:rPr>
          <w:color w:val="808080"/>
        </w:rPr>
      </w:pPr>
      <w:r w:rsidRPr="00EE6E73">
        <w:t xml:space="preserve">            periodicityAndOffset-sp-Ext-r16           SRS-PeriodicityAndOffsetExt-r16                      </w:t>
      </w:r>
      <w:r w:rsidRPr="00EE6E73">
        <w:rPr>
          <w:color w:val="993366"/>
        </w:rPr>
        <w:t>OPTIONAL</w:t>
      </w:r>
      <w:r w:rsidRPr="00EE6E73">
        <w:t xml:space="preserve">    </w:t>
      </w:r>
      <w:r w:rsidRPr="00EE6E73">
        <w:rPr>
          <w:color w:val="808080"/>
        </w:rPr>
        <w:t>-- Need R</w:t>
      </w:r>
    </w:p>
    <w:p w14:paraId="43411D21" w14:textId="79FF5996" w:rsidR="00E43714" w:rsidRPr="00EE6E73" w:rsidRDefault="00963709" w:rsidP="00EE6E73">
      <w:pPr>
        <w:pStyle w:val="PL"/>
      </w:pPr>
      <w:r w:rsidRPr="00EE6E73">
        <w:t xml:space="preserve">            ]]</w:t>
      </w:r>
      <w:r w:rsidR="00E43714" w:rsidRPr="00EE6E73">
        <w:t>,</w:t>
      </w:r>
    </w:p>
    <w:p w14:paraId="340758E0" w14:textId="5AFD7B82" w:rsidR="00E43714" w:rsidRPr="00EE6E73" w:rsidRDefault="00E43714" w:rsidP="00EE6E73">
      <w:pPr>
        <w:pStyle w:val="PL"/>
      </w:pPr>
      <w:r w:rsidRPr="00EE6E73">
        <w:t xml:space="preserve">            [[</w:t>
      </w:r>
    </w:p>
    <w:p w14:paraId="18E953B5" w14:textId="0B741AA9" w:rsidR="00E43714" w:rsidRPr="00EE6E73" w:rsidRDefault="00E43714" w:rsidP="00EE6E73">
      <w:pPr>
        <w:pStyle w:val="PL"/>
        <w:rPr>
          <w:color w:val="808080"/>
        </w:rPr>
      </w:pPr>
      <w:r w:rsidRPr="00EE6E73">
        <w:t xml:space="preserve">            </w:t>
      </w:r>
      <w:r w:rsidRPr="00EE6E73" w:rsidDel="00BE5717">
        <w:t xml:space="preserve">srs-PosPeriodicConfigHyperSFN-Index-r18   </w:t>
      </w:r>
      <w:r w:rsidRPr="00EE6E73" w:rsidDel="00BE5717">
        <w:rPr>
          <w:color w:val="993366"/>
        </w:rPr>
        <w:t>ENUMERATED</w:t>
      </w:r>
      <w:r w:rsidRPr="00EE6E73" w:rsidDel="00BE5717">
        <w:t xml:space="preserve"> {even0, odd1}                             </w:t>
      </w:r>
      <w:r w:rsidRPr="00EE6E73" w:rsidDel="00BE5717">
        <w:rPr>
          <w:color w:val="993366"/>
        </w:rPr>
        <w:t>OPTIONAL</w:t>
      </w:r>
      <w:r w:rsidRPr="00EE6E73">
        <w:t xml:space="preserve">  </w:t>
      </w:r>
      <w:r w:rsidRPr="00EE6E73" w:rsidDel="00BE5717">
        <w:t xml:space="preserve">   </w:t>
      </w:r>
      <w:r w:rsidRPr="00EE6E73" w:rsidDel="00BE5717">
        <w:rPr>
          <w:color w:val="808080"/>
        </w:rPr>
        <w:t>--Need R</w:t>
      </w:r>
    </w:p>
    <w:p w14:paraId="5B9FC4C6" w14:textId="4A3D016C" w:rsidR="00394471" w:rsidRPr="00EE6E73" w:rsidRDefault="00E43714" w:rsidP="00EE6E73">
      <w:pPr>
        <w:pStyle w:val="PL"/>
      </w:pPr>
      <w:r w:rsidRPr="00EE6E73">
        <w:t xml:space="preserve">           ]]</w:t>
      </w:r>
    </w:p>
    <w:p w14:paraId="1B4CB5BA" w14:textId="77777777" w:rsidR="00394471" w:rsidRPr="00EE6E73" w:rsidRDefault="00394471" w:rsidP="00EE6E73">
      <w:pPr>
        <w:pStyle w:val="PL"/>
      </w:pPr>
      <w:r w:rsidRPr="00EE6E73">
        <w:t xml:space="preserve">        },</w:t>
      </w:r>
    </w:p>
    <w:p w14:paraId="68E45338"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1A598375" w14:textId="77777777" w:rsidR="00394471" w:rsidRPr="00EE6E73" w:rsidRDefault="00394471" w:rsidP="00EE6E73">
      <w:pPr>
        <w:pStyle w:val="PL"/>
      </w:pPr>
      <w:r w:rsidRPr="00EE6E73">
        <w:t xml:space="preserve">            periodicityAndOffset-p-r16                SRS-PeriodicityAndOffset-r16,</w:t>
      </w:r>
    </w:p>
    <w:p w14:paraId="6C01B960" w14:textId="6FC774FB" w:rsidR="00963709" w:rsidRPr="00EE6E73" w:rsidRDefault="00394471" w:rsidP="00EE6E73">
      <w:pPr>
        <w:pStyle w:val="PL"/>
      </w:pPr>
      <w:r w:rsidRPr="00EE6E73">
        <w:t xml:space="preserve">            ...</w:t>
      </w:r>
      <w:r w:rsidR="00963709" w:rsidRPr="00EE6E73">
        <w:t>,</w:t>
      </w:r>
    </w:p>
    <w:p w14:paraId="19318D81" w14:textId="77777777" w:rsidR="00963709" w:rsidRPr="00EE6E73" w:rsidRDefault="00963709" w:rsidP="00EE6E73">
      <w:pPr>
        <w:pStyle w:val="PL"/>
      </w:pPr>
      <w:r w:rsidRPr="00EE6E73">
        <w:t xml:space="preserve">            [[</w:t>
      </w:r>
    </w:p>
    <w:p w14:paraId="1D0E5F50" w14:textId="1F43630F" w:rsidR="00963709" w:rsidRPr="00EE6E73" w:rsidRDefault="00963709" w:rsidP="00EE6E73">
      <w:pPr>
        <w:pStyle w:val="PL"/>
        <w:rPr>
          <w:color w:val="808080"/>
        </w:rPr>
      </w:pPr>
      <w:r w:rsidRPr="00EE6E73">
        <w:t xml:space="preserve">            periodicityAndOffset-p-Ext-r16            SRS-PeriodicityAndOffsetExt-r16                      </w:t>
      </w:r>
      <w:r w:rsidRPr="00EE6E73">
        <w:rPr>
          <w:color w:val="993366"/>
        </w:rPr>
        <w:t>OPTIONAL</w:t>
      </w:r>
      <w:r w:rsidRPr="00EE6E73">
        <w:t xml:space="preserve">    </w:t>
      </w:r>
      <w:r w:rsidRPr="00EE6E73">
        <w:rPr>
          <w:color w:val="808080"/>
        </w:rPr>
        <w:t>-- Need R</w:t>
      </w:r>
    </w:p>
    <w:p w14:paraId="2034ED7B" w14:textId="3477FAF7" w:rsidR="00E43714" w:rsidRPr="00EE6E73" w:rsidRDefault="00963709" w:rsidP="00EE6E73">
      <w:pPr>
        <w:pStyle w:val="PL"/>
      </w:pPr>
      <w:r w:rsidRPr="00EE6E73">
        <w:t xml:space="preserve">            ]]</w:t>
      </w:r>
      <w:r w:rsidR="00E43714" w:rsidRPr="00EE6E73">
        <w:t>,</w:t>
      </w:r>
    </w:p>
    <w:p w14:paraId="29875CA8" w14:textId="77777777" w:rsidR="00E43714" w:rsidRPr="00EE6E73" w:rsidRDefault="00E43714" w:rsidP="00EE6E73">
      <w:pPr>
        <w:pStyle w:val="PL"/>
      </w:pPr>
      <w:r w:rsidRPr="00EE6E73">
        <w:t xml:space="preserve">            [[</w:t>
      </w:r>
    </w:p>
    <w:p w14:paraId="48FA62C3" w14:textId="76356D77" w:rsidR="00E43714" w:rsidRPr="00EE6E73" w:rsidDel="003E0008" w:rsidRDefault="00E43714" w:rsidP="00EE6E73">
      <w:pPr>
        <w:pStyle w:val="PL"/>
        <w:rPr>
          <w:color w:val="808080"/>
        </w:rPr>
      </w:pPr>
      <w:r w:rsidRPr="00EE6E73">
        <w:t xml:space="preserve">            </w:t>
      </w:r>
      <w:r w:rsidRPr="00EE6E73" w:rsidDel="003E0008">
        <w:t xml:space="preserve">srs-PosPeriodicConfigHyperSFN-Index-r18   </w:t>
      </w:r>
      <w:r w:rsidRPr="00EE6E73" w:rsidDel="003E0008">
        <w:rPr>
          <w:color w:val="993366"/>
        </w:rPr>
        <w:t>ENUMERATED</w:t>
      </w:r>
      <w:r w:rsidRPr="00EE6E73" w:rsidDel="003E0008">
        <w:t xml:space="preserve"> {even0, odd1}                             </w:t>
      </w:r>
      <w:r w:rsidRPr="00EE6E73" w:rsidDel="003E0008">
        <w:rPr>
          <w:color w:val="993366"/>
        </w:rPr>
        <w:t>OPTIONAL</w:t>
      </w:r>
      <w:r w:rsidRPr="00EE6E73" w:rsidDel="003E0008">
        <w:t xml:space="preserve"> </w:t>
      </w:r>
      <w:r w:rsidRPr="00EE6E73">
        <w:t xml:space="preserve"> </w:t>
      </w:r>
      <w:r w:rsidRPr="00EE6E73" w:rsidDel="003E0008">
        <w:t xml:space="preserve"> </w:t>
      </w:r>
      <w:r w:rsidRPr="00EE6E73">
        <w:t xml:space="preserve"> </w:t>
      </w:r>
      <w:r w:rsidRPr="00EE6E73" w:rsidDel="003E0008">
        <w:t xml:space="preserve"> </w:t>
      </w:r>
      <w:r w:rsidRPr="00EE6E73" w:rsidDel="003E0008">
        <w:rPr>
          <w:color w:val="808080"/>
        </w:rPr>
        <w:t>--Need R</w:t>
      </w:r>
    </w:p>
    <w:p w14:paraId="7714D97F" w14:textId="48ABA27D" w:rsidR="00394471" w:rsidRPr="00EE6E73" w:rsidRDefault="00E43714" w:rsidP="00EE6E73">
      <w:pPr>
        <w:pStyle w:val="PL"/>
      </w:pPr>
      <w:r w:rsidRPr="00EE6E73">
        <w:t xml:space="preserve">            ]]</w:t>
      </w:r>
    </w:p>
    <w:p w14:paraId="75E8CD9A" w14:textId="77777777" w:rsidR="00394471" w:rsidRPr="00EE6E73" w:rsidRDefault="00394471" w:rsidP="00EE6E73">
      <w:pPr>
        <w:pStyle w:val="PL"/>
      </w:pPr>
      <w:r w:rsidRPr="00EE6E73">
        <w:t xml:space="preserve">        }</w:t>
      </w:r>
    </w:p>
    <w:p w14:paraId="7F247F82" w14:textId="77777777" w:rsidR="00394471" w:rsidRPr="00EE6E73" w:rsidRDefault="00394471" w:rsidP="00EE6E73">
      <w:pPr>
        <w:pStyle w:val="PL"/>
      </w:pPr>
      <w:r w:rsidRPr="00EE6E73">
        <w:t xml:space="preserve">    },</w:t>
      </w:r>
    </w:p>
    <w:p w14:paraId="363C9417" w14:textId="77777777" w:rsidR="00394471" w:rsidRPr="00EE6E73" w:rsidRDefault="00394471" w:rsidP="00EE6E73">
      <w:pPr>
        <w:pStyle w:val="PL"/>
      </w:pPr>
      <w:r w:rsidRPr="00EE6E73">
        <w:t xml:space="preserve">    sequenceId-r16                            </w:t>
      </w:r>
      <w:r w:rsidRPr="00EE6E73">
        <w:rPr>
          <w:color w:val="993366"/>
        </w:rPr>
        <w:t>INTEGER</w:t>
      </w:r>
      <w:r w:rsidRPr="00EE6E73">
        <w:t xml:space="preserve"> (0..65535),</w:t>
      </w:r>
    </w:p>
    <w:p w14:paraId="4D0A058E" w14:textId="77777777" w:rsidR="00394471" w:rsidRPr="00EE6E73" w:rsidRDefault="00394471" w:rsidP="00EE6E73">
      <w:pPr>
        <w:pStyle w:val="PL"/>
        <w:rPr>
          <w:color w:val="808080"/>
        </w:rPr>
      </w:pPr>
      <w:r w:rsidRPr="00EE6E73">
        <w:t xml:space="preserve">    spatialRelationInfoPos-r16                SRS-SpatialRelationInfoPos-r16                               </w:t>
      </w:r>
      <w:r w:rsidRPr="00EE6E73">
        <w:rPr>
          <w:color w:val="993366"/>
        </w:rPr>
        <w:t>OPTIONAL</w:t>
      </w:r>
      <w:r w:rsidRPr="00EE6E73">
        <w:t xml:space="preserve">,   </w:t>
      </w:r>
      <w:r w:rsidRPr="00EE6E73">
        <w:rPr>
          <w:color w:val="808080"/>
        </w:rPr>
        <w:t>-- Need R</w:t>
      </w:r>
    </w:p>
    <w:p w14:paraId="0EB6A481" w14:textId="68A75FEB" w:rsidR="004D4EFA" w:rsidRPr="00EE6E73" w:rsidRDefault="00394471" w:rsidP="00EE6E73">
      <w:pPr>
        <w:pStyle w:val="PL"/>
      </w:pPr>
      <w:r w:rsidRPr="00EE6E73">
        <w:lastRenderedPageBreak/>
        <w:t xml:space="preserve">    ...</w:t>
      </w:r>
      <w:r w:rsidR="004D4EFA" w:rsidRPr="00EE6E73">
        <w:t>,</w:t>
      </w:r>
    </w:p>
    <w:p w14:paraId="0FD1B046" w14:textId="77777777" w:rsidR="004D4EFA" w:rsidRPr="00EE6E73" w:rsidRDefault="004D4EFA" w:rsidP="00EE6E73">
      <w:pPr>
        <w:pStyle w:val="PL"/>
      </w:pPr>
      <w:r w:rsidRPr="00EE6E73">
        <w:t xml:space="preserve">    [[</w:t>
      </w:r>
    </w:p>
    <w:p w14:paraId="6EE78F19" w14:textId="77777777" w:rsidR="004D4EFA" w:rsidRPr="00EE6E73" w:rsidRDefault="004D4EFA" w:rsidP="00EE6E73">
      <w:pPr>
        <w:pStyle w:val="PL"/>
        <w:rPr>
          <w:color w:val="808080"/>
        </w:rPr>
      </w:pPr>
      <w:r w:rsidRPr="00EE6E73">
        <w:t xml:space="preserve">    txHoppingConfig-r18                       </w:t>
      </w:r>
      <w:proofErr w:type="spellStart"/>
      <w:r w:rsidRPr="00EE6E73">
        <w:t>TxHoppingConfig-r18</w:t>
      </w:r>
      <w:proofErr w:type="spellEnd"/>
      <w:r w:rsidRPr="00EE6E73">
        <w:t xml:space="preserve">                                          </w:t>
      </w:r>
      <w:r w:rsidRPr="00EE6E73">
        <w:rPr>
          <w:color w:val="993366"/>
        </w:rPr>
        <w:t>OPTIONAL</w:t>
      </w:r>
      <w:r w:rsidRPr="00EE6E73">
        <w:t xml:space="preserve">    </w:t>
      </w:r>
      <w:r w:rsidRPr="00EE6E73">
        <w:rPr>
          <w:color w:val="808080"/>
        </w:rPr>
        <w:t>--Need R</w:t>
      </w:r>
      <w:r w:rsidRPr="00EE6E73">
        <w:rPr>
          <w:color w:val="808080"/>
        </w:rPr>
        <w:tab/>
      </w:r>
    </w:p>
    <w:p w14:paraId="1483F234" w14:textId="4469974F" w:rsidR="00394471" w:rsidRPr="00EE6E73" w:rsidRDefault="004D4EFA" w:rsidP="00EE6E73">
      <w:pPr>
        <w:pStyle w:val="PL"/>
      </w:pPr>
      <w:r w:rsidRPr="00EE6E73">
        <w:t xml:space="preserve">    ]]</w:t>
      </w:r>
    </w:p>
    <w:p w14:paraId="24EF71A9" w14:textId="77777777" w:rsidR="00394471" w:rsidRPr="00EE6E73" w:rsidRDefault="00394471" w:rsidP="00EE6E73">
      <w:pPr>
        <w:pStyle w:val="PL"/>
      </w:pPr>
      <w:r w:rsidRPr="00EE6E73">
        <w:t>}</w:t>
      </w:r>
    </w:p>
    <w:p w14:paraId="10E81FC9" w14:textId="77777777" w:rsidR="00394471" w:rsidRPr="00EE6E73" w:rsidRDefault="00394471" w:rsidP="00EE6E73">
      <w:pPr>
        <w:pStyle w:val="PL"/>
      </w:pPr>
    </w:p>
    <w:p w14:paraId="34182F1F" w14:textId="77777777" w:rsidR="00394471" w:rsidRPr="00EE6E73" w:rsidRDefault="00394471" w:rsidP="00EE6E73">
      <w:pPr>
        <w:pStyle w:val="PL"/>
      </w:pPr>
      <w:r w:rsidRPr="00EE6E73">
        <w:t>SRS-</w:t>
      </w:r>
      <w:proofErr w:type="spellStart"/>
      <w:r w:rsidRPr="00EE6E73">
        <w:t>SpatialRelationInfo</w:t>
      </w:r>
      <w:proofErr w:type="spellEnd"/>
      <w:r w:rsidRPr="00EE6E73">
        <w:t xml:space="preserve"> ::=     </w:t>
      </w:r>
      <w:r w:rsidRPr="00EE6E73">
        <w:rPr>
          <w:color w:val="993366"/>
        </w:rPr>
        <w:t>SEQUENCE</w:t>
      </w:r>
      <w:r w:rsidRPr="00EE6E73">
        <w:t xml:space="preserve"> {</w:t>
      </w:r>
    </w:p>
    <w:p w14:paraId="1ED48E95" w14:textId="77777777" w:rsidR="00394471" w:rsidRPr="00EE6E73" w:rsidRDefault="00394471" w:rsidP="00EE6E73">
      <w:pPr>
        <w:pStyle w:val="PL"/>
        <w:rPr>
          <w:color w:val="808080"/>
        </w:rPr>
      </w:pPr>
      <w:r w:rsidRPr="00EE6E73">
        <w:t xml:space="preserve">    </w:t>
      </w:r>
      <w:proofErr w:type="spellStart"/>
      <w:r w:rsidRPr="00EE6E73">
        <w:t>servingCellId</w:t>
      </w:r>
      <w:proofErr w:type="spellEnd"/>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S</w:t>
      </w:r>
    </w:p>
    <w:p w14:paraId="5B6EA732" w14:textId="77777777" w:rsidR="00394471" w:rsidRPr="00EE6E73" w:rsidRDefault="00394471" w:rsidP="00EE6E73">
      <w:pPr>
        <w:pStyle w:val="PL"/>
      </w:pPr>
      <w:r w:rsidRPr="00EE6E73">
        <w:t xml:space="preserve">    </w:t>
      </w:r>
      <w:proofErr w:type="spellStart"/>
      <w:r w:rsidRPr="00EE6E73">
        <w:t>referenceSignal</w:t>
      </w:r>
      <w:proofErr w:type="spellEnd"/>
      <w:r w:rsidRPr="00EE6E73">
        <w:t xml:space="preserve">                     </w:t>
      </w:r>
      <w:r w:rsidRPr="00EE6E73">
        <w:rPr>
          <w:color w:val="993366"/>
        </w:rPr>
        <w:t>CHOICE</w:t>
      </w:r>
      <w:r w:rsidRPr="00EE6E73">
        <w:t xml:space="preserve"> {</w:t>
      </w:r>
    </w:p>
    <w:p w14:paraId="3F11046D" w14:textId="77777777" w:rsidR="00394471" w:rsidRPr="00EE6E73" w:rsidRDefault="00394471" w:rsidP="00EE6E73">
      <w:pPr>
        <w:pStyle w:val="PL"/>
      </w:pPr>
      <w:r w:rsidRPr="00EE6E73">
        <w:t xml:space="preserve">        </w:t>
      </w:r>
      <w:proofErr w:type="spellStart"/>
      <w:r w:rsidRPr="00EE6E73">
        <w:t>ssb</w:t>
      </w:r>
      <w:proofErr w:type="spellEnd"/>
      <w:r w:rsidRPr="00EE6E73">
        <w:t>-Index                           SSB-Index,</w:t>
      </w:r>
    </w:p>
    <w:p w14:paraId="0AE3AC95" w14:textId="77777777" w:rsidR="00394471" w:rsidRPr="00EE6E73" w:rsidRDefault="00394471" w:rsidP="00EE6E73">
      <w:pPr>
        <w:pStyle w:val="PL"/>
      </w:pPr>
      <w:r w:rsidRPr="00EE6E73">
        <w:t xml:space="preserve">        </w:t>
      </w:r>
      <w:proofErr w:type="spellStart"/>
      <w:r w:rsidRPr="00EE6E73">
        <w:t>csi</w:t>
      </w:r>
      <w:proofErr w:type="spellEnd"/>
      <w:r w:rsidRPr="00EE6E73">
        <w:t>-RS-Index                        NZP-CSI-RS-</w:t>
      </w:r>
      <w:proofErr w:type="spellStart"/>
      <w:r w:rsidRPr="00EE6E73">
        <w:t>ResourceId</w:t>
      </w:r>
      <w:proofErr w:type="spellEnd"/>
      <w:r w:rsidRPr="00EE6E73">
        <w:t>,</w:t>
      </w:r>
    </w:p>
    <w:p w14:paraId="5B608195" w14:textId="77777777" w:rsidR="00394471" w:rsidRPr="00EE6E73" w:rsidRDefault="00394471" w:rsidP="00EE6E73">
      <w:pPr>
        <w:pStyle w:val="PL"/>
      </w:pPr>
      <w:r w:rsidRPr="00EE6E73">
        <w:t xml:space="preserve">        </w:t>
      </w:r>
      <w:proofErr w:type="spellStart"/>
      <w:r w:rsidRPr="00EE6E73">
        <w:t>srs</w:t>
      </w:r>
      <w:proofErr w:type="spellEnd"/>
      <w:r w:rsidRPr="00EE6E73">
        <w:t xml:space="preserve">                                 </w:t>
      </w:r>
      <w:r w:rsidRPr="00EE6E73">
        <w:rPr>
          <w:color w:val="993366"/>
        </w:rPr>
        <w:t>SEQUENCE</w:t>
      </w:r>
      <w:r w:rsidRPr="00EE6E73">
        <w:t xml:space="preserve"> {</w:t>
      </w:r>
    </w:p>
    <w:p w14:paraId="20580679" w14:textId="77777777" w:rsidR="00394471" w:rsidRPr="00EE6E73" w:rsidRDefault="00394471" w:rsidP="00EE6E73">
      <w:pPr>
        <w:pStyle w:val="PL"/>
      </w:pPr>
      <w:r w:rsidRPr="00EE6E73">
        <w:t xml:space="preserve">            </w:t>
      </w:r>
      <w:proofErr w:type="spellStart"/>
      <w:r w:rsidRPr="00EE6E73">
        <w:t>resourceId</w:t>
      </w:r>
      <w:proofErr w:type="spellEnd"/>
      <w:r w:rsidRPr="00EE6E73">
        <w:t xml:space="preserve">                          SRS-</w:t>
      </w:r>
      <w:proofErr w:type="spellStart"/>
      <w:r w:rsidRPr="00EE6E73">
        <w:t>ResourceId</w:t>
      </w:r>
      <w:proofErr w:type="spellEnd"/>
      <w:r w:rsidRPr="00EE6E73">
        <w:t>,</w:t>
      </w:r>
    </w:p>
    <w:p w14:paraId="6BFD2586" w14:textId="77777777" w:rsidR="00394471" w:rsidRPr="00EE6E73" w:rsidRDefault="00394471" w:rsidP="00EE6E73">
      <w:pPr>
        <w:pStyle w:val="PL"/>
      </w:pPr>
      <w:r w:rsidRPr="00EE6E73">
        <w:t xml:space="preserve">            </w:t>
      </w:r>
      <w:proofErr w:type="spellStart"/>
      <w:r w:rsidRPr="00EE6E73">
        <w:t>uplinkBWP</w:t>
      </w:r>
      <w:proofErr w:type="spellEnd"/>
      <w:r w:rsidRPr="00EE6E73">
        <w:t xml:space="preserve">                           BWP-Id</w:t>
      </w:r>
    </w:p>
    <w:p w14:paraId="69957027" w14:textId="77777777" w:rsidR="00394471" w:rsidRPr="00EE6E73" w:rsidRDefault="00394471" w:rsidP="00EE6E73">
      <w:pPr>
        <w:pStyle w:val="PL"/>
      </w:pPr>
      <w:r w:rsidRPr="00EE6E73">
        <w:t xml:space="preserve">        }</w:t>
      </w:r>
    </w:p>
    <w:p w14:paraId="24FC665B" w14:textId="77777777" w:rsidR="00394471" w:rsidRPr="00EE6E73" w:rsidRDefault="00394471" w:rsidP="00EE6E73">
      <w:pPr>
        <w:pStyle w:val="PL"/>
      </w:pPr>
      <w:r w:rsidRPr="00EE6E73">
        <w:t xml:space="preserve">    }</w:t>
      </w:r>
    </w:p>
    <w:p w14:paraId="01EF70E7" w14:textId="77777777" w:rsidR="00394471" w:rsidRPr="00EE6E73" w:rsidRDefault="00394471" w:rsidP="00EE6E73">
      <w:pPr>
        <w:pStyle w:val="PL"/>
      </w:pPr>
      <w:r w:rsidRPr="00EE6E73">
        <w:t>}</w:t>
      </w:r>
    </w:p>
    <w:p w14:paraId="59CAF81A" w14:textId="77777777" w:rsidR="00394471" w:rsidRPr="00EE6E73" w:rsidRDefault="00394471" w:rsidP="00EE6E73">
      <w:pPr>
        <w:pStyle w:val="PL"/>
      </w:pPr>
    </w:p>
    <w:p w14:paraId="5A9CE167" w14:textId="77777777" w:rsidR="00394471" w:rsidRPr="00EE6E73" w:rsidRDefault="00394471" w:rsidP="00EE6E73">
      <w:pPr>
        <w:pStyle w:val="PL"/>
      </w:pPr>
      <w:r w:rsidRPr="00EE6E73">
        <w:t xml:space="preserve">SRS-SpatialRelationInfoPos-r16 ::=      </w:t>
      </w:r>
      <w:r w:rsidRPr="00EE6E73">
        <w:rPr>
          <w:color w:val="993366"/>
        </w:rPr>
        <w:t>CHOICE</w:t>
      </w:r>
      <w:r w:rsidRPr="00EE6E73">
        <w:t xml:space="preserve"> {</w:t>
      </w:r>
    </w:p>
    <w:p w14:paraId="4F8002BC" w14:textId="77777777" w:rsidR="00394471" w:rsidRPr="00EE6E73" w:rsidRDefault="00394471" w:rsidP="00EE6E73">
      <w:pPr>
        <w:pStyle w:val="PL"/>
      </w:pPr>
      <w:r w:rsidRPr="00EE6E73">
        <w:t xml:space="preserve">    servingRS-r16                           </w:t>
      </w:r>
      <w:r w:rsidRPr="00EE6E73">
        <w:rPr>
          <w:color w:val="993366"/>
        </w:rPr>
        <w:t>SEQUENCE</w:t>
      </w:r>
      <w:r w:rsidRPr="00EE6E73">
        <w:t xml:space="preserve"> {</w:t>
      </w:r>
    </w:p>
    <w:p w14:paraId="7CF5C9B9" w14:textId="77777777" w:rsidR="00394471" w:rsidRPr="00EE6E73" w:rsidRDefault="00394471" w:rsidP="00EE6E73">
      <w:pPr>
        <w:pStyle w:val="PL"/>
        <w:rPr>
          <w:color w:val="808080"/>
        </w:rPr>
      </w:pPr>
      <w:r w:rsidRPr="00EE6E73">
        <w:t xml:space="preserve">        </w:t>
      </w:r>
      <w:proofErr w:type="spellStart"/>
      <w:r w:rsidRPr="00EE6E73">
        <w:t>servingCellId</w:t>
      </w:r>
      <w:proofErr w:type="spellEnd"/>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S</w:t>
      </w:r>
    </w:p>
    <w:p w14:paraId="7C48BFD4"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0DF43183" w14:textId="77777777" w:rsidR="00394471" w:rsidRPr="00EE6E73" w:rsidRDefault="00394471" w:rsidP="00EE6E73">
      <w:pPr>
        <w:pStyle w:val="PL"/>
      </w:pPr>
      <w:r w:rsidRPr="00EE6E73">
        <w:t xml:space="preserve">            ssb-IndexServing-r16                    SSB-Index,</w:t>
      </w:r>
    </w:p>
    <w:p w14:paraId="6C1C2E0D" w14:textId="77777777" w:rsidR="00394471" w:rsidRPr="00EE6E73" w:rsidRDefault="00394471" w:rsidP="00EE6E73">
      <w:pPr>
        <w:pStyle w:val="PL"/>
      </w:pPr>
      <w:r w:rsidRPr="00EE6E73">
        <w:t xml:space="preserve">            csi-RS-IndexServing-r16                 NZP-CSI-RS-</w:t>
      </w:r>
      <w:proofErr w:type="spellStart"/>
      <w:r w:rsidRPr="00EE6E73">
        <w:t>ResourceId</w:t>
      </w:r>
      <w:proofErr w:type="spellEnd"/>
      <w:r w:rsidRPr="00EE6E73">
        <w:t>,</w:t>
      </w:r>
    </w:p>
    <w:p w14:paraId="101FA329" w14:textId="77777777" w:rsidR="00394471" w:rsidRPr="00EE6E73" w:rsidRDefault="00394471" w:rsidP="00EE6E73">
      <w:pPr>
        <w:pStyle w:val="PL"/>
      </w:pPr>
      <w:r w:rsidRPr="00EE6E73">
        <w:t xml:space="preserve">            srs-SpatialRelation-r16                 </w:t>
      </w:r>
      <w:r w:rsidRPr="00EE6E73">
        <w:rPr>
          <w:color w:val="993366"/>
        </w:rPr>
        <w:t>SEQUENCE</w:t>
      </w:r>
      <w:r w:rsidRPr="00EE6E73">
        <w:t xml:space="preserve"> {</w:t>
      </w:r>
    </w:p>
    <w:p w14:paraId="28C307E1" w14:textId="77777777" w:rsidR="00394471" w:rsidRPr="00EE6E73" w:rsidRDefault="00394471" w:rsidP="00EE6E73">
      <w:pPr>
        <w:pStyle w:val="PL"/>
      </w:pPr>
      <w:r w:rsidRPr="00EE6E73">
        <w:t xml:space="preserve">                resourceSelection-r16                   </w:t>
      </w:r>
      <w:r w:rsidRPr="00EE6E73">
        <w:rPr>
          <w:color w:val="993366"/>
        </w:rPr>
        <w:t>CHOICE</w:t>
      </w:r>
      <w:r w:rsidRPr="00EE6E73">
        <w:t xml:space="preserve"> {</w:t>
      </w:r>
    </w:p>
    <w:p w14:paraId="5D120E1D" w14:textId="77777777" w:rsidR="00394471" w:rsidRPr="00EE6E73" w:rsidRDefault="00394471" w:rsidP="00EE6E73">
      <w:pPr>
        <w:pStyle w:val="PL"/>
      </w:pPr>
      <w:r w:rsidRPr="00EE6E73">
        <w:t xml:space="preserve">                    srs-ResourceId-r16                      SRS-</w:t>
      </w:r>
      <w:proofErr w:type="spellStart"/>
      <w:r w:rsidRPr="00EE6E73">
        <w:t>ResourceId</w:t>
      </w:r>
      <w:proofErr w:type="spellEnd"/>
      <w:r w:rsidRPr="00EE6E73">
        <w:t>,</w:t>
      </w:r>
    </w:p>
    <w:p w14:paraId="18B46466" w14:textId="77777777" w:rsidR="00394471" w:rsidRPr="00EE6E73" w:rsidRDefault="00394471" w:rsidP="00EE6E73">
      <w:pPr>
        <w:pStyle w:val="PL"/>
      </w:pPr>
      <w:r w:rsidRPr="00EE6E73">
        <w:t xml:space="preserve">                    srs-PosResourceId-r16                   </w:t>
      </w:r>
      <w:proofErr w:type="spellStart"/>
      <w:r w:rsidRPr="00EE6E73">
        <w:t>SRS-PosResourceId-r16</w:t>
      </w:r>
      <w:proofErr w:type="spellEnd"/>
    </w:p>
    <w:p w14:paraId="5B7C6C2D" w14:textId="77777777" w:rsidR="00394471" w:rsidRPr="00EE6E73" w:rsidRDefault="00394471" w:rsidP="00EE6E73">
      <w:pPr>
        <w:pStyle w:val="PL"/>
      </w:pPr>
      <w:r w:rsidRPr="00EE6E73">
        <w:t xml:space="preserve">                },</w:t>
      </w:r>
    </w:p>
    <w:p w14:paraId="4F4EF35B" w14:textId="77777777" w:rsidR="00394471" w:rsidRPr="00EE6E73" w:rsidRDefault="00394471" w:rsidP="00EE6E73">
      <w:pPr>
        <w:pStyle w:val="PL"/>
      </w:pPr>
      <w:r w:rsidRPr="00EE6E73">
        <w:t xml:space="preserve">                uplinkBWP-r16                           BWP-Id</w:t>
      </w:r>
    </w:p>
    <w:p w14:paraId="22DAD150" w14:textId="77777777" w:rsidR="00394471" w:rsidRPr="00EE6E73" w:rsidRDefault="00394471" w:rsidP="00EE6E73">
      <w:pPr>
        <w:pStyle w:val="PL"/>
      </w:pPr>
      <w:r w:rsidRPr="00EE6E73">
        <w:t xml:space="preserve">            }</w:t>
      </w:r>
    </w:p>
    <w:p w14:paraId="3F9CA914" w14:textId="77777777" w:rsidR="00394471" w:rsidRPr="00EE6E73" w:rsidRDefault="00394471" w:rsidP="00EE6E73">
      <w:pPr>
        <w:pStyle w:val="PL"/>
      </w:pPr>
      <w:r w:rsidRPr="00EE6E73">
        <w:t xml:space="preserve">        }</w:t>
      </w:r>
    </w:p>
    <w:p w14:paraId="780F34E3" w14:textId="77777777" w:rsidR="00394471" w:rsidRPr="00EE6E73" w:rsidRDefault="00394471" w:rsidP="00EE6E73">
      <w:pPr>
        <w:pStyle w:val="PL"/>
      </w:pPr>
      <w:r w:rsidRPr="00EE6E73">
        <w:t xml:space="preserve">    },</w:t>
      </w:r>
    </w:p>
    <w:p w14:paraId="7A6CD362" w14:textId="77777777" w:rsidR="00394471" w:rsidRPr="00EE6E73" w:rsidRDefault="00394471" w:rsidP="00EE6E73">
      <w:pPr>
        <w:pStyle w:val="PL"/>
      </w:pPr>
      <w:r w:rsidRPr="00EE6E73">
        <w:t xml:space="preserve">    ssb-Ncell-r16                           SSB-InfoNcell-r16,</w:t>
      </w:r>
    </w:p>
    <w:p w14:paraId="3BF65E99" w14:textId="77777777" w:rsidR="00394471" w:rsidRPr="00EE6E73" w:rsidRDefault="00394471" w:rsidP="00EE6E73">
      <w:pPr>
        <w:pStyle w:val="PL"/>
      </w:pPr>
      <w:r w:rsidRPr="00EE6E73">
        <w:t xml:space="preserve">    dl-PRS-r16                              DL-PRS-Info-r16</w:t>
      </w:r>
    </w:p>
    <w:p w14:paraId="7597E121" w14:textId="77777777" w:rsidR="00394471" w:rsidRPr="00EE6E73" w:rsidRDefault="00394471" w:rsidP="00EE6E73">
      <w:pPr>
        <w:pStyle w:val="PL"/>
      </w:pPr>
      <w:r w:rsidRPr="00EE6E73">
        <w:t>}</w:t>
      </w:r>
    </w:p>
    <w:p w14:paraId="5EA4AF1D" w14:textId="77777777" w:rsidR="00394471" w:rsidRPr="00EE6E73" w:rsidRDefault="00394471" w:rsidP="00EE6E73">
      <w:pPr>
        <w:pStyle w:val="PL"/>
      </w:pPr>
    </w:p>
    <w:p w14:paraId="6EDEDCC0" w14:textId="77777777" w:rsidR="00394471" w:rsidRPr="00EE6E73" w:rsidRDefault="00394471" w:rsidP="00EE6E73">
      <w:pPr>
        <w:pStyle w:val="PL"/>
      </w:pPr>
      <w:r w:rsidRPr="00EE6E73">
        <w:t xml:space="preserve">SSB-Configuration-r16  ::=          </w:t>
      </w:r>
      <w:r w:rsidRPr="00EE6E73">
        <w:rPr>
          <w:color w:val="993366"/>
        </w:rPr>
        <w:t>SEQUENCE</w:t>
      </w:r>
      <w:r w:rsidRPr="00EE6E73">
        <w:t xml:space="preserve"> {</w:t>
      </w:r>
    </w:p>
    <w:p w14:paraId="76C79D32" w14:textId="77777777" w:rsidR="00394471" w:rsidRPr="00EE6E73" w:rsidRDefault="00394471" w:rsidP="00EE6E73">
      <w:pPr>
        <w:pStyle w:val="PL"/>
      </w:pPr>
      <w:r w:rsidRPr="00EE6E73">
        <w:t xml:space="preserve">    ssb-Freq-r16                     ARFCN-</w:t>
      </w:r>
      <w:proofErr w:type="spellStart"/>
      <w:r w:rsidRPr="00EE6E73">
        <w:t>ValueNR</w:t>
      </w:r>
      <w:proofErr w:type="spellEnd"/>
      <w:r w:rsidRPr="00EE6E73">
        <w:t>,</w:t>
      </w:r>
    </w:p>
    <w:p w14:paraId="62E67349" w14:textId="77777777" w:rsidR="00394471" w:rsidRPr="00EE6E73" w:rsidRDefault="00394471" w:rsidP="00EE6E73">
      <w:pPr>
        <w:pStyle w:val="PL"/>
      </w:pPr>
      <w:r w:rsidRPr="00EE6E73">
        <w:t xml:space="preserve">    halfFrameIndex-r16                  </w:t>
      </w:r>
      <w:r w:rsidRPr="00EE6E73">
        <w:rPr>
          <w:color w:val="993366"/>
        </w:rPr>
        <w:t>ENUMERATED</w:t>
      </w:r>
      <w:r w:rsidRPr="00EE6E73">
        <w:t xml:space="preserve"> {zero, one},</w:t>
      </w:r>
    </w:p>
    <w:p w14:paraId="3DE1958E" w14:textId="77777777" w:rsidR="00394471" w:rsidRPr="00EE6E73" w:rsidRDefault="00394471" w:rsidP="00EE6E73">
      <w:pPr>
        <w:pStyle w:val="PL"/>
      </w:pPr>
      <w:r w:rsidRPr="00EE6E73">
        <w:t xml:space="preserve">    ssbSubcarrierSpacing-r16            </w:t>
      </w:r>
      <w:proofErr w:type="spellStart"/>
      <w:r w:rsidRPr="00EE6E73">
        <w:t>SubcarrierSpacing</w:t>
      </w:r>
      <w:proofErr w:type="spellEnd"/>
      <w:r w:rsidRPr="00EE6E73">
        <w:t>,</w:t>
      </w:r>
    </w:p>
    <w:p w14:paraId="123340DB" w14:textId="77777777" w:rsidR="00394471" w:rsidRPr="00EE6E73" w:rsidRDefault="00394471" w:rsidP="00EE6E73">
      <w:pPr>
        <w:pStyle w:val="PL"/>
        <w:rPr>
          <w:color w:val="808080"/>
        </w:rPr>
      </w:pPr>
      <w:r w:rsidRPr="00EE6E73">
        <w:t xml:space="preserve">    ssb-Periodicity-r16                 </w:t>
      </w:r>
      <w:r w:rsidRPr="00EE6E73">
        <w:rPr>
          <w:color w:val="993366"/>
        </w:rPr>
        <w:t>ENUMERATED</w:t>
      </w:r>
      <w:r w:rsidRPr="00EE6E73">
        <w:t xml:space="preserve"> { ms5, ms10, ms20, ms40, ms80, ms160, spare2,spare1 }   </w:t>
      </w:r>
      <w:r w:rsidRPr="00EE6E73">
        <w:rPr>
          <w:color w:val="993366"/>
        </w:rPr>
        <w:t>OPTIONAL</w:t>
      </w:r>
      <w:r w:rsidRPr="00EE6E73">
        <w:t xml:space="preserve">, </w:t>
      </w:r>
      <w:r w:rsidRPr="00EE6E73">
        <w:rPr>
          <w:color w:val="808080"/>
        </w:rPr>
        <w:t>-- Need S</w:t>
      </w:r>
    </w:p>
    <w:p w14:paraId="534BC3FC" w14:textId="77777777" w:rsidR="00394471" w:rsidRPr="00EE6E73" w:rsidRDefault="00394471" w:rsidP="00EE6E73">
      <w:pPr>
        <w:pStyle w:val="PL"/>
      </w:pPr>
      <w:r w:rsidRPr="00EE6E73">
        <w:t xml:space="preserve">    sfn0-Offset-r16                     </w:t>
      </w:r>
      <w:r w:rsidRPr="00EE6E73">
        <w:rPr>
          <w:color w:val="993366"/>
        </w:rPr>
        <w:t>SEQUENCE</w:t>
      </w:r>
      <w:r w:rsidRPr="00EE6E73">
        <w:t xml:space="preserve"> {</w:t>
      </w:r>
    </w:p>
    <w:p w14:paraId="1CAA7DC1" w14:textId="77777777" w:rsidR="00394471" w:rsidRPr="00EE6E73" w:rsidRDefault="00394471" w:rsidP="00EE6E73">
      <w:pPr>
        <w:pStyle w:val="PL"/>
      </w:pPr>
      <w:r w:rsidRPr="00EE6E73">
        <w:t xml:space="preserve">        sfn-Offset-r16                      </w:t>
      </w:r>
      <w:r w:rsidRPr="00EE6E73">
        <w:rPr>
          <w:color w:val="993366"/>
        </w:rPr>
        <w:t>INTEGER</w:t>
      </w:r>
      <w:r w:rsidRPr="00EE6E73">
        <w:t xml:space="preserve"> (0..1023),</w:t>
      </w:r>
    </w:p>
    <w:p w14:paraId="53A71B78" w14:textId="77777777" w:rsidR="00394471" w:rsidRPr="00EE6E73" w:rsidRDefault="00394471" w:rsidP="00EE6E73">
      <w:pPr>
        <w:pStyle w:val="PL"/>
        <w:rPr>
          <w:color w:val="808080"/>
        </w:rPr>
      </w:pPr>
      <w:r w:rsidRPr="00EE6E73">
        <w:t xml:space="preserve">        integerSubframeOffset-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4CD5B9F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E4B02E1" w14:textId="77777777" w:rsidR="00394471" w:rsidRPr="00EE6E73" w:rsidRDefault="00394471" w:rsidP="00EE6E73">
      <w:pPr>
        <w:pStyle w:val="PL"/>
      </w:pPr>
      <w:r w:rsidRPr="00EE6E73">
        <w:t xml:space="preserve">    sfn-SSB-Offset-r16                  </w:t>
      </w:r>
      <w:r w:rsidRPr="00EE6E73">
        <w:rPr>
          <w:color w:val="993366"/>
        </w:rPr>
        <w:t>INTEGER</w:t>
      </w:r>
      <w:r w:rsidRPr="00EE6E73">
        <w:t xml:space="preserve"> (0..15),</w:t>
      </w:r>
    </w:p>
    <w:p w14:paraId="5EBA51A5" w14:textId="77777777" w:rsidR="00394471" w:rsidRPr="00EE6E73" w:rsidRDefault="00394471" w:rsidP="00EE6E73">
      <w:pPr>
        <w:pStyle w:val="PL"/>
        <w:rPr>
          <w:color w:val="808080"/>
        </w:rPr>
      </w:pPr>
      <w:r w:rsidRPr="00EE6E73">
        <w:t xml:space="preserve">    ss-PBCH-BlockPower-r16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Cond Pathloss</w:t>
      </w:r>
    </w:p>
    <w:p w14:paraId="2CDB13F7" w14:textId="77777777" w:rsidR="00394471" w:rsidRPr="00EE6E73" w:rsidRDefault="00394471" w:rsidP="00EE6E73">
      <w:pPr>
        <w:pStyle w:val="PL"/>
      </w:pPr>
      <w:r w:rsidRPr="00EE6E73">
        <w:t>}</w:t>
      </w:r>
    </w:p>
    <w:p w14:paraId="6B99A938" w14:textId="77777777" w:rsidR="00394471" w:rsidRPr="00EE6E73" w:rsidRDefault="00394471" w:rsidP="00EE6E73">
      <w:pPr>
        <w:pStyle w:val="PL"/>
      </w:pPr>
    </w:p>
    <w:p w14:paraId="00FDB5EB" w14:textId="77777777" w:rsidR="00394471" w:rsidRPr="00EE6E73" w:rsidRDefault="00394471" w:rsidP="00EE6E73">
      <w:pPr>
        <w:pStyle w:val="PL"/>
      </w:pPr>
      <w:r w:rsidRPr="00EE6E73">
        <w:t xml:space="preserve">SSB-InfoNcell-r16  ::=              </w:t>
      </w:r>
      <w:r w:rsidRPr="00EE6E73">
        <w:rPr>
          <w:color w:val="993366"/>
        </w:rPr>
        <w:t>SEQUENCE</w:t>
      </w:r>
      <w:r w:rsidRPr="00EE6E73">
        <w:t xml:space="preserve"> {</w:t>
      </w:r>
    </w:p>
    <w:p w14:paraId="2038B37E" w14:textId="77777777" w:rsidR="00394471" w:rsidRPr="00EE6E73" w:rsidRDefault="00394471" w:rsidP="00EE6E73">
      <w:pPr>
        <w:pStyle w:val="PL"/>
      </w:pPr>
      <w:r w:rsidRPr="00EE6E73">
        <w:t xml:space="preserve">    physicalCellId-r16                  </w:t>
      </w:r>
      <w:proofErr w:type="spellStart"/>
      <w:r w:rsidRPr="00EE6E73">
        <w:t>PhysCellId</w:t>
      </w:r>
      <w:proofErr w:type="spellEnd"/>
      <w:r w:rsidRPr="00EE6E73">
        <w:t>,</w:t>
      </w:r>
    </w:p>
    <w:p w14:paraId="3A4AA851" w14:textId="77777777" w:rsidR="00394471" w:rsidRPr="00EE6E73" w:rsidRDefault="00394471" w:rsidP="00EE6E73">
      <w:pPr>
        <w:pStyle w:val="PL"/>
        <w:rPr>
          <w:color w:val="808080"/>
        </w:rPr>
      </w:pPr>
      <w:r w:rsidRPr="00EE6E73">
        <w:lastRenderedPageBreak/>
        <w:t xml:space="preserve">    ssb-IndexNcell-r16                  SSB-Index                                                          </w:t>
      </w:r>
      <w:r w:rsidRPr="00EE6E73">
        <w:rPr>
          <w:color w:val="993366"/>
        </w:rPr>
        <w:t>OPTIONAL</w:t>
      </w:r>
      <w:r w:rsidRPr="00EE6E73">
        <w:t xml:space="preserve">, </w:t>
      </w:r>
      <w:r w:rsidRPr="00EE6E73">
        <w:rPr>
          <w:color w:val="808080"/>
        </w:rPr>
        <w:t>-- Need S</w:t>
      </w:r>
    </w:p>
    <w:p w14:paraId="5D27EB9A" w14:textId="77777777" w:rsidR="00394471" w:rsidRPr="00EE6E73" w:rsidRDefault="00394471" w:rsidP="00EE6E73">
      <w:pPr>
        <w:pStyle w:val="PL"/>
        <w:rPr>
          <w:color w:val="808080"/>
        </w:rPr>
      </w:pPr>
      <w:r w:rsidRPr="00EE6E73">
        <w:t xml:space="preserve">    ssb-Configuration-r16               </w:t>
      </w:r>
      <w:proofErr w:type="spellStart"/>
      <w:r w:rsidRPr="00EE6E73">
        <w:t>SSB-Configuration-r16</w:t>
      </w:r>
      <w:proofErr w:type="spellEnd"/>
      <w:r w:rsidRPr="00EE6E73">
        <w:t xml:space="preserve">                                              </w:t>
      </w:r>
      <w:r w:rsidRPr="00EE6E73">
        <w:rPr>
          <w:color w:val="993366"/>
        </w:rPr>
        <w:t>OPTIONAL</w:t>
      </w:r>
      <w:r w:rsidRPr="00EE6E73">
        <w:t xml:space="preserve">  </w:t>
      </w:r>
      <w:r w:rsidRPr="00EE6E73">
        <w:rPr>
          <w:color w:val="808080"/>
        </w:rPr>
        <w:t>-- Need S</w:t>
      </w:r>
    </w:p>
    <w:p w14:paraId="5F864FB4" w14:textId="77777777" w:rsidR="00394471" w:rsidRPr="00EE6E73" w:rsidRDefault="00394471" w:rsidP="00EE6E73">
      <w:pPr>
        <w:pStyle w:val="PL"/>
      </w:pPr>
      <w:r w:rsidRPr="00EE6E73">
        <w:t>}</w:t>
      </w:r>
    </w:p>
    <w:p w14:paraId="3EACA7A6" w14:textId="77777777" w:rsidR="00394471" w:rsidRPr="00EE6E73" w:rsidRDefault="00394471" w:rsidP="00EE6E73">
      <w:pPr>
        <w:pStyle w:val="PL"/>
      </w:pPr>
    </w:p>
    <w:p w14:paraId="00A85D6E" w14:textId="77777777" w:rsidR="00394471" w:rsidRPr="00EE6E73" w:rsidRDefault="00394471" w:rsidP="00EE6E73">
      <w:pPr>
        <w:pStyle w:val="PL"/>
      </w:pPr>
      <w:r w:rsidRPr="00EE6E73">
        <w:t xml:space="preserve">DL-PRS-Info-r16  ::=                </w:t>
      </w:r>
      <w:r w:rsidRPr="00EE6E73">
        <w:rPr>
          <w:color w:val="993366"/>
        </w:rPr>
        <w:t>SEQUENCE</w:t>
      </w:r>
      <w:r w:rsidRPr="00EE6E73">
        <w:t xml:space="preserve"> {</w:t>
      </w:r>
    </w:p>
    <w:p w14:paraId="5614FB6F" w14:textId="77777777" w:rsidR="00394471" w:rsidRPr="00EE6E73" w:rsidRDefault="00394471" w:rsidP="00EE6E73">
      <w:pPr>
        <w:pStyle w:val="PL"/>
      </w:pPr>
      <w:r w:rsidRPr="00EE6E73">
        <w:t xml:space="preserve">    dl-PRS-ID-r16                      </w:t>
      </w:r>
      <w:r w:rsidRPr="00EE6E73">
        <w:rPr>
          <w:color w:val="993366"/>
        </w:rPr>
        <w:t>INTEGER</w:t>
      </w:r>
      <w:r w:rsidRPr="00EE6E73">
        <w:t xml:space="preserve"> (0..255),</w:t>
      </w:r>
    </w:p>
    <w:p w14:paraId="7DFEAD2F" w14:textId="77777777" w:rsidR="00394471" w:rsidRPr="00EE6E73" w:rsidRDefault="00394471" w:rsidP="00EE6E73">
      <w:pPr>
        <w:pStyle w:val="PL"/>
      </w:pPr>
      <w:r w:rsidRPr="00EE6E73">
        <w:t xml:space="preserve">    dl-PRS-ResourceSetId-r16           </w:t>
      </w:r>
      <w:r w:rsidRPr="00EE6E73">
        <w:rPr>
          <w:color w:val="993366"/>
        </w:rPr>
        <w:t>INTEGER</w:t>
      </w:r>
      <w:r w:rsidRPr="00EE6E73">
        <w:t xml:space="preserve"> (0..7),</w:t>
      </w:r>
    </w:p>
    <w:p w14:paraId="2E46E3E7" w14:textId="77777777" w:rsidR="00394471" w:rsidRPr="00EE6E73" w:rsidRDefault="00394471" w:rsidP="00EE6E73">
      <w:pPr>
        <w:pStyle w:val="PL"/>
        <w:rPr>
          <w:color w:val="808080"/>
        </w:rPr>
      </w:pPr>
      <w:r w:rsidRPr="00EE6E73">
        <w:t xml:space="preserve">    dl-PRS-ResourceId-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S</w:t>
      </w:r>
    </w:p>
    <w:p w14:paraId="70A1EA42" w14:textId="77777777" w:rsidR="00394471" w:rsidRPr="00EE6E73" w:rsidRDefault="00394471" w:rsidP="00EE6E73">
      <w:pPr>
        <w:pStyle w:val="PL"/>
      </w:pPr>
      <w:r w:rsidRPr="00EE6E73">
        <w:t>}</w:t>
      </w:r>
    </w:p>
    <w:p w14:paraId="0EA4E1E9" w14:textId="77777777" w:rsidR="00394471" w:rsidRPr="00EE6E73" w:rsidRDefault="00394471" w:rsidP="00EE6E73">
      <w:pPr>
        <w:pStyle w:val="PL"/>
      </w:pPr>
    </w:p>
    <w:p w14:paraId="667B6BE7" w14:textId="77777777" w:rsidR="00394471" w:rsidRPr="00EE6E73" w:rsidRDefault="00394471" w:rsidP="00EE6E73">
      <w:pPr>
        <w:pStyle w:val="PL"/>
      </w:pPr>
      <w:r w:rsidRPr="00EE6E73">
        <w:t>SRS-</w:t>
      </w:r>
      <w:proofErr w:type="spellStart"/>
      <w:r w:rsidRPr="00EE6E73">
        <w:t>ResourceId</w:t>
      </w:r>
      <w:proofErr w:type="spellEnd"/>
      <w:r w:rsidRPr="00EE6E73">
        <w:t xml:space="preserve"> ::=                      </w:t>
      </w:r>
      <w:r w:rsidRPr="00EE6E73">
        <w:rPr>
          <w:color w:val="993366"/>
        </w:rPr>
        <w:t>INTEGER</w:t>
      </w:r>
      <w:r w:rsidRPr="00EE6E73">
        <w:t xml:space="preserve"> (0..maxNrofSRS-Resources-1)</w:t>
      </w:r>
    </w:p>
    <w:p w14:paraId="27E768F7" w14:textId="77777777" w:rsidR="00394471" w:rsidRPr="00EE6E73" w:rsidRDefault="00394471" w:rsidP="00EE6E73">
      <w:pPr>
        <w:pStyle w:val="PL"/>
      </w:pPr>
      <w:r w:rsidRPr="00EE6E73">
        <w:t xml:space="preserve">SRS-PosResourceId-r16 ::=               </w:t>
      </w:r>
      <w:r w:rsidRPr="00EE6E73">
        <w:rPr>
          <w:color w:val="993366"/>
        </w:rPr>
        <w:t>INTEGER</w:t>
      </w:r>
      <w:r w:rsidRPr="00EE6E73">
        <w:t xml:space="preserve"> (0..maxNrofSRS-PosResources-1-r16)</w:t>
      </w:r>
    </w:p>
    <w:p w14:paraId="73B2A2B8" w14:textId="77777777" w:rsidR="00394471" w:rsidRPr="00EE6E73" w:rsidRDefault="00394471" w:rsidP="00EE6E73">
      <w:pPr>
        <w:pStyle w:val="PL"/>
      </w:pPr>
    </w:p>
    <w:p w14:paraId="271968A1" w14:textId="77777777" w:rsidR="00394471" w:rsidRPr="00EE6E73" w:rsidRDefault="00394471" w:rsidP="00EE6E73">
      <w:pPr>
        <w:pStyle w:val="PL"/>
      </w:pPr>
      <w:r w:rsidRPr="00EE6E73">
        <w:t>SRS-</w:t>
      </w:r>
      <w:proofErr w:type="spellStart"/>
      <w:r w:rsidRPr="00EE6E73">
        <w:t>PeriodicityAndOffset</w:t>
      </w:r>
      <w:proofErr w:type="spellEnd"/>
      <w:r w:rsidRPr="00EE6E73">
        <w:t xml:space="preserve"> ::=            </w:t>
      </w:r>
      <w:r w:rsidRPr="00EE6E73">
        <w:rPr>
          <w:color w:val="993366"/>
        </w:rPr>
        <w:t>CHOICE</w:t>
      </w:r>
      <w:r w:rsidRPr="00EE6E73">
        <w:t xml:space="preserve"> {</w:t>
      </w:r>
    </w:p>
    <w:p w14:paraId="14CF9EAA" w14:textId="77777777" w:rsidR="00394471" w:rsidRPr="00EE6E73" w:rsidRDefault="00394471" w:rsidP="00EE6E73">
      <w:pPr>
        <w:pStyle w:val="PL"/>
      </w:pPr>
      <w:r w:rsidRPr="00EE6E73">
        <w:t xml:space="preserve">    sl1                                     </w:t>
      </w:r>
      <w:r w:rsidRPr="00EE6E73">
        <w:rPr>
          <w:color w:val="993366"/>
        </w:rPr>
        <w:t>NULL</w:t>
      </w:r>
      <w:r w:rsidRPr="00EE6E73">
        <w:t>,</w:t>
      </w:r>
    </w:p>
    <w:p w14:paraId="7C069FBE" w14:textId="77777777" w:rsidR="00394471" w:rsidRPr="00EE6E73" w:rsidRDefault="00394471" w:rsidP="00EE6E73">
      <w:pPr>
        <w:pStyle w:val="PL"/>
      </w:pPr>
      <w:r w:rsidRPr="00EE6E73">
        <w:t xml:space="preserve">    sl2                                     </w:t>
      </w:r>
      <w:r w:rsidRPr="00EE6E73">
        <w:rPr>
          <w:color w:val="993366"/>
        </w:rPr>
        <w:t>INTEGER</w:t>
      </w:r>
      <w:r w:rsidRPr="00EE6E73">
        <w:t>(0..1),</w:t>
      </w:r>
    </w:p>
    <w:p w14:paraId="252B40E0" w14:textId="77777777" w:rsidR="00394471" w:rsidRPr="00EE6E73" w:rsidRDefault="00394471" w:rsidP="00EE6E73">
      <w:pPr>
        <w:pStyle w:val="PL"/>
      </w:pPr>
      <w:r w:rsidRPr="00EE6E73">
        <w:t xml:space="preserve">    sl4                                     </w:t>
      </w:r>
      <w:r w:rsidRPr="00EE6E73">
        <w:rPr>
          <w:color w:val="993366"/>
        </w:rPr>
        <w:t>INTEGER</w:t>
      </w:r>
      <w:r w:rsidRPr="00EE6E73">
        <w:t>(0..3),</w:t>
      </w:r>
    </w:p>
    <w:p w14:paraId="076486CD" w14:textId="77777777" w:rsidR="00394471" w:rsidRPr="00EE6E73" w:rsidRDefault="00394471" w:rsidP="00EE6E73">
      <w:pPr>
        <w:pStyle w:val="PL"/>
      </w:pPr>
      <w:r w:rsidRPr="00EE6E73">
        <w:t xml:space="preserve">    sl5                                     </w:t>
      </w:r>
      <w:r w:rsidRPr="00EE6E73">
        <w:rPr>
          <w:color w:val="993366"/>
        </w:rPr>
        <w:t>INTEGER</w:t>
      </w:r>
      <w:r w:rsidRPr="00EE6E73">
        <w:t>(0..4),</w:t>
      </w:r>
    </w:p>
    <w:p w14:paraId="36942D81" w14:textId="77777777" w:rsidR="00394471" w:rsidRPr="00EE6E73" w:rsidRDefault="00394471" w:rsidP="00EE6E73">
      <w:pPr>
        <w:pStyle w:val="PL"/>
      </w:pPr>
      <w:r w:rsidRPr="00EE6E73">
        <w:t xml:space="preserve">    sl8                                     </w:t>
      </w:r>
      <w:r w:rsidRPr="00EE6E73">
        <w:rPr>
          <w:color w:val="993366"/>
        </w:rPr>
        <w:t>INTEGER</w:t>
      </w:r>
      <w:r w:rsidRPr="00EE6E73">
        <w:t>(0..7),</w:t>
      </w:r>
    </w:p>
    <w:p w14:paraId="6DA28F31" w14:textId="77777777" w:rsidR="00394471" w:rsidRPr="00EE6E73" w:rsidRDefault="00394471" w:rsidP="00EE6E73">
      <w:pPr>
        <w:pStyle w:val="PL"/>
      </w:pPr>
      <w:r w:rsidRPr="00EE6E73">
        <w:t xml:space="preserve">    sl10                                    </w:t>
      </w:r>
      <w:r w:rsidRPr="00EE6E73">
        <w:rPr>
          <w:color w:val="993366"/>
        </w:rPr>
        <w:t>INTEGER</w:t>
      </w:r>
      <w:r w:rsidRPr="00EE6E73">
        <w:t>(0..9),</w:t>
      </w:r>
    </w:p>
    <w:p w14:paraId="105C4922" w14:textId="77777777" w:rsidR="00394471" w:rsidRPr="00EE6E73" w:rsidRDefault="00394471" w:rsidP="00EE6E73">
      <w:pPr>
        <w:pStyle w:val="PL"/>
      </w:pPr>
      <w:r w:rsidRPr="00EE6E73">
        <w:t xml:space="preserve">    sl16                                    </w:t>
      </w:r>
      <w:r w:rsidRPr="00EE6E73">
        <w:rPr>
          <w:color w:val="993366"/>
        </w:rPr>
        <w:t>INTEGER</w:t>
      </w:r>
      <w:r w:rsidRPr="00EE6E73">
        <w:t>(0..15),</w:t>
      </w:r>
    </w:p>
    <w:p w14:paraId="3F6E5A6B" w14:textId="77777777" w:rsidR="00394471" w:rsidRPr="00EE6E73" w:rsidRDefault="00394471" w:rsidP="00EE6E73">
      <w:pPr>
        <w:pStyle w:val="PL"/>
      </w:pPr>
      <w:r w:rsidRPr="00EE6E73">
        <w:t xml:space="preserve">    sl20                                    </w:t>
      </w:r>
      <w:r w:rsidRPr="00EE6E73">
        <w:rPr>
          <w:color w:val="993366"/>
        </w:rPr>
        <w:t>INTEGER</w:t>
      </w:r>
      <w:r w:rsidRPr="00EE6E73">
        <w:t>(0..19),</w:t>
      </w:r>
    </w:p>
    <w:p w14:paraId="078F9623" w14:textId="77777777" w:rsidR="00394471" w:rsidRPr="00EE6E73" w:rsidRDefault="00394471" w:rsidP="00EE6E73">
      <w:pPr>
        <w:pStyle w:val="PL"/>
      </w:pPr>
      <w:r w:rsidRPr="00EE6E73">
        <w:t xml:space="preserve">    sl32                                    </w:t>
      </w:r>
      <w:r w:rsidRPr="00EE6E73">
        <w:rPr>
          <w:color w:val="993366"/>
        </w:rPr>
        <w:t>INTEGER</w:t>
      </w:r>
      <w:r w:rsidRPr="00EE6E73">
        <w:t>(0..31),</w:t>
      </w:r>
    </w:p>
    <w:p w14:paraId="2A7F7955" w14:textId="77777777" w:rsidR="00394471" w:rsidRPr="00EE6E73" w:rsidRDefault="00394471" w:rsidP="00EE6E73">
      <w:pPr>
        <w:pStyle w:val="PL"/>
      </w:pPr>
      <w:r w:rsidRPr="00EE6E73">
        <w:t xml:space="preserve">    sl40                                    </w:t>
      </w:r>
      <w:r w:rsidRPr="00EE6E73">
        <w:rPr>
          <w:color w:val="993366"/>
        </w:rPr>
        <w:t>INTEGER</w:t>
      </w:r>
      <w:r w:rsidRPr="00EE6E73">
        <w:t>(0..39),</w:t>
      </w:r>
    </w:p>
    <w:p w14:paraId="775E89B1" w14:textId="77777777" w:rsidR="00394471" w:rsidRPr="00EE6E73" w:rsidRDefault="00394471" w:rsidP="00EE6E73">
      <w:pPr>
        <w:pStyle w:val="PL"/>
      </w:pPr>
      <w:r w:rsidRPr="00EE6E73">
        <w:t xml:space="preserve">    sl64                                    </w:t>
      </w:r>
      <w:r w:rsidRPr="00EE6E73">
        <w:rPr>
          <w:color w:val="993366"/>
        </w:rPr>
        <w:t>INTEGER</w:t>
      </w:r>
      <w:r w:rsidRPr="00EE6E73">
        <w:t>(0..63),</w:t>
      </w:r>
    </w:p>
    <w:p w14:paraId="00D54703" w14:textId="77777777" w:rsidR="00394471" w:rsidRPr="00EE6E73" w:rsidRDefault="00394471" w:rsidP="00EE6E73">
      <w:pPr>
        <w:pStyle w:val="PL"/>
      </w:pPr>
      <w:r w:rsidRPr="00EE6E73">
        <w:t xml:space="preserve">    sl80                                    </w:t>
      </w:r>
      <w:r w:rsidRPr="00EE6E73">
        <w:rPr>
          <w:color w:val="993366"/>
        </w:rPr>
        <w:t>INTEGER</w:t>
      </w:r>
      <w:r w:rsidRPr="00EE6E73">
        <w:t>(0..79),</w:t>
      </w:r>
    </w:p>
    <w:p w14:paraId="1111ED5F" w14:textId="77777777" w:rsidR="00394471" w:rsidRPr="00EE6E73" w:rsidRDefault="00394471" w:rsidP="00EE6E73">
      <w:pPr>
        <w:pStyle w:val="PL"/>
      </w:pPr>
      <w:r w:rsidRPr="00EE6E73">
        <w:t xml:space="preserve">    sl160                                   </w:t>
      </w:r>
      <w:r w:rsidRPr="00EE6E73">
        <w:rPr>
          <w:color w:val="993366"/>
        </w:rPr>
        <w:t>INTEGER</w:t>
      </w:r>
      <w:r w:rsidRPr="00EE6E73">
        <w:t>(0..159),</w:t>
      </w:r>
    </w:p>
    <w:p w14:paraId="77CC2097" w14:textId="77777777" w:rsidR="00394471" w:rsidRPr="00EE6E73" w:rsidRDefault="00394471" w:rsidP="00EE6E73">
      <w:pPr>
        <w:pStyle w:val="PL"/>
      </w:pPr>
      <w:r w:rsidRPr="00EE6E73">
        <w:t xml:space="preserve">    sl320                                   </w:t>
      </w:r>
      <w:r w:rsidRPr="00EE6E73">
        <w:rPr>
          <w:color w:val="993366"/>
        </w:rPr>
        <w:t>INTEGER</w:t>
      </w:r>
      <w:r w:rsidRPr="00EE6E73">
        <w:t>(0..319),</w:t>
      </w:r>
    </w:p>
    <w:p w14:paraId="6D0B2658" w14:textId="77777777" w:rsidR="00394471" w:rsidRPr="00EE6E73" w:rsidRDefault="00394471" w:rsidP="00EE6E73">
      <w:pPr>
        <w:pStyle w:val="PL"/>
      </w:pPr>
      <w:r w:rsidRPr="00EE6E73">
        <w:t xml:space="preserve">    sl640                                   </w:t>
      </w:r>
      <w:r w:rsidRPr="00EE6E73">
        <w:rPr>
          <w:color w:val="993366"/>
        </w:rPr>
        <w:t>INTEGER</w:t>
      </w:r>
      <w:r w:rsidRPr="00EE6E73">
        <w:t>(0..639),</w:t>
      </w:r>
    </w:p>
    <w:p w14:paraId="5FCAEC56" w14:textId="77777777" w:rsidR="00394471" w:rsidRPr="00EE6E73" w:rsidRDefault="00394471" w:rsidP="00EE6E73">
      <w:pPr>
        <w:pStyle w:val="PL"/>
      </w:pPr>
      <w:r w:rsidRPr="00EE6E73">
        <w:t xml:space="preserve">    sl1280                                  </w:t>
      </w:r>
      <w:r w:rsidRPr="00EE6E73">
        <w:rPr>
          <w:color w:val="993366"/>
        </w:rPr>
        <w:t>INTEGER</w:t>
      </w:r>
      <w:r w:rsidRPr="00EE6E73">
        <w:t>(0..1279),</w:t>
      </w:r>
    </w:p>
    <w:p w14:paraId="06D98E84" w14:textId="77777777" w:rsidR="00394471" w:rsidRPr="00EE6E73" w:rsidRDefault="00394471" w:rsidP="00EE6E73">
      <w:pPr>
        <w:pStyle w:val="PL"/>
      </w:pPr>
      <w:r w:rsidRPr="00EE6E73">
        <w:t xml:space="preserve">    sl2560                                  </w:t>
      </w:r>
      <w:r w:rsidRPr="00EE6E73">
        <w:rPr>
          <w:color w:val="993366"/>
        </w:rPr>
        <w:t>INTEGER</w:t>
      </w:r>
      <w:r w:rsidRPr="00EE6E73">
        <w:t>(0..2559)</w:t>
      </w:r>
    </w:p>
    <w:p w14:paraId="633D0750" w14:textId="77777777" w:rsidR="00394471" w:rsidRPr="00EE6E73" w:rsidRDefault="00394471" w:rsidP="00EE6E73">
      <w:pPr>
        <w:pStyle w:val="PL"/>
      </w:pPr>
      <w:r w:rsidRPr="00EE6E73">
        <w:t>}</w:t>
      </w:r>
    </w:p>
    <w:p w14:paraId="374E6C18" w14:textId="77777777" w:rsidR="00394471" w:rsidRPr="00EE6E73" w:rsidRDefault="00394471" w:rsidP="00EE6E73">
      <w:pPr>
        <w:pStyle w:val="PL"/>
      </w:pPr>
    </w:p>
    <w:p w14:paraId="56959B00" w14:textId="77777777" w:rsidR="00394471" w:rsidRPr="00EE6E73" w:rsidRDefault="00394471" w:rsidP="00EE6E73">
      <w:pPr>
        <w:pStyle w:val="PL"/>
      </w:pPr>
      <w:r w:rsidRPr="00EE6E73">
        <w:t xml:space="preserve">SRS-PeriodicityAndOffset-r16 ::=        </w:t>
      </w:r>
      <w:r w:rsidRPr="00EE6E73">
        <w:rPr>
          <w:color w:val="993366"/>
        </w:rPr>
        <w:t>CHOICE</w:t>
      </w:r>
      <w:r w:rsidRPr="00EE6E73">
        <w:t xml:space="preserve"> {</w:t>
      </w:r>
    </w:p>
    <w:p w14:paraId="44683760" w14:textId="77777777" w:rsidR="00394471" w:rsidRPr="00EE6E73" w:rsidRDefault="00394471" w:rsidP="00EE6E73">
      <w:pPr>
        <w:pStyle w:val="PL"/>
      </w:pPr>
      <w:r w:rsidRPr="00EE6E73">
        <w:t xml:space="preserve">    sl1                                     </w:t>
      </w:r>
      <w:r w:rsidRPr="00EE6E73">
        <w:rPr>
          <w:color w:val="993366"/>
        </w:rPr>
        <w:t>NULL</w:t>
      </w:r>
      <w:r w:rsidRPr="00EE6E73">
        <w:t>,</w:t>
      </w:r>
    </w:p>
    <w:p w14:paraId="6D2138B0" w14:textId="77777777" w:rsidR="00394471" w:rsidRPr="00EE6E73" w:rsidRDefault="00394471" w:rsidP="00EE6E73">
      <w:pPr>
        <w:pStyle w:val="PL"/>
      </w:pPr>
      <w:r w:rsidRPr="00EE6E73">
        <w:t xml:space="preserve">    sl2                                     </w:t>
      </w:r>
      <w:r w:rsidRPr="00EE6E73">
        <w:rPr>
          <w:color w:val="993366"/>
        </w:rPr>
        <w:t>INTEGER</w:t>
      </w:r>
      <w:r w:rsidRPr="00EE6E73">
        <w:t>(0..1),</w:t>
      </w:r>
    </w:p>
    <w:p w14:paraId="2E889779" w14:textId="77777777" w:rsidR="00394471" w:rsidRPr="00EE6E73" w:rsidRDefault="00394471" w:rsidP="00EE6E73">
      <w:pPr>
        <w:pStyle w:val="PL"/>
      </w:pPr>
      <w:r w:rsidRPr="00EE6E73">
        <w:t xml:space="preserve">    sl4                                     </w:t>
      </w:r>
      <w:r w:rsidRPr="00EE6E73">
        <w:rPr>
          <w:color w:val="993366"/>
        </w:rPr>
        <w:t>INTEGER</w:t>
      </w:r>
      <w:r w:rsidRPr="00EE6E73">
        <w:t>(0..3),</w:t>
      </w:r>
    </w:p>
    <w:p w14:paraId="4927C736" w14:textId="77777777" w:rsidR="00394471" w:rsidRPr="00EE6E73" w:rsidRDefault="00394471" w:rsidP="00EE6E73">
      <w:pPr>
        <w:pStyle w:val="PL"/>
      </w:pPr>
      <w:r w:rsidRPr="00EE6E73">
        <w:t xml:space="preserve">    sl5                                     </w:t>
      </w:r>
      <w:r w:rsidRPr="00EE6E73">
        <w:rPr>
          <w:color w:val="993366"/>
        </w:rPr>
        <w:t>INTEGER</w:t>
      </w:r>
      <w:r w:rsidRPr="00EE6E73">
        <w:t>(0..4),</w:t>
      </w:r>
    </w:p>
    <w:p w14:paraId="16123CAF" w14:textId="77777777" w:rsidR="00394471" w:rsidRPr="00EE6E73" w:rsidRDefault="00394471" w:rsidP="00EE6E73">
      <w:pPr>
        <w:pStyle w:val="PL"/>
      </w:pPr>
      <w:r w:rsidRPr="00EE6E73">
        <w:t xml:space="preserve">    sl8                                     </w:t>
      </w:r>
      <w:r w:rsidRPr="00EE6E73">
        <w:rPr>
          <w:color w:val="993366"/>
        </w:rPr>
        <w:t>INTEGER</w:t>
      </w:r>
      <w:r w:rsidRPr="00EE6E73">
        <w:t>(0..7),</w:t>
      </w:r>
    </w:p>
    <w:p w14:paraId="54AEC5C9" w14:textId="77777777" w:rsidR="00394471" w:rsidRPr="00EE6E73" w:rsidRDefault="00394471" w:rsidP="00EE6E73">
      <w:pPr>
        <w:pStyle w:val="PL"/>
      </w:pPr>
      <w:r w:rsidRPr="00EE6E73">
        <w:t xml:space="preserve">    sl10                                    </w:t>
      </w:r>
      <w:r w:rsidRPr="00EE6E73">
        <w:rPr>
          <w:color w:val="993366"/>
        </w:rPr>
        <w:t>INTEGER</w:t>
      </w:r>
      <w:r w:rsidRPr="00EE6E73">
        <w:t>(0..9),</w:t>
      </w:r>
    </w:p>
    <w:p w14:paraId="4FE6A369" w14:textId="77777777" w:rsidR="00394471" w:rsidRPr="00EE6E73" w:rsidRDefault="00394471" w:rsidP="00EE6E73">
      <w:pPr>
        <w:pStyle w:val="PL"/>
      </w:pPr>
      <w:r w:rsidRPr="00EE6E73">
        <w:t xml:space="preserve">    sl16                                    </w:t>
      </w:r>
      <w:r w:rsidRPr="00EE6E73">
        <w:rPr>
          <w:color w:val="993366"/>
        </w:rPr>
        <w:t>INTEGER</w:t>
      </w:r>
      <w:r w:rsidRPr="00EE6E73">
        <w:t>(0..15),</w:t>
      </w:r>
    </w:p>
    <w:p w14:paraId="5E17C27E" w14:textId="77777777" w:rsidR="00394471" w:rsidRPr="00EE6E73" w:rsidRDefault="00394471" w:rsidP="00EE6E73">
      <w:pPr>
        <w:pStyle w:val="PL"/>
      </w:pPr>
      <w:r w:rsidRPr="00EE6E73">
        <w:t xml:space="preserve">    sl20                                    </w:t>
      </w:r>
      <w:r w:rsidRPr="00EE6E73">
        <w:rPr>
          <w:color w:val="993366"/>
        </w:rPr>
        <w:t>INTEGER</w:t>
      </w:r>
      <w:r w:rsidRPr="00EE6E73">
        <w:t>(0..19),</w:t>
      </w:r>
    </w:p>
    <w:p w14:paraId="508D4353" w14:textId="77777777" w:rsidR="00394471" w:rsidRPr="00EE6E73" w:rsidRDefault="00394471" w:rsidP="00EE6E73">
      <w:pPr>
        <w:pStyle w:val="PL"/>
      </w:pPr>
      <w:r w:rsidRPr="00EE6E73">
        <w:t xml:space="preserve">    sl32                                    </w:t>
      </w:r>
      <w:r w:rsidRPr="00EE6E73">
        <w:rPr>
          <w:color w:val="993366"/>
        </w:rPr>
        <w:t>INTEGER</w:t>
      </w:r>
      <w:r w:rsidRPr="00EE6E73">
        <w:t>(0..31),</w:t>
      </w:r>
    </w:p>
    <w:p w14:paraId="565CA20A" w14:textId="77777777" w:rsidR="00394471" w:rsidRPr="00EE6E73" w:rsidRDefault="00394471" w:rsidP="00EE6E73">
      <w:pPr>
        <w:pStyle w:val="PL"/>
      </w:pPr>
      <w:r w:rsidRPr="00EE6E73">
        <w:t xml:space="preserve">    sl40                                    </w:t>
      </w:r>
      <w:r w:rsidRPr="00EE6E73">
        <w:rPr>
          <w:color w:val="993366"/>
        </w:rPr>
        <w:t>INTEGER</w:t>
      </w:r>
      <w:r w:rsidRPr="00EE6E73">
        <w:t>(0..39),</w:t>
      </w:r>
    </w:p>
    <w:p w14:paraId="3AC14023" w14:textId="77777777" w:rsidR="00394471" w:rsidRPr="00EE6E73" w:rsidRDefault="00394471" w:rsidP="00EE6E73">
      <w:pPr>
        <w:pStyle w:val="PL"/>
      </w:pPr>
      <w:r w:rsidRPr="00EE6E73">
        <w:t xml:space="preserve">    sl64                                    </w:t>
      </w:r>
      <w:r w:rsidRPr="00EE6E73">
        <w:rPr>
          <w:color w:val="993366"/>
        </w:rPr>
        <w:t>INTEGER</w:t>
      </w:r>
      <w:r w:rsidRPr="00EE6E73">
        <w:t>(0..63),</w:t>
      </w:r>
    </w:p>
    <w:p w14:paraId="22C644C6" w14:textId="77777777" w:rsidR="00394471" w:rsidRPr="00EE6E73" w:rsidRDefault="00394471" w:rsidP="00EE6E73">
      <w:pPr>
        <w:pStyle w:val="PL"/>
      </w:pPr>
      <w:r w:rsidRPr="00EE6E73">
        <w:t xml:space="preserve">    sl80                                    </w:t>
      </w:r>
      <w:r w:rsidRPr="00EE6E73">
        <w:rPr>
          <w:color w:val="993366"/>
        </w:rPr>
        <w:t>INTEGER</w:t>
      </w:r>
      <w:r w:rsidRPr="00EE6E73">
        <w:t>(0..79),</w:t>
      </w:r>
    </w:p>
    <w:p w14:paraId="2B493367" w14:textId="77777777" w:rsidR="00394471" w:rsidRPr="00EE6E73" w:rsidRDefault="00394471" w:rsidP="00EE6E73">
      <w:pPr>
        <w:pStyle w:val="PL"/>
      </w:pPr>
      <w:r w:rsidRPr="00EE6E73">
        <w:t xml:space="preserve">    sl160                                   </w:t>
      </w:r>
      <w:r w:rsidRPr="00EE6E73">
        <w:rPr>
          <w:color w:val="993366"/>
        </w:rPr>
        <w:t>INTEGER</w:t>
      </w:r>
      <w:r w:rsidRPr="00EE6E73">
        <w:t>(0..159),</w:t>
      </w:r>
    </w:p>
    <w:p w14:paraId="3245B73B" w14:textId="77777777" w:rsidR="00394471" w:rsidRPr="00EE6E73" w:rsidRDefault="00394471" w:rsidP="00EE6E73">
      <w:pPr>
        <w:pStyle w:val="PL"/>
      </w:pPr>
      <w:r w:rsidRPr="00EE6E73">
        <w:t xml:space="preserve">    sl320                                   </w:t>
      </w:r>
      <w:r w:rsidRPr="00EE6E73">
        <w:rPr>
          <w:color w:val="993366"/>
        </w:rPr>
        <w:t>INTEGER</w:t>
      </w:r>
      <w:r w:rsidRPr="00EE6E73">
        <w:t>(0..319),</w:t>
      </w:r>
    </w:p>
    <w:p w14:paraId="379330D8" w14:textId="77777777" w:rsidR="00394471" w:rsidRPr="00EE6E73" w:rsidRDefault="00394471" w:rsidP="00EE6E73">
      <w:pPr>
        <w:pStyle w:val="PL"/>
      </w:pPr>
      <w:r w:rsidRPr="00EE6E73">
        <w:t xml:space="preserve">    sl640                                   </w:t>
      </w:r>
      <w:r w:rsidRPr="00EE6E73">
        <w:rPr>
          <w:color w:val="993366"/>
        </w:rPr>
        <w:t>INTEGER</w:t>
      </w:r>
      <w:r w:rsidRPr="00EE6E73">
        <w:t>(0..639),</w:t>
      </w:r>
    </w:p>
    <w:p w14:paraId="24C5A337" w14:textId="77777777" w:rsidR="00394471" w:rsidRPr="00EE6E73" w:rsidRDefault="00394471" w:rsidP="00EE6E73">
      <w:pPr>
        <w:pStyle w:val="PL"/>
      </w:pPr>
      <w:r w:rsidRPr="00EE6E73">
        <w:t xml:space="preserve">    sl1280                                  </w:t>
      </w:r>
      <w:r w:rsidRPr="00EE6E73">
        <w:rPr>
          <w:color w:val="993366"/>
        </w:rPr>
        <w:t>INTEGER</w:t>
      </w:r>
      <w:r w:rsidRPr="00EE6E73">
        <w:t>(0..1279),</w:t>
      </w:r>
    </w:p>
    <w:p w14:paraId="4D13392A" w14:textId="77777777" w:rsidR="00394471" w:rsidRPr="00EE6E73" w:rsidRDefault="00394471" w:rsidP="00EE6E73">
      <w:pPr>
        <w:pStyle w:val="PL"/>
      </w:pPr>
      <w:r w:rsidRPr="00EE6E73">
        <w:t xml:space="preserve">    sl2560                                  </w:t>
      </w:r>
      <w:r w:rsidRPr="00EE6E73">
        <w:rPr>
          <w:color w:val="993366"/>
        </w:rPr>
        <w:t>INTEGER</w:t>
      </w:r>
      <w:r w:rsidRPr="00EE6E73">
        <w:t>(0..2559),</w:t>
      </w:r>
    </w:p>
    <w:p w14:paraId="7584E555" w14:textId="77777777" w:rsidR="00394471" w:rsidRPr="00EE6E73" w:rsidRDefault="00394471" w:rsidP="00EE6E73">
      <w:pPr>
        <w:pStyle w:val="PL"/>
      </w:pPr>
      <w:r w:rsidRPr="00EE6E73">
        <w:t xml:space="preserve">    sl5120                                  </w:t>
      </w:r>
      <w:r w:rsidRPr="00EE6E73">
        <w:rPr>
          <w:color w:val="993366"/>
        </w:rPr>
        <w:t>INTEGER</w:t>
      </w:r>
      <w:r w:rsidRPr="00EE6E73">
        <w:t>(0..5119),</w:t>
      </w:r>
    </w:p>
    <w:p w14:paraId="065EEF5C" w14:textId="77777777" w:rsidR="00394471" w:rsidRPr="00EE6E73" w:rsidRDefault="00394471" w:rsidP="00EE6E73">
      <w:pPr>
        <w:pStyle w:val="PL"/>
      </w:pPr>
      <w:r w:rsidRPr="00EE6E73">
        <w:lastRenderedPageBreak/>
        <w:t xml:space="preserve">    sl10240                                 </w:t>
      </w:r>
      <w:r w:rsidRPr="00EE6E73">
        <w:rPr>
          <w:color w:val="993366"/>
        </w:rPr>
        <w:t>INTEGER</w:t>
      </w:r>
      <w:r w:rsidRPr="00EE6E73">
        <w:t>(0..10239),</w:t>
      </w:r>
    </w:p>
    <w:p w14:paraId="03114B1B" w14:textId="77777777" w:rsidR="00394471" w:rsidRPr="00EE6E73" w:rsidRDefault="00394471" w:rsidP="00EE6E73">
      <w:pPr>
        <w:pStyle w:val="PL"/>
      </w:pPr>
      <w:r w:rsidRPr="00EE6E73">
        <w:t xml:space="preserve">    sl40960                                 </w:t>
      </w:r>
      <w:r w:rsidRPr="00EE6E73">
        <w:rPr>
          <w:color w:val="993366"/>
        </w:rPr>
        <w:t>INTEGER</w:t>
      </w:r>
      <w:r w:rsidRPr="00EE6E73">
        <w:t>(0..40959),</w:t>
      </w:r>
    </w:p>
    <w:p w14:paraId="497B0481" w14:textId="77777777" w:rsidR="00394471" w:rsidRPr="00EE6E73" w:rsidRDefault="00394471" w:rsidP="00EE6E73">
      <w:pPr>
        <w:pStyle w:val="PL"/>
      </w:pPr>
      <w:r w:rsidRPr="00EE6E73">
        <w:t xml:space="preserve">    sl81920                                 </w:t>
      </w:r>
      <w:r w:rsidRPr="00EE6E73">
        <w:rPr>
          <w:color w:val="993366"/>
        </w:rPr>
        <w:t>INTEGER</w:t>
      </w:r>
      <w:r w:rsidRPr="00EE6E73">
        <w:t>(0..81919),</w:t>
      </w:r>
    </w:p>
    <w:p w14:paraId="0F689D77" w14:textId="77777777" w:rsidR="00394471" w:rsidRPr="00EE6E73" w:rsidRDefault="00394471" w:rsidP="00EE6E73">
      <w:pPr>
        <w:pStyle w:val="PL"/>
      </w:pPr>
      <w:r w:rsidRPr="00EE6E73">
        <w:t xml:space="preserve">    ...</w:t>
      </w:r>
    </w:p>
    <w:p w14:paraId="3B6D851E" w14:textId="77777777" w:rsidR="00394471" w:rsidRPr="00EE6E73" w:rsidRDefault="00394471" w:rsidP="00EE6E73">
      <w:pPr>
        <w:pStyle w:val="PL"/>
      </w:pPr>
      <w:r w:rsidRPr="00EE6E73">
        <w:t>}</w:t>
      </w:r>
    </w:p>
    <w:p w14:paraId="630F6F92" w14:textId="6B102863" w:rsidR="00306103" w:rsidRPr="00EE6E73" w:rsidRDefault="00306103" w:rsidP="00EE6E73">
      <w:pPr>
        <w:pStyle w:val="PL"/>
      </w:pPr>
    </w:p>
    <w:p w14:paraId="6364CCE7" w14:textId="313ACAD4" w:rsidR="00963709" w:rsidRPr="00EE6E73" w:rsidRDefault="00963709" w:rsidP="00EE6E73">
      <w:pPr>
        <w:pStyle w:val="PL"/>
      </w:pPr>
      <w:r w:rsidRPr="00EE6E73">
        <w:t xml:space="preserve">SRS-PeriodicityAndOffsetExt-r16 ::=     </w:t>
      </w:r>
      <w:r w:rsidRPr="00EE6E73">
        <w:rPr>
          <w:color w:val="993366"/>
        </w:rPr>
        <w:t>CHOICE</w:t>
      </w:r>
      <w:r w:rsidRPr="00EE6E73">
        <w:t xml:space="preserve"> {</w:t>
      </w:r>
    </w:p>
    <w:p w14:paraId="2D15A0CC" w14:textId="7ED1235F" w:rsidR="00963709" w:rsidRPr="00EE6E73" w:rsidRDefault="00963709" w:rsidP="00EE6E73">
      <w:pPr>
        <w:pStyle w:val="PL"/>
      </w:pPr>
      <w:r w:rsidRPr="00EE6E73">
        <w:t xml:space="preserve">    sl128                                   </w:t>
      </w:r>
      <w:r w:rsidRPr="00EE6E73">
        <w:rPr>
          <w:color w:val="993366"/>
        </w:rPr>
        <w:t>INTEGER</w:t>
      </w:r>
      <w:r w:rsidRPr="00EE6E73">
        <w:t>(0..127),</w:t>
      </w:r>
    </w:p>
    <w:p w14:paraId="31C674A6" w14:textId="18C33AF5" w:rsidR="00963709" w:rsidRPr="00EE6E73" w:rsidRDefault="00963709" w:rsidP="00EE6E73">
      <w:pPr>
        <w:pStyle w:val="PL"/>
      </w:pPr>
      <w:r w:rsidRPr="00EE6E73">
        <w:t xml:space="preserve">    sl256                                   </w:t>
      </w:r>
      <w:r w:rsidRPr="00EE6E73">
        <w:rPr>
          <w:color w:val="993366"/>
        </w:rPr>
        <w:t>INTEGER</w:t>
      </w:r>
      <w:r w:rsidRPr="00EE6E73">
        <w:t>(0..255),</w:t>
      </w:r>
    </w:p>
    <w:p w14:paraId="2575C32C" w14:textId="7B0BA64E" w:rsidR="00963709" w:rsidRPr="00EE6E73" w:rsidRDefault="00963709" w:rsidP="00EE6E73">
      <w:pPr>
        <w:pStyle w:val="PL"/>
      </w:pPr>
      <w:r w:rsidRPr="00EE6E73">
        <w:t xml:space="preserve">    sl512                                   </w:t>
      </w:r>
      <w:r w:rsidRPr="00EE6E73">
        <w:rPr>
          <w:color w:val="993366"/>
        </w:rPr>
        <w:t>INTEGER</w:t>
      </w:r>
      <w:r w:rsidRPr="00EE6E73">
        <w:t>(0..511),</w:t>
      </w:r>
    </w:p>
    <w:p w14:paraId="31CD31AC" w14:textId="2E92C707" w:rsidR="00963709" w:rsidRPr="00EE6E73" w:rsidRDefault="00963709" w:rsidP="00EE6E73">
      <w:pPr>
        <w:pStyle w:val="PL"/>
      </w:pPr>
      <w:r w:rsidRPr="00EE6E73">
        <w:t xml:space="preserve">    sl20480                                 </w:t>
      </w:r>
      <w:r w:rsidRPr="00EE6E73">
        <w:rPr>
          <w:color w:val="993366"/>
        </w:rPr>
        <w:t>INTEGER</w:t>
      </w:r>
      <w:r w:rsidRPr="00EE6E73">
        <w:t>(0..20479)</w:t>
      </w:r>
    </w:p>
    <w:p w14:paraId="65EA539A" w14:textId="69B4C3F1" w:rsidR="00963709" w:rsidRPr="00EE6E73" w:rsidRDefault="00963709" w:rsidP="00EE6E73">
      <w:pPr>
        <w:pStyle w:val="PL"/>
      </w:pPr>
      <w:r w:rsidRPr="00EE6E73">
        <w:t>}</w:t>
      </w:r>
    </w:p>
    <w:p w14:paraId="56CDF0B5" w14:textId="77777777" w:rsidR="00963709" w:rsidRPr="00EE6E73" w:rsidRDefault="00963709" w:rsidP="00EE6E73">
      <w:pPr>
        <w:pStyle w:val="PL"/>
      </w:pPr>
    </w:p>
    <w:p w14:paraId="62381BAA" w14:textId="209F7859" w:rsidR="00306103" w:rsidRPr="00EE6E73" w:rsidRDefault="00306103" w:rsidP="00EE6E73">
      <w:pPr>
        <w:pStyle w:val="PL"/>
      </w:pPr>
      <w:r w:rsidRPr="00EE6E73">
        <w:t xml:space="preserve">SpatialRelationInfo-PDC-r17 ::=   </w:t>
      </w:r>
      <w:r w:rsidRPr="00EE6E73">
        <w:rPr>
          <w:color w:val="993366"/>
        </w:rPr>
        <w:t>SEQUENCE</w:t>
      </w:r>
      <w:r w:rsidRPr="00EE6E73">
        <w:t xml:space="preserve"> {</w:t>
      </w:r>
    </w:p>
    <w:p w14:paraId="1D8A2A9E" w14:textId="0B6DBE26" w:rsidR="00306103" w:rsidRPr="00EE6E73" w:rsidRDefault="00306103" w:rsidP="00EE6E73">
      <w:pPr>
        <w:pStyle w:val="PL"/>
      </w:pPr>
      <w:r w:rsidRPr="00EE6E73">
        <w:t xml:space="preserve">    </w:t>
      </w:r>
      <w:proofErr w:type="spellStart"/>
      <w:r w:rsidRPr="00EE6E73">
        <w:t>referenceSignal</w:t>
      </w:r>
      <w:proofErr w:type="spellEnd"/>
      <w:r w:rsidRPr="00EE6E73">
        <w:t xml:space="preserve">                   </w:t>
      </w:r>
      <w:r w:rsidRPr="00EE6E73">
        <w:rPr>
          <w:color w:val="993366"/>
        </w:rPr>
        <w:t>CHOICE</w:t>
      </w:r>
      <w:r w:rsidRPr="00EE6E73">
        <w:t xml:space="preserve"> {</w:t>
      </w:r>
    </w:p>
    <w:p w14:paraId="5891AB6A" w14:textId="27AC2481" w:rsidR="00306103" w:rsidRPr="00EE6E73" w:rsidRDefault="00306103" w:rsidP="00EE6E73">
      <w:pPr>
        <w:pStyle w:val="PL"/>
      </w:pPr>
      <w:r w:rsidRPr="00EE6E73">
        <w:t xml:space="preserve">        </w:t>
      </w:r>
      <w:proofErr w:type="spellStart"/>
      <w:r w:rsidRPr="00EE6E73">
        <w:t>ssb</w:t>
      </w:r>
      <w:proofErr w:type="spellEnd"/>
      <w:r w:rsidRPr="00EE6E73">
        <w:t>-Index                         SSB-Index,</w:t>
      </w:r>
    </w:p>
    <w:p w14:paraId="6769EE4D" w14:textId="0F13BA7F" w:rsidR="00306103" w:rsidRPr="00EE6E73" w:rsidRDefault="00306103" w:rsidP="00EE6E73">
      <w:pPr>
        <w:pStyle w:val="PL"/>
      </w:pPr>
      <w:r w:rsidRPr="00EE6E73">
        <w:t xml:space="preserve">        </w:t>
      </w:r>
      <w:proofErr w:type="spellStart"/>
      <w:r w:rsidRPr="00EE6E73">
        <w:t>csi</w:t>
      </w:r>
      <w:proofErr w:type="spellEnd"/>
      <w:r w:rsidRPr="00EE6E73">
        <w:t>-RS-Index                      NZP-CSI-RS-</w:t>
      </w:r>
      <w:proofErr w:type="spellStart"/>
      <w:r w:rsidRPr="00EE6E73">
        <w:t>ResourceId</w:t>
      </w:r>
      <w:proofErr w:type="spellEnd"/>
      <w:r w:rsidRPr="00EE6E73">
        <w:t>,</w:t>
      </w:r>
    </w:p>
    <w:p w14:paraId="65E7F648" w14:textId="0867D7A3" w:rsidR="00306103" w:rsidRPr="00EE6E73" w:rsidRDefault="00306103" w:rsidP="00EE6E73">
      <w:pPr>
        <w:pStyle w:val="PL"/>
      </w:pPr>
      <w:r w:rsidRPr="00EE6E73">
        <w:t xml:space="preserve">        dl-PRS-PDC                        NR-DL-PRS-ResourceID-r17,</w:t>
      </w:r>
    </w:p>
    <w:p w14:paraId="0EE02118" w14:textId="545B5BA1" w:rsidR="00306103" w:rsidRPr="00EE6E73" w:rsidRDefault="00306103" w:rsidP="00EE6E73">
      <w:pPr>
        <w:pStyle w:val="PL"/>
      </w:pPr>
      <w:r w:rsidRPr="00EE6E73">
        <w:t xml:space="preserve">        </w:t>
      </w:r>
      <w:proofErr w:type="spellStart"/>
      <w:r w:rsidRPr="00EE6E73">
        <w:t>srs</w:t>
      </w:r>
      <w:proofErr w:type="spellEnd"/>
      <w:r w:rsidRPr="00EE6E73">
        <w:t xml:space="preserve">                               </w:t>
      </w:r>
      <w:r w:rsidRPr="00EE6E73">
        <w:rPr>
          <w:color w:val="993366"/>
        </w:rPr>
        <w:t>SEQUENCE</w:t>
      </w:r>
      <w:r w:rsidRPr="00EE6E73">
        <w:t xml:space="preserve"> {</w:t>
      </w:r>
    </w:p>
    <w:p w14:paraId="47624FA3" w14:textId="185E8235" w:rsidR="00306103" w:rsidRPr="00EE6E73" w:rsidRDefault="00306103" w:rsidP="00EE6E73">
      <w:pPr>
        <w:pStyle w:val="PL"/>
      </w:pPr>
      <w:r w:rsidRPr="00EE6E73">
        <w:t xml:space="preserve">            </w:t>
      </w:r>
      <w:proofErr w:type="spellStart"/>
      <w:r w:rsidRPr="00EE6E73">
        <w:t>resourceId</w:t>
      </w:r>
      <w:proofErr w:type="spellEnd"/>
      <w:r w:rsidRPr="00EE6E73">
        <w:t xml:space="preserve">                        SRS-</w:t>
      </w:r>
      <w:proofErr w:type="spellStart"/>
      <w:r w:rsidRPr="00EE6E73">
        <w:t>ResourceId</w:t>
      </w:r>
      <w:proofErr w:type="spellEnd"/>
      <w:r w:rsidRPr="00EE6E73">
        <w:t>,</w:t>
      </w:r>
    </w:p>
    <w:p w14:paraId="219609B7" w14:textId="140FA064" w:rsidR="00306103" w:rsidRPr="00EE6E73" w:rsidRDefault="00306103" w:rsidP="00EE6E73">
      <w:pPr>
        <w:pStyle w:val="PL"/>
      </w:pPr>
      <w:r w:rsidRPr="00EE6E73">
        <w:t xml:space="preserve">            </w:t>
      </w:r>
      <w:proofErr w:type="spellStart"/>
      <w:r w:rsidRPr="00EE6E73">
        <w:t>uplinkBWP</w:t>
      </w:r>
      <w:proofErr w:type="spellEnd"/>
      <w:r w:rsidRPr="00EE6E73">
        <w:t xml:space="preserve">                         BWP-Id</w:t>
      </w:r>
    </w:p>
    <w:p w14:paraId="13FF81BB" w14:textId="77777777" w:rsidR="00306103" w:rsidRPr="00EE6E73" w:rsidRDefault="00306103" w:rsidP="00EE6E73">
      <w:pPr>
        <w:pStyle w:val="PL"/>
      </w:pPr>
      <w:r w:rsidRPr="00EE6E73">
        <w:t xml:space="preserve">        },</w:t>
      </w:r>
    </w:p>
    <w:p w14:paraId="4C20AB04" w14:textId="77777777" w:rsidR="00306103" w:rsidRPr="00EE6E73" w:rsidRDefault="00306103" w:rsidP="00EE6E73">
      <w:pPr>
        <w:pStyle w:val="PL"/>
      </w:pPr>
      <w:r w:rsidRPr="00EE6E73">
        <w:t xml:space="preserve">        ...</w:t>
      </w:r>
    </w:p>
    <w:p w14:paraId="1C4D8841" w14:textId="77777777" w:rsidR="00306103" w:rsidRPr="00EE6E73" w:rsidRDefault="00306103" w:rsidP="00EE6E73">
      <w:pPr>
        <w:pStyle w:val="PL"/>
      </w:pPr>
      <w:r w:rsidRPr="00EE6E73">
        <w:t xml:space="preserve">    },</w:t>
      </w:r>
    </w:p>
    <w:p w14:paraId="6570EA3F" w14:textId="77777777" w:rsidR="00306103" w:rsidRPr="00EE6E73" w:rsidRDefault="00306103" w:rsidP="00EE6E73">
      <w:pPr>
        <w:pStyle w:val="PL"/>
      </w:pPr>
      <w:r w:rsidRPr="00EE6E73">
        <w:t xml:space="preserve">    ...</w:t>
      </w:r>
    </w:p>
    <w:p w14:paraId="24113DF0" w14:textId="77777777" w:rsidR="004D4EFA" w:rsidRPr="00EE6E73" w:rsidRDefault="00306103" w:rsidP="00EE6E73">
      <w:pPr>
        <w:pStyle w:val="PL"/>
      </w:pPr>
      <w:r w:rsidRPr="00EE6E73">
        <w:t>}</w:t>
      </w:r>
    </w:p>
    <w:p w14:paraId="4481F6A8" w14:textId="77777777" w:rsidR="004D4EFA" w:rsidRPr="00EE6E73" w:rsidRDefault="004D4EFA" w:rsidP="00EE6E73">
      <w:pPr>
        <w:pStyle w:val="PL"/>
      </w:pPr>
    </w:p>
    <w:p w14:paraId="48E05609" w14:textId="10252FFB" w:rsidR="004D4EFA" w:rsidRPr="00EE6E73" w:rsidRDefault="004D4EFA" w:rsidP="00EE6E73">
      <w:pPr>
        <w:pStyle w:val="PL"/>
      </w:pPr>
      <w:r w:rsidRPr="00EE6E73">
        <w:t xml:space="preserve">TxHoppingConfig-r18 ::=             </w:t>
      </w:r>
      <w:r w:rsidRPr="00EE6E73">
        <w:rPr>
          <w:color w:val="993366"/>
        </w:rPr>
        <w:t>SEQUENCE</w:t>
      </w:r>
      <w:r w:rsidRPr="00EE6E73">
        <w:t xml:space="preserve"> {</w:t>
      </w:r>
    </w:p>
    <w:p w14:paraId="61516A4A" w14:textId="3D7E671E" w:rsidR="004D4EFA" w:rsidRPr="00EE6E73" w:rsidRDefault="004D4EFA" w:rsidP="00EE6E73">
      <w:pPr>
        <w:pStyle w:val="PL"/>
      </w:pPr>
      <w:r w:rsidRPr="00EE6E73">
        <w:t xml:space="preserve">    overlapValue-r18                    </w:t>
      </w:r>
      <w:r w:rsidRPr="00EE6E73">
        <w:rPr>
          <w:color w:val="993366"/>
        </w:rPr>
        <w:t>ENUMERATED</w:t>
      </w:r>
      <w:r w:rsidRPr="00EE6E73">
        <w:t xml:space="preserve"> {</w:t>
      </w:r>
      <w:proofErr w:type="spellStart"/>
      <w:r w:rsidRPr="00EE6E73">
        <w:t>zeroRB</w:t>
      </w:r>
      <w:proofErr w:type="spellEnd"/>
      <w:r w:rsidRPr="00EE6E73">
        <w:t xml:space="preserve">, </w:t>
      </w:r>
      <w:proofErr w:type="spellStart"/>
      <w:r w:rsidRPr="00EE6E73">
        <w:t>oneRB</w:t>
      </w:r>
      <w:proofErr w:type="spellEnd"/>
      <w:r w:rsidRPr="00EE6E73">
        <w:t xml:space="preserve">, </w:t>
      </w:r>
      <w:proofErr w:type="spellStart"/>
      <w:r w:rsidRPr="00EE6E73">
        <w:t>twoRB</w:t>
      </w:r>
      <w:proofErr w:type="spellEnd"/>
      <w:r w:rsidRPr="00EE6E73">
        <w:t xml:space="preserve">, </w:t>
      </w:r>
      <w:proofErr w:type="spellStart"/>
      <w:r w:rsidRPr="00EE6E73">
        <w:t>fourRB</w:t>
      </w:r>
      <w:proofErr w:type="spellEnd"/>
      <w:r w:rsidRPr="00EE6E73">
        <w:t>},</w:t>
      </w:r>
    </w:p>
    <w:p w14:paraId="0B677C9E" w14:textId="3F58DCD3" w:rsidR="004D4EFA" w:rsidRPr="00EE6E73" w:rsidRDefault="004D4EFA" w:rsidP="00EE6E73">
      <w:pPr>
        <w:pStyle w:val="PL"/>
      </w:pPr>
      <w:r w:rsidRPr="00EE6E73">
        <w:t xml:space="preserve">    numberOfHops</w:t>
      </w:r>
      <w:r w:rsidR="001867FB" w:rsidRPr="00EE6E73">
        <w:t>-r18</w:t>
      </w:r>
      <w:r w:rsidRPr="00EE6E73">
        <w:t xml:space="preserve">                    </w:t>
      </w:r>
      <w:r w:rsidRPr="00EE6E73">
        <w:rPr>
          <w:color w:val="993366"/>
        </w:rPr>
        <w:t>INTEGER</w:t>
      </w:r>
      <w:r w:rsidRPr="00EE6E73">
        <w:t>(</w:t>
      </w:r>
      <w:r w:rsidR="00E43714" w:rsidRPr="00EE6E73">
        <w:t>1</w:t>
      </w:r>
      <w:r w:rsidRPr="00EE6E73">
        <w:t>..6),</w:t>
      </w:r>
    </w:p>
    <w:p w14:paraId="1C2463CF" w14:textId="4F1C63E4" w:rsidR="004D4EFA" w:rsidRPr="00EE6E73" w:rsidRDefault="004D4EFA" w:rsidP="00EE6E73">
      <w:pPr>
        <w:pStyle w:val="PL"/>
      </w:pPr>
      <w:r w:rsidRPr="00EE6E73">
        <w:t xml:space="preserve">    slotOffsetForRemainingHopsList-r18  </w:t>
      </w:r>
      <w:r w:rsidRPr="00EE6E73">
        <w:rPr>
          <w:color w:val="993366"/>
        </w:rPr>
        <w:t>SEQUENCE</w:t>
      </w:r>
      <w:r w:rsidRPr="00EE6E73">
        <w:t xml:space="preserve"> (</w:t>
      </w:r>
      <w:r w:rsidRPr="00EE6E73">
        <w:rPr>
          <w:color w:val="993366"/>
        </w:rPr>
        <w:t>SIZE</w:t>
      </w:r>
      <w:r w:rsidRPr="00EE6E73">
        <w:t xml:space="preserve"> (1..maxNrofHops-</w:t>
      </w:r>
      <w:r w:rsidR="00D05614" w:rsidRPr="00EE6E73">
        <w:t>1-</w:t>
      </w:r>
      <w:r w:rsidRPr="00EE6E73">
        <w:t>r18) )</w:t>
      </w:r>
      <w:r w:rsidRPr="00EE6E73">
        <w:rPr>
          <w:color w:val="993366"/>
        </w:rPr>
        <w:t xml:space="preserve"> OF</w:t>
      </w:r>
      <w:r w:rsidRPr="00EE6E73">
        <w:t xml:space="preserve"> SlotOffsetForRemainingHops-r18,</w:t>
      </w:r>
    </w:p>
    <w:p w14:paraId="3B15CEB2" w14:textId="77777777" w:rsidR="004D4EFA" w:rsidRPr="00EE6E73" w:rsidRDefault="004D4EFA" w:rsidP="00EE6E73">
      <w:pPr>
        <w:pStyle w:val="PL"/>
      </w:pPr>
      <w:r w:rsidRPr="00EE6E73">
        <w:t xml:space="preserve">    ...</w:t>
      </w:r>
    </w:p>
    <w:p w14:paraId="4EA75BFA" w14:textId="77777777" w:rsidR="004D4EFA" w:rsidRPr="00EE6E73" w:rsidRDefault="004D4EFA" w:rsidP="00EE6E73">
      <w:pPr>
        <w:pStyle w:val="PL"/>
      </w:pPr>
      <w:r w:rsidRPr="00EE6E73">
        <w:t>}</w:t>
      </w:r>
    </w:p>
    <w:p w14:paraId="05807372" w14:textId="77777777" w:rsidR="004D4EFA" w:rsidRPr="00EE6E73" w:rsidRDefault="004D4EFA" w:rsidP="00EE6E73">
      <w:pPr>
        <w:pStyle w:val="PL"/>
      </w:pPr>
    </w:p>
    <w:p w14:paraId="2BD985ED" w14:textId="7E2153A7" w:rsidR="004D4EFA" w:rsidRPr="00EE6E73" w:rsidRDefault="004D4EFA" w:rsidP="00EE6E73">
      <w:pPr>
        <w:pStyle w:val="PL"/>
      </w:pPr>
      <w:r w:rsidRPr="00EE6E73">
        <w:t xml:space="preserve">SlotOffsetForRemainingHops-r18 ::=  </w:t>
      </w:r>
      <w:r w:rsidRPr="00EE6E73">
        <w:rPr>
          <w:color w:val="993366"/>
        </w:rPr>
        <w:t>SEQUENCE</w:t>
      </w:r>
      <w:r w:rsidRPr="00EE6E73">
        <w:t xml:space="preserve"> {</w:t>
      </w:r>
    </w:p>
    <w:p w14:paraId="52F3A0B3" w14:textId="4FD8F9ED" w:rsidR="004D4EFA" w:rsidRPr="00EE6E73" w:rsidRDefault="004D4EFA" w:rsidP="00EE6E73">
      <w:pPr>
        <w:pStyle w:val="PL"/>
      </w:pPr>
      <w:r w:rsidRPr="00EE6E73">
        <w:t xml:space="preserve">    slotOffsetRemainingHops-r18         </w:t>
      </w:r>
      <w:r w:rsidRPr="00EE6E73">
        <w:rPr>
          <w:color w:val="993366"/>
        </w:rPr>
        <w:t>CHOICE</w:t>
      </w:r>
      <w:r w:rsidRPr="00EE6E73">
        <w:t xml:space="preserve"> {</w:t>
      </w:r>
    </w:p>
    <w:p w14:paraId="6768D76E" w14:textId="31A2E372" w:rsidR="004D4EFA" w:rsidRPr="00EE6E73" w:rsidRDefault="004D4EFA" w:rsidP="00EE6E73">
      <w:pPr>
        <w:pStyle w:val="PL"/>
      </w:pPr>
      <w:r w:rsidRPr="00EE6E73">
        <w:t xml:space="preserve">        aperiodic-r18                       </w:t>
      </w:r>
      <w:r w:rsidRPr="00EE6E73">
        <w:rPr>
          <w:color w:val="993366"/>
        </w:rPr>
        <w:t>SEQUENCE</w:t>
      </w:r>
      <w:r w:rsidRPr="00EE6E73">
        <w:t xml:space="preserve"> {</w:t>
      </w:r>
    </w:p>
    <w:p w14:paraId="3C1D8016" w14:textId="5695D018" w:rsidR="004D4EFA" w:rsidRPr="00EE6E73" w:rsidRDefault="004D4EFA" w:rsidP="00EE6E73">
      <w:pPr>
        <w:pStyle w:val="PL"/>
        <w:rPr>
          <w:color w:val="808080"/>
        </w:rPr>
      </w:pPr>
      <w:r w:rsidRPr="00EE6E73">
        <w:t xml:space="preserve">            slotOffset-r18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52C79FC3" w14:textId="6E3C54F8" w:rsidR="004D4EFA" w:rsidRPr="00EE6E73" w:rsidRDefault="004D4EFA"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48D887" w14:textId="77777777" w:rsidR="004D4EFA" w:rsidRPr="00EE6E73" w:rsidRDefault="004D4EFA" w:rsidP="00EE6E73">
      <w:pPr>
        <w:pStyle w:val="PL"/>
      </w:pPr>
      <w:r w:rsidRPr="00EE6E73">
        <w:t xml:space="preserve">            ...</w:t>
      </w:r>
    </w:p>
    <w:p w14:paraId="38A780F8" w14:textId="77777777" w:rsidR="004D4EFA" w:rsidRPr="00EE6E73" w:rsidRDefault="004D4EFA" w:rsidP="00EE6E73">
      <w:pPr>
        <w:pStyle w:val="PL"/>
      </w:pPr>
      <w:r w:rsidRPr="00EE6E73">
        <w:t xml:space="preserve">        },</w:t>
      </w:r>
    </w:p>
    <w:p w14:paraId="0D0B8057" w14:textId="5CECC8DB" w:rsidR="004D4EFA" w:rsidRPr="00EE6E73" w:rsidRDefault="004D4EFA" w:rsidP="00EE6E73">
      <w:pPr>
        <w:pStyle w:val="PL"/>
      </w:pPr>
      <w:r w:rsidRPr="00EE6E73">
        <w:t xml:space="preserve">        semi-persistent-r18                 </w:t>
      </w:r>
      <w:r w:rsidRPr="00EE6E73">
        <w:rPr>
          <w:color w:val="993366"/>
        </w:rPr>
        <w:t>SEQUENCE</w:t>
      </w:r>
      <w:r w:rsidRPr="00EE6E73">
        <w:t xml:space="preserve"> {</w:t>
      </w:r>
    </w:p>
    <w:p w14:paraId="0D473FB5" w14:textId="19B332E2" w:rsidR="004D4EFA" w:rsidRPr="00EE6E73" w:rsidRDefault="004D4EFA" w:rsidP="00EE6E73">
      <w:pPr>
        <w:pStyle w:val="PL"/>
        <w:rPr>
          <w:color w:val="808080"/>
        </w:rPr>
      </w:pPr>
      <w:r w:rsidRPr="00EE6E73">
        <w:t xml:space="preserve">            periodicityAndOffset-sp-r18         SRS-PeriodicityAndOffset-r16                               </w:t>
      </w:r>
      <w:r w:rsidRPr="00EE6E73">
        <w:rPr>
          <w:color w:val="993366"/>
        </w:rPr>
        <w:t>OPTIONAL</w:t>
      </w:r>
      <w:r w:rsidRPr="00EE6E73">
        <w:t xml:space="preserve">,   </w:t>
      </w:r>
      <w:r w:rsidRPr="00EE6E73">
        <w:rPr>
          <w:color w:val="808080"/>
        </w:rPr>
        <w:t>-- Need R</w:t>
      </w:r>
    </w:p>
    <w:p w14:paraId="0163BBC7" w14:textId="3A8948C1" w:rsidR="004D4EFA" w:rsidRPr="00EE6E73" w:rsidRDefault="004D4EFA" w:rsidP="00EE6E73">
      <w:pPr>
        <w:pStyle w:val="PL"/>
        <w:rPr>
          <w:color w:val="808080"/>
        </w:rPr>
      </w:pPr>
      <w:r w:rsidRPr="00EE6E73">
        <w:t xml:space="preserve">            periodicityAndOffset-sp-Ext-r18     SRS-PeriodicityAndOffsetExt-r16                            </w:t>
      </w:r>
      <w:r w:rsidRPr="00EE6E73">
        <w:rPr>
          <w:color w:val="993366"/>
        </w:rPr>
        <w:t>OPTIONAL</w:t>
      </w:r>
      <w:r w:rsidRPr="00EE6E73">
        <w:t xml:space="preserve">,   </w:t>
      </w:r>
      <w:r w:rsidRPr="00EE6E73">
        <w:rPr>
          <w:color w:val="808080"/>
        </w:rPr>
        <w:t>-- Need R</w:t>
      </w:r>
    </w:p>
    <w:p w14:paraId="344940C5"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R</w:t>
      </w:r>
    </w:p>
    <w:p w14:paraId="517F6FA3" w14:textId="77777777" w:rsidR="00B4120F" w:rsidRPr="00EE6E73" w:rsidRDefault="004D4EFA" w:rsidP="00EE6E73">
      <w:pPr>
        <w:pStyle w:val="PL"/>
      </w:pPr>
      <w:r w:rsidRPr="00EE6E73">
        <w:t xml:space="preserve">            ...</w:t>
      </w:r>
    </w:p>
    <w:p w14:paraId="0807CC1D" w14:textId="20EAB388" w:rsidR="004D4EFA" w:rsidRPr="00EE6E73" w:rsidRDefault="004D4EFA" w:rsidP="00EE6E73">
      <w:pPr>
        <w:pStyle w:val="PL"/>
      </w:pPr>
      <w:r w:rsidRPr="00EE6E73">
        <w:t xml:space="preserve">        },</w:t>
      </w:r>
    </w:p>
    <w:p w14:paraId="2E2E1D39" w14:textId="7E921B57" w:rsidR="004D4EFA" w:rsidRPr="00EE6E73" w:rsidRDefault="004D4EFA" w:rsidP="00EE6E73">
      <w:pPr>
        <w:pStyle w:val="PL"/>
      </w:pPr>
      <w:r w:rsidRPr="00EE6E73">
        <w:t xml:space="preserve">        periodic-r18                        </w:t>
      </w:r>
      <w:r w:rsidRPr="00EE6E73">
        <w:rPr>
          <w:color w:val="993366"/>
        </w:rPr>
        <w:t>SEQUENCE</w:t>
      </w:r>
      <w:r w:rsidRPr="00EE6E73">
        <w:t xml:space="preserve"> {</w:t>
      </w:r>
    </w:p>
    <w:p w14:paraId="3A23DF63" w14:textId="0A62683F" w:rsidR="004D4EFA" w:rsidRPr="00EE6E73" w:rsidRDefault="004D4EFA" w:rsidP="00EE6E73">
      <w:pPr>
        <w:pStyle w:val="PL"/>
        <w:rPr>
          <w:color w:val="808080"/>
        </w:rPr>
      </w:pPr>
      <w:r w:rsidRPr="00EE6E73">
        <w:t xml:space="preserve">            periodicityAndOffset-p-r18          SRS-PeriodicityAndOffset-r16                               </w:t>
      </w:r>
      <w:r w:rsidRPr="00EE6E73">
        <w:rPr>
          <w:color w:val="993366"/>
        </w:rPr>
        <w:t>OPTIONAL</w:t>
      </w:r>
      <w:r w:rsidRPr="00EE6E73">
        <w:t xml:space="preserve">,   </w:t>
      </w:r>
      <w:r w:rsidRPr="00EE6E73">
        <w:rPr>
          <w:color w:val="808080"/>
        </w:rPr>
        <w:t>-- Need R</w:t>
      </w:r>
    </w:p>
    <w:p w14:paraId="0D3D9DFA" w14:textId="01CB78C2" w:rsidR="004D4EFA" w:rsidRPr="00EE6E73" w:rsidRDefault="004D4EFA" w:rsidP="00EE6E73">
      <w:pPr>
        <w:pStyle w:val="PL"/>
        <w:rPr>
          <w:color w:val="808080"/>
        </w:rPr>
      </w:pPr>
      <w:r w:rsidRPr="00EE6E73">
        <w:t xml:space="preserve">            periodicityAndOffset-p-Ext-r18      SRS-PeriodicityAndOffsetExt-r16                            </w:t>
      </w:r>
      <w:r w:rsidRPr="00EE6E73">
        <w:rPr>
          <w:color w:val="993366"/>
        </w:rPr>
        <w:t>OPTIONAL</w:t>
      </w:r>
      <w:r w:rsidRPr="00EE6E73">
        <w:t xml:space="preserve">,   </w:t>
      </w:r>
      <w:r w:rsidRPr="00EE6E73">
        <w:rPr>
          <w:color w:val="808080"/>
        </w:rPr>
        <w:t>-- Need R</w:t>
      </w:r>
    </w:p>
    <w:p w14:paraId="6B7CF01F"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S</w:t>
      </w:r>
    </w:p>
    <w:p w14:paraId="0FE23E77" w14:textId="77777777" w:rsidR="004D4EFA" w:rsidRPr="00EE6E73" w:rsidRDefault="004D4EFA" w:rsidP="00EE6E73">
      <w:pPr>
        <w:pStyle w:val="PL"/>
      </w:pPr>
      <w:r w:rsidRPr="00EE6E73">
        <w:t xml:space="preserve">            ...</w:t>
      </w:r>
    </w:p>
    <w:p w14:paraId="75830902" w14:textId="77777777" w:rsidR="004D4EFA" w:rsidRPr="00EE6E73" w:rsidRDefault="004D4EFA" w:rsidP="00EE6E73">
      <w:pPr>
        <w:pStyle w:val="PL"/>
      </w:pPr>
      <w:r w:rsidRPr="00EE6E73">
        <w:lastRenderedPageBreak/>
        <w:t xml:space="preserve">          },</w:t>
      </w:r>
    </w:p>
    <w:p w14:paraId="3EFD9141" w14:textId="77777777" w:rsidR="004D4EFA" w:rsidRPr="00EE6E73" w:rsidRDefault="004D4EFA" w:rsidP="00EE6E73">
      <w:pPr>
        <w:pStyle w:val="PL"/>
      </w:pPr>
      <w:r w:rsidRPr="00EE6E73">
        <w:t xml:space="preserve">    ...</w:t>
      </w:r>
    </w:p>
    <w:p w14:paraId="20BA4A73" w14:textId="77777777" w:rsidR="004D4EFA" w:rsidRPr="00EE6E73" w:rsidRDefault="004D4EFA" w:rsidP="00EE6E73">
      <w:pPr>
        <w:pStyle w:val="PL"/>
      </w:pPr>
      <w:r w:rsidRPr="00EE6E73">
        <w:t xml:space="preserve">    }</w:t>
      </w:r>
    </w:p>
    <w:p w14:paraId="7398B426" w14:textId="25C6DD78" w:rsidR="00394471" w:rsidRPr="00EE6E73" w:rsidRDefault="004D4EFA" w:rsidP="00EE6E73">
      <w:pPr>
        <w:pStyle w:val="PL"/>
      </w:pPr>
      <w:r w:rsidRPr="00EE6E73">
        <w:t>}</w:t>
      </w:r>
    </w:p>
    <w:p w14:paraId="63157089" w14:textId="77777777" w:rsidR="009B1D75" w:rsidRPr="00EE6E73" w:rsidRDefault="009B1D75" w:rsidP="00EE6E73">
      <w:pPr>
        <w:pStyle w:val="PL"/>
      </w:pPr>
    </w:p>
    <w:p w14:paraId="4444175B" w14:textId="77777777" w:rsidR="00394471" w:rsidRPr="00EE6E73" w:rsidRDefault="00394471" w:rsidP="00EE6E73">
      <w:pPr>
        <w:pStyle w:val="PL"/>
        <w:rPr>
          <w:color w:val="808080"/>
        </w:rPr>
      </w:pPr>
      <w:r w:rsidRPr="00EE6E73">
        <w:rPr>
          <w:color w:val="808080"/>
        </w:rPr>
        <w:t>-- TAG-SRS-CONFIG-STOP</w:t>
      </w:r>
    </w:p>
    <w:p w14:paraId="0340DA26" w14:textId="77777777" w:rsidR="00394471" w:rsidRPr="00EE6E73" w:rsidRDefault="00394471" w:rsidP="00EE6E73">
      <w:pPr>
        <w:pStyle w:val="PL"/>
        <w:rPr>
          <w:color w:val="808080"/>
        </w:rPr>
      </w:pPr>
      <w:r w:rsidRPr="00EE6E73">
        <w:rPr>
          <w:color w:val="808080"/>
        </w:rPr>
        <w:t>-- ASN1STOP</w:t>
      </w:r>
    </w:p>
    <w:p w14:paraId="69FDA05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EE6E73" w:rsidRDefault="00394471" w:rsidP="00964CC4">
            <w:pPr>
              <w:pStyle w:val="TAH"/>
              <w:rPr>
                <w:szCs w:val="22"/>
                <w:lang w:eastAsia="sv-SE"/>
              </w:rPr>
            </w:pPr>
            <w:r w:rsidRPr="00EE6E73">
              <w:rPr>
                <w:i/>
                <w:szCs w:val="22"/>
                <w:lang w:eastAsia="sv-SE"/>
              </w:rPr>
              <w:t xml:space="preserve">SRS-Config </w:t>
            </w:r>
            <w:r w:rsidRPr="00EE6E73">
              <w:rPr>
                <w:szCs w:val="22"/>
                <w:lang w:eastAsia="sv-SE"/>
              </w:rPr>
              <w:t>field descriptions</w:t>
            </w:r>
          </w:p>
        </w:tc>
      </w:tr>
      <w:tr w:rsidR="004112C8" w:rsidRPr="00EE6E73"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EE6E73" w:rsidRDefault="004D4EFA" w:rsidP="004D4EFA">
            <w:pPr>
              <w:pStyle w:val="TAL"/>
              <w:rPr>
                <w:rFonts w:eastAsia="Yu Mincho"/>
                <w:b/>
                <w:bCs/>
                <w:i/>
                <w:szCs w:val="22"/>
                <w:lang w:eastAsia="sv-SE"/>
              </w:rPr>
            </w:pPr>
            <w:r w:rsidRPr="00EE6E73">
              <w:rPr>
                <w:rFonts w:eastAsia="Yu Mincho"/>
                <w:b/>
                <w:bCs/>
                <w:i/>
                <w:szCs w:val="22"/>
                <w:lang w:eastAsia="sv-SE"/>
              </w:rPr>
              <w:t>dci-</w:t>
            </w:r>
            <w:proofErr w:type="spellStart"/>
            <w:r w:rsidRPr="00EE6E73">
              <w:rPr>
                <w:rFonts w:eastAsia="Yu Mincho"/>
                <w:b/>
                <w:bCs/>
                <w:i/>
                <w:szCs w:val="22"/>
                <w:lang w:eastAsia="sv-SE"/>
              </w:rPr>
              <w:t>TriggeringPosResourceSetLink</w:t>
            </w:r>
            <w:proofErr w:type="spellEnd"/>
          </w:p>
          <w:p w14:paraId="1406B4C0" w14:textId="714B5559" w:rsidR="004D4EFA" w:rsidRPr="00EE6E73" w:rsidRDefault="004D4EFA" w:rsidP="00B4120F">
            <w:pPr>
              <w:pStyle w:val="TAL"/>
              <w:rPr>
                <w:lang w:eastAsia="sv-SE"/>
              </w:rPr>
            </w:pPr>
            <w:r w:rsidRPr="00EE6E73">
              <w:rPr>
                <w:bCs/>
                <w:szCs w:val="22"/>
                <w:lang w:eastAsia="en-GB"/>
              </w:rPr>
              <w:t>Indicates whether the single DCI-triggering SRS positioning resource sets across the linked carriers is enabled or not for bandwidth aggregation</w:t>
            </w:r>
            <w:r w:rsidRPr="00EE6E73">
              <w:rPr>
                <w:rFonts w:eastAsia="Yu Mincho"/>
                <w:bCs/>
                <w:szCs w:val="22"/>
                <w:lang w:eastAsia="sv-SE"/>
              </w:rPr>
              <w:t>.</w:t>
            </w:r>
          </w:p>
        </w:tc>
      </w:tr>
      <w:tr w:rsidR="00F747EB" w:rsidRPr="00EE6E73"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EE6E73" w:rsidRDefault="00394471" w:rsidP="00964CC4">
            <w:pPr>
              <w:pStyle w:val="TAL"/>
              <w:rPr>
                <w:szCs w:val="22"/>
                <w:lang w:eastAsia="sv-SE"/>
              </w:rPr>
            </w:pPr>
            <w:proofErr w:type="spellStart"/>
            <w:r w:rsidRPr="00EE6E73">
              <w:rPr>
                <w:b/>
                <w:i/>
                <w:szCs w:val="22"/>
                <w:lang w:eastAsia="sv-SE"/>
              </w:rPr>
              <w:t>tpc</w:t>
            </w:r>
            <w:proofErr w:type="spellEnd"/>
            <w:r w:rsidRPr="00EE6E73">
              <w:rPr>
                <w:b/>
                <w:i/>
                <w:szCs w:val="22"/>
                <w:lang w:eastAsia="sv-SE"/>
              </w:rPr>
              <w:t>-Accumulation</w:t>
            </w:r>
          </w:p>
          <w:p w14:paraId="5DB1908F" w14:textId="77777777" w:rsidR="00394471" w:rsidRPr="00EE6E73" w:rsidRDefault="00394471" w:rsidP="00964CC4">
            <w:pPr>
              <w:pStyle w:val="TAL"/>
              <w:rPr>
                <w:szCs w:val="22"/>
                <w:lang w:eastAsia="sv-SE"/>
              </w:rPr>
            </w:pPr>
            <w:r w:rsidRPr="00EE6E73">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EE6E73" w:rsidRDefault="00394471" w:rsidP="00964CC4">
            <w:pPr>
              <w:pStyle w:val="TAH"/>
              <w:rPr>
                <w:szCs w:val="22"/>
                <w:lang w:eastAsia="sv-SE"/>
              </w:rPr>
            </w:pPr>
            <w:r w:rsidRPr="00EE6E73">
              <w:rPr>
                <w:i/>
                <w:szCs w:val="22"/>
                <w:lang w:eastAsia="sv-SE"/>
              </w:rPr>
              <w:lastRenderedPageBreak/>
              <w:t>SRS-Resource</w:t>
            </w:r>
            <w:r w:rsidR="00B477A2" w:rsidRPr="00EE6E73">
              <w:rPr>
                <w:i/>
                <w:szCs w:val="22"/>
              </w:rPr>
              <w:t>, SRS-</w:t>
            </w:r>
            <w:proofErr w:type="spellStart"/>
            <w:r w:rsidR="00B477A2" w:rsidRPr="00EE6E73">
              <w:rPr>
                <w:i/>
                <w:szCs w:val="22"/>
              </w:rPr>
              <w:t>PosResource</w:t>
            </w:r>
            <w:proofErr w:type="spellEnd"/>
            <w:r w:rsidRPr="00EE6E73">
              <w:rPr>
                <w:i/>
                <w:szCs w:val="22"/>
                <w:lang w:eastAsia="sv-SE"/>
              </w:rPr>
              <w:t xml:space="preserve"> </w:t>
            </w:r>
            <w:r w:rsidRPr="00EE6E73">
              <w:rPr>
                <w:szCs w:val="22"/>
                <w:lang w:eastAsia="sv-SE"/>
              </w:rPr>
              <w:t>field descriptions</w:t>
            </w:r>
          </w:p>
        </w:tc>
      </w:tr>
      <w:tr w:rsidR="004112C8" w:rsidRPr="00EE6E73"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EE6E73" w:rsidRDefault="00394471" w:rsidP="00964CC4">
            <w:pPr>
              <w:pStyle w:val="TAL"/>
              <w:rPr>
                <w:szCs w:val="22"/>
                <w:lang w:eastAsia="sv-SE"/>
              </w:rPr>
            </w:pPr>
            <w:r w:rsidRPr="00EE6E73">
              <w:rPr>
                <w:b/>
                <w:i/>
                <w:szCs w:val="22"/>
                <w:lang w:eastAsia="sv-SE"/>
              </w:rPr>
              <w:t>cyclicShift-n2</w:t>
            </w:r>
          </w:p>
          <w:p w14:paraId="0F6A35F1"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EE6E73" w:rsidRDefault="00394471" w:rsidP="00964CC4">
            <w:pPr>
              <w:pStyle w:val="TAL"/>
              <w:rPr>
                <w:szCs w:val="22"/>
                <w:lang w:eastAsia="sv-SE"/>
              </w:rPr>
            </w:pPr>
            <w:r w:rsidRPr="00EE6E73">
              <w:rPr>
                <w:b/>
                <w:i/>
                <w:szCs w:val="22"/>
                <w:lang w:eastAsia="sv-SE"/>
              </w:rPr>
              <w:t>cyclicShift-n4</w:t>
            </w:r>
          </w:p>
          <w:p w14:paraId="4C600023"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EE6E73" w:rsidRDefault="0018069D" w:rsidP="0018069D">
            <w:pPr>
              <w:pStyle w:val="TAL"/>
              <w:rPr>
                <w:rFonts w:eastAsia="SimSun"/>
                <w:szCs w:val="22"/>
              </w:rPr>
            </w:pPr>
            <w:r w:rsidRPr="00EE6E73">
              <w:rPr>
                <w:b/>
                <w:i/>
                <w:szCs w:val="22"/>
                <w:lang w:eastAsia="sv-SE"/>
              </w:rPr>
              <w:t>cyclicShift-n</w:t>
            </w:r>
            <w:r w:rsidRPr="00EE6E73">
              <w:rPr>
                <w:rFonts w:eastAsia="SimSun"/>
                <w:b/>
                <w:i/>
                <w:szCs w:val="22"/>
              </w:rPr>
              <w:t>8</w:t>
            </w:r>
          </w:p>
          <w:p w14:paraId="517B541E" w14:textId="5D3F00D9" w:rsidR="0018069D" w:rsidRPr="00EE6E73" w:rsidRDefault="0018069D" w:rsidP="0018069D">
            <w:pPr>
              <w:pStyle w:val="TAL"/>
              <w:rPr>
                <w:b/>
                <w:i/>
                <w:szCs w:val="22"/>
                <w:lang w:eastAsia="sv-SE"/>
              </w:rPr>
            </w:pPr>
            <w:r w:rsidRPr="00EE6E73">
              <w:rPr>
                <w:szCs w:val="22"/>
                <w:lang w:eastAsia="sv-SE"/>
              </w:rPr>
              <w:t>Cyclic shift configuration (see TS 38.214 [19], clause 6.2.1).</w:t>
            </w:r>
          </w:p>
        </w:tc>
      </w:tr>
      <w:tr w:rsidR="004112C8" w:rsidRPr="00EE6E73"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EE6E73" w:rsidRDefault="009E79B2" w:rsidP="009E79B2">
            <w:pPr>
              <w:pStyle w:val="TAL"/>
              <w:rPr>
                <w:b/>
                <w:bCs/>
                <w:i/>
                <w:iCs/>
              </w:rPr>
            </w:pPr>
            <w:proofErr w:type="spellStart"/>
            <w:r w:rsidRPr="00EE6E73">
              <w:rPr>
                <w:b/>
                <w:bCs/>
                <w:i/>
                <w:iCs/>
              </w:rPr>
              <w:t>combOffsetHopping</w:t>
            </w:r>
            <w:proofErr w:type="spellEnd"/>
          </w:p>
          <w:p w14:paraId="0890DDD0" w14:textId="6855F20B" w:rsidR="009E79B2" w:rsidRPr="00EE6E73" w:rsidRDefault="009E79B2" w:rsidP="009E79B2">
            <w:pPr>
              <w:pStyle w:val="TAL"/>
              <w:rPr>
                <w:b/>
                <w:i/>
                <w:szCs w:val="22"/>
                <w:lang w:eastAsia="sv-SE"/>
              </w:rPr>
            </w:pPr>
            <w:r w:rsidRPr="00EE6E73">
              <w:t xml:space="preserve">Configures UE with comb offset hopping. The </w:t>
            </w:r>
            <w:proofErr w:type="spellStart"/>
            <w:r w:rsidRPr="00EE6E73">
              <w:rPr>
                <w:i/>
                <w:iCs/>
              </w:rPr>
              <w:t>hoppingId</w:t>
            </w:r>
            <w:proofErr w:type="spellEnd"/>
            <w:r w:rsidRPr="00EE6E73">
              <w:t xml:space="preserve"> is used to initialize pseudo random comb offset hopping. If UE is configured with both comb offset and cyclic shift hopping, only one </w:t>
            </w:r>
            <w:proofErr w:type="spellStart"/>
            <w:r w:rsidRPr="00EE6E73">
              <w:rPr>
                <w:i/>
                <w:iCs/>
              </w:rPr>
              <w:t>hoppingId</w:t>
            </w:r>
            <w:proofErr w:type="spellEnd"/>
            <w:r w:rsidRPr="00EE6E73">
              <w:t xml:space="preserve"> is configured. The </w:t>
            </w:r>
            <w:proofErr w:type="spellStart"/>
            <w:r w:rsidRPr="00EE6E73">
              <w:rPr>
                <w:i/>
                <w:iCs/>
              </w:rPr>
              <w:t>hoppingWithRepetition</w:t>
            </w:r>
            <w:proofErr w:type="spellEnd"/>
            <w:r w:rsidRPr="00EE6E73">
              <w:t xml:space="preserve"> configures time-domain hopping </w:t>
            </w:r>
            <w:proofErr w:type="spellStart"/>
            <w:r w:rsidRPr="00EE6E73">
              <w:t>behavior</w:t>
            </w:r>
            <w:proofErr w:type="spellEnd"/>
            <w:r w:rsidRPr="00EE6E73">
              <w:t xml:space="preserve"> for repetition factor R&gt;1. </w:t>
            </w:r>
            <w:r w:rsidR="001679BB" w:rsidRPr="00EE6E73">
              <w:t xml:space="preserve">The </w:t>
            </w:r>
            <w:proofErr w:type="spellStart"/>
            <w:r w:rsidR="001679BB" w:rsidRPr="00EE6E73">
              <w:rPr>
                <w:i/>
                <w:iCs/>
              </w:rPr>
              <w:t>hoppingSubset</w:t>
            </w:r>
            <w:proofErr w:type="spellEnd"/>
            <w:r w:rsidR="001679BB" w:rsidRPr="00EE6E73">
              <w:t xml:space="preserve"> indicates a set of comb offset by a bit string (see clause 6.4.1.4.3 of TS 38.211 [16]). The </w:t>
            </w:r>
            <w:r w:rsidR="001679BB" w:rsidRPr="00EE6E73">
              <w:rPr>
                <w:i/>
                <w:iCs/>
              </w:rPr>
              <w:t>i</w:t>
            </w:r>
            <w:r w:rsidR="001679BB" w:rsidRPr="00EE6E73">
              <w:t>-</w:t>
            </w:r>
            <w:proofErr w:type="spellStart"/>
            <w:r w:rsidR="001679BB" w:rsidRPr="00EE6E73">
              <w:t>th</w:t>
            </w:r>
            <w:proofErr w:type="spellEnd"/>
            <w:r w:rsidR="001679BB" w:rsidRPr="00EE6E73">
              <w:t xml:space="preserve">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proofErr w:type="spellStart"/>
            <w:r w:rsidR="001679BB" w:rsidRPr="00EE6E73">
              <w:rPr>
                <w:i/>
              </w:rPr>
              <w:t>t</w:t>
            </w:r>
            <w:proofErr w:type="spellEnd"/>
            <w:r w:rsidR="001679BB" w:rsidRPr="00EE6E73">
              <w:rPr>
                <w:i/>
              </w:rPr>
              <w:t xml:space="preserve"> </w:t>
            </w:r>
            <w:r w:rsidR="001679BB" w:rsidRPr="00EE6E73">
              <w:t xml:space="preserve">is determined by its ordinary position among the positive bits in bit string, i.e., if the </w:t>
            </w:r>
            <w:r w:rsidR="001679BB" w:rsidRPr="00EE6E73">
              <w:rPr>
                <w:i/>
                <w:iCs/>
              </w:rPr>
              <w:t>i</w:t>
            </w:r>
            <w:r w:rsidR="001679BB" w:rsidRPr="00EE6E73">
              <w:t>-</w:t>
            </w:r>
            <w:proofErr w:type="spellStart"/>
            <w:r w:rsidR="001679BB" w:rsidRPr="00EE6E73">
              <w:t>th</w:t>
            </w:r>
            <w:proofErr w:type="spellEnd"/>
            <w:r w:rsidR="001679BB" w:rsidRPr="00EE6E73">
              <w:t xml:space="preserve"> bit is a first positive bit, </w:t>
            </w:r>
            <w:r w:rsidR="001679BB" w:rsidRPr="00EE6E73">
              <w:rPr>
                <w:i/>
                <w:iCs/>
              </w:rPr>
              <w:t>t=0</w:t>
            </w:r>
            <w:r w:rsidR="001679BB" w:rsidRPr="00EE6E73">
              <w:t xml:space="preserve">; if the </w:t>
            </w:r>
            <w:r w:rsidR="001679BB" w:rsidRPr="00EE6E73">
              <w:rPr>
                <w:i/>
                <w:iCs/>
              </w:rPr>
              <w:t>i</w:t>
            </w:r>
            <w:r w:rsidR="001679BB" w:rsidRPr="00EE6E73">
              <w:t>-</w:t>
            </w:r>
            <w:proofErr w:type="spellStart"/>
            <w:r w:rsidR="001679BB" w:rsidRPr="00EE6E73">
              <w:t>th</w:t>
            </w:r>
            <w:proofErr w:type="spellEnd"/>
            <w:r w:rsidR="001679BB" w:rsidRPr="00EE6E73">
              <w:t xml:space="preserve"> bit is a second positive bit, </w:t>
            </w:r>
            <w:r w:rsidR="001679BB" w:rsidRPr="00EE6E73">
              <w:rPr>
                <w:i/>
                <w:iCs/>
              </w:rPr>
              <w:t>t=1</w:t>
            </w:r>
            <w:r w:rsidR="001679BB" w:rsidRPr="00EE6E73">
              <w:t xml:space="preserve"> , and so on.</w:t>
            </w:r>
          </w:p>
        </w:tc>
      </w:tr>
      <w:tr w:rsidR="004112C8" w:rsidRPr="00EE6E73"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EE6E73" w:rsidRDefault="009E79B2" w:rsidP="009E79B2">
            <w:pPr>
              <w:pStyle w:val="TAL"/>
              <w:rPr>
                <w:b/>
                <w:bCs/>
                <w:i/>
                <w:iCs/>
              </w:rPr>
            </w:pPr>
            <w:proofErr w:type="spellStart"/>
            <w:r w:rsidRPr="00EE6E73">
              <w:rPr>
                <w:b/>
                <w:bCs/>
                <w:i/>
                <w:iCs/>
              </w:rPr>
              <w:t>cyclicShiftHopping</w:t>
            </w:r>
            <w:proofErr w:type="spellEnd"/>
          </w:p>
          <w:p w14:paraId="4CBB1BCD" w14:textId="293A3042" w:rsidR="009E79B2" w:rsidRPr="00EE6E73" w:rsidRDefault="009E79B2" w:rsidP="009E79B2">
            <w:pPr>
              <w:pStyle w:val="TAL"/>
              <w:rPr>
                <w:b/>
                <w:i/>
                <w:szCs w:val="22"/>
                <w:lang w:eastAsia="sv-SE"/>
              </w:rPr>
            </w:pPr>
            <w:r w:rsidRPr="00EE6E73">
              <w:t xml:space="preserve">Configures UE with cyclic shift hopping. The </w:t>
            </w:r>
            <w:proofErr w:type="spellStart"/>
            <w:r w:rsidRPr="00EE6E73">
              <w:rPr>
                <w:i/>
                <w:iCs/>
              </w:rPr>
              <w:t>hoppingId</w:t>
            </w:r>
            <w:proofErr w:type="spellEnd"/>
            <w:r w:rsidRPr="00EE6E73">
              <w:t xml:space="preserve"> is used to initialize pseudo random cyclic shift hopping. If UE is configured with both comb offset and cyclic shift hopping, only one </w:t>
            </w:r>
            <w:proofErr w:type="spellStart"/>
            <w:r w:rsidRPr="00EE6E73">
              <w:rPr>
                <w:i/>
                <w:iCs/>
              </w:rPr>
              <w:t>hoppingId</w:t>
            </w:r>
            <w:proofErr w:type="spellEnd"/>
            <w:r w:rsidRPr="00EE6E73">
              <w:t xml:space="preserve"> is configured. The </w:t>
            </w:r>
            <w:proofErr w:type="spellStart"/>
            <w:r w:rsidRPr="00EE6E73">
              <w:rPr>
                <w:i/>
                <w:iCs/>
              </w:rPr>
              <w:t>hoppingFinerGranularity</w:t>
            </w:r>
            <w:proofErr w:type="spellEnd"/>
            <w:r w:rsidRPr="00EE6E73">
              <w:t xml:space="preserve"> enables finer granular hopping, see TS</w:t>
            </w:r>
            <w:r w:rsidR="001679BB" w:rsidRPr="00EE6E73">
              <w:t xml:space="preserve"> 38.211 [16], clause 6.4.1.4.2</w:t>
            </w:r>
            <w:r w:rsidRPr="00EE6E73">
              <w:t xml:space="preserve">. If </w:t>
            </w:r>
            <w:proofErr w:type="spellStart"/>
            <w:r w:rsidRPr="00EE6E73">
              <w:rPr>
                <w:i/>
              </w:rPr>
              <w:t>hoppingSubset</w:t>
            </w:r>
            <w:proofErr w:type="spellEnd"/>
            <w:r w:rsidRPr="00EE6E73">
              <w:t xml:space="preserve"> </w:t>
            </w:r>
            <w:r w:rsidRPr="00EE6E73">
              <w:rPr>
                <w:lang w:eastAsia="sv-SE"/>
              </w:rPr>
              <w:t xml:space="preserve">is configured, </w:t>
            </w:r>
            <w:proofErr w:type="spellStart"/>
            <w:r w:rsidRPr="00EE6E73">
              <w:rPr>
                <w:i/>
                <w:lang w:eastAsia="sv-SE"/>
              </w:rPr>
              <w:t>hoppingFinerGranularity</w:t>
            </w:r>
            <w:proofErr w:type="spellEnd"/>
            <w:r w:rsidRPr="00EE6E73">
              <w:rPr>
                <w:lang w:eastAsia="sv-SE"/>
              </w:rPr>
              <w:t xml:space="preserve"> is not configured.</w:t>
            </w:r>
            <w:r w:rsidR="001679BB" w:rsidRPr="00EE6E73">
              <w:t xml:space="preserve"> The </w:t>
            </w:r>
            <w:proofErr w:type="spellStart"/>
            <w:r w:rsidR="001679BB" w:rsidRPr="00EE6E73">
              <w:t>hoppingSubset</w:t>
            </w:r>
            <w:proofErr w:type="spellEnd"/>
            <w:r w:rsidR="001679BB" w:rsidRPr="00EE6E73">
              <w:t xml:space="preserve"> indicates a set of cyclic shift by a bit string (see clause 6.4.1.4.2 of TS 38.211 [16]). The </w:t>
            </w:r>
            <w:r w:rsidR="001679BB" w:rsidRPr="00EE6E73">
              <w:rPr>
                <w:i/>
                <w:iCs/>
              </w:rPr>
              <w:t>i</w:t>
            </w:r>
            <w:r w:rsidR="001679BB" w:rsidRPr="00EE6E73">
              <w:t>-</w:t>
            </w:r>
            <w:proofErr w:type="spellStart"/>
            <w:r w:rsidR="001679BB" w:rsidRPr="00EE6E73">
              <w:t>th</w:t>
            </w:r>
            <w:proofErr w:type="spellEnd"/>
            <w:r w:rsidR="001679BB" w:rsidRPr="00EE6E73">
              <w:t xml:space="preserve">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proofErr w:type="spellStart"/>
            <w:r w:rsidR="001679BB" w:rsidRPr="00EE6E73">
              <w:rPr>
                <w:i/>
              </w:rPr>
              <w:t>t</w:t>
            </w:r>
            <w:proofErr w:type="spellEnd"/>
            <w:r w:rsidR="001679BB" w:rsidRPr="00EE6E73">
              <w:rPr>
                <w:i/>
              </w:rPr>
              <w:t xml:space="preserve"> </w:t>
            </w:r>
            <w:r w:rsidR="001679BB" w:rsidRPr="00EE6E73">
              <w:t xml:space="preserve">is determined by its ordinary position among the positive bits in bit string, i.e., if the </w:t>
            </w:r>
            <w:r w:rsidR="001679BB" w:rsidRPr="00EE6E73">
              <w:rPr>
                <w:i/>
                <w:iCs/>
              </w:rPr>
              <w:t>i</w:t>
            </w:r>
            <w:r w:rsidR="001679BB" w:rsidRPr="00EE6E73">
              <w:t>-</w:t>
            </w:r>
            <w:proofErr w:type="spellStart"/>
            <w:r w:rsidR="001679BB" w:rsidRPr="00EE6E73">
              <w:t>th</w:t>
            </w:r>
            <w:proofErr w:type="spellEnd"/>
            <w:r w:rsidR="001679BB" w:rsidRPr="00EE6E73">
              <w:t xml:space="preserve"> bit is a first positive bit, </w:t>
            </w:r>
            <w:r w:rsidR="001679BB" w:rsidRPr="00EE6E73">
              <w:rPr>
                <w:i/>
                <w:iCs/>
              </w:rPr>
              <w:t>t=0</w:t>
            </w:r>
            <w:r w:rsidR="001679BB" w:rsidRPr="00EE6E73">
              <w:t xml:space="preserve">; if the </w:t>
            </w:r>
            <w:r w:rsidR="001679BB" w:rsidRPr="00EE6E73">
              <w:rPr>
                <w:i/>
                <w:iCs/>
              </w:rPr>
              <w:t>i</w:t>
            </w:r>
            <w:r w:rsidR="001679BB" w:rsidRPr="00EE6E73">
              <w:t>-</w:t>
            </w:r>
            <w:proofErr w:type="spellStart"/>
            <w:r w:rsidR="001679BB" w:rsidRPr="00EE6E73">
              <w:t>th</w:t>
            </w:r>
            <w:proofErr w:type="spellEnd"/>
            <w:r w:rsidR="001679BB" w:rsidRPr="00EE6E73">
              <w:t xml:space="preserve"> bit is a second positive bit, </w:t>
            </w:r>
            <w:r w:rsidR="001679BB" w:rsidRPr="00EE6E73">
              <w:rPr>
                <w:i/>
                <w:iCs/>
              </w:rPr>
              <w:t>t=1</w:t>
            </w:r>
            <w:r w:rsidR="001679BB" w:rsidRPr="00EE6E73">
              <w:t xml:space="preserve"> , and so on</w:t>
            </w:r>
            <w:r w:rsidR="001679BB" w:rsidRPr="00EE6E73">
              <w:rPr>
                <w:szCs w:val="18"/>
              </w:rPr>
              <w:t>.</w:t>
            </w:r>
          </w:p>
        </w:tc>
      </w:tr>
      <w:tr w:rsidR="004112C8" w:rsidRPr="00EE6E73"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EE6E73" w:rsidRDefault="009E79B2" w:rsidP="009E79B2">
            <w:pPr>
              <w:pStyle w:val="TAL"/>
              <w:rPr>
                <w:b/>
                <w:bCs/>
                <w:i/>
                <w:iCs/>
              </w:rPr>
            </w:pPr>
            <w:proofErr w:type="spellStart"/>
            <w:r w:rsidRPr="00EE6E73">
              <w:rPr>
                <w:b/>
                <w:bCs/>
                <w:i/>
                <w:iCs/>
              </w:rPr>
              <w:t>enableStartRBHopping</w:t>
            </w:r>
            <w:proofErr w:type="spellEnd"/>
          </w:p>
          <w:p w14:paraId="65D889B5" w14:textId="4C90B9AB" w:rsidR="009E79B2" w:rsidRPr="00EE6E73" w:rsidRDefault="009E79B2" w:rsidP="009E79B2">
            <w:pPr>
              <w:pStyle w:val="TAL"/>
              <w:rPr>
                <w:szCs w:val="22"/>
                <w:lang w:eastAsia="sv-SE"/>
              </w:rPr>
            </w:pPr>
            <w:r w:rsidRPr="00EE6E73">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EE6E73">
              <w:rPr>
                <w:szCs w:val="22"/>
                <w:lang w:eastAsia="sv-SE"/>
              </w:rPr>
              <w:t>c</w:t>
            </w:r>
            <w:r w:rsidRPr="00EE6E73">
              <w:rPr>
                <w:szCs w:val="22"/>
                <w:lang w:eastAsia="sv-SE"/>
              </w:rPr>
              <w:t>lause 6.4.1.4 in TS 38.211.</w:t>
            </w:r>
          </w:p>
        </w:tc>
      </w:tr>
      <w:tr w:rsidR="004112C8" w:rsidRPr="00EE6E73"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EE6E73" w:rsidRDefault="009E79B2" w:rsidP="009E79B2">
            <w:pPr>
              <w:pStyle w:val="TAL"/>
              <w:rPr>
                <w:szCs w:val="22"/>
                <w:lang w:eastAsia="sv-SE"/>
              </w:rPr>
            </w:pPr>
            <w:proofErr w:type="spellStart"/>
            <w:r w:rsidRPr="00EE6E73">
              <w:rPr>
                <w:b/>
                <w:i/>
                <w:szCs w:val="22"/>
                <w:lang w:eastAsia="sv-SE"/>
              </w:rPr>
              <w:t>freqHopping</w:t>
            </w:r>
            <w:proofErr w:type="spellEnd"/>
          </w:p>
          <w:p w14:paraId="1C20B01D" w14:textId="38D1B8AC" w:rsidR="009E79B2" w:rsidRPr="00EE6E73" w:rsidRDefault="009E79B2" w:rsidP="009E79B2">
            <w:pPr>
              <w:pStyle w:val="TAL"/>
              <w:rPr>
                <w:szCs w:val="22"/>
                <w:lang w:eastAsia="sv-SE"/>
              </w:rPr>
            </w:pPr>
            <w:r w:rsidRPr="00EE6E73">
              <w:rPr>
                <w:szCs w:val="22"/>
                <w:lang w:eastAsia="sv-SE"/>
              </w:rPr>
              <w:t xml:space="preserve">Includes parameters capturing SRS frequency hopping (see TS 38.214 [19], clause 6.2.1). For CLI SRS-RSRP measurement, the network always configures this field such that </w:t>
            </w:r>
            <w:r w:rsidRPr="00EE6E73">
              <w:rPr>
                <w:i/>
                <w:szCs w:val="22"/>
                <w:lang w:eastAsia="sv-SE"/>
              </w:rPr>
              <w:t>b-hop</w:t>
            </w:r>
            <w:r w:rsidRPr="00EE6E73">
              <w:rPr>
                <w:szCs w:val="22"/>
                <w:lang w:eastAsia="sv-SE"/>
              </w:rPr>
              <w:t xml:space="preserve"> &gt; </w:t>
            </w:r>
            <w:r w:rsidRPr="00EE6E73">
              <w:rPr>
                <w:i/>
                <w:szCs w:val="22"/>
                <w:lang w:eastAsia="sv-SE"/>
              </w:rPr>
              <w:t>b-SRS</w:t>
            </w:r>
            <w:r w:rsidRPr="00EE6E73">
              <w:rPr>
                <w:szCs w:val="22"/>
                <w:lang w:eastAsia="sv-SE"/>
              </w:rPr>
              <w:t>.</w:t>
            </w:r>
            <w:r w:rsidR="004D4EFA" w:rsidRPr="00EE6E73">
              <w:rPr>
                <w:szCs w:val="22"/>
                <w:lang w:eastAsia="sv-SE"/>
              </w:rPr>
              <w:t xml:space="preserve"> For SRS for positioning configuration in multiple cells</w:t>
            </w:r>
            <w:r w:rsidR="00E43714" w:rsidRPr="00EE6E73">
              <w:rPr>
                <w:szCs w:val="22"/>
                <w:lang w:eastAsia="sv-SE"/>
              </w:rPr>
              <w:t>,</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 xml:space="preserve">. </w:t>
            </w:r>
            <w:r w:rsidR="004D4EFA" w:rsidRPr="00EE6E73">
              <w:rPr>
                <w:rFonts w:cs="Arial"/>
                <w:i/>
                <w:iCs/>
                <w:szCs w:val="18"/>
                <w:lang w:eastAsia="sv-SE"/>
              </w:rPr>
              <w:t>c-SRS</w:t>
            </w:r>
            <w:r w:rsidR="004D4EFA" w:rsidRPr="00EE6E73">
              <w:rPr>
                <w:rFonts w:cs="Arial"/>
                <w:szCs w:val="18"/>
                <w:lang w:eastAsia="sv-SE"/>
              </w:rPr>
              <w:t xml:space="preserve"> </w:t>
            </w:r>
            <w:r w:rsidR="004D4EFA" w:rsidRPr="00EE6E73">
              <w:rPr>
                <w:rFonts w:eastAsia="DengXian" w:cs="Arial"/>
                <w:bCs/>
                <w:iCs/>
                <w:szCs w:val="18"/>
              </w:rPr>
              <w:t>Indicates the maximum bandwidth</w:t>
            </w:r>
            <w:r w:rsidR="00B513C1" w:rsidRPr="00EE6E73">
              <w:rPr>
                <w:rFonts w:eastAsia="DengXian" w:cs="Arial"/>
                <w:bCs/>
                <w:iCs/>
                <w:szCs w:val="18"/>
              </w:rPr>
              <w:t xml:space="preserve"> per hop</w:t>
            </w:r>
            <w:r w:rsidR="004D4EFA" w:rsidRPr="00EE6E73">
              <w:rPr>
                <w:rFonts w:eastAsia="DengXian" w:cs="Arial"/>
                <w:bCs/>
                <w:iCs/>
                <w:szCs w:val="18"/>
              </w:rPr>
              <w:t xml:space="preserve">. When </w:t>
            </w:r>
            <w:proofErr w:type="spellStart"/>
            <w:r w:rsidR="004D4EFA" w:rsidRPr="00EE6E73">
              <w:rPr>
                <w:rFonts w:eastAsia="DengXian" w:cs="Arial"/>
                <w:bCs/>
                <w:i/>
                <w:szCs w:val="18"/>
              </w:rPr>
              <w:t>TxHoppingConfig</w:t>
            </w:r>
            <w:proofErr w:type="spellEnd"/>
            <w:r w:rsidR="004D4EFA" w:rsidRPr="00EE6E73">
              <w:rPr>
                <w:rFonts w:eastAsia="DengXian" w:cs="Arial"/>
                <w:bCs/>
                <w:iCs/>
                <w:szCs w:val="18"/>
              </w:rPr>
              <w:t xml:space="preserve"> is configured the</w:t>
            </w:r>
            <w:r w:rsidR="004D4EFA" w:rsidRPr="00EE6E73">
              <w:rPr>
                <w:rFonts w:eastAsia="DengXian" w:cs="Arial"/>
                <w:bCs/>
                <w:i/>
                <w:iCs/>
                <w:noProof/>
                <w:szCs w:val="18"/>
              </w:rPr>
              <w:t xml:space="preserve"> </w:t>
            </w:r>
            <w:r w:rsidR="004D4EFA" w:rsidRPr="00EE6E73">
              <w:rPr>
                <w:rFonts w:eastAsia="DengXian" w:cs="Arial"/>
                <w:bCs/>
                <w:iCs/>
                <w:szCs w:val="18"/>
              </w:rPr>
              <w:t>valid values for</w:t>
            </w:r>
            <w:r w:rsidR="004D4EFA" w:rsidRPr="00EE6E73">
              <w:rPr>
                <w:rFonts w:eastAsia="DengXian" w:cs="Arial"/>
                <w:bCs/>
                <w:i/>
                <w:iCs/>
                <w:noProof/>
                <w:szCs w:val="18"/>
              </w:rPr>
              <w:t xml:space="preserve"> </w:t>
            </w:r>
            <w:r w:rsidR="004D4EFA" w:rsidRPr="00EE6E73">
              <w:rPr>
                <w:rFonts w:eastAsia="DengXian" w:cs="Arial"/>
                <w:bCs/>
                <w:i/>
                <w:szCs w:val="18"/>
              </w:rPr>
              <w:t>c-SRS</w:t>
            </w:r>
            <w:r w:rsidR="004D4EFA" w:rsidRPr="00EE6E73">
              <w:rPr>
                <w:rFonts w:eastAsia="DengXian" w:cs="Arial"/>
                <w:bCs/>
                <w:i/>
                <w:iCs/>
                <w:noProof/>
                <w:szCs w:val="18"/>
              </w:rPr>
              <w:t xml:space="preserve"> </w:t>
            </w:r>
            <w:r w:rsidR="004D4EFA" w:rsidRPr="00EE6E73">
              <w:rPr>
                <w:rFonts w:eastAsia="DengXian" w:cs="Arial"/>
                <w:bCs/>
                <w:iCs/>
                <w:szCs w:val="18"/>
              </w:rPr>
              <w:t>are such that the maximum bandwidth</w:t>
            </w:r>
            <w:r w:rsidR="004D4EFA" w:rsidRPr="00EE6E73">
              <w:rPr>
                <w:rFonts w:eastAsia="DengXian" w:cs="Arial"/>
                <w:bCs/>
                <w:i/>
                <w:iCs/>
                <w:noProof/>
                <w:szCs w:val="18"/>
              </w:rPr>
              <w:t xml:space="preserve"> </w:t>
            </w:r>
            <w:r w:rsidR="004D4EFA" w:rsidRPr="00EE6E73">
              <w:rPr>
                <w:rFonts w:eastAsia="DengXian" w:cs="Arial"/>
                <w:bCs/>
                <w:noProof/>
                <w:szCs w:val="18"/>
              </w:rPr>
              <w:t>is: 104 PRBs, 48 PRBs, 132 PRBs, 64 PRBs, for 15,30,60,120 KHz</w:t>
            </w:r>
            <w:r w:rsidR="004D4EFA" w:rsidRPr="00EE6E73">
              <w:rPr>
                <w:rFonts w:eastAsia="DengXian" w:cs="Arial"/>
                <w:bCs/>
                <w:szCs w:val="18"/>
              </w:rPr>
              <w:t xml:space="preserve"> </w:t>
            </w:r>
            <w:r w:rsidR="004D4EFA" w:rsidRPr="00EE6E73">
              <w:rPr>
                <w:rFonts w:eastAsia="DengXian" w:cs="Arial"/>
                <w:bCs/>
                <w:noProof/>
                <w:szCs w:val="18"/>
              </w:rPr>
              <w:t xml:space="preserve">respectively. The same value for </w:t>
            </w:r>
            <w:r w:rsidR="004D4EFA" w:rsidRPr="00EE6E73">
              <w:rPr>
                <w:rFonts w:eastAsia="DengXian" w:cs="Arial"/>
                <w:i/>
                <w:szCs w:val="18"/>
              </w:rPr>
              <w:t>c-SRS</w:t>
            </w:r>
            <w:r w:rsidR="004D4EFA" w:rsidRPr="00EE6E73">
              <w:rPr>
                <w:rFonts w:eastAsia="DengXian" w:cs="Arial"/>
                <w:bCs/>
                <w:noProof/>
                <w:szCs w:val="18"/>
              </w:rPr>
              <w:t xml:space="preserve"> is configured for all the hops when TxHoppingConfig is configured.</w:t>
            </w:r>
          </w:p>
        </w:tc>
      </w:tr>
      <w:tr w:rsidR="004112C8" w:rsidRPr="00EE6E73"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EE6E73" w:rsidRDefault="009E79B2" w:rsidP="009E79B2">
            <w:pPr>
              <w:pStyle w:val="TAL"/>
              <w:rPr>
                <w:szCs w:val="22"/>
                <w:lang w:eastAsia="sv-SE"/>
              </w:rPr>
            </w:pPr>
            <w:proofErr w:type="spellStart"/>
            <w:r w:rsidRPr="00EE6E73">
              <w:rPr>
                <w:b/>
                <w:i/>
                <w:szCs w:val="22"/>
                <w:lang w:eastAsia="sv-SE"/>
              </w:rPr>
              <w:t>groupOrSequenceHopping</w:t>
            </w:r>
            <w:proofErr w:type="spellEnd"/>
          </w:p>
          <w:p w14:paraId="58E011DD" w14:textId="0CAA509E" w:rsidR="009E79B2" w:rsidRPr="00EE6E73" w:rsidRDefault="009E79B2" w:rsidP="009E79B2">
            <w:pPr>
              <w:pStyle w:val="TAL"/>
              <w:rPr>
                <w:szCs w:val="22"/>
                <w:lang w:eastAsia="sv-SE"/>
              </w:rPr>
            </w:pPr>
            <w:r w:rsidRPr="00EE6E73">
              <w:rPr>
                <w:szCs w:val="22"/>
                <w:lang w:eastAsia="sv-SE"/>
              </w:rPr>
              <w:t>Parameter(s) for configuring group or sequence hopping (see TS 38.211 [16], clause 6.4.1.4.2). For CLI SRS-RSRP measurement, the network always configures this parameter to 'neither'.</w:t>
            </w:r>
            <w:r w:rsidR="004D4EFA" w:rsidRPr="00EE6E73">
              <w:rPr>
                <w:szCs w:val="22"/>
                <w:lang w:eastAsia="sv-SE"/>
              </w:rPr>
              <w:t xml:space="preserve"> For SRS for positioning configuration in multiple cells</w:t>
            </w:r>
            <w:r w:rsidR="00E43714" w:rsidRPr="00EE6E73">
              <w:rPr>
                <w:szCs w:val="22"/>
                <w:lang w:eastAsia="sv-SE"/>
              </w:rPr>
              <w:t>, the value of this field applies to all cells in the validity area.</w:t>
            </w:r>
          </w:p>
        </w:tc>
      </w:tr>
      <w:tr w:rsidR="004112C8" w:rsidRPr="00EE6E73"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EE6E73" w:rsidRDefault="009E79B2" w:rsidP="009E79B2">
            <w:pPr>
              <w:pStyle w:val="TAL"/>
              <w:rPr>
                <w:b/>
                <w:i/>
                <w:szCs w:val="22"/>
                <w:lang w:eastAsia="sv-SE"/>
              </w:rPr>
            </w:pPr>
            <w:proofErr w:type="spellStart"/>
            <w:r w:rsidRPr="00EE6E73">
              <w:rPr>
                <w:b/>
                <w:i/>
                <w:szCs w:val="22"/>
                <w:lang w:eastAsia="sv-SE"/>
              </w:rPr>
              <w:t>nrofSRS</w:t>
            </w:r>
            <w:proofErr w:type="spellEnd"/>
            <w:r w:rsidRPr="00EE6E73">
              <w:rPr>
                <w:b/>
                <w:i/>
                <w:szCs w:val="22"/>
                <w:lang w:eastAsia="sv-SE"/>
              </w:rPr>
              <w:t>-Ports</w:t>
            </w:r>
          </w:p>
          <w:p w14:paraId="55E14C62" w14:textId="77777777" w:rsidR="009E79B2" w:rsidRPr="00EE6E73" w:rsidRDefault="009E79B2" w:rsidP="009E79B2">
            <w:pPr>
              <w:pStyle w:val="TAL"/>
              <w:rPr>
                <w:szCs w:val="22"/>
                <w:lang w:eastAsia="sv-SE"/>
              </w:rPr>
            </w:pPr>
            <w:r w:rsidRPr="00EE6E73">
              <w:rPr>
                <w:szCs w:val="22"/>
                <w:lang w:eastAsia="sv-SE"/>
              </w:rPr>
              <w:t>Number of ports. For CLI SRS-RSRP measurement, the network always configures this parameter to 'port1'.</w:t>
            </w:r>
          </w:p>
        </w:tc>
      </w:tr>
      <w:tr w:rsidR="004112C8" w:rsidRPr="00EE6E73"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EE6E73" w:rsidRDefault="009E79B2" w:rsidP="009E79B2">
            <w:pPr>
              <w:pStyle w:val="TAL"/>
              <w:rPr>
                <w:b/>
                <w:i/>
                <w:szCs w:val="22"/>
                <w:lang w:eastAsia="sv-SE"/>
              </w:rPr>
            </w:pPr>
            <w:r w:rsidRPr="00EE6E73">
              <w:rPr>
                <w:b/>
                <w:i/>
                <w:szCs w:val="22"/>
                <w:lang w:eastAsia="sv-SE"/>
              </w:rPr>
              <w:t>nrofSRS-Ports-n8</w:t>
            </w:r>
          </w:p>
          <w:p w14:paraId="067BDACA" w14:textId="385A231A" w:rsidR="009E79B2" w:rsidRPr="00EE6E73" w:rsidRDefault="009E79B2" w:rsidP="009E79B2">
            <w:pPr>
              <w:pStyle w:val="TAL"/>
              <w:rPr>
                <w:b/>
                <w:i/>
                <w:szCs w:val="22"/>
                <w:lang w:eastAsia="sv-SE"/>
              </w:rPr>
            </w:pPr>
            <w:r w:rsidRPr="00EE6E73">
              <w:rPr>
                <w:szCs w:val="22"/>
                <w:lang w:eastAsia="sv-SE"/>
              </w:rPr>
              <w:t xml:space="preserve">Number of ports if the number of antenna ports is 8. The value </w:t>
            </w:r>
            <w:r w:rsidR="00D929B5" w:rsidRPr="00EE6E73">
              <w:rPr>
                <w:szCs w:val="22"/>
                <w:lang w:eastAsia="sv-SE"/>
              </w:rPr>
              <w:t>'</w:t>
            </w:r>
            <w:r w:rsidRPr="00EE6E73">
              <w:rPr>
                <w:szCs w:val="22"/>
                <w:lang w:eastAsia="sv-SE"/>
              </w:rPr>
              <w:t>ports8</w:t>
            </w:r>
            <w:r w:rsidR="00D929B5" w:rsidRPr="00EE6E73">
              <w:rPr>
                <w:szCs w:val="22"/>
                <w:lang w:eastAsia="sv-SE"/>
              </w:rPr>
              <w:t>'</w:t>
            </w:r>
            <w:r w:rsidRPr="00EE6E73">
              <w:rPr>
                <w:szCs w:val="22"/>
                <w:lang w:eastAsia="sv-SE"/>
              </w:rPr>
              <w:t xml:space="preserve"> configures UE with 8 antenna ports and the value </w:t>
            </w:r>
            <w:r w:rsidR="00D929B5" w:rsidRPr="00EE6E73">
              <w:rPr>
                <w:szCs w:val="22"/>
                <w:lang w:eastAsia="sv-SE"/>
              </w:rPr>
              <w:t>'</w:t>
            </w:r>
            <w:r w:rsidRPr="00EE6E73">
              <w:rPr>
                <w:szCs w:val="22"/>
                <w:lang w:eastAsia="sv-SE"/>
              </w:rPr>
              <w:t>ports8tdm</w:t>
            </w:r>
            <w:r w:rsidR="00D929B5" w:rsidRPr="00EE6E73">
              <w:rPr>
                <w:szCs w:val="22"/>
                <w:lang w:eastAsia="sv-SE"/>
              </w:rPr>
              <w:t>'</w:t>
            </w:r>
            <w:r w:rsidRPr="00EE6E73">
              <w:rPr>
                <w:szCs w:val="22"/>
                <w:lang w:eastAsia="sv-SE"/>
              </w:rPr>
              <w:t xml:space="preserve"> configures the UE with 8 antenna ports which are partitioned into 2 subsets with each subset having 4 different ports, and the subsets are mapped to different OFDM symbols, see </w:t>
            </w:r>
            <w:r w:rsidR="001679BB" w:rsidRPr="00EE6E73">
              <w:rPr>
                <w:szCs w:val="22"/>
                <w:lang w:eastAsia="sv-SE"/>
              </w:rPr>
              <w:t>TS 38.211 [16], clause 6.4.1.4.2</w:t>
            </w:r>
            <w:r w:rsidRPr="00EE6E73">
              <w:rPr>
                <w:szCs w:val="22"/>
                <w:lang w:eastAsia="sv-SE"/>
              </w:rPr>
              <w:t>.</w:t>
            </w:r>
            <w:r w:rsidRPr="00EE6E73">
              <w:rPr>
                <w:lang w:eastAsia="sv-SE"/>
              </w:rPr>
              <w:t xml:space="preserve"> If </w:t>
            </w:r>
            <w:r w:rsidRPr="00EE6E73">
              <w:rPr>
                <w:i/>
                <w:lang w:eastAsia="sv-SE"/>
              </w:rPr>
              <w:t>combOffsetHopping-r18</w:t>
            </w:r>
            <w:r w:rsidRPr="00EE6E73">
              <w:rPr>
                <w:lang w:eastAsia="sv-SE"/>
              </w:rPr>
              <w:t xml:space="preserve"> or </w:t>
            </w:r>
            <w:r w:rsidRPr="00EE6E73">
              <w:rPr>
                <w:i/>
                <w:lang w:eastAsia="sv-SE"/>
              </w:rPr>
              <w:t xml:space="preserve">cyclicShiftHopping-r18 </w:t>
            </w:r>
            <w:r w:rsidRPr="00EE6E73">
              <w:rPr>
                <w:lang w:eastAsia="sv-SE"/>
              </w:rPr>
              <w:t xml:space="preserve">is configured, this field is not set to </w:t>
            </w:r>
            <w:r w:rsidRPr="00EE6E73">
              <w:rPr>
                <w:i/>
                <w:lang w:eastAsia="sv-SE"/>
              </w:rPr>
              <w:t>ports8tdm</w:t>
            </w:r>
            <w:r w:rsidRPr="00EE6E73">
              <w:rPr>
                <w:lang w:eastAsia="sv-SE"/>
              </w:rPr>
              <w:t>.</w:t>
            </w:r>
            <w:r w:rsidRPr="00EE6E73">
              <w:rPr>
                <w:szCs w:val="22"/>
                <w:lang w:eastAsia="sv-SE"/>
              </w:rPr>
              <w:t xml:space="preserve"> If this field is present UE ignores the field</w:t>
            </w:r>
            <w:r w:rsidRPr="00EE6E73">
              <w:t xml:space="preserve"> </w:t>
            </w:r>
            <w:proofErr w:type="spellStart"/>
            <w:r w:rsidRPr="00EE6E73">
              <w:rPr>
                <w:i/>
                <w:iCs/>
                <w:szCs w:val="22"/>
                <w:lang w:eastAsia="sv-SE"/>
              </w:rPr>
              <w:t>nrofSRS</w:t>
            </w:r>
            <w:proofErr w:type="spellEnd"/>
            <w:r w:rsidRPr="00EE6E73">
              <w:rPr>
                <w:i/>
                <w:iCs/>
                <w:szCs w:val="22"/>
                <w:lang w:eastAsia="sv-SE"/>
              </w:rPr>
              <w:t>-Ports</w:t>
            </w:r>
            <w:r w:rsidRPr="00EE6E73">
              <w:rPr>
                <w:szCs w:val="22"/>
                <w:lang w:eastAsia="sv-SE"/>
              </w:rPr>
              <w:t>.</w:t>
            </w:r>
          </w:p>
        </w:tc>
      </w:tr>
      <w:tr w:rsidR="004112C8" w:rsidRPr="00EE6E73"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EE6E73" w:rsidRDefault="009E79B2" w:rsidP="009E79B2">
            <w:pPr>
              <w:pStyle w:val="TAL"/>
              <w:rPr>
                <w:szCs w:val="22"/>
                <w:lang w:eastAsia="sv-SE"/>
              </w:rPr>
            </w:pPr>
            <w:proofErr w:type="spellStart"/>
            <w:r w:rsidRPr="00EE6E73">
              <w:rPr>
                <w:b/>
                <w:i/>
                <w:szCs w:val="22"/>
                <w:lang w:eastAsia="sv-SE"/>
              </w:rPr>
              <w:t>periodicityAndOffset</w:t>
            </w:r>
            <w:proofErr w:type="spellEnd"/>
            <w:r w:rsidRPr="00EE6E73">
              <w:rPr>
                <w:b/>
                <w:i/>
                <w:szCs w:val="22"/>
                <w:lang w:eastAsia="sv-SE"/>
              </w:rPr>
              <w:t xml:space="preserve">-p, </w:t>
            </w:r>
            <w:proofErr w:type="spellStart"/>
            <w:r w:rsidRPr="00EE6E73">
              <w:rPr>
                <w:b/>
                <w:i/>
                <w:szCs w:val="22"/>
                <w:lang w:eastAsia="sv-SE"/>
              </w:rPr>
              <w:t>periodicityAndOffset</w:t>
            </w:r>
            <w:proofErr w:type="spellEnd"/>
            <w:r w:rsidRPr="00EE6E73">
              <w:rPr>
                <w:b/>
                <w:i/>
                <w:szCs w:val="22"/>
                <w:lang w:eastAsia="sv-SE"/>
              </w:rPr>
              <w:t>-p-Ext</w:t>
            </w:r>
          </w:p>
          <w:p w14:paraId="31543F80" w14:textId="7C297423"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CLI SRS-RSRP measurement, </w:t>
            </w:r>
            <w:r w:rsidRPr="00EE6E73">
              <w:rPr>
                <w:i/>
                <w:szCs w:val="22"/>
                <w:lang w:eastAsia="sv-SE"/>
              </w:rPr>
              <w:t>sl1280</w:t>
            </w:r>
            <w:r w:rsidRPr="00EE6E73">
              <w:rPr>
                <w:szCs w:val="22"/>
                <w:lang w:eastAsia="sv-SE"/>
              </w:rPr>
              <w:t xml:space="preserve"> and </w:t>
            </w:r>
            <w:r w:rsidRPr="00EE6E73">
              <w:rPr>
                <w:i/>
                <w:szCs w:val="22"/>
                <w:lang w:eastAsia="sv-SE"/>
              </w:rPr>
              <w:t>sl2560</w:t>
            </w:r>
            <w:r w:rsidRPr="00EE6E73">
              <w:rPr>
                <w:szCs w:val="22"/>
                <w:lang w:eastAsia="sv-SE"/>
              </w:rPr>
              <w:t xml:space="preserve"> cannot be configured. For </w:t>
            </w:r>
            <w:r w:rsidRPr="00EE6E73">
              <w:rPr>
                <w:i/>
                <w:iCs/>
                <w:szCs w:val="22"/>
                <w:lang w:eastAsia="sv-SE"/>
              </w:rPr>
              <w:t>SRS-</w:t>
            </w:r>
            <w:proofErr w:type="spellStart"/>
            <w:r w:rsidRPr="00EE6E73">
              <w:rPr>
                <w:i/>
                <w:iCs/>
                <w:szCs w:val="22"/>
                <w:lang w:eastAsia="sv-SE"/>
              </w:rPr>
              <w:t>PosResource</w:t>
            </w:r>
            <w:proofErr w:type="spellEnd"/>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r w:rsidR="001867FB" w:rsidRPr="00EE6E73">
              <w:rPr>
                <w:szCs w:val="22"/>
                <w:lang w:eastAsia="sv-SE"/>
              </w:rPr>
              <w:t xml:space="preserve"> except when periodicity of 20480ms is configured</w:t>
            </w:r>
            <w:r w:rsidRPr="00EE6E73">
              <w:rPr>
                <w:szCs w:val="22"/>
                <w:lang w:eastAsia="sv-SE"/>
              </w:rPr>
              <w:t>.</w:t>
            </w:r>
          </w:p>
          <w:p w14:paraId="32B2C4C0" w14:textId="434232E6" w:rsidR="009E79B2" w:rsidRPr="00EE6E73" w:rsidRDefault="009E79B2" w:rsidP="009E79B2">
            <w:pPr>
              <w:pStyle w:val="TAL"/>
              <w:rPr>
                <w:szCs w:val="22"/>
                <w:lang w:eastAsia="sv-SE"/>
              </w:rPr>
            </w:pPr>
            <w:r w:rsidRPr="00EE6E73">
              <w:rPr>
                <w:szCs w:val="22"/>
                <w:lang w:eastAsia="sv-SE"/>
              </w:rPr>
              <w:t xml:space="preserve">When </w:t>
            </w:r>
            <w:proofErr w:type="spellStart"/>
            <w:r w:rsidRPr="00EE6E73">
              <w:rPr>
                <w:i/>
                <w:iCs/>
                <w:szCs w:val="22"/>
                <w:lang w:eastAsia="sv-SE"/>
              </w:rPr>
              <w:t>periodicityAndOffset</w:t>
            </w:r>
            <w:proofErr w:type="spellEnd"/>
            <w:r w:rsidRPr="00EE6E73">
              <w:rPr>
                <w:i/>
                <w:iCs/>
                <w:szCs w:val="22"/>
                <w:lang w:eastAsia="sv-SE"/>
              </w:rPr>
              <w:t>-p-Ext</w:t>
            </w:r>
            <w:r w:rsidRPr="00EE6E73">
              <w:rPr>
                <w:szCs w:val="22"/>
                <w:lang w:eastAsia="sv-SE"/>
              </w:rPr>
              <w:t xml:space="preserve"> is present, </w:t>
            </w:r>
            <w:proofErr w:type="spellStart"/>
            <w:r w:rsidRPr="00EE6E73">
              <w:rPr>
                <w:i/>
                <w:iCs/>
                <w:szCs w:val="22"/>
                <w:lang w:eastAsia="sv-SE"/>
              </w:rPr>
              <w:t>periodicityAndOffset</w:t>
            </w:r>
            <w:proofErr w:type="spellEnd"/>
            <w:r w:rsidRPr="00EE6E73">
              <w:rPr>
                <w:i/>
                <w:iCs/>
                <w:szCs w:val="22"/>
                <w:lang w:eastAsia="sv-SE"/>
              </w:rPr>
              <w:t>-p</w:t>
            </w:r>
            <w:r w:rsidRPr="00EE6E73">
              <w:rPr>
                <w:szCs w:val="22"/>
                <w:lang w:eastAsia="sv-SE"/>
              </w:rPr>
              <w:t xml:space="preserve"> shall be ignored by the UE.</w:t>
            </w:r>
          </w:p>
        </w:tc>
      </w:tr>
      <w:tr w:rsidR="004112C8" w:rsidRPr="00EE6E73"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EE6E73" w:rsidRDefault="009E79B2" w:rsidP="009E79B2">
            <w:pPr>
              <w:pStyle w:val="TAL"/>
              <w:rPr>
                <w:szCs w:val="22"/>
                <w:lang w:eastAsia="sv-SE"/>
              </w:rPr>
            </w:pPr>
            <w:proofErr w:type="spellStart"/>
            <w:r w:rsidRPr="00EE6E73">
              <w:rPr>
                <w:b/>
                <w:i/>
                <w:szCs w:val="22"/>
                <w:lang w:eastAsia="sv-SE"/>
              </w:rPr>
              <w:lastRenderedPageBreak/>
              <w:t>periodicityAndOffset-sp</w:t>
            </w:r>
            <w:proofErr w:type="spellEnd"/>
            <w:r w:rsidRPr="00EE6E73">
              <w:rPr>
                <w:b/>
                <w:i/>
                <w:szCs w:val="22"/>
                <w:lang w:eastAsia="sv-SE"/>
              </w:rPr>
              <w:t xml:space="preserve">, </w:t>
            </w:r>
            <w:proofErr w:type="spellStart"/>
            <w:r w:rsidRPr="00EE6E73">
              <w:rPr>
                <w:b/>
                <w:i/>
                <w:szCs w:val="22"/>
                <w:lang w:eastAsia="sv-SE"/>
              </w:rPr>
              <w:t>periodicityAndOffset</w:t>
            </w:r>
            <w:proofErr w:type="spellEnd"/>
            <w:r w:rsidRPr="00EE6E73">
              <w:rPr>
                <w:b/>
                <w:i/>
                <w:szCs w:val="22"/>
                <w:lang w:eastAsia="sv-SE"/>
              </w:rPr>
              <w:t>-</w:t>
            </w:r>
            <w:proofErr w:type="spellStart"/>
            <w:r w:rsidRPr="00EE6E73">
              <w:rPr>
                <w:b/>
                <w:i/>
                <w:szCs w:val="22"/>
                <w:lang w:eastAsia="sv-SE"/>
              </w:rPr>
              <w:t>sp</w:t>
            </w:r>
            <w:proofErr w:type="spellEnd"/>
            <w:r w:rsidRPr="00EE6E73">
              <w:rPr>
                <w:b/>
                <w:i/>
                <w:szCs w:val="22"/>
                <w:lang w:eastAsia="sv-SE"/>
              </w:rPr>
              <w:t>-Ext</w:t>
            </w:r>
          </w:p>
          <w:p w14:paraId="5BC89AB5" w14:textId="7CCE462C"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w:t>
            </w:r>
            <w:r w:rsidRPr="00EE6E73">
              <w:rPr>
                <w:i/>
                <w:iCs/>
                <w:szCs w:val="22"/>
                <w:lang w:eastAsia="sv-SE"/>
              </w:rPr>
              <w:t>SRS-</w:t>
            </w:r>
            <w:proofErr w:type="spellStart"/>
            <w:r w:rsidRPr="00EE6E73">
              <w:rPr>
                <w:i/>
                <w:iCs/>
                <w:szCs w:val="22"/>
                <w:lang w:eastAsia="sv-SE"/>
              </w:rPr>
              <w:t>PosResource</w:t>
            </w:r>
            <w:proofErr w:type="spellEnd"/>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p>
          <w:p w14:paraId="05F5AE18" w14:textId="7ED390BD" w:rsidR="009E79B2" w:rsidRPr="00EE6E73" w:rsidRDefault="009E79B2" w:rsidP="009E79B2">
            <w:pPr>
              <w:pStyle w:val="TAL"/>
              <w:rPr>
                <w:szCs w:val="22"/>
                <w:lang w:eastAsia="sv-SE"/>
              </w:rPr>
            </w:pPr>
            <w:r w:rsidRPr="00EE6E73">
              <w:rPr>
                <w:szCs w:val="22"/>
                <w:lang w:eastAsia="sv-SE"/>
              </w:rPr>
              <w:t xml:space="preserve">When </w:t>
            </w:r>
            <w:proofErr w:type="spellStart"/>
            <w:r w:rsidRPr="00EE6E73">
              <w:rPr>
                <w:i/>
                <w:szCs w:val="22"/>
                <w:lang w:eastAsia="sv-SE"/>
              </w:rPr>
              <w:t>periodicityAndOffset</w:t>
            </w:r>
            <w:proofErr w:type="spellEnd"/>
            <w:r w:rsidRPr="00EE6E73">
              <w:rPr>
                <w:i/>
                <w:szCs w:val="22"/>
                <w:lang w:eastAsia="sv-SE"/>
              </w:rPr>
              <w:t>-</w:t>
            </w:r>
            <w:proofErr w:type="spellStart"/>
            <w:r w:rsidRPr="00EE6E73">
              <w:rPr>
                <w:i/>
                <w:szCs w:val="22"/>
                <w:lang w:eastAsia="sv-SE"/>
              </w:rPr>
              <w:t>sp</w:t>
            </w:r>
            <w:proofErr w:type="spellEnd"/>
            <w:r w:rsidRPr="00EE6E73">
              <w:rPr>
                <w:i/>
                <w:szCs w:val="22"/>
                <w:lang w:eastAsia="sv-SE"/>
              </w:rPr>
              <w:t>-Ext</w:t>
            </w:r>
            <w:r w:rsidRPr="00EE6E73">
              <w:rPr>
                <w:szCs w:val="22"/>
                <w:lang w:eastAsia="sv-SE"/>
              </w:rPr>
              <w:t xml:space="preserve"> is present, </w:t>
            </w:r>
            <w:proofErr w:type="spellStart"/>
            <w:r w:rsidRPr="00EE6E73">
              <w:rPr>
                <w:i/>
                <w:szCs w:val="22"/>
                <w:lang w:eastAsia="sv-SE"/>
              </w:rPr>
              <w:t>periodicityAndOffset-sp</w:t>
            </w:r>
            <w:proofErr w:type="spellEnd"/>
            <w:r w:rsidRPr="00EE6E73">
              <w:rPr>
                <w:szCs w:val="22"/>
                <w:lang w:eastAsia="sv-SE"/>
              </w:rPr>
              <w:t xml:space="preserve"> shall be ignored by the UE.</w:t>
            </w:r>
          </w:p>
        </w:tc>
      </w:tr>
      <w:tr w:rsidR="004112C8" w:rsidRPr="00EE6E73"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EE6E73" w:rsidRDefault="009E79B2" w:rsidP="009E79B2">
            <w:pPr>
              <w:pStyle w:val="TAL"/>
              <w:rPr>
                <w:szCs w:val="22"/>
                <w:lang w:eastAsia="sv-SE"/>
              </w:rPr>
            </w:pPr>
            <w:proofErr w:type="spellStart"/>
            <w:r w:rsidRPr="00EE6E73">
              <w:rPr>
                <w:b/>
                <w:i/>
                <w:szCs w:val="22"/>
                <w:lang w:eastAsia="sv-SE"/>
              </w:rPr>
              <w:t>ptrs-PortIndex</w:t>
            </w:r>
            <w:proofErr w:type="spellEnd"/>
          </w:p>
          <w:p w14:paraId="38092A5C" w14:textId="77777777" w:rsidR="009E79B2" w:rsidRPr="00EE6E73" w:rsidRDefault="009E79B2" w:rsidP="009E79B2">
            <w:pPr>
              <w:pStyle w:val="TAL"/>
              <w:rPr>
                <w:szCs w:val="22"/>
                <w:lang w:eastAsia="sv-SE"/>
              </w:rPr>
            </w:pPr>
            <w:r w:rsidRPr="00EE6E73">
              <w:rPr>
                <w:szCs w:val="22"/>
                <w:lang w:eastAsia="sv-SE"/>
              </w:rPr>
              <w:t xml:space="preserve">The PTRS port index for this SRS resource for non-codebook based UL MIMO. This is only applicable when the corresponding </w:t>
            </w:r>
            <w:r w:rsidRPr="00EE6E73">
              <w:rPr>
                <w:i/>
                <w:szCs w:val="22"/>
                <w:lang w:eastAsia="sv-SE"/>
              </w:rPr>
              <w:t>PTRS-</w:t>
            </w:r>
            <w:proofErr w:type="spellStart"/>
            <w:r w:rsidRPr="00EE6E73">
              <w:rPr>
                <w:i/>
                <w:szCs w:val="22"/>
                <w:lang w:eastAsia="sv-SE"/>
              </w:rPr>
              <w:t>UplinkConfig</w:t>
            </w:r>
            <w:proofErr w:type="spellEnd"/>
            <w:r w:rsidRPr="00EE6E73">
              <w:rPr>
                <w:szCs w:val="22"/>
                <w:lang w:eastAsia="sv-SE"/>
              </w:rPr>
              <w:t xml:space="preserve"> is set to CP-OFDM. The </w:t>
            </w:r>
            <w:proofErr w:type="spellStart"/>
            <w:r w:rsidRPr="00EE6E73">
              <w:rPr>
                <w:i/>
                <w:szCs w:val="22"/>
                <w:lang w:eastAsia="sv-SE"/>
              </w:rPr>
              <w:t>ptrs-PortIndex</w:t>
            </w:r>
            <w:proofErr w:type="spellEnd"/>
            <w:r w:rsidRPr="00EE6E73">
              <w:rPr>
                <w:szCs w:val="22"/>
                <w:lang w:eastAsia="sv-SE"/>
              </w:rPr>
              <w:t xml:space="preserve"> configured here must be smaller than the </w:t>
            </w:r>
            <w:proofErr w:type="spellStart"/>
            <w:r w:rsidRPr="00EE6E73">
              <w:rPr>
                <w:i/>
                <w:szCs w:val="22"/>
                <w:lang w:eastAsia="sv-SE"/>
              </w:rPr>
              <w:t>maxNrofPorts</w:t>
            </w:r>
            <w:proofErr w:type="spellEnd"/>
            <w:r w:rsidRPr="00EE6E73">
              <w:rPr>
                <w:szCs w:val="22"/>
                <w:lang w:eastAsia="sv-SE"/>
              </w:rPr>
              <w:t xml:space="preserve"> configured in the </w:t>
            </w:r>
            <w:r w:rsidRPr="00EE6E73">
              <w:rPr>
                <w:i/>
                <w:szCs w:val="22"/>
                <w:lang w:eastAsia="sv-SE"/>
              </w:rPr>
              <w:t>PTRS-</w:t>
            </w:r>
            <w:proofErr w:type="spellStart"/>
            <w:r w:rsidRPr="00EE6E73">
              <w:rPr>
                <w:i/>
                <w:szCs w:val="22"/>
                <w:lang w:eastAsia="sv-SE"/>
              </w:rPr>
              <w:t>UplinkConfig</w:t>
            </w:r>
            <w:proofErr w:type="spellEnd"/>
            <w:r w:rsidRPr="00EE6E73">
              <w:rPr>
                <w:szCs w:val="22"/>
                <w:lang w:eastAsia="sv-SE"/>
              </w:rPr>
              <w:t xml:space="preserve"> (see TS 38.214 [19], clause 6.2.3.1). This parameter is not applicable to CLI SRS-RSRP measurement.</w:t>
            </w:r>
          </w:p>
        </w:tc>
      </w:tr>
      <w:tr w:rsidR="004112C8" w:rsidRPr="00EE6E73"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EE6E73" w:rsidRDefault="009E79B2" w:rsidP="009E79B2">
            <w:pPr>
              <w:pStyle w:val="TAL"/>
              <w:rPr>
                <w:szCs w:val="22"/>
                <w:lang w:eastAsia="sv-SE"/>
              </w:rPr>
            </w:pPr>
            <w:proofErr w:type="spellStart"/>
            <w:r w:rsidRPr="00EE6E73">
              <w:rPr>
                <w:b/>
                <w:i/>
                <w:szCs w:val="22"/>
                <w:lang w:eastAsia="sv-SE"/>
              </w:rPr>
              <w:t>resourceMapping</w:t>
            </w:r>
            <w:proofErr w:type="spellEnd"/>
          </w:p>
          <w:p w14:paraId="25DADB9B" w14:textId="7CE36E66" w:rsidR="009E79B2" w:rsidRPr="00EE6E73" w:rsidRDefault="009E79B2" w:rsidP="009E79B2">
            <w:pPr>
              <w:pStyle w:val="TAL"/>
              <w:rPr>
                <w:szCs w:val="22"/>
                <w:lang w:eastAsia="sv-SE"/>
              </w:rPr>
            </w:pPr>
            <w:r w:rsidRPr="00EE6E73">
              <w:rPr>
                <w:szCs w:val="22"/>
                <w:lang w:eastAsia="sv-SE"/>
              </w:rPr>
              <w:t xml:space="preserve">OFDM symbol location of the SRS resource within a slot including </w:t>
            </w:r>
            <w:proofErr w:type="spellStart"/>
            <w:r w:rsidRPr="00EE6E73">
              <w:rPr>
                <w:i/>
                <w:lang w:eastAsia="sv-SE"/>
              </w:rPr>
              <w:t>nrofSymbols</w:t>
            </w:r>
            <w:proofErr w:type="spellEnd"/>
            <w:r w:rsidRPr="00EE6E73">
              <w:rPr>
                <w:lang w:eastAsia="sv-SE"/>
              </w:rPr>
              <w:t xml:space="preserve"> (</w:t>
            </w:r>
            <w:r w:rsidRPr="00EE6E73">
              <w:rPr>
                <w:szCs w:val="22"/>
                <w:lang w:eastAsia="sv-SE"/>
              </w:rPr>
              <w:t xml:space="preserve">number of OFDM symbols), </w:t>
            </w:r>
            <w:proofErr w:type="spellStart"/>
            <w:r w:rsidRPr="00EE6E73">
              <w:rPr>
                <w:i/>
                <w:szCs w:val="22"/>
                <w:lang w:eastAsia="sv-SE"/>
              </w:rPr>
              <w:t>startPosition</w:t>
            </w:r>
            <w:proofErr w:type="spellEnd"/>
            <w:r w:rsidRPr="00EE6E73">
              <w:rPr>
                <w:szCs w:val="22"/>
                <w:lang w:eastAsia="sv-SE"/>
              </w:rPr>
              <w:t xml:space="preserve"> (value 0 refers to the last symbol, value 1 refers to the second last symbol, and so on) and </w:t>
            </w:r>
            <w:proofErr w:type="spellStart"/>
            <w:r w:rsidRPr="00EE6E73">
              <w:rPr>
                <w:i/>
                <w:szCs w:val="22"/>
                <w:lang w:eastAsia="sv-SE"/>
              </w:rPr>
              <w:t>repetitionFactor</w:t>
            </w:r>
            <w:proofErr w:type="spellEnd"/>
            <w:r w:rsidRPr="00EE6E73">
              <w:rPr>
                <w:szCs w:val="22"/>
                <w:lang w:eastAsia="sv-SE"/>
              </w:rPr>
              <w:t xml:space="preserve"> (see TS 38.214 [19], clause 6.2.1 and TS 38.211 [16], clause 6.4.1.4). The configured SRS resource does not exceed the slot boundary. If </w:t>
            </w:r>
            <w:r w:rsidRPr="00EE6E73">
              <w:rPr>
                <w:i/>
                <w:szCs w:val="22"/>
                <w:lang w:eastAsia="sv-SE"/>
              </w:rPr>
              <w:t>resourceMapping-r16</w:t>
            </w:r>
            <w:r w:rsidRPr="00EE6E73">
              <w:rPr>
                <w:szCs w:val="22"/>
                <w:lang w:eastAsia="sv-SE"/>
              </w:rPr>
              <w:t xml:space="preserve"> is signalled, UE shall ignore the </w:t>
            </w:r>
            <w:proofErr w:type="spellStart"/>
            <w:r w:rsidRPr="00EE6E73">
              <w:rPr>
                <w:i/>
                <w:szCs w:val="22"/>
                <w:lang w:eastAsia="sv-SE"/>
              </w:rPr>
              <w:t>resourceMapping</w:t>
            </w:r>
            <w:proofErr w:type="spellEnd"/>
            <w:r w:rsidRPr="00EE6E73">
              <w:rPr>
                <w:i/>
                <w:szCs w:val="22"/>
                <w:lang w:eastAsia="sv-SE"/>
              </w:rPr>
              <w:t xml:space="preserve"> </w:t>
            </w:r>
            <w:r w:rsidRPr="00EE6E73">
              <w:rPr>
                <w:szCs w:val="22"/>
                <w:lang w:eastAsia="sv-SE"/>
              </w:rPr>
              <w:t xml:space="preserve">(without suffix). If </w:t>
            </w:r>
            <w:r w:rsidRPr="00EE6E73">
              <w:rPr>
                <w:i/>
                <w:szCs w:val="22"/>
                <w:lang w:eastAsia="sv-SE"/>
              </w:rPr>
              <w:t>resourceMapping-r17</w:t>
            </w:r>
            <w:r w:rsidRPr="00EE6E73">
              <w:rPr>
                <w:szCs w:val="22"/>
                <w:lang w:eastAsia="sv-SE"/>
              </w:rPr>
              <w:t xml:space="preserve"> is signalled, </w:t>
            </w:r>
            <w:r w:rsidRPr="00EE6E73">
              <w:rPr>
                <w:i/>
                <w:szCs w:val="22"/>
                <w:lang w:eastAsia="sv-SE"/>
              </w:rPr>
              <w:t>resourceMapping-r16</w:t>
            </w:r>
            <w:r w:rsidRPr="00EE6E73">
              <w:rPr>
                <w:szCs w:val="22"/>
                <w:lang w:eastAsia="sv-SE"/>
              </w:rPr>
              <w:t xml:space="preserve"> is not signalled and the UE shall ignore the </w:t>
            </w:r>
            <w:proofErr w:type="spellStart"/>
            <w:r w:rsidRPr="00EE6E73">
              <w:rPr>
                <w:i/>
                <w:szCs w:val="22"/>
                <w:lang w:eastAsia="sv-SE"/>
              </w:rPr>
              <w:t>resourceMapping</w:t>
            </w:r>
            <w:proofErr w:type="spellEnd"/>
            <w:r w:rsidRPr="00EE6E73">
              <w:rPr>
                <w:i/>
                <w:szCs w:val="22"/>
                <w:lang w:eastAsia="sv-SE"/>
              </w:rPr>
              <w:t xml:space="preserve"> </w:t>
            </w:r>
            <w:r w:rsidRPr="00EE6E73">
              <w:rPr>
                <w:szCs w:val="22"/>
                <w:lang w:eastAsia="sv-SE"/>
              </w:rPr>
              <w:t xml:space="preserve">(without suffix) and only the values of </w:t>
            </w:r>
            <w:proofErr w:type="spellStart"/>
            <w:r w:rsidRPr="00EE6E73">
              <w:rPr>
                <w:szCs w:val="22"/>
                <w:lang w:eastAsia="sv-SE"/>
              </w:rPr>
              <w:t>nrofSymbols</w:t>
            </w:r>
            <w:proofErr w:type="spellEnd"/>
            <w:r w:rsidRPr="00EE6E73">
              <w:rPr>
                <w:szCs w:val="22"/>
                <w:lang w:eastAsia="sv-SE"/>
              </w:rPr>
              <w:t xml:space="preserve"> which are integer multiples of the configured </w:t>
            </w:r>
            <w:proofErr w:type="spellStart"/>
            <w:r w:rsidRPr="00EE6E73">
              <w:rPr>
                <w:szCs w:val="22"/>
                <w:lang w:eastAsia="sv-SE"/>
              </w:rPr>
              <w:t>repetitionFactor</w:t>
            </w:r>
            <w:proofErr w:type="spellEnd"/>
            <w:r w:rsidRPr="00EE6E73">
              <w:rPr>
                <w:szCs w:val="22"/>
                <w:lang w:eastAsia="sv-SE"/>
              </w:rPr>
              <w:t xml:space="preserve"> can be configured. The network can only signal </w:t>
            </w:r>
            <w:r w:rsidRPr="00EE6E73">
              <w:rPr>
                <w:i/>
                <w:szCs w:val="22"/>
                <w:lang w:eastAsia="sv-SE"/>
              </w:rPr>
              <w:t xml:space="preserve">repetitionFactor-v1730 </w:t>
            </w:r>
            <w:r w:rsidRPr="00EE6E73">
              <w:rPr>
                <w:szCs w:val="22"/>
                <w:lang w:eastAsia="sv-SE"/>
              </w:rPr>
              <w:t xml:space="preserve">if </w:t>
            </w:r>
            <w:r w:rsidRPr="00EE6E73">
              <w:rPr>
                <w:i/>
                <w:szCs w:val="22"/>
                <w:lang w:eastAsia="sv-SE"/>
              </w:rPr>
              <w:t>resourceMapping-r17</w:t>
            </w:r>
            <w:r w:rsidRPr="00EE6E73">
              <w:rPr>
                <w:szCs w:val="22"/>
                <w:lang w:eastAsia="sv-SE"/>
              </w:rPr>
              <w:t xml:space="preserve"> is signalled. When </w:t>
            </w:r>
            <w:r w:rsidRPr="00EE6E73">
              <w:rPr>
                <w:i/>
                <w:szCs w:val="22"/>
                <w:lang w:eastAsia="sv-SE"/>
              </w:rPr>
              <w:t xml:space="preserve">repetitionFactor-v1730 </w:t>
            </w:r>
            <w:r w:rsidRPr="00EE6E73">
              <w:rPr>
                <w:szCs w:val="22"/>
                <w:lang w:eastAsia="sv-SE"/>
              </w:rPr>
              <w:t xml:space="preserve">is signalled, the UE shall ignore </w:t>
            </w:r>
            <w:r w:rsidRPr="00EE6E73">
              <w:rPr>
                <w:i/>
                <w:szCs w:val="22"/>
                <w:lang w:eastAsia="sv-SE"/>
              </w:rPr>
              <w:t>repetitionFactor-r17</w:t>
            </w:r>
            <w:r w:rsidRPr="00EE6E73">
              <w:rPr>
                <w:szCs w:val="22"/>
                <w:lang w:eastAsia="sv-SE"/>
              </w:rPr>
              <w:t xml:space="preserve">. For CLI SRS-RSRP measurement, the network always configures </w:t>
            </w:r>
            <w:proofErr w:type="spellStart"/>
            <w:r w:rsidRPr="00EE6E73">
              <w:rPr>
                <w:i/>
                <w:szCs w:val="22"/>
                <w:lang w:eastAsia="sv-SE"/>
              </w:rPr>
              <w:t>nrofSymbols</w:t>
            </w:r>
            <w:proofErr w:type="spellEnd"/>
            <w:r w:rsidRPr="00EE6E73">
              <w:rPr>
                <w:szCs w:val="22"/>
                <w:lang w:eastAsia="sv-SE"/>
              </w:rPr>
              <w:t xml:space="preserve"> and </w:t>
            </w:r>
            <w:proofErr w:type="spellStart"/>
            <w:r w:rsidRPr="00EE6E73">
              <w:rPr>
                <w:i/>
                <w:szCs w:val="22"/>
                <w:lang w:eastAsia="sv-SE"/>
              </w:rPr>
              <w:t>repetitionFactor</w:t>
            </w:r>
            <w:proofErr w:type="spellEnd"/>
            <w:r w:rsidRPr="00EE6E73">
              <w:rPr>
                <w:szCs w:val="22"/>
                <w:lang w:eastAsia="sv-SE"/>
              </w:rPr>
              <w:t xml:space="preserve"> to 'n1'.</w:t>
            </w:r>
            <w:r w:rsidR="004D4EFA" w:rsidRPr="00EE6E73">
              <w:rPr>
                <w:szCs w:val="22"/>
                <w:lang w:eastAsia="sv-SE"/>
              </w:rPr>
              <w:t xml:space="preserve"> </w:t>
            </w:r>
            <w:r w:rsidR="001867FB" w:rsidRPr="00EE6E73">
              <w:rPr>
                <w:szCs w:val="22"/>
                <w:lang w:eastAsia="sv-SE"/>
              </w:rPr>
              <w:t xml:space="preserve">If </w:t>
            </w:r>
            <w:proofErr w:type="spellStart"/>
            <w:r w:rsidR="001867FB" w:rsidRPr="00EE6E73">
              <w:rPr>
                <w:i/>
                <w:iCs/>
                <w:szCs w:val="22"/>
                <w:lang w:eastAsia="sv-SE"/>
              </w:rPr>
              <w:t>srs-PosRRC-InactiveValidityAreaPreConfigList</w:t>
            </w:r>
            <w:proofErr w:type="spellEnd"/>
            <w:r w:rsidR="001867FB" w:rsidRPr="00EE6E73">
              <w:rPr>
                <w:szCs w:val="22"/>
                <w:lang w:eastAsia="sv-SE"/>
              </w:rPr>
              <w:t xml:space="preserve"> or </w:t>
            </w:r>
            <w:proofErr w:type="spellStart"/>
            <w:r w:rsidR="001867FB" w:rsidRPr="00EE6E73">
              <w:rPr>
                <w:i/>
                <w:iCs/>
                <w:szCs w:val="22"/>
                <w:lang w:eastAsia="sv-SE"/>
              </w:rPr>
              <w:t>srs-PosRRC-InactiveValidityAreaNonPreConfig</w:t>
            </w:r>
            <w:proofErr w:type="spellEnd"/>
            <w:r w:rsidR="001867FB" w:rsidRPr="00EE6E73">
              <w:rPr>
                <w:szCs w:val="22"/>
                <w:lang w:eastAsia="sv-SE"/>
              </w:rPr>
              <w:t xml:space="preserve"> is configured,</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w:t>
            </w:r>
            <w:r w:rsidR="001867FB" w:rsidRPr="00EE6E73">
              <w:rPr>
                <w:szCs w:val="22"/>
                <w:lang w:eastAsia="sv-SE"/>
              </w:rPr>
              <w:t xml:space="preserve"> </w:t>
            </w:r>
            <w:proofErr w:type="spellStart"/>
            <w:r w:rsidR="001867FB" w:rsidRPr="00EE6E73">
              <w:rPr>
                <w:i/>
                <w:lang w:eastAsia="sv-SE"/>
              </w:rPr>
              <w:t>nrofSymbols</w:t>
            </w:r>
            <w:proofErr w:type="spellEnd"/>
            <w:r w:rsidR="001867FB" w:rsidRPr="00EE6E73">
              <w:rPr>
                <w:lang w:eastAsia="sv-SE"/>
              </w:rPr>
              <w:t xml:space="preserve"> is</w:t>
            </w:r>
            <w:r w:rsidR="001867FB" w:rsidRPr="00EE6E73">
              <w:rPr>
                <w:szCs w:val="22"/>
                <w:lang w:eastAsia="sv-SE"/>
              </w:rPr>
              <w:t xml:space="preserve"> same for all the hops when </w:t>
            </w:r>
            <w:proofErr w:type="spellStart"/>
            <w:r w:rsidR="001867FB" w:rsidRPr="00EE6E73">
              <w:rPr>
                <w:i/>
                <w:iCs/>
                <w:szCs w:val="22"/>
                <w:lang w:eastAsia="sv-SE"/>
              </w:rPr>
              <w:t>TxHoppingConfig</w:t>
            </w:r>
            <w:proofErr w:type="spellEnd"/>
            <w:r w:rsidR="001867FB" w:rsidRPr="00EE6E73">
              <w:rPr>
                <w:szCs w:val="22"/>
                <w:lang w:eastAsia="sv-SE"/>
              </w:rPr>
              <w:t xml:space="preserve"> is configured.</w:t>
            </w:r>
          </w:p>
        </w:tc>
      </w:tr>
      <w:tr w:rsidR="004112C8" w:rsidRPr="00EE6E73"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EE6E73" w:rsidRDefault="009E79B2" w:rsidP="009E79B2">
            <w:pPr>
              <w:pStyle w:val="TAL"/>
              <w:rPr>
                <w:szCs w:val="22"/>
                <w:lang w:eastAsia="sv-SE"/>
              </w:rPr>
            </w:pPr>
            <w:proofErr w:type="spellStart"/>
            <w:r w:rsidRPr="00EE6E73">
              <w:rPr>
                <w:b/>
                <w:i/>
                <w:szCs w:val="22"/>
                <w:lang w:eastAsia="sv-SE"/>
              </w:rPr>
              <w:t>resourceType</w:t>
            </w:r>
            <w:proofErr w:type="spellEnd"/>
          </w:p>
          <w:p w14:paraId="67D40175" w14:textId="3C0F3751" w:rsidR="009E79B2" w:rsidRPr="00EE6E73" w:rsidRDefault="009E79B2" w:rsidP="009E79B2">
            <w:pPr>
              <w:pStyle w:val="TAL"/>
              <w:rPr>
                <w:szCs w:val="22"/>
                <w:lang w:eastAsia="sv-SE"/>
              </w:rPr>
            </w:pPr>
            <w:r w:rsidRPr="00EE6E73">
              <w:rPr>
                <w:szCs w:val="22"/>
                <w:lang w:eastAsia="sv-SE"/>
              </w:rPr>
              <w:t>Periodicity and offset for semi-persistent and periodic SRS resource</w:t>
            </w:r>
            <w:r w:rsidRPr="00EE6E73">
              <w:rPr>
                <w:rFonts w:eastAsia="SimSun"/>
                <w:szCs w:val="22"/>
              </w:rPr>
              <w:t xml:space="preserve">, or </w:t>
            </w:r>
            <w:r w:rsidRPr="00EE6E73">
              <w:t>slot</w:t>
            </w:r>
            <w:r w:rsidRPr="00EE6E73">
              <w:rPr>
                <w:rFonts w:eastAsia="SimSun"/>
              </w:rPr>
              <w:t xml:space="preserve"> o</w:t>
            </w:r>
            <w:r w:rsidRPr="00EE6E73">
              <w:t>ffset</w:t>
            </w:r>
            <w:r w:rsidRPr="00EE6E73">
              <w:rPr>
                <w:rFonts w:eastAsia="SimSun"/>
              </w:rPr>
              <w:t xml:space="preserve"> for </w:t>
            </w:r>
            <w:r w:rsidRPr="00EE6E73">
              <w:rPr>
                <w:rFonts w:eastAsia="SimSun"/>
                <w:szCs w:val="22"/>
              </w:rPr>
              <w:t>a</w:t>
            </w:r>
            <w:r w:rsidRPr="00EE6E73">
              <w:rPr>
                <w:szCs w:val="22"/>
                <w:lang w:eastAsia="sv-SE"/>
              </w:rPr>
              <w:t>periodic SRS resource</w:t>
            </w:r>
            <w:r w:rsidRPr="00EE6E73">
              <w:rPr>
                <w:rFonts w:eastAsia="SimSun"/>
                <w:szCs w:val="22"/>
              </w:rPr>
              <w:t xml:space="preserve"> </w:t>
            </w:r>
            <w:r w:rsidRPr="00EE6E73">
              <w:t>for positioning</w:t>
            </w:r>
            <w:r w:rsidRPr="00EE6E73">
              <w:rPr>
                <w:szCs w:val="22"/>
                <w:lang w:eastAsia="sv-SE"/>
              </w:rPr>
              <w:t xml:space="preserve"> (see TS 38.214 [19], clause 6.2.1). For CLI SRS-RSRP measurement, only 'periodic' is applicable for </w:t>
            </w:r>
            <w:proofErr w:type="spellStart"/>
            <w:r w:rsidRPr="00EE6E73">
              <w:rPr>
                <w:i/>
                <w:szCs w:val="22"/>
                <w:lang w:eastAsia="sv-SE"/>
              </w:rPr>
              <w:t>resourceType</w:t>
            </w:r>
            <w:proofErr w:type="spellEnd"/>
            <w:r w:rsidRPr="00EE6E73">
              <w:rPr>
                <w:szCs w:val="22"/>
                <w:lang w:eastAsia="sv-SE"/>
              </w:rPr>
              <w:t>.</w:t>
            </w:r>
            <w:r w:rsidR="004D4EFA" w:rsidRPr="00EE6E73">
              <w:rPr>
                <w:szCs w:val="22"/>
                <w:lang w:eastAsia="sv-SE"/>
              </w:rPr>
              <w:t xml:space="preserve"> </w:t>
            </w:r>
            <w:r w:rsidR="001867FB" w:rsidRPr="00EE6E73">
              <w:rPr>
                <w:szCs w:val="22"/>
                <w:lang w:eastAsia="sv-SE"/>
              </w:rPr>
              <w:t xml:space="preserve">If </w:t>
            </w:r>
            <w:proofErr w:type="spellStart"/>
            <w:r w:rsidR="001867FB" w:rsidRPr="00EE6E73">
              <w:rPr>
                <w:i/>
                <w:iCs/>
                <w:szCs w:val="22"/>
                <w:lang w:eastAsia="sv-SE"/>
              </w:rPr>
              <w:t>srs-PosRRC-InactiveValidityAreaPreConfigList</w:t>
            </w:r>
            <w:proofErr w:type="spellEnd"/>
            <w:r w:rsidR="001867FB" w:rsidRPr="00EE6E73">
              <w:rPr>
                <w:szCs w:val="22"/>
                <w:lang w:eastAsia="sv-SE"/>
              </w:rPr>
              <w:t xml:space="preserve"> or </w:t>
            </w:r>
            <w:proofErr w:type="spellStart"/>
            <w:r w:rsidR="001867FB" w:rsidRPr="00EE6E73">
              <w:rPr>
                <w:i/>
                <w:iCs/>
                <w:szCs w:val="22"/>
                <w:lang w:eastAsia="sv-SE"/>
              </w:rPr>
              <w:t>srs-PosRRC-InactiveValidityAreaNonPreConfig</w:t>
            </w:r>
            <w:proofErr w:type="spellEnd"/>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EE6E73" w:rsidRDefault="009E79B2" w:rsidP="009E79B2">
            <w:pPr>
              <w:pStyle w:val="TAL"/>
              <w:rPr>
                <w:szCs w:val="22"/>
                <w:lang w:eastAsia="sv-SE"/>
              </w:rPr>
            </w:pPr>
            <w:proofErr w:type="spellStart"/>
            <w:r w:rsidRPr="00EE6E73">
              <w:rPr>
                <w:b/>
                <w:i/>
                <w:szCs w:val="22"/>
                <w:lang w:eastAsia="sv-SE"/>
              </w:rPr>
              <w:t>sequenceId</w:t>
            </w:r>
            <w:proofErr w:type="spellEnd"/>
          </w:p>
          <w:p w14:paraId="319255E8" w14:textId="37F83C4A" w:rsidR="009E79B2" w:rsidRPr="00EE6E73" w:rsidRDefault="009E79B2" w:rsidP="009E79B2">
            <w:pPr>
              <w:pStyle w:val="TAL"/>
              <w:rPr>
                <w:szCs w:val="22"/>
                <w:lang w:eastAsia="sv-SE"/>
              </w:rPr>
            </w:pPr>
            <w:r w:rsidRPr="00EE6E73">
              <w:rPr>
                <w:szCs w:val="22"/>
                <w:lang w:eastAsia="sv-SE"/>
              </w:rPr>
              <w:t>Sequence ID used to initialize pseudo random group and sequence hopping (see TS 38.214 [19], clause 6.2.1).</w:t>
            </w:r>
            <w:r w:rsidR="004D4EFA" w:rsidRPr="00EE6E73">
              <w:rPr>
                <w:szCs w:val="22"/>
                <w:lang w:eastAsia="sv-SE"/>
              </w:rPr>
              <w:t xml:space="preserve"> </w:t>
            </w:r>
            <w:r w:rsidR="001867FB" w:rsidRPr="00EE6E73">
              <w:rPr>
                <w:szCs w:val="22"/>
                <w:lang w:eastAsia="sv-SE"/>
              </w:rPr>
              <w:t xml:space="preserve">If </w:t>
            </w:r>
            <w:proofErr w:type="spellStart"/>
            <w:r w:rsidR="001867FB" w:rsidRPr="00EE6E73">
              <w:rPr>
                <w:i/>
                <w:iCs/>
                <w:szCs w:val="22"/>
                <w:lang w:eastAsia="sv-SE"/>
              </w:rPr>
              <w:t>srs-PosRRC-InactiveValidityAreaPreConfigList</w:t>
            </w:r>
            <w:proofErr w:type="spellEnd"/>
            <w:r w:rsidR="001867FB" w:rsidRPr="00EE6E73">
              <w:rPr>
                <w:szCs w:val="22"/>
                <w:lang w:eastAsia="sv-SE"/>
              </w:rPr>
              <w:t xml:space="preserve"> or </w:t>
            </w:r>
            <w:proofErr w:type="spellStart"/>
            <w:r w:rsidR="001867FB" w:rsidRPr="00EE6E73">
              <w:rPr>
                <w:i/>
                <w:iCs/>
                <w:szCs w:val="22"/>
                <w:lang w:eastAsia="sv-SE"/>
              </w:rPr>
              <w:t>srs-PosRRC-InactiveValidityAreaNonPreConfig</w:t>
            </w:r>
            <w:proofErr w:type="spellEnd"/>
            <w:r w:rsidR="001867FB" w:rsidRPr="00EE6E73">
              <w:rPr>
                <w:szCs w:val="22"/>
                <w:lang w:eastAsia="sv-SE"/>
              </w:rPr>
              <w:t xml:space="preserve"> is configured,</w:t>
            </w:r>
            <w:r w:rsidR="00E43714" w:rsidRPr="00EE6E73">
              <w:rPr>
                <w:szCs w:val="22"/>
                <w:lang w:eastAsia="sv-SE"/>
              </w:rPr>
              <w:t xml:space="preserve"> the value of this field applies to all cells in the validity area</w:t>
            </w:r>
            <w:r w:rsidR="004D4EFA" w:rsidRPr="00EE6E73">
              <w:rPr>
                <w:szCs w:val="22"/>
                <w:lang w:eastAsia="sv-SE"/>
              </w:rPr>
              <w:t>.</w:t>
            </w:r>
          </w:p>
        </w:tc>
      </w:tr>
      <w:tr w:rsidR="004112C8" w:rsidRPr="00EE6E73"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EE6E73" w:rsidRDefault="0082157F" w:rsidP="00696D75">
            <w:pPr>
              <w:pStyle w:val="TAL"/>
              <w:rPr>
                <w:b/>
                <w:bCs/>
                <w:i/>
                <w:iCs/>
                <w:lang w:eastAsia="sv-SE"/>
              </w:rPr>
            </w:pPr>
            <w:proofErr w:type="spellStart"/>
            <w:r w:rsidRPr="00EE6E73">
              <w:rPr>
                <w:b/>
                <w:bCs/>
                <w:i/>
                <w:iCs/>
                <w:lang w:eastAsia="sv-SE"/>
              </w:rPr>
              <w:t>slotOffset</w:t>
            </w:r>
            <w:proofErr w:type="spellEnd"/>
          </w:p>
          <w:p w14:paraId="36D45170" w14:textId="51F67294" w:rsidR="0082157F" w:rsidRPr="00EE6E73" w:rsidRDefault="0082157F" w:rsidP="0082157F">
            <w:pPr>
              <w:pStyle w:val="TAL"/>
              <w:rPr>
                <w:b/>
                <w:i/>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w:t>
            </w:r>
            <w:proofErr w:type="spellStart"/>
            <w:r w:rsidRPr="00EE6E73">
              <w:rPr>
                <w:i/>
                <w:szCs w:val="22"/>
                <w:lang w:eastAsia="sv-SE"/>
              </w:rPr>
              <w:t>PosResource</w:t>
            </w:r>
            <w:proofErr w:type="spellEnd"/>
            <w:r w:rsidRPr="00EE6E73">
              <w:rPr>
                <w:szCs w:val="22"/>
                <w:lang w:eastAsia="sv-SE"/>
              </w:rPr>
              <w:t>. If the field is absent the UE applies no offset (value 0).</w:t>
            </w:r>
          </w:p>
        </w:tc>
      </w:tr>
      <w:tr w:rsidR="004112C8" w:rsidRPr="00EE6E73"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EE6E73" w:rsidRDefault="0082157F" w:rsidP="0082157F">
            <w:pPr>
              <w:pStyle w:val="TAL"/>
              <w:rPr>
                <w:szCs w:val="22"/>
                <w:lang w:eastAsia="sv-SE"/>
              </w:rPr>
            </w:pPr>
            <w:proofErr w:type="spellStart"/>
            <w:r w:rsidRPr="00EE6E73">
              <w:rPr>
                <w:b/>
                <w:i/>
                <w:szCs w:val="22"/>
                <w:lang w:eastAsia="sv-SE"/>
              </w:rPr>
              <w:t>spatialRelationInfo</w:t>
            </w:r>
            <w:proofErr w:type="spellEnd"/>
          </w:p>
          <w:p w14:paraId="5C8B50E3" w14:textId="17C57D6D" w:rsidR="0082157F" w:rsidRPr="00EE6E73" w:rsidRDefault="0082157F" w:rsidP="0082157F">
            <w:pPr>
              <w:pStyle w:val="TAL"/>
              <w:rPr>
                <w:szCs w:val="22"/>
                <w:lang w:eastAsia="sv-SE"/>
              </w:rPr>
            </w:pPr>
            <w:r w:rsidRPr="00EE6E73">
              <w:rPr>
                <w:szCs w:val="22"/>
                <w:lang w:eastAsia="sv-SE"/>
              </w:rPr>
              <w:t>Configuration of the spatial relation between a reference RS and the target SRS. Reference RS can be SSB/CSI-RS/SRS (see TS 38.214 [19], clause 6.2.1). This parameter is not applicable to CLI SRS-RSRP measurement.</w:t>
            </w:r>
            <w:r w:rsidRPr="00EE6E73">
              <w:t xml:space="preserve"> </w:t>
            </w:r>
            <w:r w:rsidRPr="00EE6E73">
              <w:rPr>
                <w:szCs w:val="22"/>
                <w:lang w:eastAsia="sv-SE"/>
              </w:rPr>
              <w:t xml:space="preserve">This field is not configured if </w:t>
            </w:r>
            <w:proofErr w:type="spellStart"/>
            <w:r w:rsidRPr="00EE6E73">
              <w:rPr>
                <w:i/>
                <w:iCs/>
                <w:szCs w:val="22"/>
                <w:lang w:eastAsia="sv-SE"/>
              </w:rPr>
              <w:t>unifiedTCI-StateType</w:t>
            </w:r>
            <w:proofErr w:type="spellEnd"/>
            <w:r w:rsidRPr="00EE6E73">
              <w:rPr>
                <w:szCs w:val="22"/>
                <w:lang w:eastAsia="sv-SE"/>
              </w:rPr>
              <w:t xml:space="preserve"> is configured for the serving cell.</w:t>
            </w:r>
          </w:p>
        </w:tc>
      </w:tr>
      <w:tr w:rsidR="004112C8" w:rsidRPr="00EE6E73"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EE6E73" w:rsidRDefault="0082157F" w:rsidP="0082157F">
            <w:pPr>
              <w:pStyle w:val="TAL"/>
              <w:rPr>
                <w:b/>
                <w:i/>
                <w:szCs w:val="22"/>
                <w:lang w:eastAsia="sv-SE"/>
              </w:rPr>
            </w:pPr>
            <w:proofErr w:type="spellStart"/>
            <w:r w:rsidRPr="00EE6E73">
              <w:rPr>
                <w:b/>
                <w:i/>
                <w:szCs w:val="22"/>
                <w:lang w:eastAsia="sv-SE"/>
              </w:rPr>
              <w:t>spatialRelationInfo</w:t>
            </w:r>
            <w:proofErr w:type="spellEnd"/>
            <w:r w:rsidRPr="00EE6E73">
              <w:rPr>
                <w:b/>
                <w:i/>
                <w:szCs w:val="22"/>
                <w:lang w:eastAsia="sv-SE"/>
              </w:rPr>
              <w:t>-PDC</w:t>
            </w:r>
          </w:p>
          <w:p w14:paraId="4F1EC84E" w14:textId="77777777" w:rsidR="0082157F" w:rsidRPr="00EE6E73" w:rsidRDefault="0082157F" w:rsidP="0082157F">
            <w:pPr>
              <w:pStyle w:val="TAL"/>
              <w:rPr>
                <w:bCs/>
                <w:iCs/>
                <w:szCs w:val="22"/>
                <w:lang w:eastAsia="sv-SE"/>
              </w:rPr>
            </w:pPr>
            <w:r w:rsidRPr="00EE6E73">
              <w:rPr>
                <w:bCs/>
                <w:iCs/>
                <w:szCs w:val="22"/>
                <w:lang w:eastAsia="sv-SE"/>
              </w:rPr>
              <w:t xml:space="preserve">Configuration of the spatial relation between a reference RS and the target SRS. Reference RS can be SSB/CSI-RS/SRS/DL-PRS-PDC (see TS 38.214 [19], clause 6.2.1). The field is present in case of </w:t>
            </w:r>
            <w:proofErr w:type="spellStart"/>
            <w:r w:rsidRPr="00EE6E73">
              <w:rPr>
                <w:bCs/>
                <w:i/>
                <w:szCs w:val="22"/>
                <w:lang w:eastAsia="sv-SE"/>
              </w:rPr>
              <w:t>resourceType</w:t>
            </w:r>
            <w:proofErr w:type="spellEnd"/>
            <w:r w:rsidRPr="00EE6E73">
              <w:rPr>
                <w:bCs/>
                <w:i/>
                <w:szCs w:val="22"/>
                <w:lang w:eastAsia="sv-SE"/>
              </w:rPr>
              <w:t>=periodic</w:t>
            </w:r>
            <w:r w:rsidRPr="00EE6E73">
              <w:rPr>
                <w:bCs/>
                <w:iCs/>
                <w:szCs w:val="22"/>
                <w:lang w:eastAsia="sv-SE"/>
              </w:rPr>
              <w:t xml:space="preserve"> and </w:t>
            </w:r>
            <w:r w:rsidRPr="00EE6E73">
              <w:rPr>
                <w:i/>
                <w:iCs/>
              </w:rPr>
              <w:t>usagePDC-r17</w:t>
            </w:r>
            <w:r w:rsidRPr="00EE6E73">
              <w:rPr>
                <w:bCs/>
                <w:i/>
                <w:iCs/>
                <w:szCs w:val="22"/>
                <w:lang w:eastAsia="sv-SE"/>
              </w:rPr>
              <w:t>=</w:t>
            </w:r>
            <w:r w:rsidRPr="00EE6E73">
              <w:rPr>
                <w:bCs/>
                <w:i/>
                <w:szCs w:val="22"/>
                <w:lang w:eastAsia="sv-SE"/>
              </w:rPr>
              <w:t>true</w:t>
            </w:r>
            <w:r w:rsidRPr="00EE6E73">
              <w:rPr>
                <w:bCs/>
                <w:iCs/>
                <w:szCs w:val="22"/>
                <w:lang w:eastAsia="sv-SE"/>
              </w:rPr>
              <w:t xml:space="preserve"> in the </w:t>
            </w:r>
            <w:r w:rsidRPr="00EE6E73">
              <w:rPr>
                <w:bCs/>
                <w:i/>
                <w:szCs w:val="22"/>
                <w:lang w:eastAsia="sv-SE"/>
              </w:rPr>
              <w:t>SRS-</w:t>
            </w:r>
            <w:proofErr w:type="spellStart"/>
            <w:r w:rsidRPr="00EE6E73">
              <w:rPr>
                <w:bCs/>
                <w:i/>
                <w:szCs w:val="22"/>
                <w:lang w:eastAsia="sv-SE"/>
              </w:rPr>
              <w:t>ResourceSet</w:t>
            </w:r>
            <w:proofErr w:type="spellEnd"/>
            <w:r w:rsidRPr="00EE6E73">
              <w:rPr>
                <w:bCs/>
                <w:iCs/>
                <w:szCs w:val="22"/>
                <w:lang w:eastAsia="sv-SE"/>
              </w:rPr>
              <w:t>, otherwise the field is absent.</w:t>
            </w:r>
          </w:p>
        </w:tc>
      </w:tr>
      <w:tr w:rsidR="004112C8" w:rsidRPr="00EE6E73"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EE6E73" w:rsidRDefault="0082157F" w:rsidP="0082157F">
            <w:pPr>
              <w:pStyle w:val="TAL"/>
              <w:rPr>
                <w:szCs w:val="22"/>
                <w:lang w:eastAsia="sv-SE"/>
              </w:rPr>
            </w:pPr>
            <w:proofErr w:type="spellStart"/>
            <w:r w:rsidRPr="00EE6E73">
              <w:rPr>
                <w:b/>
                <w:i/>
                <w:szCs w:val="22"/>
                <w:lang w:eastAsia="sv-SE"/>
              </w:rPr>
              <w:t>spatialRelationInfoPos</w:t>
            </w:r>
            <w:proofErr w:type="spellEnd"/>
          </w:p>
          <w:p w14:paraId="0BA1DFD3" w14:textId="77777777" w:rsidR="0082157F" w:rsidRPr="00EE6E73" w:rsidRDefault="0082157F" w:rsidP="0082157F">
            <w:pPr>
              <w:pStyle w:val="TAL"/>
              <w:rPr>
                <w:szCs w:val="22"/>
              </w:rPr>
            </w:pPr>
            <w:r w:rsidRPr="00EE6E73">
              <w:rPr>
                <w:szCs w:val="22"/>
                <w:lang w:eastAsia="sv-SE"/>
              </w:rPr>
              <w:t>Configuration of the spatial relation between a reference RS and the target SRS. Reference RS can be SSB/CSI-RS/SRS/DL-PRS (see TS 38.214 [19], clause 6.2.1).</w:t>
            </w:r>
          </w:p>
          <w:p w14:paraId="7DBB57A7" w14:textId="40933755" w:rsidR="0082157F" w:rsidRPr="00EE6E73" w:rsidRDefault="0082157F" w:rsidP="0082157F">
            <w:pPr>
              <w:pStyle w:val="TAL"/>
              <w:rPr>
                <w:b/>
                <w:i/>
                <w:szCs w:val="22"/>
                <w:lang w:eastAsia="sv-SE"/>
              </w:rPr>
            </w:pPr>
            <w:r w:rsidRPr="00EE6E73">
              <w:rPr>
                <w:rFonts w:cs="Arial"/>
                <w:szCs w:val="18"/>
              </w:rPr>
              <w:t>If</w:t>
            </w:r>
            <w:r w:rsidRPr="00EE6E73">
              <w:rPr>
                <w:rFonts w:cs="Arial"/>
                <w:szCs w:val="18"/>
                <w:lang w:eastAsia="sv-SE"/>
              </w:rPr>
              <w:t xml:space="preserve"> the IE </w:t>
            </w:r>
            <w:proofErr w:type="spellStart"/>
            <w:r w:rsidRPr="00EE6E73">
              <w:rPr>
                <w:rFonts w:cs="Arial"/>
                <w:i/>
                <w:szCs w:val="18"/>
                <w:lang w:eastAsia="sv-SE"/>
              </w:rPr>
              <w:t>srs</w:t>
            </w:r>
            <w:proofErr w:type="spellEnd"/>
            <w:r w:rsidRPr="00EE6E73">
              <w:rPr>
                <w:rFonts w:cs="Arial"/>
                <w:i/>
                <w:szCs w:val="18"/>
                <w:lang w:eastAsia="sv-SE"/>
              </w:rPr>
              <w:t>-</w:t>
            </w:r>
            <w:proofErr w:type="spellStart"/>
            <w:r w:rsidRPr="00EE6E73">
              <w:rPr>
                <w:rFonts w:cs="Arial"/>
                <w:i/>
                <w:szCs w:val="18"/>
                <w:lang w:eastAsia="sv-SE"/>
              </w:rPr>
              <w:t>ResourceId</w:t>
            </w:r>
            <w:proofErr w:type="spellEnd"/>
            <w:r w:rsidRPr="00EE6E73">
              <w:rPr>
                <w:rFonts w:cs="Arial"/>
                <w:i/>
                <w:szCs w:val="18"/>
                <w:lang w:eastAsia="sv-SE"/>
              </w:rPr>
              <w:t>-Ext</w:t>
            </w:r>
            <w:r w:rsidRPr="00EE6E73">
              <w:rPr>
                <w:rFonts w:cs="Arial"/>
                <w:szCs w:val="18"/>
              </w:rPr>
              <w:t xml:space="preserve"> is present, the IE </w:t>
            </w:r>
            <w:bookmarkStart w:id="5722" w:name="OLE_LINK15"/>
            <w:bookmarkStart w:id="5723" w:name="OLE_LINK16"/>
            <w:proofErr w:type="spellStart"/>
            <w:r w:rsidRPr="00EE6E73">
              <w:rPr>
                <w:rFonts w:cs="Arial"/>
                <w:i/>
                <w:szCs w:val="18"/>
              </w:rPr>
              <w:t>srs-ResourceId</w:t>
            </w:r>
            <w:proofErr w:type="spellEnd"/>
            <w:r w:rsidRPr="00EE6E73">
              <w:rPr>
                <w:rFonts w:cs="Arial"/>
                <w:i/>
                <w:szCs w:val="18"/>
              </w:rPr>
              <w:t xml:space="preserve"> </w:t>
            </w:r>
            <w:bookmarkEnd w:id="5722"/>
            <w:bookmarkEnd w:id="5723"/>
            <w:r w:rsidRPr="00EE6E73">
              <w:rPr>
                <w:rFonts w:cs="Arial"/>
                <w:szCs w:val="18"/>
              </w:rPr>
              <w:t xml:space="preserve">in </w:t>
            </w:r>
            <w:proofErr w:type="spellStart"/>
            <w:r w:rsidRPr="00EE6E73">
              <w:rPr>
                <w:rFonts w:cs="Arial"/>
                <w:i/>
                <w:szCs w:val="18"/>
              </w:rPr>
              <w:t>spatialRelationInfoPos</w:t>
            </w:r>
            <w:proofErr w:type="spellEnd"/>
            <w:r w:rsidRPr="00EE6E73">
              <w:rPr>
                <w:rFonts w:cs="Arial"/>
                <w:i/>
                <w:szCs w:val="18"/>
              </w:rPr>
              <w:t xml:space="preserve"> </w:t>
            </w:r>
            <w:r w:rsidRPr="00EE6E73">
              <w:rPr>
                <w:rFonts w:cs="Arial"/>
                <w:noProof/>
                <w:szCs w:val="18"/>
              </w:rPr>
              <w:t xml:space="preserve">represents the index from 0 to 63. </w:t>
            </w:r>
            <w:r w:rsidRPr="00EE6E73">
              <w:rPr>
                <w:rFonts w:cs="Arial"/>
                <w:szCs w:val="18"/>
              </w:rPr>
              <w:t xml:space="preserve">Otherwise the IE </w:t>
            </w:r>
            <w:proofErr w:type="spellStart"/>
            <w:r w:rsidRPr="00EE6E73">
              <w:rPr>
                <w:rFonts w:cs="Arial"/>
                <w:i/>
                <w:szCs w:val="18"/>
              </w:rPr>
              <w:t>srs-ResourceId</w:t>
            </w:r>
            <w:proofErr w:type="spellEnd"/>
            <w:r w:rsidRPr="00EE6E73">
              <w:rPr>
                <w:rFonts w:cs="Arial"/>
                <w:i/>
                <w:szCs w:val="18"/>
              </w:rPr>
              <w:t xml:space="preserve"> </w:t>
            </w:r>
            <w:r w:rsidRPr="00EE6E73">
              <w:rPr>
                <w:rFonts w:cs="Arial"/>
                <w:szCs w:val="18"/>
              </w:rPr>
              <w:t xml:space="preserve">in </w:t>
            </w:r>
            <w:proofErr w:type="spellStart"/>
            <w:r w:rsidRPr="00EE6E73">
              <w:rPr>
                <w:rFonts w:cs="Arial"/>
                <w:i/>
                <w:szCs w:val="18"/>
              </w:rPr>
              <w:t>spatialRelationInfoPos</w:t>
            </w:r>
            <w:proofErr w:type="spellEnd"/>
            <w:r w:rsidRPr="00EE6E73">
              <w:rPr>
                <w:rFonts w:cs="Arial"/>
                <w:i/>
                <w:szCs w:val="18"/>
              </w:rPr>
              <w:t xml:space="preserve"> </w:t>
            </w:r>
            <w:r w:rsidRPr="00EE6E73">
              <w:rPr>
                <w:rFonts w:cs="Arial"/>
                <w:noProof/>
                <w:szCs w:val="18"/>
              </w:rPr>
              <w:t>represents the index from 0 to 31.</w:t>
            </w:r>
            <w:r w:rsidR="00677641" w:rsidRPr="00EE6E73">
              <w:rPr>
                <w:rFonts w:cs="Arial"/>
              </w:rPr>
              <w:t xml:space="preserve"> If the SRS for positioning is configured for RRC_INACTIVE state, the </w:t>
            </w:r>
            <w:proofErr w:type="spellStart"/>
            <w:r w:rsidR="00677641" w:rsidRPr="00EE6E73">
              <w:rPr>
                <w:rFonts w:cs="Arial"/>
                <w:i/>
              </w:rPr>
              <w:t>srs-ResourceId</w:t>
            </w:r>
            <w:proofErr w:type="spellEnd"/>
            <w:r w:rsidR="00677641" w:rsidRPr="00EE6E73">
              <w:rPr>
                <w:rFonts w:cs="Arial"/>
              </w:rPr>
              <w:t xml:space="preserve"> and </w:t>
            </w:r>
            <w:proofErr w:type="spellStart"/>
            <w:r w:rsidR="00677641" w:rsidRPr="00EE6E73">
              <w:rPr>
                <w:rFonts w:cs="Arial"/>
                <w:i/>
              </w:rPr>
              <w:t>csi</w:t>
            </w:r>
            <w:proofErr w:type="spellEnd"/>
            <w:r w:rsidR="00677641" w:rsidRPr="00EE6E73">
              <w:rPr>
                <w:rFonts w:cs="Arial"/>
                <w:i/>
              </w:rPr>
              <w:t>-RS-</w:t>
            </w:r>
            <w:proofErr w:type="spellStart"/>
            <w:r w:rsidR="00677641" w:rsidRPr="00EE6E73">
              <w:rPr>
                <w:rFonts w:cs="Arial"/>
                <w:i/>
              </w:rPr>
              <w:t>IndexServing</w:t>
            </w:r>
            <w:proofErr w:type="spellEnd"/>
            <w:r w:rsidR="00677641" w:rsidRPr="00EE6E73">
              <w:rPr>
                <w:rFonts w:cs="Arial"/>
              </w:rPr>
              <w:t xml:space="preserve"> are not included in this field.</w:t>
            </w:r>
          </w:p>
        </w:tc>
      </w:tr>
      <w:tr w:rsidR="004112C8" w:rsidRPr="00EE6E73"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EE6E73" w:rsidRDefault="0082157F" w:rsidP="0082157F">
            <w:pPr>
              <w:pStyle w:val="TAL"/>
              <w:rPr>
                <w:b/>
                <w:bCs/>
                <w:i/>
                <w:iCs/>
              </w:rPr>
            </w:pPr>
            <w:proofErr w:type="spellStart"/>
            <w:r w:rsidRPr="00EE6E73">
              <w:rPr>
                <w:b/>
                <w:bCs/>
                <w:i/>
                <w:iCs/>
              </w:rPr>
              <w:t>srs</w:t>
            </w:r>
            <w:proofErr w:type="spellEnd"/>
            <w:r w:rsidRPr="00EE6E73">
              <w:rPr>
                <w:b/>
                <w:bCs/>
                <w:i/>
                <w:iCs/>
              </w:rPr>
              <w:t>-</w:t>
            </w:r>
            <w:proofErr w:type="spellStart"/>
            <w:r w:rsidRPr="00EE6E73">
              <w:rPr>
                <w:b/>
                <w:bCs/>
                <w:i/>
                <w:iCs/>
              </w:rPr>
              <w:t>PosPeriodicConfigHyperSFN</w:t>
            </w:r>
            <w:proofErr w:type="spellEnd"/>
            <w:r w:rsidRPr="00EE6E73">
              <w:rPr>
                <w:b/>
                <w:bCs/>
                <w:i/>
                <w:iCs/>
              </w:rPr>
              <w:t>-Index</w:t>
            </w:r>
          </w:p>
          <w:p w14:paraId="6B88188F" w14:textId="77132064" w:rsidR="0082157F" w:rsidRPr="00EE6E73" w:rsidRDefault="0082157F" w:rsidP="0082157F">
            <w:pPr>
              <w:pStyle w:val="TAL"/>
              <w:rPr>
                <w:b/>
                <w:i/>
                <w:szCs w:val="22"/>
                <w:lang w:eastAsia="sv-SE"/>
              </w:rPr>
            </w:pPr>
            <w:r w:rsidRPr="00EE6E73">
              <w:t xml:space="preserve">Indicates even or odd hyper SFN in which the SRS for positioning is transmitted for the periodicity value of 20480m. If this field is not configured, the UE assumes that SRS for positioning </w:t>
            </w:r>
            <w:proofErr w:type="spellStart"/>
            <w:r w:rsidRPr="00EE6E73">
              <w:t>periodictity</w:t>
            </w:r>
            <w:proofErr w:type="spellEnd"/>
            <w:r w:rsidRPr="00EE6E73">
              <w:t xml:space="preserve"> longer than one Hyper SFN is not configured.</w:t>
            </w:r>
          </w:p>
        </w:tc>
      </w:tr>
      <w:tr w:rsidR="004112C8" w:rsidRPr="00EE6E73"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EE6E73" w:rsidRDefault="0082157F" w:rsidP="0082157F">
            <w:pPr>
              <w:pStyle w:val="TAL"/>
              <w:rPr>
                <w:b/>
                <w:bCs/>
                <w:i/>
                <w:iCs/>
                <w:lang w:eastAsia="x-none"/>
              </w:rPr>
            </w:pPr>
            <w:r w:rsidRPr="00EE6E73">
              <w:rPr>
                <w:b/>
                <w:bCs/>
                <w:i/>
                <w:iCs/>
                <w:lang w:eastAsia="x-none"/>
              </w:rPr>
              <w:lastRenderedPageBreak/>
              <w:t>srs-RequestDCI-0-2</w:t>
            </w:r>
          </w:p>
          <w:p w14:paraId="1550DA52" w14:textId="028CA42E"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0_2. When the field is absent, then the value of 0 bit for "SRS request" in DCI format 0_2 is applied. If the parameter </w:t>
            </w:r>
            <w:r w:rsidRPr="00EE6E73">
              <w:rPr>
                <w:i/>
                <w:szCs w:val="22"/>
                <w:lang w:eastAsia="sv-SE"/>
              </w:rPr>
              <w:t>srs-RequestDCI-0-2</w:t>
            </w:r>
            <w:r w:rsidRPr="00EE6E73">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sidRPr="00EE6E73">
              <w:rPr>
                <w:i/>
                <w:szCs w:val="22"/>
                <w:lang w:eastAsia="sv-SE"/>
              </w:rPr>
              <w:t>supplementaryUplink</w:t>
            </w:r>
            <w:proofErr w:type="spellEnd"/>
            <w:r w:rsidRPr="00EE6E73">
              <w:rPr>
                <w:szCs w:val="22"/>
                <w:lang w:eastAsia="sv-SE"/>
              </w:rPr>
              <w:t>, an extra bit (the first bit of the SRS request field) is used for the non-SUL/SUL indication.</w:t>
            </w:r>
          </w:p>
        </w:tc>
      </w:tr>
      <w:tr w:rsidR="004112C8" w:rsidRPr="00EE6E73"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EE6E73" w:rsidRDefault="0082157F" w:rsidP="0082157F">
            <w:pPr>
              <w:pStyle w:val="TAL"/>
              <w:rPr>
                <w:b/>
                <w:bCs/>
                <w:i/>
                <w:iCs/>
                <w:lang w:eastAsia="x-none"/>
              </w:rPr>
            </w:pPr>
            <w:r w:rsidRPr="00EE6E73">
              <w:rPr>
                <w:b/>
                <w:bCs/>
                <w:i/>
                <w:iCs/>
                <w:lang w:eastAsia="x-none"/>
              </w:rPr>
              <w:t>srs-RequestDCI-1-2</w:t>
            </w:r>
          </w:p>
          <w:p w14:paraId="39CD5D4B" w14:textId="77777777"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1_2. When the field is absent, then the value of 0 bit for "SRS request" in DCI format 1_2 is applied. When the UE is configured with </w:t>
            </w:r>
            <w:proofErr w:type="spellStart"/>
            <w:r w:rsidRPr="00EE6E73">
              <w:rPr>
                <w:i/>
                <w:szCs w:val="22"/>
                <w:lang w:eastAsia="sv-SE"/>
              </w:rPr>
              <w:t>supplementaryUplink</w:t>
            </w:r>
            <w:proofErr w:type="spellEnd"/>
            <w:r w:rsidRPr="00EE6E73">
              <w:rPr>
                <w:szCs w:val="22"/>
                <w:lang w:eastAsia="sv-SE"/>
              </w:rPr>
              <w:t>, an extra bit (the first bit of the SRS request field) is used for the non-SUL/SUL indication (see TS 38.214 [19], clause 6.1.1.2).</w:t>
            </w:r>
          </w:p>
        </w:tc>
      </w:tr>
      <w:tr w:rsidR="004112C8" w:rsidRPr="00EE6E73"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EE6E73" w:rsidRDefault="0082157F" w:rsidP="0082157F">
            <w:pPr>
              <w:pStyle w:val="TAL"/>
              <w:rPr>
                <w:b/>
                <w:bCs/>
                <w:i/>
                <w:iCs/>
                <w:lang w:eastAsia="x-none"/>
              </w:rPr>
            </w:pPr>
            <w:r w:rsidRPr="00EE6E73">
              <w:rPr>
                <w:b/>
                <w:bCs/>
                <w:i/>
                <w:iCs/>
                <w:lang w:eastAsia="x-none"/>
              </w:rPr>
              <w:t>srs-ResourceSetToAddModListDCI-0-2</w:t>
            </w:r>
          </w:p>
          <w:p w14:paraId="21C8E740" w14:textId="77777777" w:rsidR="0082157F" w:rsidRPr="00EE6E73" w:rsidRDefault="0082157F" w:rsidP="0082157F">
            <w:pPr>
              <w:pStyle w:val="TAL"/>
              <w:rPr>
                <w:b/>
                <w:i/>
                <w:szCs w:val="22"/>
                <w:lang w:eastAsia="sv-SE"/>
              </w:rPr>
            </w:pPr>
            <w:r w:rsidRPr="00EE6E73">
              <w:rPr>
                <w:szCs w:val="22"/>
                <w:lang w:eastAsia="sv-SE"/>
              </w:rPr>
              <w:t>List of SRS resource set to be added or modified for DCI format 0_2 (see TS 38.212 [17], clause 7.3.1).</w:t>
            </w:r>
          </w:p>
        </w:tc>
      </w:tr>
      <w:tr w:rsidR="004112C8" w:rsidRPr="00EE6E73"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EE6E73" w:rsidRDefault="0082157F" w:rsidP="0082157F">
            <w:pPr>
              <w:pStyle w:val="TAL"/>
              <w:rPr>
                <w:b/>
                <w:bCs/>
                <w:i/>
                <w:iCs/>
                <w:lang w:eastAsia="x-none"/>
              </w:rPr>
            </w:pPr>
            <w:r w:rsidRPr="00EE6E73">
              <w:rPr>
                <w:b/>
                <w:bCs/>
                <w:i/>
                <w:iCs/>
                <w:lang w:eastAsia="x-none"/>
              </w:rPr>
              <w:t>srs-ResourceSetToReleaseListDCI-0-2</w:t>
            </w:r>
          </w:p>
          <w:p w14:paraId="2717206E" w14:textId="77777777" w:rsidR="0082157F" w:rsidRPr="00EE6E73" w:rsidRDefault="0082157F" w:rsidP="0082157F">
            <w:pPr>
              <w:pStyle w:val="TAL"/>
              <w:rPr>
                <w:b/>
                <w:i/>
                <w:szCs w:val="22"/>
                <w:lang w:eastAsia="sv-SE"/>
              </w:rPr>
            </w:pPr>
            <w:r w:rsidRPr="00EE6E73">
              <w:rPr>
                <w:szCs w:val="22"/>
                <w:lang w:eastAsia="sv-SE"/>
              </w:rPr>
              <w:t>List of SRS resource set to be released for DCI format 0_2 (see TS 38.212 [17], clause 7.3.1).</w:t>
            </w:r>
          </w:p>
        </w:tc>
      </w:tr>
      <w:tr w:rsidR="004112C8" w:rsidRPr="00EE6E73"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EE6E73" w:rsidRDefault="0082157F" w:rsidP="0082157F">
            <w:pPr>
              <w:pStyle w:val="TAL"/>
              <w:rPr>
                <w:lang w:eastAsia="sv-SE"/>
              </w:rPr>
            </w:pPr>
            <w:proofErr w:type="spellStart"/>
            <w:r w:rsidRPr="00EE6E73">
              <w:rPr>
                <w:b/>
                <w:i/>
                <w:lang w:eastAsia="sv-SE"/>
              </w:rPr>
              <w:t>srs</w:t>
            </w:r>
            <w:proofErr w:type="spellEnd"/>
            <w:r w:rsidRPr="00EE6E73">
              <w:rPr>
                <w:b/>
                <w:i/>
                <w:lang w:eastAsia="sv-SE"/>
              </w:rPr>
              <w:t>-TCI-State</w:t>
            </w:r>
          </w:p>
          <w:p w14:paraId="1F1F54C8" w14:textId="25E5FB27" w:rsidR="0082157F" w:rsidRPr="00EE6E73" w:rsidRDefault="0082157F" w:rsidP="0082157F">
            <w:pPr>
              <w:pStyle w:val="TAL"/>
              <w:rPr>
                <w:b/>
                <w:bCs/>
                <w:i/>
                <w:iCs/>
                <w:lang w:eastAsia="x-none"/>
              </w:rPr>
            </w:pPr>
            <w:r w:rsidRPr="00EE6E73">
              <w:rPr>
                <w:lang w:eastAsia="sv-SE"/>
              </w:rPr>
              <w:t xml:space="preserve">Configuration of either a UL TCI state or a joint TCI state for the SRS resource. In case of </w:t>
            </w:r>
            <w:r w:rsidRPr="00EE6E73">
              <w:rPr>
                <w:i/>
                <w:iCs/>
                <w:lang w:eastAsia="sv-SE"/>
              </w:rPr>
              <w:t>UL TCI-State</w:t>
            </w:r>
            <w:r w:rsidRPr="00EE6E73">
              <w:rPr>
                <w:lang w:eastAsia="sv-SE"/>
              </w:rPr>
              <w:t xml:space="preserve">, refers to the TCI state defined in </w:t>
            </w:r>
            <w:r w:rsidRPr="00EE6E73">
              <w:rPr>
                <w:i/>
                <w:iCs/>
                <w:lang w:eastAsia="sv-SE"/>
              </w:rPr>
              <w:t>ul-TCI-</w:t>
            </w:r>
            <w:proofErr w:type="spellStart"/>
            <w:r w:rsidRPr="00EE6E73">
              <w:rPr>
                <w:i/>
                <w:iCs/>
                <w:lang w:eastAsia="sv-SE"/>
              </w:rPr>
              <w:t>StateList</w:t>
            </w:r>
            <w:proofErr w:type="spellEnd"/>
            <w:r w:rsidRPr="00EE6E73">
              <w:rPr>
                <w:lang w:eastAsia="sv-SE"/>
              </w:rPr>
              <w:t xml:space="preserve"> in the </w:t>
            </w:r>
            <w:r w:rsidRPr="00EE6E73">
              <w:rPr>
                <w:i/>
                <w:iCs/>
                <w:lang w:eastAsia="sv-SE"/>
              </w:rPr>
              <w:t>BWP-</w:t>
            </w:r>
            <w:proofErr w:type="spellStart"/>
            <w:r w:rsidRPr="00EE6E73">
              <w:rPr>
                <w:i/>
                <w:iCs/>
                <w:lang w:eastAsia="sv-SE"/>
              </w:rPr>
              <w:t>UplinkDedicated</w:t>
            </w:r>
            <w:proofErr w:type="spellEnd"/>
            <w:r w:rsidRPr="00EE6E73">
              <w:rPr>
                <w:lang w:eastAsia="sv-SE"/>
              </w:rPr>
              <w:t xml:space="preserve"> where the </w:t>
            </w:r>
            <w:r w:rsidRPr="00EE6E73">
              <w:rPr>
                <w:i/>
                <w:iCs/>
                <w:lang w:eastAsia="sv-SE"/>
              </w:rPr>
              <w:t>SRS-Config</w:t>
            </w:r>
            <w:r w:rsidRPr="00EE6E73">
              <w:rPr>
                <w:lang w:eastAsia="sv-SE"/>
              </w:rPr>
              <w:t xml:space="preserve"> is configured.</w:t>
            </w:r>
            <w:r w:rsidRPr="00EE6E73">
              <w:t xml:space="preserve"> </w:t>
            </w:r>
            <w:r w:rsidRPr="00EE6E73">
              <w:rPr>
                <w:lang w:eastAsia="sv-SE"/>
              </w:rPr>
              <w:t xml:space="preserve">In case of joint TCI state, refers to a TCI state defined in </w:t>
            </w:r>
            <w:r w:rsidRPr="00EE6E73">
              <w:rPr>
                <w:rFonts w:cs="Arial"/>
                <w:i/>
                <w:szCs w:val="18"/>
              </w:rPr>
              <w:t>dl-</w:t>
            </w:r>
            <w:proofErr w:type="spellStart"/>
            <w:r w:rsidRPr="00EE6E73">
              <w:rPr>
                <w:rFonts w:cs="Arial"/>
                <w:i/>
                <w:szCs w:val="18"/>
              </w:rPr>
              <w:t>OrJointTCI</w:t>
            </w:r>
            <w:proofErr w:type="spellEnd"/>
            <w:r w:rsidRPr="00EE6E73">
              <w:rPr>
                <w:rFonts w:cs="Arial"/>
                <w:i/>
                <w:szCs w:val="18"/>
              </w:rPr>
              <w:t>-</w:t>
            </w:r>
            <w:proofErr w:type="spellStart"/>
            <w:r w:rsidRPr="00EE6E73">
              <w:rPr>
                <w:rFonts w:cs="Arial"/>
                <w:i/>
                <w:szCs w:val="18"/>
              </w:rPr>
              <w:t>StateList</w:t>
            </w:r>
            <w:proofErr w:type="spellEnd"/>
            <w:r w:rsidRPr="00EE6E73">
              <w:rPr>
                <w:lang w:eastAsia="sv-SE"/>
              </w:rPr>
              <w:t xml:space="preserve"> in </w:t>
            </w:r>
            <w:proofErr w:type="spellStart"/>
            <w:r w:rsidRPr="00EE6E73">
              <w:rPr>
                <w:i/>
                <w:iCs/>
                <w:lang w:eastAsia="sv-SE"/>
              </w:rPr>
              <w:t>pdsch</w:t>
            </w:r>
            <w:proofErr w:type="spellEnd"/>
            <w:r w:rsidRPr="00EE6E73">
              <w:rPr>
                <w:i/>
                <w:iCs/>
                <w:lang w:eastAsia="sv-SE"/>
              </w:rPr>
              <w:t>-Config</w:t>
            </w:r>
            <w:r w:rsidRPr="00EE6E73">
              <w:rPr>
                <w:lang w:eastAsia="sv-SE"/>
              </w:rPr>
              <w:t xml:space="preserve"> of the </w:t>
            </w:r>
            <w:r w:rsidRPr="00EE6E73">
              <w:rPr>
                <w:i/>
                <w:iCs/>
                <w:lang w:eastAsia="sv-SE"/>
              </w:rPr>
              <w:t>BWP-</w:t>
            </w:r>
            <w:proofErr w:type="spellStart"/>
            <w:r w:rsidRPr="00EE6E73">
              <w:rPr>
                <w:i/>
                <w:iCs/>
                <w:lang w:eastAsia="sv-SE"/>
              </w:rPr>
              <w:t>DownlinkDedicated</w:t>
            </w:r>
            <w:proofErr w:type="spellEnd"/>
            <w:r w:rsidRPr="00EE6E73">
              <w:rPr>
                <w:lang w:eastAsia="sv-SE"/>
              </w:rPr>
              <w:t xml:space="preserve"> and serving cell indicated by </w:t>
            </w:r>
            <w:proofErr w:type="spellStart"/>
            <w:r w:rsidRPr="00EE6E73">
              <w:rPr>
                <w:i/>
                <w:iCs/>
                <w:lang w:eastAsia="sv-SE"/>
              </w:rPr>
              <w:t>cellAndBWP</w:t>
            </w:r>
            <w:proofErr w:type="spellEnd"/>
            <w:r w:rsidRPr="00EE6E73">
              <w:rPr>
                <w:lang w:eastAsia="sv-SE"/>
              </w:rPr>
              <w:t>.</w:t>
            </w:r>
            <w:r w:rsidRPr="00EE6E73">
              <w:rPr>
                <w:i/>
                <w:iCs/>
                <w:lang w:eastAsia="sv-SE"/>
              </w:rPr>
              <w:t xml:space="preserve"> </w:t>
            </w:r>
            <w:r w:rsidRPr="00EE6E73">
              <w:rPr>
                <w:lang w:eastAsia="sv-SE"/>
              </w:rPr>
              <w:t xml:space="preserve">This field is absent when the SRS resource is in an </w:t>
            </w:r>
            <w:r w:rsidRPr="00EE6E73">
              <w:rPr>
                <w:i/>
                <w:lang w:eastAsia="sv-SE"/>
              </w:rPr>
              <w:t>SRS-</w:t>
            </w:r>
            <w:proofErr w:type="spellStart"/>
            <w:r w:rsidRPr="00EE6E73">
              <w:rPr>
                <w:i/>
                <w:lang w:eastAsia="sv-SE"/>
              </w:rPr>
              <w:t>ResourceSet</w:t>
            </w:r>
            <w:proofErr w:type="spellEnd"/>
            <w:r w:rsidRPr="00EE6E73">
              <w:rPr>
                <w:lang w:eastAsia="sv-SE"/>
              </w:rPr>
              <w:t xml:space="preserve"> configured with </w:t>
            </w:r>
            <w:r w:rsidRPr="00EE6E73">
              <w:rPr>
                <w:i/>
                <w:lang w:eastAsia="sv-SE"/>
              </w:rPr>
              <w:t xml:space="preserve">followUnifiedTCI-StateSRS-r17 or </w:t>
            </w:r>
            <w:proofErr w:type="spellStart"/>
            <w:r w:rsidRPr="00EE6E73">
              <w:rPr>
                <w:i/>
                <w:lang w:eastAsia="sv-SE"/>
              </w:rPr>
              <w:t>applyIndicatedTCI</w:t>
            </w:r>
            <w:proofErr w:type="spellEnd"/>
            <w:r w:rsidRPr="00EE6E73">
              <w:rPr>
                <w:i/>
                <w:lang w:eastAsia="sv-SE"/>
              </w:rPr>
              <w:t xml:space="preserve">-State, </w:t>
            </w:r>
            <w:r w:rsidRPr="00EE6E73">
              <w:rPr>
                <w:lang w:eastAsia="sv-SE"/>
              </w:rPr>
              <w:t xml:space="preserve">or when </w:t>
            </w:r>
            <w:r w:rsidRPr="00EE6E73">
              <w:rPr>
                <w:bCs/>
                <w:iCs/>
                <w:lang w:eastAsia="sv-SE"/>
              </w:rPr>
              <w:t xml:space="preserve">the field </w:t>
            </w:r>
            <w:proofErr w:type="spellStart"/>
            <w:r w:rsidRPr="00EE6E73">
              <w:rPr>
                <w:bCs/>
                <w:i/>
                <w:iCs/>
                <w:lang w:eastAsia="sv-SE"/>
              </w:rPr>
              <w:t>unifiedTCI-StateType</w:t>
            </w:r>
            <w:proofErr w:type="spellEnd"/>
            <w:r w:rsidRPr="00EE6E73">
              <w:rPr>
                <w:bCs/>
                <w:iCs/>
                <w:lang w:eastAsia="sv-SE"/>
              </w:rPr>
              <w:t xml:space="preserve"> is not configured to the serving cell which the SRS resource is located in</w:t>
            </w:r>
            <w:r w:rsidRPr="00EE6E73">
              <w:rPr>
                <w:lang w:eastAsia="sv-SE"/>
              </w:rPr>
              <w:t>.</w:t>
            </w:r>
          </w:p>
        </w:tc>
      </w:tr>
      <w:tr w:rsidR="004112C8" w:rsidRPr="00EE6E73"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EE6E73" w:rsidRDefault="0082157F" w:rsidP="0082157F">
            <w:pPr>
              <w:pStyle w:val="TAL"/>
              <w:rPr>
                <w:b/>
                <w:bCs/>
                <w:i/>
                <w:iCs/>
              </w:rPr>
            </w:pPr>
            <w:proofErr w:type="spellStart"/>
            <w:r w:rsidRPr="00EE6E73">
              <w:rPr>
                <w:b/>
                <w:bCs/>
                <w:i/>
                <w:iCs/>
              </w:rPr>
              <w:t>startRBIndexAndFreqScalingFactor</w:t>
            </w:r>
            <w:proofErr w:type="spellEnd"/>
          </w:p>
          <w:p w14:paraId="7F9E9DB0" w14:textId="023D69E9" w:rsidR="0082157F" w:rsidRPr="00EE6E73" w:rsidRDefault="0082157F" w:rsidP="0082157F">
            <w:pPr>
              <w:pStyle w:val="TAL"/>
              <w:rPr>
                <w:bCs/>
                <w:iCs/>
                <w:szCs w:val="22"/>
                <w:lang w:eastAsia="sv-SE"/>
              </w:rPr>
            </w:pPr>
            <w:r w:rsidRPr="00EE6E73">
              <w:rPr>
                <w:bCs/>
                <w:iCs/>
                <w:szCs w:val="22"/>
                <w:lang w:eastAsia="sv-SE"/>
              </w:rPr>
              <w:t xml:space="preserve">Configures the UE with the </w:t>
            </w:r>
            <w:proofErr w:type="spellStart"/>
            <w:r w:rsidRPr="00EE6E73">
              <w:rPr>
                <w:bCs/>
                <w:iCs/>
                <w:szCs w:val="22"/>
                <w:lang w:eastAsia="sv-SE"/>
              </w:rPr>
              <w:t>startRBIndex</w:t>
            </w:r>
            <w:proofErr w:type="spellEnd"/>
            <w:r w:rsidRPr="00EE6E73">
              <w:rPr>
                <w:bCs/>
                <w:iCs/>
                <w:szCs w:val="22"/>
                <w:lang w:eastAsia="sv-SE"/>
              </w:rPr>
              <w:t xml:space="preserve"> and </w:t>
            </w:r>
            <w:proofErr w:type="spellStart"/>
            <w:r w:rsidRPr="00EE6E73">
              <w:rPr>
                <w:bCs/>
                <w:iCs/>
                <w:szCs w:val="22"/>
                <w:lang w:eastAsia="sv-SE"/>
              </w:rPr>
              <w:t>freqScalingFactor</w:t>
            </w:r>
            <w:proofErr w:type="spellEnd"/>
            <w:r w:rsidRPr="00EE6E73">
              <w:rPr>
                <w:bCs/>
                <w:iCs/>
                <w:szCs w:val="22"/>
                <w:lang w:eastAsia="sv-SE"/>
              </w:rPr>
              <w:t xml:space="preserve"> for partial frequency sounding as described in Clause 6.4.1.4 in TS 38.211. The </w:t>
            </w:r>
            <w:r w:rsidRPr="00EE6E73">
              <w:t xml:space="preserve">startRBIndexForFScaling2 gives the </w:t>
            </w:r>
            <w:proofErr w:type="spellStart"/>
            <w:r w:rsidRPr="00EE6E73">
              <w:t>startRBIndex</w:t>
            </w:r>
            <w:proofErr w:type="spellEnd"/>
            <w:r w:rsidRPr="00EE6E73">
              <w:t xml:space="preserve"> when </w:t>
            </w:r>
            <w:proofErr w:type="spellStart"/>
            <w:r w:rsidRPr="00EE6E73">
              <w:t>freqScalingFactor</w:t>
            </w:r>
            <w:proofErr w:type="spellEnd"/>
            <w:r w:rsidRPr="00EE6E73">
              <w:t xml:space="preserve"> is 2 and t</w:t>
            </w:r>
            <w:r w:rsidRPr="00EE6E73">
              <w:rPr>
                <w:bCs/>
                <w:iCs/>
                <w:szCs w:val="22"/>
                <w:lang w:eastAsia="sv-SE"/>
              </w:rPr>
              <w:t xml:space="preserve">he </w:t>
            </w:r>
            <w:r w:rsidRPr="00EE6E73">
              <w:t xml:space="preserve">startRBIndexForFScaling4 gives the </w:t>
            </w:r>
            <w:proofErr w:type="spellStart"/>
            <w:r w:rsidRPr="00EE6E73">
              <w:t>startRBIndex</w:t>
            </w:r>
            <w:proofErr w:type="spellEnd"/>
            <w:r w:rsidRPr="00EE6E73">
              <w:t xml:space="preserve"> when </w:t>
            </w:r>
            <w:proofErr w:type="spellStart"/>
            <w:r w:rsidRPr="00EE6E73">
              <w:t>FreqScalingFactor</w:t>
            </w:r>
            <w:proofErr w:type="spellEnd"/>
            <w:r w:rsidRPr="00EE6E73">
              <w:t xml:space="preserve"> is 4 </w:t>
            </w:r>
          </w:p>
        </w:tc>
      </w:tr>
      <w:tr w:rsidR="0082157F" w:rsidRPr="00EE6E73"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EE6E73" w:rsidRDefault="0082157F" w:rsidP="0082157F">
            <w:pPr>
              <w:pStyle w:val="TAL"/>
              <w:rPr>
                <w:szCs w:val="22"/>
                <w:lang w:eastAsia="sv-SE"/>
              </w:rPr>
            </w:pPr>
            <w:proofErr w:type="spellStart"/>
            <w:r w:rsidRPr="00EE6E73">
              <w:rPr>
                <w:b/>
                <w:i/>
                <w:szCs w:val="22"/>
                <w:lang w:eastAsia="sv-SE"/>
              </w:rPr>
              <w:t>transmissionComb</w:t>
            </w:r>
            <w:proofErr w:type="spellEnd"/>
            <w:r w:rsidRPr="00EE6E73">
              <w:rPr>
                <w:b/>
                <w:i/>
                <w:szCs w:val="22"/>
                <w:lang w:eastAsia="sv-SE"/>
              </w:rPr>
              <w:t>, transmissionComb-n2, transmissionComb-n4, transmissionComb-n8</w:t>
            </w:r>
          </w:p>
          <w:p w14:paraId="740D6D2B" w14:textId="33CE883A" w:rsidR="0082157F" w:rsidRPr="00EE6E73" w:rsidRDefault="0082157F" w:rsidP="0082157F">
            <w:pPr>
              <w:pStyle w:val="TAL"/>
              <w:rPr>
                <w:szCs w:val="22"/>
                <w:lang w:eastAsia="sv-SE"/>
              </w:rPr>
            </w:pPr>
            <w:r w:rsidRPr="00EE6E73">
              <w:rPr>
                <w:szCs w:val="22"/>
                <w:lang w:eastAsia="sv-SE"/>
              </w:rPr>
              <w:t xml:space="preserve">Comb value (2 or 4 or 8) and comb offset (0..combValue-1) (see TS 38.214 [19], clause 6.2.1). If network configures field </w:t>
            </w:r>
            <w:r w:rsidRPr="00EE6E73">
              <w:rPr>
                <w:i/>
                <w:iCs/>
                <w:szCs w:val="22"/>
                <w:lang w:eastAsia="sv-SE"/>
              </w:rPr>
              <w:t>transmissionComb-n8</w:t>
            </w:r>
            <w:r w:rsidRPr="00EE6E73">
              <w:rPr>
                <w:szCs w:val="22"/>
                <w:lang w:eastAsia="sv-SE"/>
              </w:rPr>
              <w:t xml:space="preserve">, the UE ignores </w:t>
            </w:r>
            <w:proofErr w:type="spellStart"/>
            <w:r w:rsidRPr="00EE6E73">
              <w:rPr>
                <w:i/>
                <w:iCs/>
                <w:szCs w:val="22"/>
                <w:lang w:eastAsia="sv-SE"/>
              </w:rPr>
              <w:t>transmissionComb</w:t>
            </w:r>
            <w:proofErr w:type="spellEnd"/>
            <w:r w:rsidRPr="00EE6E73">
              <w:rPr>
                <w:i/>
                <w:iCs/>
                <w:szCs w:val="22"/>
                <w:lang w:eastAsia="sv-SE"/>
              </w:rPr>
              <w:t>.</w:t>
            </w:r>
            <w:r w:rsidRPr="00EE6E73">
              <w:rPr>
                <w:szCs w:val="22"/>
                <w:lang w:eastAsia="sv-SE"/>
              </w:rPr>
              <w:t xml:space="preserve"> If </w:t>
            </w:r>
            <w:proofErr w:type="spellStart"/>
            <w:r w:rsidRPr="00EE6E73">
              <w:rPr>
                <w:i/>
                <w:iCs/>
                <w:szCs w:val="22"/>
                <w:lang w:eastAsia="sv-SE"/>
              </w:rPr>
              <w:t>srs-PosRRC-InactiveValidityAreaPreConfig</w:t>
            </w:r>
            <w:proofErr w:type="spellEnd"/>
            <w:r w:rsidRPr="00EE6E73">
              <w:rPr>
                <w:szCs w:val="22"/>
                <w:lang w:eastAsia="sv-SE"/>
              </w:rPr>
              <w:t xml:space="preserve"> or </w:t>
            </w:r>
            <w:proofErr w:type="spellStart"/>
            <w:r w:rsidRPr="00EE6E73">
              <w:rPr>
                <w:i/>
                <w:iCs/>
                <w:szCs w:val="22"/>
                <w:lang w:eastAsia="sv-SE"/>
              </w:rPr>
              <w:t>srs-PosRRC-InactiveValidityAreaNonPreConfig</w:t>
            </w:r>
            <w:proofErr w:type="spellEnd"/>
            <w:r w:rsidRPr="00EE6E73">
              <w:rPr>
                <w:szCs w:val="22"/>
                <w:lang w:eastAsia="sv-SE"/>
              </w:rPr>
              <w:t xml:space="preserve"> is configured, the value of this field applies to all cells in the validity area.</w:t>
            </w:r>
          </w:p>
        </w:tc>
      </w:tr>
    </w:tbl>
    <w:p w14:paraId="2C31B2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EE6E73" w:rsidRDefault="00394471" w:rsidP="00964CC4">
            <w:pPr>
              <w:pStyle w:val="TAH"/>
              <w:rPr>
                <w:szCs w:val="22"/>
                <w:lang w:eastAsia="sv-SE"/>
              </w:rPr>
            </w:pPr>
            <w:r w:rsidRPr="00EE6E73">
              <w:rPr>
                <w:i/>
                <w:szCs w:val="22"/>
                <w:lang w:eastAsia="sv-SE"/>
              </w:rPr>
              <w:lastRenderedPageBreak/>
              <w:t>SRS-</w:t>
            </w:r>
            <w:proofErr w:type="spellStart"/>
            <w:r w:rsidRPr="00EE6E73">
              <w:rPr>
                <w:i/>
                <w:szCs w:val="22"/>
                <w:lang w:eastAsia="sv-SE"/>
              </w:rPr>
              <w:t>ResourceSet</w:t>
            </w:r>
            <w:proofErr w:type="spellEnd"/>
            <w:r w:rsidR="00B477A2" w:rsidRPr="00EE6E73">
              <w:rPr>
                <w:i/>
                <w:szCs w:val="22"/>
              </w:rPr>
              <w:t xml:space="preserve">, </w:t>
            </w:r>
            <w:r w:rsidR="00B477A2" w:rsidRPr="00EE6E73">
              <w:rPr>
                <w:i/>
                <w:szCs w:val="22"/>
                <w:lang w:eastAsia="sv-SE"/>
              </w:rPr>
              <w:t>SRS-</w:t>
            </w:r>
            <w:proofErr w:type="spellStart"/>
            <w:r w:rsidR="00B477A2" w:rsidRPr="00EE6E73">
              <w:rPr>
                <w:i/>
                <w:szCs w:val="22"/>
              </w:rPr>
              <w:t>Pos</w:t>
            </w:r>
            <w:r w:rsidR="00B477A2" w:rsidRPr="00EE6E73">
              <w:rPr>
                <w:i/>
                <w:szCs w:val="22"/>
                <w:lang w:eastAsia="sv-SE"/>
              </w:rPr>
              <w:t>ResourceSet</w:t>
            </w:r>
            <w:proofErr w:type="spellEnd"/>
            <w:r w:rsidRPr="00EE6E73">
              <w:rPr>
                <w:i/>
                <w:szCs w:val="22"/>
                <w:lang w:eastAsia="sv-SE"/>
              </w:rPr>
              <w:t xml:space="preserve"> </w:t>
            </w:r>
            <w:r w:rsidRPr="00EE6E73">
              <w:rPr>
                <w:szCs w:val="22"/>
                <w:lang w:eastAsia="sv-SE"/>
              </w:rPr>
              <w:t>field descriptions</w:t>
            </w:r>
          </w:p>
        </w:tc>
      </w:tr>
      <w:tr w:rsidR="004112C8" w:rsidRPr="00EE6E73"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EE6E73" w:rsidRDefault="00394471" w:rsidP="00964CC4">
            <w:pPr>
              <w:pStyle w:val="TAL"/>
              <w:rPr>
                <w:szCs w:val="22"/>
                <w:lang w:eastAsia="sv-SE"/>
              </w:rPr>
            </w:pPr>
            <w:r w:rsidRPr="00EE6E73">
              <w:rPr>
                <w:b/>
                <w:i/>
                <w:szCs w:val="22"/>
                <w:lang w:eastAsia="sv-SE"/>
              </w:rPr>
              <w:t>alpha</w:t>
            </w:r>
          </w:p>
          <w:p w14:paraId="4733E94A" w14:textId="154CE221" w:rsidR="00394471" w:rsidRPr="00EE6E73" w:rsidRDefault="00394471" w:rsidP="00964CC4">
            <w:pPr>
              <w:pStyle w:val="TAL"/>
              <w:rPr>
                <w:szCs w:val="22"/>
                <w:lang w:eastAsia="sv-SE"/>
              </w:rPr>
            </w:pPr>
            <w:r w:rsidRPr="00EE6E73">
              <w:rPr>
                <w:szCs w:val="22"/>
                <w:lang w:eastAsia="sv-SE"/>
              </w:rPr>
              <w:t>alpha value for SRS power control (see TS 38.213 [13], clause 7.3). When the field is absent the UE applies the value 1.</w:t>
            </w:r>
            <w:r w:rsidR="004D4EFA" w:rsidRPr="00EE6E73">
              <w:rPr>
                <w:szCs w:val="22"/>
                <w:lang w:eastAsia="sv-SE"/>
              </w:rPr>
              <w:t xml:space="preserve"> </w:t>
            </w:r>
            <w:r w:rsidR="001867FB" w:rsidRPr="00EE6E73">
              <w:rPr>
                <w:szCs w:val="22"/>
                <w:lang w:eastAsia="sv-SE"/>
              </w:rPr>
              <w:t xml:space="preserve">If </w:t>
            </w:r>
            <w:proofErr w:type="spellStart"/>
            <w:r w:rsidR="001867FB" w:rsidRPr="00EE6E73">
              <w:rPr>
                <w:i/>
                <w:iCs/>
                <w:szCs w:val="22"/>
                <w:lang w:eastAsia="sv-SE"/>
              </w:rPr>
              <w:t>srs-PosRRC-InactiveValidityAreaPreConfigList</w:t>
            </w:r>
            <w:proofErr w:type="spellEnd"/>
            <w:r w:rsidR="001867FB" w:rsidRPr="00EE6E73">
              <w:rPr>
                <w:i/>
                <w:iCs/>
                <w:szCs w:val="22"/>
                <w:lang w:eastAsia="sv-SE"/>
              </w:rPr>
              <w:t xml:space="preserve"> </w:t>
            </w:r>
            <w:r w:rsidR="001867FB" w:rsidRPr="00EE6E73">
              <w:rPr>
                <w:szCs w:val="22"/>
                <w:lang w:eastAsia="sv-SE"/>
              </w:rPr>
              <w:t xml:space="preserve">or </w:t>
            </w:r>
            <w:proofErr w:type="spellStart"/>
            <w:r w:rsidR="001867FB" w:rsidRPr="00EE6E73">
              <w:rPr>
                <w:i/>
                <w:iCs/>
                <w:szCs w:val="22"/>
                <w:lang w:eastAsia="sv-SE"/>
              </w:rPr>
              <w:t>srs-PosRRC-InactiveValidityAreaNonPreConfig</w:t>
            </w:r>
            <w:proofErr w:type="spellEnd"/>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EE6E73" w:rsidRDefault="00394471" w:rsidP="00964CC4">
            <w:pPr>
              <w:pStyle w:val="TAL"/>
              <w:rPr>
                <w:szCs w:val="22"/>
                <w:lang w:eastAsia="sv-SE"/>
              </w:rPr>
            </w:pPr>
            <w:proofErr w:type="spellStart"/>
            <w:r w:rsidRPr="00EE6E73">
              <w:rPr>
                <w:b/>
                <w:i/>
                <w:szCs w:val="22"/>
                <w:lang w:eastAsia="sv-SE"/>
              </w:rPr>
              <w:t>aperiodicSRS-ResourceTriggerList</w:t>
            </w:r>
            <w:proofErr w:type="spellEnd"/>
          </w:p>
          <w:p w14:paraId="5E8E12FE" w14:textId="211201D8" w:rsidR="00394471" w:rsidRPr="00EE6E73" w:rsidRDefault="00394471" w:rsidP="00964CC4">
            <w:pPr>
              <w:pStyle w:val="TAL"/>
              <w:rPr>
                <w:lang w:eastAsia="sv-SE"/>
              </w:rPr>
            </w:pPr>
            <w:r w:rsidRPr="00EE6E73">
              <w:rPr>
                <w:lang w:eastAsia="sv-SE"/>
              </w:rPr>
              <w:t xml:space="preserve">An additional list of DCI "code points" upon which the UE shall transmit SRS according to this SRS resource set configuration (see TS 38.214 [19], clause 6). When the field is not included during a reconfiguration of </w:t>
            </w:r>
            <w:r w:rsidRPr="00EE6E73">
              <w:rPr>
                <w:i/>
                <w:lang w:eastAsia="sv-SE"/>
              </w:rPr>
              <w:t>SRS-</w:t>
            </w:r>
            <w:proofErr w:type="spellStart"/>
            <w:r w:rsidRPr="00EE6E73">
              <w:rPr>
                <w:i/>
                <w:lang w:eastAsia="sv-SE"/>
              </w:rPr>
              <w:t>ResourceSet</w:t>
            </w:r>
            <w:proofErr w:type="spellEnd"/>
            <w:r w:rsidRPr="00EE6E73">
              <w:rPr>
                <w:lang w:eastAsia="sv-SE"/>
              </w:rPr>
              <w:t xml:space="preserve"> of </w:t>
            </w:r>
            <w:proofErr w:type="spellStart"/>
            <w:r w:rsidRPr="00EE6E73">
              <w:rPr>
                <w:i/>
                <w:lang w:eastAsia="sv-SE"/>
              </w:rPr>
              <w:t>resourceType</w:t>
            </w:r>
            <w:proofErr w:type="spellEnd"/>
            <w:r w:rsidRPr="00EE6E73">
              <w:rPr>
                <w:lang w:eastAsia="sv-SE"/>
              </w:rPr>
              <w:t xml:space="preserve"> set to </w:t>
            </w:r>
            <w:r w:rsidRPr="00EE6E73">
              <w:rPr>
                <w:i/>
                <w:lang w:eastAsia="sv-SE"/>
              </w:rPr>
              <w:t>aperiodic</w:t>
            </w:r>
            <w:r w:rsidRPr="00EE6E73">
              <w:rPr>
                <w:lang w:eastAsia="sv-SE"/>
              </w:rPr>
              <w:t xml:space="preserve">, UE maintains this value based on the Need M; that is, this list is not considered as an extension of </w:t>
            </w:r>
            <w:proofErr w:type="spellStart"/>
            <w:r w:rsidRPr="00EE6E73">
              <w:rPr>
                <w:i/>
                <w:szCs w:val="22"/>
                <w:lang w:eastAsia="sv-SE"/>
              </w:rPr>
              <w:t>aperiodicSRS-ResourceTrigger</w:t>
            </w:r>
            <w:proofErr w:type="spellEnd"/>
            <w:r w:rsidRPr="00EE6E73">
              <w:rPr>
                <w:lang w:eastAsia="sv-SE"/>
              </w:rPr>
              <w:t xml:space="preserve"> for purpose of applying the general rule for extended list in clause 6.1.3.</w:t>
            </w:r>
          </w:p>
        </w:tc>
      </w:tr>
      <w:tr w:rsidR="004112C8" w:rsidRPr="00EE6E73"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EE6E73" w:rsidRDefault="00394471" w:rsidP="00964CC4">
            <w:pPr>
              <w:pStyle w:val="TAL"/>
              <w:rPr>
                <w:szCs w:val="22"/>
                <w:lang w:eastAsia="sv-SE"/>
              </w:rPr>
            </w:pPr>
            <w:proofErr w:type="spellStart"/>
            <w:r w:rsidRPr="00EE6E73">
              <w:rPr>
                <w:b/>
                <w:i/>
                <w:szCs w:val="22"/>
                <w:lang w:eastAsia="sv-SE"/>
              </w:rPr>
              <w:t>aperiodicSRS-ResourceTrigger</w:t>
            </w:r>
            <w:proofErr w:type="spellEnd"/>
          </w:p>
          <w:p w14:paraId="4A5529E7" w14:textId="2CB3C30D" w:rsidR="00394471" w:rsidRPr="00EE6E73" w:rsidRDefault="00394471" w:rsidP="00964CC4">
            <w:pPr>
              <w:pStyle w:val="TAL"/>
              <w:rPr>
                <w:szCs w:val="22"/>
                <w:lang w:eastAsia="sv-SE"/>
              </w:rPr>
            </w:pPr>
            <w:r w:rsidRPr="00EE6E73">
              <w:rPr>
                <w:szCs w:val="22"/>
                <w:lang w:eastAsia="sv-SE"/>
              </w:rPr>
              <w:t>The DCI "code point" upon which the UE shall transmit SRS according to this SRS resource set configuration (see TS 38.214 [19], clause 6).</w:t>
            </w:r>
          </w:p>
        </w:tc>
      </w:tr>
      <w:tr w:rsidR="004112C8" w:rsidRPr="00EE6E73"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EE6E73" w:rsidRDefault="009E79B2" w:rsidP="009E79B2">
            <w:pPr>
              <w:pStyle w:val="TAL"/>
              <w:rPr>
                <w:b/>
                <w:i/>
                <w:szCs w:val="22"/>
                <w:lang w:eastAsia="sv-SE"/>
              </w:rPr>
            </w:pPr>
            <w:proofErr w:type="spellStart"/>
            <w:r w:rsidRPr="00EE6E73">
              <w:rPr>
                <w:b/>
                <w:i/>
                <w:szCs w:val="22"/>
                <w:lang w:eastAsia="sv-SE"/>
              </w:rPr>
              <w:t>applyIndicatedTCI</w:t>
            </w:r>
            <w:proofErr w:type="spellEnd"/>
            <w:r w:rsidRPr="00EE6E73">
              <w:rPr>
                <w:b/>
                <w:i/>
                <w:szCs w:val="22"/>
                <w:lang w:eastAsia="sv-SE"/>
              </w:rPr>
              <w:t>-State</w:t>
            </w:r>
          </w:p>
          <w:p w14:paraId="388831A8" w14:textId="4203748F" w:rsidR="009E79B2" w:rsidRPr="00EE6E73" w:rsidRDefault="009E79B2" w:rsidP="009E79B2">
            <w:pPr>
              <w:pStyle w:val="TAL"/>
              <w:rPr>
                <w:b/>
                <w:i/>
                <w:szCs w:val="22"/>
                <w:lang w:eastAsia="sv-SE"/>
              </w:rPr>
            </w:pPr>
            <w:r w:rsidRPr="00EE6E73">
              <w:t>This field indicates, for an SRS-</w:t>
            </w:r>
            <w:proofErr w:type="spellStart"/>
            <w:r w:rsidRPr="00EE6E73">
              <w:t>ResourceSet</w:t>
            </w:r>
            <w:proofErr w:type="spellEnd"/>
            <w:r w:rsidRPr="00EE6E73">
              <w:t>, if UE applies the first or the second "indicated" UL only TCI or joint TCI as specified in TS 38.214 [19], clause 6.2.1.</w:t>
            </w:r>
          </w:p>
        </w:tc>
      </w:tr>
      <w:tr w:rsidR="004112C8" w:rsidRPr="00EE6E73"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EE6E73" w:rsidRDefault="00394471" w:rsidP="00964CC4">
            <w:pPr>
              <w:pStyle w:val="TAL"/>
              <w:rPr>
                <w:szCs w:val="22"/>
                <w:lang w:eastAsia="sv-SE"/>
              </w:rPr>
            </w:pPr>
            <w:proofErr w:type="spellStart"/>
            <w:r w:rsidRPr="00EE6E73">
              <w:rPr>
                <w:b/>
                <w:i/>
                <w:szCs w:val="22"/>
                <w:lang w:eastAsia="sv-SE"/>
              </w:rPr>
              <w:t>associatedCSI</w:t>
            </w:r>
            <w:proofErr w:type="spellEnd"/>
            <w:r w:rsidRPr="00EE6E73">
              <w:rPr>
                <w:b/>
                <w:i/>
                <w:szCs w:val="22"/>
                <w:lang w:eastAsia="sv-SE"/>
              </w:rPr>
              <w:t>-RS</w:t>
            </w:r>
          </w:p>
          <w:p w14:paraId="43B81C64" w14:textId="77777777" w:rsidR="00394471" w:rsidRPr="00EE6E73" w:rsidRDefault="00394471" w:rsidP="00964CC4">
            <w:pPr>
              <w:pStyle w:val="TAL"/>
              <w:rPr>
                <w:szCs w:val="22"/>
                <w:lang w:eastAsia="sv-SE"/>
              </w:rPr>
            </w:pPr>
            <w:r w:rsidRPr="00EE6E73">
              <w:rPr>
                <w:szCs w:val="22"/>
                <w:lang w:eastAsia="sv-SE"/>
              </w:rPr>
              <w:t>ID of CSI-RS resource associated with this SRS resource set in non-codebook based operation (see TS 38.214 [19], clause 6.1.1.2).</w:t>
            </w:r>
          </w:p>
        </w:tc>
      </w:tr>
      <w:tr w:rsidR="004112C8" w:rsidRPr="00EE6E73"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EE6E73" w:rsidRDefault="000F2B5F" w:rsidP="00771058">
            <w:pPr>
              <w:pStyle w:val="TAL"/>
              <w:rPr>
                <w:b/>
                <w:bCs/>
                <w:i/>
                <w:iCs/>
              </w:rPr>
            </w:pPr>
            <w:proofErr w:type="spellStart"/>
            <w:r w:rsidRPr="00EE6E73">
              <w:rPr>
                <w:b/>
                <w:bCs/>
                <w:i/>
                <w:iCs/>
              </w:rPr>
              <w:t>availableSlotOffset</w:t>
            </w:r>
            <w:r w:rsidR="00404BBA" w:rsidRPr="00EE6E73">
              <w:rPr>
                <w:b/>
                <w:bCs/>
                <w:i/>
                <w:iCs/>
              </w:rPr>
              <w:t>List</w:t>
            </w:r>
            <w:proofErr w:type="spellEnd"/>
          </w:p>
          <w:p w14:paraId="190E57A9" w14:textId="1A3B6729" w:rsidR="000F2B5F" w:rsidRPr="00EE6E73" w:rsidRDefault="000F2B5F" w:rsidP="00771058">
            <w:pPr>
              <w:pStyle w:val="TAL"/>
              <w:rPr>
                <w:szCs w:val="22"/>
                <w:lang w:eastAsia="sv-SE"/>
              </w:rPr>
            </w:pPr>
            <w:r w:rsidRPr="00EE6E73">
              <w:rPr>
                <w:szCs w:val="22"/>
                <w:lang w:eastAsia="sv-SE"/>
              </w:rPr>
              <w:t xml:space="preserve">Indicates </w:t>
            </w:r>
            <w:r w:rsidR="00404BBA" w:rsidRPr="00EE6E73">
              <w:rPr>
                <w:szCs w:val="22"/>
                <w:lang w:eastAsia="sv-SE"/>
              </w:rPr>
              <w:t>a list of up to four different</w:t>
            </w:r>
            <w:r w:rsidRPr="00EE6E73">
              <w:rPr>
                <w:szCs w:val="22"/>
                <w:lang w:eastAsia="sv-SE"/>
              </w:rPr>
              <w:t xml:space="preserve"> available slot </w:t>
            </w:r>
            <w:r w:rsidR="00404BBA" w:rsidRPr="00EE6E73">
              <w:rPr>
                <w:szCs w:val="22"/>
                <w:lang w:eastAsia="sv-SE"/>
              </w:rPr>
              <w:t xml:space="preserve">offset values </w:t>
            </w:r>
            <w:r w:rsidRPr="00EE6E73">
              <w:rPr>
                <w:szCs w:val="22"/>
                <w:lang w:eastAsia="sv-SE"/>
              </w:rPr>
              <w:t xml:space="preserve">from slot </w:t>
            </w:r>
            <w:proofErr w:type="spellStart"/>
            <w:r w:rsidRPr="00EE6E73">
              <w:rPr>
                <w:szCs w:val="22"/>
                <w:lang w:eastAsia="sv-SE"/>
              </w:rPr>
              <w:t>n+k</w:t>
            </w:r>
            <w:proofErr w:type="spellEnd"/>
            <w:r w:rsidRPr="00EE6E73">
              <w:rPr>
                <w:szCs w:val="22"/>
                <w:lang w:eastAsia="sv-SE"/>
              </w:rPr>
              <w:t xml:space="preserve"> to the slot where the aperiodic SRS resource set is transmitted, where slot n is the slot with the triggering DCI, and k is the </w:t>
            </w:r>
            <w:proofErr w:type="spellStart"/>
            <w:r w:rsidRPr="00EE6E73">
              <w:rPr>
                <w:i/>
                <w:iCs/>
                <w:szCs w:val="22"/>
                <w:lang w:eastAsia="sv-SE"/>
              </w:rPr>
              <w:t>slotOffset</w:t>
            </w:r>
            <w:proofErr w:type="spellEnd"/>
            <w:r w:rsidR="00404BBA" w:rsidRPr="00EE6E73">
              <w:rPr>
                <w:szCs w:val="22"/>
                <w:lang w:eastAsia="sv-SE"/>
              </w:rPr>
              <w:t xml:space="preserve"> (without suffix)</w:t>
            </w:r>
            <w:r w:rsidRPr="00EE6E73">
              <w:rPr>
                <w:szCs w:val="22"/>
                <w:lang w:eastAsia="sv-SE"/>
              </w:rPr>
              <w:t xml:space="preserve"> as described in clause 6.2.1 of TS 38.214</w:t>
            </w:r>
            <w:r w:rsidR="00654402" w:rsidRPr="00EE6E73">
              <w:rPr>
                <w:szCs w:val="22"/>
                <w:lang w:eastAsia="sv-SE"/>
              </w:rPr>
              <w:t xml:space="preserve"> [19]</w:t>
            </w:r>
            <w:r w:rsidRPr="00EE6E73">
              <w:rPr>
                <w:szCs w:val="22"/>
                <w:lang w:eastAsia="sv-SE"/>
              </w:rPr>
              <w:t>.</w:t>
            </w:r>
          </w:p>
        </w:tc>
      </w:tr>
      <w:tr w:rsidR="004112C8" w:rsidRPr="00EE6E73"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EE6E73" w:rsidRDefault="00394471" w:rsidP="00964CC4">
            <w:pPr>
              <w:pStyle w:val="TAL"/>
              <w:rPr>
                <w:szCs w:val="22"/>
                <w:lang w:eastAsia="sv-SE"/>
              </w:rPr>
            </w:pPr>
            <w:proofErr w:type="spellStart"/>
            <w:r w:rsidRPr="00EE6E73">
              <w:rPr>
                <w:b/>
                <w:i/>
                <w:szCs w:val="22"/>
                <w:lang w:eastAsia="sv-SE"/>
              </w:rPr>
              <w:t>csi</w:t>
            </w:r>
            <w:proofErr w:type="spellEnd"/>
            <w:r w:rsidRPr="00EE6E73">
              <w:rPr>
                <w:b/>
                <w:i/>
                <w:szCs w:val="22"/>
                <w:lang w:eastAsia="sv-SE"/>
              </w:rPr>
              <w:t>-RS</w:t>
            </w:r>
          </w:p>
          <w:p w14:paraId="7D36F89C" w14:textId="303E3A0D" w:rsidR="00394471" w:rsidRPr="00EE6E73" w:rsidRDefault="00394471" w:rsidP="00964CC4">
            <w:pPr>
              <w:pStyle w:val="TAL"/>
              <w:rPr>
                <w:szCs w:val="22"/>
                <w:lang w:eastAsia="sv-SE"/>
              </w:rPr>
            </w:pPr>
            <w:r w:rsidRPr="00EE6E73">
              <w:rPr>
                <w:szCs w:val="22"/>
                <w:lang w:eastAsia="sv-SE"/>
              </w:rPr>
              <w:t>ID of CSI-RS resource associated with this SRS resource set (see TS 38.214 [19], clause 6.1.1.2).</w:t>
            </w:r>
          </w:p>
        </w:tc>
      </w:tr>
      <w:tr w:rsidR="004112C8" w:rsidRPr="00EE6E73"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EE6E73" w:rsidRDefault="006658B2" w:rsidP="0071565C">
            <w:pPr>
              <w:pStyle w:val="TAL"/>
              <w:rPr>
                <w:rFonts w:eastAsia="SimSun"/>
                <w:b/>
                <w:bCs/>
                <w:i/>
                <w:iCs/>
              </w:rPr>
            </w:pPr>
            <w:r w:rsidRPr="00EE6E73">
              <w:rPr>
                <w:rFonts w:eastAsia="SimSun"/>
                <w:b/>
                <w:bCs/>
                <w:i/>
                <w:iCs/>
              </w:rPr>
              <w:t>dl-PRS</w:t>
            </w:r>
          </w:p>
          <w:p w14:paraId="6518DAB6" w14:textId="77777777" w:rsidR="006658B2" w:rsidRPr="00EE6E73" w:rsidRDefault="006658B2" w:rsidP="0071565C">
            <w:pPr>
              <w:pStyle w:val="TAL"/>
              <w:rPr>
                <w:rFonts w:eastAsia="SimSun"/>
                <w:b/>
                <w:bCs/>
                <w:i/>
                <w:iCs/>
              </w:rPr>
            </w:pPr>
            <w:r w:rsidRPr="00EE6E73">
              <w:rPr>
                <w:rFonts w:eastAsia="SimSun"/>
                <w:bCs/>
                <w:iCs/>
              </w:rPr>
              <w:t>This field indicates a PRS configuration.</w:t>
            </w:r>
          </w:p>
        </w:tc>
      </w:tr>
      <w:tr w:rsidR="004112C8" w:rsidRPr="00EE6E73"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EE6E73" w:rsidRDefault="000F2B5F" w:rsidP="00771058">
            <w:pPr>
              <w:pStyle w:val="TAL"/>
              <w:rPr>
                <w:rFonts w:cs="Arial"/>
                <w:b/>
                <w:bCs/>
                <w:i/>
                <w:iCs/>
              </w:rPr>
            </w:pPr>
            <w:proofErr w:type="spellStart"/>
            <w:r w:rsidRPr="00EE6E73">
              <w:rPr>
                <w:rFonts w:cs="Arial"/>
                <w:b/>
                <w:bCs/>
                <w:i/>
                <w:iCs/>
              </w:rPr>
              <w:t>followUnifiedTCI</w:t>
            </w:r>
            <w:r w:rsidR="005D46C6" w:rsidRPr="00EE6E73">
              <w:rPr>
                <w:rFonts w:cs="Arial"/>
                <w:b/>
                <w:bCs/>
                <w:i/>
                <w:iCs/>
              </w:rPr>
              <w:t>-S</w:t>
            </w:r>
            <w:r w:rsidRPr="00EE6E73">
              <w:rPr>
                <w:rFonts w:cs="Arial"/>
                <w:b/>
                <w:bCs/>
                <w:i/>
                <w:iCs/>
              </w:rPr>
              <w:t>tateSRS</w:t>
            </w:r>
            <w:proofErr w:type="spellEnd"/>
          </w:p>
          <w:p w14:paraId="1EEA26F5" w14:textId="267D72B4" w:rsidR="000F2B5F" w:rsidRPr="00EE6E73" w:rsidRDefault="000F2B5F" w:rsidP="00771058">
            <w:pPr>
              <w:pStyle w:val="TAL"/>
              <w:rPr>
                <w:b/>
                <w:i/>
                <w:szCs w:val="22"/>
                <w:lang w:eastAsia="sv-SE"/>
              </w:rPr>
            </w:pPr>
            <w:r w:rsidRPr="00EE6E73">
              <w:t xml:space="preserve">When set to enabled, for SRS resource Set, the UE applies the "indicated" </w:t>
            </w:r>
            <w:r w:rsidR="007B122D" w:rsidRPr="00EE6E73">
              <w:t>U</w:t>
            </w:r>
            <w:r w:rsidRPr="00EE6E73">
              <w:t xml:space="preserve">L only </w:t>
            </w:r>
            <w:r w:rsidR="007B122D" w:rsidRPr="00EE6E73">
              <w:t xml:space="preserve">TCI </w:t>
            </w:r>
            <w:r w:rsidRPr="00EE6E73">
              <w:t>or joint TCI as specified in TS 38.214</w:t>
            </w:r>
            <w:r w:rsidR="00262741" w:rsidRPr="00EE6E73">
              <w:t xml:space="preserve"> [19],</w:t>
            </w:r>
            <w:r w:rsidRPr="00EE6E73">
              <w:t xml:space="preserve"> clause 5.1.5.</w:t>
            </w:r>
            <w:r w:rsidR="00977C82" w:rsidRPr="00EE6E73">
              <w:t xml:space="preserve"> </w:t>
            </w:r>
            <w:r w:rsidRPr="00EE6E73">
              <w:rPr>
                <w:rFonts w:cs="Arial"/>
              </w:rPr>
              <w:t xml:space="preserve">This parameter may be configured for aperiodic SRS for BM or SRS of any time-domain </w:t>
            </w:r>
            <w:proofErr w:type="spellStart"/>
            <w:r w:rsidRPr="00EE6E73">
              <w:rPr>
                <w:rFonts w:cs="Arial"/>
              </w:rPr>
              <w:t>behavior</w:t>
            </w:r>
            <w:proofErr w:type="spellEnd"/>
            <w:r w:rsidRPr="00EE6E73">
              <w:rPr>
                <w:rFonts w:cs="Arial"/>
              </w:rPr>
              <w:t xml:space="preserve"> for codebook, non-codebook, and antenna switching.</w:t>
            </w:r>
          </w:p>
        </w:tc>
      </w:tr>
      <w:tr w:rsidR="004112C8" w:rsidRPr="00EE6E73"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EE6E73" w:rsidRDefault="00394471" w:rsidP="00964CC4">
            <w:pPr>
              <w:pStyle w:val="TAL"/>
              <w:rPr>
                <w:szCs w:val="22"/>
                <w:lang w:eastAsia="sv-SE"/>
              </w:rPr>
            </w:pPr>
            <w:r w:rsidRPr="00EE6E73">
              <w:rPr>
                <w:b/>
                <w:i/>
                <w:szCs w:val="22"/>
                <w:lang w:eastAsia="sv-SE"/>
              </w:rPr>
              <w:t>p0</w:t>
            </w:r>
          </w:p>
          <w:p w14:paraId="531F4907" w14:textId="199B7B60" w:rsidR="00394471" w:rsidRPr="00EE6E73" w:rsidRDefault="00394471" w:rsidP="00964CC4">
            <w:pPr>
              <w:pStyle w:val="TAL"/>
              <w:rPr>
                <w:szCs w:val="22"/>
                <w:lang w:eastAsia="sv-SE"/>
              </w:rPr>
            </w:pPr>
            <w:r w:rsidRPr="00EE6E73">
              <w:rPr>
                <w:szCs w:val="22"/>
                <w:lang w:eastAsia="sv-SE"/>
              </w:rPr>
              <w:t>P0 value for SRS power control. The value is in dBm. Only even values (step size 2) are allowed (see TS 38.213 [13], clause 7.3).</w:t>
            </w:r>
            <w:r w:rsidR="004D4EFA" w:rsidRPr="00EE6E73">
              <w:rPr>
                <w:szCs w:val="22"/>
                <w:lang w:eastAsia="sv-SE"/>
              </w:rPr>
              <w:t xml:space="preserve"> </w:t>
            </w:r>
            <w:r w:rsidR="001867FB" w:rsidRPr="00EE6E73">
              <w:rPr>
                <w:szCs w:val="22"/>
                <w:lang w:eastAsia="sv-SE"/>
              </w:rPr>
              <w:t xml:space="preserve">If </w:t>
            </w:r>
            <w:proofErr w:type="spellStart"/>
            <w:r w:rsidR="001867FB" w:rsidRPr="00EE6E73">
              <w:rPr>
                <w:i/>
                <w:iCs/>
                <w:szCs w:val="22"/>
                <w:lang w:eastAsia="sv-SE"/>
              </w:rPr>
              <w:t>srs-PosRRC-InactiveValidityAreaPreConfigList</w:t>
            </w:r>
            <w:proofErr w:type="spellEnd"/>
            <w:r w:rsidR="001867FB" w:rsidRPr="00EE6E73">
              <w:rPr>
                <w:szCs w:val="22"/>
                <w:lang w:eastAsia="sv-SE"/>
              </w:rPr>
              <w:t xml:space="preserve"> or </w:t>
            </w:r>
            <w:proofErr w:type="spellStart"/>
            <w:r w:rsidR="001867FB" w:rsidRPr="00EE6E73">
              <w:rPr>
                <w:i/>
                <w:iCs/>
                <w:szCs w:val="22"/>
                <w:lang w:eastAsia="sv-SE"/>
              </w:rPr>
              <w:t>srs-PosRRC-InactiveValidityAreaNonPreConfig</w:t>
            </w:r>
            <w:proofErr w:type="spellEnd"/>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EE6E73" w:rsidRDefault="00394471" w:rsidP="00964CC4">
            <w:pPr>
              <w:pStyle w:val="TAL"/>
              <w:rPr>
                <w:szCs w:val="22"/>
                <w:lang w:eastAsia="sv-SE"/>
              </w:rPr>
            </w:pPr>
            <w:proofErr w:type="spellStart"/>
            <w:r w:rsidRPr="00EE6E73">
              <w:rPr>
                <w:b/>
                <w:i/>
                <w:szCs w:val="22"/>
                <w:lang w:eastAsia="sv-SE"/>
              </w:rPr>
              <w:t>pathlossReferenceRS</w:t>
            </w:r>
            <w:proofErr w:type="spellEnd"/>
          </w:p>
          <w:p w14:paraId="1C9DC3B2" w14:textId="77777777" w:rsidR="00394471" w:rsidRPr="00EE6E73" w:rsidRDefault="00394471" w:rsidP="00964CC4">
            <w:pPr>
              <w:pStyle w:val="TAL"/>
              <w:rPr>
                <w:szCs w:val="22"/>
                <w:lang w:eastAsia="sv-SE"/>
              </w:rPr>
            </w:pPr>
            <w:r w:rsidRPr="00EE6E73">
              <w:rPr>
                <w:szCs w:val="22"/>
                <w:lang w:eastAsia="sv-SE"/>
              </w:rPr>
              <w:t>A reference signal (e.g. a CSI-RS config or a SS block) to be used for SRS path loss estimation (see TS 38.213 [13], clause 7.3).</w:t>
            </w:r>
          </w:p>
        </w:tc>
      </w:tr>
      <w:tr w:rsidR="004112C8" w:rsidRPr="00EE6E73"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EE6E73" w:rsidRDefault="00394471" w:rsidP="00964CC4">
            <w:pPr>
              <w:pStyle w:val="TAL"/>
              <w:rPr>
                <w:szCs w:val="22"/>
                <w:lang w:eastAsia="sv-SE"/>
              </w:rPr>
            </w:pPr>
            <w:proofErr w:type="spellStart"/>
            <w:r w:rsidRPr="00EE6E73">
              <w:rPr>
                <w:b/>
                <w:i/>
                <w:szCs w:val="22"/>
                <w:lang w:eastAsia="sv-SE"/>
              </w:rPr>
              <w:t>pathlossReferenceRS</w:t>
            </w:r>
            <w:proofErr w:type="spellEnd"/>
            <w:r w:rsidRPr="00EE6E73">
              <w:rPr>
                <w:b/>
                <w:i/>
                <w:szCs w:val="22"/>
                <w:lang w:eastAsia="sv-SE"/>
              </w:rPr>
              <w:t>-Pos</w:t>
            </w:r>
          </w:p>
          <w:p w14:paraId="2D1586FB" w14:textId="77777777" w:rsidR="00394471" w:rsidRPr="00EE6E73" w:rsidRDefault="00394471" w:rsidP="00964CC4">
            <w:pPr>
              <w:pStyle w:val="TAL"/>
              <w:rPr>
                <w:b/>
                <w:i/>
                <w:szCs w:val="22"/>
                <w:lang w:eastAsia="sv-SE"/>
              </w:rPr>
            </w:pPr>
            <w:r w:rsidRPr="00EE6E73">
              <w:rPr>
                <w:szCs w:val="22"/>
                <w:lang w:eastAsia="sv-SE"/>
              </w:rPr>
              <w:t>A reference signal (e.g. a SS block or a DL-PRS config) to be used for SRS path loss estimation (see TS 38.213 [13], clause 7.3).</w:t>
            </w:r>
          </w:p>
        </w:tc>
      </w:tr>
      <w:tr w:rsidR="004112C8" w:rsidRPr="00EE6E73"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EE6E73" w:rsidRDefault="00394471" w:rsidP="00964CC4">
            <w:pPr>
              <w:pStyle w:val="TAL"/>
              <w:rPr>
                <w:b/>
                <w:bCs/>
                <w:i/>
                <w:iCs/>
              </w:rPr>
            </w:pPr>
            <w:proofErr w:type="spellStart"/>
            <w:r w:rsidRPr="00EE6E73">
              <w:rPr>
                <w:b/>
                <w:bCs/>
                <w:i/>
                <w:iCs/>
              </w:rPr>
              <w:t>pathlossReferenceRSList</w:t>
            </w:r>
            <w:proofErr w:type="spellEnd"/>
          </w:p>
          <w:p w14:paraId="393AED31" w14:textId="77777777" w:rsidR="00394471" w:rsidRPr="00EE6E73" w:rsidRDefault="00394471" w:rsidP="00964CC4">
            <w:pPr>
              <w:pStyle w:val="TAL"/>
              <w:rPr>
                <w:b/>
                <w:i/>
                <w:szCs w:val="22"/>
                <w:lang w:eastAsia="sv-SE"/>
              </w:rPr>
            </w:pPr>
            <w:r w:rsidRPr="00EE6E73">
              <w:rPr>
                <w:szCs w:val="22"/>
              </w:rPr>
              <w:t xml:space="preserve">Multiple candidate pathloss reference RS(s) for SRS power control, where one candidate RS can be mapped to SRS Resource Set via MAC CE (clause 6.1.3.27 in TS 38.321 [3]). The network can only configure this field if </w:t>
            </w:r>
            <w:proofErr w:type="spellStart"/>
            <w:r w:rsidRPr="00EE6E73">
              <w:rPr>
                <w:i/>
                <w:iCs/>
                <w:szCs w:val="22"/>
              </w:rPr>
              <w:t>pathlossReferenceRS</w:t>
            </w:r>
            <w:proofErr w:type="spellEnd"/>
            <w:r w:rsidRPr="00EE6E73">
              <w:rPr>
                <w:szCs w:val="22"/>
              </w:rPr>
              <w:t xml:space="preserve"> is not configured in the same </w:t>
            </w:r>
            <w:r w:rsidRPr="00EE6E73">
              <w:rPr>
                <w:i/>
                <w:iCs/>
                <w:szCs w:val="22"/>
              </w:rPr>
              <w:t>SRS-</w:t>
            </w:r>
            <w:proofErr w:type="spellStart"/>
            <w:r w:rsidRPr="00EE6E73">
              <w:rPr>
                <w:i/>
                <w:iCs/>
                <w:szCs w:val="22"/>
              </w:rPr>
              <w:t>ResourceSet</w:t>
            </w:r>
            <w:proofErr w:type="spellEnd"/>
            <w:r w:rsidRPr="00EE6E73">
              <w:rPr>
                <w:szCs w:val="22"/>
              </w:rPr>
              <w:t>.</w:t>
            </w:r>
          </w:p>
        </w:tc>
      </w:tr>
      <w:tr w:rsidR="004112C8" w:rsidRPr="00EE6E73"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EE6E73" w:rsidRDefault="00394471" w:rsidP="00964CC4">
            <w:pPr>
              <w:pStyle w:val="TAL"/>
              <w:rPr>
                <w:b/>
                <w:i/>
                <w:szCs w:val="22"/>
                <w:lang w:eastAsia="sv-SE"/>
              </w:rPr>
            </w:pPr>
            <w:proofErr w:type="spellStart"/>
            <w:r w:rsidRPr="00EE6E73">
              <w:rPr>
                <w:b/>
                <w:i/>
                <w:szCs w:val="22"/>
                <w:lang w:eastAsia="sv-SE"/>
              </w:rPr>
              <w:t>resourceType</w:t>
            </w:r>
            <w:proofErr w:type="spellEnd"/>
          </w:p>
          <w:p w14:paraId="0A2A0AD0" w14:textId="7CD8DB27" w:rsidR="00394471" w:rsidRPr="00EE6E73" w:rsidRDefault="00394471" w:rsidP="00964CC4">
            <w:pPr>
              <w:pStyle w:val="TAL"/>
              <w:rPr>
                <w:szCs w:val="22"/>
                <w:lang w:eastAsia="sv-SE"/>
              </w:rPr>
            </w:pPr>
            <w:r w:rsidRPr="00EE6E73">
              <w:rPr>
                <w:szCs w:val="22"/>
                <w:lang w:eastAsia="sv-SE"/>
              </w:rPr>
              <w:t xml:space="preserve">Time domain </w:t>
            </w:r>
            <w:proofErr w:type="spellStart"/>
            <w:r w:rsidRPr="00EE6E73">
              <w:rPr>
                <w:szCs w:val="22"/>
                <w:lang w:eastAsia="sv-SE"/>
              </w:rPr>
              <w:t>behavior</w:t>
            </w:r>
            <w:proofErr w:type="spellEnd"/>
            <w:r w:rsidRPr="00EE6E73">
              <w:rPr>
                <w:szCs w:val="22"/>
                <w:lang w:eastAsia="sv-SE"/>
              </w:rPr>
              <w:t xml:space="preserve"> of SRS resource configuration, see TS 38.214 [19], clause 6.2.1. The network configures SRS resources in the same resource set with the same time domain </w:t>
            </w:r>
            <w:proofErr w:type="spellStart"/>
            <w:r w:rsidRPr="00EE6E73">
              <w:rPr>
                <w:szCs w:val="22"/>
                <w:lang w:eastAsia="sv-SE"/>
              </w:rPr>
              <w:t>behavior</w:t>
            </w:r>
            <w:proofErr w:type="spellEnd"/>
            <w:r w:rsidRPr="00EE6E73">
              <w:rPr>
                <w:szCs w:val="22"/>
                <w:lang w:eastAsia="sv-SE"/>
              </w:rPr>
              <w:t xml:space="preserve"> on periodic, aperiodic and semi-persistent SRS.</w:t>
            </w:r>
            <w:r w:rsidR="009B1D75" w:rsidRPr="00EE6E73">
              <w:rPr>
                <w:szCs w:val="22"/>
                <w:lang w:eastAsia="sv-SE"/>
              </w:rPr>
              <w:t xml:space="preserve"> </w:t>
            </w:r>
            <w:r w:rsidR="009B1D75" w:rsidRPr="00EE6E73">
              <w:rPr>
                <w:rFonts w:cs="Arial"/>
                <w:szCs w:val="22"/>
                <w:lang w:eastAsia="sv-SE"/>
              </w:rPr>
              <w:t>The aperiodic SRS is not applicable for the UE in RRC_INACTIVE</w:t>
            </w:r>
            <w:r w:rsidR="00FA3FBB" w:rsidRPr="00EE6E73">
              <w:rPr>
                <w:rFonts w:cs="Arial"/>
                <w:szCs w:val="22"/>
                <w:lang w:eastAsia="sv-SE"/>
              </w:rPr>
              <w:t>.</w:t>
            </w:r>
            <w:r w:rsidR="004D4EFA" w:rsidRPr="00EE6E73">
              <w:rPr>
                <w:rFonts w:cs="Arial"/>
                <w:szCs w:val="22"/>
                <w:lang w:eastAsia="sv-SE"/>
              </w:rPr>
              <w:t xml:space="preserve"> </w:t>
            </w:r>
            <w:r w:rsidR="001867FB" w:rsidRPr="00EE6E73">
              <w:rPr>
                <w:szCs w:val="22"/>
                <w:lang w:eastAsia="sv-SE"/>
              </w:rPr>
              <w:t xml:space="preserve">If </w:t>
            </w:r>
            <w:proofErr w:type="spellStart"/>
            <w:r w:rsidR="001867FB" w:rsidRPr="00EE6E73">
              <w:rPr>
                <w:i/>
                <w:iCs/>
                <w:szCs w:val="22"/>
                <w:lang w:eastAsia="sv-SE"/>
              </w:rPr>
              <w:t>srs-PosRRC-InactiveValidityAreaPreConfigList</w:t>
            </w:r>
            <w:proofErr w:type="spellEnd"/>
            <w:r w:rsidR="001867FB" w:rsidRPr="00EE6E73">
              <w:rPr>
                <w:szCs w:val="22"/>
                <w:lang w:eastAsia="sv-SE"/>
              </w:rPr>
              <w:t xml:space="preserve"> or </w:t>
            </w:r>
            <w:proofErr w:type="spellStart"/>
            <w:r w:rsidR="001867FB" w:rsidRPr="00EE6E73">
              <w:rPr>
                <w:i/>
                <w:iCs/>
                <w:szCs w:val="22"/>
                <w:lang w:eastAsia="sv-SE"/>
              </w:rPr>
              <w:t>srs-PosRRC-InactiveValidityAreaNonPreConfig</w:t>
            </w:r>
            <w:proofErr w:type="spellEnd"/>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EE6E73" w:rsidRDefault="00394471" w:rsidP="00964CC4">
            <w:pPr>
              <w:pStyle w:val="TAL"/>
              <w:rPr>
                <w:szCs w:val="22"/>
                <w:lang w:eastAsia="sv-SE"/>
              </w:rPr>
            </w:pPr>
            <w:proofErr w:type="spellStart"/>
            <w:r w:rsidRPr="00EE6E73">
              <w:rPr>
                <w:b/>
                <w:i/>
                <w:szCs w:val="22"/>
                <w:lang w:eastAsia="sv-SE"/>
              </w:rPr>
              <w:t>slotOffset</w:t>
            </w:r>
            <w:proofErr w:type="spellEnd"/>
          </w:p>
          <w:p w14:paraId="4CAF2F71" w14:textId="77777777" w:rsidR="00394471" w:rsidRPr="00EE6E73" w:rsidRDefault="00394471" w:rsidP="00964CC4">
            <w:pPr>
              <w:pStyle w:val="TAL"/>
              <w:rPr>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w:t>
            </w:r>
            <w:proofErr w:type="spellStart"/>
            <w:r w:rsidRPr="00EE6E73">
              <w:rPr>
                <w:i/>
                <w:szCs w:val="22"/>
                <w:lang w:eastAsia="sv-SE"/>
              </w:rPr>
              <w:t>ResourceSet</w:t>
            </w:r>
            <w:proofErr w:type="spellEnd"/>
            <w:r w:rsidRPr="00EE6E73">
              <w:rPr>
                <w:szCs w:val="22"/>
                <w:lang w:eastAsia="sv-SE"/>
              </w:rPr>
              <w:t>. If the field is absent the UE applies no offset (value 0).</w:t>
            </w:r>
          </w:p>
        </w:tc>
      </w:tr>
      <w:tr w:rsidR="004112C8" w:rsidRPr="00EE6E73"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EE6E73" w:rsidRDefault="00394471" w:rsidP="00964CC4">
            <w:pPr>
              <w:pStyle w:val="TAL"/>
              <w:rPr>
                <w:szCs w:val="22"/>
                <w:lang w:eastAsia="sv-SE"/>
              </w:rPr>
            </w:pPr>
            <w:proofErr w:type="spellStart"/>
            <w:r w:rsidRPr="00EE6E73">
              <w:rPr>
                <w:b/>
                <w:i/>
                <w:szCs w:val="22"/>
                <w:lang w:eastAsia="sv-SE"/>
              </w:rPr>
              <w:t>srs-PowerControlAdjustmentStates</w:t>
            </w:r>
            <w:proofErr w:type="spellEnd"/>
          </w:p>
          <w:p w14:paraId="087D4A7D" w14:textId="77777777" w:rsidR="00394471" w:rsidRPr="00EE6E73" w:rsidRDefault="00394471" w:rsidP="00964CC4">
            <w:pPr>
              <w:pStyle w:val="TAL"/>
              <w:rPr>
                <w:szCs w:val="22"/>
                <w:lang w:eastAsia="sv-SE"/>
              </w:rPr>
            </w:pPr>
            <w:r w:rsidRPr="00EE6E73">
              <w:rPr>
                <w:szCs w:val="22"/>
                <w:lang w:eastAsia="sv-SE"/>
              </w:rPr>
              <w:t xml:space="preserve">Indicates whether </w:t>
            </w:r>
            <w:proofErr w:type="spellStart"/>
            <w:r w:rsidRPr="00EE6E73">
              <w:rPr>
                <w:szCs w:val="22"/>
                <w:lang w:eastAsia="sv-SE"/>
              </w:rPr>
              <w:t>hsrs,c</w:t>
            </w:r>
            <w:proofErr w:type="spellEnd"/>
            <w:r w:rsidRPr="00EE6E73">
              <w:rPr>
                <w:szCs w:val="22"/>
                <w:lang w:eastAsia="sv-SE"/>
              </w:rPr>
              <w:t xml:space="preserve">(i) = fc(i,1) or </w:t>
            </w:r>
            <w:proofErr w:type="spellStart"/>
            <w:r w:rsidRPr="00EE6E73">
              <w:rPr>
                <w:szCs w:val="22"/>
                <w:lang w:eastAsia="sv-SE"/>
              </w:rPr>
              <w:t>hsrs,c</w:t>
            </w:r>
            <w:proofErr w:type="spellEnd"/>
            <w:r w:rsidRPr="00EE6E73">
              <w:rPr>
                <w:szCs w:val="22"/>
                <w:lang w:eastAsia="sv-SE"/>
              </w:rPr>
              <w:t xml:space="preserve">(i) = fc(i,2) (if </w:t>
            </w:r>
            <w:proofErr w:type="spellStart"/>
            <w:r w:rsidRPr="00EE6E73">
              <w:rPr>
                <w:szCs w:val="22"/>
                <w:lang w:eastAsia="sv-SE"/>
              </w:rPr>
              <w:t>twoPUSCH</w:t>
            </w:r>
            <w:proofErr w:type="spellEnd"/>
            <w:r w:rsidRPr="00EE6E73">
              <w:rPr>
                <w:szCs w:val="22"/>
                <w:lang w:eastAsia="sv-SE"/>
              </w:rPr>
              <w:t>-PC-</w:t>
            </w:r>
            <w:proofErr w:type="spellStart"/>
            <w:r w:rsidRPr="00EE6E73">
              <w:rPr>
                <w:szCs w:val="22"/>
                <w:lang w:eastAsia="sv-SE"/>
              </w:rPr>
              <w:t>AdjustmentStates</w:t>
            </w:r>
            <w:proofErr w:type="spellEnd"/>
            <w:r w:rsidRPr="00EE6E73">
              <w:rPr>
                <w:szCs w:val="22"/>
                <w:lang w:eastAsia="sv-SE"/>
              </w:rPr>
              <w:t xml:space="preserve"> are configured) or separate close loop is configured for SRS. This parameter is applicable only for Uls on which UE also transmits PUSCH. If absent or release, the UE applies the value sameAs-Fci1 (see TS 38.213 [13], clause 7.3).</w:t>
            </w:r>
          </w:p>
        </w:tc>
      </w:tr>
      <w:tr w:rsidR="004112C8" w:rsidRPr="00EE6E73"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EE6E73" w:rsidRDefault="00394471" w:rsidP="00964CC4">
            <w:pPr>
              <w:pStyle w:val="TAL"/>
              <w:rPr>
                <w:szCs w:val="22"/>
                <w:lang w:eastAsia="sv-SE"/>
              </w:rPr>
            </w:pPr>
            <w:proofErr w:type="spellStart"/>
            <w:r w:rsidRPr="00EE6E73">
              <w:rPr>
                <w:b/>
                <w:i/>
                <w:szCs w:val="22"/>
                <w:lang w:eastAsia="sv-SE"/>
              </w:rPr>
              <w:lastRenderedPageBreak/>
              <w:t>srs-ResourceIdList</w:t>
            </w:r>
            <w:proofErr w:type="spellEnd"/>
            <w:r w:rsidR="00B477A2" w:rsidRPr="00EE6E73">
              <w:rPr>
                <w:b/>
                <w:i/>
                <w:szCs w:val="22"/>
              </w:rPr>
              <w:t xml:space="preserve">, </w:t>
            </w:r>
            <w:proofErr w:type="spellStart"/>
            <w:r w:rsidR="00B477A2" w:rsidRPr="00EE6E73">
              <w:rPr>
                <w:b/>
                <w:i/>
                <w:szCs w:val="22"/>
              </w:rPr>
              <w:t>srs-PosResourceIdList</w:t>
            </w:r>
            <w:proofErr w:type="spellEnd"/>
          </w:p>
          <w:p w14:paraId="24B223CB" w14:textId="174F38AE" w:rsidR="00394471" w:rsidRPr="00EE6E73" w:rsidRDefault="00394471" w:rsidP="00964CC4">
            <w:pPr>
              <w:pStyle w:val="TAL"/>
              <w:rPr>
                <w:szCs w:val="22"/>
                <w:lang w:eastAsia="sv-SE"/>
              </w:rPr>
            </w:pPr>
            <w:r w:rsidRPr="00EE6E73">
              <w:rPr>
                <w:szCs w:val="22"/>
                <w:lang w:eastAsia="sv-SE"/>
              </w:rPr>
              <w:t>The IDs of the SRS-Resources</w:t>
            </w:r>
            <w:r w:rsidR="00B477A2" w:rsidRPr="00EE6E73">
              <w:rPr>
                <w:szCs w:val="22"/>
              </w:rPr>
              <w:t>/SRS-</w:t>
            </w:r>
            <w:proofErr w:type="spellStart"/>
            <w:r w:rsidR="00B477A2" w:rsidRPr="00EE6E73">
              <w:rPr>
                <w:szCs w:val="22"/>
              </w:rPr>
              <w:t>PosResource</w:t>
            </w:r>
            <w:proofErr w:type="spellEnd"/>
            <w:r w:rsidRPr="00EE6E73">
              <w:rPr>
                <w:szCs w:val="22"/>
                <w:lang w:eastAsia="sv-SE"/>
              </w:rPr>
              <w:t xml:space="preserve"> used in this </w:t>
            </w:r>
            <w:r w:rsidRPr="00EE6E73">
              <w:rPr>
                <w:i/>
                <w:szCs w:val="22"/>
                <w:lang w:eastAsia="sv-SE"/>
              </w:rPr>
              <w:t>SRS-</w:t>
            </w:r>
            <w:proofErr w:type="spellStart"/>
            <w:r w:rsidRPr="00EE6E73">
              <w:rPr>
                <w:i/>
                <w:szCs w:val="22"/>
                <w:lang w:eastAsia="sv-SE"/>
              </w:rPr>
              <w:t>ResourceSet</w:t>
            </w:r>
            <w:proofErr w:type="spellEnd"/>
            <w:r w:rsidR="00B477A2" w:rsidRPr="00EE6E73">
              <w:rPr>
                <w:i/>
                <w:szCs w:val="22"/>
              </w:rPr>
              <w:t>/</w:t>
            </w:r>
            <w:r w:rsidR="00B477A2" w:rsidRPr="00EE6E73">
              <w:rPr>
                <w:i/>
                <w:szCs w:val="22"/>
                <w:lang w:eastAsia="sv-SE"/>
              </w:rPr>
              <w:t>SRS-</w:t>
            </w:r>
            <w:proofErr w:type="spellStart"/>
            <w:r w:rsidR="00B477A2" w:rsidRPr="00EE6E73">
              <w:rPr>
                <w:i/>
                <w:szCs w:val="22"/>
              </w:rPr>
              <w:t>Pos</w:t>
            </w:r>
            <w:r w:rsidR="00B477A2" w:rsidRPr="00EE6E73">
              <w:rPr>
                <w:i/>
                <w:szCs w:val="22"/>
                <w:lang w:eastAsia="sv-SE"/>
              </w:rPr>
              <w:t>ResourceSet</w:t>
            </w:r>
            <w:proofErr w:type="spellEnd"/>
            <w:r w:rsidRPr="00EE6E73">
              <w:rPr>
                <w:szCs w:val="22"/>
                <w:lang w:eastAsia="sv-SE"/>
              </w:rPr>
              <w:t xml:space="preserve">. If this </w:t>
            </w:r>
            <w:r w:rsidRPr="00EE6E73">
              <w:rPr>
                <w:i/>
                <w:szCs w:val="22"/>
                <w:lang w:eastAsia="sv-SE"/>
              </w:rPr>
              <w:t>SRS-</w:t>
            </w:r>
            <w:proofErr w:type="spellStart"/>
            <w:r w:rsidRPr="00EE6E73">
              <w:rPr>
                <w:i/>
                <w:szCs w:val="22"/>
                <w:lang w:eastAsia="sv-SE"/>
              </w:rPr>
              <w:t>ResourceSet</w:t>
            </w:r>
            <w:proofErr w:type="spellEnd"/>
            <w:r w:rsidRPr="00EE6E73">
              <w:rPr>
                <w:szCs w:val="22"/>
                <w:lang w:eastAsia="sv-SE"/>
              </w:rPr>
              <w:t xml:space="preserve"> is configured with usage set to codebook, the </w:t>
            </w:r>
            <w:proofErr w:type="spellStart"/>
            <w:r w:rsidRPr="00EE6E73">
              <w:rPr>
                <w:i/>
                <w:szCs w:val="22"/>
                <w:lang w:eastAsia="sv-SE"/>
              </w:rPr>
              <w:t>srs-ResourceIdList</w:t>
            </w:r>
            <w:proofErr w:type="spellEnd"/>
            <w:r w:rsidRPr="00EE6E73">
              <w:rPr>
                <w:szCs w:val="22"/>
                <w:lang w:eastAsia="sv-SE"/>
              </w:rPr>
              <w:t xml:space="preserve"> contains at most 2 entries. If this </w:t>
            </w:r>
            <w:r w:rsidRPr="00EE6E73">
              <w:rPr>
                <w:i/>
                <w:szCs w:val="22"/>
                <w:lang w:eastAsia="sv-SE"/>
              </w:rPr>
              <w:t>SRS-</w:t>
            </w:r>
            <w:proofErr w:type="spellStart"/>
            <w:r w:rsidRPr="00EE6E73">
              <w:rPr>
                <w:i/>
                <w:szCs w:val="22"/>
                <w:lang w:eastAsia="sv-SE"/>
              </w:rPr>
              <w:t>ResourceSet</w:t>
            </w:r>
            <w:proofErr w:type="spellEnd"/>
            <w:r w:rsidRPr="00EE6E73">
              <w:rPr>
                <w:szCs w:val="22"/>
                <w:lang w:eastAsia="sv-SE"/>
              </w:rPr>
              <w:t xml:space="preserve"> is configured with </w:t>
            </w:r>
            <w:r w:rsidRPr="00EE6E73">
              <w:rPr>
                <w:i/>
                <w:szCs w:val="22"/>
                <w:lang w:eastAsia="sv-SE"/>
              </w:rPr>
              <w:t>usage</w:t>
            </w:r>
            <w:r w:rsidRPr="00EE6E73">
              <w:rPr>
                <w:szCs w:val="22"/>
                <w:lang w:eastAsia="sv-SE"/>
              </w:rPr>
              <w:t xml:space="preserve"> set to </w:t>
            </w:r>
            <w:proofErr w:type="spellStart"/>
            <w:r w:rsidRPr="00EE6E73">
              <w:rPr>
                <w:i/>
                <w:szCs w:val="22"/>
                <w:lang w:eastAsia="sv-SE"/>
              </w:rPr>
              <w:t>nonCodebook</w:t>
            </w:r>
            <w:proofErr w:type="spellEnd"/>
            <w:r w:rsidRPr="00EE6E73">
              <w:rPr>
                <w:szCs w:val="22"/>
                <w:lang w:eastAsia="sv-SE"/>
              </w:rPr>
              <w:t xml:space="preserve">, the </w:t>
            </w:r>
            <w:proofErr w:type="spellStart"/>
            <w:r w:rsidRPr="00EE6E73">
              <w:rPr>
                <w:i/>
                <w:szCs w:val="22"/>
                <w:lang w:eastAsia="sv-SE"/>
              </w:rPr>
              <w:t>srs-ResourceIdList</w:t>
            </w:r>
            <w:proofErr w:type="spellEnd"/>
            <w:r w:rsidRPr="00EE6E73">
              <w:rPr>
                <w:szCs w:val="22"/>
                <w:lang w:eastAsia="sv-SE"/>
              </w:rPr>
              <w:t xml:space="preserve"> contains at most 4 entries.</w:t>
            </w:r>
            <w:r w:rsidR="004D4EFA" w:rsidRPr="00EE6E73">
              <w:rPr>
                <w:szCs w:val="22"/>
                <w:lang w:eastAsia="sv-SE"/>
              </w:rPr>
              <w:t xml:space="preserve"> </w:t>
            </w:r>
            <w:r w:rsidR="001867FB" w:rsidRPr="00EE6E73">
              <w:rPr>
                <w:szCs w:val="22"/>
                <w:lang w:eastAsia="sv-SE"/>
              </w:rPr>
              <w:t xml:space="preserve">If </w:t>
            </w:r>
            <w:proofErr w:type="spellStart"/>
            <w:r w:rsidR="001867FB" w:rsidRPr="00EE6E73">
              <w:rPr>
                <w:i/>
                <w:iCs/>
                <w:szCs w:val="22"/>
                <w:lang w:eastAsia="sv-SE"/>
              </w:rPr>
              <w:t>srs-PosRRC-InactiveValidityAreaPreConfigList</w:t>
            </w:r>
            <w:proofErr w:type="spellEnd"/>
            <w:r w:rsidR="001867FB" w:rsidRPr="00EE6E73">
              <w:rPr>
                <w:i/>
                <w:iCs/>
                <w:szCs w:val="22"/>
                <w:lang w:eastAsia="sv-SE"/>
              </w:rPr>
              <w:t xml:space="preserve"> </w:t>
            </w:r>
            <w:r w:rsidR="001867FB" w:rsidRPr="00EE6E73">
              <w:rPr>
                <w:szCs w:val="22"/>
                <w:lang w:eastAsia="sv-SE"/>
              </w:rPr>
              <w:t xml:space="preserve">or </w:t>
            </w:r>
            <w:proofErr w:type="spellStart"/>
            <w:r w:rsidR="001867FB" w:rsidRPr="00EE6E73">
              <w:rPr>
                <w:i/>
                <w:iCs/>
                <w:szCs w:val="22"/>
                <w:lang w:eastAsia="sv-SE"/>
              </w:rPr>
              <w:t>srs-PosRRC-InactiveValidityAreaNonPreConfig</w:t>
            </w:r>
            <w:proofErr w:type="spellEnd"/>
            <w:r w:rsidR="001867FB" w:rsidRPr="00EE6E73">
              <w:rPr>
                <w:szCs w:val="22"/>
                <w:lang w:eastAsia="sv-SE"/>
              </w:rPr>
              <w:t xml:space="preserve"> is configured, </w:t>
            </w:r>
            <w:proofErr w:type="spellStart"/>
            <w:r w:rsidR="004D4EFA" w:rsidRPr="00EE6E73">
              <w:rPr>
                <w:i/>
                <w:iCs/>
                <w:szCs w:val="22"/>
                <w:lang w:eastAsia="sv-SE"/>
              </w:rPr>
              <w:t>srs-PosResourceIdList</w:t>
            </w:r>
            <w:proofErr w:type="spellEnd"/>
            <w:r w:rsidR="004D4EFA" w:rsidRPr="00EE6E73">
              <w:rPr>
                <w:szCs w:val="22"/>
                <w:lang w:eastAsia="sv-SE"/>
              </w:rPr>
              <w:t xml:space="preserve"> is commonly configured across cells within the validity area.</w:t>
            </w:r>
          </w:p>
        </w:tc>
      </w:tr>
      <w:tr w:rsidR="004112C8" w:rsidRPr="00EE6E73"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EE6E73" w:rsidRDefault="00394471" w:rsidP="00964CC4">
            <w:pPr>
              <w:pStyle w:val="TAL"/>
              <w:rPr>
                <w:szCs w:val="22"/>
                <w:lang w:eastAsia="sv-SE"/>
              </w:rPr>
            </w:pPr>
            <w:proofErr w:type="spellStart"/>
            <w:r w:rsidRPr="00EE6E73">
              <w:rPr>
                <w:b/>
                <w:i/>
                <w:szCs w:val="22"/>
                <w:lang w:eastAsia="sv-SE"/>
              </w:rPr>
              <w:t>srs-ResourceSetId</w:t>
            </w:r>
            <w:proofErr w:type="spellEnd"/>
            <w:r w:rsidR="00B477A2" w:rsidRPr="00EE6E73">
              <w:rPr>
                <w:b/>
                <w:i/>
                <w:szCs w:val="22"/>
              </w:rPr>
              <w:t xml:space="preserve">, </w:t>
            </w:r>
            <w:proofErr w:type="spellStart"/>
            <w:r w:rsidR="00B477A2" w:rsidRPr="00EE6E73">
              <w:rPr>
                <w:b/>
                <w:i/>
                <w:szCs w:val="22"/>
              </w:rPr>
              <w:t>srs-PosResourceSetId</w:t>
            </w:r>
            <w:proofErr w:type="spellEnd"/>
          </w:p>
          <w:p w14:paraId="5C0B5DE9" w14:textId="553E2DE5" w:rsidR="00394471" w:rsidRPr="00EE6E73" w:rsidRDefault="00394471" w:rsidP="00964CC4">
            <w:pPr>
              <w:pStyle w:val="TAL"/>
              <w:rPr>
                <w:szCs w:val="22"/>
                <w:lang w:eastAsia="sv-SE"/>
              </w:rPr>
            </w:pPr>
            <w:r w:rsidRPr="00EE6E73">
              <w:rPr>
                <w:szCs w:val="22"/>
                <w:lang w:eastAsia="sv-SE"/>
              </w:rPr>
              <w:t xml:space="preserve">The ID of this resource set. It is unique in the context of the BWP in which the parent </w:t>
            </w:r>
            <w:r w:rsidRPr="00EE6E73">
              <w:rPr>
                <w:i/>
                <w:szCs w:val="22"/>
                <w:lang w:eastAsia="sv-SE"/>
              </w:rPr>
              <w:t>SRS-Config</w:t>
            </w:r>
            <w:r w:rsidRPr="00EE6E73">
              <w:rPr>
                <w:szCs w:val="22"/>
                <w:lang w:eastAsia="sv-SE"/>
              </w:rPr>
              <w:t xml:space="preserve"> is defined.</w:t>
            </w:r>
            <w:r w:rsidR="004D4EFA" w:rsidRPr="00EE6E73">
              <w:rPr>
                <w:szCs w:val="22"/>
                <w:lang w:eastAsia="sv-SE"/>
              </w:rPr>
              <w:t xml:space="preserve"> </w:t>
            </w:r>
            <w:r w:rsidR="001867FB" w:rsidRPr="00EE6E73">
              <w:rPr>
                <w:szCs w:val="22"/>
                <w:lang w:eastAsia="sv-SE"/>
              </w:rPr>
              <w:t xml:space="preserve">If </w:t>
            </w:r>
            <w:proofErr w:type="spellStart"/>
            <w:r w:rsidR="001867FB" w:rsidRPr="00EE6E73">
              <w:rPr>
                <w:i/>
                <w:iCs/>
                <w:szCs w:val="22"/>
                <w:lang w:eastAsia="sv-SE"/>
              </w:rPr>
              <w:t>srs-PosRRC-InactiveValidityAreaPreConfigList</w:t>
            </w:r>
            <w:proofErr w:type="spellEnd"/>
            <w:r w:rsidR="001867FB" w:rsidRPr="00EE6E73">
              <w:rPr>
                <w:i/>
                <w:iCs/>
                <w:szCs w:val="22"/>
                <w:lang w:eastAsia="sv-SE"/>
              </w:rPr>
              <w:t xml:space="preserve"> </w:t>
            </w:r>
            <w:r w:rsidR="001867FB" w:rsidRPr="00EE6E73">
              <w:rPr>
                <w:szCs w:val="22"/>
                <w:lang w:eastAsia="sv-SE"/>
              </w:rPr>
              <w:t xml:space="preserve">or </w:t>
            </w:r>
            <w:proofErr w:type="spellStart"/>
            <w:r w:rsidR="001867FB" w:rsidRPr="00EE6E73">
              <w:rPr>
                <w:i/>
                <w:iCs/>
                <w:szCs w:val="22"/>
                <w:lang w:eastAsia="sv-SE"/>
              </w:rPr>
              <w:t>srs-PosRRC-InactiveValidityAreaNonPreConfig</w:t>
            </w:r>
            <w:proofErr w:type="spellEnd"/>
            <w:r w:rsidR="001867FB" w:rsidRPr="00EE6E73">
              <w:rPr>
                <w:szCs w:val="22"/>
                <w:lang w:eastAsia="sv-SE"/>
              </w:rPr>
              <w:t xml:space="preserve"> is configured, </w:t>
            </w:r>
            <w:proofErr w:type="spellStart"/>
            <w:r w:rsidR="004D4EFA" w:rsidRPr="00EE6E73">
              <w:rPr>
                <w:i/>
                <w:iCs/>
                <w:szCs w:val="22"/>
                <w:lang w:eastAsia="sv-SE"/>
              </w:rPr>
              <w:t>srs-PosResourceSetId</w:t>
            </w:r>
            <w:proofErr w:type="spellEnd"/>
            <w:r w:rsidR="004D4EFA" w:rsidRPr="00EE6E73">
              <w:rPr>
                <w:szCs w:val="22"/>
                <w:lang w:eastAsia="sv-SE"/>
              </w:rPr>
              <w:t xml:space="preserve"> is commonly configured across cells within the validity area.</w:t>
            </w:r>
          </w:p>
        </w:tc>
      </w:tr>
      <w:tr w:rsidR="004112C8" w:rsidRPr="00EE6E73"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EE6E73" w:rsidRDefault="00394471" w:rsidP="00964CC4">
            <w:pPr>
              <w:pStyle w:val="TAL"/>
              <w:rPr>
                <w:b/>
                <w:i/>
                <w:szCs w:val="18"/>
                <w:lang w:eastAsia="sv-SE"/>
              </w:rPr>
            </w:pPr>
            <w:proofErr w:type="spellStart"/>
            <w:r w:rsidRPr="00EE6E73">
              <w:rPr>
                <w:b/>
                <w:i/>
                <w:szCs w:val="18"/>
                <w:lang w:eastAsia="sv-SE"/>
              </w:rPr>
              <w:t>ssb-IndexSe</w:t>
            </w:r>
            <w:r w:rsidR="0018069D" w:rsidRPr="00EE6E73">
              <w:rPr>
                <w:b/>
                <w:i/>
                <w:szCs w:val="18"/>
                <w:lang w:eastAsia="sv-SE"/>
              </w:rPr>
              <w:t>r</w:t>
            </w:r>
            <w:r w:rsidRPr="00EE6E73">
              <w:rPr>
                <w:b/>
                <w:i/>
                <w:szCs w:val="18"/>
                <w:lang w:eastAsia="sv-SE"/>
              </w:rPr>
              <w:t>ving</w:t>
            </w:r>
            <w:proofErr w:type="spellEnd"/>
          </w:p>
          <w:p w14:paraId="18EEC09C" w14:textId="649D7327" w:rsidR="00394471" w:rsidRPr="00EE6E73" w:rsidRDefault="00394471" w:rsidP="00964CC4">
            <w:pPr>
              <w:pStyle w:val="TAL"/>
              <w:rPr>
                <w:b/>
                <w:i/>
                <w:szCs w:val="18"/>
                <w:lang w:eastAsia="sv-SE"/>
              </w:rPr>
            </w:pPr>
            <w:r w:rsidRPr="00EE6E73">
              <w:rPr>
                <w:szCs w:val="18"/>
                <w:lang w:eastAsia="sv-SE"/>
              </w:rPr>
              <w:t>Indicates SSB index belonging to a serving cell</w:t>
            </w:r>
            <w:r w:rsidR="0018069D" w:rsidRPr="00EE6E73">
              <w:rPr>
                <w:rFonts w:eastAsia="SimSun"/>
                <w:szCs w:val="18"/>
              </w:rPr>
              <w:t xml:space="preserve"> </w:t>
            </w:r>
            <w:r w:rsidR="0018069D" w:rsidRPr="00EE6E73">
              <w:rPr>
                <w:rFonts w:eastAsia="SimSun" w:cs="Arial"/>
              </w:rPr>
              <w:t>where the SRS is configured.</w:t>
            </w:r>
          </w:p>
        </w:tc>
      </w:tr>
      <w:tr w:rsidR="004112C8" w:rsidRPr="00EE6E73"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EE6E73" w:rsidRDefault="00394471" w:rsidP="00964CC4">
            <w:pPr>
              <w:pStyle w:val="TAL"/>
              <w:rPr>
                <w:rFonts w:eastAsia="SimSun"/>
                <w:b/>
                <w:bCs/>
                <w:i/>
                <w:iCs/>
              </w:rPr>
            </w:pPr>
            <w:proofErr w:type="spellStart"/>
            <w:r w:rsidRPr="00EE6E73">
              <w:rPr>
                <w:rFonts w:eastAsia="SimSun"/>
                <w:b/>
                <w:bCs/>
                <w:i/>
                <w:iCs/>
              </w:rPr>
              <w:t>ssb-N</w:t>
            </w:r>
            <w:r w:rsidR="00EE1777" w:rsidRPr="00EE6E73">
              <w:rPr>
                <w:rFonts w:eastAsia="SimSun"/>
                <w:b/>
                <w:bCs/>
                <w:i/>
                <w:iCs/>
              </w:rPr>
              <w:t>c</w:t>
            </w:r>
            <w:r w:rsidRPr="00EE6E73">
              <w:rPr>
                <w:rFonts w:eastAsia="SimSun"/>
                <w:b/>
                <w:bCs/>
                <w:i/>
                <w:iCs/>
              </w:rPr>
              <w:t>ell</w:t>
            </w:r>
            <w:proofErr w:type="spellEnd"/>
          </w:p>
          <w:p w14:paraId="6CA58E75" w14:textId="002C39D9" w:rsidR="00394471" w:rsidRPr="00EE6E73" w:rsidRDefault="00394471" w:rsidP="00964CC4">
            <w:pPr>
              <w:pStyle w:val="TAL"/>
              <w:rPr>
                <w:b/>
                <w:i/>
                <w:szCs w:val="18"/>
                <w:lang w:eastAsia="sv-SE"/>
              </w:rPr>
            </w:pPr>
            <w:r w:rsidRPr="00EE6E73">
              <w:rPr>
                <w:rFonts w:eastAsia="SimSun"/>
                <w:bCs/>
                <w:iCs/>
              </w:rPr>
              <w:t xml:space="preserve">This field indicates a SSB configuration from </w:t>
            </w:r>
            <w:proofErr w:type="spellStart"/>
            <w:r w:rsidRPr="00EE6E73">
              <w:rPr>
                <w:rFonts w:eastAsia="SimSun"/>
                <w:bCs/>
                <w:iCs/>
              </w:rPr>
              <w:t>neighboring</w:t>
            </w:r>
            <w:proofErr w:type="spellEnd"/>
            <w:r w:rsidRPr="00EE6E73">
              <w:rPr>
                <w:rFonts w:eastAsia="SimSun"/>
                <w:bCs/>
                <w:iCs/>
              </w:rPr>
              <w:t xml:space="preserve"> cell</w:t>
            </w:r>
            <w:r w:rsidR="0018069D" w:rsidRPr="00EE6E73">
              <w:rPr>
                <w:rFonts w:eastAsia="SimSun"/>
                <w:bCs/>
                <w:iCs/>
              </w:rPr>
              <w:t>.</w:t>
            </w:r>
          </w:p>
        </w:tc>
      </w:tr>
      <w:tr w:rsidR="004112C8" w:rsidRPr="00EE6E73"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EE6E73" w:rsidRDefault="00394471" w:rsidP="00964CC4">
            <w:pPr>
              <w:pStyle w:val="TAL"/>
              <w:rPr>
                <w:szCs w:val="22"/>
                <w:lang w:eastAsia="sv-SE"/>
              </w:rPr>
            </w:pPr>
            <w:r w:rsidRPr="00EE6E73">
              <w:rPr>
                <w:b/>
                <w:i/>
                <w:szCs w:val="22"/>
                <w:lang w:eastAsia="sv-SE"/>
              </w:rPr>
              <w:t>usage</w:t>
            </w:r>
          </w:p>
          <w:p w14:paraId="794F15AE" w14:textId="77777777" w:rsidR="00394471" w:rsidRPr="00EE6E73" w:rsidRDefault="00394471" w:rsidP="00964CC4">
            <w:pPr>
              <w:pStyle w:val="TAL"/>
              <w:rPr>
                <w:szCs w:val="22"/>
                <w:lang w:eastAsia="sv-SE"/>
              </w:rPr>
            </w:pPr>
            <w:r w:rsidRPr="00EE6E73">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EE6E73"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EE6E73" w:rsidRDefault="00306103" w:rsidP="00771058">
            <w:pPr>
              <w:pStyle w:val="TAL"/>
              <w:rPr>
                <w:b/>
                <w:i/>
                <w:szCs w:val="22"/>
                <w:lang w:eastAsia="sv-SE"/>
              </w:rPr>
            </w:pPr>
            <w:proofErr w:type="spellStart"/>
            <w:r w:rsidRPr="00EE6E73">
              <w:rPr>
                <w:b/>
                <w:i/>
                <w:szCs w:val="22"/>
                <w:lang w:eastAsia="sv-SE"/>
              </w:rPr>
              <w:t>usagePDC</w:t>
            </w:r>
            <w:proofErr w:type="spellEnd"/>
          </w:p>
          <w:p w14:paraId="40AD145C" w14:textId="3BE18B8E" w:rsidR="00306103" w:rsidRPr="00EE6E73" w:rsidRDefault="00306103" w:rsidP="00771058">
            <w:pPr>
              <w:pStyle w:val="TAL"/>
              <w:rPr>
                <w:bCs/>
                <w:iCs/>
                <w:szCs w:val="22"/>
                <w:lang w:eastAsia="sv-SE"/>
              </w:rPr>
            </w:pPr>
            <w:r w:rsidRPr="00EE6E73">
              <w:rPr>
                <w:bCs/>
                <w:iCs/>
                <w:szCs w:val="22"/>
                <w:lang w:eastAsia="sv-SE"/>
              </w:rPr>
              <w:t xml:space="preserve">If configured, it indicates that this SRS resource set is used for propagation delay compensation. The field can be present in only one </w:t>
            </w:r>
            <w:r w:rsidRPr="00EE6E73">
              <w:rPr>
                <w:bCs/>
                <w:i/>
                <w:szCs w:val="22"/>
                <w:lang w:eastAsia="sv-SE"/>
              </w:rPr>
              <w:t>SRS-</w:t>
            </w:r>
            <w:proofErr w:type="spellStart"/>
            <w:r w:rsidRPr="00EE6E73">
              <w:rPr>
                <w:bCs/>
                <w:i/>
                <w:szCs w:val="22"/>
                <w:lang w:eastAsia="sv-SE"/>
              </w:rPr>
              <w:t>ResourceSet</w:t>
            </w:r>
            <w:proofErr w:type="spellEnd"/>
            <w:r w:rsidRPr="00EE6E73">
              <w:rPr>
                <w:bCs/>
                <w:iCs/>
                <w:szCs w:val="22"/>
                <w:lang w:eastAsia="sv-SE"/>
              </w:rPr>
              <w:t>.</w:t>
            </w:r>
          </w:p>
        </w:tc>
      </w:tr>
    </w:tbl>
    <w:p w14:paraId="40FE558F" w14:textId="77777777" w:rsidR="0018069D" w:rsidRPr="00EE6E73"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EE6E73" w:rsidRDefault="0018069D" w:rsidP="0071565C">
            <w:pPr>
              <w:pStyle w:val="TAH"/>
              <w:rPr>
                <w:szCs w:val="22"/>
              </w:rPr>
            </w:pPr>
            <w:r w:rsidRPr="00EE6E73">
              <w:rPr>
                <w:i/>
                <w:iCs/>
              </w:rPr>
              <w:t>SRS-</w:t>
            </w:r>
            <w:proofErr w:type="spellStart"/>
            <w:r w:rsidRPr="00EE6E73">
              <w:rPr>
                <w:i/>
                <w:iCs/>
              </w:rPr>
              <w:t>SpatialRelationInfoPos</w:t>
            </w:r>
            <w:proofErr w:type="spellEnd"/>
            <w:r w:rsidRPr="00EE6E73">
              <w:rPr>
                <w:i/>
                <w:szCs w:val="22"/>
              </w:rPr>
              <w:t xml:space="preserve"> </w:t>
            </w:r>
            <w:r w:rsidRPr="00EE6E73">
              <w:rPr>
                <w:szCs w:val="22"/>
              </w:rPr>
              <w:t>field descriptions</w:t>
            </w:r>
          </w:p>
        </w:tc>
      </w:tr>
      <w:tr w:rsidR="004112C8" w:rsidRPr="00EE6E73"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EE6E73" w:rsidRDefault="00E36333" w:rsidP="0071565C">
            <w:pPr>
              <w:pStyle w:val="TAL"/>
              <w:rPr>
                <w:b/>
                <w:i/>
                <w:szCs w:val="18"/>
                <w:lang w:eastAsia="sv-SE"/>
              </w:rPr>
            </w:pPr>
            <w:proofErr w:type="spellStart"/>
            <w:r w:rsidRPr="00EE6E73">
              <w:rPr>
                <w:b/>
                <w:i/>
                <w:szCs w:val="18"/>
                <w:lang w:eastAsia="sv-SE"/>
              </w:rPr>
              <w:t>csi</w:t>
            </w:r>
            <w:proofErr w:type="spellEnd"/>
            <w:r w:rsidRPr="00EE6E73">
              <w:rPr>
                <w:b/>
                <w:i/>
                <w:szCs w:val="18"/>
                <w:lang w:eastAsia="sv-SE"/>
              </w:rPr>
              <w:t>-RS-</w:t>
            </w:r>
            <w:proofErr w:type="spellStart"/>
            <w:r w:rsidRPr="00EE6E73">
              <w:rPr>
                <w:b/>
                <w:i/>
                <w:szCs w:val="18"/>
                <w:lang w:eastAsia="sv-SE"/>
              </w:rPr>
              <w:t>IndexServing</w:t>
            </w:r>
            <w:proofErr w:type="spellEnd"/>
          </w:p>
          <w:p w14:paraId="2EA947DB" w14:textId="77777777" w:rsidR="00E36333" w:rsidRPr="00EE6E73" w:rsidRDefault="00E36333" w:rsidP="0071565C">
            <w:pPr>
              <w:pStyle w:val="TAL"/>
              <w:rPr>
                <w:rFonts w:eastAsia="SimSun"/>
                <w:szCs w:val="18"/>
              </w:rPr>
            </w:pPr>
            <w:r w:rsidRPr="00EE6E73">
              <w:rPr>
                <w:szCs w:val="18"/>
                <w:lang w:eastAsia="sv-SE"/>
              </w:rPr>
              <w:t>Indicates CSI-RS index belonging to a serving cell</w:t>
            </w:r>
            <w:r w:rsidRPr="00EE6E73">
              <w:rPr>
                <w:rFonts w:eastAsia="SimSun"/>
                <w:szCs w:val="18"/>
              </w:rPr>
              <w:t>.</w:t>
            </w:r>
          </w:p>
        </w:tc>
      </w:tr>
      <w:tr w:rsidR="004112C8" w:rsidRPr="00EE6E73"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EE6E73" w:rsidRDefault="00E36333" w:rsidP="0071565C">
            <w:pPr>
              <w:pStyle w:val="TAL"/>
              <w:rPr>
                <w:rFonts w:eastAsia="SimSun"/>
                <w:b/>
                <w:bCs/>
                <w:i/>
                <w:iCs/>
              </w:rPr>
            </w:pPr>
            <w:r w:rsidRPr="00EE6E73">
              <w:rPr>
                <w:rFonts w:eastAsia="SimSun"/>
                <w:b/>
                <w:bCs/>
                <w:i/>
                <w:iCs/>
              </w:rPr>
              <w:t>dl-PRS</w:t>
            </w:r>
          </w:p>
          <w:p w14:paraId="48D1116A" w14:textId="77777777" w:rsidR="00E36333" w:rsidRPr="00EE6E73" w:rsidRDefault="00E36333" w:rsidP="0071565C">
            <w:pPr>
              <w:pStyle w:val="TAL"/>
              <w:rPr>
                <w:rFonts w:eastAsia="SimSun"/>
                <w:bCs/>
                <w:iCs/>
              </w:rPr>
            </w:pPr>
            <w:r w:rsidRPr="00EE6E73">
              <w:rPr>
                <w:rFonts w:eastAsia="SimSun"/>
                <w:bCs/>
                <w:iCs/>
              </w:rPr>
              <w:t>This field indicates a PRS configuration.</w:t>
            </w:r>
          </w:p>
        </w:tc>
      </w:tr>
      <w:tr w:rsidR="004112C8" w:rsidRPr="00EE6E73"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EE6E73" w:rsidRDefault="00E36333" w:rsidP="0071565C">
            <w:pPr>
              <w:pStyle w:val="TAL"/>
              <w:rPr>
                <w:rFonts w:cs="Arial"/>
                <w:b/>
                <w:i/>
                <w:sz w:val="20"/>
                <w:szCs w:val="18"/>
                <w:lang w:eastAsia="sv-SE"/>
              </w:rPr>
            </w:pPr>
            <w:proofErr w:type="spellStart"/>
            <w:r w:rsidRPr="00EE6E73">
              <w:rPr>
                <w:rFonts w:cs="Arial"/>
                <w:b/>
                <w:i/>
                <w:lang w:eastAsia="en-GB"/>
              </w:rPr>
              <w:t>resourceSelection</w:t>
            </w:r>
            <w:proofErr w:type="spellEnd"/>
          </w:p>
          <w:p w14:paraId="15D09FD3" w14:textId="77777777" w:rsidR="00E36333" w:rsidRPr="00EE6E73" w:rsidRDefault="00E36333" w:rsidP="0071565C">
            <w:pPr>
              <w:pStyle w:val="TAL"/>
              <w:rPr>
                <w:szCs w:val="18"/>
                <w:lang w:eastAsia="sv-SE"/>
              </w:rPr>
            </w:pPr>
            <w:r w:rsidRPr="00EE6E73">
              <w:rPr>
                <w:szCs w:val="18"/>
                <w:lang w:eastAsia="sv-SE"/>
              </w:rPr>
              <w:t xml:space="preserve">Indicates whether the configured SRS spatial relation resource is a </w:t>
            </w:r>
            <w:r w:rsidRPr="00EE6E73">
              <w:rPr>
                <w:i/>
                <w:lang w:eastAsia="sv-SE"/>
              </w:rPr>
              <w:t>SRS-Resource</w:t>
            </w:r>
            <w:r w:rsidRPr="00EE6E73">
              <w:rPr>
                <w:lang w:eastAsia="sv-SE"/>
              </w:rPr>
              <w:t xml:space="preserve"> or </w:t>
            </w:r>
            <w:r w:rsidRPr="00EE6E73">
              <w:rPr>
                <w:i/>
                <w:lang w:eastAsia="sv-SE"/>
              </w:rPr>
              <w:t>SRS-</w:t>
            </w:r>
            <w:proofErr w:type="spellStart"/>
            <w:r w:rsidRPr="00EE6E73">
              <w:rPr>
                <w:i/>
                <w:lang w:eastAsia="sv-SE"/>
              </w:rPr>
              <w:t>PosResource</w:t>
            </w:r>
            <w:proofErr w:type="spellEnd"/>
            <w:r w:rsidRPr="00EE6E73">
              <w:rPr>
                <w:lang w:eastAsia="sv-SE"/>
              </w:rPr>
              <w:t>.</w:t>
            </w:r>
          </w:p>
        </w:tc>
      </w:tr>
      <w:tr w:rsidR="004112C8" w:rsidRPr="00EE6E73"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EE6E73" w:rsidRDefault="0018069D" w:rsidP="0071565C">
            <w:pPr>
              <w:pStyle w:val="TAL"/>
              <w:rPr>
                <w:b/>
                <w:bCs/>
                <w:i/>
                <w:iCs/>
              </w:rPr>
            </w:pPr>
            <w:proofErr w:type="spellStart"/>
            <w:r w:rsidRPr="00EE6E73">
              <w:rPr>
                <w:b/>
                <w:bCs/>
                <w:i/>
                <w:iCs/>
              </w:rPr>
              <w:t>servingCellId</w:t>
            </w:r>
            <w:proofErr w:type="spellEnd"/>
          </w:p>
          <w:p w14:paraId="379B2E7A" w14:textId="77777777" w:rsidR="0018069D" w:rsidRPr="00EE6E73" w:rsidRDefault="0018069D" w:rsidP="0071565C">
            <w:pPr>
              <w:pStyle w:val="TAL"/>
              <w:rPr>
                <w:szCs w:val="22"/>
              </w:rPr>
            </w:pPr>
            <w:r w:rsidRPr="00EE6E73">
              <w:rPr>
                <w:szCs w:val="22"/>
              </w:rPr>
              <w:t xml:space="preserve">The serving Cell ID of the source SSB, CSI-RS, or SRS for the spatial relation of the target SRS resource. </w:t>
            </w:r>
            <w:r w:rsidRPr="00EE6E73">
              <w:rPr>
                <w:rFonts w:eastAsia="SimSun" w:cs="Arial"/>
              </w:rPr>
              <w:t>If this field is absent the SSB, the CSI-RS, or the SRS is from the same serving cell where the SRS is configured.</w:t>
            </w:r>
          </w:p>
        </w:tc>
      </w:tr>
      <w:tr w:rsidR="004112C8" w:rsidRPr="00EE6E73"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EE6E73" w:rsidRDefault="0018069D" w:rsidP="0071565C">
            <w:pPr>
              <w:pStyle w:val="TAL"/>
              <w:rPr>
                <w:b/>
                <w:i/>
                <w:szCs w:val="18"/>
                <w:lang w:eastAsia="sv-SE"/>
              </w:rPr>
            </w:pPr>
            <w:proofErr w:type="spellStart"/>
            <w:r w:rsidRPr="00EE6E73">
              <w:rPr>
                <w:b/>
                <w:i/>
                <w:szCs w:val="18"/>
                <w:lang w:eastAsia="sv-SE"/>
              </w:rPr>
              <w:t>s</w:t>
            </w:r>
            <w:r w:rsidRPr="00EE6E73">
              <w:rPr>
                <w:rFonts w:eastAsia="SimSun"/>
                <w:b/>
                <w:i/>
                <w:szCs w:val="18"/>
              </w:rPr>
              <w:t>s</w:t>
            </w:r>
            <w:r w:rsidRPr="00EE6E73">
              <w:rPr>
                <w:b/>
                <w:i/>
                <w:szCs w:val="18"/>
                <w:lang w:eastAsia="sv-SE"/>
              </w:rPr>
              <w:t>b-IndexSe</w:t>
            </w:r>
            <w:r w:rsidRPr="00EE6E73">
              <w:rPr>
                <w:rFonts w:eastAsia="SimSun"/>
                <w:b/>
                <w:i/>
                <w:szCs w:val="18"/>
              </w:rPr>
              <w:t>r</w:t>
            </w:r>
            <w:r w:rsidRPr="00EE6E73">
              <w:rPr>
                <w:b/>
                <w:i/>
                <w:szCs w:val="18"/>
                <w:lang w:eastAsia="sv-SE"/>
              </w:rPr>
              <w:t>ving</w:t>
            </w:r>
            <w:proofErr w:type="spellEnd"/>
          </w:p>
          <w:p w14:paraId="01BF7C21" w14:textId="77777777" w:rsidR="0018069D" w:rsidRPr="00EE6E73" w:rsidRDefault="0018069D" w:rsidP="0071565C">
            <w:pPr>
              <w:pStyle w:val="TAL"/>
              <w:rPr>
                <w:b/>
                <w:sz w:val="16"/>
                <w:szCs w:val="22"/>
              </w:rPr>
            </w:pPr>
            <w:r w:rsidRPr="00EE6E73">
              <w:rPr>
                <w:szCs w:val="18"/>
                <w:lang w:eastAsia="sv-SE"/>
              </w:rPr>
              <w:t>Indicates SSB index belonging to a serving cell</w:t>
            </w:r>
            <w:r w:rsidRPr="00EE6E73">
              <w:rPr>
                <w:szCs w:val="18"/>
              </w:rPr>
              <w:t>.</w:t>
            </w:r>
          </w:p>
        </w:tc>
      </w:tr>
      <w:tr w:rsidR="0018069D" w:rsidRPr="00EE6E73"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EE6E73" w:rsidRDefault="0018069D" w:rsidP="0071565C">
            <w:pPr>
              <w:pStyle w:val="TAL"/>
              <w:rPr>
                <w:rFonts w:eastAsia="SimSun"/>
                <w:b/>
                <w:bCs/>
                <w:i/>
                <w:iCs/>
              </w:rPr>
            </w:pPr>
            <w:proofErr w:type="spellStart"/>
            <w:r w:rsidRPr="00EE6E73">
              <w:rPr>
                <w:rFonts w:eastAsia="SimSun"/>
                <w:b/>
                <w:bCs/>
                <w:i/>
                <w:iCs/>
              </w:rPr>
              <w:t>ssb-N</w:t>
            </w:r>
            <w:r w:rsidR="00E36333" w:rsidRPr="00EE6E73">
              <w:rPr>
                <w:rFonts w:eastAsia="SimSun"/>
                <w:b/>
                <w:bCs/>
                <w:i/>
                <w:iCs/>
              </w:rPr>
              <w:t>c</w:t>
            </w:r>
            <w:r w:rsidRPr="00EE6E73">
              <w:rPr>
                <w:rFonts w:eastAsia="SimSun"/>
                <w:b/>
                <w:bCs/>
                <w:i/>
                <w:iCs/>
              </w:rPr>
              <w:t>ell</w:t>
            </w:r>
            <w:proofErr w:type="spellEnd"/>
          </w:p>
          <w:p w14:paraId="504D9649" w14:textId="77777777" w:rsidR="0018069D" w:rsidRPr="00EE6E73" w:rsidRDefault="0018069D" w:rsidP="0071565C">
            <w:pPr>
              <w:pStyle w:val="TAL"/>
              <w:rPr>
                <w:szCs w:val="18"/>
                <w:lang w:eastAsia="sv-SE"/>
              </w:rPr>
            </w:pPr>
            <w:r w:rsidRPr="00EE6E73">
              <w:rPr>
                <w:rFonts w:eastAsia="SimSun"/>
                <w:bCs/>
                <w:iCs/>
              </w:rPr>
              <w:t xml:space="preserve">This field indicates a SSB configuration from </w:t>
            </w:r>
            <w:proofErr w:type="spellStart"/>
            <w:r w:rsidRPr="00EE6E73">
              <w:rPr>
                <w:rFonts w:eastAsia="SimSun"/>
                <w:bCs/>
                <w:iCs/>
              </w:rPr>
              <w:t>neighboring</w:t>
            </w:r>
            <w:proofErr w:type="spellEnd"/>
            <w:r w:rsidRPr="00EE6E73">
              <w:rPr>
                <w:rFonts w:eastAsia="SimSun"/>
                <w:bCs/>
                <w:iCs/>
              </w:rPr>
              <w:t xml:space="preserve"> cell.</w:t>
            </w:r>
          </w:p>
        </w:tc>
      </w:tr>
    </w:tbl>
    <w:p w14:paraId="0E4F3F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EE6E73" w:rsidRDefault="00394471" w:rsidP="00964CC4">
            <w:pPr>
              <w:pStyle w:val="TAH"/>
              <w:rPr>
                <w:szCs w:val="22"/>
              </w:rPr>
            </w:pPr>
            <w:r w:rsidRPr="00EE6E73">
              <w:rPr>
                <w:i/>
                <w:szCs w:val="22"/>
              </w:rPr>
              <w:lastRenderedPageBreak/>
              <w:t>SSB-</w:t>
            </w:r>
            <w:proofErr w:type="spellStart"/>
            <w:r w:rsidRPr="00EE6E73">
              <w:rPr>
                <w:i/>
                <w:szCs w:val="22"/>
              </w:rPr>
              <w:t>InfoNCell</w:t>
            </w:r>
            <w:proofErr w:type="spellEnd"/>
            <w:r w:rsidRPr="00EE6E73">
              <w:rPr>
                <w:i/>
                <w:szCs w:val="22"/>
              </w:rPr>
              <w:t xml:space="preserve"> </w:t>
            </w:r>
            <w:r w:rsidRPr="00EE6E73">
              <w:rPr>
                <w:szCs w:val="22"/>
              </w:rPr>
              <w:t>field descriptions</w:t>
            </w:r>
          </w:p>
        </w:tc>
      </w:tr>
      <w:tr w:rsidR="004112C8" w:rsidRPr="00EE6E73"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EE6E73" w:rsidRDefault="00394471" w:rsidP="00964CC4">
            <w:pPr>
              <w:pStyle w:val="TAL"/>
              <w:rPr>
                <w:szCs w:val="22"/>
              </w:rPr>
            </w:pPr>
            <w:proofErr w:type="spellStart"/>
            <w:r w:rsidRPr="00EE6E73">
              <w:rPr>
                <w:b/>
                <w:i/>
                <w:szCs w:val="22"/>
              </w:rPr>
              <w:t>physicalCellId</w:t>
            </w:r>
            <w:proofErr w:type="spellEnd"/>
          </w:p>
          <w:p w14:paraId="5ED136F2" w14:textId="7038B17E" w:rsidR="00394471" w:rsidRPr="00EE6E73" w:rsidRDefault="00394471" w:rsidP="00964CC4">
            <w:pPr>
              <w:pStyle w:val="TAL"/>
              <w:rPr>
                <w:szCs w:val="22"/>
              </w:rPr>
            </w:pPr>
            <w:r w:rsidRPr="00EE6E73">
              <w:rPr>
                <w:szCs w:val="18"/>
              </w:rPr>
              <w:t>This field specifies the physical cell ID of the neighbour cell</w:t>
            </w:r>
            <w:r w:rsidR="004D4EFA" w:rsidRPr="00EE6E73">
              <w:rPr>
                <w:szCs w:val="18"/>
              </w:rPr>
              <w:t xml:space="preserve"> or NCD-SSB of the serving cell</w:t>
            </w:r>
            <w:r w:rsidRPr="00EE6E73">
              <w:rPr>
                <w:szCs w:val="18"/>
              </w:rPr>
              <w:t xml:space="preserve"> for which SSB configuration is provided.</w:t>
            </w:r>
          </w:p>
        </w:tc>
      </w:tr>
      <w:tr w:rsidR="004112C8" w:rsidRPr="00EE6E73"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EE6E73" w:rsidRDefault="00394471" w:rsidP="00964CC4">
            <w:pPr>
              <w:pStyle w:val="TAL"/>
              <w:rPr>
                <w:b/>
                <w:i/>
                <w:szCs w:val="22"/>
              </w:rPr>
            </w:pPr>
            <w:proofErr w:type="spellStart"/>
            <w:r w:rsidRPr="00EE6E73">
              <w:rPr>
                <w:b/>
                <w:i/>
                <w:szCs w:val="22"/>
              </w:rPr>
              <w:t>ssb-IndexNcell</w:t>
            </w:r>
            <w:proofErr w:type="spellEnd"/>
          </w:p>
          <w:p w14:paraId="43AD7579" w14:textId="5A48E622" w:rsidR="00394471" w:rsidRPr="00EE6E73" w:rsidRDefault="00394471" w:rsidP="00964CC4">
            <w:pPr>
              <w:pStyle w:val="TAL"/>
              <w:rPr>
                <w:i/>
                <w:szCs w:val="22"/>
              </w:rPr>
            </w:pPr>
            <w:r w:rsidRPr="00EE6E73">
              <w:rPr>
                <w:szCs w:val="18"/>
              </w:rPr>
              <w:t>This field specifies the index of the SSB for a neighbour cell</w:t>
            </w:r>
            <w:r w:rsidR="004D4EFA" w:rsidRPr="00EE6E73">
              <w:rPr>
                <w:szCs w:val="18"/>
              </w:rPr>
              <w:t xml:space="preserve"> or NCD-SSB of the serving cell</w:t>
            </w:r>
            <w:r w:rsidRPr="00EE6E73">
              <w:rPr>
                <w:szCs w:val="18"/>
              </w:rPr>
              <w:t xml:space="preserve">. See TS 38.213 [13]. </w:t>
            </w:r>
            <w:r w:rsidRPr="00EE6E73">
              <w:t xml:space="preserve">If this field is absent, the UE determines the </w:t>
            </w:r>
            <w:proofErr w:type="spellStart"/>
            <w:r w:rsidRPr="00EE6E73">
              <w:rPr>
                <w:i/>
                <w:iCs/>
              </w:rPr>
              <w:t>ssb-IndexNcell</w:t>
            </w:r>
            <w:proofErr w:type="spellEnd"/>
            <w:r w:rsidRPr="00EE6E73">
              <w:t xml:space="preserve"> of the </w:t>
            </w:r>
            <w:proofErr w:type="spellStart"/>
            <w:r w:rsidRPr="00EE6E73">
              <w:rPr>
                <w:i/>
                <w:szCs w:val="22"/>
              </w:rPr>
              <w:t>physicalCellId</w:t>
            </w:r>
            <w:proofErr w:type="spellEnd"/>
          </w:p>
          <w:p w14:paraId="708071B4" w14:textId="77777777" w:rsidR="00394471" w:rsidRPr="00EE6E73" w:rsidRDefault="00394471" w:rsidP="00964CC4">
            <w:pPr>
              <w:pStyle w:val="TAL"/>
              <w:rPr>
                <w:b/>
                <w:i/>
                <w:szCs w:val="22"/>
              </w:rPr>
            </w:pPr>
            <w:r w:rsidRPr="00EE6E73">
              <w:t>based on its SSB measurement from the cell.</w:t>
            </w:r>
          </w:p>
        </w:tc>
      </w:tr>
      <w:tr w:rsidR="00394471" w:rsidRPr="00EE6E73"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EE6E73" w:rsidRDefault="00394471" w:rsidP="00964CC4">
            <w:pPr>
              <w:pStyle w:val="TAL"/>
              <w:rPr>
                <w:b/>
                <w:i/>
                <w:szCs w:val="22"/>
              </w:rPr>
            </w:pPr>
            <w:proofErr w:type="spellStart"/>
            <w:r w:rsidRPr="00EE6E73">
              <w:rPr>
                <w:b/>
                <w:i/>
                <w:szCs w:val="22"/>
              </w:rPr>
              <w:t>ssb</w:t>
            </w:r>
            <w:proofErr w:type="spellEnd"/>
            <w:r w:rsidRPr="00EE6E73">
              <w:rPr>
                <w:b/>
                <w:i/>
                <w:szCs w:val="22"/>
              </w:rPr>
              <w:t>-Configuration</w:t>
            </w:r>
          </w:p>
          <w:p w14:paraId="6E3A6D50" w14:textId="77777777" w:rsidR="00394471" w:rsidRPr="00EE6E73" w:rsidRDefault="00394471" w:rsidP="00964CC4">
            <w:pPr>
              <w:pStyle w:val="TAL"/>
              <w:rPr>
                <w:b/>
                <w:sz w:val="16"/>
                <w:szCs w:val="22"/>
              </w:rPr>
            </w:pPr>
            <w:r w:rsidRPr="00EE6E73">
              <w:rPr>
                <w:szCs w:val="18"/>
              </w:rPr>
              <w:t xml:space="preserve">This field specifies the full configuration of the SSB. If this field is absent, the UE obtains the configuration for the SSB from </w:t>
            </w:r>
            <w:r w:rsidRPr="00EE6E73">
              <w:rPr>
                <w:i/>
                <w:szCs w:val="18"/>
              </w:rPr>
              <w:t>nr-SSB-Config</w:t>
            </w:r>
            <w:r w:rsidRPr="00EE6E73">
              <w:rPr>
                <w:iCs/>
                <w:szCs w:val="18"/>
              </w:rPr>
              <w:t xml:space="preserve"> received as part of DL-PRS assistance data in LPP</w:t>
            </w:r>
            <w:r w:rsidRPr="00EE6E73">
              <w:rPr>
                <w:i/>
                <w:szCs w:val="18"/>
              </w:rPr>
              <w:t>,</w:t>
            </w:r>
            <w:r w:rsidRPr="00EE6E73">
              <w:rPr>
                <w:szCs w:val="18"/>
              </w:rPr>
              <w:t xml:space="preserve"> see TS 37.355 [49], by looking up the corresponding SSB configuration using the field </w:t>
            </w:r>
            <w:proofErr w:type="spellStart"/>
            <w:r w:rsidRPr="00EE6E73">
              <w:rPr>
                <w:i/>
                <w:szCs w:val="18"/>
              </w:rPr>
              <w:t>physicalCellId</w:t>
            </w:r>
            <w:proofErr w:type="spellEnd"/>
            <w:r w:rsidRPr="00EE6E73">
              <w:rPr>
                <w:szCs w:val="18"/>
              </w:rPr>
              <w:t>.</w:t>
            </w:r>
          </w:p>
        </w:tc>
      </w:tr>
    </w:tbl>
    <w:p w14:paraId="2A174031" w14:textId="77777777" w:rsidR="00394471" w:rsidRPr="00EE6E73"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EE6E73" w:rsidRDefault="00394471" w:rsidP="00964CC4">
            <w:pPr>
              <w:pStyle w:val="TAH"/>
              <w:rPr>
                <w:szCs w:val="22"/>
              </w:rPr>
            </w:pPr>
            <w:r w:rsidRPr="00EE6E73">
              <w:rPr>
                <w:i/>
                <w:szCs w:val="22"/>
              </w:rPr>
              <w:t xml:space="preserve">DL-PRS-Info </w:t>
            </w:r>
            <w:r w:rsidRPr="00EE6E73">
              <w:rPr>
                <w:szCs w:val="22"/>
              </w:rPr>
              <w:t>field descriptions</w:t>
            </w:r>
          </w:p>
        </w:tc>
      </w:tr>
      <w:tr w:rsidR="004112C8" w:rsidRPr="00EE6E73"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EE6E73" w:rsidRDefault="00394471" w:rsidP="00964CC4">
            <w:pPr>
              <w:pStyle w:val="TAL"/>
              <w:rPr>
                <w:szCs w:val="22"/>
              </w:rPr>
            </w:pPr>
            <w:r w:rsidRPr="00EE6E73">
              <w:rPr>
                <w:b/>
                <w:i/>
                <w:szCs w:val="22"/>
              </w:rPr>
              <w:t>dl-PRS-ID</w:t>
            </w:r>
          </w:p>
          <w:p w14:paraId="2A665F24" w14:textId="77777777" w:rsidR="00394471" w:rsidRPr="00EE6E73" w:rsidRDefault="00394471" w:rsidP="00964CC4">
            <w:pPr>
              <w:pStyle w:val="TAL"/>
              <w:rPr>
                <w:szCs w:val="22"/>
              </w:rPr>
            </w:pPr>
            <w:r w:rsidRPr="00EE6E73">
              <w:rPr>
                <w:szCs w:val="18"/>
              </w:rPr>
              <w:t xml:space="preserve">This field specifies the UE specific TRP ID (see TS 37.355 [49]) for which PRS configuration is provided. </w:t>
            </w:r>
          </w:p>
        </w:tc>
      </w:tr>
      <w:tr w:rsidR="004112C8" w:rsidRPr="00EE6E73"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EE6E73" w:rsidRDefault="00394471" w:rsidP="00964CC4">
            <w:pPr>
              <w:pStyle w:val="TAL"/>
              <w:rPr>
                <w:b/>
                <w:i/>
                <w:szCs w:val="22"/>
              </w:rPr>
            </w:pPr>
            <w:r w:rsidRPr="00EE6E73">
              <w:rPr>
                <w:b/>
                <w:i/>
                <w:szCs w:val="22"/>
              </w:rPr>
              <w:t>dl</w:t>
            </w:r>
            <w:r w:rsidRPr="00EE6E73">
              <w:rPr>
                <w:rFonts w:ascii="SimSun" w:eastAsia="SimSun" w:hAnsi="SimSun"/>
                <w:b/>
                <w:i/>
                <w:szCs w:val="22"/>
              </w:rPr>
              <w:t>-</w:t>
            </w:r>
            <w:r w:rsidRPr="00EE6E73">
              <w:rPr>
                <w:b/>
                <w:i/>
                <w:szCs w:val="22"/>
              </w:rPr>
              <w:t>PRS-</w:t>
            </w:r>
            <w:proofErr w:type="spellStart"/>
            <w:r w:rsidRPr="00EE6E73">
              <w:rPr>
                <w:b/>
                <w:i/>
                <w:szCs w:val="22"/>
              </w:rPr>
              <w:t>ResourceSetId</w:t>
            </w:r>
            <w:proofErr w:type="spellEnd"/>
          </w:p>
          <w:p w14:paraId="45201DB5" w14:textId="77777777" w:rsidR="00394471" w:rsidRPr="00EE6E73" w:rsidRDefault="00394471" w:rsidP="00964CC4">
            <w:pPr>
              <w:pStyle w:val="TAL"/>
              <w:rPr>
                <w:b/>
                <w:i/>
                <w:szCs w:val="22"/>
              </w:rPr>
            </w:pPr>
            <w:r w:rsidRPr="00EE6E73">
              <w:rPr>
                <w:szCs w:val="18"/>
              </w:rPr>
              <w:t>This field specifies the PRS-</w:t>
            </w:r>
            <w:proofErr w:type="spellStart"/>
            <w:r w:rsidRPr="00EE6E73">
              <w:rPr>
                <w:szCs w:val="18"/>
              </w:rPr>
              <w:t>ResourceSet</w:t>
            </w:r>
            <w:proofErr w:type="spellEnd"/>
            <w:r w:rsidRPr="00EE6E73">
              <w:rPr>
                <w:szCs w:val="18"/>
              </w:rPr>
              <w:t xml:space="preserve"> ID of a PRS </w:t>
            </w:r>
            <w:proofErr w:type="spellStart"/>
            <w:r w:rsidRPr="00EE6E73">
              <w:rPr>
                <w:szCs w:val="18"/>
              </w:rPr>
              <w:t>resourceSet</w:t>
            </w:r>
            <w:proofErr w:type="spellEnd"/>
            <w:r w:rsidRPr="00EE6E73">
              <w:rPr>
                <w:szCs w:val="18"/>
              </w:rPr>
              <w:t>.</w:t>
            </w:r>
          </w:p>
        </w:tc>
      </w:tr>
      <w:tr w:rsidR="00394471" w:rsidRPr="00EE6E73"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EE6E73" w:rsidRDefault="00394471" w:rsidP="00964CC4">
            <w:pPr>
              <w:pStyle w:val="TAL"/>
              <w:rPr>
                <w:b/>
                <w:i/>
                <w:szCs w:val="22"/>
              </w:rPr>
            </w:pPr>
            <w:r w:rsidRPr="00EE6E73">
              <w:rPr>
                <w:b/>
                <w:i/>
                <w:szCs w:val="22"/>
              </w:rPr>
              <w:t>dl-PRS-</w:t>
            </w:r>
            <w:proofErr w:type="spellStart"/>
            <w:r w:rsidRPr="00EE6E73">
              <w:rPr>
                <w:b/>
                <w:i/>
                <w:szCs w:val="22"/>
              </w:rPr>
              <w:t>ResourceId</w:t>
            </w:r>
            <w:proofErr w:type="spellEnd"/>
          </w:p>
          <w:p w14:paraId="6209D2D1" w14:textId="6618F301" w:rsidR="00394471" w:rsidRPr="00EE6E73" w:rsidRDefault="00394471" w:rsidP="00964CC4">
            <w:pPr>
              <w:pStyle w:val="TAL"/>
              <w:rPr>
                <w:b/>
                <w:i/>
                <w:szCs w:val="22"/>
              </w:rPr>
            </w:pPr>
            <w:r w:rsidRPr="00EE6E73">
              <w:rPr>
                <w:szCs w:val="18"/>
              </w:rPr>
              <w:t xml:space="preserve">This field specifies the PRS-Resource ID of a PRS resource. </w:t>
            </w:r>
            <w:r w:rsidRPr="00EE6E73">
              <w:t xml:space="preserve">If this field is absent, the UE determines the </w:t>
            </w:r>
            <w:r w:rsidRPr="00EE6E73">
              <w:rPr>
                <w:i/>
                <w:iCs/>
              </w:rPr>
              <w:t>dl-PRS-</w:t>
            </w:r>
            <w:proofErr w:type="spellStart"/>
            <w:r w:rsidRPr="00EE6E73">
              <w:rPr>
                <w:i/>
                <w:iCs/>
              </w:rPr>
              <w:t>ResourceID</w:t>
            </w:r>
            <w:proofErr w:type="spellEnd"/>
            <w:r w:rsidRPr="00EE6E73">
              <w:t xml:space="preserve"> based on its PRS measurement from the TRP </w:t>
            </w:r>
            <w:r w:rsidR="00F95F79" w:rsidRPr="00EE6E73">
              <w:rPr>
                <w:szCs w:val="18"/>
              </w:rPr>
              <w:t xml:space="preserve">(see TS 37.355 [49]) </w:t>
            </w:r>
            <w:r w:rsidRPr="00EE6E73">
              <w:t>and DL-PRS Resource Set.</w:t>
            </w:r>
          </w:p>
        </w:tc>
      </w:tr>
    </w:tbl>
    <w:p w14:paraId="74DE1DC1" w14:textId="77777777" w:rsidR="00394471" w:rsidRPr="00EE6E73"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EE6E73" w:rsidRDefault="00394471" w:rsidP="00964CC4">
            <w:pPr>
              <w:pStyle w:val="TAH"/>
              <w:rPr>
                <w:szCs w:val="22"/>
              </w:rPr>
            </w:pPr>
            <w:r w:rsidRPr="00EE6E73">
              <w:rPr>
                <w:i/>
                <w:szCs w:val="22"/>
              </w:rPr>
              <w:t xml:space="preserve">SSB-Configuration </w:t>
            </w:r>
            <w:r w:rsidRPr="00EE6E73">
              <w:rPr>
                <w:szCs w:val="22"/>
              </w:rPr>
              <w:t>field descriptions</w:t>
            </w:r>
          </w:p>
        </w:tc>
      </w:tr>
      <w:tr w:rsidR="004112C8" w:rsidRPr="00EE6E73"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EE6E73" w:rsidRDefault="00394471" w:rsidP="00964CC4">
            <w:pPr>
              <w:pStyle w:val="TAL"/>
              <w:rPr>
                <w:rFonts w:eastAsia="SimSun"/>
                <w:szCs w:val="22"/>
              </w:rPr>
            </w:pPr>
            <w:proofErr w:type="spellStart"/>
            <w:r w:rsidRPr="00EE6E73">
              <w:rPr>
                <w:rFonts w:eastAsia="SimSun"/>
                <w:b/>
                <w:i/>
                <w:szCs w:val="22"/>
              </w:rPr>
              <w:t>halfFrameIndex</w:t>
            </w:r>
            <w:proofErr w:type="spellEnd"/>
          </w:p>
          <w:p w14:paraId="192D3EC2" w14:textId="77777777" w:rsidR="00394471" w:rsidRPr="00EE6E73" w:rsidRDefault="00394471" w:rsidP="00964CC4">
            <w:pPr>
              <w:pStyle w:val="TAH"/>
              <w:jc w:val="left"/>
              <w:rPr>
                <w:rFonts w:eastAsiaTheme="minorEastAsia"/>
                <w:szCs w:val="22"/>
                <w:lang w:eastAsia="en-US"/>
              </w:rPr>
            </w:pPr>
            <w:r w:rsidRPr="00EE6E73">
              <w:rPr>
                <w:b w:val="0"/>
                <w:szCs w:val="18"/>
              </w:rPr>
              <w:t>Indicates whether SSB is in the first half or the second half of the frame.</w:t>
            </w:r>
            <w:r w:rsidRPr="00EE6E73">
              <w:rPr>
                <w:szCs w:val="18"/>
              </w:rPr>
              <w:t xml:space="preserve"> </w:t>
            </w:r>
            <w:r w:rsidRPr="00EE6E73">
              <w:rPr>
                <w:b w:val="0"/>
                <w:szCs w:val="18"/>
              </w:rPr>
              <w:t>Value zero indicates the first half and value 1 indicates the second half.</w:t>
            </w:r>
          </w:p>
        </w:tc>
      </w:tr>
      <w:tr w:rsidR="004112C8" w:rsidRPr="00EE6E73"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EE6E73" w:rsidRDefault="00394471" w:rsidP="00964CC4">
            <w:pPr>
              <w:pStyle w:val="TAL"/>
              <w:keepNext w:val="0"/>
              <w:keepLines w:val="0"/>
              <w:widowControl w:val="0"/>
              <w:rPr>
                <w:b/>
                <w:i/>
                <w:snapToGrid w:val="0"/>
              </w:rPr>
            </w:pPr>
            <w:proofErr w:type="spellStart"/>
            <w:r w:rsidRPr="00EE6E73">
              <w:rPr>
                <w:b/>
                <w:i/>
                <w:snapToGrid w:val="0"/>
              </w:rPr>
              <w:t>integerSubframeOffset</w:t>
            </w:r>
            <w:proofErr w:type="spellEnd"/>
          </w:p>
          <w:p w14:paraId="3EE35F1B" w14:textId="77777777" w:rsidR="00394471" w:rsidRPr="00EE6E73" w:rsidRDefault="00394471" w:rsidP="00964CC4">
            <w:pPr>
              <w:pStyle w:val="TAL"/>
              <w:rPr>
                <w:rFonts w:eastAsia="SimSun"/>
                <w:b/>
                <w:i/>
                <w:szCs w:val="22"/>
              </w:rPr>
            </w:pPr>
            <w:r w:rsidRPr="00EE6E73">
              <w:t xml:space="preserve">Indicates the subframe boundary offset of the cell in which SSB is </w:t>
            </w:r>
            <w:proofErr w:type="spellStart"/>
            <w:r w:rsidRPr="00EE6E73">
              <w:t>transmited</w:t>
            </w:r>
            <w:proofErr w:type="spellEnd"/>
            <w:r w:rsidRPr="00EE6E73">
              <w:rPr>
                <w:bCs/>
                <w:iCs/>
                <w:noProof/>
              </w:rPr>
              <w:t>.</w:t>
            </w:r>
          </w:p>
        </w:tc>
      </w:tr>
      <w:tr w:rsidR="004112C8" w:rsidRPr="00EE6E73"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EE6E73" w:rsidRDefault="00394471" w:rsidP="00964CC4">
            <w:pPr>
              <w:pStyle w:val="TAL"/>
              <w:keepNext w:val="0"/>
              <w:keepLines w:val="0"/>
              <w:widowControl w:val="0"/>
              <w:rPr>
                <w:b/>
                <w:bCs/>
                <w:i/>
                <w:iCs/>
                <w:noProof/>
                <w:lang w:eastAsia="en-US"/>
              </w:rPr>
            </w:pPr>
            <w:r w:rsidRPr="00EE6E73">
              <w:rPr>
                <w:b/>
                <w:bCs/>
                <w:i/>
                <w:iCs/>
                <w:noProof/>
              </w:rPr>
              <w:t>sfn0-Offset</w:t>
            </w:r>
          </w:p>
          <w:p w14:paraId="52142A72" w14:textId="77777777" w:rsidR="00394471" w:rsidRPr="00EE6E73" w:rsidRDefault="00394471" w:rsidP="00964CC4">
            <w:pPr>
              <w:pStyle w:val="TAL"/>
              <w:keepNext w:val="0"/>
              <w:keepLines w:val="0"/>
              <w:widowControl w:val="0"/>
              <w:rPr>
                <w:rFonts w:eastAsiaTheme="minorEastAsia"/>
                <w:b/>
                <w:i/>
                <w:snapToGrid w:val="0"/>
              </w:rPr>
            </w:pPr>
            <w:r w:rsidRPr="00EE6E73">
              <w:rPr>
                <w:bCs/>
                <w:iCs/>
                <w:noProof/>
              </w:rPr>
              <w:t>Indiactes the time offset of the SFN0 slot 0 for the cell with respect to SFN0 slot 0 of serving cell.</w:t>
            </w:r>
          </w:p>
        </w:tc>
      </w:tr>
      <w:tr w:rsidR="004112C8" w:rsidRPr="00EE6E73"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EE6E73" w:rsidRDefault="00394471" w:rsidP="00964CC4">
            <w:pPr>
              <w:pStyle w:val="TAL"/>
              <w:rPr>
                <w:rFonts w:eastAsia="SimSun"/>
                <w:b/>
                <w:szCs w:val="22"/>
              </w:rPr>
            </w:pPr>
            <w:proofErr w:type="spellStart"/>
            <w:r w:rsidRPr="00EE6E73">
              <w:rPr>
                <w:rFonts w:eastAsia="SimSun"/>
                <w:b/>
                <w:i/>
                <w:szCs w:val="22"/>
              </w:rPr>
              <w:lastRenderedPageBreak/>
              <w:t>sfn</w:t>
            </w:r>
            <w:proofErr w:type="spellEnd"/>
            <w:r w:rsidRPr="00EE6E73">
              <w:rPr>
                <w:rFonts w:eastAsia="SimSun"/>
                <w:b/>
                <w:i/>
                <w:szCs w:val="22"/>
              </w:rPr>
              <w:t>-Offset</w:t>
            </w:r>
          </w:p>
          <w:p w14:paraId="48AA9307" w14:textId="74C85B20" w:rsidR="00394471" w:rsidRPr="00EE6E73" w:rsidRDefault="00C077F0" w:rsidP="00964CC4">
            <w:pPr>
              <w:pStyle w:val="TAL"/>
              <w:rPr>
                <w:rFonts w:eastAsiaTheme="minorEastAsia"/>
                <w:b/>
                <w:i/>
                <w:szCs w:val="22"/>
                <w:lang w:eastAsia="en-US"/>
              </w:rPr>
            </w:pPr>
            <w:r w:rsidRPr="00EE6E73">
              <w:rPr>
                <w:rFonts w:cs="Arial"/>
                <w:szCs w:val="18"/>
              </w:rPr>
              <w:t xml:space="preserve">Specifies the SFN offset between the cell in which SSB is </w:t>
            </w:r>
            <w:proofErr w:type="spellStart"/>
            <w:r w:rsidRPr="00EE6E73">
              <w:rPr>
                <w:rFonts w:cs="Arial"/>
                <w:szCs w:val="18"/>
              </w:rPr>
              <w:t>transmited</w:t>
            </w:r>
            <w:proofErr w:type="spellEnd"/>
            <w:r w:rsidRPr="00EE6E73">
              <w:rPr>
                <w:rFonts w:cs="Arial"/>
                <w:szCs w:val="18"/>
              </w:rPr>
              <w:t xml:space="preserve"> and serving cell. </w:t>
            </w:r>
            <w:bookmarkStart w:id="5724" w:name="OLE_LINK36"/>
            <w:bookmarkStart w:id="5725" w:name="OLE_LINK37"/>
            <w:r w:rsidRPr="00EE6E73">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5724"/>
            <w:bookmarkEnd w:id="5725"/>
          </w:p>
        </w:tc>
      </w:tr>
      <w:tr w:rsidR="004112C8" w:rsidRPr="00EE6E73"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EE6E73" w:rsidRDefault="00C077F0" w:rsidP="00C077F0">
            <w:pPr>
              <w:pStyle w:val="TAL"/>
              <w:rPr>
                <w:rFonts w:eastAsia="SimSun"/>
                <w:b/>
                <w:i/>
                <w:szCs w:val="22"/>
              </w:rPr>
            </w:pPr>
            <w:proofErr w:type="spellStart"/>
            <w:r w:rsidRPr="00EE6E73">
              <w:rPr>
                <w:b/>
                <w:i/>
                <w:szCs w:val="22"/>
              </w:rPr>
              <w:t>sfn</w:t>
            </w:r>
            <w:proofErr w:type="spellEnd"/>
            <w:r w:rsidRPr="00EE6E73">
              <w:rPr>
                <w:b/>
                <w:i/>
                <w:szCs w:val="22"/>
              </w:rPr>
              <w:t>-SSB-Offset</w:t>
            </w:r>
          </w:p>
          <w:p w14:paraId="1121FD78" w14:textId="2865B4EB" w:rsidR="00C077F0" w:rsidRPr="00EE6E73" w:rsidRDefault="00C077F0" w:rsidP="00C077F0">
            <w:pPr>
              <w:pStyle w:val="TAL"/>
              <w:rPr>
                <w:rFonts w:eastAsia="SimSun"/>
                <w:b/>
                <w:i/>
                <w:szCs w:val="22"/>
              </w:rPr>
            </w:pPr>
            <w:r w:rsidRPr="00EE6E73">
              <w:rPr>
                <w:rFonts w:cs="Arial"/>
              </w:rPr>
              <w:t xml:space="preserve">Indicates the SFN offset of the transmitted SSB relative to the start of the SSB period. Value </w:t>
            </w:r>
            <w:r w:rsidRPr="00EE6E73">
              <w:rPr>
                <w:rFonts w:eastAsia="SimSun"/>
                <w:szCs w:val="22"/>
              </w:rPr>
              <w:t xml:space="preserve">0 indicates that the SSB is transmitted in the first system frame, value 1 indicates that SSB is transmitted in the second system frame and so on. </w:t>
            </w:r>
            <w:r w:rsidR="00B1249E" w:rsidRPr="00EE6E73">
              <w:rPr>
                <w:rFonts w:eastAsia="SimSun"/>
                <w:szCs w:val="22"/>
              </w:rPr>
              <w:t>The network configures t</w:t>
            </w:r>
            <w:r w:rsidRPr="00EE6E73">
              <w:rPr>
                <w:rFonts w:eastAsia="SimSun"/>
                <w:szCs w:val="22"/>
              </w:rPr>
              <w:t xml:space="preserve">his field according to the field </w:t>
            </w:r>
            <w:proofErr w:type="spellStart"/>
            <w:r w:rsidRPr="00EE6E73">
              <w:rPr>
                <w:rFonts w:eastAsia="SimSun"/>
                <w:i/>
                <w:szCs w:val="22"/>
              </w:rPr>
              <w:t>ssb</w:t>
            </w:r>
            <w:proofErr w:type="spellEnd"/>
            <w:r w:rsidRPr="00EE6E73">
              <w:rPr>
                <w:rFonts w:eastAsia="SimSun"/>
                <w:i/>
                <w:szCs w:val="22"/>
              </w:rPr>
              <w:t>-Periodicity</w:t>
            </w:r>
            <w:r w:rsidRPr="00EE6E73">
              <w:rPr>
                <w:rFonts w:eastAsia="SimSun"/>
                <w:szCs w:val="22"/>
              </w:rPr>
              <w:t xml:space="preserve"> such that the indicated system frame </w:t>
            </w:r>
            <w:r w:rsidR="00B1249E" w:rsidRPr="00EE6E73">
              <w:rPr>
                <w:rFonts w:eastAsia="SimSun"/>
                <w:szCs w:val="22"/>
              </w:rPr>
              <w:t>does</w:t>
            </w:r>
            <w:r w:rsidRPr="00EE6E73">
              <w:rPr>
                <w:rFonts w:eastAsia="SimSun"/>
                <w:szCs w:val="22"/>
              </w:rPr>
              <w:t xml:space="preserve"> not exceed the configured SSB periodicity.</w:t>
            </w:r>
          </w:p>
        </w:tc>
      </w:tr>
      <w:tr w:rsidR="004112C8" w:rsidRPr="00EE6E73"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EE6E73" w:rsidRDefault="00394471" w:rsidP="00964CC4">
            <w:pPr>
              <w:pStyle w:val="TAL"/>
              <w:rPr>
                <w:szCs w:val="22"/>
              </w:rPr>
            </w:pPr>
            <w:proofErr w:type="spellStart"/>
            <w:r w:rsidRPr="00EE6E73">
              <w:rPr>
                <w:b/>
                <w:i/>
                <w:szCs w:val="22"/>
              </w:rPr>
              <w:t>ssb</w:t>
            </w:r>
            <w:proofErr w:type="spellEnd"/>
            <w:r w:rsidRPr="00EE6E73">
              <w:rPr>
                <w:b/>
                <w:i/>
                <w:szCs w:val="22"/>
              </w:rPr>
              <w:t>-Freq</w:t>
            </w:r>
          </w:p>
          <w:p w14:paraId="5B1CED68" w14:textId="77777777" w:rsidR="00394471" w:rsidRPr="00EE6E73" w:rsidRDefault="00394471" w:rsidP="00964CC4">
            <w:pPr>
              <w:pStyle w:val="TAL"/>
              <w:rPr>
                <w:rFonts w:eastAsia="SimSun"/>
                <w:b/>
                <w:i/>
                <w:szCs w:val="22"/>
              </w:rPr>
            </w:pPr>
            <w:r w:rsidRPr="00EE6E73">
              <w:rPr>
                <w:rFonts w:cs="Arial"/>
                <w:iCs/>
                <w:szCs w:val="18"/>
              </w:rPr>
              <w:t>Indicates the frequency of the SSB.</w:t>
            </w:r>
          </w:p>
        </w:tc>
      </w:tr>
      <w:tr w:rsidR="004112C8" w:rsidRPr="00EE6E73"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EE6E73" w:rsidRDefault="00394471" w:rsidP="00964CC4">
            <w:pPr>
              <w:pStyle w:val="TAL"/>
              <w:rPr>
                <w:rFonts w:eastAsia="SimSun"/>
                <w:b/>
                <w:i/>
                <w:szCs w:val="22"/>
              </w:rPr>
            </w:pPr>
            <w:r w:rsidRPr="00EE6E73">
              <w:rPr>
                <w:rFonts w:eastAsia="SimSun"/>
                <w:b/>
                <w:i/>
                <w:szCs w:val="22"/>
              </w:rPr>
              <w:t>ss-PBCH-</w:t>
            </w:r>
            <w:proofErr w:type="spellStart"/>
            <w:r w:rsidRPr="00EE6E73">
              <w:rPr>
                <w:rFonts w:eastAsia="SimSun"/>
                <w:b/>
                <w:i/>
                <w:szCs w:val="22"/>
              </w:rPr>
              <w:t>BlockPower</w:t>
            </w:r>
            <w:proofErr w:type="spellEnd"/>
          </w:p>
          <w:p w14:paraId="3992DE91" w14:textId="77777777" w:rsidR="00394471" w:rsidRPr="00EE6E73" w:rsidRDefault="00394471" w:rsidP="00964CC4">
            <w:pPr>
              <w:pStyle w:val="TAL"/>
              <w:rPr>
                <w:rFonts w:eastAsia="SimSun"/>
                <w:b/>
                <w:i/>
                <w:szCs w:val="22"/>
              </w:rPr>
            </w:pPr>
            <w:r w:rsidRPr="00EE6E73">
              <w:rPr>
                <w:szCs w:val="22"/>
              </w:rPr>
              <w:t>Average EPRE of the resources elements that carry secondary synchronization signals in dBm that the NW used for SSB transmission, see TS 38.213 [13], clause 7.</w:t>
            </w:r>
          </w:p>
        </w:tc>
      </w:tr>
      <w:tr w:rsidR="004112C8" w:rsidRPr="00EE6E73"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EE6E73" w:rsidRDefault="00394471" w:rsidP="00964CC4">
            <w:pPr>
              <w:pStyle w:val="TAL"/>
              <w:rPr>
                <w:rFonts w:eastAsia="SimSun"/>
                <w:b/>
                <w:i/>
                <w:szCs w:val="22"/>
              </w:rPr>
            </w:pPr>
            <w:proofErr w:type="spellStart"/>
            <w:r w:rsidRPr="00EE6E73">
              <w:rPr>
                <w:rFonts w:eastAsia="SimSun"/>
                <w:b/>
                <w:i/>
                <w:szCs w:val="22"/>
              </w:rPr>
              <w:t>ssb</w:t>
            </w:r>
            <w:proofErr w:type="spellEnd"/>
            <w:r w:rsidRPr="00EE6E73">
              <w:rPr>
                <w:rFonts w:eastAsia="SimSun"/>
                <w:b/>
                <w:i/>
                <w:szCs w:val="22"/>
              </w:rPr>
              <w:t>-Periodicity</w:t>
            </w:r>
          </w:p>
          <w:p w14:paraId="0F6C96AD" w14:textId="77777777" w:rsidR="00394471" w:rsidRPr="00EE6E73" w:rsidRDefault="00394471" w:rsidP="00964CC4">
            <w:pPr>
              <w:pStyle w:val="TAL"/>
              <w:rPr>
                <w:rFonts w:eastAsiaTheme="minorEastAsia"/>
                <w:b/>
                <w:i/>
                <w:szCs w:val="22"/>
                <w:lang w:eastAsia="en-US"/>
              </w:rPr>
            </w:pPr>
            <w:r w:rsidRPr="00EE6E73">
              <w:rPr>
                <w:rFonts w:eastAsia="SimSun"/>
                <w:szCs w:val="22"/>
              </w:rPr>
              <w:t xml:space="preserve">Indicates the periodicity of the SSB. </w:t>
            </w:r>
            <w:r w:rsidRPr="00EE6E73">
              <w:rPr>
                <w:szCs w:val="22"/>
              </w:rPr>
              <w:t>If the field is absent, the UE applies the value ms5. (see TS 38.213 [13], clause 4.1)</w:t>
            </w:r>
          </w:p>
        </w:tc>
      </w:tr>
      <w:tr w:rsidR="00B4120F" w:rsidRPr="00EE6E73"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EE6E73" w:rsidRDefault="00394471" w:rsidP="00964CC4">
            <w:pPr>
              <w:pStyle w:val="TAL"/>
              <w:rPr>
                <w:b/>
                <w:bCs/>
                <w:i/>
                <w:iCs/>
              </w:rPr>
            </w:pPr>
            <w:proofErr w:type="spellStart"/>
            <w:r w:rsidRPr="00EE6E73">
              <w:rPr>
                <w:b/>
                <w:bCs/>
                <w:i/>
                <w:iCs/>
              </w:rPr>
              <w:t>ssbSubcarrierSpacing</w:t>
            </w:r>
            <w:proofErr w:type="spellEnd"/>
          </w:p>
          <w:p w14:paraId="76956842" w14:textId="375D183D" w:rsidR="00727F8C" w:rsidRPr="00EE6E73" w:rsidRDefault="00394471" w:rsidP="00727F8C">
            <w:pPr>
              <w:pStyle w:val="TAL"/>
              <w:rPr>
                <w:szCs w:val="22"/>
              </w:rPr>
            </w:pPr>
            <w:r w:rsidRPr="00EE6E73">
              <w:rPr>
                <w:szCs w:val="22"/>
              </w:rPr>
              <w:t>Subcarrier spacing of SSB.</w:t>
            </w:r>
          </w:p>
          <w:p w14:paraId="5CCD9493" w14:textId="77777777" w:rsidR="00727F8C" w:rsidRPr="00EE6E73" w:rsidRDefault="00727F8C" w:rsidP="00727F8C">
            <w:pPr>
              <w:pStyle w:val="TAL"/>
              <w:rPr>
                <w:szCs w:val="22"/>
              </w:rPr>
            </w:pPr>
            <w:r w:rsidRPr="00EE6E73">
              <w:rPr>
                <w:szCs w:val="22"/>
              </w:rPr>
              <w:t>Only the following values are applicable depending on the used frequency:</w:t>
            </w:r>
          </w:p>
          <w:p w14:paraId="55C9BB1F" w14:textId="77777777" w:rsidR="00727F8C" w:rsidRPr="00EE6E73" w:rsidRDefault="00727F8C" w:rsidP="00727F8C">
            <w:pPr>
              <w:pStyle w:val="TAL"/>
              <w:rPr>
                <w:szCs w:val="22"/>
              </w:rPr>
            </w:pPr>
            <w:r w:rsidRPr="00EE6E73">
              <w:rPr>
                <w:szCs w:val="22"/>
              </w:rPr>
              <w:t>FR1:    15 or 30 kHz</w:t>
            </w:r>
          </w:p>
          <w:p w14:paraId="371C676F" w14:textId="187B3B80" w:rsidR="00727F8C" w:rsidRPr="00EE6E73" w:rsidRDefault="00727F8C" w:rsidP="00727F8C">
            <w:pPr>
              <w:pStyle w:val="TAL"/>
              <w:rPr>
                <w:szCs w:val="22"/>
              </w:rPr>
            </w:pPr>
            <w:r w:rsidRPr="00EE6E73">
              <w:rPr>
                <w:szCs w:val="22"/>
              </w:rPr>
              <w:t>FR2-1</w:t>
            </w:r>
            <w:r w:rsidR="002E1A3F" w:rsidRPr="00EE6E73">
              <w:rPr>
                <w:szCs w:val="22"/>
              </w:rPr>
              <w:t>/FR2-NTN</w:t>
            </w:r>
            <w:r w:rsidRPr="00EE6E73">
              <w:rPr>
                <w:szCs w:val="22"/>
              </w:rPr>
              <w:t>:  120 or 240 kHz</w:t>
            </w:r>
          </w:p>
          <w:p w14:paraId="6D76DADC" w14:textId="57B8D8A0" w:rsidR="00394471" w:rsidRPr="00EE6E73" w:rsidRDefault="00727F8C" w:rsidP="00727F8C">
            <w:pPr>
              <w:pStyle w:val="TAL"/>
            </w:pPr>
            <w:r w:rsidRPr="00EE6E73">
              <w:rPr>
                <w:szCs w:val="22"/>
              </w:rPr>
              <w:t>FR2-2:  120, 480, or 960 kHz</w:t>
            </w:r>
          </w:p>
        </w:tc>
      </w:tr>
    </w:tbl>
    <w:p w14:paraId="7549CC25"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EE6E73" w:rsidRDefault="004D4EFA" w:rsidP="00B4120F">
            <w:pPr>
              <w:pStyle w:val="TAH"/>
            </w:pPr>
            <w:proofErr w:type="spellStart"/>
            <w:r w:rsidRPr="00EE6E73">
              <w:rPr>
                <w:i/>
              </w:rPr>
              <w:t>TxHoppingConfig</w:t>
            </w:r>
            <w:proofErr w:type="spellEnd"/>
            <w:r w:rsidRPr="00EE6E73">
              <w:rPr>
                <w:i/>
              </w:rPr>
              <w:t xml:space="preserve"> </w:t>
            </w:r>
            <w:r w:rsidRPr="00EE6E73">
              <w:t>field descriptions</w:t>
            </w:r>
          </w:p>
        </w:tc>
      </w:tr>
      <w:tr w:rsidR="004112C8" w:rsidRPr="00EE6E73"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EE6E73" w:rsidRDefault="004D4EFA" w:rsidP="00B4120F">
            <w:pPr>
              <w:pStyle w:val="TAL"/>
              <w:rPr>
                <w:b/>
                <w:bCs/>
                <w:i/>
                <w:iCs/>
              </w:rPr>
            </w:pPr>
            <w:proofErr w:type="spellStart"/>
            <w:r w:rsidRPr="00EE6E73">
              <w:rPr>
                <w:b/>
                <w:bCs/>
                <w:i/>
                <w:iCs/>
              </w:rPr>
              <w:t>numberOfHops</w:t>
            </w:r>
            <w:proofErr w:type="spellEnd"/>
          </w:p>
          <w:p w14:paraId="29425F3E" w14:textId="3FEB50CC" w:rsidR="004D4EFA" w:rsidRPr="00EE6E73" w:rsidRDefault="004D4EFA" w:rsidP="00B4120F">
            <w:pPr>
              <w:pStyle w:val="TAL"/>
            </w:pPr>
            <w:r w:rsidRPr="00EE6E73">
              <w:rPr>
                <w:szCs w:val="18"/>
              </w:rPr>
              <w:t xml:space="preserve">This field specifies the number of hops. </w:t>
            </w:r>
            <w:r w:rsidR="00E43714" w:rsidRPr="00EE6E73">
              <w:rPr>
                <w:szCs w:val="18"/>
              </w:rPr>
              <w:t xml:space="preserve">Value 1 indicates one hop, value 2 </w:t>
            </w:r>
            <w:r w:rsidR="00D05614" w:rsidRPr="00EE6E73">
              <w:rPr>
                <w:szCs w:val="18"/>
              </w:rPr>
              <w:t>indicates</w:t>
            </w:r>
            <w:r w:rsidR="00E43714" w:rsidRPr="00EE6E73">
              <w:rPr>
                <w:szCs w:val="18"/>
              </w:rPr>
              <w:t xml:space="preserve"> two hops and so on.</w:t>
            </w:r>
          </w:p>
        </w:tc>
      </w:tr>
      <w:tr w:rsidR="004112C8" w:rsidRPr="00EE6E73"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EE6E73" w:rsidRDefault="004D4EFA" w:rsidP="00B4120F">
            <w:pPr>
              <w:pStyle w:val="TAL"/>
              <w:rPr>
                <w:b/>
                <w:bCs/>
                <w:i/>
                <w:iCs/>
              </w:rPr>
            </w:pPr>
            <w:proofErr w:type="spellStart"/>
            <w:r w:rsidRPr="00EE6E73">
              <w:rPr>
                <w:b/>
                <w:bCs/>
                <w:i/>
                <w:iCs/>
              </w:rPr>
              <w:t>overlapValue</w:t>
            </w:r>
            <w:proofErr w:type="spellEnd"/>
          </w:p>
          <w:p w14:paraId="7DCCDFA8" w14:textId="30F0EE33" w:rsidR="004D4EFA" w:rsidRPr="00EE6E73" w:rsidRDefault="004D4EFA" w:rsidP="00B4120F">
            <w:pPr>
              <w:pStyle w:val="TAL"/>
              <w:rPr>
                <w:rFonts w:cs="Arial"/>
                <w:bCs/>
                <w:iCs/>
                <w:noProof/>
                <w:szCs w:val="18"/>
              </w:rPr>
            </w:pPr>
            <w:r w:rsidRPr="00EE6E73">
              <w:rPr>
                <w:rFonts w:cs="Arial"/>
                <w:iCs/>
                <w:noProof/>
                <w:szCs w:val="18"/>
              </w:rPr>
              <w:t>This field specifies the overlap during SRS transmission in terms of number of</w:t>
            </w:r>
            <w:r w:rsidRPr="00EE6E73">
              <w:rPr>
                <w:rFonts w:cs="Arial"/>
                <w:iCs/>
                <w:szCs w:val="18"/>
              </w:rPr>
              <w:t xml:space="preserve"> </w:t>
            </w:r>
            <w:r w:rsidRPr="00EE6E73">
              <w:rPr>
                <w:rFonts w:cs="Arial"/>
                <w:i/>
                <w:szCs w:val="18"/>
              </w:rPr>
              <w:t>resource blocks</w:t>
            </w:r>
            <w:r w:rsidRPr="00EE6E73">
              <w:rPr>
                <w:rFonts w:cs="Arial"/>
                <w:iCs/>
                <w:noProof/>
                <w:szCs w:val="18"/>
              </w:rPr>
              <w:t xml:space="preserve">. Value </w:t>
            </w:r>
            <w:proofErr w:type="spellStart"/>
            <w:r w:rsidRPr="00EE6E73">
              <w:rPr>
                <w:rFonts w:cs="Arial"/>
                <w:i/>
                <w:szCs w:val="18"/>
              </w:rPr>
              <w:t>zeroRB</w:t>
            </w:r>
            <w:proofErr w:type="spellEnd"/>
            <w:r w:rsidRPr="00EE6E73">
              <w:rPr>
                <w:rFonts w:cs="Arial"/>
                <w:iCs/>
                <w:szCs w:val="18"/>
              </w:rPr>
              <w:t xml:space="preserve"> implies </w:t>
            </w:r>
            <w:r w:rsidRPr="00EE6E73">
              <w:rPr>
                <w:rFonts w:cs="Arial"/>
                <w:i/>
                <w:noProof/>
                <w:szCs w:val="18"/>
              </w:rPr>
              <w:t>0 RB</w:t>
            </w:r>
            <w:r w:rsidRPr="00EE6E73">
              <w:rPr>
                <w:rFonts w:cs="Arial"/>
                <w:iCs/>
                <w:noProof/>
                <w:szCs w:val="18"/>
              </w:rPr>
              <w:t xml:space="preserve">, value </w:t>
            </w:r>
            <w:r w:rsidRPr="00EE6E73">
              <w:rPr>
                <w:rFonts w:cs="Arial"/>
                <w:i/>
                <w:iCs/>
                <w:noProof/>
                <w:szCs w:val="18"/>
              </w:rPr>
              <w:t>oneRB</w:t>
            </w:r>
            <w:r w:rsidRPr="00EE6E73">
              <w:rPr>
                <w:rFonts w:cs="Arial"/>
                <w:iCs/>
                <w:noProof/>
                <w:szCs w:val="18"/>
              </w:rPr>
              <w:t xml:space="preserve"> corresponds to </w:t>
            </w:r>
            <w:r w:rsidRPr="00EE6E73">
              <w:rPr>
                <w:rFonts w:cs="Arial"/>
                <w:i/>
                <w:noProof/>
                <w:szCs w:val="18"/>
              </w:rPr>
              <w:t>1 RB</w:t>
            </w:r>
            <w:r w:rsidRPr="00EE6E73">
              <w:rPr>
                <w:rFonts w:cs="Arial"/>
                <w:iCs/>
                <w:noProof/>
                <w:szCs w:val="18"/>
              </w:rPr>
              <w:t xml:space="preserve">, value </w:t>
            </w:r>
            <w:r w:rsidRPr="00EE6E73">
              <w:rPr>
                <w:rFonts w:cs="Arial"/>
                <w:i/>
                <w:iCs/>
                <w:noProof/>
                <w:szCs w:val="18"/>
              </w:rPr>
              <w:t>twoRB</w:t>
            </w:r>
            <w:r w:rsidRPr="00EE6E73">
              <w:rPr>
                <w:rFonts w:cs="Arial"/>
                <w:iCs/>
                <w:noProof/>
                <w:szCs w:val="18"/>
              </w:rPr>
              <w:t xml:space="preserve"> corresponds to </w:t>
            </w:r>
            <w:r w:rsidRPr="00EE6E73">
              <w:rPr>
                <w:rFonts w:cs="Arial"/>
                <w:i/>
                <w:szCs w:val="18"/>
              </w:rPr>
              <w:t>2 RBs</w:t>
            </w:r>
            <w:r w:rsidRPr="00EE6E73">
              <w:rPr>
                <w:rFonts w:cs="Arial"/>
                <w:iCs/>
                <w:szCs w:val="18"/>
              </w:rPr>
              <w:t xml:space="preserve"> </w:t>
            </w:r>
            <w:r w:rsidRPr="00EE6E73">
              <w:rPr>
                <w:rFonts w:cs="Arial"/>
                <w:szCs w:val="18"/>
              </w:rPr>
              <w:t xml:space="preserve">and so on. The same value for the </w:t>
            </w:r>
            <w:proofErr w:type="spellStart"/>
            <w:r w:rsidRPr="00EE6E73">
              <w:rPr>
                <w:rFonts w:cs="Arial"/>
                <w:i/>
                <w:iCs/>
                <w:szCs w:val="18"/>
              </w:rPr>
              <w:t>overlapValue</w:t>
            </w:r>
            <w:proofErr w:type="spellEnd"/>
            <w:r w:rsidRPr="00EE6E73">
              <w:rPr>
                <w:rFonts w:cs="Arial"/>
                <w:szCs w:val="18"/>
              </w:rPr>
              <w:t xml:space="preserve"> is configured to all the hops.</w:t>
            </w:r>
          </w:p>
        </w:tc>
      </w:tr>
      <w:tr w:rsidR="00B4120F" w:rsidRPr="00EE6E73"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EE6E73" w:rsidRDefault="004D4EFA" w:rsidP="00B4120F">
            <w:pPr>
              <w:pStyle w:val="TAL"/>
              <w:rPr>
                <w:b/>
                <w:bCs/>
                <w:i/>
                <w:iCs/>
              </w:rPr>
            </w:pPr>
            <w:proofErr w:type="spellStart"/>
            <w:r w:rsidRPr="00EE6E73">
              <w:rPr>
                <w:b/>
                <w:bCs/>
                <w:i/>
                <w:iCs/>
              </w:rPr>
              <w:t>slotOffsetForRemainingHopsList</w:t>
            </w:r>
            <w:proofErr w:type="spellEnd"/>
          </w:p>
          <w:p w14:paraId="304538D1" w14:textId="109B2D40" w:rsidR="004D4EFA" w:rsidRPr="00EE6E73" w:rsidRDefault="004D4EFA" w:rsidP="00B4120F">
            <w:pPr>
              <w:pStyle w:val="TAL"/>
            </w:pPr>
            <w:r w:rsidRPr="00EE6E73">
              <w:rPr>
                <w:szCs w:val="18"/>
              </w:rPr>
              <w:t xml:space="preserve">This field specifies the starting slot offset and starting symbol for the SRS resource with </w:t>
            </w:r>
            <w:proofErr w:type="spellStart"/>
            <w:r w:rsidRPr="00EE6E73">
              <w:rPr>
                <w:szCs w:val="18"/>
              </w:rPr>
              <w:t>tx</w:t>
            </w:r>
            <w:proofErr w:type="spellEnd"/>
            <w:r w:rsidRPr="00EE6E73">
              <w:rPr>
                <w:szCs w:val="18"/>
              </w:rPr>
              <w:t xml:space="preserve"> hopping for different resource types (aperiodic, semi-persistent or periodic SRS transmission)</w:t>
            </w:r>
            <w:r w:rsidRPr="00EE6E73">
              <w:t>. Each hop is configured with the same period</w:t>
            </w:r>
            <w:r w:rsidR="00D05614" w:rsidRPr="00EE6E73">
              <w:t>i</w:t>
            </w:r>
            <w:r w:rsidRPr="00EE6E73">
              <w:t>city.</w:t>
            </w:r>
          </w:p>
        </w:tc>
      </w:tr>
    </w:tbl>
    <w:p w14:paraId="1FE9F8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EE6E73" w:rsidRDefault="00394471" w:rsidP="00964CC4">
            <w:pPr>
              <w:pStyle w:val="TAH"/>
              <w:rPr>
                <w:lang w:eastAsia="sv-SE"/>
              </w:rPr>
            </w:pPr>
            <w:r w:rsidRPr="00EE6E73">
              <w:rPr>
                <w:lang w:eastAsia="sv-SE"/>
              </w:rPr>
              <w:t>Explanation</w:t>
            </w:r>
          </w:p>
        </w:tc>
      </w:tr>
      <w:tr w:rsidR="004112C8" w:rsidRPr="00EE6E73"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EE6E73" w:rsidRDefault="00780AAB" w:rsidP="00467478">
            <w:pPr>
              <w:pStyle w:val="TAL"/>
              <w:rPr>
                <w:i/>
                <w:iCs/>
                <w:lang w:eastAsia="en-GB"/>
              </w:rPr>
            </w:pPr>
            <w:proofErr w:type="spellStart"/>
            <w:r w:rsidRPr="00EE6E73">
              <w:rPr>
                <w:i/>
                <w:iCs/>
                <w:lang w:eastAsia="en-GB"/>
              </w:rPr>
              <w:t>DLorJointTCI</w:t>
            </w:r>
            <w:proofErr w:type="spellEnd"/>
            <w:r w:rsidRPr="00EE6E73">
              <w:rPr>
                <w:i/>
                <w:iCs/>
                <w:lang w:eastAsia="en-GB"/>
              </w:rPr>
              <w:t>-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EE6E73" w:rsidRDefault="00780AAB" w:rsidP="00467478">
            <w:pPr>
              <w:pStyle w:val="TAL"/>
              <w:rPr>
                <w:lang w:eastAsia="en-GB"/>
              </w:rPr>
            </w:pPr>
            <w:r w:rsidRPr="00EE6E73">
              <w:rPr>
                <w:lang w:eastAsia="en-GB"/>
              </w:rPr>
              <w:t xml:space="preserve">The field is mandatory present if </w:t>
            </w:r>
            <w:proofErr w:type="spellStart"/>
            <w:r w:rsidRPr="00EE6E73">
              <w:rPr>
                <w:lang w:eastAsia="en-GB"/>
              </w:rPr>
              <w:t>srs</w:t>
            </w:r>
            <w:proofErr w:type="spellEnd"/>
            <w:r w:rsidRPr="00EE6E73">
              <w:rPr>
                <w:lang w:eastAsia="en-GB"/>
              </w:rPr>
              <w:t>-</w:t>
            </w:r>
            <w:proofErr w:type="spellStart"/>
            <w:r w:rsidRPr="00EE6E73">
              <w:rPr>
                <w:lang w:eastAsia="en-GB"/>
              </w:rPr>
              <w:t>DLorJointTCI</w:t>
            </w:r>
            <w:proofErr w:type="spellEnd"/>
            <w:r w:rsidRPr="00EE6E73">
              <w:rPr>
                <w:lang w:eastAsia="en-GB"/>
              </w:rPr>
              <w:t>-State is configured, otherwise it is absent Need R.</w:t>
            </w:r>
          </w:p>
        </w:tc>
      </w:tr>
      <w:tr w:rsidR="004112C8" w:rsidRPr="00EE6E73"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EE6E73" w:rsidRDefault="00780AAB" w:rsidP="00467478">
            <w:pPr>
              <w:pStyle w:val="TAL"/>
              <w:rPr>
                <w:i/>
                <w:iCs/>
                <w:lang w:eastAsia="en-GB"/>
              </w:rPr>
            </w:pPr>
            <w:proofErr w:type="spellStart"/>
            <w:r w:rsidRPr="00EE6E73">
              <w:rPr>
                <w:i/>
                <w:iCs/>
                <w:lang w:eastAsia="en-GB"/>
              </w:rPr>
              <w:t>FollowUTCI</w:t>
            </w:r>
            <w:proofErr w:type="spellEnd"/>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EE6E73" w:rsidRDefault="00780AAB" w:rsidP="00467478">
            <w:pPr>
              <w:pStyle w:val="TAL"/>
              <w:rPr>
                <w:lang w:eastAsia="en-GB"/>
              </w:rPr>
            </w:pPr>
            <w:r w:rsidRPr="00EE6E73">
              <w:rPr>
                <w:lang w:eastAsia="en-GB"/>
              </w:rPr>
              <w:t xml:space="preserve">The field is </w:t>
            </w:r>
            <w:r w:rsidR="0039111B" w:rsidRPr="00EE6E73">
              <w:rPr>
                <w:lang w:eastAsia="en-GB"/>
              </w:rPr>
              <w:t xml:space="preserve">optionally present, Need R, </w:t>
            </w:r>
            <w:r w:rsidRPr="00EE6E73">
              <w:rPr>
                <w:lang w:eastAsia="en-GB"/>
              </w:rPr>
              <w:t xml:space="preserve">if the field </w:t>
            </w:r>
            <w:proofErr w:type="spellStart"/>
            <w:r w:rsidRPr="00EE6E73">
              <w:rPr>
                <w:i/>
                <w:iCs/>
                <w:lang w:eastAsia="en-GB"/>
              </w:rPr>
              <w:t>followUnifiedTCI-State</w:t>
            </w:r>
            <w:r w:rsidR="00CA6188" w:rsidRPr="00EE6E73">
              <w:rPr>
                <w:i/>
                <w:iCs/>
                <w:lang w:eastAsia="en-GB"/>
              </w:rPr>
              <w:t>SRS</w:t>
            </w:r>
            <w:proofErr w:type="spellEnd"/>
            <w:r w:rsidRPr="00EE6E73">
              <w:rPr>
                <w:lang w:eastAsia="en-GB"/>
              </w:rPr>
              <w:t xml:space="preserve"> is present. Otherwise, it is </w:t>
            </w:r>
            <w:r w:rsidR="0039111B" w:rsidRPr="00EE6E73">
              <w:rPr>
                <w:lang w:eastAsia="en-GB"/>
              </w:rPr>
              <w:t>absent</w:t>
            </w:r>
            <w:r w:rsidRPr="00EE6E73">
              <w:rPr>
                <w:lang w:eastAsia="en-GB"/>
              </w:rPr>
              <w:t>.</w:t>
            </w:r>
          </w:p>
        </w:tc>
      </w:tr>
      <w:tr w:rsidR="004112C8" w:rsidRPr="00EE6E73"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EE6E73" w:rsidRDefault="00394471" w:rsidP="00964CC4">
            <w:pPr>
              <w:pStyle w:val="TAL"/>
              <w:rPr>
                <w:i/>
                <w:lang w:eastAsia="sv-SE"/>
              </w:rPr>
            </w:pPr>
            <w:proofErr w:type="spellStart"/>
            <w:r w:rsidRPr="00EE6E73">
              <w:rPr>
                <w:i/>
                <w:lang w:eastAsia="sv-SE"/>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EE6E73" w:rsidRDefault="00394471" w:rsidP="00964CC4">
            <w:pPr>
              <w:pStyle w:val="TAL"/>
              <w:rPr>
                <w:lang w:eastAsia="sv-SE"/>
              </w:rPr>
            </w:pPr>
            <w:r w:rsidRPr="00EE6E73">
              <w:rPr>
                <w:lang w:eastAsia="sv-SE"/>
              </w:rPr>
              <w:t xml:space="preserve">This field is optionally present, Need M, in case of </w:t>
            </w:r>
            <w:r w:rsidRPr="00EE6E73">
              <w:rPr>
                <w:szCs w:val="22"/>
                <w:lang w:eastAsia="sv-SE"/>
              </w:rPr>
              <w:t>non-codebook based transmission, otherwise the field is absent.</w:t>
            </w:r>
          </w:p>
        </w:tc>
      </w:tr>
      <w:tr w:rsidR="004112C8" w:rsidRPr="00EE6E73"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EE6E73" w:rsidRDefault="00394471" w:rsidP="00964CC4">
            <w:pPr>
              <w:pStyle w:val="TAL"/>
              <w:rPr>
                <w:i/>
                <w:lang w:eastAsia="sv-SE"/>
              </w:rPr>
            </w:pPr>
            <w:r w:rsidRPr="00EE6E73">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EE6E73" w:rsidRDefault="00394471" w:rsidP="00964CC4">
            <w:pPr>
              <w:pStyle w:val="TAL"/>
              <w:rPr>
                <w:lang w:eastAsia="sv-SE"/>
              </w:rPr>
            </w:pPr>
            <w:r w:rsidRPr="00EE6E73">
              <w:rPr>
                <w:lang w:eastAsia="en-GB"/>
              </w:rPr>
              <w:t xml:space="preserve">The field is mandatory present if the IE </w:t>
            </w:r>
            <w:r w:rsidRPr="00EE6E73">
              <w:rPr>
                <w:i/>
                <w:lang w:eastAsia="en-GB"/>
              </w:rPr>
              <w:t>SSB-</w:t>
            </w:r>
            <w:proofErr w:type="spellStart"/>
            <w:r w:rsidRPr="00EE6E73">
              <w:rPr>
                <w:i/>
                <w:lang w:eastAsia="en-GB"/>
              </w:rPr>
              <w:t>InfoNcell</w:t>
            </w:r>
            <w:proofErr w:type="spellEnd"/>
            <w:r w:rsidRPr="00EE6E73">
              <w:rPr>
                <w:i/>
                <w:lang w:eastAsia="en-GB"/>
              </w:rPr>
              <w:t xml:space="preserve"> </w:t>
            </w:r>
            <w:r w:rsidRPr="00EE6E73">
              <w:rPr>
                <w:lang w:eastAsia="en-GB"/>
              </w:rPr>
              <w:t>is included in</w:t>
            </w:r>
            <w:r w:rsidRPr="00EE6E73">
              <w:rPr>
                <w:i/>
                <w:iCs/>
                <w:lang w:eastAsia="en-GB"/>
              </w:rPr>
              <w:t xml:space="preserve"> </w:t>
            </w:r>
            <w:proofErr w:type="spellStart"/>
            <w:r w:rsidRPr="00EE6E73">
              <w:rPr>
                <w:i/>
                <w:iCs/>
                <w:lang w:eastAsia="en-GB"/>
              </w:rPr>
              <w:t>pathlossReferenceRS</w:t>
            </w:r>
            <w:proofErr w:type="spellEnd"/>
            <w:r w:rsidRPr="00EE6E73">
              <w:rPr>
                <w:i/>
                <w:iCs/>
                <w:lang w:eastAsia="en-GB"/>
              </w:rPr>
              <w:t>-Pos</w:t>
            </w:r>
            <w:r w:rsidRPr="00EE6E73">
              <w:rPr>
                <w:lang w:eastAsia="en-GB"/>
              </w:rPr>
              <w:t>; otherwise it is optionally present, Need R</w:t>
            </w:r>
          </w:p>
        </w:tc>
      </w:tr>
      <w:tr w:rsidR="00B4120F" w:rsidRPr="00EE6E73"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EE6E73" w:rsidRDefault="00780AAB" w:rsidP="00467478">
            <w:pPr>
              <w:pStyle w:val="TAL"/>
              <w:rPr>
                <w:i/>
                <w:iCs/>
                <w:lang w:eastAsia="en-GB"/>
              </w:rPr>
            </w:pPr>
            <w:r w:rsidRPr="00EE6E73">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EE6E73" w:rsidRDefault="00780AAB" w:rsidP="00467478">
            <w:pPr>
              <w:pStyle w:val="TAL"/>
              <w:rPr>
                <w:lang w:eastAsia="en-GB"/>
              </w:rPr>
            </w:pPr>
            <w:r w:rsidRPr="00EE6E73">
              <w:rPr>
                <w:lang w:eastAsia="en-GB"/>
              </w:rPr>
              <w:t>This field is mandatory present upon configuration of SRS-</w:t>
            </w:r>
            <w:proofErr w:type="spellStart"/>
            <w:r w:rsidRPr="00EE6E73">
              <w:rPr>
                <w:lang w:eastAsia="en-GB"/>
              </w:rPr>
              <w:t>ResourceSet</w:t>
            </w:r>
            <w:proofErr w:type="spellEnd"/>
            <w:r w:rsidRPr="00EE6E73">
              <w:rPr>
                <w:lang w:eastAsia="en-GB"/>
              </w:rPr>
              <w:t xml:space="preserve"> or SRS-Resource and optionally present, Need M, otherwise.</w:t>
            </w:r>
          </w:p>
        </w:tc>
      </w:tr>
    </w:tbl>
    <w:p w14:paraId="64E3E11A" w14:textId="77777777" w:rsidR="004D4EFA" w:rsidRPr="00EE6E73" w:rsidRDefault="004D4EFA" w:rsidP="004D4EFA"/>
    <w:p w14:paraId="153F9F0E" w14:textId="77777777" w:rsidR="004D4EFA" w:rsidRPr="00EE6E73" w:rsidRDefault="004D4EFA" w:rsidP="004D4EFA">
      <w:pPr>
        <w:pStyle w:val="Heading4"/>
        <w:rPr>
          <w:rFonts w:eastAsia="MS Mincho"/>
        </w:rPr>
      </w:pPr>
      <w:bookmarkStart w:id="5726" w:name="_Toc193446413"/>
      <w:bookmarkStart w:id="5727" w:name="_Toc193452218"/>
      <w:bookmarkStart w:id="5728" w:name="_Toc193463490"/>
      <w:bookmarkStart w:id="5729" w:name="_Toc201295777"/>
      <w:bookmarkStart w:id="5730" w:name="MCCQCTEMPBM_00000497"/>
      <w:r w:rsidRPr="00EE6E73">
        <w:rPr>
          <w:rFonts w:eastAsia="MS Mincho"/>
        </w:rPr>
        <w:lastRenderedPageBreak/>
        <w:t>–</w:t>
      </w:r>
      <w:r w:rsidRPr="00EE6E73">
        <w:rPr>
          <w:rFonts w:eastAsia="MS Mincho"/>
        </w:rPr>
        <w:tab/>
      </w:r>
      <w:r w:rsidRPr="00EE6E73">
        <w:rPr>
          <w:rFonts w:eastAsia="MS Mincho"/>
          <w:i/>
        </w:rPr>
        <w:t>SRS-</w:t>
      </w:r>
      <w:proofErr w:type="spellStart"/>
      <w:r w:rsidRPr="00EE6E73">
        <w:rPr>
          <w:rFonts w:eastAsia="MS Mincho"/>
          <w:i/>
        </w:rPr>
        <w:t>PosTx</w:t>
      </w:r>
      <w:proofErr w:type="spellEnd"/>
      <w:r w:rsidRPr="00EE6E73">
        <w:rPr>
          <w:rFonts w:eastAsia="MS Mincho"/>
          <w:i/>
        </w:rPr>
        <w:t>-Hopping</w:t>
      </w:r>
      <w:bookmarkEnd w:id="5726"/>
      <w:bookmarkEnd w:id="5727"/>
      <w:bookmarkEnd w:id="5728"/>
      <w:bookmarkEnd w:id="5729"/>
    </w:p>
    <w:bookmarkEnd w:id="5730"/>
    <w:p w14:paraId="44C5922F" w14:textId="77777777" w:rsidR="004D4EFA" w:rsidRPr="00EE6E73" w:rsidRDefault="004D4EFA" w:rsidP="004D4EFA">
      <w:pPr>
        <w:rPr>
          <w:rFonts w:eastAsia="MS Mincho"/>
        </w:rPr>
      </w:pPr>
      <w:r w:rsidRPr="00EE6E73">
        <w:t xml:space="preserve">The IE </w:t>
      </w:r>
      <w:r w:rsidRPr="00EE6E73">
        <w:rPr>
          <w:i/>
        </w:rPr>
        <w:t>SRS-</w:t>
      </w:r>
      <w:proofErr w:type="spellStart"/>
      <w:r w:rsidRPr="00EE6E73">
        <w:rPr>
          <w:i/>
        </w:rPr>
        <w:t>PosTx</w:t>
      </w:r>
      <w:proofErr w:type="spellEnd"/>
      <w:r w:rsidRPr="00EE6E73">
        <w:rPr>
          <w:i/>
        </w:rPr>
        <w:t xml:space="preserve">-Hopping </w:t>
      </w:r>
      <w:r w:rsidRPr="00EE6E73">
        <w:t>specifies the frequency hopping configuration for SRS for Positioning transmission.</w:t>
      </w:r>
    </w:p>
    <w:p w14:paraId="6A85F475" w14:textId="77777777" w:rsidR="004D4EFA" w:rsidRPr="00EE6E73" w:rsidRDefault="004D4EFA" w:rsidP="004D4EFA">
      <w:pPr>
        <w:pStyle w:val="TH"/>
      </w:pPr>
      <w:r w:rsidRPr="00EE6E73">
        <w:rPr>
          <w:i/>
        </w:rPr>
        <w:t>SRS-</w:t>
      </w:r>
      <w:proofErr w:type="spellStart"/>
      <w:r w:rsidRPr="00EE6E73">
        <w:rPr>
          <w:i/>
        </w:rPr>
        <w:t>PosTx</w:t>
      </w:r>
      <w:proofErr w:type="spellEnd"/>
      <w:r w:rsidRPr="00EE6E73">
        <w:rPr>
          <w:i/>
        </w:rPr>
        <w:t xml:space="preserve">-Hopping </w:t>
      </w:r>
      <w:r w:rsidRPr="00EE6E73">
        <w:t>information element</w:t>
      </w:r>
    </w:p>
    <w:p w14:paraId="30000F1C" w14:textId="77777777" w:rsidR="004D4EFA" w:rsidRPr="00EE6E73" w:rsidRDefault="004D4EFA" w:rsidP="00EE6E73">
      <w:pPr>
        <w:pStyle w:val="PL"/>
        <w:rPr>
          <w:color w:val="808080"/>
        </w:rPr>
      </w:pPr>
      <w:r w:rsidRPr="00EE6E73">
        <w:rPr>
          <w:color w:val="808080"/>
        </w:rPr>
        <w:t>-- ASN1START</w:t>
      </w:r>
    </w:p>
    <w:p w14:paraId="0D508083" w14:textId="4187713C" w:rsidR="004D4EFA" w:rsidRPr="00EE6E73" w:rsidRDefault="004D4EFA" w:rsidP="00EE6E73">
      <w:pPr>
        <w:pStyle w:val="PL"/>
        <w:rPr>
          <w:color w:val="808080"/>
        </w:rPr>
      </w:pPr>
      <w:r w:rsidRPr="00EE6E73">
        <w:rPr>
          <w:color w:val="808080"/>
        </w:rPr>
        <w:t>-- TAG-SRS-</w:t>
      </w:r>
      <w:proofErr w:type="spellStart"/>
      <w:r w:rsidRPr="00EE6E73">
        <w:rPr>
          <w:color w:val="808080"/>
        </w:rPr>
        <w:t>PosTx</w:t>
      </w:r>
      <w:proofErr w:type="spellEnd"/>
      <w:r w:rsidRPr="00EE6E73">
        <w:rPr>
          <w:color w:val="808080"/>
        </w:rPr>
        <w:t>-Hopping-START</w:t>
      </w:r>
    </w:p>
    <w:p w14:paraId="278AC30B" w14:textId="77777777" w:rsidR="004D4EFA" w:rsidRPr="00EE6E73" w:rsidRDefault="004D4EFA" w:rsidP="00EE6E73">
      <w:pPr>
        <w:pStyle w:val="PL"/>
      </w:pPr>
    </w:p>
    <w:p w14:paraId="116952B8" w14:textId="364DEE8E" w:rsidR="004D4EFA" w:rsidRPr="00EE6E73" w:rsidRDefault="004D4EFA" w:rsidP="00EE6E73">
      <w:pPr>
        <w:pStyle w:val="PL"/>
      </w:pPr>
      <w:r w:rsidRPr="00EE6E73">
        <w:t xml:space="preserve">SRS-PosTx-Hopping-r18 ::=                       </w:t>
      </w:r>
      <w:r w:rsidRPr="00EE6E73">
        <w:rPr>
          <w:color w:val="993366"/>
        </w:rPr>
        <w:t>SEQUENCE</w:t>
      </w:r>
      <w:r w:rsidRPr="00EE6E73">
        <w:t xml:space="preserve"> {</w:t>
      </w:r>
    </w:p>
    <w:p w14:paraId="10970888" w14:textId="1355FF2D" w:rsidR="004D4EFA" w:rsidRPr="00EE6E73" w:rsidRDefault="004D4EFA" w:rsidP="00EE6E73">
      <w:pPr>
        <w:pStyle w:val="PL"/>
      </w:pPr>
      <w:r w:rsidRPr="00EE6E73">
        <w:t xml:space="preserve">    srs-PosConfig-r18                               SRS-PosConfig-r17,</w:t>
      </w:r>
    </w:p>
    <w:p w14:paraId="0D2EF8EA" w14:textId="25EEF44B" w:rsidR="004D4EFA" w:rsidRPr="00EE6E73" w:rsidRDefault="004D4EFA" w:rsidP="00EE6E73">
      <w:pPr>
        <w:pStyle w:val="PL"/>
        <w:rPr>
          <w:color w:val="808080"/>
        </w:rPr>
      </w:pPr>
      <w:r w:rsidRPr="00EE6E73">
        <w:t xml:space="preserve">    bwp-</w:t>
      </w:r>
      <w:r w:rsidR="005E4AC2" w:rsidRPr="00EE6E73">
        <w:t>r</w:t>
      </w:r>
      <w:r w:rsidRPr="00EE6E73">
        <w:t>18                                         BWP</w:t>
      </w:r>
      <w:r w:rsidR="001867FB" w:rsidRPr="00EE6E73">
        <w:t xml:space="preserve">                                                              </w:t>
      </w:r>
      <w:r w:rsidR="001867FB" w:rsidRPr="00EE6E73">
        <w:rPr>
          <w:color w:val="993366"/>
        </w:rPr>
        <w:t>OPTIONAL</w:t>
      </w:r>
      <w:r w:rsidR="001867FB" w:rsidRPr="00EE6E73">
        <w:t xml:space="preserve">, </w:t>
      </w:r>
      <w:r w:rsidR="001867FB" w:rsidRPr="00EE6E73">
        <w:rPr>
          <w:color w:val="808080"/>
        </w:rPr>
        <w:t>-- Need R</w:t>
      </w:r>
    </w:p>
    <w:p w14:paraId="477ABAA5" w14:textId="6B521EE9" w:rsidR="00E43714" w:rsidRPr="00EE6E73" w:rsidRDefault="00E43714" w:rsidP="00EE6E73">
      <w:pPr>
        <w:pStyle w:val="PL"/>
        <w:rPr>
          <w:color w:val="808080"/>
        </w:rPr>
      </w:pPr>
      <w:r w:rsidRPr="00EE6E73">
        <w:t xml:space="preserve">    inactivePosSRS-TimeAlignmentTimer-r18           </w:t>
      </w:r>
      <w:proofErr w:type="spellStart"/>
      <w:r w:rsidRPr="00EE6E73">
        <w:t>TimeAlignmentTimer</w:t>
      </w:r>
      <w:proofErr w:type="spellEnd"/>
      <w:r w:rsidRPr="00EE6E73">
        <w:t xml:space="preserve">                                               </w:t>
      </w:r>
      <w:r w:rsidRPr="00EE6E73">
        <w:rPr>
          <w:color w:val="993366"/>
        </w:rPr>
        <w:t>OPTIONAL</w:t>
      </w:r>
      <w:r w:rsidRPr="00EE6E73">
        <w:t xml:space="preserve">, </w:t>
      </w:r>
      <w:r w:rsidRPr="00EE6E73">
        <w:rPr>
          <w:color w:val="808080"/>
        </w:rPr>
        <w:t>-- Need M</w:t>
      </w:r>
    </w:p>
    <w:p w14:paraId="4A5724E2" w14:textId="5C9378EB" w:rsidR="00E43714" w:rsidRPr="00EE6E73" w:rsidRDefault="00E43714" w:rsidP="00EE6E73">
      <w:pPr>
        <w:pStyle w:val="PL"/>
        <w:rPr>
          <w:color w:val="808080"/>
        </w:rPr>
      </w:pPr>
      <w:r w:rsidRPr="00EE6E73">
        <w:t xml:space="preserve">    inactivePosSRS-RSRP-ChangeThreshold-r18         RSRP-ChangeThreshold-r17                                         </w:t>
      </w:r>
      <w:r w:rsidRPr="00EE6E73">
        <w:rPr>
          <w:color w:val="993366"/>
        </w:rPr>
        <w:t>OPTIONAL</w:t>
      </w:r>
      <w:r w:rsidRPr="00EE6E73">
        <w:t xml:space="preserve">, </w:t>
      </w:r>
      <w:r w:rsidRPr="00EE6E73">
        <w:rPr>
          <w:color w:val="808080"/>
        </w:rPr>
        <w:t>-- Need M</w:t>
      </w:r>
    </w:p>
    <w:p w14:paraId="5E0FE2A0" w14:textId="040FDD72" w:rsidR="004D4EFA" w:rsidRPr="00EE6E73" w:rsidRDefault="004D4EFA" w:rsidP="00EE6E73">
      <w:pPr>
        <w:pStyle w:val="PL"/>
        <w:rPr>
          <w:color w:val="808080"/>
        </w:rPr>
      </w:pPr>
      <w:r w:rsidRPr="00EE6E73">
        <w:t xml:space="preserve">    srs-PosUplinkTransmissionWindowConfig-r18       </w:t>
      </w:r>
      <w:proofErr w:type="spellStart"/>
      <w:r w:rsidRPr="00EE6E73">
        <w:t>SetupRelease</w:t>
      </w:r>
      <w:proofErr w:type="spellEnd"/>
      <w:r w:rsidRPr="00EE6E73">
        <w:t xml:space="preserve"> { SRS-PosUplinkTransmissionWindowConfig-r18 }       </w:t>
      </w:r>
      <w:r w:rsidRPr="00EE6E73">
        <w:rPr>
          <w:color w:val="993366"/>
        </w:rPr>
        <w:t>OPTIONAL</w:t>
      </w:r>
      <w:r w:rsidR="00E43714" w:rsidRPr="00EE6E73">
        <w:t>,</w:t>
      </w:r>
      <w:r w:rsidRPr="00EE6E73">
        <w:t xml:space="preserve"> </w:t>
      </w:r>
      <w:r w:rsidRPr="00EE6E73">
        <w:rPr>
          <w:color w:val="808080"/>
        </w:rPr>
        <w:t>-- Need M</w:t>
      </w:r>
    </w:p>
    <w:p w14:paraId="22A9AB2E" w14:textId="08B7BBEE" w:rsidR="00E43714" w:rsidRPr="00EE6E73" w:rsidRDefault="00E43714" w:rsidP="00EE6E73">
      <w:pPr>
        <w:pStyle w:val="PL"/>
      </w:pPr>
      <w:r w:rsidRPr="00EE6E73">
        <w:t xml:space="preserve">    ...</w:t>
      </w:r>
    </w:p>
    <w:p w14:paraId="2276081E" w14:textId="77777777" w:rsidR="004D4EFA" w:rsidRPr="00EE6E73" w:rsidRDefault="004D4EFA" w:rsidP="00EE6E73">
      <w:pPr>
        <w:pStyle w:val="PL"/>
      </w:pPr>
      <w:r w:rsidRPr="00EE6E73">
        <w:t>}</w:t>
      </w:r>
    </w:p>
    <w:p w14:paraId="25222145" w14:textId="77777777" w:rsidR="004D4EFA" w:rsidRPr="00EE6E73" w:rsidRDefault="004D4EFA" w:rsidP="00EE6E73">
      <w:pPr>
        <w:pStyle w:val="PL"/>
      </w:pPr>
    </w:p>
    <w:p w14:paraId="29631AA7" w14:textId="707A976D" w:rsidR="004D4EFA" w:rsidRPr="00EE6E73" w:rsidRDefault="004D4EFA" w:rsidP="00EE6E73">
      <w:pPr>
        <w:pStyle w:val="PL"/>
      </w:pPr>
      <w:r w:rsidRPr="00EE6E73">
        <w:t xml:space="preserve">SRS-PosUplinkTransmissionWindowConfig-r18 ::=   </w:t>
      </w:r>
      <w:r w:rsidRPr="00EE6E73">
        <w:rPr>
          <w:color w:val="993366"/>
        </w:rPr>
        <w:t>SEQUENCE</w:t>
      </w:r>
      <w:r w:rsidRPr="00EE6E73">
        <w:t xml:space="preserve"> {</w:t>
      </w:r>
    </w:p>
    <w:p w14:paraId="12AEA71D" w14:textId="77777777" w:rsidR="001867FB" w:rsidRPr="00EE6E73" w:rsidRDefault="001867FB" w:rsidP="00EE6E73">
      <w:pPr>
        <w:pStyle w:val="PL"/>
      </w:pPr>
      <w:r w:rsidRPr="00EE6E73">
        <w:t xml:space="preserve">    startSFN-r18                                    </w:t>
      </w:r>
      <w:r w:rsidRPr="00EE6E73">
        <w:rPr>
          <w:color w:val="993366"/>
        </w:rPr>
        <w:t>INTEGER</w:t>
      </w:r>
      <w:r w:rsidRPr="00EE6E73">
        <w:t>(0..1023),</w:t>
      </w:r>
    </w:p>
    <w:p w14:paraId="5A023030" w14:textId="4B2843C7" w:rsidR="004D4EFA" w:rsidRPr="00EE6E73" w:rsidRDefault="004D4EFA" w:rsidP="00EE6E73">
      <w:pPr>
        <w:pStyle w:val="PL"/>
      </w:pPr>
      <w:r w:rsidRPr="00EE6E73">
        <w:t xml:space="preserve">    windowPeriodicityAndOffset-r18                  </w:t>
      </w:r>
      <w:r w:rsidRPr="00EE6E73">
        <w:rPr>
          <w:color w:val="993366"/>
        </w:rPr>
        <w:t>CHOICE</w:t>
      </w:r>
      <w:r w:rsidRPr="00EE6E73">
        <w:t xml:space="preserve"> {</w:t>
      </w:r>
    </w:p>
    <w:p w14:paraId="20FF9222" w14:textId="1B60B13D" w:rsidR="004D4EFA" w:rsidRPr="00EE6E73" w:rsidRDefault="004D4EFA" w:rsidP="00EE6E73">
      <w:pPr>
        <w:pStyle w:val="PL"/>
      </w:pPr>
      <w:r w:rsidRPr="00EE6E73">
        <w:t xml:space="preserve">        periodicityAndOffset-r18                        SRS-PeriodicityAndOffset-r16,</w:t>
      </w:r>
    </w:p>
    <w:p w14:paraId="0795DD06" w14:textId="02F69CA9" w:rsidR="004D4EFA" w:rsidRPr="00EE6E73" w:rsidRDefault="004D4EFA" w:rsidP="00EE6E73">
      <w:pPr>
        <w:pStyle w:val="PL"/>
      </w:pPr>
      <w:r w:rsidRPr="00EE6E73">
        <w:t xml:space="preserve">        periodicityAndOffset-Ext-r18                    SRS-PeriodicityAndOffsetExt-r16</w:t>
      </w:r>
    </w:p>
    <w:p w14:paraId="1B4CEB46" w14:textId="77777777" w:rsidR="004D4EFA" w:rsidRPr="00EE6E73" w:rsidRDefault="004D4EFA" w:rsidP="00EE6E73">
      <w:pPr>
        <w:pStyle w:val="PL"/>
      </w:pPr>
      <w:r w:rsidRPr="00EE6E73">
        <w:t xml:space="preserve">    },</w:t>
      </w:r>
    </w:p>
    <w:p w14:paraId="70EAA9D4" w14:textId="23BC76E7" w:rsidR="004D4EFA" w:rsidRPr="00EE6E73" w:rsidRDefault="004D4EFA" w:rsidP="00EE6E73">
      <w:pPr>
        <w:pStyle w:val="PL"/>
      </w:pPr>
      <w:r w:rsidRPr="00EE6E73">
        <w:t xml:space="preserve">    duration-r18                                    </w:t>
      </w:r>
      <w:r w:rsidRPr="00EE6E73">
        <w:rPr>
          <w:color w:val="993366"/>
        </w:rPr>
        <w:t>ENUMERATED</w:t>
      </w:r>
      <w:r w:rsidRPr="00EE6E73">
        <w:t xml:space="preserve"> {s1,s2,s4,s6},</w:t>
      </w:r>
    </w:p>
    <w:p w14:paraId="75821C34" w14:textId="102A414E" w:rsidR="004D4EFA" w:rsidRPr="00EE6E73" w:rsidRDefault="004D4EFA" w:rsidP="00EE6E73">
      <w:pPr>
        <w:pStyle w:val="PL"/>
      </w:pPr>
      <w:r w:rsidRPr="00EE6E73">
        <w:t xml:space="preserve">    ...</w:t>
      </w:r>
    </w:p>
    <w:p w14:paraId="1B80F034" w14:textId="77777777" w:rsidR="004D4EFA" w:rsidRPr="00EE6E73" w:rsidRDefault="004D4EFA" w:rsidP="00EE6E73">
      <w:pPr>
        <w:pStyle w:val="PL"/>
      </w:pPr>
      <w:r w:rsidRPr="00EE6E73">
        <w:t>}</w:t>
      </w:r>
    </w:p>
    <w:p w14:paraId="562018A5" w14:textId="77777777" w:rsidR="004D4EFA" w:rsidRPr="00EE6E73" w:rsidRDefault="004D4EFA" w:rsidP="00EE6E73">
      <w:pPr>
        <w:pStyle w:val="PL"/>
      </w:pPr>
    </w:p>
    <w:p w14:paraId="285E664F" w14:textId="77777777" w:rsidR="004D4EFA" w:rsidRPr="00EE6E73" w:rsidRDefault="004D4EFA" w:rsidP="00EE6E73">
      <w:pPr>
        <w:pStyle w:val="PL"/>
        <w:rPr>
          <w:color w:val="808080"/>
        </w:rPr>
      </w:pPr>
      <w:r w:rsidRPr="00EE6E73">
        <w:rPr>
          <w:color w:val="808080"/>
        </w:rPr>
        <w:t>-- TAG-SRS-</w:t>
      </w:r>
      <w:proofErr w:type="spellStart"/>
      <w:r w:rsidRPr="00EE6E73">
        <w:rPr>
          <w:color w:val="808080"/>
        </w:rPr>
        <w:t>PosTx</w:t>
      </w:r>
      <w:proofErr w:type="spellEnd"/>
      <w:r w:rsidRPr="00EE6E73">
        <w:rPr>
          <w:color w:val="808080"/>
        </w:rPr>
        <w:t>-Hopping-STOP</w:t>
      </w:r>
    </w:p>
    <w:p w14:paraId="48879B8C" w14:textId="77777777" w:rsidR="004D4EFA" w:rsidRPr="00EE6E73" w:rsidRDefault="004D4EFA" w:rsidP="00EE6E73">
      <w:pPr>
        <w:pStyle w:val="PL"/>
        <w:rPr>
          <w:color w:val="808080"/>
        </w:rPr>
      </w:pPr>
      <w:r w:rsidRPr="00EE6E73">
        <w:rPr>
          <w:color w:val="808080"/>
        </w:rPr>
        <w:t>-- ASN1STOP</w:t>
      </w:r>
    </w:p>
    <w:p w14:paraId="5955FF5C" w14:textId="77777777" w:rsidR="001867FB" w:rsidRPr="00EE6E73"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EE6E73" w:rsidRDefault="001867FB" w:rsidP="000A5273">
            <w:pPr>
              <w:pStyle w:val="TAH"/>
              <w:rPr>
                <w:lang w:eastAsia="sv-SE"/>
              </w:rPr>
            </w:pPr>
            <w:r w:rsidRPr="00EE6E73">
              <w:rPr>
                <w:i/>
                <w:iCs/>
                <w:lang w:eastAsia="sv-SE"/>
              </w:rPr>
              <w:t>SRS-</w:t>
            </w:r>
            <w:proofErr w:type="spellStart"/>
            <w:r w:rsidRPr="00EE6E73">
              <w:rPr>
                <w:i/>
                <w:iCs/>
                <w:lang w:eastAsia="sv-SE"/>
              </w:rPr>
              <w:t>PosTx</w:t>
            </w:r>
            <w:proofErr w:type="spellEnd"/>
            <w:r w:rsidRPr="00EE6E73">
              <w:rPr>
                <w:i/>
                <w:iCs/>
                <w:lang w:eastAsia="sv-SE"/>
              </w:rPr>
              <w:t xml:space="preserve">-Hopping </w:t>
            </w:r>
            <w:r w:rsidRPr="00EE6E73">
              <w:rPr>
                <w:lang w:eastAsia="sv-SE"/>
              </w:rPr>
              <w:t>field descriptions</w:t>
            </w:r>
          </w:p>
        </w:tc>
      </w:tr>
      <w:tr w:rsidR="004112C8" w:rsidRPr="00EE6E73"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EE6E73" w:rsidRDefault="001867FB" w:rsidP="000A5273">
            <w:pPr>
              <w:pStyle w:val="TAL"/>
              <w:rPr>
                <w:b/>
                <w:bCs/>
                <w:i/>
                <w:iCs/>
                <w:lang w:eastAsia="sv-SE"/>
              </w:rPr>
            </w:pPr>
            <w:proofErr w:type="spellStart"/>
            <w:r w:rsidRPr="00EE6E73">
              <w:rPr>
                <w:b/>
                <w:bCs/>
                <w:i/>
                <w:iCs/>
                <w:lang w:eastAsia="sv-SE"/>
              </w:rPr>
              <w:t>bwp</w:t>
            </w:r>
            <w:proofErr w:type="spellEnd"/>
          </w:p>
          <w:p w14:paraId="6861420B" w14:textId="77777777" w:rsidR="001867FB" w:rsidRPr="00EE6E73" w:rsidRDefault="001867FB" w:rsidP="000A5273">
            <w:pPr>
              <w:pStyle w:val="TAL"/>
              <w:rPr>
                <w:lang w:eastAsia="sv-SE"/>
              </w:rPr>
            </w:pPr>
            <w:r w:rsidRPr="00EE6E73">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4112C8" w:rsidRPr="00EE6E73"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EE6E73" w:rsidRDefault="00E43714" w:rsidP="00E43714">
            <w:pPr>
              <w:pStyle w:val="TAL"/>
              <w:rPr>
                <w:rFonts w:cs="Arial"/>
                <w:b/>
                <w:i/>
                <w:szCs w:val="18"/>
              </w:rPr>
            </w:pPr>
            <w:proofErr w:type="spellStart"/>
            <w:r w:rsidRPr="00EE6E73">
              <w:rPr>
                <w:rFonts w:eastAsia="DengXian" w:cs="Arial"/>
                <w:b/>
                <w:i/>
                <w:szCs w:val="18"/>
              </w:rPr>
              <w:t>inactivePosSRS</w:t>
            </w:r>
            <w:proofErr w:type="spellEnd"/>
            <w:r w:rsidRPr="00EE6E73">
              <w:rPr>
                <w:rFonts w:eastAsia="DengXian" w:cs="Arial"/>
                <w:b/>
                <w:i/>
                <w:szCs w:val="18"/>
              </w:rPr>
              <w:t>-RSRP-</w:t>
            </w:r>
            <w:proofErr w:type="spellStart"/>
            <w:r w:rsidRPr="00EE6E73">
              <w:rPr>
                <w:rFonts w:cs="Arial"/>
                <w:b/>
                <w:i/>
                <w:szCs w:val="18"/>
              </w:rPr>
              <w:t>ChangeThreshold</w:t>
            </w:r>
            <w:proofErr w:type="spellEnd"/>
          </w:p>
          <w:p w14:paraId="75D42CA5" w14:textId="3D07A73B" w:rsidR="00E43714" w:rsidRPr="00EE6E73" w:rsidRDefault="00E43714" w:rsidP="00E43714">
            <w:pPr>
              <w:pStyle w:val="TAL"/>
              <w:rPr>
                <w:b/>
                <w:bCs/>
                <w:i/>
                <w:iCs/>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EE6E73" w:rsidRDefault="00E43714" w:rsidP="00E43714">
            <w:pPr>
              <w:pStyle w:val="TAL"/>
              <w:rPr>
                <w:b/>
                <w:i/>
                <w:iCs/>
                <w:lang w:eastAsia="ko-KR"/>
              </w:rPr>
            </w:pPr>
            <w:proofErr w:type="spellStart"/>
            <w:r w:rsidRPr="00EE6E73">
              <w:rPr>
                <w:b/>
                <w:bCs/>
                <w:i/>
              </w:rPr>
              <w:t>inactivePosSRS-TimeAlignmentTimer</w:t>
            </w:r>
            <w:proofErr w:type="spellEnd"/>
          </w:p>
          <w:p w14:paraId="611406EB" w14:textId="5485FB5C" w:rsidR="00E43714" w:rsidRPr="00EE6E73" w:rsidRDefault="00E43714" w:rsidP="00E43714">
            <w:pPr>
              <w:pStyle w:val="TAL"/>
              <w:rPr>
                <w:b/>
                <w:bCs/>
                <w:i/>
                <w:iCs/>
                <w:lang w:eastAsia="sv-SE"/>
              </w:rPr>
            </w:pPr>
            <w:r w:rsidRPr="00EE6E73">
              <w:rPr>
                <w:iCs/>
                <w:lang w:eastAsia="ko-KR"/>
              </w:rPr>
              <w:t>TAT value for SRS for positioning transmission during RRC_INACTIVE state as specified in TS 38.321 [3]. The network always configures this field when</w:t>
            </w:r>
            <w:r w:rsidRPr="00EE6E73">
              <w:t xml:space="preserve"> </w:t>
            </w:r>
            <w:proofErr w:type="spellStart"/>
            <w:r w:rsidRPr="00EE6E73">
              <w:rPr>
                <w:i/>
                <w:lang w:eastAsia="ko-KR"/>
              </w:rPr>
              <w:t>srs</w:t>
            </w:r>
            <w:proofErr w:type="spellEnd"/>
            <w:r w:rsidRPr="00EE6E73">
              <w:rPr>
                <w:i/>
                <w:lang w:eastAsia="ko-KR"/>
              </w:rPr>
              <w:t>-</w:t>
            </w:r>
            <w:proofErr w:type="spellStart"/>
            <w:r w:rsidRPr="00EE6E73">
              <w:rPr>
                <w:i/>
                <w:lang w:eastAsia="ko-KR"/>
              </w:rPr>
              <w:t>PosRRC</w:t>
            </w:r>
            <w:proofErr w:type="spellEnd"/>
            <w:r w:rsidRPr="00EE6E73">
              <w:rPr>
                <w:i/>
                <w:lang w:eastAsia="ko-KR"/>
              </w:rPr>
              <w:t>-Inactive</w:t>
            </w:r>
            <w:r w:rsidRPr="00EE6E73">
              <w:rPr>
                <w:iCs/>
                <w:lang w:eastAsia="ko-KR"/>
              </w:rPr>
              <w:t xml:space="preserve"> is configured.</w:t>
            </w:r>
          </w:p>
        </w:tc>
      </w:tr>
      <w:tr w:rsidR="004112C8" w:rsidRPr="00EE6E73"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EE6E73" w:rsidRDefault="001867FB" w:rsidP="000A5273">
            <w:pPr>
              <w:pStyle w:val="TAL"/>
              <w:rPr>
                <w:b/>
                <w:bCs/>
                <w:i/>
                <w:iCs/>
                <w:lang w:eastAsia="sv-SE"/>
              </w:rPr>
            </w:pPr>
            <w:proofErr w:type="spellStart"/>
            <w:r w:rsidRPr="00EE6E73">
              <w:rPr>
                <w:b/>
                <w:bCs/>
                <w:i/>
                <w:iCs/>
                <w:lang w:eastAsia="sv-SE"/>
              </w:rPr>
              <w:t>srs-PosConfig</w:t>
            </w:r>
            <w:proofErr w:type="spellEnd"/>
          </w:p>
          <w:p w14:paraId="448E5EF9" w14:textId="77777777" w:rsidR="001867FB" w:rsidRPr="00EE6E73" w:rsidRDefault="001867FB" w:rsidP="000A5273">
            <w:pPr>
              <w:pStyle w:val="TAL"/>
              <w:rPr>
                <w:lang w:eastAsia="sv-SE"/>
              </w:rPr>
            </w:pPr>
            <w:r w:rsidRPr="00EE6E73">
              <w:rPr>
                <w:lang w:eastAsia="sv-SE"/>
              </w:rPr>
              <w:t>Provides the SRS Configuration to be used for frequency hopping.</w:t>
            </w:r>
          </w:p>
        </w:tc>
      </w:tr>
      <w:tr w:rsidR="001867FB" w:rsidRPr="00EE6E73"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EE6E73" w:rsidRDefault="001867FB" w:rsidP="000A5273">
            <w:pPr>
              <w:pStyle w:val="TAL"/>
              <w:rPr>
                <w:b/>
                <w:bCs/>
                <w:i/>
                <w:iCs/>
                <w:lang w:eastAsia="sv-SE"/>
              </w:rPr>
            </w:pPr>
            <w:proofErr w:type="spellStart"/>
            <w:r w:rsidRPr="00EE6E73">
              <w:rPr>
                <w:b/>
                <w:bCs/>
                <w:i/>
                <w:iCs/>
                <w:lang w:eastAsia="sv-SE"/>
              </w:rPr>
              <w:t>srs-PosUplinkTransmissionWindowConfig</w:t>
            </w:r>
            <w:proofErr w:type="spellEnd"/>
          </w:p>
          <w:p w14:paraId="30A1469E" w14:textId="77777777" w:rsidR="001867FB" w:rsidRPr="00EE6E73" w:rsidRDefault="001867FB" w:rsidP="000A5273">
            <w:pPr>
              <w:pStyle w:val="TAL"/>
              <w:rPr>
                <w:b/>
                <w:bCs/>
                <w:i/>
                <w:iCs/>
                <w:lang w:eastAsia="sv-SE"/>
              </w:rPr>
            </w:pPr>
            <w:r w:rsidRPr="00EE6E73">
              <w:rPr>
                <w:lang w:eastAsia="sv-SE"/>
              </w:rPr>
              <w:t>UL time window for UL SRS for positioning with Tx hopping configured to be periodic with configurable starting</w:t>
            </w:r>
            <w:r w:rsidRPr="00EE6E73">
              <w:t xml:space="preserve"> </w:t>
            </w:r>
            <w:r w:rsidRPr="00EE6E73">
              <w:rPr>
                <w:lang w:eastAsia="sv-SE"/>
              </w:rPr>
              <w:t>SFN, slot and symbol number, periodicity, duration.</w:t>
            </w:r>
          </w:p>
        </w:tc>
      </w:tr>
    </w:tbl>
    <w:p w14:paraId="15672234"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EE6E73" w:rsidRDefault="004D4EFA" w:rsidP="00B4120F">
            <w:pPr>
              <w:pStyle w:val="TAH"/>
              <w:rPr>
                <w:lang w:eastAsia="sv-SE"/>
              </w:rPr>
            </w:pPr>
            <w:r w:rsidRPr="00EE6E73">
              <w:rPr>
                <w:i/>
                <w:iCs/>
                <w:lang w:eastAsia="sv-SE"/>
              </w:rPr>
              <w:lastRenderedPageBreak/>
              <w:t>SRS-</w:t>
            </w:r>
            <w:proofErr w:type="spellStart"/>
            <w:r w:rsidRPr="00EE6E73">
              <w:rPr>
                <w:i/>
                <w:iCs/>
                <w:lang w:eastAsia="sv-SE"/>
              </w:rPr>
              <w:t>PosUplinkTransmissionWindowConfig</w:t>
            </w:r>
            <w:proofErr w:type="spellEnd"/>
            <w:r w:rsidRPr="00EE6E73">
              <w:rPr>
                <w:lang w:eastAsia="sv-SE"/>
              </w:rPr>
              <w:t xml:space="preserve"> field descriptions</w:t>
            </w:r>
          </w:p>
        </w:tc>
      </w:tr>
      <w:tr w:rsidR="004112C8" w:rsidRPr="00EE6E73"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EE6E73" w:rsidRDefault="004D4EFA" w:rsidP="00B4120F">
            <w:pPr>
              <w:pStyle w:val="TAL"/>
              <w:rPr>
                <w:b/>
                <w:bCs/>
                <w:i/>
                <w:iCs/>
                <w:lang w:eastAsia="sv-SE"/>
              </w:rPr>
            </w:pPr>
            <w:r w:rsidRPr="00EE6E73">
              <w:rPr>
                <w:b/>
                <w:bCs/>
                <w:i/>
                <w:iCs/>
                <w:lang w:eastAsia="sv-SE"/>
              </w:rPr>
              <w:t>duration</w:t>
            </w:r>
          </w:p>
          <w:p w14:paraId="37D62F9B" w14:textId="31D14613" w:rsidR="004D4EFA" w:rsidRPr="00EE6E73" w:rsidRDefault="004D4EFA" w:rsidP="00B4120F">
            <w:pPr>
              <w:pStyle w:val="TAL"/>
              <w:rPr>
                <w:lang w:eastAsia="sv-SE"/>
              </w:rPr>
            </w:pPr>
            <w:r w:rsidRPr="00EE6E73">
              <w:rPr>
                <w:lang w:eastAsia="sv-SE"/>
              </w:rPr>
              <w:t xml:space="preserve">Indicates the duration of the uplink </w:t>
            </w:r>
            <w:r w:rsidR="001867FB" w:rsidRPr="00EE6E73">
              <w:rPr>
                <w:lang w:eastAsia="sv-SE"/>
              </w:rPr>
              <w:t xml:space="preserve">SRS for positioning </w:t>
            </w:r>
            <w:r w:rsidRPr="00EE6E73">
              <w:rPr>
                <w:lang w:eastAsia="sv-SE"/>
              </w:rPr>
              <w:t>transmission window</w:t>
            </w:r>
            <w:r w:rsidR="001867FB" w:rsidRPr="00EE6E73">
              <w:rPr>
                <w:lang w:eastAsia="sv-SE"/>
              </w:rPr>
              <w:t xml:space="preserve"> with frequency hopping</w:t>
            </w:r>
            <w:r w:rsidRPr="00EE6E73">
              <w:rPr>
                <w:lang w:eastAsia="sv-SE"/>
              </w:rPr>
              <w:t xml:space="preserve">. Value </w:t>
            </w:r>
            <w:r w:rsidRPr="00EE6E73">
              <w:rPr>
                <w:i/>
                <w:lang w:eastAsia="sv-SE"/>
              </w:rPr>
              <w:t>s1</w:t>
            </w:r>
            <w:r w:rsidRPr="00EE6E73">
              <w:rPr>
                <w:lang w:eastAsia="sv-SE"/>
              </w:rPr>
              <w:t xml:space="preserve"> indicates 1 slot, </w:t>
            </w:r>
            <w:r w:rsidRPr="00EE6E73">
              <w:rPr>
                <w:i/>
                <w:lang w:eastAsia="sv-SE"/>
              </w:rPr>
              <w:t>s2</w:t>
            </w:r>
            <w:r w:rsidRPr="00EE6E73">
              <w:rPr>
                <w:iCs/>
                <w:lang w:eastAsia="sv-SE"/>
              </w:rPr>
              <w:t xml:space="preserve"> </w:t>
            </w:r>
            <w:r w:rsidRPr="00EE6E73">
              <w:rPr>
                <w:lang w:eastAsia="sv-SE"/>
              </w:rPr>
              <w:t>indicates 2 slot and so on.</w:t>
            </w:r>
          </w:p>
        </w:tc>
      </w:tr>
      <w:tr w:rsidR="004112C8" w:rsidRPr="00EE6E73"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EE6E73" w:rsidRDefault="004D4EFA" w:rsidP="00B4120F">
            <w:pPr>
              <w:pStyle w:val="TAL"/>
              <w:rPr>
                <w:b/>
                <w:bCs/>
                <w:i/>
                <w:iCs/>
                <w:lang w:eastAsia="sv-SE"/>
              </w:rPr>
            </w:pPr>
            <w:proofErr w:type="spellStart"/>
            <w:r w:rsidRPr="00EE6E73">
              <w:rPr>
                <w:b/>
                <w:bCs/>
                <w:i/>
                <w:iCs/>
                <w:lang w:eastAsia="sv-SE"/>
              </w:rPr>
              <w:t>periodicityAndOffset</w:t>
            </w:r>
            <w:proofErr w:type="spellEnd"/>
          </w:p>
          <w:p w14:paraId="2246F1A4" w14:textId="263B2789" w:rsidR="004D4EFA" w:rsidRPr="00EE6E73" w:rsidRDefault="004D4EFA" w:rsidP="00B4120F">
            <w:pPr>
              <w:pStyle w:val="TAL"/>
              <w:rPr>
                <w:lang w:eastAsia="sv-SE"/>
              </w:rPr>
            </w:pPr>
            <w:r w:rsidRPr="00EE6E73">
              <w:rPr>
                <w:lang w:eastAsia="sv-SE"/>
              </w:rPr>
              <w:t xml:space="preserve">Indicates the Periodicity and slot offset for uplink </w:t>
            </w:r>
            <w:r w:rsidR="001867FB" w:rsidRPr="00EE6E73">
              <w:rPr>
                <w:lang w:eastAsia="sv-SE"/>
              </w:rPr>
              <w:t xml:space="preserve">SRS for positioning </w:t>
            </w:r>
            <w:r w:rsidRPr="00EE6E73">
              <w:rPr>
                <w:lang w:eastAsia="sv-SE"/>
              </w:rPr>
              <w:t>transmission window occurrence</w:t>
            </w:r>
            <w:r w:rsidR="001867FB" w:rsidRPr="00EE6E73">
              <w:rPr>
                <w:lang w:eastAsia="sv-SE"/>
              </w:rPr>
              <w:t xml:space="preserve"> with frequency hopping</w:t>
            </w:r>
            <w:r w:rsidRPr="00EE6E73">
              <w:rPr>
                <w:lang w:eastAsia="sv-SE"/>
              </w:rPr>
              <w:t>.</w:t>
            </w:r>
          </w:p>
        </w:tc>
      </w:tr>
      <w:tr w:rsidR="001867FB" w:rsidRPr="00EE6E73"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EE6E73" w:rsidRDefault="001867FB" w:rsidP="001867FB">
            <w:pPr>
              <w:pStyle w:val="TAL"/>
              <w:rPr>
                <w:b/>
                <w:bCs/>
                <w:i/>
                <w:iCs/>
                <w:lang w:eastAsia="sv-SE"/>
              </w:rPr>
            </w:pPr>
            <w:proofErr w:type="spellStart"/>
            <w:r w:rsidRPr="00EE6E73">
              <w:rPr>
                <w:b/>
                <w:bCs/>
                <w:i/>
                <w:iCs/>
                <w:lang w:eastAsia="sv-SE"/>
              </w:rPr>
              <w:t>startSFN</w:t>
            </w:r>
            <w:proofErr w:type="spellEnd"/>
          </w:p>
          <w:p w14:paraId="2E89C4A7" w14:textId="72CB5948" w:rsidR="001867FB" w:rsidRPr="00EE6E73" w:rsidRDefault="001867FB" w:rsidP="001867FB">
            <w:pPr>
              <w:pStyle w:val="TAL"/>
              <w:rPr>
                <w:b/>
                <w:bCs/>
                <w:i/>
                <w:iCs/>
                <w:lang w:eastAsia="sv-SE"/>
              </w:rPr>
            </w:pPr>
            <w:r w:rsidRPr="00EE6E73">
              <w:rPr>
                <w:lang w:eastAsia="sv-SE"/>
              </w:rPr>
              <w:t>Indicates the starting SFN of the uplink SRS for positioning transmission window with frequency hopping.</w:t>
            </w:r>
          </w:p>
        </w:tc>
      </w:tr>
    </w:tbl>
    <w:p w14:paraId="3695923F" w14:textId="77777777" w:rsidR="004D4EFA" w:rsidRPr="00EE6E73" w:rsidRDefault="004D4EFA" w:rsidP="004D4EFA">
      <w:pPr>
        <w:rPr>
          <w:rFonts w:eastAsia="MS Mincho"/>
        </w:rPr>
      </w:pPr>
    </w:p>
    <w:p w14:paraId="23184DE9" w14:textId="344A8E78" w:rsidR="004D4EFA" w:rsidRPr="00EE6E73" w:rsidRDefault="004D4EFA" w:rsidP="00B4120F">
      <w:pPr>
        <w:pStyle w:val="Heading4"/>
      </w:pPr>
      <w:bookmarkStart w:id="5731" w:name="_Toc139045708"/>
      <w:bookmarkStart w:id="5732" w:name="_Toc193446414"/>
      <w:bookmarkStart w:id="5733" w:name="_Toc193452219"/>
      <w:bookmarkStart w:id="5734" w:name="_Toc193463491"/>
      <w:bookmarkStart w:id="5735" w:name="_Toc201295778"/>
      <w:bookmarkStart w:id="5736" w:name="MCCQCTEMPBM_00000498"/>
      <w:r w:rsidRPr="00EE6E73">
        <w:t>–</w:t>
      </w:r>
      <w:r w:rsidRPr="00EE6E73">
        <w:tab/>
      </w:r>
      <w:bookmarkStart w:id="5737" w:name="_Hlk147989819"/>
      <w:r w:rsidRPr="00EE6E73">
        <w:rPr>
          <w:i/>
          <w:iCs/>
        </w:rPr>
        <w:t>SRS-</w:t>
      </w:r>
      <w:proofErr w:type="spellStart"/>
      <w:r w:rsidRPr="00EE6E73">
        <w:rPr>
          <w:i/>
          <w:iCs/>
        </w:rPr>
        <w:t>Pos</w:t>
      </w:r>
      <w:bookmarkStart w:id="5738" w:name="_Hlk147989734"/>
      <w:r w:rsidRPr="00EE6E73">
        <w:rPr>
          <w:i/>
          <w:iCs/>
        </w:rPr>
        <w:t>ResourceSetLinkedForAggBW</w:t>
      </w:r>
      <w:bookmarkEnd w:id="5731"/>
      <w:bookmarkEnd w:id="5732"/>
      <w:bookmarkEnd w:id="5733"/>
      <w:bookmarkEnd w:id="5734"/>
      <w:bookmarkEnd w:id="5735"/>
      <w:bookmarkEnd w:id="5737"/>
      <w:bookmarkEnd w:id="5738"/>
      <w:proofErr w:type="spellEnd"/>
    </w:p>
    <w:bookmarkEnd w:id="5736"/>
    <w:p w14:paraId="7671A102" w14:textId="4B1204B0" w:rsidR="004D4EFA" w:rsidRPr="00EE6E73" w:rsidRDefault="004D4EFA" w:rsidP="004D4EFA">
      <w:r w:rsidRPr="00EE6E73">
        <w:t xml:space="preserve">The IE </w:t>
      </w:r>
      <w:r w:rsidRPr="00EE6E73">
        <w:rPr>
          <w:i/>
        </w:rPr>
        <w:t>SRS-</w:t>
      </w:r>
      <w:proofErr w:type="spellStart"/>
      <w:r w:rsidRPr="00EE6E73">
        <w:rPr>
          <w:i/>
        </w:rPr>
        <w:t>PosResourceSetLinkedForAggBW</w:t>
      </w:r>
      <w:proofErr w:type="spellEnd"/>
      <w:r w:rsidRPr="00EE6E73">
        <w:t xml:space="preserve"> provides the SRS Positioning Resource Sets that are linked for bandwidth aggregation</w:t>
      </w:r>
      <w:r w:rsidR="00E43714" w:rsidRPr="00EE6E73">
        <w:t xml:space="preserve"> across two or three component carriers</w:t>
      </w:r>
      <w:r w:rsidRPr="00EE6E73">
        <w:t>.</w:t>
      </w:r>
    </w:p>
    <w:p w14:paraId="003AC0DE" w14:textId="481DEF7A" w:rsidR="004D4EFA" w:rsidRPr="00EE6E73" w:rsidRDefault="004D4EFA" w:rsidP="00B4120F">
      <w:pPr>
        <w:pStyle w:val="TH"/>
      </w:pPr>
      <w:r w:rsidRPr="00EE6E73">
        <w:rPr>
          <w:i/>
          <w:iCs/>
        </w:rPr>
        <w:t>SRS-</w:t>
      </w:r>
      <w:proofErr w:type="spellStart"/>
      <w:r w:rsidRPr="00EE6E73">
        <w:rPr>
          <w:i/>
          <w:iCs/>
        </w:rPr>
        <w:t>PosResourceSetLinkedForAggBW</w:t>
      </w:r>
      <w:proofErr w:type="spellEnd"/>
      <w:r w:rsidRPr="00EE6E73">
        <w:t xml:space="preserve"> information element</w:t>
      </w:r>
    </w:p>
    <w:p w14:paraId="6905B0EE" w14:textId="77777777" w:rsidR="004D4EFA" w:rsidRPr="00EE6E73" w:rsidRDefault="004D4EFA" w:rsidP="00EE6E73">
      <w:pPr>
        <w:pStyle w:val="PL"/>
        <w:rPr>
          <w:color w:val="808080"/>
        </w:rPr>
      </w:pPr>
      <w:r w:rsidRPr="00EE6E73">
        <w:rPr>
          <w:color w:val="808080"/>
        </w:rPr>
        <w:t>-- ASN1START</w:t>
      </w:r>
    </w:p>
    <w:p w14:paraId="1A6181B7" w14:textId="6FAF1F4D" w:rsidR="004D4EFA" w:rsidRPr="00EE6E73" w:rsidRDefault="004D4EFA" w:rsidP="00EE6E73">
      <w:pPr>
        <w:pStyle w:val="PL"/>
        <w:rPr>
          <w:color w:val="808080"/>
        </w:rPr>
      </w:pPr>
      <w:r w:rsidRPr="00EE6E73">
        <w:rPr>
          <w:color w:val="808080"/>
        </w:rPr>
        <w:t>-- TAG-SRS-POSRESOURCESETLINKEDFORAGGBW-START</w:t>
      </w:r>
    </w:p>
    <w:p w14:paraId="29BA16E2" w14:textId="77777777" w:rsidR="004D4EFA" w:rsidRPr="00EE6E73" w:rsidRDefault="004D4EFA" w:rsidP="00EE6E73">
      <w:pPr>
        <w:pStyle w:val="PL"/>
      </w:pPr>
    </w:p>
    <w:p w14:paraId="630CA7ED" w14:textId="77777777" w:rsidR="004D4EFA" w:rsidRPr="00EE6E73" w:rsidRDefault="004D4EFA" w:rsidP="00EE6E73">
      <w:pPr>
        <w:pStyle w:val="PL"/>
      </w:pPr>
      <w:bookmarkStart w:id="5739" w:name="_Hlk147989672"/>
      <w:r w:rsidRPr="00EE6E73">
        <w:t>SRS-PosResourceSetLinkedForAggBW</w:t>
      </w:r>
      <w:bookmarkEnd w:id="5739"/>
      <w:r w:rsidRPr="00EE6E73">
        <w:t>-r18</w:t>
      </w:r>
      <w:r w:rsidRPr="00EE6E73">
        <w:tab/>
        <w:t xml:space="preserve">::= </w:t>
      </w:r>
      <w:r w:rsidRPr="00EE6E73">
        <w:rPr>
          <w:color w:val="993366"/>
        </w:rPr>
        <w:t>SEQUENCE</w:t>
      </w:r>
      <w:r w:rsidRPr="00EE6E73">
        <w:t xml:space="preserve"> {</w:t>
      </w:r>
    </w:p>
    <w:p w14:paraId="77932867" w14:textId="2EAC0A88" w:rsidR="004D4EFA" w:rsidRPr="00EE6E73" w:rsidRDefault="004D4EFA" w:rsidP="00EE6E73">
      <w:pPr>
        <w:pStyle w:val="PL"/>
      </w:pPr>
      <w:r w:rsidRPr="00EE6E73">
        <w:t xml:space="preserve">    srs-PosResourceSetLinked-r18             SRS-PosResourceSetId-r16,</w:t>
      </w:r>
    </w:p>
    <w:p w14:paraId="35EF83BB" w14:textId="03580D8B" w:rsidR="00E43714" w:rsidRPr="00EE6E73" w:rsidRDefault="00E43714" w:rsidP="00EE6E73">
      <w:pPr>
        <w:pStyle w:val="PL"/>
      </w:pPr>
      <w:r w:rsidRPr="00EE6E73">
        <w:t xml:space="preserve">    srs-LinkedConfig</w:t>
      </w:r>
      <w:r w:rsidR="00D05614" w:rsidRPr="00EE6E73">
        <w:t>-r18</w:t>
      </w:r>
      <w:r w:rsidRPr="00EE6E73">
        <w:t xml:space="preserve">                     </w:t>
      </w:r>
      <w:r w:rsidRPr="00EE6E73">
        <w:rPr>
          <w:color w:val="993366"/>
        </w:rPr>
        <w:t>CHOICE</w:t>
      </w:r>
      <w:r w:rsidRPr="00EE6E73">
        <w:t xml:space="preserve"> {</w:t>
      </w:r>
    </w:p>
    <w:p w14:paraId="409D7054" w14:textId="6BB70F89" w:rsidR="00E43714" w:rsidRPr="00EE6E73" w:rsidRDefault="00E43714" w:rsidP="00EE6E73">
      <w:pPr>
        <w:pStyle w:val="PL"/>
      </w:pPr>
      <w:r w:rsidRPr="00EE6E73">
        <w:t xml:space="preserve">        rrc-connectedState-r18                   </w:t>
      </w:r>
      <w:r w:rsidRPr="00EE6E73">
        <w:rPr>
          <w:color w:val="993366"/>
        </w:rPr>
        <w:t>SEQUENCE</w:t>
      </w:r>
      <w:r w:rsidRPr="00EE6E73">
        <w:t xml:space="preserve"> {</w:t>
      </w:r>
    </w:p>
    <w:p w14:paraId="1151A628" w14:textId="34EAE06C" w:rsidR="00E43714" w:rsidRPr="00EE6E73" w:rsidRDefault="00E43714" w:rsidP="00EE6E73">
      <w:pPr>
        <w:pStyle w:val="PL"/>
      </w:pPr>
      <w:r w:rsidRPr="00EE6E73">
        <w:t xml:space="preserve">            servingCellAndBWP-Id-r18                  ServingCellAndBWP-Id-r17,</w:t>
      </w:r>
    </w:p>
    <w:p w14:paraId="04601A3C" w14:textId="7D732BC9" w:rsidR="00E43714" w:rsidRPr="00EE6E73" w:rsidRDefault="00E43714" w:rsidP="00EE6E73">
      <w:pPr>
        <w:pStyle w:val="PL"/>
      </w:pPr>
      <w:r w:rsidRPr="00EE6E73">
        <w:t xml:space="preserve">            ...</w:t>
      </w:r>
    </w:p>
    <w:p w14:paraId="75DB3122" w14:textId="72BA698A" w:rsidR="00E43714" w:rsidRPr="00EE6E73" w:rsidRDefault="00E43714" w:rsidP="00EE6E73">
      <w:pPr>
        <w:pStyle w:val="PL"/>
      </w:pPr>
      <w:r w:rsidRPr="00EE6E73">
        <w:t xml:space="preserve">        },</w:t>
      </w:r>
    </w:p>
    <w:p w14:paraId="74F8CE2C" w14:textId="389B3A4F" w:rsidR="00E43714" w:rsidRPr="00EE6E73" w:rsidRDefault="00E43714" w:rsidP="00EE6E73">
      <w:pPr>
        <w:pStyle w:val="PL"/>
      </w:pPr>
      <w:r w:rsidRPr="00EE6E73">
        <w:t xml:space="preserve">        rrc-inactiveState-r18                    </w:t>
      </w:r>
      <w:r w:rsidRPr="00EE6E73">
        <w:rPr>
          <w:color w:val="993366"/>
        </w:rPr>
        <w:t>SEQUENCE</w:t>
      </w:r>
      <w:r w:rsidRPr="00EE6E73">
        <w:t xml:space="preserve"> {</w:t>
      </w:r>
    </w:p>
    <w:p w14:paraId="06977644" w14:textId="7C77BE01" w:rsidR="001867FB" w:rsidRPr="00EE6E73" w:rsidRDefault="001867FB" w:rsidP="00EE6E73">
      <w:pPr>
        <w:pStyle w:val="PL"/>
      </w:pPr>
      <w:r w:rsidRPr="00EE6E73">
        <w:t xml:space="preserve">    </w:t>
      </w:r>
      <w:r w:rsidR="00E43714" w:rsidRPr="00EE6E73">
        <w:t xml:space="preserve">        </w:t>
      </w:r>
      <w:r w:rsidRPr="00EE6E73">
        <w:t xml:space="preserve">scs-SpecificCarrier-r18                  </w:t>
      </w:r>
      <w:r w:rsidR="00E43714" w:rsidRPr="00EE6E73">
        <w:t xml:space="preserve"> </w:t>
      </w:r>
      <w:r w:rsidRPr="00EE6E73">
        <w:t>SCS-</w:t>
      </w:r>
      <w:proofErr w:type="spellStart"/>
      <w:r w:rsidRPr="00EE6E73">
        <w:t>SpecificCarrier</w:t>
      </w:r>
      <w:proofErr w:type="spellEnd"/>
      <w:r w:rsidR="000E685E" w:rsidRPr="00EE6E73">
        <w:t>,</w:t>
      </w:r>
    </w:p>
    <w:p w14:paraId="7483D9C7" w14:textId="1AAC3756" w:rsidR="00E43714" w:rsidRPr="00EE6E73" w:rsidRDefault="00E43714" w:rsidP="00EE6E73">
      <w:pPr>
        <w:pStyle w:val="PL"/>
      </w:pPr>
      <w:r w:rsidRPr="00EE6E73">
        <w:t xml:space="preserve">            freqInfo-r18                             ARFCN-</w:t>
      </w:r>
      <w:proofErr w:type="spellStart"/>
      <w:r w:rsidRPr="00EE6E73">
        <w:t>ValueNR</w:t>
      </w:r>
      <w:proofErr w:type="spellEnd"/>
      <w:r w:rsidRPr="00EE6E73">
        <w:t>,</w:t>
      </w:r>
    </w:p>
    <w:p w14:paraId="08E61CDD" w14:textId="3A2531F2" w:rsidR="00E43714" w:rsidRPr="00EE6E73" w:rsidRDefault="00E43714" w:rsidP="00EE6E73">
      <w:pPr>
        <w:pStyle w:val="PL"/>
      </w:pPr>
      <w:r w:rsidRPr="00EE6E73">
        <w:t xml:space="preserve">            ...</w:t>
      </w:r>
    </w:p>
    <w:p w14:paraId="4D5BF14F" w14:textId="732E4570" w:rsidR="00E43714" w:rsidRPr="00EE6E73" w:rsidRDefault="00E43714" w:rsidP="00EE6E73">
      <w:pPr>
        <w:pStyle w:val="PL"/>
      </w:pPr>
      <w:r w:rsidRPr="00EE6E73">
        <w:t xml:space="preserve">        }</w:t>
      </w:r>
    </w:p>
    <w:p w14:paraId="5B4531A0" w14:textId="4B29EF72" w:rsidR="00E43714" w:rsidRPr="00EE6E73" w:rsidRDefault="00E43714" w:rsidP="00EE6E73">
      <w:pPr>
        <w:pStyle w:val="PL"/>
      </w:pPr>
      <w:r w:rsidRPr="00EE6E73">
        <w:t xml:space="preserve">    },</w:t>
      </w:r>
    </w:p>
    <w:p w14:paraId="0C757B8B" w14:textId="10EF213D" w:rsidR="004D4EFA" w:rsidRPr="00EE6E73" w:rsidRDefault="001867FB" w:rsidP="00EE6E73">
      <w:pPr>
        <w:pStyle w:val="PL"/>
      </w:pPr>
      <w:r w:rsidRPr="00EE6E73">
        <w:t xml:space="preserve">    ...</w:t>
      </w:r>
    </w:p>
    <w:p w14:paraId="12113D32" w14:textId="77777777" w:rsidR="004D4EFA" w:rsidRPr="00EE6E73" w:rsidRDefault="004D4EFA" w:rsidP="00EE6E73">
      <w:pPr>
        <w:pStyle w:val="PL"/>
      </w:pPr>
      <w:r w:rsidRPr="00EE6E73">
        <w:t>}</w:t>
      </w:r>
    </w:p>
    <w:p w14:paraId="5C89E04D" w14:textId="77777777" w:rsidR="004D4EFA" w:rsidRPr="00EE6E73" w:rsidRDefault="004D4EFA" w:rsidP="00EE6E73">
      <w:pPr>
        <w:pStyle w:val="PL"/>
      </w:pPr>
    </w:p>
    <w:p w14:paraId="306ED74B" w14:textId="42599091" w:rsidR="004D4EFA" w:rsidRPr="00EE6E73" w:rsidRDefault="004D4EFA" w:rsidP="00EE6E73">
      <w:pPr>
        <w:pStyle w:val="PL"/>
        <w:rPr>
          <w:color w:val="808080"/>
        </w:rPr>
      </w:pPr>
      <w:r w:rsidRPr="00EE6E73">
        <w:rPr>
          <w:color w:val="808080"/>
        </w:rPr>
        <w:t>-- TAG-SRS-POSRESOURCESETLINKEDFORAGGBW-STOP</w:t>
      </w:r>
    </w:p>
    <w:p w14:paraId="2746329D" w14:textId="77777777" w:rsidR="004D4EFA" w:rsidRPr="00EE6E73" w:rsidRDefault="004D4EFA" w:rsidP="00EE6E73">
      <w:pPr>
        <w:pStyle w:val="PL"/>
        <w:rPr>
          <w:color w:val="808080"/>
        </w:rPr>
      </w:pPr>
      <w:r w:rsidRPr="00EE6E73">
        <w:rPr>
          <w:color w:val="808080"/>
        </w:rPr>
        <w:t>-- ASN1STOP</w:t>
      </w:r>
    </w:p>
    <w:p w14:paraId="18EA67C8" w14:textId="77777777" w:rsidR="004D4EFA" w:rsidRPr="00EE6E73"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EE6E73" w:rsidRDefault="004D4EFA" w:rsidP="00467478">
            <w:pPr>
              <w:pStyle w:val="TAH"/>
              <w:rPr>
                <w:rFonts w:eastAsia="SimSun"/>
                <w:szCs w:val="22"/>
                <w:lang w:eastAsia="sv-SE"/>
              </w:rPr>
            </w:pPr>
            <w:r w:rsidRPr="00EE6E73">
              <w:rPr>
                <w:rFonts w:eastAsia="SimSun"/>
                <w:i/>
                <w:szCs w:val="22"/>
                <w:lang w:eastAsia="sv-SE"/>
              </w:rPr>
              <w:lastRenderedPageBreak/>
              <w:t>SRS-</w:t>
            </w:r>
            <w:proofErr w:type="spellStart"/>
            <w:r w:rsidRPr="00EE6E73">
              <w:rPr>
                <w:rFonts w:eastAsia="SimSun"/>
                <w:i/>
                <w:szCs w:val="22"/>
                <w:lang w:eastAsia="sv-SE"/>
              </w:rPr>
              <w:t>PosResourceSetLinkedForAggBW</w:t>
            </w:r>
            <w:proofErr w:type="spellEnd"/>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EE6E73" w:rsidRDefault="004D4EFA" w:rsidP="00467478">
            <w:pPr>
              <w:pStyle w:val="TAL"/>
              <w:rPr>
                <w:rFonts w:eastAsia="Yu Mincho"/>
                <w:b/>
                <w:bCs/>
                <w:i/>
                <w:szCs w:val="22"/>
                <w:lang w:eastAsia="sv-SE"/>
              </w:rPr>
            </w:pPr>
            <w:proofErr w:type="spellStart"/>
            <w:r w:rsidRPr="00EE6E73">
              <w:rPr>
                <w:rFonts w:eastAsia="Yu Mincho"/>
                <w:b/>
                <w:bCs/>
                <w:i/>
                <w:szCs w:val="22"/>
                <w:lang w:eastAsia="sv-SE"/>
              </w:rPr>
              <w:t>freqInfo</w:t>
            </w:r>
            <w:proofErr w:type="spellEnd"/>
          </w:p>
          <w:p w14:paraId="61E04FB7" w14:textId="77777777" w:rsidR="004D4EFA" w:rsidRPr="00EE6E73" w:rsidRDefault="004D4EFA" w:rsidP="00467478">
            <w:pPr>
              <w:pStyle w:val="TAL"/>
              <w:rPr>
                <w:bCs/>
                <w:szCs w:val="22"/>
                <w:lang w:eastAsia="en-GB"/>
              </w:rPr>
            </w:pPr>
            <w:r w:rsidRPr="00EE6E73">
              <w:rPr>
                <w:bCs/>
                <w:szCs w:val="22"/>
                <w:lang w:eastAsia="en-GB"/>
              </w:rPr>
              <w:t>Indicates the SRS Positioning Resource set carrier frequency that is linked for bandwidth aggregation</w:t>
            </w:r>
            <w:r w:rsidRPr="00EE6E73">
              <w:rPr>
                <w:rFonts w:eastAsia="Yu Mincho"/>
                <w:bCs/>
                <w:szCs w:val="22"/>
                <w:lang w:eastAsia="sv-SE"/>
              </w:rPr>
              <w:t>.</w:t>
            </w:r>
          </w:p>
        </w:tc>
      </w:tr>
      <w:tr w:rsidR="004112C8" w:rsidRPr="00EE6E73"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EE6E73" w:rsidRDefault="001867FB" w:rsidP="001867FB">
            <w:pPr>
              <w:pStyle w:val="TAL"/>
              <w:rPr>
                <w:rFonts w:eastAsia="Yu Mincho"/>
                <w:b/>
                <w:bCs/>
                <w:i/>
                <w:szCs w:val="22"/>
                <w:lang w:eastAsia="sv-SE"/>
              </w:rPr>
            </w:pPr>
            <w:proofErr w:type="spellStart"/>
            <w:r w:rsidRPr="00EE6E73">
              <w:rPr>
                <w:rFonts w:eastAsia="Yu Mincho"/>
                <w:b/>
                <w:bCs/>
                <w:i/>
                <w:szCs w:val="22"/>
                <w:lang w:eastAsia="sv-SE"/>
              </w:rPr>
              <w:t>scs-SpecificCarrier</w:t>
            </w:r>
            <w:proofErr w:type="spellEnd"/>
          </w:p>
          <w:p w14:paraId="649346B7" w14:textId="34F675BA" w:rsidR="001867FB" w:rsidRPr="00EE6E73" w:rsidRDefault="001867FB" w:rsidP="001867FB">
            <w:pPr>
              <w:pStyle w:val="TAL"/>
              <w:rPr>
                <w:rFonts w:eastAsia="Yu Mincho"/>
                <w:b/>
                <w:bCs/>
                <w:i/>
                <w:szCs w:val="22"/>
                <w:lang w:eastAsia="sv-SE"/>
              </w:rPr>
            </w:pPr>
            <w:r w:rsidRPr="00EE6E73">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EE6E73"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EE6E73" w:rsidRDefault="00E43714" w:rsidP="00E43714">
            <w:pPr>
              <w:pStyle w:val="TAL"/>
              <w:rPr>
                <w:b/>
                <w:bCs/>
                <w:i/>
                <w:iCs/>
                <w:szCs w:val="22"/>
                <w:lang w:eastAsia="sv-SE"/>
              </w:rPr>
            </w:pPr>
            <w:proofErr w:type="spellStart"/>
            <w:r w:rsidRPr="00EE6E73">
              <w:rPr>
                <w:b/>
                <w:bCs/>
                <w:i/>
                <w:iCs/>
              </w:rPr>
              <w:t>servingCellAndBWP</w:t>
            </w:r>
            <w:proofErr w:type="spellEnd"/>
            <w:r w:rsidRPr="00EE6E73">
              <w:rPr>
                <w:b/>
                <w:bCs/>
                <w:i/>
                <w:iCs/>
              </w:rPr>
              <w:t>-Id</w:t>
            </w:r>
          </w:p>
          <w:p w14:paraId="69A287BB" w14:textId="1288F5A6" w:rsidR="00E43714" w:rsidRPr="00EE6E73" w:rsidRDefault="00E43714" w:rsidP="00E43714">
            <w:pPr>
              <w:pStyle w:val="TAL"/>
              <w:rPr>
                <w:rFonts w:eastAsia="Yu Mincho"/>
                <w:b/>
                <w:bCs/>
                <w:i/>
                <w:szCs w:val="22"/>
                <w:lang w:eastAsia="sv-SE"/>
              </w:rPr>
            </w:pPr>
            <w:r w:rsidRPr="00EE6E73">
              <w:rPr>
                <w:bCs/>
                <w:iCs/>
                <w:szCs w:val="22"/>
                <w:lang w:eastAsia="sv-SE"/>
              </w:rPr>
              <w:t>Provides the serving cell and BWP config for SRS for positioning transmission using aggregated bandwidth in RRC_CONNECTED state.</w:t>
            </w:r>
          </w:p>
        </w:tc>
      </w:tr>
      <w:tr w:rsidR="004112C8" w:rsidRPr="00EE6E73"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EE6E73" w:rsidRDefault="00E43714" w:rsidP="00E43714">
            <w:pPr>
              <w:pStyle w:val="TAL"/>
              <w:rPr>
                <w:b/>
                <w:bCs/>
                <w:i/>
                <w:szCs w:val="22"/>
                <w:lang w:eastAsia="en-GB"/>
              </w:rPr>
            </w:pPr>
            <w:proofErr w:type="spellStart"/>
            <w:r w:rsidRPr="00EE6E73">
              <w:rPr>
                <w:b/>
                <w:bCs/>
                <w:i/>
                <w:szCs w:val="22"/>
                <w:lang w:eastAsia="en-GB"/>
              </w:rPr>
              <w:t>srs-LinkedConfig</w:t>
            </w:r>
            <w:proofErr w:type="spellEnd"/>
          </w:p>
          <w:p w14:paraId="5D7C9E33" w14:textId="02AA7BB6" w:rsidR="00E43714" w:rsidRPr="00EE6E73" w:rsidRDefault="00E43714" w:rsidP="00E43714">
            <w:pPr>
              <w:pStyle w:val="TAL"/>
              <w:rPr>
                <w:rFonts w:eastAsia="Yu Mincho"/>
                <w:b/>
                <w:bCs/>
                <w:i/>
                <w:szCs w:val="22"/>
                <w:lang w:eastAsia="sv-SE"/>
              </w:rPr>
            </w:pPr>
            <w:r w:rsidRPr="00EE6E73">
              <w:rPr>
                <w:bCs/>
                <w:szCs w:val="22"/>
                <w:lang w:eastAsia="en-GB"/>
              </w:rPr>
              <w:t>Provides the linked bandwidth aggregation configuration for RRC_CONNECTED or RRC_INACTIVE state for the SRS for positioning transmission.</w:t>
            </w:r>
          </w:p>
        </w:tc>
      </w:tr>
      <w:tr w:rsidR="00E05EBB" w:rsidRPr="00EE6E73"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EE6E73" w:rsidRDefault="004D4EFA" w:rsidP="00467478">
            <w:pPr>
              <w:pStyle w:val="TAL"/>
              <w:rPr>
                <w:b/>
                <w:bCs/>
                <w:i/>
                <w:szCs w:val="22"/>
                <w:lang w:eastAsia="en-GB"/>
              </w:rPr>
            </w:pPr>
            <w:proofErr w:type="spellStart"/>
            <w:r w:rsidRPr="00EE6E73">
              <w:rPr>
                <w:b/>
                <w:bCs/>
                <w:i/>
                <w:szCs w:val="22"/>
                <w:lang w:eastAsia="en-GB"/>
              </w:rPr>
              <w:t>srs-PosResourceSetLinked</w:t>
            </w:r>
            <w:proofErr w:type="spellEnd"/>
          </w:p>
          <w:p w14:paraId="07E986BD" w14:textId="77777777" w:rsidR="004D4EFA" w:rsidRPr="00EE6E73" w:rsidRDefault="004D4EFA" w:rsidP="00467478">
            <w:pPr>
              <w:pStyle w:val="TAL"/>
              <w:rPr>
                <w:b/>
                <w:bCs/>
                <w:i/>
                <w:szCs w:val="22"/>
                <w:lang w:eastAsia="en-GB"/>
              </w:rPr>
            </w:pPr>
            <w:r w:rsidRPr="00EE6E73">
              <w:rPr>
                <w:bCs/>
                <w:szCs w:val="22"/>
                <w:lang w:eastAsia="en-GB"/>
              </w:rPr>
              <w:t>Indicates the SRS Positioning Resource set that is linked for bandwidth aggregation.</w:t>
            </w:r>
          </w:p>
        </w:tc>
      </w:tr>
    </w:tbl>
    <w:p w14:paraId="1020768B" w14:textId="77777777" w:rsidR="00394471" w:rsidRPr="00EE6E73" w:rsidRDefault="00394471" w:rsidP="00394471"/>
    <w:p w14:paraId="48706645" w14:textId="77777777" w:rsidR="00394471" w:rsidRPr="00EE6E73" w:rsidRDefault="00394471" w:rsidP="00394471">
      <w:pPr>
        <w:pStyle w:val="Heading4"/>
        <w:rPr>
          <w:rFonts w:eastAsia="MS Mincho"/>
        </w:rPr>
      </w:pPr>
      <w:bookmarkStart w:id="5740" w:name="_Toc60777399"/>
      <w:bookmarkStart w:id="5741" w:name="_Toc193446415"/>
      <w:bookmarkStart w:id="5742" w:name="_Toc193452220"/>
      <w:bookmarkStart w:id="5743" w:name="_Toc193463492"/>
      <w:bookmarkStart w:id="5744" w:name="_Toc201295779"/>
      <w:bookmarkStart w:id="5745" w:name="MCCQCTEMPBM_00000499"/>
      <w:r w:rsidRPr="00EE6E73">
        <w:rPr>
          <w:rFonts w:eastAsia="MS Mincho"/>
        </w:rPr>
        <w:t>–</w:t>
      </w:r>
      <w:r w:rsidRPr="00EE6E73">
        <w:rPr>
          <w:rFonts w:eastAsia="MS Mincho"/>
        </w:rPr>
        <w:tab/>
      </w:r>
      <w:r w:rsidRPr="00EE6E73">
        <w:rPr>
          <w:rFonts w:eastAsia="MS Mincho"/>
          <w:i/>
        </w:rPr>
        <w:t>SRS-RSRP-Range</w:t>
      </w:r>
      <w:bookmarkEnd w:id="5740"/>
      <w:bookmarkEnd w:id="5741"/>
      <w:bookmarkEnd w:id="5742"/>
      <w:bookmarkEnd w:id="5743"/>
      <w:bookmarkEnd w:id="5744"/>
    </w:p>
    <w:bookmarkEnd w:id="5745"/>
    <w:p w14:paraId="1B10529D" w14:textId="197D5A0A" w:rsidR="00394471" w:rsidRPr="00EE6E73" w:rsidRDefault="00394471" w:rsidP="00394471">
      <w:pPr>
        <w:rPr>
          <w:rFonts w:eastAsia="MS Mincho"/>
        </w:rPr>
      </w:pPr>
      <w:r w:rsidRPr="00EE6E73">
        <w:t xml:space="preserve">The IE </w:t>
      </w:r>
      <w:r w:rsidRPr="00EE6E73">
        <w:rPr>
          <w:i/>
        </w:rPr>
        <w:t>SRS-RSRP-Range</w:t>
      </w:r>
      <w:r w:rsidRPr="00EE6E73">
        <w:t xml:space="preserve"> specifies the value range used in SRS-RSRP measurements and thresholds. The integer value for SRS-RSRP measurements is according to Table </w:t>
      </w:r>
      <w:r w:rsidR="00297A1D" w:rsidRPr="00EE6E73">
        <w:t>10.1.22.1.2-1</w:t>
      </w:r>
      <w:r w:rsidRPr="00EE6E73">
        <w:t xml:space="preserve"> in TS 38.133 [14].</w:t>
      </w:r>
      <w:r w:rsidRPr="00EE6E73">
        <w:rPr>
          <w:lang w:eastAsia="ko-KR"/>
        </w:rPr>
        <w:t xml:space="preserve"> For thresholds, the actual value is (IE value –140) dBm, </w:t>
      </w:r>
      <w:r w:rsidRPr="00EE6E73">
        <w:t>except for the IE value 98, in which case the actual value is infinity.</w:t>
      </w:r>
    </w:p>
    <w:p w14:paraId="5C3E19F0" w14:textId="77777777" w:rsidR="00394471" w:rsidRPr="00EE6E73" w:rsidRDefault="00394471" w:rsidP="00394471">
      <w:pPr>
        <w:pStyle w:val="TH"/>
      </w:pPr>
      <w:r w:rsidRPr="00EE6E73">
        <w:rPr>
          <w:i/>
        </w:rPr>
        <w:t>SRS-RSRP-Range</w:t>
      </w:r>
      <w:r w:rsidRPr="00EE6E73">
        <w:t xml:space="preserve"> information element</w:t>
      </w:r>
    </w:p>
    <w:p w14:paraId="55760246" w14:textId="77777777" w:rsidR="00394471" w:rsidRPr="00EE6E73" w:rsidRDefault="00394471" w:rsidP="00EE6E73">
      <w:pPr>
        <w:pStyle w:val="PL"/>
        <w:rPr>
          <w:color w:val="808080"/>
        </w:rPr>
      </w:pPr>
      <w:r w:rsidRPr="00EE6E73">
        <w:rPr>
          <w:color w:val="808080"/>
        </w:rPr>
        <w:t>-- ASN1START</w:t>
      </w:r>
    </w:p>
    <w:p w14:paraId="2B421B76" w14:textId="77777777" w:rsidR="00394471" w:rsidRPr="00EE6E73" w:rsidRDefault="00394471" w:rsidP="00EE6E73">
      <w:pPr>
        <w:pStyle w:val="PL"/>
        <w:rPr>
          <w:color w:val="808080"/>
        </w:rPr>
      </w:pPr>
      <w:r w:rsidRPr="00EE6E73">
        <w:rPr>
          <w:color w:val="808080"/>
        </w:rPr>
        <w:t>-- TAG-SRS-RSRP-RANGE-START</w:t>
      </w:r>
    </w:p>
    <w:p w14:paraId="22244427" w14:textId="77777777" w:rsidR="00394471" w:rsidRPr="00EE6E73" w:rsidRDefault="00394471" w:rsidP="00EE6E73">
      <w:pPr>
        <w:pStyle w:val="PL"/>
      </w:pPr>
    </w:p>
    <w:p w14:paraId="64574E2E" w14:textId="77777777" w:rsidR="00394471" w:rsidRPr="00EE6E73" w:rsidRDefault="00394471" w:rsidP="00EE6E73">
      <w:pPr>
        <w:pStyle w:val="PL"/>
      </w:pPr>
      <w:r w:rsidRPr="00EE6E73">
        <w:t xml:space="preserve">SRS-RSRP-Range-r16 ::=                      </w:t>
      </w:r>
      <w:r w:rsidRPr="00EE6E73">
        <w:rPr>
          <w:color w:val="993366"/>
        </w:rPr>
        <w:t>INTEGER</w:t>
      </w:r>
      <w:r w:rsidRPr="00EE6E73">
        <w:t>(0..98)</w:t>
      </w:r>
    </w:p>
    <w:p w14:paraId="045F1587" w14:textId="77777777" w:rsidR="00394471" w:rsidRPr="00EE6E73" w:rsidRDefault="00394471" w:rsidP="00EE6E73">
      <w:pPr>
        <w:pStyle w:val="PL"/>
      </w:pPr>
    </w:p>
    <w:p w14:paraId="4EC99536" w14:textId="77777777" w:rsidR="00394471" w:rsidRPr="00EE6E73" w:rsidRDefault="00394471" w:rsidP="00EE6E73">
      <w:pPr>
        <w:pStyle w:val="PL"/>
        <w:rPr>
          <w:color w:val="808080"/>
        </w:rPr>
      </w:pPr>
      <w:r w:rsidRPr="00EE6E73">
        <w:rPr>
          <w:color w:val="808080"/>
        </w:rPr>
        <w:t>-- TAG-SRS-RSRP-RANGE-STOP</w:t>
      </w:r>
    </w:p>
    <w:p w14:paraId="266E2929" w14:textId="77777777" w:rsidR="00394471" w:rsidRPr="00EE6E73" w:rsidRDefault="00394471" w:rsidP="00EE6E73">
      <w:pPr>
        <w:pStyle w:val="PL"/>
        <w:rPr>
          <w:color w:val="808080"/>
        </w:rPr>
      </w:pPr>
      <w:r w:rsidRPr="00EE6E73">
        <w:rPr>
          <w:color w:val="808080"/>
        </w:rPr>
        <w:t>-- ASN1STOP</w:t>
      </w:r>
    </w:p>
    <w:p w14:paraId="6B2DDCFD" w14:textId="77777777" w:rsidR="00394471" w:rsidRPr="00EE6E73" w:rsidRDefault="00394471" w:rsidP="00394471"/>
    <w:p w14:paraId="5983C09B" w14:textId="77777777" w:rsidR="00394471" w:rsidRPr="00EE6E73" w:rsidRDefault="00394471" w:rsidP="00394471">
      <w:pPr>
        <w:pStyle w:val="Heading4"/>
      </w:pPr>
      <w:bookmarkStart w:id="5746" w:name="_Toc60777400"/>
      <w:bookmarkStart w:id="5747" w:name="_Toc193446416"/>
      <w:bookmarkStart w:id="5748" w:name="_Toc193452221"/>
      <w:bookmarkStart w:id="5749" w:name="_Toc193463493"/>
      <w:bookmarkStart w:id="5750" w:name="_Toc201295780"/>
      <w:bookmarkStart w:id="5751" w:name="MCCQCTEMPBM_00000500"/>
      <w:r w:rsidRPr="00EE6E73">
        <w:t>–</w:t>
      </w:r>
      <w:r w:rsidRPr="00EE6E73">
        <w:tab/>
      </w:r>
      <w:r w:rsidRPr="00EE6E73">
        <w:rPr>
          <w:i/>
        </w:rPr>
        <w:t>SRS-TPC-</w:t>
      </w:r>
      <w:proofErr w:type="spellStart"/>
      <w:r w:rsidRPr="00EE6E73">
        <w:rPr>
          <w:i/>
        </w:rPr>
        <w:t>CommandConfig</w:t>
      </w:r>
      <w:bookmarkEnd w:id="5746"/>
      <w:bookmarkEnd w:id="5747"/>
      <w:bookmarkEnd w:id="5748"/>
      <w:bookmarkEnd w:id="5749"/>
      <w:bookmarkEnd w:id="5750"/>
      <w:proofErr w:type="spellEnd"/>
    </w:p>
    <w:bookmarkEnd w:id="5751"/>
    <w:p w14:paraId="2E80ED53" w14:textId="246C6CFE" w:rsidR="00394471" w:rsidRPr="00EE6E73" w:rsidRDefault="00394471" w:rsidP="00394471">
      <w:r w:rsidRPr="00EE6E73">
        <w:t xml:space="preserve">The IE </w:t>
      </w:r>
      <w:r w:rsidRPr="00EE6E73">
        <w:rPr>
          <w:i/>
        </w:rPr>
        <w:t>SRS-TPC-</w:t>
      </w:r>
      <w:proofErr w:type="spellStart"/>
      <w:r w:rsidRPr="00EE6E73">
        <w:rPr>
          <w:i/>
        </w:rPr>
        <w:t>CommandConfig</w:t>
      </w:r>
      <w:proofErr w:type="spellEnd"/>
      <w:r w:rsidRPr="00EE6E73">
        <w:t xml:space="preserve"> is used to configure the UE for extracting TPC commands for SRS from a group-TPC messages on DCI</w:t>
      </w:r>
      <w:r w:rsidR="005023C3" w:rsidRPr="00EE6E73">
        <w:t>.</w:t>
      </w:r>
    </w:p>
    <w:p w14:paraId="231D5C06" w14:textId="77777777" w:rsidR="00394471" w:rsidRPr="00EE6E73" w:rsidRDefault="00394471" w:rsidP="00394471">
      <w:pPr>
        <w:pStyle w:val="TH"/>
      </w:pPr>
      <w:r w:rsidRPr="00EE6E73">
        <w:rPr>
          <w:i/>
        </w:rPr>
        <w:t>SRS-TPC-</w:t>
      </w:r>
      <w:proofErr w:type="spellStart"/>
      <w:r w:rsidRPr="00EE6E73">
        <w:rPr>
          <w:i/>
        </w:rPr>
        <w:t>CommandConfig</w:t>
      </w:r>
      <w:proofErr w:type="spellEnd"/>
      <w:r w:rsidRPr="00EE6E73">
        <w:t xml:space="preserve"> information element</w:t>
      </w:r>
    </w:p>
    <w:p w14:paraId="386027F9" w14:textId="77777777" w:rsidR="00394471" w:rsidRPr="00EE6E73" w:rsidRDefault="00394471" w:rsidP="00EE6E73">
      <w:pPr>
        <w:pStyle w:val="PL"/>
        <w:rPr>
          <w:color w:val="808080"/>
        </w:rPr>
      </w:pPr>
      <w:r w:rsidRPr="00EE6E73">
        <w:rPr>
          <w:color w:val="808080"/>
        </w:rPr>
        <w:t>-- ASN1START</w:t>
      </w:r>
    </w:p>
    <w:p w14:paraId="5BEA5478" w14:textId="77777777" w:rsidR="00394471" w:rsidRPr="00EE6E73" w:rsidRDefault="00394471" w:rsidP="00EE6E73">
      <w:pPr>
        <w:pStyle w:val="PL"/>
        <w:rPr>
          <w:color w:val="808080"/>
        </w:rPr>
      </w:pPr>
      <w:r w:rsidRPr="00EE6E73">
        <w:rPr>
          <w:color w:val="808080"/>
        </w:rPr>
        <w:t>-- TAG-SRS-TPC-COMMANDCONFIG-START</w:t>
      </w:r>
    </w:p>
    <w:p w14:paraId="47B777B4" w14:textId="77777777" w:rsidR="00394471" w:rsidRPr="00EE6E73" w:rsidRDefault="00394471" w:rsidP="00EE6E73">
      <w:pPr>
        <w:pStyle w:val="PL"/>
      </w:pPr>
    </w:p>
    <w:p w14:paraId="647814BF" w14:textId="77777777" w:rsidR="00394471" w:rsidRPr="00EE6E73" w:rsidRDefault="00394471" w:rsidP="00EE6E73">
      <w:pPr>
        <w:pStyle w:val="PL"/>
      </w:pPr>
      <w:r w:rsidRPr="00EE6E73">
        <w:t>SRS-TPC-</w:t>
      </w:r>
      <w:proofErr w:type="spellStart"/>
      <w:r w:rsidRPr="00EE6E73">
        <w:t>CommandConfig</w:t>
      </w:r>
      <w:proofErr w:type="spellEnd"/>
      <w:r w:rsidRPr="00EE6E73">
        <w:t xml:space="preserve"> ::=               </w:t>
      </w:r>
      <w:r w:rsidRPr="00EE6E73">
        <w:rPr>
          <w:color w:val="993366"/>
        </w:rPr>
        <w:t>SEQUENCE</w:t>
      </w:r>
      <w:r w:rsidRPr="00EE6E73">
        <w:t xml:space="preserve"> {</w:t>
      </w:r>
    </w:p>
    <w:p w14:paraId="6DC0D3DA" w14:textId="77777777" w:rsidR="00394471" w:rsidRPr="00EE6E73" w:rsidRDefault="00394471" w:rsidP="00EE6E73">
      <w:pPr>
        <w:pStyle w:val="PL"/>
        <w:rPr>
          <w:color w:val="808080"/>
        </w:rPr>
      </w:pPr>
      <w:r w:rsidRPr="00EE6E73">
        <w:t xml:space="preserve">    startingBitOfFormat2-3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198C44B0" w14:textId="77777777" w:rsidR="00394471" w:rsidRPr="00EE6E73" w:rsidRDefault="00394471" w:rsidP="00EE6E73">
      <w:pPr>
        <w:pStyle w:val="PL"/>
        <w:rPr>
          <w:color w:val="808080"/>
        </w:rPr>
      </w:pPr>
      <w:r w:rsidRPr="00EE6E73">
        <w:t xml:space="preserve">    fieldTypeFormat2-3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3533DC65" w14:textId="77777777" w:rsidR="00394471" w:rsidRPr="00EE6E73" w:rsidRDefault="00394471" w:rsidP="00EE6E73">
      <w:pPr>
        <w:pStyle w:val="PL"/>
      </w:pPr>
      <w:r w:rsidRPr="00EE6E73">
        <w:t xml:space="preserve">    ...,</w:t>
      </w:r>
    </w:p>
    <w:p w14:paraId="219ADAF8" w14:textId="77777777" w:rsidR="00394471" w:rsidRPr="00EE6E73" w:rsidRDefault="00394471" w:rsidP="00EE6E73">
      <w:pPr>
        <w:pStyle w:val="PL"/>
      </w:pPr>
      <w:r w:rsidRPr="00EE6E73">
        <w:t xml:space="preserve">    [[</w:t>
      </w:r>
    </w:p>
    <w:p w14:paraId="4CCF327C" w14:textId="77777777" w:rsidR="00394471" w:rsidRPr="00EE6E73" w:rsidRDefault="00394471" w:rsidP="00EE6E73">
      <w:pPr>
        <w:pStyle w:val="PL"/>
        <w:rPr>
          <w:color w:val="808080"/>
        </w:rPr>
      </w:pPr>
      <w:r w:rsidRPr="00EE6E73">
        <w:t xml:space="preserve">    startingBitOfFormat2-3SUL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43D0A972" w14:textId="77777777" w:rsidR="00394471" w:rsidRPr="00EE6E73" w:rsidRDefault="00394471" w:rsidP="00EE6E73">
      <w:pPr>
        <w:pStyle w:val="PL"/>
      </w:pPr>
      <w:r w:rsidRPr="00EE6E73">
        <w:t xml:space="preserve">    ]]</w:t>
      </w:r>
    </w:p>
    <w:p w14:paraId="3701518E" w14:textId="77777777" w:rsidR="00394471" w:rsidRPr="00EE6E73" w:rsidRDefault="00394471" w:rsidP="00EE6E73">
      <w:pPr>
        <w:pStyle w:val="PL"/>
      </w:pPr>
      <w:r w:rsidRPr="00EE6E73">
        <w:t>}</w:t>
      </w:r>
    </w:p>
    <w:p w14:paraId="48A297F1" w14:textId="77777777" w:rsidR="00394471" w:rsidRPr="00EE6E73" w:rsidRDefault="00394471" w:rsidP="00EE6E73">
      <w:pPr>
        <w:pStyle w:val="PL"/>
      </w:pPr>
    </w:p>
    <w:p w14:paraId="20ABCCD9" w14:textId="77777777" w:rsidR="00394471" w:rsidRPr="00EE6E73" w:rsidRDefault="00394471" w:rsidP="00EE6E73">
      <w:pPr>
        <w:pStyle w:val="PL"/>
        <w:rPr>
          <w:color w:val="808080"/>
        </w:rPr>
      </w:pPr>
      <w:r w:rsidRPr="00EE6E73">
        <w:rPr>
          <w:color w:val="808080"/>
        </w:rPr>
        <w:t>-- TAG-SRS-TPC-COMMANDCONFIG-STOP</w:t>
      </w:r>
    </w:p>
    <w:p w14:paraId="79DE6191" w14:textId="77777777" w:rsidR="00394471" w:rsidRPr="00EE6E73" w:rsidRDefault="00394471" w:rsidP="00EE6E73">
      <w:pPr>
        <w:pStyle w:val="PL"/>
        <w:rPr>
          <w:color w:val="808080"/>
        </w:rPr>
      </w:pPr>
      <w:r w:rsidRPr="00EE6E73">
        <w:rPr>
          <w:color w:val="808080"/>
        </w:rPr>
        <w:t>-- ASN1STOP</w:t>
      </w:r>
    </w:p>
    <w:p w14:paraId="6351F57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EE6E73" w:rsidRDefault="00394471" w:rsidP="00964CC4">
            <w:pPr>
              <w:pStyle w:val="TAH"/>
              <w:rPr>
                <w:szCs w:val="22"/>
                <w:lang w:eastAsia="sv-SE"/>
              </w:rPr>
            </w:pPr>
            <w:r w:rsidRPr="00EE6E73">
              <w:rPr>
                <w:i/>
                <w:szCs w:val="22"/>
                <w:lang w:eastAsia="sv-SE"/>
              </w:rPr>
              <w:t>SRS-TPC-</w:t>
            </w:r>
            <w:proofErr w:type="spellStart"/>
            <w:r w:rsidRPr="00EE6E73">
              <w:rPr>
                <w:i/>
                <w:szCs w:val="22"/>
                <w:lang w:eastAsia="sv-SE"/>
              </w:rPr>
              <w:t>CommandConfig</w:t>
            </w:r>
            <w:proofErr w:type="spellEnd"/>
            <w:r w:rsidRPr="00EE6E73">
              <w:rPr>
                <w:i/>
                <w:szCs w:val="22"/>
                <w:lang w:eastAsia="sv-SE"/>
              </w:rPr>
              <w:t xml:space="preserve"> </w:t>
            </w:r>
            <w:r w:rsidRPr="00EE6E73">
              <w:rPr>
                <w:szCs w:val="22"/>
                <w:lang w:eastAsia="sv-SE"/>
              </w:rPr>
              <w:t>field descriptions</w:t>
            </w:r>
          </w:p>
        </w:tc>
      </w:tr>
      <w:tr w:rsidR="004112C8" w:rsidRPr="00EE6E73"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EE6E73" w:rsidRDefault="00394471" w:rsidP="00964CC4">
            <w:pPr>
              <w:pStyle w:val="TAL"/>
              <w:rPr>
                <w:b/>
                <w:i/>
                <w:szCs w:val="22"/>
                <w:lang w:eastAsia="sv-SE"/>
              </w:rPr>
            </w:pPr>
            <w:r w:rsidRPr="00EE6E73">
              <w:rPr>
                <w:b/>
                <w:i/>
                <w:szCs w:val="22"/>
                <w:lang w:eastAsia="sv-SE"/>
              </w:rPr>
              <w:t>fieldTypeFormat2-3</w:t>
            </w:r>
          </w:p>
          <w:p w14:paraId="64CC98C8" w14:textId="77777777" w:rsidR="00394471" w:rsidRPr="00EE6E73" w:rsidRDefault="00394471" w:rsidP="00964CC4">
            <w:pPr>
              <w:pStyle w:val="TAL"/>
              <w:rPr>
                <w:szCs w:val="22"/>
                <w:lang w:eastAsia="sv-SE"/>
              </w:rPr>
            </w:pPr>
            <w:r w:rsidRPr="00EE6E73">
              <w:rPr>
                <w:szCs w:val="22"/>
                <w:lang w:eastAsia="sv-SE"/>
              </w:rPr>
              <w:t>The type of a field within the group DCI with SRS request fields (optional), which indicates how many bits in the field are for SRS request (0 or 2).</w:t>
            </w:r>
          </w:p>
          <w:p w14:paraId="180E26AC" w14:textId="40DACA12" w:rsidR="00394471" w:rsidRPr="00EE6E73" w:rsidRDefault="00394471" w:rsidP="00964CC4">
            <w:pPr>
              <w:pStyle w:val="TAL"/>
              <w:rPr>
                <w:szCs w:val="22"/>
                <w:lang w:eastAsia="sv-SE"/>
              </w:rPr>
            </w:pPr>
            <w:r w:rsidRPr="00EE6E73">
              <w:rPr>
                <w:szCs w:val="22"/>
                <w:lang w:eastAsia="sv-SE"/>
              </w:rPr>
              <w:t xml:space="preserve">Note that for Type A, there is a common SRS request field for all </w:t>
            </w:r>
            <w:proofErr w:type="spellStart"/>
            <w:r w:rsidRPr="00EE6E73">
              <w:rPr>
                <w:szCs w:val="22"/>
                <w:lang w:eastAsia="sv-SE"/>
              </w:rPr>
              <w:t>SCells</w:t>
            </w:r>
            <w:proofErr w:type="spellEnd"/>
            <w:r w:rsidRPr="00EE6E73">
              <w:rPr>
                <w:szCs w:val="22"/>
                <w:lang w:eastAsia="sv-SE"/>
              </w:rPr>
              <w:t xml:space="preserve"> in the set, but each </w:t>
            </w:r>
            <w:proofErr w:type="spellStart"/>
            <w:r w:rsidRPr="00EE6E73">
              <w:rPr>
                <w:szCs w:val="22"/>
                <w:lang w:eastAsia="sv-SE"/>
              </w:rPr>
              <w:t>SCell</w:t>
            </w:r>
            <w:proofErr w:type="spellEnd"/>
            <w:r w:rsidRPr="00EE6E73">
              <w:rPr>
                <w:szCs w:val="22"/>
                <w:lang w:eastAsia="sv-SE"/>
              </w:rPr>
              <w:t xml:space="preserve"> has its own TPC command bits. See TS 38.212 [17] clause 7.3.1 and , TS 38.213 [13], clause 11.</w:t>
            </w:r>
            <w:r w:rsidR="005023C3" w:rsidRPr="00EE6E73">
              <w:rPr>
                <w:szCs w:val="22"/>
                <w:lang w:eastAsia="sv-SE"/>
              </w:rPr>
              <w:t>4</w:t>
            </w:r>
            <w:r w:rsidRPr="00EE6E73">
              <w:rPr>
                <w:szCs w:val="22"/>
                <w:lang w:eastAsia="sv-SE"/>
              </w:rPr>
              <w:t>.</w:t>
            </w:r>
          </w:p>
        </w:tc>
      </w:tr>
      <w:tr w:rsidR="004112C8" w:rsidRPr="00EE6E73"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EE6E73" w:rsidRDefault="00394471" w:rsidP="00964CC4">
            <w:pPr>
              <w:pStyle w:val="TAL"/>
              <w:rPr>
                <w:b/>
                <w:i/>
                <w:szCs w:val="22"/>
                <w:lang w:eastAsia="sv-SE"/>
              </w:rPr>
            </w:pPr>
            <w:r w:rsidRPr="00EE6E73">
              <w:rPr>
                <w:b/>
                <w:i/>
                <w:szCs w:val="22"/>
                <w:lang w:eastAsia="sv-SE"/>
              </w:rPr>
              <w:t>startingBitOfFormat2-3</w:t>
            </w:r>
          </w:p>
          <w:p w14:paraId="39697465" w14:textId="2486F520" w:rsidR="00394471" w:rsidRPr="00EE6E73" w:rsidRDefault="00394471" w:rsidP="00964CC4">
            <w:pPr>
              <w:pStyle w:val="TAL"/>
              <w:rPr>
                <w:b/>
                <w:i/>
                <w:szCs w:val="22"/>
                <w:lang w:eastAsia="sv-SE"/>
              </w:rPr>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EE6E73">
              <w:rPr>
                <w:szCs w:val="22"/>
                <w:lang w:eastAsia="sv-SE"/>
              </w:rPr>
              <w:t>4</w:t>
            </w:r>
            <w:r w:rsidRPr="00EE6E73">
              <w:rPr>
                <w:szCs w:val="22"/>
                <w:lang w:eastAsia="sv-SE"/>
              </w:rPr>
              <w:t>).</w:t>
            </w:r>
          </w:p>
        </w:tc>
      </w:tr>
      <w:tr w:rsidR="00394471" w:rsidRPr="00EE6E73"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EE6E73" w:rsidRDefault="00394471" w:rsidP="00964CC4">
            <w:pPr>
              <w:pStyle w:val="TAL"/>
              <w:rPr>
                <w:b/>
                <w:i/>
                <w:szCs w:val="22"/>
                <w:lang w:eastAsia="sv-SE"/>
              </w:rPr>
            </w:pPr>
            <w:r w:rsidRPr="00EE6E73">
              <w:rPr>
                <w:b/>
                <w:i/>
                <w:szCs w:val="22"/>
                <w:lang w:eastAsia="sv-SE"/>
              </w:rPr>
              <w:t>startingBitOfFormat2-3SUL</w:t>
            </w:r>
          </w:p>
          <w:p w14:paraId="5F7AC8ED" w14:textId="68768545" w:rsidR="00394471" w:rsidRPr="00EE6E73" w:rsidRDefault="00394471" w:rsidP="00964CC4">
            <w:pPr>
              <w:pStyle w:val="TAL"/>
              <w:rPr>
                <w:szCs w:val="22"/>
                <w:lang w:eastAsia="sv-SE"/>
              </w:rPr>
            </w:pPr>
            <w:r w:rsidRPr="00EE6E73">
              <w:rPr>
                <w:szCs w:val="22"/>
                <w:lang w:eastAsia="sv-SE"/>
              </w:rPr>
              <w:t>The starting bit position of a block within the group DCI with SRS request fields (optional) and TPC commands for SUL carrier (see TS 38.212 [17], clause 7.3.1 and TS 38.213 [13], clause 11.</w:t>
            </w:r>
            <w:r w:rsidR="005023C3" w:rsidRPr="00EE6E73">
              <w:rPr>
                <w:szCs w:val="22"/>
                <w:lang w:eastAsia="sv-SE"/>
              </w:rPr>
              <w:t>4</w:t>
            </w:r>
            <w:r w:rsidRPr="00EE6E73">
              <w:rPr>
                <w:szCs w:val="22"/>
                <w:lang w:eastAsia="sv-SE"/>
              </w:rPr>
              <w:t>).</w:t>
            </w:r>
          </w:p>
        </w:tc>
      </w:tr>
    </w:tbl>
    <w:p w14:paraId="7FB94D2F" w14:textId="77777777" w:rsidR="00394471" w:rsidRPr="00EE6E73" w:rsidRDefault="00394471" w:rsidP="00394471"/>
    <w:p w14:paraId="02D2EF9A" w14:textId="77777777" w:rsidR="00394471" w:rsidRPr="00EE6E73" w:rsidRDefault="00394471" w:rsidP="00394471">
      <w:pPr>
        <w:pStyle w:val="Heading4"/>
      </w:pPr>
      <w:bookmarkStart w:id="5752" w:name="_Toc60777401"/>
      <w:bookmarkStart w:id="5753" w:name="_Toc193446417"/>
      <w:bookmarkStart w:id="5754" w:name="_Toc193452222"/>
      <w:bookmarkStart w:id="5755" w:name="_Toc193463494"/>
      <w:bookmarkStart w:id="5756" w:name="_Toc201295781"/>
      <w:bookmarkStart w:id="5757" w:name="MCCQCTEMPBM_00000501"/>
      <w:r w:rsidRPr="00EE6E73">
        <w:t>–</w:t>
      </w:r>
      <w:r w:rsidRPr="00EE6E73">
        <w:tab/>
      </w:r>
      <w:r w:rsidRPr="00EE6E73">
        <w:rPr>
          <w:i/>
        </w:rPr>
        <w:t>SSB-Index</w:t>
      </w:r>
      <w:bookmarkEnd w:id="5752"/>
      <w:bookmarkEnd w:id="5753"/>
      <w:bookmarkEnd w:id="5754"/>
      <w:bookmarkEnd w:id="5755"/>
      <w:bookmarkEnd w:id="5756"/>
    </w:p>
    <w:bookmarkEnd w:id="5757"/>
    <w:p w14:paraId="713E8D3B" w14:textId="77777777" w:rsidR="00394471" w:rsidRPr="00EE6E73" w:rsidRDefault="00394471" w:rsidP="00394471">
      <w:r w:rsidRPr="00EE6E73">
        <w:t xml:space="preserve">The IE </w:t>
      </w:r>
      <w:r w:rsidRPr="00EE6E73">
        <w:rPr>
          <w:i/>
        </w:rPr>
        <w:t>SSB-Index</w:t>
      </w:r>
      <w:r w:rsidRPr="00EE6E73">
        <w:t xml:space="preserve"> identifies an SS-Block within an SS-Burst. See </w:t>
      </w:r>
      <w:r w:rsidRPr="00EE6E73">
        <w:rPr>
          <w:szCs w:val="22"/>
          <w:lang w:eastAsia="en-GB"/>
        </w:rPr>
        <w:t>TS 38.213 [13], clause 4.1</w:t>
      </w:r>
      <w:r w:rsidRPr="00EE6E73">
        <w:t>.</w:t>
      </w:r>
    </w:p>
    <w:p w14:paraId="07BD09AC" w14:textId="77777777" w:rsidR="00394471" w:rsidRPr="00EE6E73" w:rsidRDefault="00394471" w:rsidP="00394471">
      <w:pPr>
        <w:pStyle w:val="TH"/>
      </w:pPr>
      <w:r w:rsidRPr="00EE6E73">
        <w:rPr>
          <w:i/>
        </w:rPr>
        <w:t>SSB-Index</w:t>
      </w:r>
      <w:r w:rsidRPr="00EE6E73">
        <w:t xml:space="preserve"> information element</w:t>
      </w:r>
    </w:p>
    <w:p w14:paraId="7A28D1FD" w14:textId="77777777" w:rsidR="00394471" w:rsidRPr="00EE6E73" w:rsidRDefault="00394471" w:rsidP="00EE6E73">
      <w:pPr>
        <w:pStyle w:val="PL"/>
        <w:rPr>
          <w:color w:val="808080"/>
        </w:rPr>
      </w:pPr>
      <w:r w:rsidRPr="00EE6E73">
        <w:rPr>
          <w:color w:val="808080"/>
        </w:rPr>
        <w:t>-- ASN1START</w:t>
      </w:r>
    </w:p>
    <w:p w14:paraId="0B0CD432" w14:textId="77777777" w:rsidR="00394471" w:rsidRPr="00EE6E73" w:rsidRDefault="00394471" w:rsidP="00EE6E73">
      <w:pPr>
        <w:pStyle w:val="PL"/>
        <w:rPr>
          <w:color w:val="808080"/>
        </w:rPr>
      </w:pPr>
      <w:r w:rsidRPr="00EE6E73">
        <w:rPr>
          <w:color w:val="808080"/>
        </w:rPr>
        <w:t>-- TAG-SSB-INDEX-START</w:t>
      </w:r>
    </w:p>
    <w:p w14:paraId="06352A41" w14:textId="77777777" w:rsidR="00394471" w:rsidRPr="00EE6E73" w:rsidRDefault="00394471" w:rsidP="00EE6E73">
      <w:pPr>
        <w:pStyle w:val="PL"/>
      </w:pPr>
    </w:p>
    <w:p w14:paraId="40A2B9E8" w14:textId="77777777" w:rsidR="00394471" w:rsidRPr="00EE6E73" w:rsidRDefault="00394471" w:rsidP="00EE6E73">
      <w:pPr>
        <w:pStyle w:val="PL"/>
      </w:pPr>
      <w:r w:rsidRPr="00EE6E73">
        <w:t xml:space="preserve">SSB-Index ::=                       </w:t>
      </w:r>
      <w:r w:rsidRPr="00EE6E73">
        <w:rPr>
          <w:color w:val="993366"/>
        </w:rPr>
        <w:t>INTEGER</w:t>
      </w:r>
      <w:r w:rsidRPr="00EE6E73">
        <w:t xml:space="preserve"> (0..maxNrofSSBs-1)</w:t>
      </w:r>
    </w:p>
    <w:p w14:paraId="3DC2DF42" w14:textId="77777777" w:rsidR="00394471" w:rsidRPr="00EE6E73" w:rsidRDefault="00394471" w:rsidP="00EE6E73">
      <w:pPr>
        <w:pStyle w:val="PL"/>
      </w:pPr>
    </w:p>
    <w:p w14:paraId="77FBC8FB" w14:textId="77777777" w:rsidR="00394471" w:rsidRPr="00EE6E73" w:rsidRDefault="00394471" w:rsidP="00EE6E73">
      <w:pPr>
        <w:pStyle w:val="PL"/>
        <w:rPr>
          <w:color w:val="808080"/>
        </w:rPr>
      </w:pPr>
      <w:r w:rsidRPr="00EE6E73">
        <w:rPr>
          <w:color w:val="808080"/>
        </w:rPr>
        <w:t>-- TAG-SSB-INDEX-STOP</w:t>
      </w:r>
    </w:p>
    <w:p w14:paraId="115A3581" w14:textId="77777777" w:rsidR="00394471" w:rsidRPr="00EE6E73" w:rsidRDefault="00394471" w:rsidP="00EE6E73">
      <w:pPr>
        <w:pStyle w:val="PL"/>
        <w:rPr>
          <w:rFonts w:eastAsia="MS Mincho"/>
          <w:color w:val="808080"/>
        </w:rPr>
      </w:pPr>
      <w:r w:rsidRPr="00EE6E73">
        <w:rPr>
          <w:color w:val="808080"/>
        </w:rPr>
        <w:t>-- ASN1STOP</w:t>
      </w:r>
    </w:p>
    <w:p w14:paraId="4CC35421" w14:textId="77777777" w:rsidR="00394471" w:rsidRPr="00EE6E73" w:rsidRDefault="00394471" w:rsidP="00394471"/>
    <w:p w14:paraId="7C7F4DA7" w14:textId="77777777" w:rsidR="00394471" w:rsidRPr="00EE6E73" w:rsidRDefault="00394471" w:rsidP="00394471">
      <w:pPr>
        <w:pStyle w:val="Heading4"/>
      </w:pPr>
      <w:bookmarkStart w:id="5758" w:name="_Toc60777402"/>
      <w:bookmarkStart w:id="5759" w:name="_Toc193446418"/>
      <w:bookmarkStart w:id="5760" w:name="_Toc193452223"/>
      <w:bookmarkStart w:id="5761" w:name="_Toc193463495"/>
      <w:bookmarkStart w:id="5762" w:name="_Toc201295782"/>
      <w:bookmarkStart w:id="5763" w:name="MCCQCTEMPBM_00000502"/>
      <w:r w:rsidRPr="00EE6E73">
        <w:t>–</w:t>
      </w:r>
      <w:r w:rsidRPr="00EE6E73">
        <w:tab/>
      </w:r>
      <w:r w:rsidRPr="00EE6E73">
        <w:rPr>
          <w:i/>
        </w:rPr>
        <w:t>SSB-MTC</w:t>
      </w:r>
      <w:bookmarkEnd w:id="5758"/>
      <w:bookmarkEnd w:id="5759"/>
      <w:bookmarkEnd w:id="5760"/>
      <w:bookmarkEnd w:id="5761"/>
      <w:bookmarkEnd w:id="5762"/>
    </w:p>
    <w:bookmarkEnd w:id="5763"/>
    <w:p w14:paraId="3AD2ED70" w14:textId="77777777" w:rsidR="00394471" w:rsidRPr="00EE6E73" w:rsidRDefault="00394471" w:rsidP="00394471">
      <w:r w:rsidRPr="00EE6E73">
        <w:t xml:space="preserve">The IE </w:t>
      </w:r>
      <w:r w:rsidRPr="00EE6E73">
        <w:rPr>
          <w:i/>
        </w:rPr>
        <w:t>SSB-MTC</w:t>
      </w:r>
      <w:r w:rsidRPr="00EE6E73">
        <w:t xml:space="preserve"> is used to configure measurement timing configurations, i.e., timing occasions at which the UE measures SSBs.</w:t>
      </w:r>
    </w:p>
    <w:p w14:paraId="48EBBF93" w14:textId="77777777" w:rsidR="00394471" w:rsidRPr="00EE6E73" w:rsidRDefault="00394471" w:rsidP="00394471">
      <w:pPr>
        <w:pStyle w:val="TH"/>
      </w:pPr>
      <w:r w:rsidRPr="00EE6E73">
        <w:rPr>
          <w:i/>
        </w:rPr>
        <w:t>SSB-MTC</w:t>
      </w:r>
      <w:r w:rsidRPr="00EE6E73">
        <w:t xml:space="preserve"> information element</w:t>
      </w:r>
    </w:p>
    <w:p w14:paraId="172134BC" w14:textId="77777777" w:rsidR="00394471" w:rsidRPr="00EE6E73" w:rsidRDefault="00394471" w:rsidP="00EE6E73">
      <w:pPr>
        <w:pStyle w:val="PL"/>
        <w:rPr>
          <w:color w:val="808080"/>
        </w:rPr>
      </w:pPr>
      <w:r w:rsidRPr="00EE6E73">
        <w:rPr>
          <w:color w:val="808080"/>
        </w:rPr>
        <w:t>-- ASN1START</w:t>
      </w:r>
    </w:p>
    <w:p w14:paraId="6FF0CAF7" w14:textId="77777777" w:rsidR="00394471" w:rsidRPr="00EE6E73" w:rsidRDefault="00394471" w:rsidP="00EE6E73">
      <w:pPr>
        <w:pStyle w:val="PL"/>
        <w:rPr>
          <w:color w:val="808080"/>
        </w:rPr>
      </w:pPr>
      <w:r w:rsidRPr="00EE6E73">
        <w:rPr>
          <w:color w:val="808080"/>
        </w:rPr>
        <w:t>-- TAG-SSB-MTC-START</w:t>
      </w:r>
    </w:p>
    <w:p w14:paraId="03A74831" w14:textId="77777777" w:rsidR="00394471" w:rsidRPr="00EE6E73" w:rsidRDefault="00394471" w:rsidP="00EE6E73">
      <w:pPr>
        <w:pStyle w:val="PL"/>
      </w:pPr>
    </w:p>
    <w:p w14:paraId="438926FD" w14:textId="77777777" w:rsidR="00394471" w:rsidRPr="00EE6E73" w:rsidRDefault="00394471" w:rsidP="00EE6E73">
      <w:pPr>
        <w:pStyle w:val="PL"/>
      </w:pPr>
      <w:r w:rsidRPr="00EE6E73">
        <w:t xml:space="preserve">SSB-MTC ::=                             </w:t>
      </w:r>
      <w:r w:rsidRPr="00EE6E73">
        <w:rPr>
          <w:color w:val="993366"/>
        </w:rPr>
        <w:t>SEQUENCE</w:t>
      </w:r>
      <w:r w:rsidRPr="00EE6E73">
        <w:t xml:space="preserve"> {</w:t>
      </w:r>
    </w:p>
    <w:p w14:paraId="7FA991AC" w14:textId="77777777" w:rsidR="00394471" w:rsidRPr="00EE6E73" w:rsidRDefault="00394471" w:rsidP="00EE6E73">
      <w:pPr>
        <w:pStyle w:val="PL"/>
      </w:pPr>
      <w:r w:rsidRPr="00EE6E73">
        <w:t xml:space="preserve">    </w:t>
      </w:r>
      <w:proofErr w:type="spellStart"/>
      <w:r w:rsidRPr="00EE6E73">
        <w:t>periodicityAndOffset</w:t>
      </w:r>
      <w:proofErr w:type="spellEnd"/>
      <w:r w:rsidRPr="00EE6E73">
        <w:t xml:space="preserve">                    </w:t>
      </w:r>
      <w:r w:rsidRPr="00EE6E73">
        <w:rPr>
          <w:color w:val="993366"/>
        </w:rPr>
        <w:t>CHOICE</w:t>
      </w:r>
      <w:r w:rsidRPr="00EE6E73">
        <w:t xml:space="preserve"> {</w:t>
      </w:r>
    </w:p>
    <w:p w14:paraId="2746648E" w14:textId="77777777" w:rsidR="00394471" w:rsidRPr="00EE6E73" w:rsidRDefault="00394471" w:rsidP="00EE6E73">
      <w:pPr>
        <w:pStyle w:val="PL"/>
      </w:pPr>
      <w:r w:rsidRPr="00EE6E73">
        <w:t xml:space="preserve">        sf5                                 </w:t>
      </w:r>
      <w:r w:rsidRPr="00EE6E73">
        <w:rPr>
          <w:color w:val="993366"/>
        </w:rPr>
        <w:t>INTEGER</w:t>
      </w:r>
      <w:r w:rsidRPr="00EE6E73">
        <w:t xml:space="preserve"> (0..4),</w:t>
      </w:r>
    </w:p>
    <w:p w14:paraId="528C52CF" w14:textId="77777777" w:rsidR="00394471" w:rsidRPr="00EE6E73" w:rsidRDefault="00394471" w:rsidP="00EE6E73">
      <w:pPr>
        <w:pStyle w:val="PL"/>
      </w:pPr>
      <w:r w:rsidRPr="00EE6E73">
        <w:t xml:space="preserve">        sf10                                    </w:t>
      </w:r>
      <w:r w:rsidRPr="00EE6E73">
        <w:rPr>
          <w:color w:val="993366"/>
        </w:rPr>
        <w:t>INTEGER</w:t>
      </w:r>
      <w:r w:rsidRPr="00EE6E73">
        <w:t xml:space="preserve"> (0..9),</w:t>
      </w:r>
    </w:p>
    <w:p w14:paraId="6C51A404" w14:textId="77777777" w:rsidR="00394471" w:rsidRPr="00EE6E73" w:rsidRDefault="00394471" w:rsidP="00EE6E73">
      <w:pPr>
        <w:pStyle w:val="PL"/>
      </w:pPr>
      <w:r w:rsidRPr="00EE6E73">
        <w:t xml:space="preserve">        sf20                                    </w:t>
      </w:r>
      <w:r w:rsidRPr="00EE6E73">
        <w:rPr>
          <w:color w:val="993366"/>
        </w:rPr>
        <w:t>INTEGER</w:t>
      </w:r>
      <w:r w:rsidRPr="00EE6E73">
        <w:t xml:space="preserve"> (0..19),</w:t>
      </w:r>
    </w:p>
    <w:p w14:paraId="130E1EF9" w14:textId="77777777" w:rsidR="00394471" w:rsidRPr="00EE6E73" w:rsidRDefault="00394471" w:rsidP="00EE6E73">
      <w:pPr>
        <w:pStyle w:val="PL"/>
      </w:pPr>
      <w:r w:rsidRPr="00EE6E73">
        <w:lastRenderedPageBreak/>
        <w:t xml:space="preserve">        sf40                                    </w:t>
      </w:r>
      <w:r w:rsidRPr="00EE6E73">
        <w:rPr>
          <w:color w:val="993366"/>
        </w:rPr>
        <w:t>INTEGER</w:t>
      </w:r>
      <w:r w:rsidRPr="00EE6E73">
        <w:t xml:space="preserve"> (0..39),</w:t>
      </w:r>
    </w:p>
    <w:p w14:paraId="1FC6F121" w14:textId="77777777" w:rsidR="00394471" w:rsidRPr="00EE6E73" w:rsidRDefault="00394471" w:rsidP="00EE6E73">
      <w:pPr>
        <w:pStyle w:val="PL"/>
      </w:pPr>
      <w:r w:rsidRPr="00EE6E73">
        <w:t xml:space="preserve">        sf80                                    </w:t>
      </w:r>
      <w:r w:rsidRPr="00EE6E73">
        <w:rPr>
          <w:color w:val="993366"/>
        </w:rPr>
        <w:t>INTEGER</w:t>
      </w:r>
      <w:r w:rsidRPr="00EE6E73">
        <w:t xml:space="preserve"> (0..79),</w:t>
      </w:r>
    </w:p>
    <w:p w14:paraId="2E1D3B15" w14:textId="77777777" w:rsidR="00394471" w:rsidRPr="00EE6E73" w:rsidRDefault="00394471" w:rsidP="00EE6E73">
      <w:pPr>
        <w:pStyle w:val="PL"/>
      </w:pPr>
      <w:r w:rsidRPr="00EE6E73">
        <w:t xml:space="preserve">        sf160                                   </w:t>
      </w:r>
      <w:r w:rsidRPr="00EE6E73">
        <w:rPr>
          <w:color w:val="993366"/>
        </w:rPr>
        <w:t>INTEGER</w:t>
      </w:r>
      <w:r w:rsidRPr="00EE6E73">
        <w:t xml:space="preserve"> (0..159)</w:t>
      </w:r>
    </w:p>
    <w:p w14:paraId="32706208" w14:textId="77777777" w:rsidR="00394471" w:rsidRPr="00EE6E73" w:rsidRDefault="00394471" w:rsidP="00EE6E73">
      <w:pPr>
        <w:pStyle w:val="PL"/>
      </w:pPr>
      <w:r w:rsidRPr="00EE6E73">
        <w:t xml:space="preserve">    },</w:t>
      </w:r>
    </w:p>
    <w:p w14:paraId="1C6D98BC" w14:textId="77777777" w:rsidR="00394471" w:rsidRPr="00EE6E73" w:rsidRDefault="00394471" w:rsidP="00EE6E73">
      <w:pPr>
        <w:pStyle w:val="PL"/>
      </w:pPr>
      <w:r w:rsidRPr="00EE6E73">
        <w:t xml:space="preserve">    duration                                </w:t>
      </w:r>
      <w:r w:rsidRPr="00EE6E73">
        <w:rPr>
          <w:color w:val="993366"/>
        </w:rPr>
        <w:t>ENUMERATED</w:t>
      </w:r>
      <w:r w:rsidRPr="00EE6E73">
        <w:t xml:space="preserve"> { sf1, sf2, sf3, sf4, sf5 }</w:t>
      </w:r>
    </w:p>
    <w:p w14:paraId="3389373E" w14:textId="77777777" w:rsidR="00394471" w:rsidRPr="00EE6E73" w:rsidRDefault="00394471" w:rsidP="00EE6E73">
      <w:pPr>
        <w:pStyle w:val="PL"/>
      </w:pPr>
      <w:r w:rsidRPr="00EE6E73">
        <w:t>}</w:t>
      </w:r>
    </w:p>
    <w:p w14:paraId="32192249" w14:textId="77777777" w:rsidR="00394471" w:rsidRPr="00EE6E73" w:rsidRDefault="00394471" w:rsidP="00EE6E73">
      <w:pPr>
        <w:pStyle w:val="PL"/>
      </w:pPr>
    </w:p>
    <w:p w14:paraId="09451F6B" w14:textId="77777777" w:rsidR="00394471" w:rsidRPr="00EE6E73" w:rsidRDefault="00394471" w:rsidP="00EE6E73">
      <w:pPr>
        <w:pStyle w:val="PL"/>
      </w:pPr>
      <w:r w:rsidRPr="00EE6E73">
        <w:t xml:space="preserve">SSB-MTC2 ::=                        </w:t>
      </w:r>
      <w:r w:rsidRPr="00EE6E73">
        <w:rPr>
          <w:color w:val="993366"/>
        </w:rPr>
        <w:t>SEQUENCE</w:t>
      </w:r>
      <w:r w:rsidRPr="00EE6E73">
        <w:t xml:space="preserve"> {</w:t>
      </w:r>
    </w:p>
    <w:p w14:paraId="3BD2F7A1" w14:textId="77777777" w:rsidR="00394471" w:rsidRPr="00EE6E73" w:rsidRDefault="00394471" w:rsidP="00EE6E73">
      <w:pPr>
        <w:pStyle w:val="PL"/>
        <w:rPr>
          <w:color w:val="808080"/>
        </w:rPr>
      </w:pPr>
      <w:r w:rsidRPr="00EE6E73">
        <w:t xml:space="preserve">    </w:t>
      </w:r>
      <w:proofErr w:type="spellStart"/>
      <w:r w:rsidRPr="00EE6E73">
        <w:t>pci</w:t>
      </w:r>
      <w:proofErr w:type="spellEnd"/>
      <w:r w:rsidRPr="00EE6E73">
        <w:t xml:space="preserve">-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w:t>
      </w:r>
      <w:proofErr w:type="spellStart"/>
      <w:r w:rsidRPr="00EE6E73">
        <w:t>PhysCellId</w:t>
      </w:r>
      <w:proofErr w:type="spellEnd"/>
      <w:r w:rsidRPr="00EE6E73">
        <w:t xml:space="preserve">                   </w:t>
      </w:r>
      <w:r w:rsidRPr="00EE6E73">
        <w:rPr>
          <w:color w:val="993366"/>
        </w:rPr>
        <w:t>OPTIONAL</w:t>
      </w:r>
      <w:r w:rsidRPr="00EE6E73">
        <w:t xml:space="preserve">,   </w:t>
      </w:r>
      <w:r w:rsidRPr="00EE6E73">
        <w:rPr>
          <w:color w:val="808080"/>
        </w:rPr>
        <w:t>-- Need M</w:t>
      </w:r>
    </w:p>
    <w:p w14:paraId="2772B854" w14:textId="77777777" w:rsidR="00394471" w:rsidRPr="00EE6E73" w:rsidRDefault="00394471" w:rsidP="00EE6E73">
      <w:pPr>
        <w:pStyle w:val="PL"/>
      </w:pPr>
      <w:r w:rsidRPr="00EE6E73">
        <w:t xml:space="preserve">    periodicity                         </w:t>
      </w:r>
      <w:r w:rsidRPr="00EE6E73">
        <w:rPr>
          <w:color w:val="993366"/>
        </w:rPr>
        <w:t>ENUMERATED</w:t>
      </w:r>
      <w:r w:rsidRPr="00EE6E73">
        <w:t xml:space="preserve"> {sf5, sf10, sf20, sf40, sf80, spare3, spare2, spare1}</w:t>
      </w:r>
    </w:p>
    <w:p w14:paraId="77162403" w14:textId="77777777" w:rsidR="00394471" w:rsidRPr="00EE6E73" w:rsidRDefault="00394471" w:rsidP="00EE6E73">
      <w:pPr>
        <w:pStyle w:val="PL"/>
      </w:pPr>
      <w:r w:rsidRPr="00EE6E73">
        <w:t>}</w:t>
      </w:r>
    </w:p>
    <w:p w14:paraId="27707B75" w14:textId="77777777" w:rsidR="00394471" w:rsidRPr="00EE6E73" w:rsidRDefault="00394471" w:rsidP="00EE6E73">
      <w:pPr>
        <w:pStyle w:val="PL"/>
      </w:pPr>
    </w:p>
    <w:p w14:paraId="213CEE6E" w14:textId="77777777" w:rsidR="00394471" w:rsidRPr="00EE6E73" w:rsidRDefault="00394471" w:rsidP="00EE6E73">
      <w:pPr>
        <w:pStyle w:val="PL"/>
      </w:pPr>
      <w:r w:rsidRPr="00EE6E73">
        <w:t xml:space="preserve">SSB-MTC2-LP-r16 ::=                 </w:t>
      </w:r>
      <w:r w:rsidRPr="00EE6E73">
        <w:rPr>
          <w:color w:val="993366"/>
        </w:rPr>
        <w:t>SEQUENCE</w:t>
      </w:r>
      <w:r w:rsidRPr="00EE6E73">
        <w:t xml:space="preserve"> {</w:t>
      </w:r>
    </w:p>
    <w:p w14:paraId="3993AAE8" w14:textId="77777777" w:rsidR="00394471" w:rsidRPr="00EE6E73" w:rsidRDefault="00394471" w:rsidP="00EE6E73">
      <w:pPr>
        <w:pStyle w:val="PL"/>
        <w:rPr>
          <w:color w:val="808080"/>
        </w:rPr>
      </w:pPr>
      <w:r w:rsidRPr="00EE6E73">
        <w:t xml:space="preserve">    </w:t>
      </w:r>
      <w:proofErr w:type="spellStart"/>
      <w:r w:rsidRPr="00EE6E73">
        <w:t>pci</w:t>
      </w:r>
      <w:proofErr w:type="spellEnd"/>
      <w:r w:rsidRPr="00EE6E73">
        <w:t xml:space="preserve">-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w:t>
      </w:r>
      <w:proofErr w:type="spellStart"/>
      <w:r w:rsidRPr="00EE6E73">
        <w:t>PhysCellId</w:t>
      </w:r>
      <w:proofErr w:type="spellEnd"/>
      <w:r w:rsidRPr="00EE6E73">
        <w:t xml:space="preserve">                   </w:t>
      </w:r>
      <w:r w:rsidRPr="00EE6E73">
        <w:rPr>
          <w:color w:val="993366"/>
        </w:rPr>
        <w:t>OPTIONAL</w:t>
      </w:r>
      <w:r w:rsidRPr="00EE6E73">
        <w:t xml:space="preserve">,   </w:t>
      </w:r>
      <w:r w:rsidRPr="00EE6E73">
        <w:rPr>
          <w:color w:val="808080"/>
        </w:rPr>
        <w:t>-- Need R</w:t>
      </w:r>
    </w:p>
    <w:p w14:paraId="711061EA" w14:textId="77777777" w:rsidR="00394471" w:rsidRPr="00EE6E73" w:rsidRDefault="00394471" w:rsidP="00EE6E73">
      <w:pPr>
        <w:pStyle w:val="PL"/>
      </w:pPr>
      <w:r w:rsidRPr="00EE6E73">
        <w:t xml:space="preserve">    periodicity                         </w:t>
      </w:r>
      <w:r w:rsidRPr="00EE6E73">
        <w:rPr>
          <w:color w:val="993366"/>
        </w:rPr>
        <w:t>ENUMERATED</w:t>
      </w:r>
      <w:r w:rsidRPr="00EE6E73">
        <w:t xml:space="preserve"> {sf10, sf20, sf40, sf80, sf160, spare3, spare2, spare1}</w:t>
      </w:r>
    </w:p>
    <w:p w14:paraId="1C8953D5" w14:textId="77777777" w:rsidR="00394471" w:rsidRPr="00EE6E73" w:rsidRDefault="00394471" w:rsidP="00EE6E73">
      <w:pPr>
        <w:pStyle w:val="PL"/>
      </w:pPr>
      <w:r w:rsidRPr="00EE6E73">
        <w:t>}</w:t>
      </w:r>
    </w:p>
    <w:p w14:paraId="5B61D5BD" w14:textId="77777777" w:rsidR="00394471" w:rsidRPr="00EE6E73" w:rsidRDefault="00394471" w:rsidP="00EE6E73">
      <w:pPr>
        <w:pStyle w:val="PL"/>
      </w:pPr>
    </w:p>
    <w:p w14:paraId="535198D0" w14:textId="77777777" w:rsidR="00394471" w:rsidRPr="00EE6E73" w:rsidRDefault="00394471" w:rsidP="00EE6E73">
      <w:pPr>
        <w:pStyle w:val="PL"/>
      </w:pPr>
      <w:r w:rsidRPr="00EE6E73">
        <w:t xml:space="preserve">SSB-MTC3-r16 ::=                    </w:t>
      </w:r>
      <w:r w:rsidRPr="00EE6E73">
        <w:rPr>
          <w:color w:val="993366"/>
        </w:rPr>
        <w:t>SEQUENCE</w:t>
      </w:r>
      <w:r w:rsidRPr="00EE6E73">
        <w:t xml:space="preserve"> {</w:t>
      </w:r>
    </w:p>
    <w:p w14:paraId="7C6045A4" w14:textId="77777777" w:rsidR="00394471" w:rsidRPr="00EE6E73" w:rsidRDefault="00394471" w:rsidP="00EE6E73">
      <w:pPr>
        <w:pStyle w:val="PL"/>
      </w:pPr>
      <w:r w:rsidRPr="00EE6E73">
        <w:t xml:space="preserve">    periodicityAndOffset-r16            </w:t>
      </w:r>
      <w:r w:rsidRPr="00EE6E73">
        <w:rPr>
          <w:color w:val="993366"/>
        </w:rPr>
        <w:t>CHOICE</w:t>
      </w:r>
      <w:r w:rsidRPr="00EE6E73">
        <w:t xml:space="preserve"> {</w:t>
      </w:r>
    </w:p>
    <w:p w14:paraId="145C9BDE" w14:textId="77777777" w:rsidR="00394471" w:rsidRPr="00EE6E73" w:rsidRDefault="00394471" w:rsidP="00EE6E73">
      <w:pPr>
        <w:pStyle w:val="PL"/>
      </w:pPr>
      <w:r w:rsidRPr="00EE6E73">
        <w:t xml:space="preserve">        sf5-r16                                     </w:t>
      </w:r>
      <w:r w:rsidRPr="00EE6E73">
        <w:rPr>
          <w:color w:val="993366"/>
        </w:rPr>
        <w:t>INTEGER</w:t>
      </w:r>
      <w:r w:rsidRPr="00EE6E73">
        <w:t xml:space="preserve"> (0..4),</w:t>
      </w:r>
    </w:p>
    <w:p w14:paraId="3FD44DB8" w14:textId="77777777" w:rsidR="00394471" w:rsidRPr="00EE6E73" w:rsidRDefault="00394471" w:rsidP="00EE6E73">
      <w:pPr>
        <w:pStyle w:val="PL"/>
      </w:pPr>
      <w:r w:rsidRPr="00EE6E73">
        <w:t xml:space="preserve">        sf10-r16                                    </w:t>
      </w:r>
      <w:r w:rsidRPr="00EE6E73">
        <w:rPr>
          <w:color w:val="993366"/>
        </w:rPr>
        <w:t>INTEGER</w:t>
      </w:r>
      <w:r w:rsidRPr="00EE6E73">
        <w:t xml:space="preserve"> (0..9),</w:t>
      </w:r>
    </w:p>
    <w:p w14:paraId="4EB65CEA" w14:textId="77777777" w:rsidR="00394471" w:rsidRPr="00EE6E73" w:rsidRDefault="00394471" w:rsidP="00EE6E73">
      <w:pPr>
        <w:pStyle w:val="PL"/>
      </w:pPr>
      <w:r w:rsidRPr="00EE6E73">
        <w:t xml:space="preserve">        sf20-r16                                    </w:t>
      </w:r>
      <w:r w:rsidRPr="00EE6E73">
        <w:rPr>
          <w:color w:val="993366"/>
        </w:rPr>
        <w:t>INTEGER</w:t>
      </w:r>
      <w:r w:rsidRPr="00EE6E73">
        <w:t xml:space="preserve"> (0..19),</w:t>
      </w:r>
    </w:p>
    <w:p w14:paraId="45176B61" w14:textId="77777777" w:rsidR="00394471" w:rsidRPr="00EE6E73" w:rsidRDefault="00394471" w:rsidP="00EE6E73">
      <w:pPr>
        <w:pStyle w:val="PL"/>
      </w:pPr>
      <w:r w:rsidRPr="00EE6E73">
        <w:t xml:space="preserve">        sf40-r16                                    </w:t>
      </w:r>
      <w:r w:rsidRPr="00EE6E73">
        <w:rPr>
          <w:color w:val="993366"/>
        </w:rPr>
        <w:t>INTEGER</w:t>
      </w:r>
      <w:r w:rsidRPr="00EE6E73">
        <w:t xml:space="preserve"> (0..39),</w:t>
      </w:r>
    </w:p>
    <w:p w14:paraId="2E7F3112" w14:textId="77777777" w:rsidR="00394471" w:rsidRPr="00EE6E73" w:rsidRDefault="00394471" w:rsidP="00EE6E73">
      <w:pPr>
        <w:pStyle w:val="PL"/>
      </w:pPr>
      <w:r w:rsidRPr="00EE6E73">
        <w:t xml:space="preserve">        sf80-r16                                    </w:t>
      </w:r>
      <w:r w:rsidRPr="00EE6E73">
        <w:rPr>
          <w:color w:val="993366"/>
        </w:rPr>
        <w:t>INTEGER</w:t>
      </w:r>
      <w:r w:rsidRPr="00EE6E73">
        <w:t xml:space="preserve"> (0..79),</w:t>
      </w:r>
    </w:p>
    <w:p w14:paraId="608A484B" w14:textId="77777777" w:rsidR="00394471" w:rsidRPr="00EE6E73" w:rsidRDefault="00394471" w:rsidP="00EE6E73">
      <w:pPr>
        <w:pStyle w:val="PL"/>
      </w:pPr>
      <w:r w:rsidRPr="00EE6E73">
        <w:t xml:space="preserve">        sf160-r16                                   </w:t>
      </w:r>
      <w:r w:rsidRPr="00EE6E73">
        <w:rPr>
          <w:color w:val="993366"/>
        </w:rPr>
        <w:t>INTEGER</w:t>
      </w:r>
      <w:r w:rsidRPr="00EE6E73">
        <w:t xml:space="preserve"> (0..159),</w:t>
      </w:r>
    </w:p>
    <w:p w14:paraId="34044D66" w14:textId="77777777" w:rsidR="00394471" w:rsidRPr="00EE6E73" w:rsidRDefault="00394471" w:rsidP="00EE6E73">
      <w:pPr>
        <w:pStyle w:val="PL"/>
      </w:pPr>
      <w:r w:rsidRPr="00EE6E73">
        <w:t xml:space="preserve">        sf320-r16                                   </w:t>
      </w:r>
      <w:r w:rsidRPr="00EE6E73">
        <w:rPr>
          <w:color w:val="993366"/>
        </w:rPr>
        <w:t>INTEGER</w:t>
      </w:r>
      <w:r w:rsidRPr="00EE6E73">
        <w:t xml:space="preserve"> (0..319),</w:t>
      </w:r>
    </w:p>
    <w:p w14:paraId="241A07F7" w14:textId="77777777" w:rsidR="00394471" w:rsidRPr="00EE6E73" w:rsidRDefault="00394471" w:rsidP="00EE6E73">
      <w:pPr>
        <w:pStyle w:val="PL"/>
      </w:pPr>
      <w:r w:rsidRPr="00EE6E73">
        <w:t xml:space="preserve">        sf640-r16                                   </w:t>
      </w:r>
      <w:r w:rsidRPr="00EE6E73">
        <w:rPr>
          <w:color w:val="993366"/>
        </w:rPr>
        <w:t>INTEGER</w:t>
      </w:r>
      <w:r w:rsidRPr="00EE6E73">
        <w:t xml:space="preserve"> (0..639),</w:t>
      </w:r>
    </w:p>
    <w:p w14:paraId="15B05444" w14:textId="77777777" w:rsidR="00394471" w:rsidRPr="00EE6E73" w:rsidRDefault="00394471" w:rsidP="00EE6E73">
      <w:pPr>
        <w:pStyle w:val="PL"/>
      </w:pPr>
      <w:r w:rsidRPr="00EE6E73">
        <w:t xml:space="preserve">        sf1280-r16                                  </w:t>
      </w:r>
      <w:r w:rsidRPr="00EE6E73">
        <w:rPr>
          <w:color w:val="993366"/>
        </w:rPr>
        <w:t>INTEGER</w:t>
      </w:r>
      <w:r w:rsidRPr="00EE6E73">
        <w:t xml:space="preserve"> (0..1279)</w:t>
      </w:r>
    </w:p>
    <w:p w14:paraId="289D7DC3" w14:textId="77777777" w:rsidR="00394471" w:rsidRPr="00EE6E73" w:rsidRDefault="00394471" w:rsidP="00EE6E73">
      <w:pPr>
        <w:pStyle w:val="PL"/>
      </w:pPr>
      <w:r w:rsidRPr="00EE6E73">
        <w:t xml:space="preserve">    },</w:t>
      </w:r>
    </w:p>
    <w:p w14:paraId="3CEE5923" w14:textId="77777777" w:rsidR="00394471" w:rsidRPr="00EE6E73" w:rsidRDefault="00394471" w:rsidP="00EE6E73">
      <w:pPr>
        <w:pStyle w:val="PL"/>
      </w:pPr>
      <w:r w:rsidRPr="00EE6E73">
        <w:t xml:space="preserve">    duration-r16                        </w:t>
      </w:r>
      <w:r w:rsidRPr="00EE6E73">
        <w:rPr>
          <w:color w:val="993366"/>
        </w:rPr>
        <w:t>ENUMERATED</w:t>
      </w:r>
      <w:r w:rsidRPr="00EE6E73">
        <w:t xml:space="preserve"> {sf1, sf2, sf3, sf4, sf5},</w:t>
      </w:r>
    </w:p>
    <w:p w14:paraId="1EDE6F81" w14:textId="77777777" w:rsidR="00394471" w:rsidRPr="00EE6E73" w:rsidRDefault="00394471" w:rsidP="00EE6E73">
      <w:pPr>
        <w:pStyle w:val="PL"/>
        <w:rPr>
          <w:color w:val="808080"/>
        </w:rPr>
      </w:pPr>
      <w:r w:rsidRPr="00EE6E73">
        <w:t xml:space="preserve">    pci-List-r16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w:t>
      </w:r>
      <w:proofErr w:type="spellStart"/>
      <w:r w:rsidRPr="00EE6E73">
        <w:t>PhysCellId</w:t>
      </w:r>
      <w:proofErr w:type="spellEnd"/>
      <w:r w:rsidRPr="00EE6E73">
        <w:t xml:space="preserve">                   </w:t>
      </w:r>
      <w:r w:rsidRPr="00EE6E73">
        <w:rPr>
          <w:color w:val="993366"/>
        </w:rPr>
        <w:t>OPTIONAL</w:t>
      </w:r>
      <w:r w:rsidRPr="00EE6E73">
        <w:t xml:space="preserve">,  </w:t>
      </w:r>
      <w:r w:rsidRPr="00EE6E73">
        <w:rPr>
          <w:color w:val="808080"/>
        </w:rPr>
        <w:t>-- Need M</w:t>
      </w:r>
    </w:p>
    <w:p w14:paraId="56686EE5" w14:textId="77777777" w:rsidR="00394471" w:rsidRPr="00EE6E73" w:rsidRDefault="00394471" w:rsidP="00EE6E73">
      <w:pPr>
        <w:pStyle w:val="PL"/>
        <w:rPr>
          <w:color w:val="808080"/>
        </w:rPr>
      </w:pPr>
      <w:r w:rsidRPr="00EE6E73">
        <w:t xml:space="preserve">    ssb-ToMeasure-r16                   </w:t>
      </w:r>
      <w:proofErr w:type="spellStart"/>
      <w:r w:rsidRPr="00EE6E73">
        <w:t>SetupRelease</w:t>
      </w:r>
      <w:proofErr w:type="spellEnd"/>
      <w:r w:rsidRPr="00EE6E73">
        <w:t xml:space="preserve"> { SSB-</w:t>
      </w:r>
      <w:proofErr w:type="spellStart"/>
      <w:r w:rsidRPr="00EE6E73">
        <w:t>ToMeasure</w:t>
      </w:r>
      <w:proofErr w:type="spellEnd"/>
      <w:r w:rsidRPr="00EE6E73">
        <w:t xml:space="preserve"> }                                          </w:t>
      </w:r>
      <w:r w:rsidRPr="00EE6E73">
        <w:rPr>
          <w:color w:val="993366"/>
        </w:rPr>
        <w:t>OPTIONAL</w:t>
      </w:r>
      <w:r w:rsidRPr="00EE6E73">
        <w:t xml:space="preserve">   </w:t>
      </w:r>
      <w:r w:rsidRPr="00EE6E73">
        <w:rPr>
          <w:color w:val="808080"/>
        </w:rPr>
        <w:t>-- Need M</w:t>
      </w:r>
    </w:p>
    <w:p w14:paraId="7F732885" w14:textId="77777777" w:rsidR="00394471" w:rsidRPr="00EE6E73" w:rsidRDefault="00394471" w:rsidP="00EE6E73">
      <w:pPr>
        <w:pStyle w:val="PL"/>
      </w:pPr>
      <w:r w:rsidRPr="00EE6E73">
        <w:t>}</w:t>
      </w:r>
    </w:p>
    <w:p w14:paraId="534DC212" w14:textId="77777777" w:rsidR="002D7FAF" w:rsidRPr="00EE6E73" w:rsidRDefault="002D7FAF" w:rsidP="00EE6E73">
      <w:pPr>
        <w:pStyle w:val="PL"/>
      </w:pPr>
    </w:p>
    <w:p w14:paraId="691B0F5E" w14:textId="77777777" w:rsidR="002D7FAF" w:rsidRPr="00EE6E73" w:rsidRDefault="002D7FAF" w:rsidP="00EE6E73">
      <w:pPr>
        <w:pStyle w:val="PL"/>
      </w:pPr>
      <w:r w:rsidRPr="00EE6E73">
        <w:t xml:space="preserve">SSB-MTC4-r17 ::=             </w:t>
      </w:r>
      <w:r w:rsidRPr="00EE6E73">
        <w:rPr>
          <w:color w:val="993366"/>
        </w:rPr>
        <w:t>SEQUENCE</w:t>
      </w:r>
      <w:r w:rsidRPr="00EE6E73">
        <w:t xml:space="preserve"> {</w:t>
      </w:r>
    </w:p>
    <w:p w14:paraId="4E297964" w14:textId="30696EA3" w:rsidR="002D7FAF" w:rsidRPr="00EE6E73" w:rsidRDefault="002D7FAF" w:rsidP="00EE6E73">
      <w:pPr>
        <w:pStyle w:val="PL"/>
        <w:rPr>
          <w:color w:val="808080"/>
        </w:rPr>
      </w:pPr>
      <w:r w:rsidRPr="00EE6E73">
        <w:t xml:space="preserve">    pci-List-r17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w:t>
      </w:r>
      <w:proofErr w:type="spellStart"/>
      <w:r w:rsidRPr="00EE6E73">
        <w:t>PhysCellId</w:t>
      </w:r>
      <w:proofErr w:type="spellEnd"/>
      <w:r w:rsidRPr="00EE6E73">
        <w:t xml:space="preserve">                          </w:t>
      </w:r>
      <w:r w:rsidRPr="00EE6E73">
        <w:rPr>
          <w:color w:val="993366"/>
        </w:rPr>
        <w:t>OPTIONAL</w:t>
      </w:r>
      <w:r w:rsidRPr="00EE6E73">
        <w:t xml:space="preserve">,  </w:t>
      </w:r>
      <w:r w:rsidRPr="00EE6E73">
        <w:rPr>
          <w:color w:val="808080"/>
        </w:rPr>
        <w:t xml:space="preserve">-- Need </w:t>
      </w:r>
      <w:r w:rsidR="0090199E" w:rsidRPr="00EE6E73">
        <w:rPr>
          <w:color w:val="808080"/>
        </w:rPr>
        <w:t>M</w:t>
      </w:r>
    </w:p>
    <w:p w14:paraId="2822CEEA" w14:textId="77777777" w:rsidR="002D7FAF" w:rsidRPr="00EE6E73" w:rsidRDefault="002D7FAF" w:rsidP="00EE6E73">
      <w:pPr>
        <w:pStyle w:val="PL"/>
      </w:pPr>
      <w:r w:rsidRPr="00EE6E73">
        <w:t xml:space="preserve">    offset-r17                   </w:t>
      </w:r>
      <w:r w:rsidRPr="00EE6E73">
        <w:rPr>
          <w:color w:val="993366"/>
        </w:rPr>
        <w:t>INTEGER</w:t>
      </w:r>
      <w:r w:rsidRPr="00EE6E73">
        <w:t xml:space="preserve"> (0..159)</w:t>
      </w:r>
    </w:p>
    <w:p w14:paraId="5A68BBD3" w14:textId="77777777" w:rsidR="002D7FAF" w:rsidRPr="00EE6E73" w:rsidRDefault="002D7FAF" w:rsidP="00EE6E73">
      <w:pPr>
        <w:pStyle w:val="PL"/>
      </w:pPr>
      <w:r w:rsidRPr="00EE6E73">
        <w:t>}</w:t>
      </w:r>
    </w:p>
    <w:p w14:paraId="7FE674A4" w14:textId="77777777" w:rsidR="00394471" w:rsidRPr="00EE6E73" w:rsidRDefault="00394471" w:rsidP="00EE6E73">
      <w:pPr>
        <w:pStyle w:val="PL"/>
      </w:pPr>
    </w:p>
    <w:p w14:paraId="13B1D0C9" w14:textId="1FAF946F" w:rsidR="000F2B5F" w:rsidRPr="00EE6E73" w:rsidRDefault="000F2B5F" w:rsidP="00EE6E73">
      <w:pPr>
        <w:pStyle w:val="PL"/>
      </w:pPr>
      <w:r w:rsidRPr="00EE6E73">
        <w:t xml:space="preserve">SSB-MTC-AdditionalPCI-r17 ::=       </w:t>
      </w:r>
      <w:r w:rsidRPr="00EE6E73">
        <w:rPr>
          <w:color w:val="993366"/>
        </w:rPr>
        <w:t>SEQUENCE</w:t>
      </w:r>
      <w:r w:rsidRPr="00EE6E73">
        <w:t xml:space="preserve"> </w:t>
      </w:r>
      <w:r w:rsidR="00064591" w:rsidRPr="00EE6E73">
        <w:t>{</w:t>
      </w:r>
    </w:p>
    <w:p w14:paraId="27A36E69" w14:textId="54EB2EAA" w:rsidR="000F2B5F" w:rsidRPr="00EE6E73" w:rsidRDefault="000F2B5F" w:rsidP="00EE6E73">
      <w:pPr>
        <w:pStyle w:val="PL"/>
      </w:pPr>
      <w:r w:rsidRPr="00EE6E73">
        <w:t xml:space="preserve">    additionalPCIIndex-r17              </w:t>
      </w:r>
      <w:proofErr w:type="spellStart"/>
      <w:r w:rsidRPr="00EE6E73">
        <w:t>AdditionalPCIIndex-r17</w:t>
      </w:r>
      <w:proofErr w:type="spellEnd"/>
      <w:r w:rsidRPr="00EE6E73">
        <w:t>,</w:t>
      </w:r>
    </w:p>
    <w:p w14:paraId="0A516A35" w14:textId="56ACD863" w:rsidR="000F2B5F" w:rsidRPr="00EE6E73" w:rsidRDefault="000F2B5F" w:rsidP="00EE6E73">
      <w:pPr>
        <w:pStyle w:val="PL"/>
      </w:pPr>
      <w:r w:rsidRPr="00EE6E73">
        <w:t xml:space="preserve">    additionalPCI-r17                   </w:t>
      </w:r>
      <w:proofErr w:type="spellStart"/>
      <w:r w:rsidRPr="00EE6E73">
        <w:t>PhysCellId</w:t>
      </w:r>
      <w:proofErr w:type="spellEnd"/>
      <w:r w:rsidRPr="00EE6E73">
        <w:t>,</w:t>
      </w:r>
    </w:p>
    <w:p w14:paraId="4E9E950D" w14:textId="482A546A" w:rsidR="000F2B5F" w:rsidRPr="00EE6E73" w:rsidRDefault="000F2B5F" w:rsidP="00EE6E73">
      <w:pPr>
        <w:pStyle w:val="PL"/>
      </w:pPr>
      <w:r w:rsidRPr="00EE6E73">
        <w:t xml:space="preserve">    periodicity-r17                 </w:t>
      </w:r>
      <w:r w:rsidR="006B0BE5" w:rsidRPr="00EE6E73">
        <w:t xml:space="preserve">    </w:t>
      </w:r>
      <w:r w:rsidRPr="00EE6E73">
        <w:rPr>
          <w:color w:val="993366"/>
        </w:rPr>
        <w:t>ENUMERATED</w:t>
      </w:r>
      <w:r w:rsidRPr="00EE6E73">
        <w:t xml:space="preserve"> { ms5, ms10, ms20, ms40, ms80, ms160, spare2, spare1 }</w:t>
      </w:r>
      <w:r w:rsidR="007B122D" w:rsidRPr="00EE6E73">
        <w:t>,</w:t>
      </w:r>
    </w:p>
    <w:p w14:paraId="34C8F6DB" w14:textId="6EC69FBE" w:rsidR="000F2B5F" w:rsidRPr="00EE6E73" w:rsidRDefault="000F2B5F" w:rsidP="00EE6E73">
      <w:pPr>
        <w:pStyle w:val="PL"/>
      </w:pPr>
      <w:r w:rsidRPr="00EE6E73">
        <w:t xml:space="preserve">    ssb-PositionsInBurst-r17            </w:t>
      </w:r>
      <w:r w:rsidRPr="00EE6E73">
        <w:rPr>
          <w:color w:val="993366"/>
        </w:rPr>
        <w:t>CHOICE</w:t>
      </w:r>
      <w:r w:rsidRPr="00EE6E73">
        <w:t xml:space="preserve"> {</w:t>
      </w:r>
    </w:p>
    <w:p w14:paraId="1CB2EEF3" w14:textId="77777777" w:rsidR="000F2B5F" w:rsidRPr="00EE6E73" w:rsidRDefault="000F2B5F" w:rsidP="00EE6E73">
      <w:pPr>
        <w:pStyle w:val="PL"/>
      </w:pPr>
      <w:r w:rsidRPr="00EE6E73">
        <w:t xml:space="preserve">        </w:t>
      </w:r>
      <w:proofErr w:type="spellStart"/>
      <w:r w:rsidRPr="00EE6E73">
        <w:t>short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785AD62" w14:textId="77777777" w:rsidR="000F2B5F" w:rsidRPr="00EE6E73" w:rsidRDefault="000F2B5F" w:rsidP="00EE6E73">
      <w:pPr>
        <w:pStyle w:val="PL"/>
      </w:pPr>
      <w:r w:rsidRPr="00EE6E73">
        <w:t xml:space="preserve">        </w:t>
      </w:r>
      <w:proofErr w:type="spellStart"/>
      <w:r w:rsidRPr="00EE6E73">
        <w:t>medium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59388D" w14:textId="77777777" w:rsidR="000F2B5F" w:rsidRPr="00EE6E73" w:rsidRDefault="000F2B5F" w:rsidP="00EE6E73">
      <w:pPr>
        <w:pStyle w:val="PL"/>
      </w:pPr>
      <w:r w:rsidRPr="00EE6E73">
        <w:t xml:space="preserve">        </w:t>
      </w:r>
      <w:proofErr w:type="spellStart"/>
      <w:r w:rsidRPr="00EE6E73">
        <w:t>long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FDB8304" w14:textId="12BFDDAA" w:rsidR="000F2B5F" w:rsidRPr="00EE6E73" w:rsidRDefault="000F2B5F" w:rsidP="00EE6E73">
      <w:pPr>
        <w:pStyle w:val="PL"/>
      </w:pPr>
      <w:r w:rsidRPr="00EE6E73">
        <w:t xml:space="preserve">    }</w:t>
      </w:r>
      <w:r w:rsidR="00F37CDC" w:rsidRPr="00EE6E73">
        <w:t>,</w:t>
      </w:r>
    </w:p>
    <w:p w14:paraId="633E0BCA" w14:textId="4D7A531B" w:rsidR="000F2B5F" w:rsidRPr="00EE6E73" w:rsidRDefault="000F2B5F" w:rsidP="00EE6E73">
      <w:pPr>
        <w:pStyle w:val="PL"/>
      </w:pPr>
      <w:r w:rsidRPr="00EE6E73">
        <w:t xml:space="preserve">    ss-PBCH-BlockPower-r17              </w:t>
      </w:r>
      <w:r w:rsidRPr="00EE6E73">
        <w:rPr>
          <w:color w:val="993366"/>
        </w:rPr>
        <w:t>INTEGER</w:t>
      </w:r>
      <w:r w:rsidRPr="00EE6E73">
        <w:t xml:space="preserve"> (-60..50)</w:t>
      </w:r>
    </w:p>
    <w:p w14:paraId="31174CD4" w14:textId="77777777" w:rsidR="00F37CDC" w:rsidRPr="00EE6E73" w:rsidRDefault="00F37CDC" w:rsidP="00EE6E73">
      <w:pPr>
        <w:pStyle w:val="PL"/>
      </w:pPr>
      <w:r w:rsidRPr="00EE6E73">
        <w:t>}</w:t>
      </w:r>
    </w:p>
    <w:p w14:paraId="7802FC27" w14:textId="77777777" w:rsidR="00064591" w:rsidRPr="00EE6E73" w:rsidRDefault="00064591" w:rsidP="00EE6E73">
      <w:pPr>
        <w:pStyle w:val="PL"/>
      </w:pPr>
    </w:p>
    <w:p w14:paraId="28A834DA" w14:textId="77777777" w:rsidR="00394471" w:rsidRPr="00EE6E73" w:rsidRDefault="00394471" w:rsidP="00EE6E73">
      <w:pPr>
        <w:pStyle w:val="PL"/>
        <w:rPr>
          <w:color w:val="808080"/>
        </w:rPr>
      </w:pPr>
      <w:r w:rsidRPr="00EE6E73">
        <w:rPr>
          <w:color w:val="808080"/>
        </w:rPr>
        <w:t>-- TAG-SSB-MTC-STOP</w:t>
      </w:r>
    </w:p>
    <w:p w14:paraId="580052C8" w14:textId="77777777" w:rsidR="00394471" w:rsidRPr="00EE6E73" w:rsidRDefault="00394471" w:rsidP="00EE6E73">
      <w:pPr>
        <w:pStyle w:val="PL"/>
        <w:rPr>
          <w:color w:val="808080"/>
        </w:rPr>
      </w:pPr>
      <w:r w:rsidRPr="00EE6E73">
        <w:rPr>
          <w:color w:val="808080"/>
        </w:rPr>
        <w:lastRenderedPageBreak/>
        <w:t>-- ASN1STOP</w:t>
      </w:r>
    </w:p>
    <w:p w14:paraId="1F7496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EE6E73" w:rsidRDefault="00394471" w:rsidP="00964CC4">
            <w:pPr>
              <w:pStyle w:val="TAH"/>
              <w:rPr>
                <w:szCs w:val="22"/>
                <w:lang w:eastAsia="sv-SE"/>
              </w:rPr>
            </w:pPr>
            <w:r w:rsidRPr="00EE6E73">
              <w:rPr>
                <w:i/>
                <w:szCs w:val="22"/>
                <w:lang w:eastAsia="sv-SE"/>
              </w:rPr>
              <w:t xml:space="preserve">SSB-MTC </w:t>
            </w:r>
            <w:r w:rsidRPr="00EE6E73">
              <w:rPr>
                <w:lang w:eastAsia="sv-SE"/>
              </w:rPr>
              <w:t>field descriptions</w:t>
            </w:r>
          </w:p>
        </w:tc>
      </w:tr>
      <w:tr w:rsidR="004112C8" w:rsidRPr="00EE6E73"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EE6E73" w:rsidRDefault="00394471" w:rsidP="00964CC4">
            <w:pPr>
              <w:pStyle w:val="TAL"/>
              <w:rPr>
                <w:szCs w:val="22"/>
                <w:lang w:eastAsia="en-GB"/>
              </w:rPr>
            </w:pPr>
            <w:r w:rsidRPr="00EE6E73">
              <w:rPr>
                <w:b/>
                <w:i/>
                <w:szCs w:val="22"/>
                <w:lang w:eastAsia="en-GB"/>
              </w:rPr>
              <w:t>duration</w:t>
            </w:r>
          </w:p>
          <w:p w14:paraId="515A2F1F" w14:textId="77777777" w:rsidR="00394471" w:rsidRPr="00EE6E73" w:rsidRDefault="00394471" w:rsidP="00964CC4">
            <w:pPr>
              <w:pStyle w:val="TAL"/>
              <w:rPr>
                <w:szCs w:val="22"/>
                <w:lang w:eastAsia="sv-SE"/>
              </w:rPr>
            </w:pPr>
            <w:r w:rsidRPr="00EE6E73">
              <w:rPr>
                <w:szCs w:val="22"/>
                <w:lang w:eastAsia="en-GB"/>
              </w:rPr>
              <w:t>Duration of the measurement window in which to receive SS/PBCH blocks. It is given in number of subframes (see TS 38.213 [13], clause 4.1).</w:t>
            </w:r>
          </w:p>
        </w:tc>
      </w:tr>
      <w:tr w:rsidR="00394471" w:rsidRPr="00EE6E73"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EE6E73" w:rsidRDefault="00394471" w:rsidP="00964CC4">
            <w:pPr>
              <w:pStyle w:val="TAL"/>
              <w:rPr>
                <w:szCs w:val="22"/>
                <w:lang w:eastAsia="sv-SE"/>
              </w:rPr>
            </w:pPr>
            <w:proofErr w:type="spellStart"/>
            <w:r w:rsidRPr="00EE6E73">
              <w:rPr>
                <w:b/>
                <w:i/>
                <w:szCs w:val="22"/>
                <w:lang w:eastAsia="sv-SE"/>
              </w:rPr>
              <w:t>periodicityAndOffset</w:t>
            </w:r>
            <w:proofErr w:type="spellEnd"/>
          </w:p>
          <w:p w14:paraId="648D3B05" w14:textId="77777777" w:rsidR="00394471" w:rsidRPr="00EE6E73" w:rsidRDefault="00394471" w:rsidP="00964CC4">
            <w:pPr>
              <w:pStyle w:val="TAL"/>
              <w:rPr>
                <w:szCs w:val="22"/>
                <w:lang w:eastAsia="sv-SE"/>
              </w:rPr>
            </w:pPr>
            <w:r w:rsidRPr="00EE6E73">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EE6E73" w:rsidRDefault="00394471" w:rsidP="00964CC4">
            <w:pPr>
              <w:pStyle w:val="TAH"/>
              <w:rPr>
                <w:szCs w:val="22"/>
                <w:lang w:eastAsia="sv-SE"/>
              </w:rPr>
            </w:pPr>
            <w:r w:rsidRPr="00EE6E73">
              <w:rPr>
                <w:i/>
                <w:szCs w:val="22"/>
                <w:lang w:eastAsia="sv-SE"/>
              </w:rPr>
              <w:t xml:space="preserve">SSB-MTC2 </w:t>
            </w:r>
            <w:r w:rsidRPr="00EE6E73">
              <w:rPr>
                <w:szCs w:val="22"/>
                <w:lang w:eastAsia="sv-SE"/>
              </w:rPr>
              <w:t>field descriptions</w:t>
            </w:r>
          </w:p>
        </w:tc>
      </w:tr>
      <w:tr w:rsidR="00394471" w:rsidRPr="00EE6E73"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EE6E73" w:rsidRDefault="00394471" w:rsidP="00964CC4">
            <w:pPr>
              <w:pStyle w:val="TAL"/>
              <w:rPr>
                <w:szCs w:val="22"/>
                <w:lang w:eastAsia="sv-SE"/>
              </w:rPr>
            </w:pPr>
            <w:proofErr w:type="spellStart"/>
            <w:r w:rsidRPr="00EE6E73">
              <w:rPr>
                <w:b/>
                <w:i/>
                <w:szCs w:val="22"/>
                <w:lang w:eastAsia="sv-SE"/>
              </w:rPr>
              <w:t>pci</w:t>
            </w:r>
            <w:proofErr w:type="spellEnd"/>
            <w:r w:rsidRPr="00EE6E73">
              <w:rPr>
                <w:b/>
                <w:i/>
                <w:szCs w:val="22"/>
                <w:lang w:eastAsia="sv-SE"/>
              </w:rPr>
              <w:t>-List</w:t>
            </w:r>
          </w:p>
          <w:p w14:paraId="6646C404" w14:textId="503E2372" w:rsidR="00394471" w:rsidRPr="00EE6E73" w:rsidRDefault="00394471" w:rsidP="00964CC4">
            <w:pPr>
              <w:pStyle w:val="TAL"/>
              <w:rPr>
                <w:szCs w:val="22"/>
                <w:lang w:eastAsia="sv-SE"/>
              </w:rPr>
            </w:pPr>
            <w:r w:rsidRPr="00EE6E73">
              <w:rPr>
                <w:szCs w:val="22"/>
                <w:lang w:eastAsia="sv-SE"/>
              </w:rPr>
              <w:t>PCIs that follow this SMTC.</w:t>
            </w:r>
          </w:p>
        </w:tc>
      </w:tr>
    </w:tbl>
    <w:p w14:paraId="36AF95A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EE6E73" w:rsidRDefault="00394471" w:rsidP="00964CC4">
            <w:pPr>
              <w:pStyle w:val="TAH"/>
              <w:rPr>
                <w:szCs w:val="22"/>
                <w:lang w:eastAsia="sv-SE"/>
              </w:rPr>
            </w:pPr>
            <w:r w:rsidRPr="00EE6E73">
              <w:rPr>
                <w:i/>
                <w:szCs w:val="22"/>
                <w:lang w:eastAsia="sv-SE"/>
              </w:rPr>
              <w:t xml:space="preserve">SSB-MTC3 </w:t>
            </w:r>
            <w:r w:rsidRPr="00EE6E73">
              <w:rPr>
                <w:szCs w:val="22"/>
                <w:lang w:eastAsia="sv-SE"/>
              </w:rPr>
              <w:t>field descriptions</w:t>
            </w:r>
          </w:p>
        </w:tc>
      </w:tr>
      <w:tr w:rsidR="004112C8" w:rsidRPr="00EE6E73"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EE6E73" w:rsidRDefault="00394471" w:rsidP="00964CC4">
            <w:pPr>
              <w:pStyle w:val="TAL"/>
              <w:rPr>
                <w:b/>
                <w:bCs/>
                <w:i/>
                <w:iCs/>
                <w:lang w:eastAsia="sv-SE"/>
              </w:rPr>
            </w:pPr>
            <w:r w:rsidRPr="00EE6E73">
              <w:rPr>
                <w:b/>
                <w:bCs/>
                <w:i/>
                <w:iCs/>
                <w:lang w:eastAsia="sv-SE"/>
              </w:rPr>
              <w:t>duration</w:t>
            </w:r>
          </w:p>
          <w:p w14:paraId="56CC895A" w14:textId="6A0B6603" w:rsidR="00394471" w:rsidRPr="00EE6E73" w:rsidRDefault="00394471" w:rsidP="00964CC4">
            <w:pPr>
              <w:pStyle w:val="TAL"/>
              <w:rPr>
                <w:b/>
                <w:lang w:eastAsia="sv-SE"/>
              </w:rPr>
            </w:pPr>
            <w:r w:rsidRPr="00EE6E73">
              <w:rPr>
                <w:lang w:eastAsia="sv-SE"/>
              </w:rPr>
              <w:t>Duration of the measurement window in which to receive SS</w:t>
            </w:r>
            <w:r w:rsidR="00A27DAE" w:rsidRPr="00EE6E73">
              <w:rPr>
                <w:szCs w:val="22"/>
                <w:lang w:eastAsia="en-GB"/>
              </w:rPr>
              <w:t>/PBCH blocks</w:t>
            </w:r>
            <w:r w:rsidRPr="00EE6E73">
              <w:rPr>
                <w:lang w:eastAsia="sv-SE"/>
              </w:rPr>
              <w:t>. It is given in number of subframes (see TS 38.213 [13], clause 4.1).</w:t>
            </w:r>
          </w:p>
        </w:tc>
      </w:tr>
      <w:tr w:rsidR="004112C8" w:rsidRPr="00EE6E73"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EE6E73" w:rsidRDefault="00394471" w:rsidP="00964CC4">
            <w:pPr>
              <w:pStyle w:val="TAL"/>
              <w:rPr>
                <w:b/>
                <w:i/>
                <w:szCs w:val="22"/>
                <w:lang w:eastAsia="sv-SE"/>
              </w:rPr>
            </w:pPr>
            <w:proofErr w:type="spellStart"/>
            <w:r w:rsidRPr="00EE6E73">
              <w:rPr>
                <w:b/>
                <w:i/>
                <w:szCs w:val="22"/>
                <w:lang w:eastAsia="sv-SE"/>
              </w:rPr>
              <w:t>pci</w:t>
            </w:r>
            <w:proofErr w:type="spellEnd"/>
            <w:r w:rsidRPr="00EE6E73">
              <w:rPr>
                <w:b/>
                <w:i/>
                <w:szCs w:val="22"/>
                <w:lang w:eastAsia="sv-SE"/>
              </w:rPr>
              <w:t>-List</w:t>
            </w:r>
          </w:p>
          <w:p w14:paraId="68084BF6" w14:textId="7AE2A93F" w:rsidR="00394471" w:rsidRPr="00EE6E73" w:rsidRDefault="00394471" w:rsidP="00964CC4">
            <w:pPr>
              <w:pStyle w:val="TAL"/>
              <w:rPr>
                <w:b/>
                <w:i/>
                <w:szCs w:val="22"/>
                <w:lang w:eastAsia="sv-SE"/>
              </w:rPr>
            </w:pPr>
            <w:r w:rsidRPr="00EE6E73">
              <w:rPr>
                <w:szCs w:val="22"/>
                <w:lang w:eastAsia="sv-SE"/>
              </w:rPr>
              <w:t>PCIs that follow this SMTC, used for IAB-node discovery.</w:t>
            </w:r>
          </w:p>
        </w:tc>
      </w:tr>
      <w:tr w:rsidR="004112C8" w:rsidRPr="00EE6E73"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EE6E73" w:rsidRDefault="00394471" w:rsidP="00964CC4">
            <w:pPr>
              <w:pStyle w:val="TAL"/>
              <w:rPr>
                <w:b/>
                <w:i/>
                <w:szCs w:val="22"/>
                <w:lang w:eastAsia="sv-SE"/>
              </w:rPr>
            </w:pPr>
            <w:proofErr w:type="spellStart"/>
            <w:r w:rsidRPr="00EE6E73">
              <w:rPr>
                <w:b/>
                <w:i/>
                <w:szCs w:val="22"/>
                <w:lang w:eastAsia="sv-SE"/>
              </w:rPr>
              <w:t>periodicityAndOffset</w:t>
            </w:r>
            <w:proofErr w:type="spellEnd"/>
          </w:p>
          <w:p w14:paraId="59BF80F9" w14:textId="4E5FE422" w:rsidR="00394471" w:rsidRPr="00EE6E73" w:rsidRDefault="00394471" w:rsidP="00964CC4">
            <w:pPr>
              <w:pStyle w:val="TAL"/>
              <w:rPr>
                <w:szCs w:val="22"/>
                <w:lang w:eastAsia="sv-SE"/>
              </w:rPr>
            </w:pPr>
            <w:r w:rsidRPr="00EE6E73">
              <w:rPr>
                <w:szCs w:val="22"/>
                <w:lang w:eastAsia="sv-SE"/>
              </w:rPr>
              <w:t>Periodicity and offset of the measurement window in which to receive SS</w:t>
            </w:r>
            <w:r w:rsidR="00A27DAE" w:rsidRPr="00EE6E73">
              <w:rPr>
                <w:szCs w:val="22"/>
                <w:lang w:eastAsia="en-GB"/>
              </w:rPr>
              <w:t>/PBCH blocks</w:t>
            </w:r>
            <w:r w:rsidRPr="00EE6E73">
              <w:rPr>
                <w:szCs w:val="22"/>
                <w:lang w:eastAsia="sv-SE"/>
              </w:rPr>
              <w:t>, see 5.5.2.10. Periodicity and offset are given in number of subframes.</w:t>
            </w:r>
          </w:p>
        </w:tc>
      </w:tr>
      <w:tr w:rsidR="00F747EB" w:rsidRPr="00EE6E73"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EE6E73" w:rsidRDefault="00394471" w:rsidP="00964CC4">
            <w:pPr>
              <w:pStyle w:val="TAL"/>
              <w:rPr>
                <w:szCs w:val="22"/>
              </w:rPr>
            </w:pPr>
            <w:proofErr w:type="spellStart"/>
            <w:r w:rsidRPr="00EE6E73">
              <w:rPr>
                <w:b/>
                <w:i/>
                <w:szCs w:val="22"/>
              </w:rPr>
              <w:t>ssb-ToMeasure</w:t>
            </w:r>
            <w:proofErr w:type="spellEnd"/>
          </w:p>
          <w:p w14:paraId="65E2D2EB" w14:textId="77777777" w:rsidR="00394471" w:rsidRPr="00EE6E73" w:rsidDel="00CE6070" w:rsidRDefault="00394471" w:rsidP="00964CC4">
            <w:pPr>
              <w:pStyle w:val="TAL"/>
              <w:rPr>
                <w:b/>
                <w:i/>
                <w:szCs w:val="22"/>
                <w:lang w:eastAsia="sv-SE"/>
              </w:rPr>
            </w:pPr>
            <w:r w:rsidRPr="00EE6E73">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proofErr w:type="spellStart"/>
            <w:r w:rsidRPr="00EE6E73">
              <w:rPr>
                <w:i/>
                <w:szCs w:val="22"/>
              </w:rPr>
              <w:t>smtc</w:t>
            </w:r>
            <w:proofErr w:type="spellEnd"/>
            <w:r w:rsidRPr="00EE6E73">
              <w:rPr>
                <w:szCs w:val="22"/>
              </w:rPr>
              <w:t xml:space="preserve"> are not to be measured. See TS 38.215 [9] clause 5.1.1.</w:t>
            </w:r>
          </w:p>
        </w:tc>
      </w:tr>
    </w:tbl>
    <w:p w14:paraId="6A44A982" w14:textId="77777777" w:rsidR="0090199E" w:rsidRPr="00EE6E73"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EE6E73" w:rsidRDefault="0090199E" w:rsidP="0071565C">
            <w:pPr>
              <w:pStyle w:val="TAH"/>
              <w:rPr>
                <w:szCs w:val="22"/>
                <w:lang w:eastAsia="sv-SE"/>
              </w:rPr>
            </w:pPr>
            <w:r w:rsidRPr="00EE6E73">
              <w:rPr>
                <w:i/>
                <w:szCs w:val="22"/>
                <w:lang w:eastAsia="sv-SE"/>
              </w:rPr>
              <w:t xml:space="preserve">SSB-MTC4 </w:t>
            </w:r>
            <w:r w:rsidRPr="00EE6E73">
              <w:rPr>
                <w:szCs w:val="22"/>
                <w:lang w:eastAsia="sv-SE"/>
              </w:rPr>
              <w:t>field descriptions</w:t>
            </w:r>
          </w:p>
        </w:tc>
      </w:tr>
      <w:tr w:rsidR="004112C8" w:rsidRPr="00EE6E73"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EE6E73" w:rsidRDefault="0090199E" w:rsidP="0071565C">
            <w:pPr>
              <w:pStyle w:val="TAL"/>
              <w:rPr>
                <w:b/>
                <w:i/>
                <w:szCs w:val="22"/>
                <w:lang w:eastAsia="sv-SE"/>
              </w:rPr>
            </w:pPr>
            <w:proofErr w:type="spellStart"/>
            <w:r w:rsidRPr="00EE6E73">
              <w:rPr>
                <w:b/>
                <w:i/>
                <w:szCs w:val="22"/>
                <w:lang w:eastAsia="sv-SE"/>
              </w:rPr>
              <w:t>pci</w:t>
            </w:r>
            <w:proofErr w:type="spellEnd"/>
            <w:r w:rsidRPr="00EE6E73">
              <w:rPr>
                <w:b/>
                <w:i/>
                <w:szCs w:val="22"/>
                <w:lang w:eastAsia="sv-SE"/>
              </w:rPr>
              <w:t>-List</w:t>
            </w:r>
          </w:p>
          <w:p w14:paraId="21DF98B3" w14:textId="6483D81C" w:rsidR="0090199E" w:rsidRPr="00EE6E73" w:rsidRDefault="0090199E" w:rsidP="0071565C">
            <w:pPr>
              <w:pStyle w:val="TAL"/>
              <w:rPr>
                <w:b/>
                <w:lang w:eastAsia="sv-SE"/>
              </w:rPr>
            </w:pPr>
            <w:r w:rsidRPr="00EE6E73">
              <w:rPr>
                <w:szCs w:val="22"/>
                <w:lang w:eastAsia="sv-SE"/>
              </w:rPr>
              <w:t>PCIs that follow this SMTC.</w:t>
            </w:r>
          </w:p>
        </w:tc>
      </w:tr>
      <w:tr w:rsidR="00F747EB" w:rsidRPr="00EE6E73"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EE6E73" w:rsidRDefault="0090199E" w:rsidP="0071565C">
            <w:pPr>
              <w:pStyle w:val="TAL"/>
              <w:rPr>
                <w:b/>
                <w:i/>
                <w:szCs w:val="22"/>
                <w:lang w:eastAsia="sv-SE"/>
              </w:rPr>
            </w:pPr>
            <w:r w:rsidRPr="00EE6E73">
              <w:rPr>
                <w:b/>
                <w:i/>
                <w:szCs w:val="22"/>
                <w:lang w:eastAsia="sv-SE"/>
              </w:rPr>
              <w:t>offset</w:t>
            </w:r>
          </w:p>
          <w:p w14:paraId="0BE054EA" w14:textId="77777777" w:rsidR="0090199E" w:rsidRPr="00EE6E73" w:rsidRDefault="0090199E" w:rsidP="0071565C">
            <w:pPr>
              <w:pStyle w:val="TAL"/>
              <w:rPr>
                <w:b/>
                <w:i/>
                <w:szCs w:val="22"/>
                <w:lang w:eastAsia="sv-SE"/>
              </w:rPr>
            </w:pPr>
            <w:r w:rsidRPr="00EE6E73">
              <w:rPr>
                <w:szCs w:val="22"/>
                <w:lang w:eastAsia="sv-SE"/>
              </w:rPr>
              <w:t>Offset of the measurement window in which to receive SS</w:t>
            </w:r>
            <w:r w:rsidRPr="00EE6E73">
              <w:rPr>
                <w:szCs w:val="22"/>
                <w:lang w:eastAsia="en-GB"/>
              </w:rPr>
              <w:t>/PBCH blocks</w:t>
            </w:r>
            <w:r w:rsidRPr="00EE6E73">
              <w:rPr>
                <w:szCs w:val="22"/>
                <w:lang w:eastAsia="sv-SE"/>
              </w:rPr>
              <w:t>, see 5.5.2.10. Offset is given in number of subframes.</w:t>
            </w:r>
          </w:p>
        </w:tc>
      </w:tr>
    </w:tbl>
    <w:p w14:paraId="0116FF16" w14:textId="77777777" w:rsidR="0090199E" w:rsidRPr="00EE6E73"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EE6E73" w:rsidRDefault="00064591" w:rsidP="00771058">
            <w:pPr>
              <w:pStyle w:val="TAH"/>
              <w:rPr>
                <w:szCs w:val="22"/>
                <w:lang w:eastAsia="sv-SE"/>
              </w:rPr>
            </w:pPr>
            <w:r w:rsidRPr="00EE6E73">
              <w:rPr>
                <w:i/>
                <w:szCs w:val="22"/>
                <w:lang w:eastAsia="sv-SE"/>
              </w:rPr>
              <w:lastRenderedPageBreak/>
              <w:t>SSB-MTC-</w:t>
            </w:r>
            <w:proofErr w:type="spellStart"/>
            <w:r w:rsidRPr="00EE6E73">
              <w:rPr>
                <w:i/>
                <w:szCs w:val="22"/>
                <w:lang w:eastAsia="sv-SE"/>
              </w:rPr>
              <w:t>AdditionalPCI</w:t>
            </w:r>
            <w:proofErr w:type="spellEnd"/>
            <w:r w:rsidRPr="00EE6E73">
              <w:rPr>
                <w:i/>
                <w:szCs w:val="22"/>
                <w:lang w:eastAsia="sv-SE"/>
              </w:rPr>
              <w:t xml:space="preserve"> </w:t>
            </w:r>
            <w:r w:rsidRPr="00EE6E73">
              <w:rPr>
                <w:szCs w:val="22"/>
                <w:lang w:eastAsia="sv-SE"/>
              </w:rPr>
              <w:t>field descriptions</w:t>
            </w:r>
          </w:p>
        </w:tc>
      </w:tr>
      <w:tr w:rsidR="004112C8" w:rsidRPr="00EE6E73"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EE6E73" w:rsidRDefault="00064591" w:rsidP="00771058">
            <w:pPr>
              <w:pStyle w:val="TAL"/>
              <w:rPr>
                <w:b/>
                <w:i/>
                <w:szCs w:val="22"/>
                <w:lang w:eastAsia="sv-SE"/>
              </w:rPr>
            </w:pPr>
            <w:proofErr w:type="spellStart"/>
            <w:r w:rsidRPr="00EE6E73">
              <w:rPr>
                <w:b/>
                <w:i/>
                <w:szCs w:val="22"/>
                <w:lang w:eastAsia="sv-SE"/>
              </w:rPr>
              <w:t>additionalPCI</w:t>
            </w:r>
            <w:proofErr w:type="spellEnd"/>
          </w:p>
          <w:p w14:paraId="570C2D85" w14:textId="40DBF737" w:rsidR="00064591" w:rsidRPr="00EE6E73" w:rsidRDefault="00064591" w:rsidP="00771058">
            <w:pPr>
              <w:pStyle w:val="TAL"/>
              <w:rPr>
                <w:b/>
                <w:lang w:eastAsia="sv-SE"/>
              </w:rPr>
            </w:pPr>
            <w:r w:rsidRPr="00EE6E73">
              <w:rPr>
                <w:szCs w:val="22"/>
                <w:lang w:eastAsia="sv-SE"/>
              </w:rPr>
              <w:t>PCI of the additional SSB different from serving cell PCI.</w:t>
            </w:r>
          </w:p>
        </w:tc>
      </w:tr>
      <w:tr w:rsidR="004112C8" w:rsidRPr="00EE6E73"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EE6E73" w:rsidRDefault="00064591" w:rsidP="00771058">
            <w:pPr>
              <w:pStyle w:val="TAL"/>
              <w:rPr>
                <w:b/>
                <w:i/>
                <w:szCs w:val="22"/>
                <w:lang w:eastAsia="sv-SE"/>
              </w:rPr>
            </w:pPr>
            <w:r w:rsidRPr="00EE6E73">
              <w:rPr>
                <w:b/>
                <w:i/>
                <w:szCs w:val="22"/>
                <w:lang w:eastAsia="sv-SE"/>
              </w:rPr>
              <w:t>periodicity</w:t>
            </w:r>
          </w:p>
          <w:p w14:paraId="3B8219C5" w14:textId="77777777" w:rsidR="00064591" w:rsidRPr="00EE6E73" w:rsidRDefault="00064591" w:rsidP="00771058">
            <w:pPr>
              <w:pStyle w:val="TAL"/>
              <w:rPr>
                <w:b/>
                <w:i/>
                <w:szCs w:val="22"/>
                <w:lang w:eastAsia="sv-SE"/>
              </w:rPr>
            </w:pPr>
            <w:r w:rsidRPr="00EE6E73">
              <w:rPr>
                <w:szCs w:val="22"/>
                <w:lang w:eastAsia="sv-SE"/>
              </w:rPr>
              <w:t>Periodicity of the SS</w:t>
            </w:r>
            <w:r w:rsidRPr="00EE6E73">
              <w:rPr>
                <w:szCs w:val="22"/>
                <w:lang w:eastAsia="en-GB"/>
              </w:rPr>
              <w:t>/PBCH blocks</w:t>
            </w:r>
            <w:r w:rsidRPr="00EE6E73">
              <w:rPr>
                <w:szCs w:val="22"/>
                <w:lang w:eastAsia="sv-SE"/>
              </w:rPr>
              <w:t>, see 5.5.2.10. Periodicity is given in number of subframes.</w:t>
            </w:r>
          </w:p>
        </w:tc>
      </w:tr>
      <w:tr w:rsidR="004112C8" w:rsidRPr="00EE6E73"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EE6E73" w:rsidRDefault="00064591" w:rsidP="00771058">
            <w:pPr>
              <w:pStyle w:val="TAL"/>
              <w:rPr>
                <w:szCs w:val="22"/>
                <w:lang w:eastAsia="sv-SE"/>
              </w:rPr>
            </w:pPr>
            <w:proofErr w:type="spellStart"/>
            <w:r w:rsidRPr="00EE6E73">
              <w:rPr>
                <w:b/>
                <w:i/>
                <w:szCs w:val="22"/>
                <w:lang w:eastAsia="sv-SE"/>
              </w:rPr>
              <w:t>ssb-PositionsInBurst</w:t>
            </w:r>
            <w:proofErr w:type="spellEnd"/>
          </w:p>
          <w:p w14:paraId="2163C3E6" w14:textId="5BC5730F" w:rsidR="00064591" w:rsidRPr="00EE6E73" w:rsidRDefault="00064591" w:rsidP="00771058">
            <w:pPr>
              <w:pStyle w:val="TAL"/>
              <w:rPr>
                <w:szCs w:val="22"/>
                <w:lang w:eastAsia="sv-SE"/>
              </w:rPr>
            </w:pPr>
            <w:r w:rsidRPr="00EE6E73">
              <w:rPr>
                <w:szCs w:val="22"/>
              </w:rPr>
              <w:t>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EE6E73"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EE6E73" w:rsidRDefault="00064591" w:rsidP="00771058">
            <w:pPr>
              <w:pStyle w:val="TAL"/>
              <w:rPr>
                <w:szCs w:val="22"/>
                <w:lang w:eastAsia="sv-SE"/>
              </w:rPr>
            </w:pPr>
            <w:r w:rsidRPr="00EE6E73">
              <w:rPr>
                <w:b/>
                <w:i/>
                <w:szCs w:val="22"/>
                <w:lang w:eastAsia="sv-SE"/>
              </w:rPr>
              <w:t>ss-PBCH-</w:t>
            </w:r>
            <w:proofErr w:type="spellStart"/>
            <w:r w:rsidRPr="00EE6E73">
              <w:rPr>
                <w:b/>
                <w:i/>
                <w:szCs w:val="22"/>
                <w:lang w:eastAsia="sv-SE"/>
              </w:rPr>
              <w:t>BlockPower</w:t>
            </w:r>
            <w:proofErr w:type="spellEnd"/>
          </w:p>
          <w:p w14:paraId="46AE76FE" w14:textId="77777777" w:rsidR="00064591" w:rsidRPr="00EE6E73" w:rsidDel="00CE6070" w:rsidRDefault="00064591" w:rsidP="00771058">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EE6E73" w:rsidRDefault="00394471" w:rsidP="00394471"/>
    <w:p w14:paraId="793DF91A" w14:textId="77777777" w:rsidR="00394471" w:rsidRPr="00EE6E73" w:rsidRDefault="00394471" w:rsidP="00394471">
      <w:pPr>
        <w:pStyle w:val="Heading4"/>
      </w:pPr>
      <w:bookmarkStart w:id="5764" w:name="_Toc60777403"/>
      <w:bookmarkStart w:id="5765" w:name="_Toc193446419"/>
      <w:bookmarkStart w:id="5766" w:name="_Toc193452224"/>
      <w:bookmarkStart w:id="5767" w:name="_Toc193463496"/>
      <w:bookmarkStart w:id="5768" w:name="_Toc201295783"/>
      <w:bookmarkStart w:id="5769" w:name="MCCQCTEMPBM_00000503"/>
      <w:r w:rsidRPr="00EE6E73">
        <w:t>–</w:t>
      </w:r>
      <w:r w:rsidRPr="00EE6E73">
        <w:tab/>
      </w:r>
      <w:r w:rsidRPr="00EE6E73">
        <w:rPr>
          <w:i/>
          <w:iCs/>
        </w:rPr>
        <w:t>SSB</w:t>
      </w:r>
      <w:r w:rsidRPr="00EE6E73">
        <w:rPr>
          <w:rFonts w:cs="Courier New"/>
          <w:i/>
          <w:iCs/>
        </w:rPr>
        <w:t>-</w:t>
      </w:r>
      <w:proofErr w:type="spellStart"/>
      <w:r w:rsidRPr="00EE6E73">
        <w:rPr>
          <w:rFonts w:cs="Courier New"/>
          <w:i/>
          <w:iCs/>
        </w:rPr>
        <w:t>PositionQCL</w:t>
      </w:r>
      <w:proofErr w:type="spellEnd"/>
      <w:r w:rsidRPr="00EE6E73">
        <w:rPr>
          <w:rFonts w:cs="Courier New"/>
          <w:i/>
          <w:iCs/>
        </w:rPr>
        <w:t>-Relation</w:t>
      </w:r>
      <w:bookmarkEnd w:id="5764"/>
      <w:bookmarkEnd w:id="5765"/>
      <w:bookmarkEnd w:id="5766"/>
      <w:bookmarkEnd w:id="5767"/>
      <w:bookmarkEnd w:id="5768"/>
    </w:p>
    <w:bookmarkEnd w:id="5769"/>
    <w:p w14:paraId="598A637D" w14:textId="77777777" w:rsidR="00394471" w:rsidRPr="00EE6E73" w:rsidRDefault="00394471" w:rsidP="00394471">
      <w:r w:rsidRPr="00EE6E73">
        <w:t xml:space="preserve">The IE </w:t>
      </w:r>
      <w:r w:rsidRPr="00EE6E73">
        <w:rPr>
          <w:i/>
        </w:rPr>
        <w:t>SSB-</w:t>
      </w:r>
      <w:proofErr w:type="spellStart"/>
      <w:r w:rsidRPr="00EE6E73">
        <w:rPr>
          <w:i/>
        </w:rPr>
        <w:t>PositionQCL</w:t>
      </w:r>
      <w:proofErr w:type="spellEnd"/>
      <w:r w:rsidRPr="00EE6E73">
        <w:rPr>
          <w:i/>
        </w:rPr>
        <w:t xml:space="preserve">-Relation </w:t>
      </w:r>
      <w:r w:rsidRPr="00EE6E73">
        <w:t xml:space="preserve">is used to indicate the </w:t>
      </w:r>
      <w:r w:rsidRPr="00EE6E73">
        <w:rPr>
          <w:rFonts w:cs="Arial"/>
          <w:bCs/>
          <w:lang w:eastAsia="en-GB"/>
        </w:rPr>
        <w:t xml:space="preserve">QCL relationship between SSB positions on the frequency indicated by </w:t>
      </w:r>
      <w:proofErr w:type="spellStart"/>
      <w:r w:rsidRPr="00EE6E73">
        <w:rPr>
          <w:rFonts w:cs="Arial"/>
          <w:i/>
          <w:iCs/>
          <w:szCs w:val="18"/>
        </w:rPr>
        <w:t>ssbFrequency</w:t>
      </w:r>
      <w:proofErr w:type="spellEnd"/>
      <w:r w:rsidRPr="00EE6E73">
        <w:rPr>
          <w:rFonts w:cs="Arial"/>
          <w:bCs/>
          <w:lang w:eastAsia="en-GB"/>
        </w:rPr>
        <w:t xml:space="preserve"> (see TS 38.213 [13], clause 4.1) for operation with shared spectrum channel access. Value n1 corresponds to 1, value n2 corresponds to 2 and so on</w:t>
      </w:r>
      <w:r w:rsidRPr="00EE6E73">
        <w:t>.</w:t>
      </w:r>
    </w:p>
    <w:p w14:paraId="2D1794CB" w14:textId="77777777" w:rsidR="00394471" w:rsidRPr="00EE6E73" w:rsidRDefault="00394471" w:rsidP="00394471">
      <w:pPr>
        <w:pStyle w:val="TH"/>
        <w:rPr>
          <w:b w:val="0"/>
        </w:rPr>
      </w:pPr>
      <w:r w:rsidRPr="00EE6E73">
        <w:rPr>
          <w:i/>
          <w:iCs/>
          <w:lang w:eastAsia="x-none"/>
        </w:rPr>
        <w:t>SSB-</w:t>
      </w:r>
      <w:proofErr w:type="spellStart"/>
      <w:r w:rsidRPr="00EE6E73">
        <w:rPr>
          <w:i/>
          <w:iCs/>
          <w:lang w:eastAsia="x-none"/>
        </w:rPr>
        <w:t>PositionQCL</w:t>
      </w:r>
      <w:proofErr w:type="spellEnd"/>
      <w:r w:rsidRPr="00EE6E73">
        <w:rPr>
          <w:i/>
          <w:iCs/>
          <w:lang w:eastAsia="x-none"/>
        </w:rPr>
        <w:t>-Relation</w:t>
      </w:r>
      <w:r w:rsidRPr="00EE6E73">
        <w:t xml:space="preserve"> information element</w:t>
      </w:r>
    </w:p>
    <w:p w14:paraId="7CB3F62D" w14:textId="77777777" w:rsidR="00394471" w:rsidRPr="00EE6E73" w:rsidRDefault="00394471" w:rsidP="00EE6E73">
      <w:pPr>
        <w:pStyle w:val="PL"/>
        <w:rPr>
          <w:color w:val="808080"/>
        </w:rPr>
      </w:pPr>
      <w:r w:rsidRPr="00EE6E73">
        <w:rPr>
          <w:color w:val="808080"/>
        </w:rPr>
        <w:t>-- ASN1START</w:t>
      </w:r>
    </w:p>
    <w:p w14:paraId="1EF812A9" w14:textId="77777777" w:rsidR="00394471" w:rsidRPr="00EE6E73" w:rsidRDefault="00394471" w:rsidP="00EE6E73">
      <w:pPr>
        <w:pStyle w:val="PL"/>
        <w:rPr>
          <w:color w:val="808080"/>
        </w:rPr>
      </w:pPr>
      <w:r w:rsidRPr="00EE6E73">
        <w:rPr>
          <w:color w:val="808080"/>
        </w:rPr>
        <w:t>-- TAG-SSB-POSITIONQCL-RELATION-START</w:t>
      </w:r>
    </w:p>
    <w:p w14:paraId="2DF0B00B" w14:textId="77777777" w:rsidR="00394471" w:rsidRPr="00EE6E73" w:rsidRDefault="00394471" w:rsidP="00EE6E73">
      <w:pPr>
        <w:pStyle w:val="PL"/>
      </w:pPr>
    </w:p>
    <w:p w14:paraId="1A8E69D0" w14:textId="77777777" w:rsidR="00F12A49" w:rsidRPr="00EE6E73" w:rsidRDefault="00394471" w:rsidP="00EE6E73">
      <w:pPr>
        <w:pStyle w:val="PL"/>
      </w:pPr>
      <w:r w:rsidRPr="00EE6E73">
        <w:t xml:space="preserve">SSB-PositionQCL-Relation-r16 ::=  </w:t>
      </w:r>
      <w:r w:rsidRPr="00EE6E73">
        <w:rPr>
          <w:color w:val="993366"/>
        </w:rPr>
        <w:t>ENUMERATED</w:t>
      </w:r>
      <w:r w:rsidRPr="00EE6E73">
        <w:t xml:space="preserve"> {n1,n2,n4,n8}</w:t>
      </w:r>
    </w:p>
    <w:p w14:paraId="647E1B1D" w14:textId="77777777" w:rsidR="00F12A49" w:rsidRPr="00EE6E73" w:rsidRDefault="00F12A49" w:rsidP="00EE6E73">
      <w:pPr>
        <w:pStyle w:val="PL"/>
      </w:pPr>
    </w:p>
    <w:p w14:paraId="059E56E3" w14:textId="54E31D79" w:rsidR="00394471" w:rsidRPr="00EE6E73" w:rsidRDefault="00F12A49" w:rsidP="00EE6E73">
      <w:pPr>
        <w:pStyle w:val="PL"/>
      </w:pPr>
      <w:r w:rsidRPr="00EE6E73">
        <w:t xml:space="preserve">SSB-PositionQCL-Relation-r17 ::=  </w:t>
      </w:r>
      <w:r w:rsidRPr="00EE6E73">
        <w:rPr>
          <w:color w:val="993366"/>
        </w:rPr>
        <w:t>ENUMERATED</w:t>
      </w:r>
      <w:r w:rsidRPr="00EE6E73">
        <w:t xml:space="preserve"> {n32, n64}</w:t>
      </w:r>
    </w:p>
    <w:p w14:paraId="2678017B" w14:textId="77777777" w:rsidR="00394471" w:rsidRPr="00EE6E73" w:rsidRDefault="00394471" w:rsidP="00EE6E73">
      <w:pPr>
        <w:pStyle w:val="PL"/>
      </w:pPr>
    </w:p>
    <w:p w14:paraId="64DD9C4E" w14:textId="77777777" w:rsidR="00394471" w:rsidRPr="00EE6E73" w:rsidRDefault="00394471" w:rsidP="00EE6E73">
      <w:pPr>
        <w:pStyle w:val="PL"/>
        <w:rPr>
          <w:color w:val="808080"/>
        </w:rPr>
      </w:pPr>
      <w:r w:rsidRPr="00EE6E73">
        <w:rPr>
          <w:color w:val="808080"/>
        </w:rPr>
        <w:t>-- TAG-SSB-POSITIONQCL-RELATION-STOP</w:t>
      </w:r>
    </w:p>
    <w:p w14:paraId="24C24743" w14:textId="77777777" w:rsidR="00394471" w:rsidRPr="00EE6E73" w:rsidRDefault="00394471" w:rsidP="00EE6E73">
      <w:pPr>
        <w:pStyle w:val="PL"/>
        <w:rPr>
          <w:color w:val="808080"/>
        </w:rPr>
      </w:pPr>
      <w:r w:rsidRPr="00EE6E73">
        <w:rPr>
          <w:color w:val="808080"/>
        </w:rPr>
        <w:t>-- ASN1STOP</w:t>
      </w:r>
    </w:p>
    <w:p w14:paraId="4C349088" w14:textId="77777777" w:rsidR="00394471" w:rsidRPr="00EE6E73" w:rsidRDefault="00394471" w:rsidP="00394471"/>
    <w:p w14:paraId="17999E48" w14:textId="77777777" w:rsidR="00394471" w:rsidRPr="00EE6E73" w:rsidRDefault="00394471" w:rsidP="00394471">
      <w:pPr>
        <w:pStyle w:val="Heading4"/>
      </w:pPr>
      <w:bookmarkStart w:id="5770" w:name="_Toc60777404"/>
      <w:bookmarkStart w:id="5771" w:name="_Toc193446420"/>
      <w:bookmarkStart w:id="5772" w:name="_Toc193452225"/>
      <w:bookmarkStart w:id="5773" w:name="_Toc193463497"/>
      <w:bookmarkStart w:id="5774" w:name="_Toc201295784"/>
      <w:bookmarkStart w:id="5775" w:name="MCCQCTEMPBM_00000504"/>
      <w:r w:rsidRPr="00EE6E73">
        <w:t>–</w:t>
      </w:r>
      <w:r w:rsidRPr="00EE6E73">
        <w:tab/>
      </w:r>
      <w:r w:rsidRPr="00EE6E73">
        <w:rPr>
          <w:i/>
        </w:rPr>
        <w:t>SSB-</w:t>
      </w:r>
      <w:proofErr w:type="spellStart"/>
      <w:r w:rsidRPr="00EE6E73">
        <w:rPr>
          <w:i/>
        </w:rPr>
        <w:t>ToMeasure</w:t>
      </w:r>
      <w:bookmarkEnd w:id="5770"/>
      <w:bookmarkEnd w:id="5771"/>
      <w:bookmarkEnd w:id="5772"/>
      <w:bookmarkEnd w:id="5773"/>
      <w:bookmarkEnd w:id="5774"/>
      <w:proofErr w:type="spellEnd"/>
    </w:p>
    <w:bookmarkEnd w:id="5775"/>
    <w:p w14:paraId="7B59E0B5" w14:textId="37CB48AC" w:rsidR="00394471" w:rsidRPr="00EE6E73" w:rsidRDefault="00394471" w:rsidP="00394471">
      <w:r w:rsidRPr="00EE6E73">
        <w:t xml:space="preserve">The IE </w:t>
      </w:r>
      <w:r w:rsidRPr="00EE6E73">
        <w:rPr>
          <w:i/>
        </w:rPr>
        <w:t>SSB-</w:t>
      </w:r>
      <w:proofErr w:type="spellStart"/>
      <w:r w:rsidRPr="00EE6E73">
        <w:rPr>
          <w:i/>
        </w:rPr>
        <w:t>ToMeasure</w:t>
      </w:r>
      <w:proofErr w:type="spellEnd"/>
      <w:r w:rsidRPr="00EE6E73">
        <w:t xml:space="preserve"> is used to configure a pattern of SSBs.</w:t>
      </w:r>
      <w:r w:rsidR="004545C1" w:rsidRPr="00EE6E73">
        <w:t xml:space="preserve"> For operation with shared spectrum channel access</w:t>
      </w:r>
      <w:r w:rsidR="00F12A49" w:rsidRPr="00EE6E73">
        <w:rPr>
          <w:szCs w:val="22"/>
          <w:lang w:eastAsia="sv-SE"/>
        </w:rPr>
        <w:t xml:space="preserve"> in FR1</w:t>
      </w:r>
      <w:r w:rsidR="004545C1" w:rsidRPr="00EE6E73">
        <w:t xml:space="preserve">, only </w:t>
      </w:r>
      <w:proofErr w:type="spellStart"/>
      <w:r w:rsidR="004545C1" w:rsidRPr="00EE6E73">
        <w:rPr>
          <w:i/>
          <w:iCs/>
        </w:rPr>
        <w:t>mediumBitmap</w:t>
      </w:r>
      <w:proofErr w:type="spellEnd"/>
      <w:r w:rsidR="004545C1" w:rsidRPr="00EE6E73">
        <w:t xml:space="preserve"> is used</w:t>
      </w:r>
      <w:r w:rsidR="00F12A49" w:rsidRPr="00EE6E73">
        <w:rPr>
          <w:szCs w:val="22"/>
          <w:lang w:eastAsia="sv-SE"/>
        </w:rPr>
        <w:t xml:space="preserve">, and for FR2-2, </w:t>
      </w:r>
      <w:proofErr w:type="spellStart"/>
      <w:r w:rsidR="00F12A49" w:rsidRPr="00EE6E73">
        <w:rPr>
          <w:i/>
          <w:iCs/>
          <w:szCs w:val="22"/>
          <w:lang w:eastAsia="sv-SE"/>
        </w:rPr>
        <w:t>longBitmap</w:t>
      </w:r>
      <w:proofErr w:type="spellEnd"/>
      <w:r w:rsidR="00F12A49" w:rsidRPr="00EE6E73">
        <w:rPr>
          <w:szCs w:val="22"/>
          <w:lang w:eastAsia="sv-SE"/>
        </w:rPr>
        <w:t xml:space="preserve"> is used</w:t>
      </w:r>
      <w:r w:rsidR="004545C1" w:rsidRPr="00EE6E73">
        <w:t>.</w:t>
      </w:r>
    </w:p>
    <w:p w14:paraId="420E7491" w14:textId="77777777" w:rsidR="00394471" w:rsidRPr="00EE6E73" w:rsidRDefault="00394471" w:rsidP="00394471">
      <w:pPr>
        <w:pStyle w:val="TH"/>
      </w:pPr>
      <w:r w:rsidRPr="00EE6E73">
        <w:rPr>
          <w:i/>
        </w:rPr>
        <w:t>SSB-</w:t>
      </w:r>
      <w:proofErr w:type="spellStart"/>
      <w:r w:rsidRPr="00EE6E73">
        <w:rPr>
          <w:i/>
        </w:rPr>
        <w:t>ToMeasure</w:t>
      </w:r>
      <w:proofErr w:type="spellEnd"/>
      <w:r w:rsidRPr="00EE6E73">
        <w:t xml:space="preserve"> information element</w:t>
      </w:r>
    </w:p>
    <w:p w14:paraId="3F9ABF69" w14:textId="77777777" w:rsidR="00394471" w:rsidRPr="00EE6E73" w:rsidRDefault="00394471" w:rsidP="00EE6E73">
      <w:pPr>
        <w:pStyle w:val="PL"/>
        <w:rPr>
          <w:color w:val="808080"/>
        </w:rPr>
      </w:pPr>
      <w:r w:rsidRPr="00EE6E73">
        <w:rPr>
          <w:color w:val="808080"/>
        </w:rPr>
        <w:t>-- ASN1START</w:t>
      </w:r>
    </w:p>
    <w:p w14:paraId="2EADE5BA" w14:textId="77777777" w:rsidR="00394471" w:rsidRPr="00EE6E73" w:rsidRDefault="00394471" w:rsidP="00EE6E73">
      <w:pPr>
        <w:pStyle w:val="PL"/>
        <w:rPr>
          <w:color w:val="808080"/>
        </w:rPr>
      </w:pPr>
      <w:r w:rsidRPr="00EE6E73">
        <w:rPr>
          <w:color w:val="808080"/>
        </w:rPr>
        <w:t>-- TAG-SSB-TOMEASURE-START</w:t>
      </w:r>
    </w:p>
    <w:p w14:paraId="6052EE74" w14:textId="77777777" w:rsidR="00394471" w:rsidRPr="00EE6E73" w:rsidRDefault="00394471" w:rsidP="00EE6E73">
      <w:pPr>
        <w:pStyle w:val="PL"/>
      </w:pPr>
    </w:p>
    <w:p w14:paraId="6892C8D5" w14:textId="77777777" w:rsidR="00394471" w:rsidRPr="00EE6E73" w:rsidRDefault="00394471" w:rsidP="00EE6E73">
      <w:pPr>
        <w:pStyle w:val="PL"/>
      </w:pPr>
      <w:r w:rsidRPr="00EE6E73">
        <w:t>SSB-</w:t>
      </w:r>
      <w:proofErr w:type="spellStart"/>
      <w:r w:rsidRPr="00EE6E73">
        <w:t>ToMeasure</w:t>
      </w:r>
      <w:proofErr w:type="spellEnd"/>
      <w:r w:rsidRPr="00EE6E73">
        <w:t xml:space="preserve"> ::=                   </w:t>
      </w:r>
      <w:r w:rsidRPr="00EE6E73">
        <w:rPr>
          <w:color w:val="993366"/>
        </w:rPr>
        <w:t>CHOICE</w:t>
      </w:r>
      <w:r w:rsidRPr="00EE6E73">
        <w:t xml:space="preserve"> {</w:t>
      </w:r>
    </w:p>
    <w:p w14:paraId="622F7469" w14:textId="77777777" w:rsidR="00394471" w:rsidRPr="00EE6E73" w:rsidRDefault="00394471" w:rsidP="00EE6E73">
      <w:pPr>
        <w:pStyle w:val="PL"/>
      </w:pPr>
      <w:r w:rsidRPr="00EE6E73">
        <w:t xml:space="preserve">    </w:t>
      </w:r>
      <w:proofErr w:type="spellStart"/>
      <w:r w:rsidRPr="00EE6E73">
        <w:t>short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91C299" w14:textId="77777777" w:rsidR="00394471" w:rsidRPr="00EE6E73" w:rsidRDefault="00394471" w:rsidP="00EE6E73">
      <w:pPr>
        <w:pStyle w:val="PL"/>
      </w:pPr>
      <w:r w:rsidRPr="00EE6E73">
        <w:t xml:space="preserve">    </w:t>
      </w:r>
      <w:proofErr w:type="spellStart"/>
      <w:r w:rsidRPr="00EE6E73">
        <w:t>medium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FE35B58" w14:textId="77777777" w:rsidR="00394471" w:rsidRPr="00EE6E73" w:rsidRDefault="00394471" w:rsidP="00EE6E73">
      <w:pPr>
        <w:pStyle w:val="PL"/>
      </w:pPr>
      <w:r w:rsidRPr="00EE6E73">
        <w:t xml:space="preserve">    </w:t>
      </w:r>
      <w:proofErr w:type="spellStart"/>
      <w:r w:rsidRPr="00EE6E73">
        <w:t>long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0343129" w14:textId="77777777" w:rsidR="00394471" w:rsidRPr="00EE6E73" w:rsidRDefault="00394471" w:rsidP="00EE6E73">
      <w:pPr>
        <w:pStyle w:val="PL"/>
      </w:pPr>
      <w:r w:rsidRPr="00EE6E73">
        <w:t>}</w:t>
      </w:r>
    </w:p>
    <w:p w14:paraId="5D4EC4D7" w14:textId="77777777" w:rsidR="00394471" w:rsidRPr="00EE6E73" w:rsidRDefault="00394471" w:rsidP="00EE6E73">
      <w:pPr>
        <w:pStyle w:val="PL"/>
      </w:pPr>
    </w:p>
    <w:p w14:paraId="31E248DE" w14:textId="77777777" w:rsidR="00394471" w:rsidRPr="00EE6E73" w:rsidRDefault="00394471" w:rsidP="00EE6E73">
      <w:pPr>
        <w:pStyle w:val="PL"/>
        <w:rPr>
          <w:color w:val="808080"/>
        </w:rPr>
      </w:pPr>
      <w:r w:rsidRPr="00EE6E73">
        <w:rPr>
          <w:color w:val="808080"/>
        </w:rPr>
        <w:lastRenderedPageBreak/>
        <w:t>-- TAG-SSB-TOMEASURE-STOP</w:t>
      </w:r>
    </w:p>
    <w:p w14:paraId="5112418B" w14:textId="77777777" w:rsidR="00394471" w:rsidRPr="00EE6E73" w:rsidRDefault="00394471" w:rsidP="00EE6E73">
      <w:pPr>
        <w:pStyle w:val="PL"/>
        <w:rPr>
          <w:color w:val="808080"/>
        </w:rPr>
      </w:pPr>
      <w:r w:rsidRPr="00EE6E73">
        <w:rPr>
          <w:color w:val="808080"/>
        </w:rPr>
        <w:t>-- ASN1STOP</w:t>
      </w:r>
    </w:p>
    <w:p w14:paraId="446943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EE6E73" w:rsidRDefault="00394471" w:rsidP="00964CC4">
            <w:pPr>
              <w:pStyle w:val="TAH"/>
              <w:rPr>
                <w:szCs w:val="22"/>
                <w:lang w:eastAsia="sv-SE"/>
              </w:rPr>
            </w:pPr>
            <w:r w:rsidRPr="00EE6E73">
              <w:rPr>
                <w:i/>
                <w:szCs w:val="22"/>
                <w:lang w:eastAsia="sv-SE"/>
              </w:rPr>
              <w:t>SSB-</w:t>
            </w:r>
            <w:proofErr w:type="spellStart"/>
            <w:r w:rsidRPr="00EE6E73">
              <w:rPr>
                <w:i/>
                <w:szCs w:val="22"/>
                <w:lang w:eastAsia="sv-SE"/>
              </w:rPr>
              <w:t>ToMeasure</w:t>
            </w:r>
            <w:proofErr w:type="spellEnd"/>
            <w:r w:rsidRPr="00EE6E73">
              <w:rPr>
                <w:i/>
                <w:szCs w:val="22"/>
                <w:lang w:eastAsia="sv-SE"/>
              </w:rPr>
              <w:t xml:space="preserve"> </w:t>
            </w:r>
            <w:r w:rsidRPr="00EE6E73">
              <w:rPr>
                <w:szCs w:val="22"/>
                <w:lang w:eastAsia="sv-SE"/>
              </w:rPr>
              <w:t>field descriptions</w:t>
            </w:r>
          </w:p>
        </w:tc>
      </w:tr>
      <w:tr w:rsidR="004112C8" w:rsidRPr="00EE6E73"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EE6E73" w:rsidRDefault="00394471" w:rsidP="00964CC4">
            <w:pPr>
              <w:pStyle w:val="TAL"/>
              <w:rPr>
                <w:szCs w:val="22"/>
                <w:lang w:eastAsia="sv-SE"/>
              </w:rPr>
            </w:pPr>
            <w:proofErr w:type="spellStart"/>
            <w:r w:rsidRPr="00EE6E73">
              <w:rPr>
                <w:b/>
                <w:i/>
                <w:szCs w:val="22"/>
                <w:lang w:eastAsia="sv-SE"/>
              </w:rPr>
              <w:t>longBitmap</w:t>
            </w:r>
            <w:proofErr w:type="spellEnd"/>
          </w:p>
          <w:p w14:paraId="52A3C2E7" w14:textId="16377225"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r w:rsidR="00F12A49" w:rsidRPr="00EE6E73">
              <w:rPr>
                <w:szCs w:val="22"/>
                <w:lang w:eastAsia="sv-SE"/>
              </w:rPr>
              <w:t xml:space="preserve"> </w:t>
            </w:r>
            <w:r w:rsidR="00F12A49" w:rsidRPr="00EE6E73">
              <w:t>For operation with shared spectrum channel access in FR2-2, i</w:t>
            </w:r>
            <w:r w:rsidR="00F12A49" w:rsidRPr="00EE6E73">
              <w:rPr>
                <w:szCs w:val="18"/>
              </w:rPr>
              <w:t>f the k-</w:t>
            </w:r>
            <w:proofErr w:type="spellStart"/>
            <w:r w:rsidR="00F12A49" w:rsidRPr="00EE6E73">
              <w:rPr>
                <w:szCs w:val="18"/>
              </w:rPr>
              <w:t>th</w:t>
            </w:r>
            <w:proofErr w:type="spellEnd"/>
            <w:r w:rsidR="00F12A49" w:rsidRPr="00EE6E73">
              <w:rPr>
                <w:szCs w:val="18"/>
              </w:rPr>
              <w:t xml:space="preserve"> bit is set to 1, the UE assumes that one or more SS/PBCH blocks within the SMTC measurement duration with candidate SS/PBCH block indexes corresponding to SS/PBCH block index equal to (k– 1) may be transmitted; if the k-</w:t>
            </w:r>
            <w:proofErr w:type="spellStart"/>
            <w:r w:rsidR="00F12A49" w:rsidRPr="00EE6E73">
              <w:rPr>
                <w:szCs w:val="18"/>
              </w:rPr>
              <w:t>th</w:t>
            </w:r>
            <w:proofErr w:type="spellEnd"/>
            <w:r w:rsidR="00F12A49" w:rsidRPr="00EE6E73">
              <w:rPr>
                <w:szCs w:val="18"/>
              </w:rPr>
              <w:t xml:space="preserve"> bit is set to 0, the UE assumes that the corresponding SS/PBCH block(s) are not transmitted.</w:t>
            </w:r>
          </w:p>
        </w:tc>
      </w:tr>
      <w:tr w:rsidR="004112C8" w:rsidRPr="00EE6E73"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EE6E73" w:rsidRDefault="00394471" w:rsidP="00964CC4">
            <w:pPr>
              <w:pStyle w:val="TAL"/>
              <w:rPr>
                <w:szCs w:val="22"/>
                <w:lang w:eastAsia="sv-SE"/>
              </w:rPr>
            </w:pPr>
            <w:proofErr w:type="spellStart"/>
            <w:r w:rsidRPr="00EE6E73">
              <w:rPr>
                <w:b/>
                <w:i/>
                <w:szCs w:val="22"/>
                <w:lang w:eastAsia="sv-SE"/>
              </w:rPr>
              <w:t>mediumBitmap</w:t>
            </w:r>
            <w:proofErr w:type="spellEnd"/>
          </w:p>
          <w:p w14:paraId="32845288" w14:textId="419C538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r w:rsidRPr="00EE6E73">
              <w:rPr>
                <w:szCs w:val="22"/>
              </w:rPr>
              <w:t xml:space="preserve"> For operation with shared spectrum channel access, i</w:t>
            </w:r>
            <w:r w:rsidRPr="00EE6E73">
              <w:rPr>
                <w:rFonts w:cs="Arial"/>
                <w:szCs w:val="18"/>
              </w:rPr>
              <w:t>f the k-</w:t>
            </w:r>
            <w:proofErr w:type="spellStart"/>
            <w:r w:rsidRPr="00EE6E73">
              <w:rPr>
                <w:rFonts w:cs="Arial"/>
                <w:szCs w:val="18"/>
              </w:rPr>
              <w:t>th</w:t>
            </w:r>
            <w:proofErr w:type="spellEnd"/>
            <w:r w:rsidRPr="00EE6E73">
              <w:rPr>
                <w:rFonts w:cs="Arial"/>
                <w:szCs w:val="18"/>
              </w:rPr>
              <w:t xml:space="preserve"> bit is set to 1, the UE assumes that one or more SS/PBCH blocks within the </w:t>
            </w:r>
            <w:r w:rsidR="004545C1" w:rsidRPr="00EE6E73">
              <w:rPr>
                <w:rFonts w:cs="Arial"/>
                <w:szCs w:val="18"/>
              </w:rPr>
              <w:t>SMTC measurement duration</w:t>
            </w:r>
            <w:r w:rsidRPr="00EE6E73">
              <w:rPr>
                <w:rFonts w:cs="Arial"/>
                <w:szCs w:val="18"/>
              </w:rPr>
              <w:t xml:space="preserve"> with candidate SS/PBCH block indexes corresponding to SS/PBCH block index equal to k – 1 may be transmitted; if the kt-</w:t>
            </w:r>
            <w:proofErr w:type="spellStart"/>
            <w:r w:rsidRPr="00EE6E73">
              <w:rPr>
                <w:rFonts w:cs="Arial"/>
                <w:szCs w:val="18"/>
              </w:rPr>
              <w:t>th</w:t>
            </w:r>
            <w:proofErr w:type="spellEnd"/>
            <w:r w:rsidRPr="00EE6E73">
              <w:rPr>
                <w:rFonts w:cs="Arial"/>
                <w:szCs w:val="18"/>
              </w:rPr>
              <w:t xml:space="preserve"> bit is set to 0, the UE assumes that the corresponding SS/PBCH block(s) are not transmitted. </w:t>
            </w:r>
            <w:r w:rsidR="004545C1" w:rsidRPr="00EE6E73">
              <w:rPr>
                <w:rFonts w:cs="Arial"/>
                <w:szCs w:val="18"/>
              </w:rPr>
              <w:t>T</w:t>
            </w:r>
            <w:r w:rsidRPr="00EE6E73">
              <w:rPr>
                <w:rFonts w:cs="Arial"/>
                <w:szCs w:val="18"/>
              </w:rPr>
              <w:t>he k-</w:t>
            </w:r>
            <w:proofErr w:type="spellStart"/>
            <w:r w:rsidRPr="00EE6E73">
              <w:rPr>
                <w:rFonts w:cs="Arial"/>
                <w:szCs w:val="18"/>
              </w:rPr>
              <w:t>th</w:t>
            </w:r>
            <w:proofErr w:type="spellEnd"/>
            <w:r w:rsidRPr="00EE6E73">
              <w:rPr>
                <w:rFonts w:cs="Arial"/>
                <w:szCs w:val="18"/>
              </w:rPr>
              <w:t xml:space="preserve"> bit is set to 0, where k &gt; </w:t>
            </w:r>
            <w:proofErr w:type="spellStart"/>
            <w:r w:rsidRPr="00EE6E73">
              <w:rPr>
                <w:rFonts w:cs="Arial"/>
                <w:i/>
                <w:szCs w:val="18"/>
              </w:rPr>
              <w:t>ssb</w:t>
            </w:r>
            <w:proofErr w:type="spellEnd"/>
            <w:r w:rsidRPr="00EE6E73">
              <w:rPr>
                <w:rFonts w:cs="Arial"/>
                <w:i/>
                <w:szCs w:val="18"/>
              </w:rPr>
              <w:t>-</w:t>
            </w:r>
            <w:proofErr w:type="spellStart"/>
            <w:r w:rsidRPr="00EE6E73">
              <w:rPr>
                <w:rFonts w:cs="Arial"/>
                <w:i/>
                <w:szCs w:val="18"/>
              </w:rPr>
              <w:t>PositionQCL</w:t>
            </w:r>
            <w:proofErr w:type="spellEnd"/>
            <w:r w:rsidR="004545C1" w:rsidRPr="00EE6E73">
              <w:rPr>
                <w:rFonts w:cs="Arial"/>
                <w:i/>
                <w:szCs w:val="18"/>
              </w:rPr>
              <w:t>-Common</w:t>
            </w:r>
            <w:r w:rsidRPr="00EE6E73">
              <w:rPr>
                <w:rFonts w:cs="Arial"/>
                <w:i/>
                <w:szCs w:val="18"/>
              </w:rPr>
              <w:t xml:space="preserve"> </w:t>
            </w:r>
            <w:r w:rsidRPr="00EE6E73">
              <w:rPr>
                <w:rFonts w:cs="Arial"/>
                <w:iCs/>
                <w:szCs w:val="18"/>
              </w:rPr>
              <w:t xml:space="preserve">and </w:t>
            </w:r>
            <w:r w:rsidRPr="00EE6E73">
              <w:rPr>
                <w:rFonts w:cs="Arial"/>
                <w:szCs w:val="18"/>
              </w:rPr>
              <w:t>the number of actually transmitted SS/PBCH blocks is not larger than the number of 1's in the bitmap</w:t>
            </w:r>
            <w:r w:rsidRPr="00EE6E73">
              <w:rPr>
                <w:szCs w:val="22"/>
              </w:rPr>
              <w:t>.</w:t>
            </w:r>
            <w:r w:rsidR="004545C1" w:rsidRPr="00EE6E73">
              <w:rPr>
                <w:szCs w:val="22"/>
              </w:rPr>
              <w:t xml:space="preserve"> If </w:t>
            </w:r>
            <w:proofErr w:type="spellStart"/>
            <w:r w:rsidR="004545C1" w:rsidRPr="00EE6E73">
              <w:rPr>
                <w:i/>
                <w:iCs/>
                <w:szCs w:val="22"/>
              </w:rPr>
              <w:t>ssb-PositionQCL</w:t>
            </w:r>
            <w:proofErr w:type="spellEnd"/>
            <w:r w:rsidR="004545C1" w:rsidRPr="00EE6E73">
              <w:rPr>
                <w:szCs w:val="22"/>
              </w:rPr>
              <w:t xml:space="preserve"> is configured with a value smaller than </w:t>
            </w:r>
            <w:proofErr w:type="spellStart"/>
            <w:r w:rsidR="004545C1" w:rsidRPr="00EE6E73">
              <w:rPr>
                <w:i/>
                <w:iCs/>
                <w:szCs w:val="22"/>
              </w:rPr>
              <w:t>ssb</w:t>
            </w:r>
            <w:proofErr w:type="spellEnd"/>
            <w:r w:rsidR="004545C1" w:rsidRPr="00EE6E73">
              <w:rPr>
                <w:i/>
                <w:iCs/>
                <w:szCs w:val="22"/>
              </w:rPr>
              <w:t>-</w:t>
            </w:r>
            <w:proofErr w:type="spellStart"/>
            <w:r w:rsidR="004545C1" w:rsidRPr="00EE6E73">
              <w:rPr>
                <w:i/>
                <w:iCs/>
                <w:szCs w:val="22"/>
              </w:rPr>
              <w:t>PositionQCL</w:t>
            </w:r>
            <w:proofErr w:type="spellEnd"/>
            <w:r w:rsidR="004545C1" w:rsidRPr="00EE6E73">
              <w:rPr>
                <w:i/>
                <w:iCs/>
                <w:szCs w:val="22"/>
              </w:rPr>
              <w:t>-Common</w:t>
            </w:r>
            <w:r w:rsidR="004545C1" w:rsidRPr="00EE6E73">
              <w:rPr>
                <w:szCs w:val="22"/>
              </w:rPr>
              <w:t xml:space="preserve">, only the leftmost K bits (K = </w:t>
            </w:r>
            <w:proofErr w:type="spellStart"/>
            <w:r w:rsidR="004545C1" w:rsidRPr="00EE6E73">
              <w:rPr>
                <w:i/>
                <w:iCs/>
                <w:szCs w:val="22"/>
              </w:rPr>
              <w:t>ssb-PositionQCL</w:t>
            </w:r>
            <w:proofErr w:type="spellEnd"/>
            <w:r w:rsidR="004545C1" w:rsidRPr="00EE6E73">
              <w:rPr>
                <w:szCs w:val="22"/>
              </w:rPr>
              <w:t>) are applicable for the corresponding cell.</w:t>
            </w:r>
          </w:p>
        </w:tc>
      </w:tr>
      <w:tr w:rsidR="00394471" w:rsidRPr="00EE6E73"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EE6E73" w:rsidRDefault="00394471" w:rsidP="00964CC4">
            <w:pPr>
              <w:pStyle w:val="TAL"/>
              <w:rPr>
                <w:szCs w:val="22"/>
                <w:lang w:eastAsia="sv-SE"/>
              </w:rPr>
            </w:pPr>
            <w:proofErr w:type="spellStart"/>
            <w:r w:rsidRPr="00EE6E73">
              <w:rPr>
                <w:b/>
                <w:i/>
                <w:szCs w:val="22"/>
                <w:lang w:eastAsia="sv-SE"/>
              </w:rPr>
              <w:t>shortBitmap</w:t>
            </w:r>
            <w:proofErr w:type="spellEnd"/>
          </w:p>
          <w:p w14:paraId="5455A3E2"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bl>
    <w:p w14:paraId="7809E3AB" w14:textId="77777777" w:rsidR="00394471" w:rsidRPr="00EE6E73" w:rsidRDefault="00394471" w:rsidP="00394471"/>
    <w:p w14:paraId="2E700BF0" w14:textId="77777777" w:rsidR="00394471" w:rsidRPr="00EE6E73" w:rsidRDefault="00394471" w:rsidP="00394471">
      <w:pPr>
        <w:pStyle w:val="Heading4"/>
      </w:pPr>
      <w:bookmarkStart w:id="5776" w:name="_Toc60777405"/>
      <w:bookmarkStart w:id="5777" w:name="_Toc193446421"/>
      <w:bookmarkStart w:id="5778" w:name="_Toc193452226"/>
      <w:bookmarkStart w:id="5779" w:name="_Toc193463498"/>
      <w:bookmarkStart w:id="5780" w:name="_Toc201295785"/>
      <w:bookmarkStart w:id="5781" w:name="MCCQCTEMPBM_00000505"/>
      <w:r w:rsidRPr="00EE6E73">
        <w:t>–</w:t>
      </w:r>
      <w:r w:rsidRPr="00EE6E73">
        <w:tab/>
      </w:r>
      <w:r w:rsidRPr="00EE6E73">
        <w:rPr>
          <w:i/>
        </w:rPr>
        <w:t>SS-RSSI-Measurement</w:t>
      </w:r>
      <w:bookmarkEnd w:id="5776"/>
      <w:bookmarkEnd w:id="5777"/>
      <w:bookmarkEnd w:id="5778"/>
      <w:bookmarkEnd w:id="5779"/>
      <w:bookmarkEnd w:id="5780"/>
    </w:p>
    <w:bookmarkEnd w:id="5781"/>
    <w:p w14:paraId="1B86B08F" w14:textId="77777777" w:rsidR="00394471" w:rsidRPr="00EE6E73" w:rsidRDefault="00394471" w:rsidP="00394471">
      <w:r w:rsidRPr="00EE6E73">
        <w:t xml:space="preserve">The IE </w:t>
      </w:r>
      <w:r w:rsidRPr="00EE6E73">
        <w:rPr>
          <w:i/>
        </w:rPr>
        <w:t>SS-RSSI-Measurement</w:t>
      </w:r>
      <w:r w:rsidRPr="00EE6E73">
        <w:t xml:space="preserve"> is used to configure RSSI measurements based on synchronization reference signals.</w:t>
      </w:r>
    </w:p>
    <w:p w14:paraId="19302489" w14:textId="77777777" w:rsidR="00394471" w:rsidRPr="00EE6E73" w:rsidRDefault="00394471" w:rsidP="00394471">
      <w:pPr>
        <w:pStyle w:val="TH"/>
      </w:pPr>
      <w:r w:rsidRPr="00EE6E73">
        <w:rPr>
          <w:i/>
        </w:rPr>
        <w:t>SS-RSSI-Measurement</w:t>
      </w:r>
      <w:r w:rsidRPr="00EE6E73">
        <w:t xml:space="preserve"> information element</w:t>
      </w:r>
    </w:p>
    <w:p w14:paraId="66F6534A" w14:textId="77777777" w:rsidR="00394471" w:rsidRPr="00EE6E73" w:rsidRDefault="00394471" w:rsidP="00EE6E73">
      <w:pPr>
        <w:pStyle w:val="PL"/>
        <w:rPr>
          <w:color w:val="808080"/>
        </w:rPr>
      </w:pPr>
      <w:r w:rsidRPr="00EE6E73">
        <w:rPr>
          <w:color w:val="808080"/>
        </w:rPr>
        <w:t>-- ASN1START</w:t>
      </w:r>
    </w:p>
    <w:p w14:paraId="12E62E94" w14:textId="77777777" w:rsidR="00394471" w:rsidRPr="00EE6E73" w:rsidRDefault="00394471" w:rsidP="00EE6E73">
      <w:pPr>
        <w:pStyle w:val="PL"/>
        <w:rPr>
          <w:color w:val="808080"/>
        </w:rPr>
      </w:pPr>
      <w:r w:rsidRPr="00EE6E73">
        <w:rPr>
          <w:color w:val="808080"/>
        </w:rPr>
        <w:t>-- TAG-SS-RSSI-MEASUREMENT-START</w:t>
      </w:r>
    </w:p>
    <w:p w14:paraId="23959E70" w14:textId="77777777" w:rsidR="00394471" w:rsidRPr="00EE6E73" w:rsidRDefault="00394471" w:rsidP="00EE6E73">
      <w:pPr>
        <w:pStyle w:val="PL"/>
      </w:pPr>
    </w:p>
    <w:p w14:paraId="3DEBEAC8" w14:textId="77777777" w:rsidR="00394471" w:rsidRPr="00EE6E73" w:rsidRDefault="00394471" w:rsidP="00EE6E73">
      <w:pPr>
        <w:pStyle w:val="PL"/>
      </w:pPr>
      <w:r w:rsidRPr="00EE6E73">
        <w:t xml:space="preserve">SS-RSSI-Measurement ::=             </w:t>
      </w:r>
      <w:r w:rsidRPr="00EE6E73">
        <w:rPr>
          <w:color w:val="993366"/>
        </w:rPr>
        <w:t>SEQUENCE</w:t>
      </w:r>
      <w:r w:rsidRPr="00EE6E73">
        <w:t xml:space="preserve"> {</w:t>
      </w:r>
    </w:p>
    <w:p w14:paraId="1E9AC80F" w14:textId="77777777" w:rsidR="00394471" w:rsidRPr="00EE6E73" w:rsidRDefault="00394471" w:rsidP="00EE6E73">
      <w:pPr>
        <w:pStyle w:val="PL"/>
      </w:pPr>
      <w:r w:rsidRPr="00EE6E73">
        <w:t xml:space="preserve">    </w:t>
      </w:r>
      <w:proofErr w:type="spellStart"/>
      <w:r w:rsidRPr="00EE6E73">
        <w:t>measurementSlots</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0)),</w:t>
      </w:r>
    </w:p>
    <w:p w14:paraId="32F9B347" w14:textId="77777777" w:rsidR="00394471" w:rsidRPr="00EE6E73" w:rsidRDefault="00394471" w:rsidP="00EE6E73">
      <w:pPr>
        <w:pStyle w:val="PL"/>
      </w:pPr>
      <w:r w:rsidRPr="00EE6E73">
        <w:t xml:space="preserve">    </w:t>
      </w:r>
      <w:proofErr w:type="spellStart"/>
      <w:r w:rsidRPr="00EE6E73">
        <w:t>endSymbol</w:t>
      </w:r>
      <w:proofErr w:type="spellEnd"/>
      <w:r w:rsidRPr="00EE6E73">
        <w:t xml:space="preserve">                           </w:t>
      </w:r>
      <w:r w:rsidRPr="00EE6E73">
        <w:rPr>
          <w:color w:val="993366"/>
        </w:rPr>
        <w:t>INTEGER</w:t>
      </w:r>
      <w:r w:rsidRPr="00EE6E73">
        <w:t>(0..3)</w:t>
      </w:r>
    </w:p>
    <w:p w14:paraId="305F7DBD" w14:textId="77777777" w:rsidR="00394471" w:rsidRPr="00EE6E73" w:rsidRDefault="00394471" w:rsidP="00EE6E73">
      <w:pPr>
        <w:pStyle w:val="PL"/>
      </w:pPr>
      <w:r w:rsidRPr="00EE6E73">
        <w:t>}</w:t>
      </w:r>
    </w:p>
    <w:p w14:paraId="5A67986C" w14:textId="77777777" w:rsidR="00394471" w:rsidRPr="00EE6E73" w:rsidRDefault="00394471" w:rsidP="00EE6E73">
      <w:pPr>
        <w:pStyle w:val="PL"/>
      </w:pPr>
    </w:p>
    <w:p w14:paraId="534F3C21" w14:textId="77777777" w:rsidR="00394471" w:rsidRPr="00EE6E73" w:rsidRDefault="00394471" w:rsidP="00EE6E73">
      <w:pPr>
        <w:pStyle w:val="PL"/>
        <w:rPr>
          <w:color w:val="808080"/>
        </w:rPr>
      </w:pPr>
      <w:r w:rsidRPr="00EE6E73">
        <w:rPr>
          <w:color w:val="808080"/>
        </w:rPr>
        <w:t>-- TAG-SS-RSSI-MEASUREMENT-STOP</w:t>
      </w:r>
    </w:p>
    <w:p w14:paraId="21C2901D" w14:textId="77777777" w:rsidR="00394471" w:rsidRPr="00EE6E73" w:rsidRDefault="00394471" w:rsidP="00EE6E73">
      <w:pPr>
        <w:pStyle w:val="PL"/>
        <w:rPr>
          <w:color w:val="808080"/>
        </w:rPr>
      </w:pPr>
      <w:r w:rsidRPr="00EE6E73">
        <w:rPr>
          <w:color w:val="808080"/>
        </w:rPr>
        <w:t>-- ASN1STOP</w:t>
      </w:r>
    </w:p>
    <w:p w14:paraId="401F5F0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EE6E73" w:rsidRDefault="00394471" w:rsidP="00964CC4">
            <w:pPr>
              <w:pStyle w:val="TAH"/>
              <w:rPr>
                <w:szCs w:val="22"/>
                <w:lang w:eastAsia="sv-SE"/>
              </w:rPr>
            </w:pPr>
            <w:r w:rsidRPr="00EE6E73">
              <w:rPr>
                <w:i/>
                <w:szCs w:val="22"/>
                <w:lang w:eastAsia="sv-SE"/>
              </w:rPr>
              <w:lastRenderedPageBreak/>
              <w:t xml:space="preserve">SS-RSSI-Measurement </w:t>
            </w:r>
            <w:r w:rsidRPr="00EE6E73">
              <w:rPr>
                <w:szCs w:val="22"/>
                <w:lang w:eastAsia="sv-SE"/>
              </w:rPr>
              <w:t>field descriptions</w:t>
            </w:r>
          </w:p>
        </w:tc>
      </w:tr>
      <w:tr w:rsidR="004112C8" w:rsidRPr="00EE6E73"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EE6E73" w:rsidRDefault="00394471" w:rsidP="00964CC4">
            <w:pPr>
              <w:pStyle w:val="TAL"/>
              <w:rPr>
                <w:szCs w:val="22"/>
                <w:lang w:eastAsia="sv-SE"/>
              </w:rPr>
            </w:pPr>
            <w:proofErr w:type="spellStart"/>
            <w:r w:rsidRPr="00EE6E73">
              <w:rPr>
                <w:b/>
                <w:i/>
                <w:szCs w:val="22"/>
                <w:lang w:eastAsia="sv-SE"/>
              </w:rPr>
              <w:t>endSymbol</w:t>
            </w:r>
            <w:proofErr w:type="spellEnd"/>
          </w:p>
          <w:p w14:paraId="6AF548E8" w14:textId="77777777" w:rsidR="00394471" w:rsidRPr="00EE6E73" w:rsidRDefault="00394471" w:rsidP="00964CC4">
            <w:pPr>
              <w:pStyle w:val="TAL"/>
              <w:rPr>
                <w:szCs w:val="22"/>
                <w:lang w:eastAsia="sv-SE"/>
              </w:rPr>
            </w:pPr>
            <w:r w:rsidRPr="00EE6E73">
              <w:rPr>
                <w:szCs w:val="22"/>
                <w:lang w:eastAsia="sv-SE"/>
              </w:rPr>
              <w:t xml:space="preserve">Within a slot that is configured for RSSI measurements (see </w:t>
            </w:r>
            <w:proofErr w:type="spellStart"/>
            <w:r w:rsidRPr="00EE6E73">
              <w:rPr>
                <w:i/>
                <w:szCs w:val="22"/>
                <w:lang w:eastAsia="sv-SE"/>
              </w:rPr>
              <w:t>measurementSlots</w:t>
            </w:r>
            <w:proofErr w:type="spellEnd"/>
            <w:r w:rsidRPr="00EE6E73">
              <w:rPr>
                <w:szCs w:val="22"/>
                <w:lang w:eastAsia="sv-SE"/>
              </w:rPr>
              <w:t xml:space="preserve">) the UE measures the RSSI from symbol 0 to symbol </w:t>
            </w:r>
            <w:proofErr w:type="spellStart"/>
            <w:r w:rsidRPr="00EE6E73">
              <w:rPr>
                <w:i/>
                <w:szCs w:val="22"/>
                <w:lang w:eastAsia="sv-SE"/>
              </w:rPr>
              <w:t>endSymbol</w:t>
            </w:r>
            <w:proofErr w:type="spellEnd"/>
            <w:r w:rsidRPr="00EE6E73">
              <w:rPr>
                <w:szCs w:val="22"/>
                <w:lang w:eastAsia="sv-SE"/>
              </w:rPr>
              <w:t>. This field identifies the entry in Table 5.1.3-1 in TS 38.215 [9], which determines the actual end symbol.</w:t>
            </w:r>
          </w:p>
        </w:tc>
      </w:tr>
      <w:tr w:rsidR="00394471" w:rsidRPr="00EE6E73"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EE6E73" w:rsidRDefault="00394471" w:rsidP="00964CC4">
            <w:pPr>
              <w:pStyle w:val="TAL"/>
              <w:rPr>
                <w:szCs w:val="22"/>
                <w:lang w:eastAsia="sv-SE"/>
              </w:rPr>
            </w:pPr>
            <w:proofErr w:type="spellStart"/>
            <w:r w:rsidRPr="00EE6E73">
              <w:rPr>
                <w:b/>
                <w:i/>
                <w:szCs w:val="22"/>
                <w:lang w:eastAsia="sv-SE"/>
              </w:rPr>
              <w:t>measurementSlots</w:t>
            </w:r>
            <w:proofErr w:type="spellEnd"/>
          </w:p>
          <w:p w14:paraId="00E06B52" w14:textId="2D355DF2" w:rsidR="00394471" w:rsidRPr="00EE6E73" w:rsidRDefault="00394471" w:rsidP="00964CC4">
            <w:pPr>
              <w:pStyle w:val="TAL"/>
              <w:rPr>
                <w:szCs w:val="22"/>
                <w:lang w:eastAsia="sv-SE"/>
              </w:rPr>
            </w:pPr>
            <w:r w:rsidRPr="00EE6E73">
              <w:rPr>
                <w:szCs w:val="22"/>
                <w:lang w:eastAsia="sv-SE"/>
              </w:rPr>
              <w:t xml:space="preserve">Indicates the slots in which the UE can perform RSSI measurements. The length of the BIT STRING is equal to the number of slots in the configured SMTC window (determined by the duration and by the </w:t>
            </w:r>
            <w:proofErr w:type="spellStart"/>
            <w:r w:rsidRPr="00EE6E73">
              <w:rPr>
                <w:szCs w:val="22"/>
                <w:lang w:eastAsia="sv-SE"/>
              </w:rPr>
              <w:t>subcarrierSpacing</w:t>
            </w:r>
            <w:proofErr w:type="spellEnd"/>
            <w:r w:rsidRPr="00EE6E73">
              <w:rPr>
                <w:szCs w:val="22"/>
                <w:lang w:eastAsia="sv-SE"/>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EE6E73">
              <w:rPr>
                <w:rFonts w:eastAsia="SimSun"/>
                <w:szCs w:val="22"/>
              </w:rPr>
              <w:t xml:space="preserve"> In case this field is configured for a </w:t>
            </w:r>
            <w:proofErr w:type="spellStart"/>
            <w:r w:rsidR="001A67E1" w:rsidRPr="00EE6E73">
              <w:rPr>
                <w:rFonts w:eastAsia="SimSun"/>
                <w:szCs w:val="22"/>
              </w:rPr>
              <w:t>SCell</w:t>
            </w:r>
            <w:proofErr w:type="spellEnd"/>
            <w:r w:rsidR="001A67E1" w:rsidRPr="00EE6E73">
              <w:rPr>
                <w:rFonts w:eastAsia="SimSun"/>
                <w:szCs w:val="22"/>
              </w:rPr>
              <w:t xml:space="preserve"> with </w:t>
            </w:r>
            <w:r w:rsidR="001A67E1" w:rsidRPr="00EE6E73">
              <w:rPr>
                <w:rFonts w:eastAsia="SimSun"/>
                <w:i/>
                <w:szCs w:val="22"/>
              </w:rPr>
              <w:t>ca-SlotOffset-r16</w:t>
            </w:r>
            <w:r w:rsidR="001A67E1" w:rsidRPr="00EE6E73">
              <w:rPr>
                <w:rFonts w:eastAsia="SimSun"/>
                <w:szCs w:val="22"/>
              </w:rPr>
              <w:t>, the bits in the bitmap corresponds to the slots that are fully contained in the SMTC window.</w:t>
            </w:r>
          </w:p>
        </w:tc>
      </w:tr>
    </w:tbl>
    <w:p w14:paraId="5E619D90" w14:textId="77777777" w:rsidR="00394471" w:rsidRPr="00EE6E73" w:rsidRDefault="00394471" w:rsidP="00394471"/>
    <w:p w14:paraId="61E68383" w14:textId="77777777" w:rsidR="00394471" w:rsidRPr="00EE6E73" w:rsidRDefault="00394471" w:rsidP="00394471">
      <w:pPr>
        <w:pStyle w:val="Heading4"/>
        <w:rPr>
          <w:i/>
          <w:noProof/>
        </w:rPr>
      </w:pPr>
      <w:bookmarkStart w:id="5782" w:name="_Toc60777406"/>
      <w:bookmarkStart w:id="5783" w:name="_Toc193446422"/>
      <w:bookmarkStart w:id="5784" w:name="_Toc193452227"/>
      <w:bookmarkStart w:id="5785" w:name="_Toc193463499"/>
      <w:bookmarkStart w:id="5786" w:name="_Toc201295786"/>
      <w:bookmarkStart w:id="5787" w:name="MCCQCTEMPBM_00000506"/>
      <w:r w:rsidRPr="00EE6E73">
        <w:t>–</w:t>
      </w:r>
      <w:r w:rsidRPr="00EE6E73">
        <w:tab/>
      </w:r>
      <w:proofErr w:type="spellStart"/>
      <w:r w:rsidRPr="00EE6E73">
        <w:rPr>
          <w:i/>
        </w:rPr>
        <w:t>SubcarrierSpacing</w:t>
      </w:r>
      <w:bookmarkEnd w:id="5782"/>
      <w:bookmarkEnd w:id="5783"/>
      <w:bookmarkEnd w:id="5784"/>
      <w:bookmarkEnd w:id="5785"/>
      <w:bookmarkEnd w:id="5786"/>
      <w:proofErr w:type="spellEnd"/>
    </w:p>
    <w:bookmarkEnd w:id="5787"/>
    <w:p w14:paraId="63502F80" w14:textId="77777777" w:rsidR="00394471" w:rsidRPr="00EE6E73" w:rsidRDefault="00394471" w:rsidP="00394471">
      <w:r w:rsidRPr="00EE6E73">
        <w:t xml:space="preserve">The IE </w:t>
      </w:r>
      <w:proofErr w:type="spellStart"/>
      <w:r w:rsidRPr="00EE6E73">
        <w:rPr>
          <w:i/>
        </w:rPr>
        <w:t>SubcarrierSpacing</w:t>
      </w:r>
      <w:proofErr w:type="spellEnd"/>
      <w:r w:rsidRPr="00EE6E73">
        <w:t xml:space="preserve"> determines the subcarrier spacing. Restrictions applicable for certain frequencies, channels or signals are clarified in the fields that use this IE.</w:t>
      </w:r>
    </w:p>
    <w:p w14:paraId="163B2575" w14:textId="77777777" w:rsidR="00394471" w:rsidRPr="00EE6E73" w:rsidRDefault="00394471" w:rsidP="00394471">
      <w:pPr>
        <w:pStyle w:val="TH"/>
      </w:pPr>
      <w:proofErr w:type="spellStart"/>
      <w:r w:rsidRPr="00EE6E73">
        <w:rPr>
          <w:i/>
        </w:rPr>
        <w:t>SubcarrierSpacing</w:t>
      </w:r>
      <w:proofErr w:type="spellEnd"/>
      <w:r w:rsidRPr="00EE6E73">
        <w:rPr>
          <w:i/>
        </w:rPr>
        <w:t xml:space="preserve"> </w:t>
      </w:r>
      <w:r w:rsidRPr="00EE6E73">
        <w:t>information element</w:t>
      </w:r>
    </w:p>
    <w:p w14:paraId="7618B8D1" w14:textId="77777777" w:rsidR="00394471" w:rsidRPr="00EE6E73" w:rsidRDefault="00394471" w:rsidP="00EE6E73">
      <w:pPr>
        <w:pStyle w:val="PL"/>
        <w:rPr>
          <w:color w:val="808080"/>
        </w:rPr>
      </w:pPr>
      <w:r w:rsidRPr="00EE6E73">
        <w:rPr>
          <w:color w:val="808080"/>
        </w:rPr>
        <w:t>-- ASN1START</w:t>
      </w:r>
    </w:p>
    <w:p w14:paraId="2D77166C" w14:textId="77777777" w:rsidR="00394471" w:rsidRPr="00EE6E73" w:rsidRDefault="00394471" w:rsidP="00EE6E73">
      <w:pPr>
        <w:pStyle w:val="PL"/>
        <w:rPr>
          <w:color w:val="808080"/>
        </w:rPr>
      </w:pPr>
      <w:r w:rsidRPr="00EE6E73">
        <w:rPr>
          <w:color w:val="808080"/>
        </w:rPr>
        <w:t>-- TAG-SUBCARRIERSPACING-START</w:t>
      </w:r>
    </w:p>
    <w:p w14:paraId="4CA407AC" w14:textId="77777777" w:rsidR="00394471" w:rsidRPr="00EE6E73" w:rsidRDefault="00394471" w:rsidP="00EE6E73">
      <w:pPr>
        <w:pStyle w:val="PL"/>
      </w:pPr>
    </w:p>
    <w:p w14:paraId="4BC7348A" w14:textId="7B89AD27" w:rsidR="00394471" w:rsidRPr="00EE6E73" w:rsidRDefault="00394471" w:rsidP="00EE6E73">
      <w:pPr>
        <w:pStyle w:val="PL"/>
      </w:pPr>
      <w:proofErr w:type="spellStart"/>
      <w:r w:rsidRPr="00EE6E73">
        <w:t>SubcarrierSpacing</w:t>
      </w:r>
      <w:proofErr w:type="spellEnd"/>
      <w:r w:rsidRPr="00EE6E73">
        <w:t xml:space="preserve"> ::=               </w:t>
      </w:r>
      <w:r w:rsidRPr="00EE6E73">
        <w:rPr>
          <w:color w:val="993366"/>
        </w:rPr>
        <w:t>ENUMERATED</w:t>
      </w:r>
      <w:r w:rsidRPr="00EE6E73">
        <w:t xml:space="preserve"> {kHz15, kHz30, kHz60, kHz120, kHz240, </w:t>
      </w:r>
      <w:r w:rsidR="00727F8C" w:rsidRPr="00EE6E73">
        <w:t>kHz480-v17</w:t>
      </w:r>
      <w:r w:rsidR="003006DC" w:rsidRPr="00EE6E73">
        <w:t>00</w:t>
      </w:r>
      <w:r w:rsidRPr="00EE6E73">
        <w:t xml:space="preserve">, </w:t>
      </w:r>
      <w:r w:rsidR="00727F8C" w:rsidRPr="00EE6E73">
        <w:t>kHz960-v17</w:t>
      </w:r>
      <w:r w:rsidR="003006DC" w:rsidRPr="00EE6E73">
        <w:t>00</w:t>
      </w:r>
      <w:r w:rsidRPr="00EE6E73">
        <w:t>, spare1}</w:t>
      </w:r>
    </w:p>
    <w:p w14:paraId="343770EB" w14:textId="77777777" w:rsidR="00394471" w:rsidRPr="00EE6E73" w:rsidRDefault="00394471" w:rsidP="00EE6E73">
      <w:pPr>
        <w:pStyle w:val="PL"/>
      </w:pPr>
    </w:p>
    <w:p w14:paraId="4DF3B898" w14:textId="77777777" w:rsidR="00394471" w:rsidRPr="00EE6E73" w:rsidRDefault="00394471" w:rsidP="00EE6E73">
      <w:pPr>
        <w:pStyle w:val="PL"/>
        <w:rPr>
          <w:color w:val="808080"/>
        </w:rPr>
      </w:pPr>
      <w:r w:rsidRPr="00EE6E73">
        <w:rPr>
          <w:color w:val="808080"/>
        </w:rPr>
        <w:t>-- TAG-SUBCARRIERSPACING-STOP</w:t>
      </w:r>
    </w:p>
    <w:p w14:paraId="19FD752A" w14:textId="77777777" w:rsidR="00394471" w:rsidRPr="00EE6E73" w:rsidRDefault="00394471" w:rsidP="00EE6E73">
      <w:pPr>
        <w:pStyle w:val="PL"/>
        <w:rPr>
          <w:color w:val="808080"/>
        </w:rPr>
      </w:pPr>
      <w:r w:rsidRPr="00EE6E73">
        <w:rPr>
          <w:color w:val="808080"/>
        </w:rPr>
        <w:t>-- ASN1STOP</w:t>
      </w:r>
    </w:p>
    <w:p w14:paraId="2B848CD9" w14:textId="77777777" w:rsidR="00394471" w:rsidRPr="00EE6E73" w:rsidRDefault="00394471" w:rsidP="00394471"/>
    <w:p w14:paraId="171C2A57" w14:textId="77777777" w:rsidR="00394471" w:rsidRPr="00EE6E73" w:rsidRDefault="00394471" w:rsidP="00394471">
      <w:pPr>
        <w:pStyle w:val="Heading4"/>
      </w:pPr>
      <w:bookmarkStart w:id="5788" w:name="_Toc60777407"/>
      <w:bookmarkStart w:id="5789" w:name="_Toc193446423"/>
      <w:bookmarkStart w:id="5790" w:name="_Toc193452228"/>
      <w:bookmarkStart w:id="5791" w:name="_Toc193463500"/>
      <w:bookmarkStart w:id="5792" w:name="_Toc201295787"/>
      <w:bookmarkStart w:id="5793" w:name="MCCQCTEMPBM_00000507"/>
      <w:r w:rsidRPr="00EE6E73">
        <w:t>–</w:t>
      </w:r>
      <w:r w:rsidRPr="00EE6E73">
        <w:tab/>
      </w:r>
      <w:r w:rsidRPr="00EE6E73">
        <w:rPr>
          <w:i/>
        </w:rPr>
        <w:t>TAG-Config</w:t>
      </w:r>
      <w:bookmarkEnd w:id="5788"/>
      <w:bookmarkEnd w:id="5789"/>
      <w:bookmarkEnd w:id="5790"/>
      <w:bookmarkEnd w:id="5791"/>
      <w:bookmarkEnd w:id="5792"/>
    </w:p>
    <w:bookmarkEnd w:id="5793"/>
    <w:p w14:paraId="2E91065A" w14:textId="77777777" w:rsidR="00394471" w:rsidRPr="00EE6E73" w:rsidRDefault="00394471" w:rsidP="00394471">
      <w:r w:rsidRPr="00EE6E73">
        <w:t xml:space="preserve">The IE </w:t>
      </w:r>
      <w:r w:rsidRPr="00EE6E73">
        <w:rPr>
          <w:i/>
        </w:rPr>
        <w:t>TAG-Config</w:t>
      </w:r>
      <w:r w:rsidRPr="00EE6E73">
        <w:t xml:space="preserve"> is used to configure parameters for a time-alignment group.</w:t>
      </w:r>
    </w:p>
    <w:p w14:paraId="0CAD6DC2" w14:textId="77777777" w:rsidR="00394471" w:rsidRPr="00EE6E73" w:rsidRDefault="00394471" w:rsidP="00394471">
      <w:pPr>
        <w:pStyle w:val="TH"/>
      </w:pPr>
      <w:r w:rsidRPr="00EE6E73">
        <w:rPr>
          <w:i/>
        </w:rPr>
        <w:t>TAG-Config</w:t>
      </w:r>
      <w:r w:rsidRPr="00EE6E73">
        <w:t xml:space="preserve"> information element</w:t>
      </w:r>
    </w:p>
    <w:p w14:paraId="745874C1" w14:textId="77777777" w:rsidR="00394471" w:rsidRPr="00EE6E73" w:rsidRDefault="00394471" w:rsidP="00EE6E73">
      <w:pPr>
        <w:pStyle w:val="PL"/>
        <w:rPr>
          <w:color w:val="808080"/>
        </w:rPr>
      </w:pPr>
      <w:r w:rsidRPr="00EE6E73">
        <w:rPr>
          <w:color w:val="808080"/>
        </w:rPr>
        <w:t>-- ASN1START</w:t>
      </w:r>
    </w:p>
    <w:p w14:paraId="008402AF" w14:textId="77777777" w:rsidR="00394471" w:rsidRPr="00EE6E73" w:rsidRDefault="00394471" w:rsidP="00EE6E73">
      <w:pPr>
        <w:pStyle w:val="PL"/>
        <w:rPr>
          <w:color w:val="808080"/>
        </w:rPr>
      </w:pPr>
      <w:r w:rsidRPr="00EE6E73">
        <w:rPr>
          <w:color w:val="808080"/>
        </w:rPr>
        <w:t>-- TAG-TAG-CONFIG-START</w:t>
      </w:r>
    </w:p>
    <w:p w14:paraId="63679CB5" w14:textId="77777777" w:rsidR="00394471" w:rsidRPr="00EE6E73" w:rsidRDefault="00394471" w:rsidP="00EE6E73">
      <w:pPr>
        <w:pStyle w:val="PL"/>
      </w:pPr>
    </w:p>
    <w:p w14:paraId="18F3C13F" w14:textId="77777777" w:rsidR="00394471" w:rsidRPr="00EE6E73" w:rsidRDefault="00394471" w:rsidP="00EE6E73">
      <w:pPr>
        <w:pStyle w:val="PL"/>
      </w:pPr>
      <w:r w:rsidRPr="00EE6E73">
        <w:t xml:space="preserve">TAG-Config ::=                      </w:t>
      </w:r>
      <w:r w:rsidRPr="00EE6E73">
        <w:rPr>
          <w:color w:val="993366"/>
        </w:rPr>
        <w:t>SEQUENCE</w:t>
      </w:r>
      <w:r w:rsidRPr="00EE6E73">
        <w:t xml:space="preserve"> {</w:t>
      </w:r>
    </w:p>
    <w:p w14:paraId="5A4945A2" w14:textId="77777777" w:rsidR="00394471" w:rsidRPr="00EE6E73" w:rsidRDefault="00394471" w:rsidP="00EE6E73">
      <w:pPr>
        <w:pStyle w:val="PL"/>
        <w:rPr>
          <w:color w:val="808080"/>
        </w:rPr>
      </w:pPr>
      <w:r w:rsidRPr="00EE6E73">
        <w:t xml:space="preserve">    tag-</w:t>
      </w:r>
      <w:proofErr w:type="spellStart"/>
      <w:r w:rsidRPr="00EE6E73">
        <w: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Id                          </w:t>
      </w:r>
      <w:r w:rsidRPr="00EE6E73">
        <w:rPr>
          <w:color w:val="993366"/>
        </w:rPr>
        <w:t>OPTIONAL</w:t>
      </w:r>
      <w:r w:rsidRPr="00EE6E73">
        <w:t xml:space="preserve">,   </w:t>
      </w:r>
      <w:r w:rsidRPr="00EE6E73">
        <w:rPr>
          <w:color w:val="808080"/>
        </w:rPr>
        <w:t>-- Need N</w:t>
      </w:r>
    </w:p>
    <w:p w14:paraId="48013716" w14:textId="77777777" w:rsidR="00394471" w:rsidRPr="00EE6E73" w:rsidRDefault="00394471" w:rsidP="00EE6E73">
      <w:pPr>
        <w:pStyle w:val="PL"/>
        <w:rPr>
          <w:color w:val="808080"/>
        </w:rPr>
      </w:pPr>
      <w:r w:rsidRPr="00EE6E73">
        <w:t xml:space="preserve">    tag-</w:t>
      </w:r>
      <w:proofErr w:type="spellStart"/>
      <w:r w:rsidRPr="00EE6E73">
        <w: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                             </w:t>
      </w:r>
      <w:r w:rsidRPr="00EE6E73">
        <w:rPr>
          <w:color w:val="993366"/>
        </w:rPr>
        <w:t>OPTIONAL</w:t>
      </w:r>
      <w:r w:rsidRPr="00EE6E73">
        <w:t xml:space="preserve">    </w:t>
      </w:r>
      <w:r w:rsidRPr="00EE6E73">
        <w:rPr>
          <w:color w:val="808080"/>
        </w:rPr>
        <w:t>-- Need N</w:t>
      </w:r>
    </w:p>
    <w:p w14:paraId="71AB1BA9" w14:textId="77777777" w:rsidR="00394471" w:rsidRPr="00EE6E73" w:rsidRDefault="00394471" w:rsidP="00EE6E73">
      <w:pPr>
        <w:pStyle w:val="PL"/>
      </w:pPr>
      <w:r w:rsidRPr="00EE6E73">
        <w:t>}</w:t>
      </w:r>
    </w:p>
    <w:p w14:paraId="4C5105F9" w14:textId="77777777" w:rsidR="00394471" w:rsidRPr="00EE6E73" w:rsidRDefault="00394471" w:rsidP="00EE6E73">
      <w:pPr>
        <w:pStyle w:val="PL"/>
      </w:pPr>
    </w:p>
    <w:p w14:paraId="5B5F0ABB" w14:textId="77777777" w:rsidR="00394471" w:rsidRPr="00EE6E73" w:rsidRDefault="00394471" w:rsidP="00EE6E73">
      <w:pPr>
        <w:pStyle w:val="PL"/>
      </w:pPr>
      <w:r w:rsidRPr="00EE6E73">
        <w:t xml:space="preserve">TAG ::=                             </w:t>
      </w:r>
      <w:r w:rsidRPr="00EE6E73">
        <w:rPr>
          <w:color w:val="993366"/>
        </w:rPr>
        <w:t>SEQUENCE</w:t>
      </w:r>
      <w:r w:rsidRPr="00EE6E73">
        <w:t xml:space="preserve"> {</w:t>
      </w:r>
    </w:p>
    <w:p w14:paraId="682B89A3" w14:textId="77777777" w:rsidR="00394471" w:rsidRPr="00EE6E73" w:rsidRDefault="00394471" w:rsidP="00EE6E73">
      <w:pPr>
        <w:pStyle w:val="PL"/>
      </w:pPr>
      <w:r w:rsidRPr="00EE6E73">
        <w:t xml:space="preserve">    tag-Id                              </w:t>
      </w:r>
      <w:proofErr w:type="spellStart"/>
      <w:r w:rsidRPr="00EE6E73">
        <w:t>TAG-Id</w:t>
      </w:r>
      <w:proofErr w:type="spellEnd"/>
      <w:r w:rsidRPr="00EE6E73">
        <w:t>,</w:t>
      </w:r>
    </w:p>
    <w:p w14:paraId="694C2D05" w14:textId="77777777" w:rsidR="00394471" w:rsidRPr="00EE6E73" w:rsidRDefault="00394471" w:rsidP="00EE6E73">
      <w:pPr>
        <w:pStyle w:val="PL"/>
      </w:pPr>
      <w:r w:rsidRPr="00EE6E73">
        <w:t xml:space="preserve">    </w:t>
      </w:r>
      <w:proofErr w:type="spellStart"/>
      <w:r w:rsidRPr="00EE6E73">
        <w:t>timeAlignmentTimer</w:t>
      </w:r>
      <w:proofErr w:type="spellEnd"/>
      <w:r w:rsidRPr="00EE6E73">
        <w:t xml:space="preserve">                  </w:t>
      </w:r>
      <w:proofErr w:type="spellStart"/>
      <w:r w:rsidRPr="00EE6E73">
        <w:t>TimeAlignmentTimer</w:t>
      </w:r>
      <w:proofErr w:type="spellEnd"/>
      <w:r w:rsidRPr="00EE6E73">
        <w:t>,</w:t>
      </w:r>
    </w:p>
    <w:p w14:paraId="2A680DDB" w14:textId="77777777" w:rsidR="00394471" w:rsidRPr="00EE6E73" w:rsidRDefault="00394471" w:rsidP="00EE6E73">
      <w:pPr>
        <w:pStyle w:val="PL"/>
      </w:pPr>
      <w:r w:rsidRPr="00EE6E73">
        <w:t xml:space="preserve">    ...</w:t>
      </w:r>
    </w:p>
    <w:p w14:paraId="74E859C1" w14:textId="77777777" w:rsidR="00394471" w:rsidRPr="00EE6E73" w:rsidRDefault="00394471" w:rsidP="00EE6E73">
      <w:pPr>
        <w:pStyle w:val="PL"/>
      </w:pPr>
      <w:r w:rsidRPr="00EE6E73">
        <w:t>}</w:t>
      </w:r>
    </w:p>
    <w:p w14:paraId="10C84118" w14:textId="77777777" w:rsidR="00394471" w:rsidRPr="00EE6E73" w:rsidRDefault="00394471" w:rsidP="00EE6E73">
      <w:pPr>
        <w:pStyle w:val="PL"/>
      </w:pPr>
    </w:p>
    <w:p w14:paraId="6D75F27C" w14:textId="77777777" w:rsidR="00394471" w:rsidRPr="00EE6E73" w:rsidRDefault="00394471" w:rsidP="00EE6E73">
      <w:pPr>
        <w:pStyle w:val="PL"/>
      </w:pPr>
      <w:r w:rsidRPr="00EE6E73">
        <w:t xml:space="preserve">TAG-Id ::=                          </w:t>
      </w:r>
      <w:r w:rsidRPr="00EE6E73">
        <w:rPr>
          <w:color w:val="993366"/>
        </w:rPr>
        <w:t>INTEGER</w:t>
      </w:r>
      <w:r w:rsidRPr="00EE6E73">
        <w:t xml:space="preserve"> (0..maxNrofTAGs-1)</w:t>
      </w:r>
    </w:p>
    <w:p w14:paraId="60E464CC" w14:textId="77777777" w:rsidR="00394471" w:rsidRPr="00EE6E73" w:rsidRDefault="00394471" w:rsidP="00EE6E73">
      <w:pPr>
        <w:pStyle w:val="PL"/>
      </w:pPr>
    </w:p>
    <w:p w14:paraId="701FF40D" w14:textId="77777777" w:rsidR="00394471" w:rsidRPr="00EE6E73" w:rsidRDefault="00394471" w:rsidP="00EE6E73">
      <w:pPr>
        <w:pStyle w:val="PL"/>
        <w:rPr>
          <w:color w:val="808080"/>
        </w:rPr>
      </w:pPr>
      <w:r w:rsidRPr="00EE6E73">
        <w:rPr>
          <w:color w:val="808080"/>
        </w:rPr>
        <w:lastRenderedPageBreak/>
        <w:t>-- TAG-TAG-CONFIG-STOP</w:t>
      </w:r>
    </w:p>
    <w:p w14:paraId="14E2991A" w14:textId="77777777" w:rsidR="00394471" w:rsidRPr="00EE6E73" w:rsidRDefault="00394471" w:rsidP="00EE6E73">
      <w:pPr>
        <w:pStyle w:val="PL"/>
        <w:rPr>
          <w:color w:val="808080"/>
        </w:rPr>
      </w:pPr>
      <w:r w:rsidRPr="00EE6E73">
        <w:rPr>
          <w:color w:val="808080"/>
        </w:rPr>
        <w:t>-- ASN1STOP</w:t>
      </w:r>
    </w:p>
    <w:p w14:paraId="5418300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EE6E73" w:rsidRDefault="00394471" w:rsidP="00964CC4">
            <w:pPr>
              <w:pStyle w:val="TAH"/>
              <w:rPr>
                <w:szCs w:val="22"/>
                <w:lang w:eastAsia="sv-SE"/>
              </w:rPr>
            </w:pPr>
            <w:r w:rsidRPr="00EE6E73">
              <w:rPr>
                <w:i/>
                <w:szCs w:val="22"/>
                <w:lang w:eastAsia="sv-SE"/>
              </w:rPr>
              <w:t xml:space="preserve">TAG </w:t>
            </w:r>
            <w:r w:rsidRPr="00EE6E73">
              <w:rPr>
                <w:szCs w:val="22"/>
                <w:lang w:eastAsia="sv-SE"/>
              </w:rPr>
              <w:t>field descriptions</w:t>
            </w:r>
          </w:p>
        </w:tc>
      </w:tr>
      <w:tr w:rsidR="004112C8" w:rsidRPr="00EE6E73"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EE6E73" w:rsidRDefault="00394471" w:rsidP="00964CC4">
            <w:pPr>
              <w:pStyle w:val="TAL"/>
              <w:rPr>
                <w:szCs w:val="22"/>
                <w:lang w:eastAsia="sv-SE"/>
              </w:rPr>
            </w:pPr>
            <w:r w:rsidRPr="00EE6E73">
              <w:rPr>
                <w:b/>
                <w:i/>
                <w:szCs w:val="22"/>
                <w:lang w:eastAsia="sv-SE"/>
              </w:rPr>
              <w:t>tag-Id</w:t>
            </w:r>
          </w:p>
          <w:p w14:paraId="0FA34EB4" w14:textId="77777777" w:rsidR="00394471" w:rsidRPr="00EE6E73" w:rsidRDefault="00394471" w:rsidP="00964CC4">
            <w:pPr>
              <w:pStyle w:val="TAL"/>
              <w:rPr>
                <w:szCs w:val="22"/>
                <w:lang w:eastAsia="sv-SE"/>
              </w:rPr>
            </w:pPr>
            <w:r w:rsidRPr="00EE6E73">
              <w:rPr>
                <w:szCs w:val="22"/>
                <w:lang w:eastAsia="sv-SE"/>
              </w:rPr>
              <w:t xml:space="preserve">Indicates the TAG of the </w:t>
            </w:r>
            <w:proofErr w:type="spellStart"/>
            <w:r w:rsidRPr="00EE6E73">
              <w:rPr>
                <w:szCs w:val="22"/>
                <w:lang w:eastAsia="sv-SE"/>
              </w:rPr>
              <w:t>SpCell</w:t>
            </w:r>
            <w:proofErr w:type="spellEnd"/>
            <w:r w:rsidRPr="00EE6E73">
              <w:rPr>
                <w:szCs w:val="22"/>
                <w:lang w:eastAsia="sv-SE"/>
              </w:rPr>
              <w:t xml:space="preserve"> or an </w:t>
            </w:r>
            <w:proofErr w:type="spellStart"/>
            <w:r w:rsidRPr="00EE6E73">
              <w:rPr>
                <w:szCs w:val="22"/>
                <w:lang w:eastAsia="sv-SE"/>
              </w:rPr>
              <w:t>SCell</w:t>
            </w:r>
            <w:proofErr w:type="spellEnd"/>
            <w:r w:rsidRPr="00EE6E73">
              <w:rPr>
                <w:szCs w:val="22"/>
                <w:lang w:eastAsia="sv-SE"/>
              </w:rPr>
              <w:t>, see TS 38.321 [3]. Uniquely identifies the TAG within the scope of a Cell Group (i.e. MCG or SCG).</w:t>
            </w:r>
          </w:p>
        </w:tc>
      </w:tr>
      <w:tr w:rsidR="00F747EB" w:rsidRPr="00EE6E73"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EE6E73" w:rsidRDefault="00394471" w:rsidP="00964CC4">
            <w:pPr>
              <w:pStyle w:val="TAL"/>
              <w:rPr>
                <w:szCs w:val="22"/>
                <w:lang w:eastAsia="sv-SE"/>
              </w:rPr>
            </w:pPr>
            <w:proofErr w:type="spellStart"/>
            <w:r w:rsidRPr="00EE6E73">
              <w:rPr>
                <w:b/>
                <w:i/>
                <w:szCs w:val="22"/>
                <w:lang w:eastAsia="sv-SE"/>
              </w:rPr>
              <w:t>timeAlignmentTimer</w:t>
            </w:r>
            <w:proofErr w:type="spellEnd"/>
          </w:p>
          <w:p w14:paraId="2DCEAF9D" w14:textId="129461C6" w:rsidR="00394471" w:rsidRPr="00EE6E73" w:rsidRDefault="005B0782" w:rsidP="00964CC4">
            <w:pPr>
              <w:pStyle w:val="TAL"/>
              <w:rPr>
                <w:szCs w:val="22"/>
                <w:lang w:eastAsia="sv-SE"/>
              </w:rPr>
            </w:pPr>
            <w:r w:rsidRPr="00EE6E73">
              <w:rPr>
                <w:szCs w:val="22"/>
                <w:lang w:eastAsia="sv-SE"/>
              </w:rPr>
              <w:t>T</w:t>
            </w:r>
            <w:r w:rsidR="00394471" w:rsidRPr="00EE6E73">
              <w:rPr>
                <w:szCs w:val="22"/>
                <w:lang w:eastAsia="sv-SE"/>
              </w:rPr>
              <w:t xml:space="preserve">he </w:t>
            </w:r>
            <w:proofErr w:type="spellStart"/>
            <w:r w:rsidR="00394471" w:rsidRPr="00EE6E73">
              <w:rPr>
                <w:i/>
                <w:lang w:eastAsia="sv-SE"/>
              </w:rPr>
              <w:t>timeAlignmentTimer</w:t>
            </w:r>
            <w:proofErr w:type="spellEnd"/>
            <w:r w:rsidR="00394471" w:rsidRPr="00EE6E73">
              <w:rPr>
                <w:szCs w:val="22"/>
                <w:lang w:eastAsia="sv-SE"/>
              </w:rPr>
              <w:t xml:space="preserve"> for TAG with ID </w:t>
            </w:r>
            <w:r w:rsidR="00394471" w:rsidRPr="00EE6E73">
              <w:rPr>
                <w:i/>
                <w:lang w:eastAsia="sv-SE"/>
              </w:rPr>
              <w:t>tag-Id</w:t>
            </w:r>
            <w:r w:rsidR="00394471" w:rsidRPr="00EE6E73">
              <w:rPr>
                <w:szCs w:val="22"/>
                <w:lang w:eastAsia="sv-SE"/>
              </w:rPr>
              <w:t>, as specified in TS 38.321 [3].</w:t>
            </w:r>
          </w:p>
        </w:tc>
      </w:tr>
    </w:tbl>
    <w:p w14:paraId="5CA25450" w14:textId="77777777" w:rsidR="0090199E" w:rsidRPr="00EE6E73" w:rsidRDefault="0090199E" w:rsidP="0090199E"/>
    <w:p w14:paraId="5A895BF3" w14:textId="77777777" w:rsidR="0090199E" w:rsidRPr="00EE6E73" w:rsidRDefault="0090199E" w:rsidP="0090199E">
      <w:pPr>
        <w:pStyle w:val="Heading4"/>
        <w:ind w:left="864" w:hanging="864"/>
      </w:pPr>
      <w:bookmarkStart w:id="5794" w:name="_Toc193446424"/>
      <w:bookmarkStart w:id="5795" w:name="_Toc193452229"/>
      <w:bookmarkStart w:id="5796" w:name="_Toc193463501"/>
      <w:bookmarkStart w:id="5797" w:name="_Toc201295788"/>
      <w:bookmarkStart w:id="5798" w:name="MCCQCTEMPBM_00000508"/>
      <w:r w:rsidRPr="00EE6E73">
        <w:t>–</w:t>
      </w:r>
      <w:r w:rsidRPr="00EE6E73">
        <w:tab/>
      </w:r>
      <w:r w:rsidRPr="00EE6E73">
        <w:rPr>
          <w:i/>
        </w:rPr>
        <w:t>TAR-Config</w:t>
      </w:r>
      <w:bookmarkEnd w:id="5794"/>
      <w:bookmarkEnd w:id="5795"/>
      <w:bookmarkEnd w:id="5796"/>
      <w:bookmarkEnd w:id="5797"/>
    </w:p>
    <w:bookmarkEnd w:id="5798"/>
    <w:p w14:paraId="62995FC7" w14:textId="08C107FE" w:rsidR="0090199E" w:rsidRPr="00EE6E73" w:rsidRDefault="0090199E" w:rsidP="0090199E">
      <w:r w:rsidRPr="00EE6E73">
        <w:t xml:space="preserve">The IE </w:t>
      </w:r>
      <w:r w:rsidRPr="00EE6E73">
        <w:rPr>
          <w:i/>
        </w:rPr>
        <w:t>TAR-Config</w:t>
      </w:r>
      <w:r w:rsidRPr="00EE6E73">
        <w:t xml:space="preserve"> is used to configure Timing Advance reporting in non-terrestrial networks</w:t>
      </w:r>
      <w:r w:rsidR="006C2170" w:rsidRPr="00EE6E73">
        <w:rPr>
          <w:rFonts w:eastAsia="SimSun"/>
        </w:rPr>
        <w:t xml:space="preserve"> and ATG network</w:t>
      </w:r>
      <w:r w:rsidRPr="00EE6E73">
        <w:t>.</w:t>
      </w:r>
    </w:p>
    <w:p w14:paraId="30FC41B7" w14:textId="77777777" w:rsidR="0090199E" w:rsidRPr="00EE6E73" w:rsidRDefault="0090199E" w:rsidP="0090199E">
      <w:pPr>
        <w:pStyle w:val="TH"/>
      </w:pPr>
      <w:r w:rsidRPr="00EE6E73">
        <w:rPr>
          <w:i/>
        </w:rPr>
        <w:t>TAR-Config</w:t>
      </w:r>
      <w:r w:rsidRPr="00EE6E73">
        <w:t xml:space="preserve"> information element</w:t>
      </w:r>
    </w:p>
    <w:p w14:paraId="5871DCF3" w14:textId="77777777" w:rsidR="0090199E" w:rsidRPr="00EE6E73" w:rsidRDefault="0090199E" w:rsidP="00EE6E73">
      <w:pPr>
        <w:pStyle w:val="PL"/>
        <w:rPr>
          <w:color w:val="808080"/>
        </w:rPr>
      </w:pPr>
      <w:r w:rsidRPr="00EE6E73">
        <w:rPr>
          <w:color w:val="808080"/>
        </w:rPr>
        <w:t>-- ASN1START</w:t>
      </w:r>
    </w:p>
    <w:p w14:paraId="23363D75" w14:textId="77777777" w:rsidR="0090199E" w:rsidRPr="00EE6E73" w:rsidRDefault="0090199E" w:rsidP="00EE6E73">
      <w:pPr>
        <w:pStyle w:val="PL"/>
        <w:rPr>
          <w:color w:val="808080"/>
        </w:rPr>
      </w:pPr>
      <w:r w:rsidRPr="00EE6E73">
        <w:rPr>
          <w:color w:val="808080"/>
        </w:rPr>
        <w:t>-- TAG-TAR-CONFIG-START</w:t>
      </w:r>
    </w:p>
    <w:p w14:paraId="72E0698C" w14:textId="77777777" w:rsidR="0090199E" w:rsidRPr="00EE6E73" w:rsidRDefault="0090199E" w:rsidP="00EE6E73">
      <w:pPr>
        <w:pStyle w:val="PL"/>
      </w:pPr>
    </w:p>
    <w:p w14:paraId="263E1AF8" w14:textId="77777777" w:rsidR="0090199E" w:rsidRPr="00EE6E73" w:rsidRDefault="0090199E" w:rsidP="00EE6E73">
      <w:pPr>
        <w:pStyle w:val="PL"/>
      </w:pPr>
      <w:r w:rsidRPr="00EE6E73">
        <w:t xml:space="preserve">TAR-Config-r17 ::=                      </w:t>
      </w:r>
      <w:r w:rsidRPr="00EE6E73">
        <w:rPr>
          <w:color w:val="993366"/>
        </w:rPr>
        <w:t>SEQUENCE</w:t>
      </w:r>
      <w:r w:rsidRPr="00EE6E73">
        <w:t xml:space="preserve"> {</w:t>
      </w:r>
    </w:p>
    <w:p w14:paraId="379D605B" w14:textId="77777777" w:rsidR="0090199E" w:rsidRPr="00EE6E73" w:rsidRDefault="0090199E" w:rsidP="00EE6E73">
      <w:pPr>
        <w:pStyle w:val="PL"/>
      </w:pPr>
      <w:r w:rsidRPr="00EE6E73">
        <w:t xml:space="preserve">    offsetThresholdTA-r17               </w:t>
      </w:r>
      <w:r w:rsidRPr="00EE6E73">
        <w:rPr>
          <w:color w:val="993366"/>
        </w:rPr>
        <w:t>ENUMERATED</w:t>
      </w:r>
      <w:r w:rsidRPr="00EE6E73">
        <w:t xml:space="preserve"> {ms0dot5, ms1, ms2, ms3, ms4, ms5, ms6 ,ms7, ms8, ms9, ms10, ms11, ms12,</w:t>
      </w:r>
    </w:p>
    <w:p w14:paraId="43F9F5BD" w14:textId="77777777" w:rsidR="00CB6D16" w:rsidRPr="00EE6E73" w:rsidRDefault="0090199E" w:rsidP="00EE6E73">
      <w:pPr>
        <w:pStyle w:val="PL"/>
      </w:pPr>
      <w:r w:rsidRPr="00EE6E73">
        <w:t xml:space="preserve">                                                   ms13, ms14, ms15, </w:t>
      </w:r>
      <w:r w:rsidR="00CB6D16" w:rsidRPr="00EE6E73">
        <w:t>spare13, spare12, spare11, spare10, spare9, spare8, spare7,</w:t>
      </w:r>
    </w:p>
    <w:p w14:paraId="2B8648BE" w14:textId="6177B56E" w:rsidR="0090199E" w:rsidRPr="00EE6E73" w:rsidRDefault="00CB6D16" w:rsidP="00EE6E73">
      <w:pPr>
        <w:pStyle w:val="PL"/>
        <w:rPr>
          <w:color w:val="808080"/>
        </w:rPr>
      </w:pPr>
      <w:r w:rsidRPr="00EE6E73">
        <w:t xml:space="preserve">                                                   spare6, spare5, spare4, </w:t>
      </w:r>
      <w:r w:rsidR="0090199E" w:rsidRPr="00EE6E73">
        <w:t xml:space="preserve">spare3, spare2, spare1}          </w:t>
      </w:r>
      <w:r w:rsidR="0090199E" w:rsidRPr="00EE6E73">
        <w:rPr>
          <w:color w:val="993366"/>
        </w:rPr>
        <w:t>OPTIONAL</w:t>
      </w:r>
      <w:r w:rsidR="0090199E" w:rsidRPr="00EE6E73">
        <w:t xml:space="preserve">,    </w:t>
      </w:r>
      <w:r w:rsidR="0090199E" w:rsidRPr="00EE6E73">
        <w:rPr>
          <w:color w:val="808080"/>
        </w:rPr>
        <w:t>-- Need R</w:t>
      </w:r>
    </w:p>
    <w:p w14:paraId="59A17804" w14:textId="77777777" w:rsidR="0090199E" w:rsidRPr="00EE6E73" w:rsidRDefault="0090199E" w:rsidP="00EE6E73">
      <w:pPr>
        <w:pStyle w:val="PL"/>
        <w:rPr>
          <w:color w:val="808080"/>
        </w:rPr>
      </w:pPr>
      <w:r w:rsidRPr="00EE6E73">
        <w:t xml:space="preserve">    timingAdvanceSR-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28606E0" w14:textId="77777777" w:rsidR="0090199E" w:rsidRPr="00EE6E73" w:rsidRDefault="0090199E" w:rsidP="00EE6E73">
      <w:pPr>
        <w:pStyle w:val="PL"/>
      </w:pPr>
      <w:r w:rsidRPr="00EE6E73">
        <w:t xml:space="preserve">    ...</w:t>
      </w:r>
    </w:p>
    <w:p w14:paraId="592EA5D3" w14:textId="0D94F871" w:rsidR="006C2170" w:rsidRPr="00EE6E73" w:rsidRDefault="0090199E" w:rsidP="00EE6E73">
      <w:pPr>
        <w:pStyle w:val="PL"/>
      </w:pPr>
      <w:r w:rsidRPr="00EE6E73">
        <w:t>}</w:t>
      </w:r>
    </w:p>
    <w:p w14:paraId="6D9C751A" w14:textId="77777777" w:rsidR="006C2170" w:rsidRPr="00EE6E73" w:rsidRDefault="006C2170" w:rsidP="00EE6E73">
      <w:pPr>
        <w:pStyle w:val="PL"/>
      </w:pPr>
      <w:r w:rsidRPr="00EE6E73">
        <w:t>TAR-Config-r1</w:t>
      </w:r>
      <w:r w:rsidRPr="00EE6E73">
        <w:rPr>
          <w:rFonts w:eastAsia="SimSun"/>
        </w:rPr>
        <w:t>8</w:t>
      </w:r>
      <w:r w:rsidRPr="00EE6E73">
        <w:t xml:space="preserve"> ::=                      </w:t>
      </w:r>
      <w:r w:rsidRPr="00EE6E73">
        <w:rPr>
          <w:color w:val="993366"/>
        </w:rPr>
        <w:t>SEQUENCE</w:t>
      </w:r>
      <w:r w:rsidRPr="00EE6E73">
        <w:t xml:space="preserve"> {</w:t>
      </w:r>
    </w:p>
    <w:p w14:paraId="26456467" w14:textId="5B4351EF" w:rsidR="006C2170" w:rsidRPr="00EE6E73" w:rsidRDefault="006C2170" w:rsidP="00EE6E73">
      <w:pPr>
        <w:pStyle w:val="PL"/>
        <w:rPr>
          <w:color w:val="808080"/>
        </w:rPr>
      </w:pPr>
      <w:r w:rsidRPr="00EE6E73">
        <w:t xml:space="preserve">    offsetThresholdTA-r1</w:t>
      </w:r>
      <w:r w:rsidRPr="00EE6E73">
        <w:rPr>
          <w:rFonts w:eastAsia="SimSun"/>
        </w:rPr>
        <w:t>8</w:t>
      </w:r>
      <w:r w:rsidRPr="00EE6E73">
        <w:t xml:space="preserve">               </w:t>
      </w:r>
      <w:r w:rsidRPr="00EE6E73">
        <w:rPr>
          <w:color w:val="993366"/>
        </w:rPr>
        <w:t>INTEGER</w:t>
      </w:r>
      <w:r w:rsidRPr="00EE6E73">
        <w:t xml:space="preserve"> (</w:t>
      </w:r>
      <w:r w:rsidRPr="00EE6E73">
        <w:rPr>
          <w:rFonts w:eastAsia="SimSun"/>
        </w:rPr>
        <w:t>1</w:t>
      </w:r>
      <w:r w:rsidRPr="00EE6E73">
        <w:t xml:space="preserve">..56)                                                     </w:t>
      </w:r>
      <w:r w:rsidRPr="00EE6E73">
        <w:rPr>
          <w:color w:val="993366"/>
        </w:rPr>
        <w:t>OPTIONAL</w:t>
      </w:r>
      <w:r w:rsidRPr="00EE6E73">
        <w:t xml:space="preserve">,    </w:t>
      </w:r>
      <w:r w:rsidRPr="00EE6E73">
        <w:rPr>
          <w:color w:val="808080"/>
        </w:rPr>
        <w:t>-- Need R</w:t>
      </w:r>
    </w:p>
    <w:p w14:paraId="4F2983EE" w14:textId="4A3541E4" w:rsidR="006C2170" w:rsidRPr="00EE6E73" w:rsidRDefault="006C2170" w:rsidP="00EE6E73">
      <w:pPr>
        <w:pStyle w:val="PL"/>
        <w:rPr>
          <w:color w:val="808080"/>
        </w:rPr>
      </w:pPr>
      <w:r w:rsidRPr="00EE6E73">
        <w:t xml:space="preserve">    timingAdvanceSR-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6B72A5D" w14:textId="77777777" w:rsidR="006C2170" w:rsidRPr="00EE6E73" w:rsidRDefault="006C2170" w:rsidP="00EE6E73">
      <w:pPr>
        <w:pStyle w:val="PL"/>
      </w:pPr>
      <w:r w:rsidRPr="00EE6E73">
        <w:t xml:space="preserve">    ...</w:t>
      </w:r>
    </w:p>
    <w:p w14:paraId="3BE0F0A7" w14:textId="77777777" w:rsidR="006C2170" w:rsidRPr="00EE6E73" w:rsidRDefault="006C2170" w:rsidP="00EE6E73">
      <w:pPr>
        <w:pStyle w:val="PL"/>
      </w:pPr>
      <w:r w:rsidRPr="00EE6E73">
        <w:t>}</w:t>
      </w:r>
    </w:p>
    <w:p w14:paraId="61246236" w14:textId="77777777" w:rsidR="0090199E" w:rsidRPr="00EE6E73" w:rsidRDefault="0090199E" w:rsidP="00EE6E73">
      <w:pPr>
        <w:pStyle w:val="PL"/>
      </w:pPr>
    </w:p>
    <w:p w14:paraId="4BD8901A" w14:textId="77777777" w:rsidR="0090199E" w:rsidRPr="00EE6E73" w:rsidRDefault="0090199E" w:rsidP="00EE6E73">
      <w:pPr>
        <w:pStyle w:val="PL"/>
        <w:rPr>
          <w:color w:val="808080"/>
        </w:rPr>
      </w:pPr>
      <w:r w:rsidRPr="00EE6E73">
        <w:rPr>
          <w:color w:val="808080"/>
        </w:rPr>
        <w:t>-- TAG-TAR-CONFIG-STOP</w:t>
      </w:r>
    </w:p>
    <w:p w14:paraId="4E1D1128" w14:textId="77777777" w:rsidR="0090199E" w:rsidRPr="00EE6E73" w:rsidRDefault="0090199E" w:rsidP="00EE6E73">
      <w:pPr>
        <w:pStyle w:val="PL"/>
        <w:rPr>
          <w:color w:val="808080"/>
        </w:rPr>
      </w:pPr>
      <w:r w:rsidRPr="00EE6E73">
        <w:rPr>
          <w:color w:val="808080"/>
        </w:rPr>
        <w:t>-- ASN1STOP</w:t>
      </w:r>
    </w:p>
    <w:p w14:paraId="4C2811F5" w14:textId="77777777" w:rsidR="0090199E" w:rsidRPr="00EE6E73"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EE6E73" w:rsidRDefault="0090199E" w:rsidP="0071565C">
            <w:pPr>
              <w:pStyle w:val="TAH"/>
              <w:rPr>
                <w:szCs w:val="22"/>
                <w:lang w:eastAsia="sv-SE"/>
              </w:rPr>
            </w:pPr>
            <w:r w:rsidRPr="00EE6E73">
              <w:rPr>
                <w:i/>
                <w:szCs w:val="22"/>
                <w:lang w:eastAsia="sv-SE"/>
              </w:rPr>
              <w:t xml:space="preserve">TAR-Config </w:t>
            </w:r>
            <w:r w:rsidRPr="00EE6E73">
              <w:rPr>
                <w:szCs w:val="22"/>
                <w:lang w:eastAsia="sv-SE"/>
              </w:rPr>
              <w:t>field descriptions</w:t>
            </w:r>
          </w:p>
        </w:tc>
      </w:tr>
      <w:tr w:rsidR="004112C8" w:rsidRPr="00EE6E73"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EE6E73" w:rsidRDefault="0090199E" w:rsidP="0071565C">
            <w:pPr>
              <w:pStyle w:val="TAL"/>
              <w:rPr>
                <w:b/>
                <w:i/>
                <w:szCs w:val="22"/>
                <w:lang w:eastAsia="sv-SE"/>
              </w:rPr>
            </w:pPr>
            <w:proofErr w:type="spellStart"/>
            <w:r w:rsidRPr="00EE6E73">
              <w:rPr>
                <w:b/>
                <w:i/>
                <w:szCs w:val="22"/>
                <w:lang w:eastAsia="sv-SE"/>
              </w:rPr>
              <w:t>offsetThresholdTA</w:t>
            </w:r>
            <w:proofErr w:type="spellEnd"/>
          </w:p>
          <w:p w14:paraId="3EB687CE" w14:textId="1113437A" w:rsidR="006B1DEB" w:rsidRPr="00EE6E73" w:rsidRDefault="0090199E" w:rsidP="0071565C">
            <w:pPr>
              <w:pStyle w:val="TAL"/>
            </w:pPr>
            <w:r w:rsidRPr="00EE6E73">
              <w:rPr>
                <w:bCs/>
                <w:iCs/>
                <w:szCs w:val="22"/>
                <w:lang w:eastAsia="sv-SE"/>
              </w:rPr>
              <w:t xml:space="preserve">Offset for TA reporting as specified in TS 38.321 [3]. </w:t>
            </w:r>
            <w:r w:rsidR="00C509BF" w:rsidRPr="00EE6E73">
              <w:rPr>
                <w:bCs/>
                <w:iCs/>
                <w:szCs w:val="22"/>
                <w:lang w:eastAsia="sv-SE"/>
              </w:rPr>
              <w:t>Network only configures t</w:t>
            </w:r>
            <w:r w:rsidRPr="00EE6E73">
              <w:rPr>
                <w:bCs/>
                <w:iCs/>
                <w:szCs w:val="22"/>
                <w:lang w:eastAsia="sv-SE"/>
              </w:rPr>
              <w:t xml:space="preserve">his parameter </w:t>
            </w:r>
            <w:r w:rsidR="00C509BF" w:rsidRPr="00EE6E73">
              <w:rPr>
                <w:bCs/>
                <w:iCs/>
                <w:szCs w:val="22"/>
                <w:lang w:eastAsia="sv-SE"/>
              </w:rPr>
              <w:t>for</w:t>
            </w:r>
            <w:r w:rsidRPr="00EE6E73">
              <w:rPr>
                <w:bCs/>
                <w:iCs/>
                <w:szCs w:val="22"/>
                <w:lang w:eastAsia="sv-SE"/>
              </w:rPr>
              <w:t xml:space="preserve"> MCG.</w:t>
            </w:r>
            <w:r w:rsidR="006C2170" w:rsidRPr="00EE6E73">
              <w:rPr>
                <w:rFonts w:eastAsia="SimSun"/>
                <w:bCs/>
                <w:iCs/>
                <w:szCs w:val="22"/>
              </w:rPr>
              <w:t xml:space="preserve"> </w:t>
            </w:r>
            <w:r w:rsidR="008A0B6D" w:rsidRPr="00EE6E73">
              <w:rPr>
                <w:bCs/>
                <w:iCs/>
                <w:szCs w:val="22"/>
                <w:lang w:eastAsia="sv-SE"/>
              </w:rPr>
              <w:t xml:space="preserve">For </w:t>
            </w:r>
            <w:r w:rsidR="008A0B6D" w:rsidRPr="00EE6E73">
              <w:rPr>
                <w:i/>
                <w:iCs/>
              </w:rPr>
              <w:t>offsetThresholdTA-r17</w:t>
            </w:r>
            <w:r w:rsidR="008A0B6D" w:rsidRPr="00EE6E73">
              <w:t xml:space="preserve">, value </w:t>
            </w:r>
            <w:r w:rsidR="008A0B6D" w:rsidRPr="00EE6E73">
              <w:rPr>
                <w:i/>
                <w:iCs/>
              </w:rPr>
              <w:t>ms0dot5</w:t>
            </w:r>
            <w:r w:rsidR="008A0B6D" w:rsidRPr="00EE6E73">
              <w:t xml:space="preserve"> corresponds to 0.5 </w:t>
            </w:r>
            <w:proofErr w:type="spellStart"/>
            <w:r w:rsidR="008A0B6D" w:rsidRPr="00EE6E73">
              <w:t>ms</w:t>
            </w:r>
            <w:proofErr w:type="spellEnd"/>
            <w:r w:rsidR="008A0B6D" w:rsidRPr="00EE6E73">
              <w:t xml:space="preserve">, value </w:t>
            </w:r>
            <w:r w:rsidR="008A0B6D" w:rsidRPr="00EE6E73">
              <w:rPr>
                <w:i/>
                <w:iCs/>
              </w:rPr>
              <w:t>ms1</w:t>
            </w:r>
            <w:r w:rsidR="008A0B6D" w:rsidRPr="00EE6E73">
              <w:t xml:space="preserve"> corresponds to 1 </w:t>
            </w:r>
            <w:proofErr w:type="spellStart"/>
            <w:r w:rsidR="008A0B6D" w:rsidRPr="00EE6E73">
              <w:t>ms</w:t>
            </w:r>
            <w:proofErr w:type="spellEnd"/>
            <w:r w:rsidR="008A0B6D" w:rsidRPr="00EE6E73">
              <w:t>, and so on.</w:t>
            </w:r>
          </w:p>
          <w:p w14:paraId="04174040" w14:textId="2B105FD6" w:rsidR="0090199E" w:rsidRPr="00EE6E73" w:rsidRDefault="006B1DEB" w:rsidP="0071565C">
            <w:pPr>
              <w:pStyle w:val="TAL"/>
              <w:rPr>
                <w:szCs w:val="22"/>
                <w:lang w:eastAsia="sv-SE"/>
              </w:rPr>
            </w:pPr>
            <w:r w:rsidRPr="00EE6E73">
              <w:t>N</w:t>
            </w:r>
            <w:r w:rsidR="006C2170" w:rsidRPr="00EE6E73">
              <w:t>etwork only configures offsetThresholdTA-r18</w:t>
            </w:r>
            <w:r w:rsidRPr="00EE6E73">
              <w:t xml:space="preserve"> for ATG</w:t>
            </w:r>
            <w:r w:rsidR="00CC0854" w:rsidRPr="00EE6E73">
              <w:rPr>
                <w:rFonts w:eastAsia="SimSun"/>
              </w:rPr>
              <w:t>, which is</w:t>
            </w:r>
            <w:r w:rsidR="006C2170" w:rsidRPr="00EE6E73">
              <w:t xml:space="preserve"> in unit of symbols</w:t>
            </w:r>
            <w:r w:rsidRPr="00EE6E73">
              <w:t xml:space="preserve"> based on the subcarrier spacing of the BWP indicated by </w:t>
            </w:r>
            <w:proofErr w:type="spellStart"/>
            <w:r w:rsidRPr="00EE6E73">
              <w:rPr>
                <w:i/>
              </w:rPr>
              <w:t>firstActiveDownlinkBWP</w:t>
            </w:r>
            <w:proofErr w:type="spellEnd"/>
            <w:r w:rsidRPr="00EE6E73">
              <w:rPr>
                <w:i/>
              </w:rPr>
              <w:t>-Id</w:t>
            </w:r>
            <w:r w:rsidRPr="00EE6E73">
              <w:t xml:space="preserve"> if received in the same RRC message, otherwise, it is based on the subcarrier spacing of the active DL BWP of the </w:t>
            </w:r>
            <w:proofErr w:type="spellStart"/>
            <w:r w:rsidRPr="00EE6E73">
              <w:t>PCell</w:t>
            </w:r>
            <w:proofErr w:type="spellEnd"/>
            <w:r w:rsidRPr="00EE6E73">
              <w:t xml:space="preserve"> when </w:t>
            </w:r>
            <w:r w:rsidRPr="00EE6E73">
              <w:rPr>
                <w:i/>
              </w:rPr>
              <w:t>offsetThresholdTA-r18</w:t>
            </w:r>
            <w:r w:rsidRPr="00EE6E73">
              <w:t xml:space="preserve"> is received. Once configured, the value of TA offset threshold does not change autonomously by the UE with BWP switching</w:t>
            </w:r>
            <w:r w:rsidR="00CC0854" w:rsidRPr="00EE6E73">
              <w:t>.</w:t>
            </w:r>
          </w:p>
        </w:tc>
      </w:tr>
      <w:tr w:rsidR="00F747EB" w:rsidRPr="00EE6E73"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EE6E73" w:rsidRDefault="0090199E" w:rsidP="0071565C">
            <w:pPr>
              <w:pStyle w:val="TAL"/>
              <w:rPr>
                <w:b/>
                <w:bCs/>
                <w:i/>
                <w:iCs/>
                <w:szCs w:val="22"/>
                <w:lang w:eastAsia="sv-SE"/>
              </w:rPr>
            </w:pPr>
            <w:proofErr w:type="spellStart"/>
            <w:r w:rsidRPr="00EE6E73">
              <w:rPr>
                <w:b/>
                <w:bCs/>
                <w:i/>
                <w:iCs/>
              </w:rPr>
              <w:t>timingAdvanceSR</w:t>
            </w:r>
            <w:proofErr w:type="spellEnd"/>
          </w:p>
          <w:p w14:paraId="1BAA6A48" w14:textId="77777777" w:rsidR="0090199E" w:rsidRPr="00EE6E73" w:rsidRDefault="0090199E" w:rsidP="0071565C">
            <w:pPr>
              <w:pStyle w:val="TAL"/>
              <w:rPr>
                <w:szCs w:val="22"/>
                <w:lang w:eastAsia="sv-SE"/>
              </w:rPr>
            </w:pPr>
            <w:r w:rsidRPr="00EE6E73">
              <w:rPr>
                <w:szCs w:val="22"/>
                <w:lang w:eastAsia="sv-SE"/>
              </w:rPr>
              <w:t>Used to configure whether a Timing Advance report may trigger a Scheduling Request as specified in TS 38.321 [3].</w:t>
            </w:r>
          </w:p>
        </w:tc>
      </w:tr>
    </w:tbl>
    <w:p w14:paraId="661F9CA9" w14:textId="77777777" w:rsidR="0090199E" w:rsidRPr="00EE6E73" w:rsidRDefault="0090199E" w:rsidP="00394471"/>
    <w:p w14:paraId="642252F3" w14:textId="0A90AB4F" w:rsidR="00DB6B82" w:rsidRPr="00EE6E73" w:rsidRDefault="00DB6B82" w:rsidP="00DB6B82">
      <w:pPr>
        <w:pStyle w:val="Heading4"/>
      </w:pPr>
      <w:bookmarkStart w:id="5799" w:name="_Toc193446425"/>
      <w:bookmarkStart w:id="5800" w:name="_Toc193452230"/>
      <w:bookmarkStart w:id="5801" w:name="_Toc193463502"/>
      <w:bookmarkStart w:id="5802" w:name="_Toc201295789"/>
      <w:bookmarkStart w:id="5803" w:name="MCCQCTEMPBM_00000509"/>
      <w:r w:rsidRPr="00EE6E73">
        <w:lastRenderedPageBreak/>
        <w:t>–</w:t>
      </w:r>
      <w:r w:rsidRPr="00EE6E73">
        <w:tab/>
      </w:r>
      <w:r w:rsidRPr="00EE6E73">
        <w:rPr>
          <w:i/>
        </w:rPr>
        <w:t>TCI-</w:t>
      </w:r>
      <w:proofErr w:type="spellStart"/>
      <w:r w:rsidR="0005240D" w:rsidRPr="00EE6E73">
        <w:rPr>
          <w:i/>
        </w:rPr>
        <w:t>ActivatedConfig</w:t>
      </w:r>
      <w:bookmarkEnd w:id="5799"/>
      <w:bookmarkEnd w:id="5800"/>
      <w:bookmarkEnd w:id="5801"/>
      <w:bookmarkEnd w:id="5802"/>
      <w:proofErr w:type="spellEnd"/>
    </w:p>
    <w:bookmarkEnd w:id="5803"/>
    <w:p w14:paraId="13D5158A" w14:textId="4F1CFA44" w:rsidR="00DB6B82" w:rsidRPr="00EE6E73" w:rsidRDefault="00DB6B82" w:rsidP="00DB6B82">
      <w:r w:rsidRPr="00EE6E73">
        <w:t xml:space="preserve">The IE </w:t>
      </w:r>
      <w:r w:rsidRPr="00EE6E73">
        <w:rPr>
          <w:i/>
        </w:rPr>
        <w:t>TCI-</w:t>
      </w:r>
      <w:proofErr w:type="spellStart"/>
      <w:r w:rsidR="0005240D" w:rsidRPr="00EE6E73">
        <w:rPr>
          <w:i/>
        </w:rPr>
        <w:t>ActivatedConfig</w:t>
      </w:r>
      <w:proofErr w:type="spellEnd"/>
      <w:r w:rsidRPr="00EE6E73">
        <w:t xml:space="preserve"> is used to </w:t>
      </w:r>
      <w:r w:rsidR="0005240D" w:rsidRPr="00EE6E73">
        <w:t>provide activated</w:t>
      </w:r>
      <w:r w:rsidRPr="00EE6E73">
        <w:t xml:space="preserve"> TCI states for PDSCH and/or PDCCH of the </w:t>
      </w:r>
      <w:proofErr w:type="spellStart"/>
      <w:r w:rsidRPr="00EE6E73">
        <w:t>PSCell</w:t>
      </w:r>
      <w:proofErr w:type="spellEnd"/>
      <w:r w:rsidR="00627E02" w:rsidRPr="00EE6E73">
        <w:t xml:space="preserve"> or of an </w:t>
      </w:r>
      <w:proofErr w:type="spellStart"/>
      <w:r w:rsidR="00627E02" w:rsidRPr="00EE6E73">
        <w:t>SCell</w:t>
      </w:r>
      <w:proofErr w:type="spellEnd"/>
      <w:r w:rsidRPr="00EE6E73">
        <w:t>.</w:t>
      </w:r>
    </w:p>
    <w:p w14:paraId="70A7F9C4" w14:textId="34956A8D" w:rsidR="00DB6B82" w:rsidRPr="00EE6E73" w:rsidRDefault="00DB6B82" w:rsidP="00DB6B82">
      <w:pPr>
        <w:pStyle w:val="TH"/>
      </w:pPr>
      <w:r w:rsidRPr="00EE6E73">
        <w:rPr>
          <w:i/>
        </w:rPr>
        <w:t>TCI-</w:t>
      </w:r>
      <w:proofErr w:type="spellStart"/>
      <w:r w:rsidR="0005240D" w:rsidRPr="00EE6E73">
        <w:rPr>
          <w:i/>
        </w:rPr>
        <w:t>ActivatedConfig</w:t>
      </w:r>
      <w:proofErr w:type="spellEnd"/>
      <w:r w:rsidRPr="00EE6E73">
        <w:t xml:space="preserve"> information element</w:t>
      </w:r>
    </w:p>
    <w:p w14:paraId="7725BB9A" w14:textId="77777777" w:rsidR="00DB6B82" w:rsidRPr="00EE6E73" w:rsidRDefault="00DB6B82" w:rsidP="00EE6E73">
      <w:pPr>
        <w:pStyle w:val="PL"/>
        <w:rPr>
          <w:color w:val="808080"/>
        </w:rPr>
      </w:pPr>
      <w:r w:rsidRPr="00EE6E73">
        <w:rPr>
          <w:color w:val="808080"/>
        </w:rPr>
        <w:t>-- ASN1START</w:t>
      </w:r>
    </w:p>
    <w:p w14:paraId="7D9AF642" w14:textId="63257365"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ART</w:t>
      </w:r>
    </w:p>
    <w:p w14:paraId="3CE630CC" w14:textId="77777777" w:rsidR="00DB6B82" w:rsidRPr="00EE6E73" w:rsidRDefault="00DB6B82" w:rsidP="00EE6E73">
      <w:pPr>
        <w:pStyle w:val="PL"/>
      </w:pPr>
    </w:p>
    <w:p w14:paraId="65EACE76" w14:textId="690D328A" w:rsidR="00DB6B82" w:rsidRPr="00EE6E73" w:rsidRDefault="00DB6B82" w:rsidP="00EE6E73">
      <w:pPr>
        <w:pStyle w:val="PL"/>
      </w:pPr>
      <w:r w:rsidRPr="00EE6E73">
        <w:t>TCI-</w:t>
      </w:r>
      <w:r w:rsidR="0005240D" w:rsidRPr="00EE6E73">
        <w:t>ActivatedConfig</w:t>
      </w:r>
      <w:r w:rsidR="003071C2" w:rsidRPr="00EE6E73">
        <w:t>-r17</w:t>
      </w:r>
      <w:r w:rsidRPr="00EE6E73">
        <w:t xml:space="preserve"> ::= </w:t>
      </w:r>
      <w:r w:rsidRPr="00EE6E73">
        <w:rPr>
          <w:color w:val="993366"/>
        </w:rPr>
        <w:t>SEQUENCE</w:t>
      </w:r>
      <w:r w:rsidRPr="00EE6E73">
        <w:t xml:space="preserve"> {</w:t>
      </w:r>
    </w:p>
    <w:p w14:paraId="7BFF6239" w14:textId="7E823600" w:rsidR="00DB6B82" w:rsidRPr="00EE6E73" w:rsidRDefault="00DB6B82" w:rsidP="00EE6E73">
      <w:pPr>
        <w:pStyle w:val="PL"/>
      </w:pPr>
      <w:r w:rsidRPr="00EE6E73">
        <w:t xml:space="preserve">    pdcch-TCI-r17       </w:t>
      </w:r>
      <w:r w:rsidR="0005240D" w:rsidRPr="00EE6E73">
        <w:t xml:space="preserve">    </w:t>
      </w:r>
      <w:r w:rsidR="003071C2" w:rsidRPr="00EE6E73">
        <w:t xml:space="preserve">    </w:t>
      </w:r>
      <w:r w:rsidRPr="00EE6E73">
        <w:rPr>
          <w:color w:val="993366"/>
        </w:rPr>
        <w:t>SEQUENCE</w:t>
      </w:r>
      <w:r w:rsidRPr="00EE6E73">
        <w:t xml:space="preserve"> (</w:t>
      </w:r>
      <w:r w:rsidRPr="00EE6E73">
        <w:rPr>
          <w:color w:val="993366"/>
        </w:rPr>
        <w:t>SIZE</w:t>
      </w:r>
      <w:r w:rsidRPr="00EE6E73">
        <w:t xml:space="preserve"> (1..5)</w:t>
      </w:r>
      <w:r w:rsidR="006B0BE5" w:rsidRPr="00EE6E73">
        <w:t>)</w:t>
      </w:r>
      <w:r w:rsidRPr="00EE6E73">
        <w:rPr>
          <w:color w:val="993366"/>
        </w:rPr>
        <w:t xml:space="preserve"> OF</w:t>
      </w:r>
      <w:r w:rsidRPr="00EE6E73">
        <w:t xml:space="preserve"> TCI-</w:t>
      </w:r>
      <w:proofErr w:type="spellStart"/>
      <w:r w:rsidRPr="00EE6E73">
        <w:t>StateId</w:t>
      </w:r>
      <w:proofErr w:type="spellEnd"/>
      <w:r w:rsidRPr="00EE6E73">
        <w:t>,</w:t>
      </w:r>
    </w:p>
    <w:p w14:paraId="0F68315A" w14:textId="74EE860E" w:rsidR="00DB6B82" w:rsidRPr="00EE6E73" w:rsidRDefault="00DB6B82" w:rsidP="00EE6E73">
      <w:pPr>
        <w:pStyle w:val="PL"/>
      </w:pPr>
      <w:r w:rsidRPr="00EE6E73">
        <w:t xml:space="preserve">    pdsch-TCI-r17       </w:t>
      </w:r>
      <w:r w:rsidR="0005240D" w:rsidRPr="00EE6E73">
        <w:t xml:space="preserve">    </w:t>
      </w:r>
      <w:r w:rsidR="003071C2" w:rsidRPr="00EE6E73">
        <w:t xml:space="preserve">    </w:t>
      </w:r>
      <w:r w:rsidRPr="00EE6E73">
        <w:rPr>
          <w:color w:val="993366"/>
        </w:rPr>
        <w:t>BIT</w:t>
      </w:r>
      <w:r w:rsidR="00015613" w:rsidRPr="00EE6E73">
        <w:t xml:space="preserve"> </w:t>
      </w:r>
      <w:r w:rsidRPr="00EE6E73">
        <w:rPr>
          <w:color w:val="993366"/>
        </w:rPr>
        <w:t>STRING</w:t>
      </w:r>
      <w:r w:rsidR="002D7FAF" w:rsidRPr="00EE6E73">
        <w:t xml:space="preserve"> (</w:t>
      </w:r>
      <w:r w:rsidR="002D7FAF" w:rsidRPr="00EE6E73">
        <w:rPr>
          <w:color w:val="993366"/>
        </w:rPr>
        <w:t>SIZE</w:t>
      </w:r>
      <w:r w:rsidRPr="00EE6E73">
        <w:t xml:space="preserve"> (1..maxNrofTCI-States)</w:t>
      </w:r>
      <w:r w:rsidR="006665C6" w:rsidRPr="00EE6E73">
        <w:t>)</w:t>
      </w:r>
    </w:p>
    <w:p w14:paraId="2B39FAED" w14:textId="77777777" w:rsidR="00DB6B82" w:rsidRPr="00EE6E73" w:rsidRDefault="00DB6B82" w:rsidP="00EE6E73">
      <w:pPr>
        <w:pStyle w:val="PL"/>
      </w:pPr>
      <w:r w:rsidRPr="00EE6E73">
        <w:t>}</w:t>
      </w:r>
    </w:p>
    <w:p w14:paraId="6A5C1689" w14:textId="77777777" w:rsidR="00DB6B82" w:rsidRPr="00EE6E73" w:rsidRDefault="00DB6B82" w:rsidP="00EE6E73">
      <w:pPr>
        <w:pStyle w:val="PL"/>
      </w:pPr>
    </w:p>
    <w:p w14:paraId="542F768D" w14:textId="7A345228"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OP</w:t>
      </w:r>
    </w:p>
    <w:p w14:paraId="3BE3CF8C" w14:textId="77777777" w:rsidR="00DB6B82" w:rsidRPr="00EE6E73" w:rsidRDefault="00DB6B82" w:rsidP="00EE6E73">
      <w:pPr>
        <w:pStyle w:val="PL"/>
        <w:rPr>
          <w:color w:val="808080"/>
        </w:rPr>
      </w:pPr>
      <w:r w:rsidRPr="00EE6E73">
        <w:rPr>
          <w:color w:val="808080"/>
        </w:rPr>
        <w:t>-- ASN1STOP</w:t>
      </w:r>
    </w:p>
    <w:p w14:paraId="2D9DFCE9"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EE6E73" w:rsidRDefault="00DB6B82" w:rsidP="00771058">
            <w:pPr>
              <w:pStyle w:val="TAH"/>
              <w:rPr>
                <w:szCs w:val="22"/>
                <w:lang w:eastAsia="sv-SE"/>
              </w:rPr>
            </w:pPr>
            <w:r w:rsidRPr="00EE6E73">
              <w:rPr>
                <w:i/>
                <w:szCs w:val="22"/>
                <w:lang w:eastAsia="sv-SE"/>
              </w:rPr>
              <w:t>TCI-</w:t>
            </w:r>
            <w:proofErr w:type="spellStart"/>
            <w:r w:rsidR="0005240D" w:rsidRPr="00EE6E73">
              <w:rPr>
                <w:i/>
                <w:szCs w:val="22"/>
                <w:lang w:eastAsia="sv-SE"/>
              </w:rPr>
              <w:t>ActivatedConfig</w:t>
            </w:r>
            <w:proofErr w:type="spellEnd"/>
            <w:r w:rsidRPr="00EE6E73">
              <w:rPr>
                <w:i/>
                <w:szCs w:val="22"/>
                <w:lang w:eastAsia="sv-SE"/>
              </w:rPr>
              <w:t xml:space="preserve"> </w:t>
            </w:r>
            <w:r w:rsidRPr="00EE6E73">
              <w:rPr>
                <w:szCs w:val="22"/>
                <w:lang w:eastAsia="sv-SE"/>
              </w:rPr>
              <w:t>field descriptions</w:t>
            </w:r>
          </w:p>
        </w:tc>
      </w:tr>
      <w:tr w:rsidR="004112C8" w:rsidRPr="00EE6E73"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EE6E73" w:rsidRDefault="00DB6B82" w:rsidP="00771058">
            <w:pPr>
              <w:pStyle w:val="TAL"/>
              <w:rPr>
                <w:b/>
                <w:i/>
                <w:szCs w:val="22"/>
                <w:lang w:eastAsia="sv-SE"/>
              </w:rPr>
            </w:pPr>
            <w:proofErr w:type="spellStart"/>
            <w:r w:rsidRPr="00EE6E73">
              <w:rPr>
                <w:b/>
                <w:i/>
                <w:szCs w:val="22"/>
                <w:lang w:eastAsia="sv-SE"/>
              </w:rPr>
              <w:t>pdcch</w:t>
            </w:r>
            <w:proofErr w:type="spellEnd"/>
            <w:r w:rsidRPr="00EE6E73">
              <w:rPr>
                <w:b/>
                <w:i/>
                <w:szCs w:val="22"/>
                <w:lang w:eastAsia="sv-SE"/>
              </w:rPr>
              <w:t>-TCI</w:t>
            </w:r>
          </w:p>
          <w:p w14:paraId="50D877B3" w14:textId="77777777" w:rsidR="00DB6B82" w:rsidRPr="00EE6E73" w:rsidRDefault="00DB6B82" w:rsidP="00771058">
            <w:pPr>
              <w:pStyle w:val="TAL"/>
              <w:rPr>
                <w:szCs w:val="22"/>
                <w:lang w:eastAsia="sv-SE"/>
              </w:rPr>
            </w:pPr>
            <w:r w:rsidRPr="00EE6E73">
              <w:rPr>
                <w:szCs w:val="22"/>
                <w:lang w:eastAsia="sv-SE"/>
              </w:rPr>
              <w:t xml:space="preserve">Indicates the TCI state for PDCCH for each configured CORESET of the DL BWP to be activated at </w:t>
            </w:r>
            <w:proofErr w:type="spellStart"/>
            <w:r w:rsidRPr="00EE6E73">
              <w:rPr>
                <w:szCs w:val="22"/>
                <w:lang w:eastAsia="sv-SE"/>
              </w:rPr>
              <w:t>SCell</w:t>
            </w:r>
            <w:proofErr w:type="spellEnd"/>
            <w:r w:rsidRPr="00EE6E73">
              <w:rPr>
                <w:szCs w:val="22"/>
                <w:lang w:eastAsia="sv-SE"/>
              </w:rPr>
              <w:t xml:space="preserve"> activation, to be activated for the </w:t>
            </w:r>
            <w:proofErr w:type="spellStart"/>
            <w:r w:rsidRPr="00EE6E73">
              <w:rPr>
                <w:szCs w:val="22"/>
                <w:lang w:eastAsia="sv-SE"/>
              </w:rPr>
              <w:t>PSCell</w:t>
            </w:r>
            <w:proofErr w:type="spellEnd"/>
            <w:r w:rsidRPr="00EE6E73">
              <w:rPr>
                <w:szCs w:val="22"/>
                <w:lang w:eastAsia="sv-SE"/>
              </w:rPr>
              <w:t xml:space="preserve"> at SCG activation and/or to be used for BFD, RLM and measurements while the SCG is deactivated. The list includes exactly as many entries as CORESETs configured in this BWP, ordered by increasing values of </w:t>
            </w:r>
            <w:proofErr w:type="spellStart"/>
            <w:r w:rsidRPr="00EE6E73">
              <w:rPr>
                <w:i/>
                <w:szCs w:val="22"/>
                <w:lang w:eastAsia="sv-SE"/>
              </w:rPr>
              <w:t>ControlResourceSet</w:t>
            </w:r>
            <w:proofErr w:type="spellEnd"/>
            <w:r w:rsidRPr="00EE6E73">
              <w:rPr>
                <w:i/>
                <w:szCs w:val="22"/>
                <w:lang w:eastAsia="sv-SE"/>
              </w:rPr>
              <w:t>-Id</w:t>
            </w:r>
            <w:r w:rsidRPr="00EE6E73">
              <w:rPr>
                <w:szCs w:val="22"/>
                <w:lang w:eastAsia="sv-SE"/>
              </w:rPr>
              <w:t xml:space="preserve">, i.e. the first entry indicates the TCI state for the configured CORESET with the lowest </w:t>
            </w:r>
            <w:proofErr w:type="spellStart"/>
            <w:r w:rsidRPr="00EE6E73">
              <w:rPr>
                <w:i/>
                <w:szCs w:val="22"/>
                <w:lang w:eastAsia="sv-SE"/>
              </w:rPr>
              <w:t>ControlResourceset</w:t>
            </w:r>
            <w:proofErr w:type="spellEnd"/>
            <w:r w:rsidRPr="00EE6E73">
              <w:rPr>
                <w:i/>
                <w:szCs w:val="22"/>
                <w:lang w:eastAsia="sv-SE"/>
              </w:rPr>
              <w:t>-Id value</w:t>
            </w:r>
            <w:r w:rsidRPr="00EE6E73">
              <w:rPr>
                <w:szCs w:val="22"/>
                <w:lang w:eastAsia="sv-SE"/>
              </w:rPr>
              <w:t xml:space="preserve">, the second value indicates the TCI states for the configured CORESET with the second lowest </w:t>
            </w:r>
            <w:proofErr w:type="spellStart"/>
            <w:r w:rsidRPr="00EE6E73">
              <w:rPr>
                <w:i/>
                <w:szCs w:val="22"/>
                <w:lang w:eastAsia="sv-SE"/>
              </w:rPr>
              <w:t>ControlResourceset</w:t>
            </w:r>
            <w:proofErr w:type="spellEnd"/>
            <w:r w:rsidRPr="00EE6E73">
              <w:rPr>
                <w:i/>
                <w:szCs w:val="22"/>
                <w:lang w:eastAsia="sv-SE"/>
              </w:rPr>
              <w:t>-Id</w:t>
            </w:r>
            <w:r w:rsidRPr="00EE6E73">
              <w:rPr>
                <w:szCs w:val="22"/>
                <w:lang w:eastAsia="sv-SE"/>
              </w:rPr>
              <w:t xml:space="preserve"> value, and so on.</w:t>
            </w:r>
          </w:p>
        </w:tc>
      </w:tr>
      <w:tr w:rsidR="000830BB" w:rsidRPr="00EE6E73"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EE6E73" w:rsidRDefault="00DB6B82" w:rsidP="00771058">
            <w:pPr>
              <w:pStyle w:val="TAL"/>
              <w:rPr>
                <w:b/>
                <w:i/>
                <w:szCs w:val="22"/>
                <w:lang w:eastAsia="sv-SE"/>
              </w:rPr>
            </w:pPr>
            <w:proofErr w:type="spellStart"/>
            <w:r w:rsidRPr="00EE6E73">
              <w:rPr>
                <w:b/>
                <w:i/>
                <w:szCs w:val="22"/>
                <w:lang w:eastAsia="sv-SE"/>
              </w:rPr>
              <w:t>pdsch</w:t>
            </w:r>
            <w:proofErr w:type="spellEnd"/>
            <w:r w:rsidRPr="00EE6E73">
              <w:rPr>
                <w:b/>
                <w:i/>
                <w:szCs w:val="22"/>
                <w:lang w:eastAsia="sv-SE"/>
              </w:rPr>
              <w:t>-TCI</w:t>
            </w:r>
          </w:p>
          <w:p w14:paraId="27F5C72A" w14:textId="52B81C82" w:rsidR="00DB6B82" w:rsidRPr="00EE6E73" w:rsidRDefault="00DB6B82" w:rsidP="00771058">
            <w:pPr>
              <w:pStyle w:val="TAL"/>
              <w:rPr>
                <w:szCs w:val="22"/>
                <w:lang w:eastAsia="sv-SE"/>
              </w:rPr>
            </w:pPr>
            <w:r w:rsidRPr="00EE6E73">
              <w:rPr>
                <w:szCs w:val="22"/>
                <w:lang w:eastAsia="sv-SE"/>
              </w:rPr>
              <w:t xml:space="preserve">Indicates TCI states for PDSCH reception at </w:t>
            </w:r>
            <w:proofErr w:type="spellStart"/>
            <w:r w:rsidRPr="00EE6E73">
              <w:rPr>
                <w:szCs w:val="22"/>
                <w:lang w:eastAsia="sv-SE"/>
              </w:rPr>
              <w:t>SCell</w:t>
            </w:r>
            <w:proofErr w:type="spellEnd"/>
            <w:r w:rsidRPr="00EE6E73">
              <w:rPr>
                <w:szCs w:val="22"/>
                <w:lang w:eastAsia="sv-SE"/>
              </w:rPr>
              <w:t xml:space="preserve"> addition/activation or of the </w:t>
            </w:r>
            <w:proofErr w:type="spellStart"/>
            <w:r w:rsidRPr="00EE6E73">
              <w:rPr>
                <w:szCs w:val="22"/>
                <w:lang w:eastAsia="sv-SE"/>
              </w:rPr>
              <w:t>PSCell</w:t>
            </w:r>
            <w:proofErr w:type="spellEnd"/>
            <w:r w:rsidRPr="00EE6E73">
              <w:rPr>
                <w:szCs w:val="22"/>
                <w:lang w:eastAsia="sv-SE"/>
              </w:rPr>
              <w:t xml:space="preserve"> at SCG activation. This field</w:t>
            </w:r>
            <w:r w:rsidR="00454D3A" w:rsidRPr="00EE6E73">
              <w:rPr>
                <w:szCs w:val="22"/>
                <w:lang w:eastAsia="sv-SE"/>
              </w:rPr>
              <w:t xml:space="preserve"> indicates activated</w:t>
            </w:r>
            <w:r w:rsidRPr="00EE6E73">
              <w:rPr>
                <w:szCs w:val="22"/>
                <w:lang w:eastAsia="sv-SE"/>
              </w:rPr>
              <w:t xml:space="preserve"> TCI state</w:t>
            </w:r>
            <w:r w:rsidR="00454D3A" w:rsidRPr="00EE6E73">
              <w:rPr>
                <w:szCs w:val="22"/>
                <w:lang w:eastAsia="sv-SE"/>
              </w:rPr>
              <w:t>(s) for</w:t>
            </w:r>
            <w:r w:rsidRPr="00EE6E73">
              <w:rPr>
                <w:szCs w:val="22"/>
                <w:lang w:eastAsia="sv-SE"/>
              </w:rPr>
              <w:t xml:space="preserve"> this BWP ordered by increasing values of </w:t>
            </w:r>
            <w:r w:rsidRPr="00EE6E73">
              <w:rPr>
                <w:i/>
                <w:szCs w:val="22"/>
                <w:lang w:eastAsia="sv-SE"/>
              </w:rPr>
              <w:t>TCI-</w:t>
            </w:r>
            <w:proofErr w:type="spellStart"/>
            <w:r w:rsidRPr="00EE6E73">
              <w:rPr>
                <w:i/>
                <w:szCs w:val="22"/>
                <w:lang w:eastAsia="sv-SE"/>
              </w:rPr>
              <w:t>StateId</w:t>
            </w:r>
            <w:proofErr w:type="spellEnd"/>
            <w:r w:rsidRPr="00EE6E73">
              <w:rPr>
                <w:szCs w:val="22"/>
                <w:lang w:eastAsia="sv-SE"/>
              </w:rPr>
              <w:t xml:space="preserve">, i.e. the first bit indicates the activation state of the TCI state with the lowest </w:t>
            </w:r>
            <w:r w:rsidRPr="00EE6E73">
              <w:rPr>
                <w:i/>
                <w:szCs w:val="22"/>
                <w:lang w:eastAsia="sv-SE"/>
              </w:rPr>
              <w:t>TCI-</w:t>
            </w:r>
            <w:proofErr w:type="spellStart"/>
            <w:r w:rsidRPr="00EE6E73">
              <w:rPr>
                <w:i/>
                <w:szCs w:val="22"/>
                <w:lang w:eastAsia="sv-SE"/>
              </w:rPr>
              <w:t>StateId</w:t>
            </w:r>
            <w:proofErr w:type="spellEnd"/>
            <w:r w:rsidRPr="00EE6E73">
              <w:rPr>
                <w:szCs w:val="22"/>
                <w:lang w:eastAsia="sv-SE"/>
              </w:rPr>
              <w:t xml:space="preserve"> value, the second value indicates the activation status of the TCI state with the second lowest </w:t>
            </w:r>
            <w:r w:rsidRPr="00EE6E73">
              <w:rPr>
                <w:i/>
                <w:szCs w:val="22"/>
                <w:lang w:eastAsia="sv-SE"/>
              </w:rPr>
              <w:t>TCI-State-Id</w:t>
            </w:r>
            <w:r w:rsidRPr="00EE6E73">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EE6E73" w:rsidRDefault="00DB6B82" w:rsidP="00394471"/>
    <w:p w14:paraId="0FE2E0F5" w14:textId="77777777" w:rsidR="00394471" w:rsidRPr="00EE6E73" w:rsidRDefault="00394471" w:rsidP="00394471">
      <w:pPr>
        <w:pStyle w:val="Heading4"/>
      </w:pPr>
      <w:bookmarkStart w:id="5804" w:name="_Toc60777408"/>
      <w:bookmarkStart w:id="5805" w:name="_Toc193446426"/>
      <w:bookmarkStart w:id="5806" w:name="_Toc193452231"/>
      <w:bookmarkStart w:id="5807" w:name="_Toc193463503"/>
      <w:bookmarkStart w:id="5808" w:name="_Toc201295790"/>
      <w:bookmarkStart w:id="5809" w:name="MCCQCTEMPBM_00000510"/>
      <w:r w:rsidRPr="00EE6E73">
        <w:t>–</w:t>
      </w:r>
      <w:r w:rsidRPr="00EE6E73">
        <w:tab/>
      </w:r>
      <w:r w:rsidRPr="00EE6E73">
        <w:rPr>
          <w:i/>
        </w:rPr>
        <w:t>TCI-State</w:t>
      </w:r>
      <w:bookmarkEnd w:id="5804"/>
      <w:bookmarkEnd w:id="5805"/>
      <w:bookmarkEnd w:id="5806"/>
      <w:bookmarkEnd w:id="5807"/>
      <w:bookmarkEnd w:id="5808"/>
    </w:p>
    <w:bookmarkEnd w:id="5809"/>
    <w:p w14:paraId="0DDCDF2A" w14:textId="48782842" w:rsidR="00394471" w:rsidRPr="00EE6E73" w:rsidRDefault="00394471" w:rsidP="00394471">
      <w:r w:rsidRPr="00EE6E73">
        <w:t xml:space="preserve">The IE </w:t>
      </w:r>
      <w:r w:rsidRPr="00EE6E73">
        <w:rPr>
          <w:i/>
        </w:rPr>
        <w:t>TCI-State</w:t>
      </w:r>
      <w:r w:rsidRPr="00EE6E73">
        <w:t xml:space="preserve"> associates one or two DL reference signals with a corresponding quasi-colocation (QCL) type.</w:t>
      </w:r>
    </w:p>
    <w:p w14:paraId="6D69FEA9" w14:textId="77777777" w:rsidR="00394471" w:rsidRPr="00EE6E73" w:rsidRDefault="00394471" w:rsidP="00394471">
      <w:pPr>
        <w:pStyle w:val="TH"/>
      </w:pPr>
      <w:r w:rsidRPr="00EE6E73">
        <w:rPr>
          <w:i/>
        </w:rPr>
        <w:t>TCI-State</w:t>
      </w:r>
      <w:r w:rsidRPr="00EE6E73">
        <w:t xml:space="preserve"> information element</w:t>
      </w:r>
    </w:p>
    <w:p w14:paraId="165B8046" w14:textId="77777777" w:rsidR="00394471" w:rsidRPr="00EE6E73" w:rsidRDefault="00394471" w:rsidP="00EE6E73">
      <w:pPr>
        <w:pStyle w:val="PL"/>
        <w:rPr>
          <w:color w:val="808080"/>
        </w:rPr>
      </w:pPr>
      <w:r w:rsidRPr="00EE6E73">
        <w:rPr>
          <w:color w:val="808080"/>
        </w:rPr>
        <w:t>-- ASN1START</w:t>
      </w:r>
    </w:p>
    <w:p w14:paraId="4F54C00A" w14:textId="77777777" w:rsidR="00394471" w:rsidRPr="00EE6E73" w:rsidRDefault="00394471" w:rsidP="00EE6E73">
      <w:pPr>
        <w:pStyle w:val="PL"/>
        <w:rPr>
          <w:color w:val="808080"/>
        </w:rPr>
      </w:pPr>
      <w:r w:rsidRPr="00EE6E73">
        <w:rPr>
          <w:color w:val="808080"/>
        </w:rPr>
        <w:t>-- TAG-TCI-STATE-START</w:t>
      </w:r>
    </w:p>
    <w:p w14:paraId="01582BD5" w14:textId="77777777" w:rsidR="00394471" w:rsidRPr="00EE6E73" w:rsidRDefault="00394471" w:rsidP="00EE6E73">
      <w:pPr>
        <w:pStyle w:val="PL"/>
      </w:pPr>
    </w:p>
    <w:p w14:paraId="2E9648F2" w14:textId="77777777" w:rsidR="00394471" w:rsidRPr="00EE6E73" w:rsidRDefault="00394471" w:rsidP="00EE6E73">
      <w:pPr>
        <w:pStyle w:val="PL"/>
      </w:pPr>
      <w:r w:rsidRPr="00EE6E73">
        <w:t xml:space="preserve">TCI-State ::=                       </w:t>
      </w:r>
      <w:r w:rsidRPr="00EE6E73">
        <w:rPr>
          <w:color w:val="993366"/>
        </w:rPr>
        <w:t>SEQUENCE</w:t>
      </w:r>
      <w:r w:rsidRPr="00EE6E73">
        <w:t xml:space="preserve"> {</w:t>
      </w:r>
    </w:p>
    <w:p w14:paraId="56793917" w14:textId="77777777" w:rsidR="00394471" w:rsidRPr="00EE6E73" w:rsidRDefault="00394471" w:rsidP="00EE6E73">
      <w:pPr>
        <w:pStyle w:val="PL"/>
      </w:pPr>
      <w:r w:rsidRPr="00EE6E73">
        <w:t xml:space="preserve">    </w:t>
      </w:r>
      <w:proofErr w:type="spellStart"/>
      <w:r w:rsidRPr="00EE6E73">
        <w:t>tci-StateId</w:t>
      </w:r>
      <w:proofErr w:type="spellEnd"/>
      <w:r w:rsidRPr="00EE6E73">
        <w:t xml:space="preserve">                         TCI-</w:t>
      </w:r>
      <w:proofErr w:type="spellStart"/>
      <w:r w:rsidRPr="00EE6E73">
        <w:t>StateId</w:t>
      </w:r>
      <w:proofErr w:type="spellEnd"/>
      <w:r w:rsidRPr="00EE6E73">
        <w:t>,</w:t>
      </w:r>
    </w:p>
    <w:p w14:paraId="03901026" w14:textId="77777777" w:rsidR="00394471" w:rsidRPr="00EE6E73" w:rsidRDefault="00394471" w:rsidP="00EE6E73">
      <w:pPr>
        <w:pStyle w:val="PL"/>
      </w:pPr>
      <w:r w:rsidRPr="00EE6E73">
        <w:t xml:space="preserve">    qcl-Type1                           QCL-Info,</w:t>
      </w:r>
    </w:p>
    <w:p w14:paraId="48C82313" w14:textId="77777777" w:rsidR="00394471" w:rsidRPr="00EE6E73" w:rsidRDefault="00394471" w:rsidP="00EE6E73">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7F3CBF17" w14:textId="089528E7" w:rsidR="007B122D" w:rsidRPr="00EE6E73" w:rsidRDefault="00394471" w:rsidP="00EE6E73">
      <w:pPr>
        <w:pStyle w:val="PL"/>
      </w:pPr>
      <w:r w:rsidRPr="00EE6E73">
        <w:t xml:space="preserve">    ...</w:t>
      </w:r>
      <w:r w:rsidR="007B122D" w:rsidRPr="00EE6E73">
        <w:t>,</w:t>
      </w:r>
    </w:p>
    <w:p w14:paraId="587BD987" w14:textId="77777777" w:rsidR="007B122D" w:rsidRPr="00EE6E73" w:rsidRDefault="007B122D" w:rsidP="00EE6E73">
      <w:pPr>
        <w:pStyle w:val="PL"/>
      </w:pPr>
      <w:r w:rsidRPr="00EE6E73">
        <w:t xml:space="preserve">    [[</w:t>
      </w:r>
    </w:p>
    <w:p w14:paraId="2254F9C5" w14:textId="41455557"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30FEB95C" w14:textId="25B9CF48" w:rsidR="007B122D" w:rsidRPr="00EE6E73" w:rsidRDefault="007B122D" w:rsidP="00EE6E73">
      <w:pPr>
        <w:pStyle w:val="PL"/>
        <w:rPr>
          <w:color w:val="808080"/>
        </w:rPr>
      </w:pPr>
      <w:r w:rsidRPr="00EE6E73">
        <w:t xml:space="preserve">    pathlossReferenceRS-Id-r17          </w:t>
      </w:r>
      <w:proofErr w:type="spellStart"/>
      <w:r w:rsidRPr="00EE6E73">
        <w:t>PathlossReferenceRS-Id</w:t>
      </w:r>
      <w:r w:rsidR="00454D3A" w:rsidRPr="00EE6E73">
        <w:t>-r17</w:t>
      </w:r>
      <w:proofErr w:type="spellEnd"/>
      <w:r w:rsidRPr="00EE6E73">
        <w:t xml:space="preserve">                            </w:t>
      </w:r>
      <w:r w:rsidR="005D46C6" w:rsidRPr="00EE6E73">
        <w:t xml:space="preserve">      </w:t>
      </w:r>
      <w:r w:rsidRPr="00EE6E73">
        <w:rPr>
          <w:color w:val="993366"/>
        </w:rPr>
        <w:t>OPTIONAL</w:t>
      </w:r>
      <w:r w:rsidRPr="00EE6E73">
        <w:t xml:space="preserve">,   </w:t>
      </w:r>
      <w:r w:rsidRPr="00EE6E73">
        <w:rPr>
          <w:color w:val="808080"/>
        </w:rPr>
        <w:t>-- Cond JointTCI</w:t>
      </w:r>
      <w:r w:rsidR="005D46C6" w:rsidRPr="00EE6E73">
        <w:rPr>
          <w:color w:val="808080"/>
        </w:rPr>
        <w:t>1</w:t>
      </w:r>
    </w:p>
    <w:p w14:paraId="635B3C79" w14:textId="4FE16FBD" w:rsidR="00C148E4" w:rsidRPr="00EE6E73" w:rsidRDefault="007B122D" w:rsidP="00EE6E73">
      <w:pPr>
        <w:pStyle w:val="PL"/>
        <w:rPr>
          <w:color w:val="808080"/>
        </w:rPr>
      </w:pPr>
      <w:r w:rsidRPr="00EE6E73">
        <w:lastRenderedPageBreak/>
        <w:t xml:space="preserve">    ul-powerControl-r17                 Uplink-powerControlId-r17                                   </w:t>
      </w:r>
      <w:r w:rsidRPr="00EE6E73">
        <w:rPr>
          <w:color w:val="993366"/>
        </w:rPr>
        <w:t>OPTIONAL</w:t>
      </w:r>
      <w:r w:rsidRPr="00EE6E73">
        <w:t xml:space="preserve">    </w:t>
      </w:r>
      <w:r w:rsidRPr="00EE6E73">
        <w:rPr>
          <w:color w:val="808080"/>
        </w:rPr>
        <w:t xml:space="preserve">-- Cond </w:t>
      </w:r>
      <w:proofErr w:type="spellStart"/>
      <w:r w:rsidRPr="00EE6E73">
        <w:rPr>
          <w:color w:val="808080"/>
        </w:rPr>
        <w:t>JointTCI</w:t>
      </w:r>
      <w:proofErr w:type="spellEnd"/>
    </w:p>
    <w:p w14:paraId="216C9368" w14:textId="2CF9C4D6" w:rsidR="00780AAB" w:rsidRPr="00EE6E73" w:rsidRDefault="007B122D" w:rsidP="00EE6E73">
      <w:pPr>
        <w:pStyle w:val="PL"/>
      </w:pPr>
      <w:r w:rsidRPr="00EE6E73">
        <w:t xml:space="preserve">    ]]</w:t>
      </w:r>
      <w:r w:rsidR="00780AAB" w:rsidRPr="00EE6E73">
        <w:t>,</w:t>
      </w:r>
    </w:p>
    <w:p w14:paraId="5D5FB101" w14:textId="73BACBBC" w:rsidR="00780AAB" w:rsidRPr="00EE6E73" w:rsidRDefault="00780AAB" w:rsidP="00EE6E73">
      <w:pPr>
        <w:pStyle w:val="PL"/>
      </w:pPr>
      <w:r w:rsidRPr="00EE6E73">
        <w:t xml:space="preserve">    [[</w:t>
      </w:r>
    </w:p>
    <w:p w14:paraId="3B16645B" w14:textId="19A79A7F"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0F65C41" w14:textId="270BB3A3" w:rsidR="00394471" w:rsidRPr="00EE6E73" w:rsidRDefault="00780AAB" w:rsidP="00EE6E73">
      <w:pPr>
        <w:pStyle w:val="PL"/>
      </w:pPr>
      <w:r w:rsidRPr="00EE6E73">
        <w:t xml:space="preserve">    ]]</w:t>
      </w:r>
    </w:p>
    <w:p w14:paraId="463E06F9" w14:textId="77777777" w:rsidR="00394471" w:rsidRPr="00EE6E73" w:rsidRDefault="00394471" w:rsidP="00EE6E73">
      <w:pPr>
        <w:pStyle w:val="PL"/>
      </w:pPr>
      <w:r w:rsidRPr="00EE6E73">
        <w:t>}</w:t>
      </w:r>
    </w:p>
    <w:p w14:paraId="549E64BC" w14:textId="77777777" w:rsidR="00394471" w:rsidRPr="00EE6E73" w:rsidRDefault="00394471" w:rsidP="00EE6E73">
      <w:pPr>
        <w:pStyle w:val="PL"/>
      </w:pPr>
    </w:p>
    <w:p w14:paraId="5B8B57D0" w14:textId="77777777" w:rsidR="00394471" w:rsidRPr="00EE6E73" w:rsidRDefault="00394471" w:rsidP="00EE6E73">
      <w:pPr>
        <w:pStyle w:val="PL"/>
      </w:pPr>
      <w:r w:rsidRPr="00EE6E73">
        <w:t xml:space="preserve">QCL-Info ::=                        </w:t>
      </w:r>
      <w:r w:rsidRPr="00EE6E73">
        <w:rPr>
          <w:color w:val="993366"/>
        </w:rPr>
        <w:t>SEQUENCE</w:t>
      </w:r>
      <w:r w:rsidRPr="00EE6E73">
        <w:t xml:space="preserve"> {</w:t>
      </w:r>
    </w:p>
    <w:p w14:paraId="0BB4A666" w14:textId="77777777" w:rsidR="00394471" w:rsidRPr="00EE6E73" w:rsidRDefault="00394471" w:rsidP="00EE6E73">
      <w:pPr>
        <w:pStyle w:val="PL"/>
        <w:rPr>
          <w:color w:val="808080"/>
        </w:rPr>
      </w:pPr>
      <w:r w:rsidRPr="00EE6E73">
        <w:t xml:space="preserve">    cell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2C6056BF" w14:textId="77777777" w:rsidR="00394471" w:rsidRPr="00EE6E73" w:rsidRDefault="00394471" w:rsidP="00EE6E73">
      <w:pPr>
        <w:pStyle w:val="PL"/>
        <w:rPr>
          <w:color w:val="808080"/>
        </w:rPr>
      </w:pPr>
      <w:r w:rsidRPr="00EE6E73">
        <w:t xml:space="preserve">    </w:t>
      </w:r>
      <w:proofErr w:type="spellStart"/>
      <w:r w:rsidRPr="00EE6E73">
        <w:t>bwp</w:t>
      </w:r>
      <w:proofErr w:type="spellEnd"/>
      <w:r w:rsidRPr="00EE6E73">
        <w:t xml:space="preserve">-Id                              BWP-Id                                                      </w:t>
      </w:r>
      <w:r w:rsidRPr="00EE6E73">
        <w:rPr>
          <w:color w:val="993366"/>
        </w:rPr>
        <w:t>OPTIONAL</w:t>
      </w:r>
      <w:r w:rsidRPr="00EE6E73">
        <w:t xml:space="preserve">, </w:t>
      </w:r>
      <w:r w:rsidRPr="00EE6E73">
        <w:rPr>
          <w:color w:val="808080"/>
        </w:rPr>
        <w:t>-- Cond CSI-RS-Indicated</w:t>
      </w:r>
    </w:p>
    <w:p w14:paraId="06ECA000" w14:textId="77777777" w:rsidR="00394471" w:rsidRPr="00EE6E73" w:rsidRDefault="00394471" w:rsidP="00EE6E73">
      <w:pPr>
        <w:pStyle w:val="PL"/>
      </w:pPr>
      <w:r w:rsidRPr="00EE6E73">
        <w:t xml:space="preserve">    </w:t>
      </w:r>
      <w:proofErr w:type="spellStart"/>
      <w:r w:rsidRPr="00EE6E73">
        <w:t>referenceSignal</w:t>
      </w:r>
      <w:proofErr w:type="spellEnd"/>
      <w:r w:rsidRPr="00EE6E73">
        <w:t xml:space="preserve">                     </w:t>
      </w:r>
      <w:r w:rsidRPr="00EE6E73">
        <w:rPr>
          <w:color w:val="993366"/>
        </w:rPr>
        <w:t>CHOICE</w:t>
      </w:r>
      <w:r w:rsidRPr="00EE6E73">
        <w:t xml:space="preserve"> {</w:t>
      </w:r>
    </w:p>
    <w:p w14:paraId="3EC2E5D5" w14:textId="77777777" w:rsidR="00394471" w:rsidRPr="00EE6E73" w:rsidRDefault="00394471" w:rsidP="00EE6E73">
      <w:pPr>
        <w:pStyle w:val="PL"/>
      </w:pPr>
      <w:r w:rsidRPr="00EE6E73">
        <w:t xml:space="preserve">        </w:t>
      </w:r>
      <w:proofErr w:type="spellStart"/>
      <w:r w:rsidRPr="00EE6E73">
        <w:t>csi-rs</w:t>
      </w:r>
      <w:proofErr w:type="spellEnd"/>
      <w:r w:rsidRPr="00EE6E73">
        <w:t xml:space="preserve">                              NZP-CSI-RS-</w:t>
      </w:r>
      <w:proofErr w:type="spellStart"/>
      <w:r w:rsidRPr="00EE6E73">
        <w:t>ResourceId</w:t>
      </w:r>
      <w:proofErr w:type="spellEnd"/>
      <w:r w:rsidRPr="00EE6E73">
        <w:t>,</w:t>
      </w:r>
    </w:p>
    <w:p w14:paraId="55F8014E" w14:textId="77777777" w:rsidR="00394471" w:rsidRPr="00EE6E73" w:rsidRDefault="00394471" w:rsidP="00EE6E73">
      <w:pPr>
        <w:pStyle w:val="PL"/>
      </w:pPr>
      <w:r w:rsidRPr="00EE6E73">
        <w:t xml:space="preserve">        </w:t>
      </w:r>
      <w:proofErr w:type="spellStart"/>
      <w:r w:rsidRPr="00EE6E73">
        <w:t>ssb</w:t>
      </w:r>
      <w:proofErr w:type="spellEnd"/>
      <w:r w:rsidRPr="00EE6E73">
        <w:t xml:space="preserve">                                 SSB-Index</w:t>
      </w:r>
    </w:p>
    <w:p w14:paraId="265700E1" w14:textId="77777777" w:rsidR="00394471" w:rsidRPr="00EE6E73" w:rsidRDefault="00394471" w:rsidP="00EE6E73">
      <w:pPr>
        <w:pStyle w:val="PL"/>
      </w:pPr>
      <w:r w:rsidRPr="00EE6E73">
        <w:t xml:space="preserve">    },</w:t>
      </w:r>
    </w:p>
    <w:p w14:paraId="72C96EA8" w14:textId="77777777" w:rsidR="00394471" w:rsidRPr="00EE6E73" w:rsidRDefault="00394471" w:rsidP="00EE6E73">
      <w:pPr>
        <w:pStyle w:val="PL"/>
      </w:pPr>
      <w:r w:rsidRPr="00EE6E73">
        <w:t xml:space="preserve">    </w:t>
      </w:r>
      <w:proofErr w:type="spellStart"/>
      <w:r w:rsidRPr="00EE6E73">
        <w:t>qcl</w:t>
      </w:r>
      <w:proofErr w:type="spellEnd"/>
      <w:r w:rsidRPr="00EE6E73">
        <w:t xml:space="preserve">-Type                            </w:t>
      </w:r>
      <w:r w:rsidRPr="00EE6E73">
        <w:rPr>
          <w:color w:val="993366"/>
        </w:rPr>
        <w:t>ENUMERATED</w:t>
      </w:r>
      <w:r w:rsidRPr="00EE6E73">
        <w:t xml:space="preserve"> {</w:t>
      </w:r>
      <w:proofErr w:type="spellStart"/>
      <w:r w:rsidRPr="00EE6E73">
        <w:t>typeA</w:t>
      </w:r>
      <w:proofErr w:type="spellEnd"/>
      <w:r w:rsidRPr="00EE6E73">
        <w:t xml:space="preserve">, </w:t>
      </w:r>
      <w:proofErr w:type="spellStart"/>
      <w:r w:rsidRPr="00EE6E73">
        <w:t>typeB</w:t>
      </w:r>
      <w:proofErr w:type="spellEnd"/>
      <w:r w:rsidRPr="00EE6E73">
        <w:t xml:space="preserve">, </w:t>
      </w:r>
      <w:proofErr w:type="spellStart"/>
      <w:r w:rsidRPr="00EE6E73">
        <w:t>typeC</w:t>
      </w:r>
      <w:proofErr w:type="spellEnd"/>
      <w:r w:rsidRPr="00EE6E73">
        <w:t xml:space="preserve">, </w:t>
      </w:r>
      <w:proofErr w:type="spellStart"/>
      <w:r w:rsidRPr="00EE6E73">
        <w:t>typeD</w:t>
      </w:r>
      <w:proofErr w:type="spellEnd"/>
      <w:r w:rsidRPr="00EE6E73">
        <w:t>},</w:t>
      </w:r>
    </w:p>
    <w:p w14:paraId="34A728B4" w14:textId="2DB3B26C" w:rsidR="00394471" w:rsidRPr="00EE6E73" w:rsidRDefault="00394471" w:rsidP="00EE6E73">
      <w:pPr>
        <w:pStyle w:val="PL"/>
      </w:pPr>
      <w:r w:rsidRPr="00EE6E73">
        <w:t xml:space="preserve">    ...</w:t>
      </w:r>
    </w:p>
    <w:p w14:paraId="0BD15D08" w14:textId="77777777" w:rsidR="00394471" w:rsidRPr="00EE6E73" w:rsidRDefault="00394471" w:rsidP="00EE6E73">
      <w:pPr>
        <w:pStyle w:val="PL"/>
      </w:pPr>
      <w:r w:rsidRPr="00EE6E73">
        <w:t>}</w:t>
      </w:r>
    </w:p>
    <w:p w14:paraId="0C113CA3" w14:textId="77777777" w:rsidR="00064591" w:rsidRPr="00EE6E73" w:rsidRDefault="00064591" w:rsidP="00EE6E73">
      <w:pPr>
        <w:pStyle w:val="PL"/>
      </w:pPr>
    </w:p>
    <w:p w14:paraId="3C2EAA93" w14:textId="77777777" w:rsidR="00394471" w:rsidRPr="00EE6E73" w:rsidRDefault="00394471" w:rsidP="00EE6E73">
      <w:pPr>
        <w:pStyle w:val="PL"/>
        <w:rPr>
          <w:color w:val="808080"/>
        </w:rPr>
      </w:pPr>
      <w:r w:rsidRPr="00EE6E73">
        <w:rPr>
          <w:color w:val="808080"/>
        </w:rPr>
        <w:t>-- TAG-TCI-STATE-STOP</w:t>
      </w:r>
    </w:p>
    <w:p w14:paraId="6552A0B1" w14:textId="77777777" w:rsidR="00394471" w:rsidRPr="00EE6E73" w:rsidRDefault="00394471" w:rsidP="00EE6E73">
      <w:pPr>
        <w:pStyle w:val="PL"/>
        <w:rPr>
          <w:color w:val="808080"/>
        </w:rPr>
      </w:pPr>
      <w:r w:rsidRPr="00EE6E73">
        <w:rPr>
          <w:color w:val="808080"/>
        </w:rPr>
        <w:t>-- ASN1STOP</w:t>
      </w:r>
    </w:p>
    <w:p w14:paraId="2DEB97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EE6E73" w:rsidRDefault="00394471" w:rsidP="00964CC4">
            <w:pPr>
              <w:pStyle w:val="TAH"/>
              <w:rPr>
                <w:szCs w:val="22"/>
                <w:lang w:eastAsia="sv-SE"/>
              </w:rPr>
            </w:pPr>
            <w:r w:rsidRPr="00EE6E73">
              <w:rPr>
                <w:i/>
                <w:szCs w:val="22"/>
                <w:lang w:eastAsia="sv-SE"/>
              </w:rPr>
              <w:t xml:space="preserve">QCL-Info </w:t>
            </w:r>
            <w:r w:rsidRPr="00EE6E73">
              <w:rPr>
                <w:szCs w:val="22"/>
                <w:lang w:eastAsia="sv-SE"/>
              </w:rPr>
              <w:t>field descriptions</w:t>
            </w:r>
          </w:p>
        </w:tc>
      </w:tr>
      <w:tr w:rsidR="004112C8" w:rsidRPr="00EE6E73"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EE6E73" w:rsidRDefault="00394471" w:rsidP="00964CC4">
            <w:pPr>
              <w:pStyle w:val="TAL"/>
              <w:rPr>
                <w:szCs w:val="22"/>
                <w:lang w:eastAsia="sv-SE"/>
              </w:rPr>
            </w:pPr>
            <w:proofErr w:type="spellStart"/>
            <w:r w:rsidRPr="00EE6E73">
              <w:rPr>
                <w:b/>
                <w:i/>
                <w:szCs w:val="22"/>
                <w:lang w:eastAsia="sv-SE"/>
              </w:rPr>
              <w:t>bwp</w:t>
            </w:r>
            <w:proofErr w:type="spellEnd"/>
            <w:r w:rsidRPr="00EE6E73">
              <w:rPr>
                <w:b/>
                <w:i/>
                <w:szCs w:val="22"/>
                <w:lang w:eastAsia="sv-SE"/>
              </w:rPr>
              <w:t>-Id</w:t>
            </w:r>
          </w:p>
          <w:p w14:paraId="6F4DBA95" w14:textId="76F3C59D" w:rsidR="00394471" w:rsidRPr="00EE6E73" w:rsidRDefault="00394471" w:rsidP="00964CC4">
            <w:pPr>
              <w:pStyle w:val="TAL"/>
              <w:rPr>
                <w:szCs w:val="22"/>
                <w:lang w:eastAsia="sv-SE"/>
              </w:rPr>
            </w:pPr>
            <w:r w:rsidRPr="00EE6E73">
              <w:rPr>
                <w:szCs w:val="22"/>
                <w:lang w:eastAsia="sv-SE"/>
              </w:rPr>
              <w:t>The DL BWP which the RS is located in.</w:t>
            </w:r>
            <w:r w:rsidR="004616D4" w:rsidRPr="00EE6E73">
              <w:rPr>
                <w:szCs w:val="22"/>
                <w:lang w:eastAsia="sv-SE"/>
              </w:rPr>
              <w:t xml:space="preserve"> </w:t>
            </w:r>
            <w:r w:rsidR="004616D4" w:rsidRPr="00EE6E73">
              <w:rPr>
                <w:rFonts w:cs="Arial"/>
                <w:szCs w:val="18"/>
                <w:lang w:eastAsia="sv-SE"/>
              </w:rPr>
              <w:t>If</w:t>
            </w:r>
            <w:r w:rsidR="004616D4" w:rsidRPr="00EE6E73">
              <w:rPr>
                <w:rFonts w:cs="Arial"/>
                <w:iCs/>
                <w:szCs w:val="18"/>
                <w:lang w:eastAsia="sv-SE"/>
              </w:rPr>
              <w:t xml:space="preserve"> the field is absent, the RS is located in</w:t>
            </w:r>
            <w:r w:rsidR="004616D4" w:rsidRPr="00EE6E73">
              <w:rPr>
                <w:rFonts w:cs="Arial"/>
                <w:szCs w:val="18"/>
                <w:lang w:eastAsia="sv-SE"/>
              </w:rPr>
              <w:t xml:space="preserve"> the DL BWP in which the </w:t>
            </w:r>
            <w:r w:rsidR="004616D4" w:rsidRPr="00EE6E73">
              <w:rPr>
                <w:rFonts w:cs="Arial"/>
                <w:i/>
                <w:szCs w:val="18"/>
                <w:lang w:eastAsia="sv-SE"/>
              </w:rPr>
              <w:t xml:space="preserve">TCI-State </w:t>
            </w:r>
            <w:r w:rsidR="004616D4" w:rsidRPr="00EE6E73">
              <w:rPr>
                <w:rFonts w:cs="Arial"/>
                <w:szCs w:val="18"/>
                <w:lang w:eastAsia="sv-SE"/>
              </w:rPr>
              <w:t>is applied by the UE.</w:t>
            </w:r>
          </w:p>
        </w:tc>
      </w:tr>
      <w:tr w:rsidR="004112C8" w:rsidRPr="00EE6E73"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EE6E73" w:rsidRDefault="00394471" w:rsidP="00964CC4">
            <w:pPr>
              <w:pStyle w:val="TAL"/>
              <w:rPr>
                <w:szCs w:val="22"/>
                <w:lang w:eastAsia="sv-SE"/>
              </w:rPr>
            </w:pPr>
            <w:r w:rsidRPr="00EE6E73">
              <w:rPr>
                <w:b/>
                <w:i/>
                <w:szCs w:val="22"/>
                <w:lang w:eastAsia="sv-SE"/>
              </w:rPr>
              <w:t>cell</w:t>
            </w:r>
          </w:p>
          <w:p w14:paraId="66FA1929" w14:textId="6B2CE85D" w:rsidR="00394471" w:rsidRPr="00EE6E73" w:rsidRDefault="00394471" w:rsidP="00964CC4">
            <w:pPr>
              <w:pStyle w:val="TAL"/>
              <w:rPr>
                <w:szCs w:val="22"/>
                <w:lang w:eastAsia="sv-SE"/>
              </w:rPr>
            </w:pPr>
            <w:r w:rsidRPr="00EE6E73">
              <w:rPr>
                <w:szCs w:val="22"/>
                <w:lang w:eastAsia="sv-SE"/>
              </w:rPr>
              <w:t xml:space="preserve">The UE's serving cell in which the </w:t>
            </w:r>
            <w:proofErr w:type="spellStart"/>
            <w:r w:rsidRPr="00EE6E73">
              <w:rPr>
                <w:i/>
                <w:szCs w:val="22"/>
                <w:lang w:eastAsia="sv-SE"/>
              </w:rPr>
              <w:t>referenceSignal</w:t>
            </w:r>
            <w:proofErr w:type="spellEnd"/>
            <w:r w:rsidRPr="00EE6E73">
              <w:rPr>
                <w:szCs w:val="22"/>
                <w:lang w:eastAsia="sv-SE"/>
              </w:rPr>
              <w:t xml:space="preserve"> is configured. If the field is absent, </w:t>
            </w:r>
            <w:r w:rsidR="00D1788C" w:rsidRPr="00EE6E73">
              <w:rPr>
                <w:szCs w:val="22"/>
                <w:lang w:eastAsia="sv-SE"/>
              </w:rPr>
              <w:t xml:space="preserve">the </w:t>
            </w:r>
            <w:proofErr w:type="spellStart"/>
            <w:r w:rsidR="00D1788C" w:rsidRPr="00EE6E73">
              <w:rPr>
                <w:i/>
                <w:szCs w:val="22"/>
                <w:lang w:eastAsia="sv-SE"/>
              </w:rPr>
              <w:t>referenceSignal</w:t>
            </w:r>
            <w:proofErr w:type="spellEnd"/>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 xml:space="preserve">TCI-State </w:t>
            </w:r>
            <w:r w:rsidRPr="00EE6E73">
              <w:rPr>
                <w:szCs w:val="22"/>
                <w:lang w:eastAsia="sv-SE"/>
              </w:rPr>
              <w:t xml:space="preserve">is </w:t>
            </w:r>
            <w:r w:rsidR="00454D3A" w:rsidRPr="00EE6E73">
              <w:rPr>
                <w:szCs w:val="22"/>
                <w:lang w:eastAsia="sv-SE"/>
              </w:rPr>
              <w:t>applied</w:t>
            </w:r>
            <w:r w:rsidR="005D46C6" w:rsidRPr="00EE6E73">
              <w:rPr>
                <w:szCs w:val="22"/>
                <w:lang w:eastAsia="sv-SE"/>
              </w:rPr>
              <w:t xml:space="preserve"> by the UE</w:t>
            </w:r>
            <w:r w:rsidRPr="00EE6E73">
              <w:rPr>
                <w:szCs w:val="22"/>
                <w:lang w:eastAsia="sv-SE"/>
              </w:rPr>
              <w:t xml:space="preserve">. The RS can be located on a serving cell other than the serving cell </w:t>
            </w:r>
            <w:r w:rsidR="005D46C6" w:rsidRPr="00EE6E73">
              <w:rPr>
                <w:szCs w:val="22"/>
                <w:lang w:eastAsia="sv-SE"/>
              </w:rPr>
              <w:t>for</w:t>
            </w:r>
            <w:r w:rsidRPr="00EE6E73">
              <w:rPr>
                <w:szCs w:val="22"/>
                <w:lang w:eastAsia="sv-SE"/>
              </w:rPr>
              <w:t xml:space="preserve"> which the </w:t>
            </w:r>
            <w:r w:rsidRPr="00EE6E73">
              <w:rPr>
                <w:i/>
                <w:szCs w:val="22"/>
                <w:lang w:eastAsia="sv-SE"/>
              </w:rPr>
              <w:t xml:space="preserve">TCI-State </w:t>
            </w:r>
            <w:r w:rsidRPr="00EE6E73">
              <w:rPr>
                <w:szCs w:val="22"/>
                <w:lang w:eastAsia="sv-SE"/>
              </w:rPr>
              <w:t xml:space="preserve">is </w:t>
            </w:r>
            <w:r w:rsidR="005D46C6" w:rsidRPr="00EE6E73">
              <w:rPr>
                <w:szCs w:val="22"/>
                <w:lang w:eastAsia="sv-SE"/>
              </w:rPr>
              <w:t>applied by the UE</w:t>
            </w:r>
            <w:r w:rsidRPr="00EE6E73">
              <w:rPr>
                <w:szCs w:val="22"/>
                <w:lang w:eastAsia="sv-SE"/>
              </w:rPr>
              <w:t xml:space="preserve"> only if the </w:t>
            </w:r>
            <w:proofErr w:type="spellStart"/>
            <w:r w:rsidRPr="00EE6E73">
              <w:rPr>
                <w:i/>
                <w:szCs w:val="22"/>
                <w:lang w:eastAsia="sv-SE"/>
              </w:rPr>
              <w:t>qcl</w:t>
            </w:r>
            <w:proofErr w:type="spellEnd"/>
            <w:r w:rsidRPr="00EE6E73">
              <w:rPr>
                <w:i/>
                <w:szCs w:val="22"/>
                <w:lang w:eastAsia="sv-SE"/>
              </w:rPr>
              <w:t>-Type</w:t>
            </w:r>
            <w:r w:rsidRPr="00EE6E73">
              <w:rPr>
                <w:szCs w:val="22"/>
                <w:lang w:eastAsia="sv-SE"/>
              </w:rPr>
              <w:t xml:space="preserve"> is configured as </w:t>
            </w:r>
            <w:proofErr w:type="spellStart"/>
            <w:r w:rsidRPr="00EE6E73">
              <w:rPr>
                <w:i/>
                <w:szCs w:val="22"/>
                <w:lang w:eastAsia="sv-SE"/>
              </w:rPr>
              <w:t>typeC</w:t>
            </w:r>
            <w:proofErr w:type="spellEnd"/>
            <w:r w:rsidRPr="00EE6E73">
              <w:rPr>
                <w:szCs w:val="22"/>
                <w:lang w:eastAsia="sv-SE"/>
              </w:rPr>
              <w:t xml:space="preserve"> or </w:t>
            </w:r>
            <w:proofErr w:type="spellStart"/>
            <w:r w:rsidRPr="00EE6E73">
              <w:rPr>
                <w:i/>
                <w:szCs w:val="22"/>
                <w:lang w:eastAsia="sv-SE"/>
              </w:rPr>
              <w:t>typeD</w:t>
            </w:r>
            <w:proofErr w:type="spellEnd"/>
            <w:r w:rsidRPr="00EE6E73">
              <w:rPr>
                <w:szCs w:val="22"/>
                <w:lang w:eastAsia="sv-SE"/>
              </w:rPr>
              <w:t xml:space="preserve">. </w:t>
            </w:r>
            <w:r w:rsidR="004616D4" w:rsidRPr="00EE6E73">
              <w:rPr>
                <w:szCs w:val="22"/>
                <w:lang w:eastAsia="sv-SE"/>
              </w:rPr>
              <w:t xml:space="preserve">If the </w:t>
            </w:r>
            <w:proofErr w:type="spellStart"/>
            <w:r w:rsidR="004616D4" w:rsidRPr="00EE6E73">
              <w:rPr>
                <w:i/>
                <w:szCs w:val="22"/>
                <w:lang w:eastAsia="sv-SE"/>
              </w:rPr>
              <w:t>referenceSignal</w:t>
            </w:r>
            <w:proofErr w:type="spellEnd"/>
            <w:r w:rsidR="004616D4" w:rsidRPr="00EE6E73">
              <w:rPr>
                <w:i/>
                <w:szCs w:val="22"/>
                <w:lang w:eastAsia="sv-SE"/>
              </w:rPr>
              <w:t xml:space="preserve"> </w:t>
            </w:r>
            <w:r w:rsidR="004616D4" w:rsidRPr="00EE6E73">
              <w:rPr>
                <w:szCs w:val="22"/>
                <w:lang w:eastAsia="sv-SE"/>
              </w:rPr>
              <w:t xml:space="preserve">is set to </w:t>
            </w:r>
            <w:proofErr w:type="spellStart"/>
            <w:r w:rsidR="004616D4" w:rsidRPr="00EE6E73">
              <w:rPr>
                <w:i/>
                <w:szCs w:val="22"/>
                <w:lang w:eastAsia="sv-SE"/>
              </w:rPr>
              <w:t>csi-rs</w:t>
            </w:r>
            <w:proofErr w:type="spellEnd"/>
            <w:r w:rsidR="004616D4" w:rsidRPr="00EE6E73">
              <w:rPr>
                <w:szCs w:val="22"/>
                <w:lang w:eastAsia="sv-SE"/>
              </w:rPr>
              <w:t xml:space="preserve"> and </w:t>
            </w:r>
            <w:proofErr w:type="spellStart"/>
            <w:r w:rsidR="004616D4" w:rsidRPr="00EE6E73">
              <w:rPr>
                <w:i/>
                <w:szCs w:val="22"/>
                <w:lang w:eastAsia="sv-SE"/>
              </w:rPr>
              <w:t>unifiedTCI-StateType</w:t>
            </w:r>
            <w:proofErr w:type="spellEnd"/>
            <w:r w:rsidR="004616D4" w:rsidRPr="00EE6E73">
              <w:rPr>
                <w:szCs w:val="22"/>
                <w:lang w:eastAsia="sv-SE"/>
              </w:rPr>
              <w:t xml:space="preserve"> is configured, either both </w:t>
            </w:r>
            <w:r w:rsidR="004616D4" w:rsidRPr="00EE6E73">
              <w:rPr>
                <w:i/>
                <w:szCs w:val="22"/>
                <w:lang w:eastAsia="sv-SE"/>
              </w:rPr>
              <w:t xml:space="preserve">cell </w:t>
            </w:r>
            <w:r w:rsidR="004616D4" w:rsidRPr="00EE6E73">
              <w:rPr>
                <w:szCs w:val="22"/>
                <w:lang w:eastAsia="sv-SE"/>
              </w:rPr>
              <w:t xml:space="preserve">and </w:t>
            </w:r>
            <w:proofErr w:type="spellStart"/>
            <w:r w:rsidR="004616D4" w:rsidRPr="00EE6E73">
              <w:rPr>
                <w:i/>
                <w:szCs w:val="22"/>
                <w:lang w:eastAsia="sv-SE"/>
              </w:rPr>
              <w:t>bwp</w:t>
            </w:r>
            <w:proofErr w:type="spellEnd"/>
            <w:r w:rsidR="004616D4" w:rsidRPr="00EE6E73">
              <w:rPr>
                <w:i/>
                <w:szCs w:val="22"/>
                <w:lang w:eastAsia="sv-SE"/>
              </w:rPr>
              <w:t>-Id</w:t>
            </w:r>
            <w:r w:rsidR="004616D4" w:rsidRPr="00EE6E73">
              <w:rPr>
                <w:szCs w:val="22"/>
                <w:lang w:eastAsia="sv-SE"/>
              </w:rPr>
              <w:t xml:space="preserve"> are present or both </w:t>
            </w:r>
            <w:r w:rsidR="004616D4" w:rsidRPr="00EE6E73">
              <w:rPr>
                <w:i/>
                <w:szCs w:val="22"/>
                <w:lang w:eastAsia="sv-SE"/>
              </w:rPr>
              <w:t xml:space="preserve">cell </w:t>
            </w:r>
            <w:r w:rsidR="004616D4" w:rsidRPr="00EE6E73">
              <w:rPr>
                <w:szCs w:val="22"/>
                <w:lang w:eastAsia="sv-SE"/>
              </w:rPr>
              <w:t xml:space="preserve">and </w:t>
            </w:r>
            <w:proofErr w:type="spellStart"/>
            <w:r w:rsidR="004616D4" w:rsidRPr="00EE6E73">
              <w:rPr>
                <w:i/>
                <w:szCs w:val="22"/>
                <w:lang w:eastAsia="sv-SE"/>
              </w:rPr>
              <w:t>bwp</w:t>
            </w:r>
            <w:proofErr w:type="spellEnd"/>
            <w:r w:rsidR="004616D4" w:rsidRPr="00EE6E73">
              <w:rPr>
                <w:i/>
                <w:szCs w:val="22"/>
                <w:lang w:eastAsia="sv-SE"/>
              </w:rPr>
              <w:t>-Id</w:t>
            </w:r>
            <w:r w:rsidR="004616D4" w:rsidRPr="00EE6E73">
              <w:rPr>
                <w:szCs w:val="22"/>
                <w:lang w:eastAsia="sv-SE"/>
              </w:rPr>
              <w:t xml:space="preserve"> are absent. </w:t>
            </w:r>
            <w:r w:rsidRPr="00EE6E73">
              <w:rPr>
                <w:szCs w:val="22"/>
                <w:lang w:eastAsia="sv-SE"/>
              </w:rPr>
              <w:t>See TS 38.214 [19] clause 5.1.5.</w:t>
            </w:r>
          </w:p>
        </w:tc>
      </w:tr>
      <w:tr w:rsidR="004112C8" w:rsidRPr="00EE6E73"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EE6E73" w:rsidRDefault="00394471" w:rsidP="00964CC4">
            <w:pPr>
              <w:pStyle w:val="TAL"/>
              <w:rPr>
                <w:szCs w:val="22"/>
                <w:lang w:eastAsia="sv-SE"/>
              </w:rPr>
            </w:pPr>
            <w:proofErr w:type="spellStart"/>
            <w:r w:rsidRPr="00EE6E73">
              <w:rPr>
                <w:b/>
                <w:i/>
                <w:szCs w:val="22"/>
                <w:lang w:eastAsia="sv-SE"/>
              </w:rPr>
              <w:t>referenceSignal</w:t>
            </w:r>
            <w:proofErr w:type="spellEnd"/>
          </w:p>
          <w:p w14:paraId="02A5AFE6" w14:textId="511B3FF3" w:rsidR="00394471" w:rsidRPr="00EE6E73" w:rsidRDefault="00394471" w:rsidP="00964CC4">
            <w:pPr>
              <w:pStyle w:val="TAL"/>
              <w:rPr>
                <w:szCs w:val="22"/>
                <w:lang w:eastAsia="sv-SE"/>
              </w:rPr>
            </w:pPr>
            <w:r w:rsidRPr="00EE6E73">
              <w:rPr>
                <w:szCs w:val="22"/>
                <w:lang w:eastAsia="sv-SE"/>
              </w:rPr>
              <w:t xml:space="preserve">Reference signal with which quasi-collocation information is provided as specified in TS 38.214 [19] </w:t>
            </w:r>
            <w:r w:rsidR="009C7196" w:rsidRPr="00EE6E73">
              <w:rPr>
                <w:szCs w:val="22"/>
                <w:lang w:eastAsia="sv-SE"/>
              </w:rPr>
              <w:t>clause</w:t>
            </w:r>
            <w:r w:rsidRPr="00EE6E73">
              <w:rPr>
                <w:szCs w:val="22"/>
                <w:lang w:eastAsia="sv-SE"/>
              </w:rPr>
              <w:t xml:space="preserve"> 5.1.5.</w:t>
            </w:r>
          </w:p>
        </w:tc>
      </w:tr>
      <w:tr w:rsidR="00F747EB" w:rsidRPr="00EE6E73"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EE6E73" w:rsidRDefault="00394471" w:rsidP="00964CC4">
            <w:pPr>
              <w:pStyle w:val="TAL"/>
              <w:rPr>
                <w:b/>
                <w:i/>
                <w:szCs w:val="22"/>
                <w:lang w:eastAsia="sv-SE"/>
              </w:rPr>
            </w:pPr>
            <w:proofErr w:type="spellStart"/>
            <w:r w:rsidRPr="00EE6E73">
              <w:rPr>
                <w:b/>
                <w:i/>
                <w:szCs w:val="22"/>
                <w:lang w:eastAsia="sv-SE"/>
              </w:rPr>
              <w:t>qcl</w:t>
            </w:r>
            <w:proofErr w:type="spellEnd"/>
            <w:r w:rsidRPr="00EE6E73">
              <w:rPr>
                <w:b/>
                <w:i/>
                <w:szCs w:val="22"/>
                <w:lang w:eastAsia="sv-SE"/>
              </w:rPr>
              <w:t>-Type</w:t>
            </w:r>
          </w:p>
          <w:p w14:paraId="7AE01522" w14:textId="4344C57A" w:rsidR="00394471" w:rsidRPr="00EE6E73" w:rsidRDefault="00394471" w:rsidP="00964CC4">
            <w:pPr>
              <w:pStyle w:val="TAL"/>
              <w:rPr>
                <w:b/>
                <w:i/>
                <w:szCs w:val="22"/>
                <w:lang w:eastAsia="sv-SE"/>
              </w:rPr>
            </w:pPr>
            <w:r w:rsidRPr="00EE6E73">
              <w:rPr>
                <w:szCs w:val="22"/>
                <w:lang w:eastAsia="sv-SE"/>
              </w:rPr>
              <w:t xml:space="preserve">QCL type as specified in TS 38.214 [19] </w:t>
            </w:r>
            <w:r w:rsidR="009C7196" w:rsidRPr="00EE6E73">
              <w:rPr>
                <w:szCs w:val="22"/>
                <w:lang w:eastAsia="sv-SE"/>
              </w:rPr>
              <w:t>clause</w:t>
            </w:r>
            <w:r w:rsidRPr="00EE6E73">
              <w:rPr>
                <w:szCs w:val="22"/>
                <w:lang w:eastAsia="sv-SE"/>
              </w:rPr>
              <w:t xml:space="preserve"> 5.1.5.</w:t>
            </w:r>
          </w:p>
        </w:tc>
      </w:tr>
    </w:tbl>
    <w:p w14:paraId="6D05FF00"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EE6E73" w:rsidRDefault="007B122D" w:rsidP="0071565C">
            <w:pPr>
              <w:pStyle w:val="TAH"/>
              <w:rPr>
                <w:szCs w:val="22"/>
                <w:lang w:eastAsia="sv-SE"/>
              </w:rPr>
            </w:pPr>
            <w:r w:rsidRPr="00EE6E73">
              <w:rPr>
                <w:i/>
                <w:szCs w:val="22"/>
                <w:lang w:eastAsia="sv-SE"/>
              </w:rPr>
              <w:lastRenderedPageBreak/>
              <w:t xml:space="preserve">TCI-State </w:t>
            </w:r>
            <w:r w:rsidRPr="00EE6E73">
              <w:rPr>
                <w:szCs w:val="22"/>
                <w:lang w:eastAsia="sv-SE"/>
              </w:rPr>
              <w:t>field descriptions</w:t>
            </w:r>
          </w:p>
        </w:tc>
      </w:tr>
      <w:tr w:rsidR="004112C8" w:rsidRPr="00EE6E73"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EE6E73" w:rsidRDefault="007B122D" w:rsidP="0071565C">
            <w:pPr>
              <w:pStyle w:val="TAL"/>
            </w:pPr>
            <w:proofErr w:type="spellStart"/>
            <w:r w:rsidRPr="00EE6E73">
              <w:rPr>
                <w:b/>
                <w:i/>
                <w:szCs w:val="22"/>
                <w:lang w:eastAsia="sv-SE"/>
              </w:rPr>
              <w:t>additionalPCI</w:t>
            </w:r>
            <w:proofErr w:type="spellEnd"/>
          </w:p>
          <w:p w14:paraId="0609C6A9" w14:textId="50C0869E" w:rsidR="007B122D" w:rsidRPr="00EE6E73" w:rsidRDefault="00454D3A" w:rsidP="0071565C">
            <w:pPr>
              <w:pStyle w:val="TAL"/>
              <w:rPr>
                <w:szCs w:val="22"/>
                <w:lang w:eastAsia="sv-SE"/>
              </w:rPr>
            </w:pPr>
            <w:r w:rsidRPr="00EE6E73">
              <w:t xml:space="preserve">Indicates the physical cell IDs (PCI) of the SSBs when </w:t>
            </w:r>
            <w:proofErr w:type="spellStart"/>
            <w:r w:rsidRPr="00EE6E73">
              <w:rPr>
                <w:i/>
                <w:iCs/>
              </w:rPr>
              <w:t>referenceSignal</w:t>
            </w:r>
            <w:proofErr w:type="spellEnd"/>
            <w:r w:rsidRPr="00EE6E73">
              <w:rPr>
                <w:i/>
                <w:iCs/>
              </w:rPr>
              <w:t xml:space="preserve"> </w:t>
            </w:r>
            <w:r w:rsidRPr="00EE6E73">
              <w:t>is configured as SSB for both QCL-Type1 and QCL-Type2. In case the c</w:t>
            </w:r>
            <w:r w:rsidRPr="00EE6E73">
              <w:rPr>
                <w:i/>
                <w:iCs/>
              </w:rPr>
              <w:t>ell</w:t>
            </w:r>
            <w:r w:rsidRPr="00EE6E73">
              <w:t xml:space="preserve"> is present, the </w:t>
            </w:r>
            <w:proofErr w:type="spellStart"/>
            <w:r w:rsidRPr="00EE6E73">
              <w:rPr>
                <w:i/>
                <w:iCs/>
              </w:rPr>
              <w:t>additionalPCI</w:t>
            </w:r>
            <w:proofErr w:type="spellEnd"/>
            <w:r w:rsidRPr="00EE6E73">
              <w:rPr>
                <w:i/>
                <w:iCs/>
              </w:rPr>
              <w:t xml:space="preserve"> </w:t>
            </w:r>
            <w:r w:rsidRPr="00EE6E73">
              <w:t xml:space="preserve">refers </w:t>
            </w:r>
            <w:r w:rsidRPr="00EE6E73">
              <w:rPr>
                <w:rFonts w:cs="Arial"/>
              </w:rPr>
              <w:t xml:space="preserve">to a PCI value configured in the list configured using </w:t>
            </w:r>
            <w:proofErr w:type="spellStart"/>
            <w:r w:rsidRPr="00EE6E73">
              <w:rPr>
                <w:rFonts w:cs="Arial"/>
                <w:i/>
                <w:iCs/>
              </w:rPr>
              <w:t>additionalPCI-ToAddModList</w:t>
            </w:r>
            <w:proofErr w:type="spellEnd"/>
            <w:r w:rsidRPr="00EE6E73">
              <w:t xml:space="preserve"> in the serving cell indicated by the field c</w:t>
            </w:r>
            <w:r w:rsidRPr="00EE6E73">
              <w:rPr>
                <w:i/>
                <w:iCs/>
              </w:rPr>
              <w:t>ell</w:t>
            </w:r>
            <w:r w:rsidRPr="00EE6E73">
              <w:t xml:space="preserve">. Otherwise, it refers to </w:t>
            </w:r>
            <w:r w:rsidRPr="00EE6E73">
              <w:rPr>
                <w:rFonts w:cs="Arial"/>
              </w:rPr>
              <w:t xml:space="preserve">a PCI value configured in a list </w:t>
            </w:r>
            <w:proofErr w:type="spellStart"/>
            <w:r w:rsidRPr="00EE6E73">
              <w:rPr>
                <w:rFonts w:cs="Arial"/>
                <w:i/>
                <w:iCs/>
              </w:rPr>
              <w:t>additionalPCI-ToAddModList</w:t>
            </w:r>
            <w:proofErr w:type="spellEnd"/>
            <w:r w:rsidRPr="00EE6E73">
              <w:t xml:space="preserve"> configured in the serving cell where the </w:t>
            </w:r>
            <w:r w:rsidRPr="00EE6E73">
              <w:rPr>
                <w:i/>
              </w:rPr>
              <w:t xml:space="preserve">TCI-State </w:t>
            </w:r>
            <w:r w:rsidRPr="00EE6E73">
              <w:t>is applied</w:t>
            </w:r>
            <w:r w:rsidR="005D46C6" w:rsidRPr="00EE6E73">
              <w:t xml:space="preserve"> by the UE</w:t>
            </w:r>
            <w:r w:rsidRPr="00EE6E73">
              <w:t>.</w:t>
            </w:r>
            <w:r w:rsidR="005D46C6" w:rsidRPr="00EE6E73">
              <w:t xml:space="preserve"> </w:t>
            </w:r>
            <w:r w:rsidRPr="00EE6E73">
              <w:t xml:space="preserve">When this field is present the </w:t>
            </w:r>
            <w:r w:rsidRPr="00EE6E73">
              <w:rPr>
                <w:i/>
                <w:iCs/>
              </w:rPr>
              <w:t>cell</w:t>
            </w:r>
            <w:r w:rsidRPr="00EE6E73">
              <w:t xml:space="preserve"> for </w:t>
            </w:r>
            <w:r w:rsidRPr="00EE6E73">
              <w:rPr>
                <w:i/>
                <w:iCs/>
              </w:rPr>
              <w:t>qcl-Type1</w:t>
            </w:r>
            <w:r w:rsidRPr="00EE6E73">
              <w:t xml:space="preserve"> and </w:t>
            </w:r>
            <w:r w:rsidRPr="00EE6E73">
              <w:rPr>
                <w:i/>
                <w:iCs/>
              </w:rPr>
              <w:t>qcl-Type2</w:t>
            </w:r>
            <w:r w:rsidRPr="00EE6E73">
              <w:t xml:space="preserve"> is configured with same value, if present.</w:t>
            </w:r>
          </w:p>
        </w:tc>
      </w:tr>
      <w:tr w:rsidR="004112C8" w:rsidRPr="00EE6E73"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EE6E73" w:rsidRDefault="007B122D" w:rsidP="0071565C">
            <w:pPr>
              <w:pStyle w:val="TAL"/>
              <w:rPr>
                <w:szCs w:val="22"/>
                <w:lang w:eastAsia="sv-SE"/>
              </w:rPr>
            </w:pPr>
            <w:proofErr w:type="spellStart"/>
            <w:r w:rsidRPr="00EE6E73">
              <w:rPr>
                <w:b/>
                <w:i/>
                <w:szCs w:val="22"/>
                <w:lang w:eastAsia="sv-SE"/>
              </w:rPr>
              <w:t>pathlossReferenceRS</w:t>
            </w:r>
            <w:proofErr w:type="spellEnd"/>
            <w:r w:rsidRPr="00EE6E73">
              <w:rPr>
                <w:b/>
                <w:i/>
                <w:szCs w:val="22"/>
                <w:lang w:eastAsia="sv-SE"/>
              </w:rPr>
              <w:t>-Id</w:t>
            </w:r>
          </w:p>
          <w:p w14:paraId="437EB79B" w14:textId="331BF560" w:rsidR="007B122D" w:rsidRPr="00EE6E73" w:rsidRDefault="007B122D" w:rsidP="0071565C">
            <w:pPr>
              <w:pStyle w:val="TAL"/>
              <w:rPr>
                <w:szCs w:val="22"/>
                <w:lang w:eastAsia="sv-SE"/>
              </w:rPr>
            </w:pPr>
            <w:r w:rsidRPr="00EE6E73">
              <w:rPr>
                <w:szCs w:val="22"/>
                <w:lang w:eastAsia="sv-SE"/>
              </w:rPr>
              <w:t xml:space="preserve">The ID of the reference </w:t>
            </w:r>
            <w:r w:rsidR="005D46C6" w:rsidRPr="00EE6E73">
              <w:rPr>
                <w:szCs w:val="22"/>
                <w:lang w:eastAsia="sv-SE"/>
              </w:rPr>
              <w:t>s</w:t>
            </w:r>
            <w:r w:rsidRPr="00EE6E73">
              <w:rPr>
                <w:szCs w:val="22"/>
                <w:lang w:eastAsia="sv-SE"/>
              </w:rPr>
              <w:t>ignal (e.g. a CSI-RS or a</w:t>
            </w:r>
            <w:r w:rsidR="00262741" w:rsidRPr="00EE6E73">
              <w:rPr>
                <w:szCs w:val="22"/>
                <w:lang w:eastAsia="sv-SE"/>
              </w:rPr>
              <w:t>n</w:t>
            </w:r>
            <w:r w:rsidRPr="00EE6E73">
              <w:rPr>
                <w:szCs w:val="22"/>
                <w:lang w:eastAsia="sv-SE"/>
              </w:rPr>
              <w:t xml:space="preserve"> SS block) used for PUSCH</w:t>
            </w:r>
            <w:r w:rsidR="005D46C6" w:rsidRPr="00EE6E73">
              <w:rPr>
                <w:szCs w:val="22"/>
                <w:lang w:eastAsia="sv-SE"/>
              </w:rPr>
              <w:t>, PUCCH and SRS</w:t>
            </w:r>
            <w:r w:rsidRPr="00EE6E73">
              <w:rPr>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proofErr w:type="spellStart"/>
            <w:r w:rsidR="001542AE" w:rsidRPr="00EE6E73">
              <w:rPr>
                <w:rFonts w:cs="Arial"/>
                <w:i/>
                <w:iCs/>
              </w:rPr>
              <w:t>pathlossReferenceRSToAddModList</w:t>
            </w:r>
            <w:proofErr w:type="spellEnd"/>
            <w:r w:rsidR="001542AE" w:rsidRPr="00EE6E73">
              <w:t xml:space="preserve"> in the serving cell and UL BWP where the TCI State is applied by the UE.</w:t>
            </w:r>
          </w:p>
        </w:tc>
      </w:tr>
      <w:tr w:rsidR="004112C8" w:rsidRPr="00EE6E73"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EE6E73" w:rsidRDefault="007B122D" w:rsidP="0071565C">
            <w:pPr>
              <w:pStyle w:val="TAL"/>
              <w:rPr>
                <w:b/>
                <w:i/>
                <w:szCs w:val="22"/>
                <w:lang w:eastAsia="sv-SE"/>
              </w:rPr>
            </w:pPr>
            <w:r w:rsidRPr="00EE6E73">
              <w:rPr>
                <w:b/>
                <w:i/>
                <w:szCs w:val="22"/>
                <w:lang w:eastAsia="sv-SE"/>
              </w:rPr>
              <w:t>qcl-Type1, qcl-Type2</w:t>
            </w:r>
          </w:p>
          <w:p w14:paraId="789539DE" w14:textId="22DD791B" w:rsidR="007B122D" w:rsidRPr="00EE6E73" w:rsidRDefault="007B122D" w:rsidP="0071565C">
            <w:pPr>
              <w:pStyle w:val="TAL"/>
              <w:rPr>
                <w:b/>
                <w:i/>
                <w:szCs w:val="22"/>
                <w:lang w:eastAsia="sv-SE"/>
              </w:rPr>
            </w:pPr>
            <w:r w:rsidRPr="00EE6E73">
              <w:rPr>
                <w:szCs w:val="22"/>
                <w:lang w:eastAsia="sv-SE"/>
              </w:rPr>
              <w:t>QCL information for the TCI state as specified in TS 38.214 [19] clause 5.1.5.</w:t>
            </w:r>
          </w:p>
        </w:tc>
      </w:tr>
      <w:tr w:rsidR="004112C8" w:rsidRPr="00EE6E73"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EE6E73" w:rsidRDefault="00780AAB" w:rsidP="00780AAB">
            <w:pPr>
              <w:pStyle w:val="TAL"/>
              <w:rPr>
                <w:b/>
                <w:i/>
                <w:szCs w:val="22"/>
                <w:lang w:eastAsia="sv-SE"/>
              </w:rPr>
            </w:pPr>
            <w:r w:rsidRPr="00EE6E73">
              <w:rPr>
                <w:b/>
                <w:i/>
                <w:szCs w:val="22"/>
                <w:lang w:eastAsia="sv-SE"/>
              </w:rPr>
              <w:t>tag-Id-</w:t>
            </w:r>
            <w:proofErr w:type="spellStart"/>
            <w:r w:rsidRPr="00EE6E73">
              <w:rPr>
                <w:b/>
                <w:i/>
                <w:szCs w:val="22"/>
                <w:lang w:eastAsia="sv-SE"/>
              </w:rPr>
              <w:t>ptr</w:t>
            </w:r>
            <w:proofErr w:type="spellEnd"/>
          </w:p>
          <w:p w14:paraId="0DF66D99" w14:textId="2591AA1A"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proofErr w:type="spellStart"/>
            <w:r w:rsidRPr="00EE6E73">
              <w:rPr>
                <w:rFonts w:eastAsiaTheme="minorEastAsia"/>
                <w:i/>
                <w:iCs/>
                <w:szCs w:val="22"/>
              </w:rPr>
              <w:t>ptr</w:t>
            </w:r>
            <w:proofErr w:type="spellEnd"/>
            <w:r w:rsidRPr="00EE6E73">
              <w:rPr>
                <w:rFonts w:eastAsiaTheme="minorEastAsia"/>
                <w:szCs w:val="22"/>
              </w:rPr>
              <w:t xml:space="preserve"> refers to the TAG of the serving cell where the TCI state is applied.</w:t>
            </w:r>
          </w:p>
        </w:tc>
      </w:tr>
      <w:tr w:rsidR="004112C8" w:rsidRPr="00EE6E73"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EE6E73" w:rsidRDefault="00780AAB" w:rsidP="00780AAB">
            <w:pPr>
              <w:pStyle w:val="TAL"/>
              <w:rPr>
                <w:b/>
                <w:i/>
                <w:szCs w:val="22"/>
                <w:lang w:eastAsia="sv-SE"/>
              </w:rPr>
            </w:pPr>
            <w:proofErr w:type="spellStart"/>
            <w:r w:rsidRPr="00EE6E73">
              <w:rPr>
                <w:b/>
                <w:i/>
                <w:szCs w:val="22"/>
                <w:lang w:eastAsia="sv-SE"/>
              </w:rPr>
              <w:t>tci-StateId</w:t>
            </w:r>
            <w:proofErr w:type="spellEnd"/>
          </w:p>
          <w:p w14:paraId="676BA881" w14:textId="294BB285" w:rsidR="00780AAB" w:rsidRPr="00EE6E73" w:rsidRDefault="00780AAB" w:rsidP="00780AAB">
            <w:pPr>
              <w:pStyle w:val="TAL"/>
              <w:rPr>
                <w:szCs w:val="22"/>
                <w:lang w:eastAsia="sv-SE"/>
              </w:rPr>
            </w:pPr>
            <w:r w:rsidRPr="00EE6E73">
              <w:rPr>
                <w:szCs w:val="22"/>
                <w:lang w:eastAsia="sv-SE"/>
              </w:rPr>
              <w:t>ID number of the TCI state.</w:t>
            </w:r>
          </w:p>
        </w:tc>
      </w:tr>
      <w:tr w:rsidR="00780AAB" w:rsidRPr="00EE6E73"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EE6E73" w:rsidRDefault="00780AAB" w:rsidP="00780AAB">
            <w:pPr>
              <w:pStyle w:val="TAL"/>
              <w:rPr>
                <w:i/>
                <w:szCs w:val="22"/>
                <w:lang w:eastAsia="sv-SE"/>
              </w:rPr>
            </w:pPr>
            <w:r w:rsidRPr="00EE6E73">
              <w:rPr>
                <w:b/>
                <w:i/>
                <w:szCs w:val="22"/>
                <w:lang w:eastAsia="sv-SE"/>
              </w:rPr>
              <w:t>ul-</w:t>
            </w:r>
            <w:proofErr w:type="spellStart"/>
            <w:r w:rsidRPr="00EE6E73">
              <w:rPr>
                <w:b/>
                <w:i/>
                <w:szCs w:val="22"/>
                <w:lang w:eastAsia="sv-SE"/>
              </w:rPr>
              <w:t>PowerControl</w:t>
            </w:r>
            <w:proofErr w:type="spellEnd"/>
          </w:p>
          <w:p w14:paraId="786353DD" w14:textId="13AD3241" w:rsidR="00780AAB" w:rsidRPr="00EE6E73" w:rsidRDefault="00780AAB" w:rsidP="00780AAB">
            <w:pPr>
              <w:pStyle w:val="TAL"/>
              <w:rPr>
                <w:szCs w:val="22"/>
                <w:lang w:eastAsia="sv-SE"/>
              </w:rPr>
            </w:pPr>
            <w:r w:rsidRPr="00EE6E73">
              <w:rPr>
                <w:bCs/>
                <w:iCs/>
                <w:szCs w:val="22"/>
                <w:lang w:eastAsia="sv-SE"/>
              </w:rPr>
              <w:t xml:space="preserve">Configures power control parameters for PUCCH, PUSCH and SRS for this TCI state. </w:t>
            </w:r>
            <w:bookmarkStart w:id="5810" w:name="_Hlk104458519"/>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w:t>
            </w:r>
            <w:proofErr w:type="spellStart"/>
            <w:r w:rsidRPr="00EE6E73">
              <w:rPr>
                <w:rFonts w:eastAsia="SimSun"/>
                <w:i/>
                <w:iCs/>
              </w:rPr>
              <w:t>powerControl</w:t>
            </w:r>
            <w:proofErr w:type="spellEnd"/>
            <w:r w:rsidRPr="00EE6E73">
              <w:rPr>
                <w:rFonts w:eastAsia="SimSun"/>
              </w:rPr>
              <w:t xml:space="preserve"> </w:t>
            </w:r>
            <w:r w:rsidRPr="00EE6E73">
              <w:rPr>
                <w:bCs/>
                <w:iCs/>
                <w:szCs w:val="22"/>
                <w:lang w:eastAsia="sv-SE"/>
              </w:rPr>
              <w:t xml:space="preserve">is not configured in any </w:t>
            </w:r>
            <w:r w:rsidRPr="00EE6E73">
              <w:rPr>
                <w:i/>
                <w:iCs/>
              </w:rPr>
              <w:t xml:space="preserve">BWP-Uplink-Dedicated </w:t>
            </w:r>
            <w:r w:rsidRPr="00EE6E73">
              <w:t>of this serving cell</w:t>
            </w:r>
            <w:r w:rsidRPr="00EE6E73">
              <w:rPr>
                <w:bCs/>
                <w:iCs/>
                <w:szCs w:val="22"/>
                <w:lang w:eastAsia="sv-SE"/>
              </w:rPr>
              <w:t>.</w:t>
            </w:r>
            <w:bookmarkEnd w:id="5810"/>
            <w:r w:rsidRPr="00EE6E73">
              <w:t xml:space="preserve"> This field refers to </w:t>
            </w:r>
            <w:r w:rsidRPr="00EE6E73">
              <w:rPr>
                <w:rFonts w:cs="Arial"/>
              </w:rPr>
              <w:t xml:space="preserve">an element in the list configured using </w:t>
            </w:r>
            <w:r w:rsidRPr="00EE6E73">
              <w:rPr>
                <w:rFonts w:cs="Arial"/>
                <w:i/>
              </w:rPr>
              <w:t>uplink-</w:t>
            </w:r>
            <w:proofErr w:type="spellStart"/>
            <w:r w:rsidRPr="00EE6E73">
              <w:rPr>
                <w:rFonts w:cs="Arial"/>
                <w:i/>
              </w:rPr>
              <w:t>PowerControlToAddModList</w:t>
            </w:r>
            <w:proofErr w:type="spellEnd"/>
            <w:r w:rsidRPr="00EE6E73">
              <w:rPr>
                <w:rFonts w:cs="Arial"/>
                <w:i/>
              </w:rPr>
              <w:t xml:space="preserve"> </w:t>
            </w:r>
            <w:r w:rsidRPr="00EE6E73">
              <w:t xml:space="preserve">in the serving cell where the </w:t>
            </w:r>
            <w:r w:rsidRPr="00EE6E73">
              <w:rPr>
                <w:i/>
                <w:iCs/>
              </w:rPr>
              <w:t>dl-</w:t>
            </w:r>
            <w:proofErr w:type="spellStart"/>
            <w:r w:rsidRPr="00EE6E73">
              <w:rPr>
                <w:i/>
                <w:iCs/>
              </w:rPr>
              <w:t>OrJointTCI</w:t>
            </w:r>
            <w:proofErr w:type="spellEnd"/>
            <w:r w:rsidRPr="00EE6E73">
              <w:rPr>
                <w:i/>
                <w:iCs/>
              </w:rPr>
              <w:t>-</w:t>
            </w:r>
            <w:proofErr w:type="spellStart"/>
            <w:r w:rsidRPr="00EE6E73">
              <w:rPr>
                <w:i/>
                <w:iCs/>
              </w:rPr>
              <w:t>StateToAddModList</w:t>
            </w:r>
            <w:proofErr w:type="spellEnd"/>
            <w:r w:rsidRPr="00EE6E73">
              <w:rPr>
                <w:i/>
              </w:rPr>
              <w:t xml:space="preserve"> </w:t>
            </w:r>
            <w:r w:rsidRPr="00EE6E73">
              <w:t>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w:t>
            </w:r>
            <w:proofErr w:type="spellStart"/>
            <w:r w:rsidR="00607180" w:rsidRPr="00EE6E73">
              <w:rPr>
                <w:bCs/>
                <w:i/>
                <w:szCs w:val="22"/>
                <w:lang w:eastAsia="sv-SE"/>
              </w:rPr>
              <w:t>powerControl</w:t>
            </w:r>
            <w:proofErr w:type="spellEnd"/>
            <w:r w:rsidR="00607180" w:rsidRPr="00EE6E73">
              <w:rPr>
                <w:bCs/>
                <w:iCs/>
                <w:szCs w:val="22"/>
                <w:lang w:eastAsia="sv-SE"/>
              </w:rPr>
              <w:t xml:space="preserve"> is either configured in each </w:t>
            </w:r>
            <w:r w:rsidR="00607180" w:rsidRPr="00EE6E73">
              <w:rPr>
                <w:bCs/>
                <w:i/>
                <w:szCs w:val="22"/>
                <w:lang w:eastAsia="sv-SE"/>
              </w:rPr>
              <w:t>TCI-State</w:t>
            </w:r>
            <w:r w:rsidR="00607180" w:rsidRPr="00EE6E73">
              <w:rPr>
                <w:bCs/>
                <w:iCs/>
                <w:szCs w:val="22"/>
                <w:lang w:eastAsia="sv-SE"/>
              </w:rPr>
              <w:t xml:space="preserve"> configured or referred to in </w:t>
            </w:r>
            <w:r w:rsidR="00607180" w:rsidRPr="00EE6E73">
              <w:rPr>
                <w:i/>
                <w:iCs/>
              </w:rPr>
              <w:t>dl-</w:t>
            </w:r>
            <w:proofErr w:type="spellStart"/>
            <w:r w:rsidR="00607180" w:rsidRPr="00EE6E73">
              <w:rPr>
                <w:i/>
                <w:iCs/>
              </w:rPr>
              <w:t>OrJointTCI</w:t>
            </w:r>
            <w:proofErr w:type="spellEnd"/>
            <w:r w:rsidR="00607180" w:rsidRPr="00EE6E73">
              <w:rPr>
                <w:i/>
                <w:iCs/>
              </w:rPr>
              <w:t>-</w:t>
            </w:r>
            <w:proofErr w:type="spellStart"/>
            <w:r w:rsidR="00607180" w:rsidRPr="00EE6E73">
              <w:rPr>
                <w:i/>
                <w:iCs/>
              </w:rPr>
              <w:t>StateList</w:t>
            </w:r>
            <w:proofErr w:type="spellEnd"/>
            <w:r w:rsidR="00607180" w:rsidRPr="00EE6E73">
              <w:t xml:space="preserve"> in each DL BWP, or it is not configured in any </w:t>
            </w:r>
            <w:r w:rsidR="00607180" w:rsidRPr="00EE6E73">
              <w:rPr>
                <w:i/>
                <w:iCs/>
              </w:rPr>
              <w:t>TCI-State</w:t>
            </w:r>
            <w:r w:rsidR="00607180" w:rsidRPr="00EE6E73">
              <w:t xml:space="preserve"> </w:t>
            </w:r>
            <w:r w:rsidR="00607180" w:rsidRPr="00EE6E73">
              <w:rPr>
                <w:bCs/>
                <w:iCs/>
                <w:szCs w:val="22"/>
                <w:lang w:eastAsia="sv-SE"/>
              </w:rPr>
              <w:t xml:space="preserve">configured or referred to in </w:t>
            </w:r>
            <w:r w:rsidR="00607180" w:rsidRPr="00EE6E73">
              <w:rPr>
                <w:i/>
                <w:iCs/>
              </w:rPr>
              <w:t>dl-</w:t>
            </w:r>
            <w:proofErr w:type="spellStart"/>
            <w:r w:rsidR="00607180" w:rsidRPr="00EE6E73">
              <w:rPr>
                <w:i/>
                <w:iCs/>
              </w:rPr>
              <w:t>OrJointTCI</w:t>
            </w:r>
            <w:proofErr w:type="spellEnd"/>
            <w:r w:rsidR="00607180" w:rsidRPr="00EE6E73">
              <w:rPr>
                <w:i/>
                <w:iCs/>
              </w:rPr>
              <w:t>-</w:t>
            </w:r>
            <w:proofErr w:type="spellStart"/>
            <w:r w:rsidR="00607180" w:rsidRPr="00EE6E73">
              <w:rPr>
                <w:i/>
                <w:iCs/>
              </w:rPr>
              <w:t>StateList</w:t>
            </w:r>
            <w:proofErr w:type="spellEnd"/>
            <w:r w:rsidR="00607180" w:rsidRPr="00EE6E73">
              <w:t xml:space="preserve"> in any DL BWP.</w:t>
            </w:r>
          </w:p>
        </w:tc>
      </w:tr>
    </w:tbl>
    <w:p w14:paraId="23457BAB" w14:textId="77777777" w:rsidR="007B122D" w:rsidRPr="00EE6E73"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EE6E73" w:rsidRDefault="00394471" w:rsidP="00964CC4">
            <w:pPr>
              <w:pStyle w:val="TAH"/>
              <w:rPr>
                <w:lang w:eastAsia="sv-SE"/>
              </w:rPr>
            </w:pPr>
            <w:r w:rsidRPr="00EE6E73">
              <w:rPr>
                <w:lang w:eastAsia="sv-SE"/>
              </w:rPr>
              <w:t>Explanation</w:t>
            </w:r>
          </w:p>
        </w:tc>
      </w:tr>
      <w:tr w:rsidR="004112C8" w:rsidRPr="00EE6E73"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EE6E73" w:rsidRDefault="00780AAB" w:rsidP="00B4120F">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is present for the serving cell</w:t>
            </w:r>
            <w:r w:rsidR="001679BB" w:rsidRPr="00EE6E73">
              <w:t xml:space="preserve"> </w:t>
            </w:r>
            <w:r w:rsidR="001679BB" w:rsidRPr="00EE6E73">
              <w:rPr>
                <w:lang w:eastAsia="sv-SE"/>
              </w:rPr>
              <w:t xml:space="preserve">and the serving cell is configured with </w:t>
            </w:r>
            <w:proofErr w:type="spellStart"/>
            <w:r w:rsidR="001679BB" w:rsidRPr="00EE6E73">
              <w:rPr>
                <w:i/>
                <w:iCs/>
                <w:lang w:eastAsia="sv-SE"/>
              </w:rPr>
              <w:t>unifiedTCI-StateType</w:t>
            </w:r>
            <w:proofErr w:type="spellEnd"/>
            <w:r w:rsidR="001679BB" w:rsidRPr="00EE6E73">
              <w:rPr>
                <w:lang w:eastAsia="sv-SE"/>
              </w:rPr>
              <w:t xml:space="preserve"> set to </w:t>
            </w:r>
            <w:r w:rsidR="001679BB" w:rsidRPr="00EE6E73">
              <w:rPr>
                <w:i/>
                <w:iCs/>
                <w:lang w:eastAsia="sv-SE"/>
              </w:rPr>
              <w:t>joint</w:t>
            </w:r>
            <w:r w:rsidRPr="00EE6E73">
              <w:rPr>
                <w:lang w:eastAsia="sv-SE"/>
              </w:rPr>
              <w:t>. It is absent, Need R, otherwise</w:t>
            </w:r>
            <w:r w:rsidRPr="00EE6E73">
              <w:rPr>
                <w:szCs w:val="22"/>
                <w:lang w:eastAsia="sv-SE"/>
              </w:rPr>
              <w:t>.</w:t>
            </w:r>
          </w:p>
        </w:tc>
      </w:tr>
      <w:tr w:rsidR="004112C8" w:rsidRPr="00EE6E73"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EE6E73" w:rsidRDefault="00394471" w:rsidP="00964CC4">
            <w:pPr>
              <w:pStyle w:val="TAL"/>
              <w:rPr>
                <w:i/>
                <w:lang w:eastAsia="sv-SE"/>
              </w:rPr>
            </w:pPr>
            <w:r w:rsidRPr="00EE6E73">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EE6E73" w:rsidRDefault="00394471" w:rsidP="00964CC4">
            <w:pPr>
              <w:pStyle w:val="TAL"/>
              <w:rPr>
                <w:lang w:eastAsia="sv-SE"/>
              </w:rPr>
            </w:pPr>
            <w:r w:rsidRPr="00EE6E73">
              <w:rPr>
                <w:lang w:eastAsia="sv-SE"/>
              </w:rPr>
              <w:t xml:space="preserve">This field is mandatory present </w:t>
            </w:r>
            <w:r w:rsidRPr="00EE6E73">
              <w:rPr>
                <w:szCs w:val="22"/>
                <w:lang w:eastAsia="sv-SE"/>
              </w:rPr>
              <w:t xml:space="preserve">if </w:t>
            </w:r>
            <w:proofErr w:type="spellStart"/>
            <w:r w:rsidRPr="00EE6E73">
              <w:rPr>
                <w:i/>
                <w:szCs w:val="22"/>
                <w:lang w:eastAsia="sv-SE"/>
              </w:rPr>
              <w:t>csi-rs</w:t>
            </w:r>
            <w:proofErr w:type="spellEnd"/>
            <w:r w:rsidRPr="00EE6E73">
              <w:rPr>
                <w:szCs w:val="22"/>
                <w:lang w:eastAsia="sv-SE"/>
              </w:rPr>
              <w:t xml:space="preserve"> is included</w:t>
            </w:r>
            <w:r w:rsidR="004616D4" w:rsidRPr="00EE6E73">
              <w:rPr>
                <w:szCs w:val="22"/>
                <w:lang w:eastAsia="sv-SE"/>
              </w:rPr>
              <w:t xml:space="preserve"> and </w:t>
            </w:r>
            <w:proofErr w:type="spellStart"/>
            <w:r w:rsidR="004616D4" w:rsidRPr="00EE6E73">
              <w:rPr>
                <w:i/>
                <w:szCs w:val="22"/>
                <w:lang w:eastAsia="sv-SE"/>
              </w:rPr>
              <w:t>unifiedTCI-StateType</w:t>
            </w:r>
            <w:proofErr w:type="spellEnd"/>
            <w:r w:rsidR="004616D4" w:rsidRPr="00EE6E73">
              <w:rPr>
                <w:szCs w:val="22"/>
                <w:lang w:eastAsia="sv-SE"/>
              </w:rPr>
              <w:t xml:space="preserve"> is not configured. This field is optionally present, Need R, if </w:t>
            </w:r>
            <w:proofErr w:type="spellStart"/>
            <w:r w:rsidR="004616D4" w:rsidRPr="00EE6E73">
              <w:rPr>
                <w:i/>
                <w:szCs w:val="22"/>
                <w:lang w:eastAsia="sv-SE"/>
              </w:rPr>
              <w:t>csi-rs</w:t>
            </w:r>
            <w:proofErr w:type="spellEnd"/>
            <w:r w:rsidR="004616D4" w:rsidRPr="00EE6E73">
              <w:rPr>
                <w:szCs w:val="22"/>
                <w:lang w:eastAsia="sv-SE"/>
              </w:rPr>
              <w:t xml:space="preserve"> is included and </w:t>
            </w:r>
            <w:proofErr w:type="spellStart"/>
            <w:r w:rsidR="004616D4" w:rsidRPr="00EE6E73">
              <w:rPr>
                <w:i/>
                <w:szCs w:val="22"/>
                <w:lang w:eastAsia="sv-SE"/>
              </w:rPr>
              <w:t>unifiedTCI-StateType</w:t>
            </w:r>
            <w:proofErr w:type="spellEnd"/>
            <w:r w:rsidR="004616D4" w:rsidRPr="00EE6E73">
              <w:rPr>
                <w:szCs w:val="22"/>
                <w:lang w:eastAsia="sv-SE"/>
              </w:rPr>
              <w:t xml:space="preserve"> is configured. Otherwise, it is</w:t>
            </w:r>
            <w:r w:rsidRPr="00EE6E73">
              <w:rPr>
                <w:szCs w:val="22"/>
                <w:lang w:eastAsia="sv-SE"/>
              </w:rPr>
              <w:t xml:space="preserve"> absent</w:t>
            </w:r>
            <w:r w:rsidR="004616D4" w:rsidRPr="00EE6E73">
              <w:rPr>
                <w:szCs w:val="22"/>
                <w:lang w:eastAsia="sv-SE"/>
              </w:rPr>
              <w:t>, Need R.</w:t>
            </w:r>
          </w:p>
        </w:tc>
      </w:tr>
      <w:tr w:rsidR="004112C8" w:rsidRPr="00EE6E73"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EE6E73" w:rsidRDefault="007B122D" w:rsidP="0071565C">
            <w:pPr>
              <w:pStyle w:val="TAL"/>
              <w:rPr>
                <w:i/>
                <w:lang w:eastAsia="sv-SE"/>
              </w:rPr>
            </w:pPr>
            <w:proofErr w:type="spellStart"/>
            <w:r w:rsidRPr="00EE6E73">
              <w:rPr>
                <w:i/>
                <w:lang w:eastAsia="sv-SE"/>
              </w:rPr>
              <w:t>JointTCI</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EE6E73" w:rsidRDefault="007B122D" w:rsidP="0071565C">
            <w:pPr>
              <w:pStyle w:val="TAL"/>
              <w:rPr>
                <w:lang w:eastAsia="sv-SE"/>
              </w:rPr>
            </w:pPr>
            <w:bookmarkStart w:id="5811" w:name="_Hlk104458270"/>
            <w:r w:rsidRPr="00EE6E73">
              <w:rPr>
                <w:lang w:eastAsia="sv-SE"/>
              </w:rPr>
              <w:t>This field is optionally present, Need R,</w:t>
            </w:r>
            <w:r w:rsidR="006658B2" w:rsidRPr="00EE6E73">
              <w:rPr>
                <w:lang w:eastAsia="sv-SE"/>
              </w:rPr>
              <w:t xml:space="preserve"> </w:t>
            </w:r>
            <w:r w:rsidRPr="00EE6E73">
              <w:rPr>
                <w:lang w:eastAsia="sv-SE"/>
              </w:rPr>
              <w:t xml:space="preserve">if this serving cell is configured with </w:t>
            </w:r>
            <w:proofErr w:type="spellStart"/>
            <w:r w:rsidRPr="00EE6E73">
              <w:rPr>
                <w:i/>
                <w:iCs/>
                <w:lang w:eastAsia="sv-SE"/>
              </w:rPr>
              <w:t>unifiedTCI-StateType</w:t>
            </w:r>
            <w:proofErr w:type="spellEnd"/>
            <w:r w:rsidRPr="00EE6E73">
              <w:rPr>
                <w:lang w:eastAsia="sv-SE"/>
              </w:rPr>
              <w:t xml:space="preserve"> set to </w:t>
            </w:r>
            <w:r w:rsidR="00743BF8" w:rsidRPr="00EE6E73">
              <w:rPr>
                <w:lang w:eastAsia="sv-SE"/>
              </w:rPr>
              <w:t>'</w:t>
            </w:r>
            <w:r w:rsidRPr="00EE6E73">
              <w:rPr>
                <w:i/>
                <w:iCs/>
                <w:lang w:eastAsia="sv-SE"/>
              </w:rPr>
              <w:t>joint</w:t>
            </w:r>
            <w:r w:rsidR="00743BF8" w:rsidRPr="00EE6E73">
              <w:rPr>
                <w:lang w:eastAsia="sv-SE"/>
              </w:rPr>
              <w:t>'</w:t>
            </w:r>
            <w:r w:rsidRPr="00EE6E73">
              <w:rPr>
                <w:lang w:eastAsia="sv-SE"/>
              </w:rPr>
              <w:t>. It is absent, Need R, otherwise.</w:t>
            </w:r>
            <w:bookmarkEnd w:id="5811"/>
          </w:p>
        </w:tc>
      </w:tr>
      <w:tr w:rsidR="005D46C6" w:rsidRPr="00EE6E73"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EE6E73" w:rsidRDefault="005D46C6" w:rsidP="0071565C">
            <w:pPr>
              <w:pStyle w:val="TAL"/>
              <w:rPr>
                <w:i/>
                <w:lang w:eastAsia="sv-SE"/>
              </w:rPr>
            </w:pPr>
            <w:r w:rsidRPr="00EE6E73">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EE6E73" w:rsidRDefault="005D46C6" w:rsidP="0071565C">
            <w:pPr>
              <w:pStyle w:val="TAL"/>
              <w:rPr>
                <w:lang w:eastAsia="sv-SE"/>
              </w:rPr>
            </w:pPr>
            <w:r w:rsidRPr="00EE6E73">
              <w:rPr>
                <w:lang w:eastAsia="sv-SE"/>
              </w:rPr>
              <w:t xml:space="preserve">This field is mandatory present, if this serving cell is configured with </w:t>
            </w:r>
            <w:proofErr w:type="spellStart"/>
            <w:r w:rsidRPr="00EE6E73">
              <w:rPr>
                <w:lang w:eastAsia="sv-SE"/>
              </w:rPr>
              <w:t>unifiedTCI-StateType</w:t>
            </w:r>
            <w:proofErr w:type="spellEnd"/>
            <w:r w:rsidRPr="00EE6E73">
              <w:rPr>
                <w:lang w:eastAsia="sv-SE"/>
              </w:rPr>
              <w:t xml:space="preserve"> set to 'joint'. It is absent, Need R, otherwise.</w:t>
            </w:r>
          </w:p>
        </w:tc>
      </w:tr>
    </w:tbl>
    <w:p w14:paraId="4ECE4345" w14:textId="77777777" w:rsidR="00394471" w:rsidRPr="00EE6E73" w:rsidRDefault="00394471" w:rsidP="00394471"/>
    <w:p w14:paraId="59F784C2" w14:textId="77777777" w:rsidR="00394471" w:rsidRPr="00EE6E73" w:rsidRDefault="00394471" w:rsidP="00394471">
      <w:pPr>
        <w:pStyle w:val="Heading4"/>
      </w:pPr>
      <w:bookmarkStart w:id="5812" w:name="_Toc60777409"/>
      <w:bookmarkStart w:id="5813" w:name="_Toc193446427"/>
      <w:bookmarkStart w:id="5814" w:name="_Toc193452232"/>
      <w:bookmarkStart w:id="5815" w:name="_Toc193463504"/>
      <w:bookmarkStart w:id="5816" w:name="_Toc201295791"/>
      <w:bookmarkStart w:id="5817" w:name="MCCQCTEMPBM_00000511"/>
      <w:r w:rsidRPr="00EE6E73">
        <w:t>–</w:t>
      </w:r>
      <w:r w:rsidRPr="00EE6E73">
        <w:tab/>
      </w:r>
      <w:r w:rsidRPr="00EE6E73">
        <w:rPr>
          <w:i/>
        </w:rPr>
        <w:t>TCI-</w:t>
      </w:r>
      <w:proofErr w:type="spellStart"/>
      <w:r w:rsidRPr="00EE6E73">
        <w:rPr>
          <w:i/>
        </w:rPr>
        <w:t>StateId</w:t>
      </w:r>
      <w:bookmarkEnd w:id="5812"/>
      <w:bookmarkEnd w:id="5813"/>
      <w:bookmarkEnd w:id="5814"/>
      <w:bookmarkEnd w:id="5815"/>
      <w:bookmarkEnd w:id="5816"/>
      <w:proofErr w:type="spellEnd"/>
    </w:p>
    <w:bookmarkEnd w:id="5817"/>
    <w:p w14:paraId="07ACE663" w14:textId="77777777" w:rsidR="00394471" w:rsidRPr="00EE6E73" w:rsidRDefault="00394471" w:rsidP="00394471">
      <w:r w:rsidRPr="00EE6E73">
        <w:t xml:space="preserve">The IE </w:t>
      </w:r>
      <w:r w:rsidRPr="00EE6E73">
        <w:rPr>
          <w:i/>
        </w:rPr>
        <w:t>TCI-</w:t>
      </w:r>
      <w:proofErr w:type="spellStart"/>
      <w:r w:rsidRPr="00EE6E73">
        <w:rPr>
          <w:i/>
        </w:rPr>
        <w:t>StateId</w:t>
      </w:r>
      <w:proofErr w:type="spellEnd"/>
      <w:r w:rsidRPr="00EE6E73">
        <w:t xml:space="preserve"> is used to identify one </w:t>
      </w:r>
      <w:r w:rsidRPr="00EE6E73">
        <w:rPr>
          <w:i/>
        </w:rPr>
        <w:t>TCI-State</w:t>
      </w:r>
      <w:r w:rsidRPr="00EE6E73">
        <w:t xml:space="preserve"> configuration.</w:t>
      </w:r>
    </w:p>
    <w:p w14:paraId="0F0F2AA0" w14:textId="77777777" w:rsidR="00394471" w:rsidRPr="00EE6E73" w:rsidRDefault="00394471" w:rsidP="00394471">
      <w:pPr>
        <w:pStyle w:val="TH"/>
      </w:pPr>
      <w:r w:rsidRPr="00EE6E73">
        <w:rPr>
          <w:i/>
        </w:rPr>
        <w:t>TCI-</w:t>
      </w:r>
      <w:proofErr w:type="spellStart"/>
      <w:r w:rsidRPr="00EE6E73">
        <w:rPr>
          <w:i/>
        </w:rPr>
        <w:t>StateId</w:t>
      </w:r>
      <w:proofErr w:type="spellEnd"/>
      <w:r w:rsidRPr="00EE6E73">
        <w:t xml:space="preserve"> information element</w:t>
      </w:r>
    </w:p>
    <w:p w14:paraId="53E2FA9D" w14:textId="77777777" w:rsidR="00394471" w:rsidRPr="00EE6E73" w:rsidRDefault="00394471" w:rsidP="00EE6E73">
      <w:pPr>
        <w:pStyle w:val="PL"/>
        <w:rPr>
          <w:color w:val="808080"/>
        </w:rPr>
      </w:pPr>
      <w:r w:rsidRPr="00EE6E73">
        <w:rPr>
          <w:color w:val="808080"/>
        </w:rPr>
        <w:t>-- ASN1START</w:t>
      </w:r>
    </w:p>
    <w:p w14:paraId="45B5459B" w14:textId="77777777" w:rsidR="00394471" w:rsidRPr="00EE6E73" w:rsidRDefault="00394471" w:rsidP="00EE6E73">
      <w:pPr>
        <w:pStyle w:val="PL"/>
        <w:rPr>
          <w:color w:val="808080"/>
        </w:rPr>
      </w:pPr>
      <w:r w:rsidRPr="00EE6E73">
        <w:rPr>
          <w:color w:val="808080"/>
        </w:rPr>
        <w:t>-- TAG-TCI-STATEID-START</w:t>
      </w:r>
    </w:p>
    <w:p w14:paraId="563C2CB7" w14:textId="77777777" w:rsidR="00394471" w:rsidRPr="00EE6E73" w:rsidRDefault="00394471" w:rsidP="00EE6E73">
      <w:pPr>
        <w:pStyle w:val="PL"/>
      </w:pPr>
    </w:p>
    <w:p w14:paraId="5D8C476A" w14:textId="77777777" w:rsidR="00394471" w:rsidRPr="00EE6E73" w:rsidRDefault="00394471" w:rsidP="00EE6E73">
      <w:pPr>
        <w:pStyle w:val="PL"/>
      </w:pPr>
      <w:r w:rsidRPr="00EE6E73">
        <w:t>TCI-</w:t>
      </w:r>
      <w:proofErr w:type="spellStart"/>
      <w:r w:rsidRPr="00EE6E73">
        <w:t>StateId</w:t>
      </w:r>
      <w:proofErr w:type="spellEnd"/>
      <w:r w:rsidRPr="00EE6E73">
        <w:t xml:space="preserve"> ::=                     </w:t>
      </w:r>
      <w:r w:rsidRPr="00EE6E73">
        <w:rPr>
          <w:color w:val="993366"/>
        </w:rPr>
        <w:t>INTEGER</w:t>
      </w:r>
      <w:r w:rsidRPr="00EE6E73">
        <w:t xml:space="preserve"> (0..maxNrofTCI-States-1)</w:t>
      </w:r>
    </w:p>
    <w:p w14:paraId="5DCA2146" w14:textId="77777777" w:rsidR="00064591" w:rsidRPr="00EE6E73" w:rsidRDefault="00064591" w:rsidP="00EE6E73">
      <w:pPr>
        <w:pStyle w:val="PL"/>
      </w:pPr>
    </w:p>
    <w:p w14:paraId="35CD49D3" w14:textId="77777777" w:rsidR="00394471" w:rsidRPr="00EE6E73" w:rsidRDefault="00394471" w:rsidP="00EE6E73">
      <w:pPr>
        <w:pStyle w:val="PL"/>
        <w:rPr>
          <w:color w:val="808080"/>
        </w:rPr>
      </w:pPr>
      <w:r w:rsidRPr="00EE6E73">
        <w:rPr>
          <w:color w:val="808080"/>
        </w:rPr>
        <w:lastRenderedPageBreak/>
        <w:t>-- TAG-TCI-STATEID-STOP</w:t>
      </w:r>
    </w:p>
    <w:p w14:paraId="1F95E4FE" w14:textId="77777777" w:rsidR="00394471" w:rsidRPr="00EE6E73" w:rsidRDefault="00394471" w:rsidP="00EE6E73">
      <w:pPr>
        <w:pStyle w:val="PL"/>
        <w:rPr>
          <w:color w:val="808080"/>
        </w:rPr>
      </w:pPr>
      <w:r w:rsidRPr="00EE6E73">
        <w:rPr>
          <w:color w:val="808080"/>
        </w:rPr>
        <w:t>-- ASN1STOP</w:t>
      </w:r>
    </w:p>
    <w:p w14:paraId="547EA6BC" w14:textId="4493FC87" w:rsidR="00394471" w:rsidRPr="00EE6E73" w:rsidRDefault="00394471" w:rsidP="00394471"/>
    <w:p w14:paraId="6D79B082" w14:textId="77777777" w:rsidR="007B122D" w:rsidRPr="00EE6E73" w:rsidRDefault="007B122D" w:rsidP="007B122D">
      <w:pPr>
        <w:pStyle w:val="Heading4"/>
      </w:pPr>
      <w:bookmarkStart w:id="5818" w:name="_Toc193446428"/>
      <w:bookmarkStart w:id="5819" w:name="_Toc193452233"/>
      <w:bookmarkStart w:id="5820" w:name="_Toc193463505"/>
      <w:bookmarkStart w:id="5821" w:name="_Toc201295792"/>
      <w:bookmarkStart w:id="5822" w:name="MCCQCTEMPBM_00000512"/>
      <w:r w:rsidRPr="00EE6E73">
        <w:t>–</w:t>
      </w:r>
      <w:r w:rsidRPr="00EE6E73">
        <w:tab/>
      </w:r>
      <w:r w:rsidRPr="00EE6E73">
        <w:rPr>
          <w:i/>
        </w:rPr>
        <w:t>TCI-UL-State</w:t>
      </w:r>
      <w:bookmarkEnd w:id="5818"/>
      <w:bookmarkEnd w:id="5819"/>
      <w:bookmarkEnd w:id="5820"/>
      <w:bookmarkEnd w:id="5821"/>
    </w:p>
    <w:bookmarkEnd w:id="5822"/>
    <w:p w14:paraId="70755B64" w14:textId="50693000" w:rsidR="007B122D" w:rsidRPr="00EE6E73" w:rsidRDefault="007B122D" w:rsidP="007B122D">
      <w:r w:rsidRPr="00EE6E73">
        <w:t xml:space="preserve">The IE </w:t>
      </w:r>
      <w:r w:rsidRPr="00EE6E73">
        <w:rPr>
          <w:i/>
        </w:rPr>
        <w:t>TCI-UL-State</w:t>
      </w:r>
      <w:r w:rsidRPr="00EE6E73">
        <w:t xml:space="preserve"> </w:t>
      </w:r>
      <w:r w:rsidR="00454D3A" w:rsidRPr="00EE6E73">
        <w:t>indicates the TCI state information for UL transmission.</w:t>
      </w:r>
    </w:p>
    <w:p w14:paraId="61400862" w14:textId="77777777" w:rsidR="007B122D" w:rsidRPr="00EE6E73" w:rsidRDefault="007B122D" w:rsidP="007B122D">
      <w:pPr>
        <w:pStyle w:val="TH"/>
      </w:pPr>
      <w:r w:rsidRPr="00EE6E73">
        <w:rPr>
          <w:i/>
        </w:rPr>
        <w:t>TCI-UL-State</w:t>
      </w:r>
      <w:r w:rsidRPr="00EE6E73">
        <w:t xml:space="preserve"> information element</w:t>
      </w:r>
    </w:p>
    <w:p w14:paraId="708E7795" w14:textId="77777777" w:rsidR="007B122D" w:rsidRPr="00EE6E73" w:rsidRDefault="007B122D" w:rsidP="00EE6E73">
      <w:pPr>
        <w:pStyle w:val="PL"/>
        <w:rPr>
          <w:color w:val="808080"/>
        </w:rPr>
      </w:pPr>
      <w:r w:rsidRPr="00EE6E73">
        <w:rPr>
          <w:color w:val="808080"/>
        </w:rPr>
        <w:t>-- ASN1START</w:t>
      </w:r>
    </w:p>
    <w:p w14:paraId="248E831F" w14:textId="77777777" w:rsidR="007B122D" w:rsidRPr="00EE6E73" w:rsidRDefault="007B122D" w:rsidP="00EE6E73">
      <w:pPr>
        <w:pStyle w:val="PL"/>
        <w:rPr>
          <w:color w:val="808080"/>
        </w:rPr>
      </w:pPr>
      <w:r w:rsidRPr="00EE6E73">
        <w:rPr>
          <w:color w:val="808080"/>
        </w:rPr>
        <w:t>-- TAG-TCI-UL-STATE-START</w:t>
      </w:r>
    </w:p>
    <w:p w14:paraId="2C2A6B70" w14:textId="77777777" w:rsidR="007B122D" w:rsidRPr="00EE6E73" w:rsidRDefault="007B122D" w:rsidP="00EE6E73">
      <w:pPr>
        <w:pStyle w:val="PL"/>
      </w:pPr>
    </w:p>
    <w:p w14:paraId="72685F35" w14:textId="55986FB0" w:rsidR="007B122D" w:rsidRPr="00EE6E73" w:rsidRDefault="007B122D" w:rsidP="00EE6E73">
      <w:pPr>
        <w:pStyle w:val="PL"/>
      </w:pPr>
      <w:r w:rsidRPr="00EE6E73">
        <w:t xml:space="preserve">TCI-UL-State-r17 ::=             </w:t>
      </w:r>
      <w:r w:rsidRPr="00EE6E73">
        <w:rPr>
          <w:color w:val="993366"/>
        </w:rPr>
        <w:t>SEQUENCE</w:t>
      </w:r>
      <w:r w:rsidRPr="00EE6E73">
        <w:t xml:space="preserve"> {</w:t>
      </w:r>
    </w:p>
    <w:p w14:paraId="291964F3" w14:textId="0E0631F4" w:rsidR="007B122D" w:rsidRPr="00EE6E73" w:rsidRDefault="007B122D" w:rsidP="00EE6E73">
      <w:pPr>
        <w:pStyle w:val="PL"/>
      </w:pPr>
      <w:r w:rsidRPr="00EE6E73">
        <w:t xml:space="preserve">    tci-UL-StateId-r17              </w:t>
      </w:r>
      <w:proofErr w:type="spellStart"/>
      <w:r w:rsidRPr="00EE6E73">
        <w:t>TCI-UL-StateId-r17</w:t>
      </w:r>
      <w:proofErr w:type="spellEnd"/>
      <w:r w:rsidRPr="00EE6E73">
        <w:t>,</w:t>
      </w:r>
    </w:p>
    <w:p w14:paraId="4E4278F2" w14:textId="74DFCEAA" w:rsidR="007B122D" w:rsidRPr="00EE6E73" w:rsidRDefault="007B122D" w:rsidP="00EE6E73">
      <w:pPr>
        <w:pStyle w:val="PL"/>
        <w:rPr>
          <w:color w:val="808080"/>
        </w:rPr>
      </w:pPr>
      <w:r w:rsidRPr="00EE6E73">
        <w:t xml:space="preserve">    servingCellId-r17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6726BE5E" w14:textId="5C51EC90" w:rsidR="007B122D" w:rsidRPr="00EE6E73" w:rsidRDefault="007B122D" w:rsidP="00EE6E73">
      <w:pPr>
        <w:pStyle w:val="PL"/>
        <w:rPr>
          <w:color w:val="808080"/>
        </w:rPr>
      </w:pPr>
      <w:r w:rsidRPr="00EE6E73">
        <w:t xml:space="preserve">    bwp-Id-r17                       BWP-Id                                                </w:t>
      </w:r>
      <w:r w:rsidRPr="00EE6E73">
        <w:rPr>
          <w:color w:val="993366"/>
        </w:rPr>
        <w:t>OPTIONAL</w:t>
      </w:r>
      <w:r w:rsidRPr="00EE6E73">
        <w:t xml:space="preserve">,   </w:t>
      </w:r>
      <w:r w:rsidRPr="00EE6E73">
        <w:rPr>
          <w:color w:val="808080"/>
        </w:rPr>
        <w:t>-- Cond CSI-</w:t>
      </w:r>
      <w:proofErr w:type="spellStart"/>
      <w:r w:rsidRPr="00EE6E73">
        <w:rPr>
          <w:color w:val="808080"/>
        </w:rPr>
        <w:t>RSorSRS</w:t>
      </w:r>
      <w:proofErr w:type="spellEnd"/>
      <w:r w:rsidRPr="00EE6E73">
        <w:rPr>
          <w:color w:val="808080"/>
        </w:rPr>
        <w:t>-Indicated</w:t>
      </w:r>
    </w:p>
    <w:p w14:paraId="54620FE9" w14:textId="30013483" w:rsidR="007B122D" w:rsidRPr="00EE6E73" w:rsidRDefault="007B122D" w:rsidP="00EE6E73">
      <w:pPr>
        <w:pStyle w:val="PL"/>
      </w:pPr>
      <w:r w:rsidRPr="00EE6E73">
        <w:t xml:space="preserve">    referenceSignal-r17              </w:t>
      </w:r>
      <w:r w:rsidRPr="00EE6E73">
        <w:rPr>
          <w:color w:val="993366"/>
        </w:rPr>
        <w:t>CHOICE</w:t>
      </w:r>
      <w:r w:rsidRPr="00EE6E73">
        <w:t xml:space="preserve"> {</w:t>
      </w:r>
    </w:p>
    <w:p w14:paraId="51094FD6" w14:textId="081FF6EF" w:rsidR="007B122D" w:rsidRPr="00EE6E73" w:rsidRDefault="007B122D" w:rsidP="00EE6E73">
      <w:pPr>
        <w:pStyle w:val="PL"/>
      </w:pPr>
      <w:r w:rsidRPr="00EE6E73">
        <w:t xml:space="preserve">        ssb-Index-r17                    SSB-Index,</w:t>
      </w:r>
    </w:p>
    <w:p w14:paraId="6D4897AF" w14:textId="68E4922F" w:rsidR="007B122D" w:rsidRPr="00EE6E73" w:rsidRDefault="007B122D" w:rsidP="00EE6E73">
      <w:pPr>
        <w:pStyle w:val="PL"/>
      </w:pPr>
      <w:r w:rsidRPr="00EE6E73">
        <w:t xml:space="preserve">        csi-RS-Index-r17                 NZP-CSI-RS-</w:t>
      </w:r>
      <w:proofErr w:type="spellStart"/>
      <w:r w:rsidRPr="00EE6E73">
        <w:t>ResourceId</w:t>
      </w:r>
      <w:proofErr w:type="spellEnd"/>
      <w:r w:rsidRPr="00EE6E73">
        <w:t>,</w:t>
      </w:r>
    </w:p>
    <w:p w14:paraId="14F017B4" w14:textId="4B39418F" w:rsidR="007B122D" w:rsidRPr="00EE6E73" w:rsidRDefault="007B122D" w:rsidP="00EE6E73">
      <w:pPr>
        <w:pStyle w:val="PL"/>
      </w:pPr>
      <w:r w:rsidRPr="00EE6E73">
        <w:t xml:space="preserve">        srs-r17                          SRS-</w:t>
      </w:r>
      <w:proofErr w:type="spellStart"/>
      <w:r w:rsidRPr="00EE6E73">
        <w:t>ResourceId</w:t>
      </w:r>
      <w:proofErr w:type="spellEnd"/>
    </w:p>
    <w:p w14:paraId="59CA0312" w14:textId="77777777" w:rsidR="007B122D" w:rsidRPr="00EE6E73" w:rsidRDefault="007B122D" w:rsidP="00EE6E73">
      <w:pPr>
        <w:pStyle w:val="PL"/>
      </w:pPr>
      <w:r w:rsidRPr="00EE6E73">
        <w:t xml:space="preserve">    },</w:t>
      </w:r>
    </w:p>
    <w:p w14:paraId="35E4A999" w14:textId="3E9BD1A6"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204B272E" w14:textId="3BC1E6B7" w:rsidR="007B122D"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Need R</w:t>
      </w:r>
    </w:p>
    <w:p w14:paraId="7E2AC5F5" w14:textId="1D08A68F" w:rsidR="007B122D" w:rsidRPr="00EE6E73" w:rsidRDefault="007B122D" w:rsidP="00EE6E73">
      <w:pPr>
        <w:pStyle w:val="PL"/>
        <w:rPr>
          <w:color w:val="808080"/>
        </w:rPr>
      </w:pPr>
      <w:r w:rsidRPr="00EE6E73">
        <w:t xml:space="preserve">    pathlossReferenceRS-Id-r17       </w:t>
      </w:r>
      <w:proofErr w:type="spellStart"/>
      <w:r w:rsidRPr="00EE6E73">
        <w:t>PathlossReferenceRS-Id-r17</w:t>
      </w:r>
      <w:proofErr w:type="spellEnd"/>
      <w:r w:rsidRPr="00EE6E73">
        <w:t xml:space="preserve">                      </w:t>
      </w:r>
      <w:r w:rsidR="005D46C6" w:rsidRPr="00EE6E73">
        <w:t xml:space="preserve">      </w:t>
      </w:r>
      <w:r w:rsidRPr="00EE6E73">
        <w:rPr>
          <w:color w:val="993366"/>
        </w:rPr>
        <w:t>OPTIONAL</w:t>
      </w:r>
      <w:r w:rsidRPr="00EE6E73">
        <w:t xml:space="preserve">,   </w:t>
      </w:r>
      <w:r w:rsidRPr="00EE6E73">
        <w:rPr>
          <w:color w:val="808080"/>
        </w:rPr>
        <w:t xml:space="preserve">-- </w:t>
      </w:r>
      <w:r w:rsidR="005D46C6" w:rsidRPr="00EE6E73">
        <w:rPr>
          <w:color w:val="808080"/>
        </w:rPr>
        <w:t>Cond Mandatory</w:t>
      </w:r>
    </w:p>
    <w:p w14:paraId="14BD7657" w14:textId="26650CDC" w:rsidR="00780AAB" w:rsidRPr="00EE6E73" w:rsidRDefault="007B122D" w:rsidP="00EE6E73">
      <w:pPr>
        <w:pStyle w:val="PL"/>
      </w:pPr>
      <w:r w:rsidRPr="00EE6E73">
        <w:t xml:space="preserve">    ...</w:t>
      </w:r>
      <w:r w:rsidR="00780AAB" w:rsidRPr="00EE6E73">
        <w:t>,</w:t>
      </w:r>
    </w:p>
    <w:p w14:paraId="4371A2B9" w14:textId="00311866" w:rsidR="00780AAB" w:rsidRPr="00EE6E73" w:rsidRDefault="00780AAB" w:rsidP="00EE6E73">
      <w:pPr>
        <w:pStyle w:val="PL"/>
      </w:pPr>
      <w:r w:rsidRPr="00EE6E73">
        <w:t xml:space="preserve">    [[</w:t>
      </w:r>
    </w:p>
    <w:p w14:paraId="797C791B" w14:textId="20B4CEA7"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7BC6589" w14:textId="373F0236" w:rsidR="00C148E4" w:rsidRPr="00EE6E73" w:rsidRDefault="00780AAB" w:rsidP="00EE6E73">
      <w:pPr>
        <w:pStyle w:val="PL"/>
      </w:pPr>
      <w:r w:rsidRPr="00EE6E73">
        <w:t xml:space="preserve">    ]]</w:t>
      </w:r>
    </w:p>
    <w:p w14:paraId="501B02E9" w14:textId="21900C51" w:rsidR="007B122D" w:rsidRPr="00EE6E73" w:rsidRDefault="007B122D" w:rsidP="00EE6E73">
      <w:pPr>
        <w:pStyle w:val="PL"/>
      </w:pPr>
      <w:r w:rsidRPr="00EE6E73">
        <w:t>}</w:t>
      </w:r>
    </w:p>
    <w:p w14:paraId="374B8394" w14:textId="77777777" w:rsidR="007B122D" w:rsidRPr="00EE6E73" w:rsidRDefault="007B122D" w:rsidP="00EE6E73">
      <w:pPr>
        <w:pStyle w:val="PL"/>
      </w:pPr>
    </w:p>
    <w:p w14:paraId="6703A3EC" w14:textId="77777777" w:rsidR="007B122D" w:rsidRPr="00EE6E73" w:rsidRDefault="007B122D" w:rsidP="00EE6E73">
      <w:pPr>
        <w:pStyle w:val="PL"/>
        <w:rPr>
          <w:color w:val="808080"/>
        </w:rPr>
      </w:pPr>
      <w:r w:rsidRPr="00EE6E73">
        <w:rPr>
          <w:color w:val="808080"/>
        </w:rPr>
        <w:t>-- TAG-TCI-UL-STATE-STOP</w:t>
      </w:r>
    </w:p>
    <w:p w14:paraId="11B488CD" w14:textId="77777777" w:rsidR="007B122D" w:rsidRPr="00EE6E73" w:rsidRDefault="007B122D" w:rsidP="00EE6E73">
      <w:pPr>
        <w:pStyle w:val="PL"/>
        <w:rPr>
          <w:color w:val="808080"/>
        </w:rPr>
      </w:pPr>
      <w:r w:rsidRPr="00EE6E73">
        <w:rPr>
          <w:color w:val="808080"/>
        </w:rPr>
        <w:t>-- ASN1STOP</w:t>
      </w:r>
    </w:p>
    <w:p w14:paraId="55F0E1CF"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EE6E73" w:rsidRDefault="007B122D" w:rsidP="0071565C">
            <w:pPr>
              <w:pStyle w:val="TAH"/>
              <w:rPr>
                <w:szCs w:val="22"/>
                <w:lang w:eastAsia="sv-SE"/>
              </w:rPr>
            </w:pPr>
            <w:r w:rsidRPr="00EE6E73">
              <w:rPr>
                <w:i/>
              </w:rPr>
              <w:lastRenderedPageBreak/>
              <w:t>TCI-UL-State</w:t>
            </w:r>
            <w:r w:rsidRPr="00EE6E73">
              <w:t xml:space="preserve"> </w:t>
            </w:r>
            <w:r w:rsidRPr="00EE6E73">
              <w:rPr>
                <w:szCs w:val="22"/>
                <w:lang w:eastAsia="sv-SE"/>
              </w:rPr>
              <w:t>field descriptions</w:t>
            </w:r>
          </w:p>
        </w:tc>
      </w:tr>
      <w:tr w:rsidR="004112C8" w:rsidRPr="00EE6E73"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EE6E73" w:rsidRDefault="007B122D" w:rsidP="0071565C">
            <w:pPr>
              <w:pStyle w:val="TAL"/>
              <w:rPr>
                <w:b/>
                <w:bCs/>
                <w:i/>
                <w:iCs/>
                <w:szCs w:val="22"/>
                <w:lang w:eastAsia="sv-SE"/>
              </w:rPr>
            </w:pPr>
            <w:proofErr w:type="spellStart"/>
            <w:r w:rsidRPr="00EE6E73">
              <w:rPr>
                <w:b/>
                <w:bCs/>
                <w:i/>
                <w:iCs/>
              </w:rPr>
              <w:t>additionalPCI</w:t>
            </w:r>
            <w:proofErr w:type="spellEnd"/>
          </w:p>
          <w:p w14:paraId="3953C059" w14:textId="649AC693" w:rsidR="007B122D" w:rsidRPr="00EE6E73" w:rsidRDefault="007B122D" w:rsidP="0071565C">
            <w:pPr>
              <w:pStyle w:val="TAL"/>
              <w:rPr>
                <w:szCs w:val="22"/>
                <w:lang w:eastAsia="sv-SE"/>
              </w:rPr>
            </w:pPr>
            <w:r w:rsidRPr="00EE6E73">
              <w:t>Indicates the physical cell IDs (PCI) of the SSBs</w:t>
            </w:r>
            <w:r w:rsidR="00626163" w:rsidRPr="00EE6E73">
              <w:t xml:space="preserve"> when </w:t>
            </w:r>
            <w:proofErr w:type="spellStart"/>
            <w:r w:rsidR="00626163" w:rsidRPr="00EE6E73">
              <w:rPr>
                <w:i/>
                <w:iCs/>
              </w:rPr>
              <w:t>referenceSignal</w:t>
            </w:r>
            <w:proofErr w:type="spellEnd"/>
            <w:r w:rsidR="00626163" w:rsidRPr="00EE6E73">
              <w:t xml:space="preserve"> is configured as SSB. In case the </w:t>
            </w:r>
            <w:proofErr w:type="spellStart"/>
            <w:r w:rsidR="00626163" w:rsidRPr="00EE6E73">
              <w:rPr>
                <w:i/>
                <w:iCs/>
              </w:rPr>
              <w:t>servingCellId</w:t>
            </w:r>
            <w:proofErr w:type="spellEnd"/>
            <w:r w:rsidR="00626163" w:rsidRPr="00EE6E73">
              <w:t xml:space="preserve"> is present, the </w:t>
            </w:r>
            <w:proofErr w:type="spellStart"/>
            <w:r w:rsidR="00626163" w:rsidRPr="00EE6E73">
              <w:rPr>
                <w:i/>
                <w:iCs/>
              </w:rPr>
              <w:t>additionalPCI</w:t>
            </w:r>
            <w:proofErr w:type="spellEnd"/>
            <w:r w:rsidR="00626163" w:rsidRPr="00EE6E73">
              <w:rPr>
                <w:i/>
                <w:iCs/>
              </w:rPr>
              <w:t xml:space="preserve"> </w:t>
            </w:r>
            <w:r w:rsidR="00626163" w:rsidRPr="00EE6E73">
              <w:t xml:space="preserve">refers </w:t>
            </w:r>
            <w:r w:rsidR="00626163" w:rsidRPr="00EE6E73">
              <w:rPr>
                <w:rFonts w:cs="Arial"/>
              </w:rPr>
              <w:t xml:space="preserve">to a PCI value configured in the list configured using </w:t>
            </w:r>
            <w:proofErr w:type="spellStart"/>
            <w:r w:rsidR="00626163" w:rsidRPr="00EE6E73">
              <w:rPr>
                <w:rFonts w:cs="Arial"/>
                <w:i/>
                <w:iCs/>
              </w:rPr>
              <w:t>additionalPCI-ToAddModList</w:t>
            </w:r>
            <w:proofErr w:type="spellEnd"/>
            <w:r w:rsidR="00626163" w:rsidRPr="00EE6E73">
              <w:t xml:space="preserve"> in the serving cell indicated by the field </w:t>
            </w:r>
            <w:proofErr w:type="spellStart"/>
            <w:r w:rsidR="00626163" w:rsidRPr="00EE6E73">
              <w:rPr>
                <w:i/>
                <w:iCs/>
              </w:rPr>
              <w:t>servingCellId</w:t>
            </w:r>
            <w:proofErr w:type="spellEnd"/>
            <w:r w:rsidR="00626163" w:rsidRPr="00EE6E73">
              <w:t xml:space="preserve">. Otherwise, it refers to </w:t>
            </w:r>
            <w:r w:rsidR="00626163" w:rsidRPr="00EE6E73">
              <w:rPr>
                <w:rFonts w:cs="Arial"/>
              </w:rPr>
              <w:t xml:space="preserve">a PCI value configured in the list configured using </w:t>
            </w:r>
            <w:proofErr w:type="spellStart"/>
            <w:r w:rsidR="00626163" w:rsidRPr="00EE6E73">
              <w:rPr>
                <w:rFonts w:cs="Arial"/>
                <w:i/>
                <w:iCs/>
              </w:rPr>
              <w:t>additionalPCI-ToAddModList</w:t>
            </w:r>
            <w:proofErr w:type="spellEnd"/>
            <w:r w:rsidR="00626163" w:rsidRPr="00EE6E73">
              <w:t xml:space="preserve"> in the serving cell where the </w:t>
            </w:r>
            <w:r w:rsidR="00626163" w:rsidRPr="00EE6E73">
              <w:rPr>
                <w:i/>
                <w:iCs/>
              </w:rPr>
              <w:t>ul-TCI-</w:t>
            </w:r>
            <w:proofErr w:type="spellStart"/>
            <w:r w:rsidR="00626163" w:rsidRPr="00EE6E73">
              <w:rPr>
                <w:i/>
                <w:iCs/>
              </w:rPr>
              <w:t>StateList</w:t>
            </w:r>
            <w:proofErr w:type="spellEnd"/>
            <w:r w:rsidR="00626163" w:rsidRPr="00EE6E73">
              <w:rPr>
                <w:i/>
                <w:iCs/>
              </w:rPr>
              <w:t xml:space="preserve"> </w:t>
            </w:r>
            <w:r w:rsidR="00626163" w:rsidRPr="00EE6E73">
              <w:t>is applied</w:t>
            </w:r>
            <w:r w:rsidR="005D46C6" w:rsidRPr="00EE6E73">
              <w:t xml:space="preserve"> by the UE</w:t>
            </w:r>
            <w:r w:rsidRPr="00EE6E73">
              <w:t>.</w:t>
            </w:r>
          </w:p>
        </w:tc>
      </w:tr>
      <w:tr w:rsidR="004112C8" w:rsidRPr="00EE6E73"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EE6E73" w:rsidRDefault="007B122D" w:rsidP="0071565C">
            <w:pPr>
              <w:pStyle w:val="TAL"/>
              <w:rPr>
                <w:szCs w:val="22"/>
                <w:lang w:eastAsia="sv-SE"/>
              </w:rPr>
            </w:pPr>
            <w:proofErr w:type="spellStart"/>
            <w:r w:rsidRPr="00EE6E73">
              <w:rPr>
                <w:b/>
                <w:i/>
                <w:szCs w:val="22"/>
                <w:lang w:eastAsia="sv-SE"/>
              </w:rPr>
              <w:t>bwp</w:t>
            </w:r>
            <w:proofErr w:type="spellEnd"/>
            <w:r w:rsidRPr="00EE6E73">
              <w:rPr>
                <w:b/>
                <w:i/>
                <w:szCs w:val="22"/>
                <w:lang w:eastAsia="sv-SE"/>
              </w:rPr>
              <w:t>-Id</w:t>
            </w:r>
          </w:p>
          <w:p w14:paraId="5AED841D" w14:textId="77777777" w:rsidR="007B122D" w:rsidRPr="00EE6E73" w:rsidRDefault="007B122D" w:rsidP="0071565C">
            <w:pPr>
              <w:pStyle w:val="TAL"/>
              <w:rPr>
                <w:szCs w:val="22"/>
                <w:lang w:eastAsia="sv-SE"/>
              </w:rPr>
            </w:pPr>
            <w:r w:rsidRPr="00EE6E73">
              <w:rPr>
                <w:szCs w:val="22"/>
                <w:lang w:eastAsia="sv-SE"/>
              </w:rPr>
              <w:t>The DL BWP which the CSI-RS is located in or UL BWP where the SRS is located in.</w:t>
            </w:r>
          </w:p>
        </w:tc>
      </w:tr>
      <w:tr w:rsidR="004112C8" w:rsidRPr="00EE6E73"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EE6E73" w:rsidRDefault="007B122D" w:rsidP="0071565C">
            <w:pPr>
              <w:pStyle w:val="TAL"/>
              <w:rPr>
                <w:szCs w:val="22"/>
                <w:lang w:eastAsia="sv-SE"/>
              </w:rPr>
            </w:pPr>
            <w:proofErr w:type="spellStart"/>
            <w:r w:rsidRPr="00EE6E73">
              <w:rPr>
                <w:b/>
                <w:i/>
                <w:szCs w:val="22"/>
                <w:lang w:eastAsia="sv-SE"/>
              </w:rPr>
              <w:t>servingCellId</w:t>
            </w:r>
            <w:proofErr w:type="spellEnd"/>
          </w:p>
          <w:p w14:paraId="05439E89" w14:textId="34DB25EE" w:rsidR="007B122D" w:rsidRPr="00EE6E73" w:rsidRDefault="007B122D" w:rsidP="0071565C">
            <w:pPr>
              <w:pStyle w:val="TAL"/>
              <w:rPr>
                <w:szCs w:val="22"/>
                <w:lang w:eastAsia="sv-SE"/>
              </w:rPr>
            </w:pPr>
            <w:r w:rsidRPr="00EE6E73">
              <w:rPr>
                <w:szCs w:val="22"/>
                <w:lang w:eastAsia="sv-SE"/>
              </w:rPr>
              <w:t xml:space="preserve">The UE's serving cell in which the </w:t>
            </w:r>
            <w:proofErr w:type="spellStart"/>
            <w:r w:rsidRPr="00EE6E73">
              <w:rPr>
                <w:i/>
                <w:szCs w:val="22"/>
                <w:lang w:eastAsia="sv-SE"/>
              </w:rPr>
              <w:t>referenceSignal</w:t>
            </w:r>
            <w:proofErr w:type="spellEnd"/>
            <w:r w:rsidRPr="00EE6E73">
              <w:rPr>
                <w:szCs w:val="22"/>
                <w:lang w:eastAsia="sv-SE"/>
              </w:rPr>
              <w:t xml:space="preserve"> is configured. If the field is absent, </w:t>
            </w:r>
            <w:r w:rsidR="00D1788C" w:rsidRPr="00EE6E73">
              <w:rPr>
                <w:szCs w:val="22"/>
                <w:lang w:eastAsia="sv-SE"/>
              </w:rPr>
              <w:t xml:space="preserve">the </w:t>
            </w:r>
            <w:proofErr w:type="spellStart"/>
            <w:r w:rsidR="00D1788C" w:rsidRPr="00EE6E73">
              <w:rPr>
                <w:i/>
                <w:szCs w:val="22"/>
                <w:lang w:eastAsia="sv-SE"/>
              </w:rPr>
              <w:t>referenceSignal</w:t>
            </w:r>
            <w:proofErr w:type="spellEnd"/>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TCI-</w:t>
            </w:r>
            <w:r w:rsidR="001D1854" w:rsidRPr="00EE6E73">
              <w:rPr>
                <w:i/>
                <w:szCs w:val="22"/>
                <w:lang w:eastAsia="sv-SE"/>
              </w:rPr>
              <w:t>UL</w:t>
            </w:r>
            <w:r w:rsidR="00973FD9" w:rsidRPr="00EE6E73">
              <w:rPr>
                <w:i/>
                <w:szCs w:val="22"/>
                <w:lang w:eastAsia="sv-SE"/>
              </w:rPr>
              <w:t>-</w:t>
            </w:r>
            <w:r w:rsidRPr="00EE6E73">
              <w:rPr>
                <w:i/>
                <w:szCs w:val="22"/>
                <w:lang w:eastAsia="sv-SE"/>
              </w:rPr>
              <w:t xml:space="preserve">State </w:t>
            </w:r>
            <w:r w:rsidRPr="00EE6E73">
              <w:rPr>
                <w:szCs w:val="22"/>
                <w:lang w:eastAsia="sv-SE"/>
              </w:rPr>
              <w:t xml:space="preserve">is </w:t>
            </w:r>
            <w:r w:rsidR="001D1854" w:rsidRPr="00EE6E73">
              <w:rPr>
                <w:szCs w:val="22"/>
                <w:lang w:eastAsia="sv-SE"/>
              </w:rPr>
              <w:t>applied</w:t>
            </w:r>
            <w:r w:rsidR="005D46C6" w:rsidRPr="00EE6E73">
              <w:rPr>
                <w:szCs w:val="22"/>
                <w:lang w:eastAsia="sv-SE"/>
              </w:rPr>
              <w:t xml:space="preserve"> by the UE</w:t>
            </w:r>
            <w:r w:rsidRPr="00EE6E73">
              <w:rPr>
                <w:szCs w:val="22"/>
                <w:lang w:eastAsia="sv-SE"/>
              </w:rPr>
              <w:t>.</w:t>
            </w:r>
          </w:p>
        </w:tc>
      </w:tr>
      <w:tr w:rsidR="004112C8" w:rsidRPr="00EE6E73"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EE6E73" w:rsidRDefault="007B122D" w:rsidP="0071565C">
            <w:pPr>
              <w:pStyle w:val="TAL"/>
              <w:rPr>
                <w:b/>
                <w:i/>
                <w:szCs w:val="22"/>
                <w:lang w:eastAsia="sv-SE"/>
              </w:rPr>
            </w:pPr>
            <w:proofErr w:type="spellStart"/>
            <w:r w:rsidRPr="00EE6E73">
              <w:rPr>
                <w:b/>
                <w:i/>
                <w:szCs w:val="22"/>
                <w:lang w:eastAsia="sv-SE"/>
              </w:rPr>
              <w:t>pathlossReferenceRS</w:t>
            </w:r>
            <w:proofErr w:type="spellEnd"/>
            <w:r w:rsidRPr="00EE6E73">
              <w:rPr>
                <w:b/>
                <w:i/>
                <w:szCs w:val="22"/>
                <w:lang w:eastAsia="sv-SE"/>
              </w:rPr>
              <w:t>-Id</w:t>
            </w:r>
          </w:p>
          <w:p w14:paraId="388CDEB3" w14:textId="0082DA70" w:rsidR="007B122D" w:rsidRPr="00EE6E73" w:rsidRDefault="007B122D" w:rsidP="0071565C">
            <w:pPr>
              <w:pStyle w:val="TAL"/>
              <w:rPr>
                <w:bCs/>
                <w:iCs/>
                <w:szCs w:val="22"/>
                <w:lang w:eastAsia="sv-SE"/>
              </w:rPr>
            </w:pPr>
            <w:r w:rsidRPr="00EE6E73">
              <w:rPr>
                <w:bCs/>
                <w:iCs/>
                <w:szCs w:val="22"/>
                <w:lang w:eastAsia="sv-SE"/>
              </w:rPr>
              <w:t>The ID of the reference Signal (e.g. a CSI-RS or a SS block) used for PUSCH</w:t>
            </w:r>
            <w:r w:rsidR="005D46C6" w:rsidRPr="00EE6E73">
              <w:rPr>
                <w:bCs/>
                <w:iCs/>
                <w:szCs w:val="22"/>
                <w:lang w:eastAsia="sv-SE"/>
              </w:rPr>
              <w:t>, PUCCH and SRS</w:t>
            </w:r>
            <w:r w:rsidRPr="00EE6E73">
              <w:rPr>
                <w:bCs/>
                <w:iCs/>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proofErr w:type="spellStart"/>
            <w:r w:rsidR="001542AE" w:rsidRPr="00EE6E73">
              <w:rPr>
                <w:rFonts w:cs="Arial"/>
                <w:i/>
              </w:rPr>
              <w:t>pathlossReferenceRSToAddModList</w:t>
            </w:r>
            <w:proofErr w:type="spellEnd"/>
            <w:r w:rsidR="001542AE" w:rsidRPr="00EE6E73">
              <w:t xml:space="preserve"> in the serving cell and UL BWP where the UL </w:t>
            </w:r>
            <w:r w:rsidR="001542AE" w:rsidRPr="00EE6E73">
              <w:rPr>
                <w:iCs/>
              </w:rPr>
              <w:t>TCI State</w:t>
            </w:r>
            <w:r w:rsidR="001542AE" w:rsidRPr="00EE6E73">
              <w:rPr>
                <w:i/>
              </w:rPr>
              <w:t xml:space="preserve"> </w:t>
            </w:r>
            <w:r w:rsidR="001542AE" w:rsidRPr="00EE6E73">
              <w:t>is applied by the UE.</w:t>
            </w:r>
          </w:p>
        </w:tc>
      </w:tr>
      <w:tr w:rsidR="004112C8" w:rsidRPr="00EE6E73"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EE6E73" w:rsidRDefault="00780AAB" w:rsidP="00780AAB">
            <w:pPr>
              <w:pStyle w:val="TAL"/>
              <w:rPr>
                <w:b/>
                <w:i/>
                <w:szCs w:val="22"/>
                <w:lang w:eastAsia="sv-SE"/>
              </w:rPr>
            </w:pPr>
            <w:r w:rsidRPr="00EE6E73">
              <w:rPr>
                <w:b/>
                <w:i/>
                <w:szCs w:val="22"/>
                <w:lang w:eastAsia="sv-SE"/>
              </w:rPr>
              <w:t>tag-Id-</w:t>
            </w:r>
            <w:proofErr w:type="spellStart"/>
            <w:r w:rsidRPr="00EE6E73">
              <w:rPr>
                <w:b/>
                <w:i/>
                <w:szCs w:val="22"/>
                <w:lang w:eastAsia="sv-SE"/>
              </w:rPr>
              <w:t>ptr</w:t>
            </w:r>
            <w:proofErr w:type="spellEnd"/>
          </w:p>
          <w:p w14:paraId="221F1EF9" w14:textId="19947572"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proofErr w:type="spellStart"/>
            <w:r w:rsidRPr="00EE6E73">
              <w:rPr>
                <w:rFonts w:eastAsiaTheme="minorEastAsia"/>
                <w:i/>
                <w:iCs/>
                <w:szCs w:val="22"/>
              </w:rPr>
              <w:t>ptr</w:t>
            </w:r>
            <w:proofErr w:type="spellEnd"/>
            <w:r w:rsidRPr="00EE6E73">
              <w:rPr>
                <w:rFonts w:eastAsiaTheme="minorEastAsia"/>
                <w:szCs w:val="22"/>
              </w:rPr>
              <w:t xml:space="preserve"> refers to the TAG of the serving cell where the TCI state is applied.</w:t>
            </w:r>
          </w:p>
        </w:tc>
      </w:tr>
      <w:tr w:rsidR="00780AAB" w:rsidRPr="00EE6E73"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EE6E73" w:rsidRDefault="00780AAB" w:rsidP="00780AAB">
            <w:pPr>
              <w:pStyle w:val="TAL"/>
              <w:rPr>
                <w:b/>
                <w:i/>
                <w:szCs w:val="22"/>
                <w:lang w:eastAsia="sv-SE"/>
              </w:rPr>
            </w:pPr>
            <w:r w:rsidRPr="00EE6E73">
              <w:rPr>
                <w:b/>
                <w:i/>
                <w:szCs w:val="22"/>
                <w:lang w:eastAsia="sv-SE"/>
              </w:rPr>
              <w:t>ul-</w:t>
            </w:r>
            <w:proofErr w:type="spellStart"/>
            <w:r w:rsidRPr="00EE6E73">
              <w:rPr>
                <w:b/>
                <w:i/>
                <w:szCs w:val="22"/>
                <w:lang w:eastAsia="sv-SE"/>
              </w:rPr>
              <w:t>powerControl</w:t>
            </w:r>
            <w:proofErr w:type="spellEnd"/>
          </w:p>
          <w:p w14:paraId="6E6C6BEC" w14:textId="203B9D0F" w:rsidR="00780AAB" w:rsidRPr="00EE6E73" w:rsidRDefault="00780AAB" w:rsidP="00780AAB">
            <w:pPr>
              <w:pStyle w:val="TAL"/>
              <w:rPr>
                <w:b/>
                <w:i/>
                <w:szCs w:val="22"/>
                <w:lang w:eastAsia="sv-SE"/>
              </w:rPr>
            </w:pPr>
            <w:r w:rsidRPr="00EE6E73">
              <w:rPr>
                <w:bCs/>
                <w:iCs/>
                <w:szCs w:val="22"/>
                <w:lang w:eastAsia="sv-SE"/>
              </w:rPr>
              <w:t xml:space="preserve">Configures power control parameters for PUCCH, PUSCH and SRS for this TCI state. </w:t>
            </w:r>
            <w:bookmarkStart w:id="5823" w:name="_Hlk104458996"/>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w:t>
            </w:r>
            <w:proofErr w:type="spellStart"/>
            <w:r w:rsidRPr="00EE6E73">
              <w:rPr>
                <w:rFonts w:eastAsia="SimSun"/>
                <w:i/>
                <w:iCs/>
              </w:rPr>
              <w:t>powerControl</w:t>
            </w:r>
            <w:proofErr w:type="spellEnd"/>
            <w:r w:rsidRPr="00EE6E73">
              <w:rPr>
                <w:rFonts w:eastAsia="SimSun"/>
              </w:rPr>
              <w:t xml:space="preserve"> </w:t>
            </w:r>
            <w:r w:rsidRPr="00EE6E73">
              <w:rPr>
                <w:bCs/>
                <w:iCs/>
                <w:szCs w:val="22"/>
                <w:lang w:eastAsia="sv-SE"/>
              </w:rPr>
              <w:t>is not configured in any</w:t>
            </w:r>
            <w:r w:rsidRPr="00EE6E73">
              <w:rPr>
                <w:i/>
                <w:iCs/>
              </w:rPr>
              <w:t xml:space="preserve"> BWP-Uplink-Dedicated </w:t>
            </w:r>
            <w:r w:rsidRPr="00EE6E73">
              <w:t>of this serving cell</w:t>
            </w:r>
            <w:r w:rsidRPr="00EE6E73">
              <w:rPr>
                <w:bCs/>
                <w:iCs/>
                <w:szCs w:val="22"/>
                <w:lang w:eastAsia="sv-SE"/>
              </w:rPr>
              <w:t>.</w:t>
            </w:r>
            <w:bookmarkEnd w:id="5823"/>
            <w:r w:rsidRPr="00EE6E73">
              <w:t xml:space="preserve"> This field refers to </w:t>
            </w:r>
            <w:r w:rsidRPr="00EE6E73">
              <w:rPr>
                <w:rFonts w:cs="Arial"/>
              </w:rPr>
              <w:t xml:space="preserve">an element in the list configured using </w:t>
            </w:r>
            <w:r w:rsidRPr="00EE6E73">
              <w:rPr>
                <w:rFonts w:cs="Arial"/>
                <w:i/>
              </w:rPr>
              <w:t>uplink-</w:t>
            </w:r>
            <w:proofErr w:type="spellStart"/>
            <w:r w:rsidRPr="00EE6E73">
              <w:rPr>
                <w:rFonts w:cs="Arial"/>
                <w:i/>
              </w:rPr>
              <w:t>PowerControlToAddModList</w:t>
            </w:r>
            <w:proofErr w:type="spellEnd"/>
            <w:r w:rsidRPr="00EE6E73">
              <w:rPr>
                <w:rFonts w:cs="Arial"/>
                <w:i/>
              </w:rPr>
              <w:t xml:space="preserve"> </w:t>
            </w:r>
            <w:r w:rsidRPr="00EE6E73">
              <w:t xml:space="preserve">in the serving cell where the </w:t>
            </w:r>
            <w:r w:rsidRPr="00EE6E73">
              <w:rPr>
                <w:i/>
                <w:iCs/>
              </w:rPr>
              <w:t>ul-TCI-</w:t>
            </w:r>
            <w:proofErr w:type="spellStart"/>
            <w:r w:rsidRPr="00EE6E73">
              <w:rPr>
                <w:i/>
                <w:iCs/>
              </w:rPr>
              <w:t>ToAddModList</w:t>
            </w:r>
            <w:proofErr w:type="spellEnd"/>
            <w:r w:rsidRPr="00EE6E73">
              <w:t xml:space="preserve"> 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w:t>
            </w:r>
            <w:proofErr w:type="spellStart"/>
            <w:r w:rsidR="00607180" w:rsidRPr="00EE6E73">
              <w:rPr>
                <w:bCs/>
                <w:i/>
                <w:szCs w:val="22"/>
                <w:lang w:eastAsia="sv-SE"/>
              </w:rPr>
              <w:t>powerControl</w:t>
            </w:r>
            <w:proofErr w:type="spellEnd"/>
            <w:r w:rsidR="00607180" w:rsidRPr="00EE6E73">
              <w:rPr>
                <w:bCs/>
                <w:iCs/>
                <w:szCs w:val="22"/>
                <w:lang w:eastAsia="sv-SE"/>
              </w:rPr>
              <w:t xml:space="preserve"> is either configured in each </w:t>
            </w:r>
            <w:r w:rsidR="00607180" w:rsidRPr="00EE6E73">
              <w:rPr>
                <w:bCs/>
                <w:i/>
                <w:szCs w:val="22"/>
                <w:lang w:eastAsia="sv-SE"/>
              </w:rPr>
              <w:t>TCI-UL-State</w:t>
            </w:r>
            <w:r w:rsidR="00607180" w:rsidRPr="00EE6E73">
              <w:rPr>
                <w:bCs/>
                <w:iCs/>
                <w:szCs w:val="22"/>
                <w:lang w:eastAsia="sv-SE"/>
              </w:rPr>
              <w:t xml:space="preserve"> configured or referred to in </w:t>
            </w:r>
            <w:r w:rsidR="00607180" w:rsidRPr="00EE6E73">
              <w:rPr>
                <w:i/>
                <w:iCs/>
              </w:rPr>
              <w:t>ul-</w:t>
            </w:r>
            <w:proofErr w:type="spellStart"/>
            <w:r w:rsidR="00607180" w:rsidRPr="00EE6E73">
              <w:rPr>
                <w:i/>
                <w:iCs/>
              </w:rPr>
              <w:t>OrJointTCI</w:t>
            </w:r>
            <w:proofErr w:type="spellEnd"/>
            <w:r w:rsidR="00607180" w:rsidRPr="00EE6E73">
              <w:rPr>
                <w:i/>
                <w:iCs/>
              </w:rPr>
              <w:t>-</w:t>
            </w:r>
            <w:proofErr w:type="spellStart"/>
            <w:r w:rsidR="00607180" w:rsidRPr="00EE6E73">
              <w:rPr>
                <w:i/>
                <w:iCs/>
              </w:rPr>
              <w:t>StateList</w:t>
            </w:r>
            <w:proofErr w:type="spellEnd"/>
            <w:r w:rsidR="00607180" w:rsidRPr="00EE6E73">
              <w:t xml:space="preserve"> in each UL BWP, or it is not configured in any </w:t>
            </w:r>
            <w:r w:rsidR="00607180" w:rsidRPr="00EE6E73">
              <w:rPr>
                <w:i/>
                <w:iCs/>
              </w:rPr>
              <w:t>TCI-UL-State</w:t>
            </w:r>
            <w:r w:rsidR="00607180" w:rsidRPr="00EE6E73">
              <w:t xml:space="preserve"> </w:t>
            </w:r>
            <w:r w:rsidR="00607180" w:rsidRPr="00EE6E73">
              <w:rPr>
                <w:bCs/>
                <w:iCs/>
                <w:szCs w:val="22"/>
                <w:lang w:eastAsia="sv-SE"/>
              </w:rPr>
              <w:t xml:space="preserve">configured or referred to in </w:t>
            </w:r>
            <w:r w:rsidR="00607180" w:rsidRPr="00EE6E73">
              <w:rPr>
                <w:i/>
                <w:iCs/>
              </w:rPr>
              <w:t>ul-</w:t>
            </w:r>
            <w:proofErr w:type="spellStart"/>
            <w:r w:rsidR="00607180" w:rsidRPr="00EE6E73">
              <w:rPr>
                <w:i/>
                <w:iCs/>
              </w:rPr>
              <w:t>OrJointTCI</w:t>
            </w:r>
            <w:proofErr w:type="spellEnd"/>
            <w:r w:rsidR="00607180" w:rsidRPr="00EE6E73">
              <w:rPr>
                <w:i/>
                <w:iCs/>
              </w:rPr>
              <w:t>-</w:t>
            </w:r>
            <w:proofErr w:type="spellStart"/>
            <w:r w:rsidR="00607180" w:rsidRPr="00EE6E73">
              <w:rPr>
                <w:i/>
                <w:iCs/>
              </w:rPr>
              <w:t>StateList</w:t>
            </w:r>
            <w:proofErr w:type="spellEnd"/>
            <w:r w:rsidR="00607180" w:rsidRPr="00EE6E73">
              <w:t xml:space="preserve"> in any UL BWP.</w:t>
            </w:r>
          </w:p>
        </w:tc>
      </w:tr>
    </w:tbl>
    <w:p w14:paraId="311ACC04"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EE6E73" w:rsidRDefault="007B122D" w:rsidP="0071565C">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EE6E73" w:rsidRDefault="007B122D" w:rsidP="0071565C">
            <w:pPr>
              <w:pStyle w:val="TAH"/>
              <w:rPr>
                <w:lang w:eastAsia="sv-SE"/>
              </w:rPr>
            </w:pPr>
            <w:r w:rsidRPr="00EE6E73">
              <w:rPr>
                <w:lang w:eastAsia="sv-SE"/>
              </w:rPr>
              <w:t>Explanation</w:t>
            </w:r>
          </w:p>
        </w:tc>
      </w:tr>
      <w:tr w:rsidR="004112C8" w:rsidRPr="00EE6E73"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EE6E73" w:rsidRDefault="00780AAB" w:rsidP="00B4120F">
            <w:pPr>
              <w:pStyle w:val="TAL"/>
              <w:rPr>
                <w:lang w:eastAsia="sv-SE"/>
              </w:rPr>
            </w:pPr>
            <w:r w:rsidRPr="00EE6E73">
              <w:rPr>
                <w:lang w:eastAsia="sv-SE"/>
              </w:rPr>
              <w:t>This field is mandatory present if tag2 is present for the serving cell. It is absent, Need R, otherwise.</w:t>
            </w:r>
          </w:p>
        </w:tc>
      </w:tr>
      <w:tr w:rsidR="004112C8" w:rsidRPr="00EE6E73"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EE6E73" w:rsidRDefault="007B122D" w:rsidP="0071565C">
            <w:pPr>
              <w:pStyle w:val="TAL"/>
              <w:rPr>
                <w:i/>
                <w:lang w:eastAsia="sv-SE"/>
              </w:rPr>
            </w:pPr>
            <w:r w:rsidRPr="00EE6E73">
              <w:rPr>
                <w:i/>
                <w:lang w:eastAsia="sv-SE"/>
              </w:rPr>
              <w:t>CSI-</w:t>
            </w:r>
            <w:proofErr w:type="spellStart"/>
            <w:r w:rsidRPr="00EE6E73">
              <w:rPr>
                <w:i/>
                <w:lang w:eastAsia="sv-SE"/>
              </w:rPr>
              <w:t>RSorSRS</w:t>
            </w:r>
            <w:proofErr w:type="spellEnd"/>
            <w:r w:rsidRPr="00EE6E73">
              <w:rPr>
                <w:i/>
                <w:lang w:eastAsia="sv-SE"/>
              </w:rPr>
              <w:t>-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EE6E73" w:rsidRDefault="007B122D" w:rsidP="0071565C">
            <w:pPr>
              <w:pStyle w:val="TAL"/>
              <w:rPr>
                <w:lang w:eastAsia="sv-SE"/>
              </w:rPr>
            </w:pPr>
            <w:r w:rsidRPr="00EE6E73">
              <w:rPr>
                <w:lang w:eastAsia="sv-SE"/>
              </w:rPr>
              <w:t xml:space="preserve">This field is mandatory present </w:t>
            </w:r>
            <w:r w:rsidRPr="00EE6E73">
              <w:rPr>
                <w:szCs w:val="22"/>
                <w:lang w:eastAsia="sv-SE"/>
              </w:rPr>
              <w:t xml:space="preserve">if </w:t>
            </w:r>
            <w:proofErr w:type="spellStart"/>
            <w:r w:rsidR="001D1854" w:rsidRPr="00EE6E73">
              <w:rPr>
                <w:i/>
                <w:iCs/>
              </w:rPr>
              <w:t>referenceSignal</w:t>
            </w:r>
            <w:proofErr w:type="spellEnd"/>
            <w:r w:rsidR="001D1854" w:rsidRPr="00EE6E73">
              <w:t xml:space="preserve"> is set to </w:t>
            </w:r>
            <w:proofErr w:type="spellStart"/>
            <w:r w:rsidR="001D1854" w:rsidRPr="00EE6E73">
              <w:rPr>
                <w:i/>
                <w:iCs/>
              </w:rPr>
              <w:t>csi</w:t>
            </w:r>
            <w:proofErr w:type="spellEnd"/>
            <w:r w:rsidR="001D1854" w:rsidRPr="00EE6E73">
              <w:rPr>
                <w:i/>
                <w:iCs/>
              </w:rPr>
              <w:t>-RS-index</w:t>
            </w:r>
            <w:r w:rsidRPr="00EE6E73">
              <w:rPr>
                <w:szCs w:val="22"/>
                <w:lang w:eastAsia="sv-SE"/>
              </w:rPr>
              <w:t xml:space="preserve"> or </w:t>
            </w:r>
            <w:r w:rsidR="001D1854" w:rsidRPr="00EE6E73">
              <w:rPr>
                <w:szCs w:val="22"/>
                <w:lang w:eastAsia="sv-SE"/>
              </w:rPr>
              <w:t xml:space="preserve">to </w:t>
            </w:r>
            <w:proofErr w:type="spellStart"/>
            <w:r w:rsidRPr="00EE6E73">
              <w:rPr>
                <w:i/>
                <w:iCs/>
                <w:szCs w:val="22"/>
                <w:lang w:eastAsia="sv-SE"/>
              </w:rPr>
              <w:t>srs</w:t>
            </w:r>
            <w:proofErr w:type="spellEnd"/>
            <w:r w:rsidRPr="00EE6E73">
              <w:rPr>
                <w:szCs w:val="22"/>
                <w:lang w:eastAsia="sv-SE"/>
              </w:rPr>
              <w:t>, absent otherwise</w:t>
            </w:r>
          </w:p>
        </w:tc>
      </w:tr>
      <w:tr w:rsidR="005D46C6" w:rsidRPr="00EE6E73"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EE6E73" w:rsidRDefault="005D46C6" w:rsidP="0071565C">
            <w:pPr>
              <w:pStyle w:val="TAL"/>
              <w:rPr>
                <w:i/>
                <w:lang w:eastAsia="sv-SE"/>
              </w:rPr>
            </w:pPr>
            <w:r w:rsidRPr="00EE6E73">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EE6E73" w:rsidRDefault="005D46C6" w:rsidP="0071565C">
            <w:pPr>
              <w:pStyle w:val="TAL"/>
              <w:rPr>
                <w:lang w:eastAsia="sv-SE"/>
              </w:rPr>
            </w:pPr>
            <w:r w:rsidRPr="00EE6E73">
              <w:rPr>
                <w:lang w:eastAsia="sv-SE"/>
              </w:rPr>
              <w:t>The field is mandatory present.</w:t>
            </w:r>
          </w:p>
        </w:tc>
      </w:tr>
    </w:tbl>
    <w:p w14:paraId="35D82856" w14:textId="77777777" w:rsidR="007B122D" w:rsidRPr="00EE6E73" w:rsidRDefault="007B122D" w:rsidP="007B122D"/>
    <w:p w14:paraId="409045AE" w14:textId="77777777" w:rsidR="007B122D" w:rsidRPr="00EE6E73" w:rsidRDefault="007B122D" w:rsidP="007B122D">
      <w:pPr>
        <w:pStyle w:val="Heading4"/>
      </w:pPr>
      <w:bookmarkStart w:id="5824" w:name="_Toc193446429"/>
      <w:bookmarkStart w:id="5825" w:name="_Toc193452234"/>
      <w:bookmarkStart w:id="5826" w:name="_Toc193463506"/>
      <w:bookmarkStart w:id="5827" w:name="_Toc201295793"/>
      <w:bookmarkStart w:id="5828" w:name="MCCQCTEMPBM_00000513"/>
      <w:r w:rsidRPr="00EE6E73">
        <w:t>–</w:t>
      </w:r>
      <w:r w:rsidRPr="00EE6E73">
        <w:tab/>
      </w:r>
      <w:r w:rsidRPr="00EE6E73">
        <w:rPr>
          <w:i/>
        </w:rPr>
        <w:t>TCI-UL-</w:t>
      </w:r>
      <w:proofErr w:type="spellStart"/>
      <w:r w:rsidRPr="00EE6E73">
        <w:rPr>
          <w:i/>
        </w:rPr>
        <w:t>StateId</w:t>
      </w:r>
      <w:bookmarkEnd w:id="5824"/>
      <w:bookmarkEnd w:id="5825"/>
      <w:bookmarkEnd w:id="5826"/>
      <w:bookmarkEnd w:id="5827"/>
      <w:proofErr w:type="spellEnd"/>
    </w:p>
    <w:bookmarkEnd w:id="5828"/>
    <w:p w14:paraId="79CE0743" w14:textId="77777777" w:rsidR="007B122D" w:rsidRPr="00EE6E73" w:rsidRDefault="007B122D" w:rsidP="007B122D">
      <w:r w:rsidRPr="00EE6E73">
        <w:t xml:space="preserve">The IE </w:t>
      </w:r>
      <w:r w:rsidRPr="00EE6E73">
        <w:rPr>
          <w:i/>
        </w:rPr>
        <w:t>TCI-UL-</w:t>
      </w:r>
      <w:proofErr w:type="spellStart"/>
      <w:r w:rsidRPr="00EE6E73">
        <w:rPr>
          <w:i/>
        </w:rPr>
        <w:t>StateId</w:t>
      </w:r>
      <w:proofErr w:type="spellEnd"/>
      <w:r w:rsidRPr="00EE6E73">
        <w:t xml:space="preserve"> is used to identify one </w:t>
      </w:r>
      <w:r w:rsidRPr="00EE6E73">
        <w:rPr>
          <w:i/>
        </w:rPr>
        <w:t>TCI-UL-State</w:t>
      </w:r>
      <w:r w:rsidRPr="00EE6E73">
        <w:t xml:space="preserve"> configuration.</w:t>
      </w:r>
    </w:p>
    <w:p w14:paraId="6FF99A7C" w14:textId="77777777" w:rsidR="007B122D" w:rsidRPr="00EE6E73" w:rsidRDefault="007B122D" w:rsidP="007B122D">
      <w:pPr>
        <w:pStyle w:val="TH"/>
      </w:pPr>
      <w:r w:rsidRPr="00EE6E73">
        <w:rPr>
          <w:i/>
        </w:rPr>
        <w:t>TCI-UL-</w:t>
      </w:r>
      <w:proofErr w:type="spellStart"/>
      <w:r w:rsidRPr="00EE6E73">
        <w:rPr>
          <w:i/>
        </w:rPr>
        <w:t>StateId</w:t>
      </w:r>
      <w:proofErr w:type="spellEnd"/>
      <w:r w:rsidRPr="00EE6E73">
        <w:t xml:space="preserve"> information element</w:t>
      </w:r>
    </w:p>
    <w:p w14:paraId="55A87EB5" w14:textId="77777777" w:rsidR="007B122D" w:rsidRPr="00EE6E73" w:rsidRDefault="007B122D" w:rsidP="00EE6E73">
      <w:pPr>
        <w:pStyle w:val="PL"/>
        <w:rPr>
          <w:color w:val="808080"/>
        </w:rPr>
      </w:pPr>
      <w:r w:rsidRPr="00EE6E73">
        <w:rPr>
          <w:color w:val="808080"/>
        </w:rPr>
        <w:t>-- ASN1START</w:t>
      </w:r>
    </w:p>
    <w:p w14:paraId="3C11C2BE" w14:textId="77777777" w:rsidR="007B122D" w:rsidRPr="00EE6E73" w:rsidRDefault="007B122D" w:rsidP="00EE6E73">
      <w:pPr>
        <w:pStyle w:val="PL"/>
        <w:rPr>
          <w:color w:val="808080"/>
        </w:rPr>
      </w:pPr>
      <w:r w:rsidRPr="00EE6E73">
        <w:rPr>
          <w:color w:val="808080"/>
        </w:rPr>
        <w:t>-- TAG-TCI-UL-STATEID-START</w:t>
      </w:r>
    </w:p>
    <w:p w14:paraId="1C2C92A1" w14:textId="77777777" w:rsidR="007B122D" w:rsidRPr="00EE6E73" w:rsidRDefault="007B122D" w:rsidP="00EE6E73">
      <w:pPr>
        <w:pStyle w:val="PL"/>
      </w:pPr>
    </w:p>
    <w:p w14:paraId="7501E215" w14:textId="1EB70E0C" w:rsidR="007B122D" w:rsidRPr="00EE6E73" w:rsidRDefault="007B122D" w:rsidP="00EE6E73">
      <w:pPr>
        <w:pStyle w:val="PL"/>
      </w:pPr>
      <w:r w:rsidRPr="00EE6E73">
        <w:t xml:space="preserve">TCI-UL-StateId-r17 ::=              </w:t>
      </w:r>
      <w:r w:rsidRPr="00EE6E73">
        <w:rPr>
          <w:color w:val="993366"/>
        </w:rPr>
        <w:t>INTEGER</w:t>
      </w:r>
      <w:r w:rsidRPr="00EE6E73">
        <w:t xml:space="preserve"> (0..maxUL-TCI-1-r17)</w:t>
      </w:r>
    </w:p>
    <w:p w14:paraId="644B374A" w14:textId="77777777" w:rsidR="007B122D" w:rsidRPr="00EE6E73" w:rsidRDefault="007B122D" w:rsidP="00EE6E73">
      <w:pPr>
        <w:pStyle w:val="PL"/>
      </w:pPr>
    </w:p>
    <w:p w14:paraId="3494EEDF" w14:textId="77777777" w:rsidR="007B122D" w:rsidRPr="00EE6E73" w:rsidRDefault="007B122D" w:rsidP="00EE6E73">
      <w:pPr>
        <w:pStyle w:val="PL"/>
        <w:rPr>
          <w:color w:val="808080"/>
        </w:rPr>
      </w:pPr>
      <w:r w:rsidRPr="00EE6E73">
        <w:rPr>
          <w:color w:val="808080"/>
        </w:rPr>
        <w:t>-- TAG-TCI-UL-STATEID-STOP</w:t>
      </w:r>
    </w:p>
    <w:p w14:paraId="509CA472" w14:textId="77777777" w:rsidR="007B122D" w:rsidRPr="00EE6E73" w:rsidRDefault="007B122D" w:rsidP="00EE6E73">
      <w:pPr>
        <w:pStyle w:val="PL"/>
        <w:rPr>
          <w:color w:val="808080"/>
        </w:rPr>
      </w:pPr>
      <w:r w:rsidRPr="00EE6E73">
        <w:rPr>
          <w:color w:val="808080"/>
        </w:rPr>
        <w:t>-- ASN1STOP</w:t>
      </w:r>
    </w:p>
    <w:p w14:paraId="3E0CD03B" w14:textId="77777777" w:rsidR="007B122D" w:rsidRPr="00EE6E73" w:rsidRDefault="007B122D" w:rsidP="00394471"/>
    <w:p w14:paraId="19CF588F" w14:textId="77777777" w:rsidR="00394471" w:rsidRPr="00EE6E73" w:rsidRDefault="00394471" w:rsidP="00394471">
      <w:pPr>
        <w:pStyle w:val="Heading4"/>
        <w:rPr>
          <w:i/>
          <w:noProof/>
        </w:rPr>
      </w:pPr>
      <w:bookmarkStart w:id="5829" w:name="_Toc60777410"/>
      <w:bookmarkStart w:id="5830" w:name="_Toc193446430"/>
      <w:bookmarkStart w:id="5831" w:name="_Toc193452235"/>
      <w:bookmarkStart w:id="5832" w:name="_Toc193463507"/>
      <w:bookmarkStart w:id="5833" w:name="_Toc201295794"/>
      <w:bookmarkStart w:id="5834" w:name="MCCQCTEMPBM_00000514"/>
      <w:r w:rsidRPr="00EE6E73">
        <w:lastRenderedPageBreak/>
        <w:t>–</w:t>
      </w:r>
      <w:r w:rsidRPr="00EE6E73">
        <w:tab/>
      </w:r>
      <w:r w:rsidRPr="00EE6E73">
        <w:rPr>
          <w:i/>
        </w:rPr>
        <w:t>TDD-UL-DL-</w:t>
      </w:r>
      <w:proofErr w:type="spellStart"/>
      <w:r w:rsidRPr="00EE6E73">
        <w:rPr>
          <w:i/>
        </w:rPr>
        <w:t>ConfigCommon</w:t>
      </w:r>
      <w:bookmarkEnd w:id="5829"/>
      <w:bookmarkEnd w:id="5830"/>
      <w:bookmarkEnd w:id="5831"/>
      <w:bookmarkEnd w:id="5832"/>
      <w:bookmarkEnd w:id="5833"/>
      <w:proofErr w:type="spellEnd"/>
    </w:p>
    <w:bookmarkEnd w:id="5834"/>
    <w:p w14:paraId="42852CC2" w14:textId="77777777" w:rsidR="00394471" w:rsidRPr="00EE6E73" w:rsidRDefault="00394471" w:rsidP="00394471">
      <w:r w:rsidRPr="00EE6E73">
        <w:t xml:space="preserve">The IE </w:t>
      </w:r>
      <w:r w:rsidRPr="00EE6E73">
        <w:rPr>
          <w:i/>
        </w:rPr>
        <w:t>TDD-UL-DL-</w:t>
      </w:r>
      <w:proofErr w:type="spellStart"/>
      <w:r w:rsidRPr="00EE6E73">
        <w:rPr>
          <w:i/>
        </w:rPr>
        <w:t>ConfigCommon</w:t>
      </w:r>
      <w:proofErr w:type="spellEnd"/>
      <w:r w:rsidRPr="00EE6E73">
        <w:rPr>
          <w:i/>
        </w:rPr>
        <w:t xml:space="preserve"> </w:t>
      </w:r>
      <w:r w:rsidRPr="00EE6E73">
        <w:t>determines the cell specific Uplink/Downlink TDD configuration.</w:t>
      </w:r>
    </w:p>
    <w:p w14:paraId="0A12DAE8" w14:textId="77777777" w:rsidR="00394471" w:rsidRPr="00EE6E73" w:rsidRDefault="00394471" w:rsidP="00394471">
      <w:pPr>
        <w:pStyle w:val="TH"/>
      </w:pPr>
      <w:r w:rsidRPr="00EE6E73">
        <w:rPr>
          <w:i/>
        </w:rPr>
        <w:t>TDD-UL-DL-</w:t>
      </w:r>
      <w:proofErr w:type="spellStart"/>
      <w:r w:rsidRPr="00EE6E73">
        <w:rPr>
          <w:i/>
        </w:rPr>
        <w:t>ConfigCommon</w:t>
      </w:r>
      <w:proofErr w:type="spellEnd"/>
      <w:r w:rsidRPr="00EE6E73">
        <w:rPr>
          <w:i/>
        </w:rPr>
        <w:t xml:space="preserve"> </w:t>
      </w:r>
      <w:r w:rsidRPr="00EE6E73">
        <w:t>information element</w:t>
      </w:r>
    </w:p>
    <w:p w14:paraId="1064B440" w14:textId="77777777" w:rsidR="00394471" w:rsidRPr="00EE6E73" w:rsidRDefault="00394471" w:rsidP="00EE6E73">
      <w:pPr>
        <w:pStyle w:val="PL"/>
        <w:rPr>
          <w:color w:val="808080"/>
        </w:rPr>
      </w:pPr>
      <w:r w:rsidRPr="00EE6E73">
        <w:rPr>
          <w:color w:val="808080"/>
        </w:rPr>
        <w:t>-- ASN1START</w:t>
      </w:r>
    </w:p>
    <w:p w14:paraId="0263B70C" w14:textId="77777777" w:rsidR="00394471" w:rsidRPr="00EE6E73" w:rsidRDefault="00394471" w:rsidP="00EE6E73">
      <w:pPr>
        <w:pStyle w:val="PL"/>
        <w:rPr>
          <w:color w:val="808080"/>
        </w:rPr>
      </w:pPr>
      <w:r w:rsidRPr="00EE6E73">
        <w:rPr>
          <w:color w:val="808080"/>
        </w:rPr>
        <w:t>-- TAG-TDD-UL-DL-CONFIGCOMMON-START</w:t>
      </w:r>
    </w:p>
    <w:p w14:paraId="4671F8E3" w14:textId="77777777" w:rsidR="00394471" w:rsidRPr="00EE6E73" w:rsidRDefault="00394471" w:rsidP="00EE6E73">
      <w:pPr>
        <w:pStyle w:val="PL"/>
      </w:pPr>
    </w:p>
    <w:p w14:paraId="1D65F8C8" w14:textId="77777777" w:rsidR="00394471" w:rsidRPr="00EE6E73" w:rsidRDefault="00394471" w:rsidP="00EE6E73">
      <w:pPr>
        <w:pStyle w:val="PL"/>
      </w:pPr>
      <w:r w:rsidRPr="00EE6E73">
        <w:t>TDD-UL-DL-</w:t>
      </w:r>
      <w:proofErr w:type="spellStart"/>
      <w:r w:rsidRPr="00EE6E73">
        <w:t>ConfigCommon</w:t>
      </w:r>
      <w:proofErr w:type="spellEnd"/>
      <w:r w:rsidRPr="00EE6E73">
        <w:t xml:space="preserve"> ::=          </w:t>
      </w:r>
      <w:r w:rsidRPr="00EE6E73">
        <w:rPr>
          <w:color w:val="993366"/>
        </w:rPr>
        <w:t>SEQUENCE</w:t>
      </w:r>
      <w:r w:rsidRPr="00EE6E73">
        <w:t xml:space="preserve"> {</w:t>
      </w:r>
    </w:p>
    <w:p w14:paraId="6C05D2BE" w14:textId="77777777" w:rsidR="00394471" w:rsidRPr="00EE6E73" w:rsidRDefault="00394471" w:rsidP="00EE6E73">
      <w:pPr>
        <w:pStyle w:val="PL"/>
      </w:pPr>
      <w:r w:rsidRPr="00EE6E73">
        <w:t xml:space="preserve">    </w:t>
      </w:r>
      <w:proofErr w:type="spellStart"/>
      <w:r w:rsidRPr="00EE6E73">
        <w:t>referenceSubcarrierSpacing</w:t>
      </w:r>
      <w:proofErr w:type="spellEnd"/>
      <w:r w:rsidRPr="00EE6E73">
        <w:t xml:space="preserve">          </w:t>
      </w:r>
      <w:proofErr w:type="spellStart"/>
      <w:r w:rsidRPr="00EE6E73">
        <w:t>SubcarrierSpacing</w:t>
      </w:r>
      <w:proofErr w:type="spellEnd"/>
      <w:r w:rsidRPr="00EE6E73">
        <w:t>,</w:t>
      </w:r>
    </w:p>
    <w:p w14:paraId="3672A4CE" w14:textId="77777777" w:rsidR="00394471" w:rsidRPr="00EE6E73" w:rsidRDefault="00394471" w:rsidP="00EE6E73">
      <w:pPr>
        <w:pStyle w:val="PL"/>
      </w:pPr>
      <w:r w:rsidRPr="00EE6E73">
        <w:t xml:space="preserve">    pattern1                            TDD-UL-DL-Pattern,</w:t>
      </w:r>
    </w:p>
    <w:p w14:paraId="67294E52" w14:textId="77777777" w:rsidR="00394471" w:rsidRPr="00EE6E73" w:rsidRDefault="00394471" w:rsidP="00EE6E73">
      <w:pPr>
        <w:pStyle w:val="PL"/>
        <w:rPr>
          <w:color w:val="808080"/>
        </w:rPr>
      </w:pPr>
      <w:r w:rsidRPr="00EE6E73">
        <w:t xml:space="preserve">    pattern2                            TDD-UL-DL-Pattern                                                       </w:t>
      </w:r>
      <w:r w:rsidRPr="00EE6E73">
        <w:rPr>
          <w:color w:val="993366"/>
        </w:rPr>
        <w:t>OPTIONAL</w:t>
      </w:r>
      <w:r w:rsidRPr="00EE6E73">
        <w:t xml:space="preserve">, </w:t>
      </w:r>
      <w:r w:rsidRPr="00EE6E73">
        <w:rPr>
          <w:color w:val="808080"/>
        </w:rPr>
        <w:t>-- Need R</w:t>
      </w:r>
    </w:p>
    <w:p w14:paraId="36AE97AD" w14:textId="77777777" w:rsidR="00394471" w:rsidRPr="00EE6E73" w:rsidRDefault="00394471" w:rsidP="00EE6E73">
      <w:pPr>
        <w:pStyle w:val="PL"/>
      </w:pPr>
      <w:r w:rsidRPr="00EE6E73">
        <w:t xml:space="preserve">    ...</w:t>
      </w:r>
    </w:p>
    <w:p w14:paraId="62FD934C" w14:textId="77777777" w:rsidR="00394471" w:rsidRPr="00EE6E73" w:rsidRDefault="00394471" w:rsidP="00EE6E73">
      <w:pPr>
        <w:pStyle w:val="PL"/>
      </w:pPr>
      <w:r w:rsidRPr="00EE6E73">
        <w:t>}</w:t>
      </w:r>
    </w:p>
    <w:p w14:paraId="3508C771" w14:textId="77777777" w:rsidR="00394471" w:rsidRPr="00EE6E73" w:rsidRDefault="00394471" w:rsidP="00EE6E73">
      <w:pPr>
        <w:pStyle w:val="PL"/>
      </w:pPr>
    </w:p>
    <w:p w14:paraId="2CD8050E" w14:textId="77777777" w:rsidR="00394471" w:rsidRPr="00EE6E73" w:rsidRDefault="00394471" w:rsidP="00EE6E73">
      <w:pPr>
        <w:pStyle w:val="PL"/>
      </w:pPr>
      <w:r w:rsidRPr="00EE6E73">
        <w:t xml:space="preserve">TDD-UL-DL-Pattern ::=               </w:t>
      </w:r>
      <w:r w:rsidRPr="00EE6E73">
        <w:rPr>
          <w:color w:val="993366"/>
        </w:rPr>
        <w:t>SEQUENCE</w:t>
      </w:r>
      <w:r w:rsidRPr="00EE6E73">
        <w:t xml:space="preserve"> {</w:t>
      </w:r>
    </w:p>
    <w:p w14:paraId="7646BD1A" w14:textId="77777777" w:rsidR="00394471" w:rsidRPr="00EE6E73" w:rsidRDefault="00394471" w:rsidP="00EE6E73">
      <w:pPr>
        <w:pStyle w:val="PL"/>
      </w:pPr>
      <w:r w:rsidRPr="00EE6E73">
        <w:t xml:space="preserve">    dl-UL-</w:t>
      </w:r>
      <w:proofErr w:type="spellStart"/>
      <w:r w:rsidRPr="00EE6E73">
        <w:t>TransmissionPeriodicity</w:t>
      </w:r>
      <w:proofErr w:type="spellEnd"/>
      <w:r w:rsidRPr="00EE6E73">
        <w:t xml:space="preserve">       </w:t>
      </w:r>
      <w:r w:rsidRPr="00EE6E73">
        <w:rPr>
          <w:color w:val="993366"/>
        </w:rPr>
        <w:t>ENUMERATED</w:t>
      </w:r>
      <w:r w:rsidRPr="00EE6E73">
        <w:t xml:space="preserve"> {ms0p5, ms0p625, ms1, ms1p25, ms2, ms2p5, ms5, ms10},</w:t>
      </w:r>
    </w:p>
    <w:p w14:paraId="12D1988B" w14:textId="77777777" w:rsidR="00394471" w:rsidRPr="00EE6E73" w:rsidRDefault="00394471" w:rsidP="00EE6E73">
      <w:pPr>
        <w:pStyle w:val="PL"/>
      </w:pPr>
      <w:r w:rsidRPr="00EE6E73">
        <w:t xml:space="preserve">    </w:t>
      </w:r>
      <w:proofErr w:type="spellStart"/>
      <w:r w:rsidRPr="00EE6E73">
        <w:t>nrofDownlinkSlots</w:t>
      </w:r>
      <w:proofErr w:type="spellEnd"/>
      <w:r w:rsidRPr="00EE6E73">
        <w:t xml:space="preserve">                   </w:t>
      </w:r>
      <w:r w:rsidRPr="00EE6E73">
        <w:rPr>
          <w:color w:val="993366"/>
        </w:rPr>
        <w:t>INTEGER</w:t>
      </w:r>
      <w:r w:rsidRPr="00EE6E73">
        <w:t xml:space="preserve"> (0..maxNrofSlots),</w:t>
      </w:r>
    </w:p>
    <w:p w14:paraId="0DD5B6FC" w14:textId="77777777" w:rsidR="00394471" w:rsidRPr="00EE6E73" w:rsidRDefault="00394471" w:rsidP="00EE6E73">
      <w:pPr>
        <w:pStyle w:val="PL"/>
      </w:pPr>
      <w:r w:rsidRPr="00EE6E73">
        <w:t xml:space="preserve">    </w:t>
      </w:r>
      <w:proofErr w:type="spellStart"/>
      <w:r w:rsidRPr="00EE6E73">
        <w:t>nrofDownlinkSymbols</w:t>
      </w:r>
      <w:proofErr w:type="spellEnd"/>
      <w:r w:rsidRPr="00EE6E73">
        <w:t xml:space="preserve">                 </w:t>
      </w:r>
      <w:r w:rsidRPr="00EE6E73">
        <w:rPr>
          <w:color w:val="993366"/>
        </w:rPr>
        <w:t>INTEGER</w:t>
      </w:r>
      <w:r w:rsidRPr="00EE6E73">
        <w:t xml:space="preserve"> (0..maxNrofSymbols-1),</w:t>
      </w:r>
    </w:p>
    <w:p w14:paraId="5AD994A6" w14:textId="77777777" w:rsidR="00394471" w:rsidRPr="00EE6E73" w:rsidRDefault="00394471" w:rsidP="00EE6E73">
      <w:pPr>
        <w:pStyle w:val="PL"/>
      </w:pPr>
      <w:r w:rsidRPr="00EE6E73">
        <w:t xml:space="preserve">    </w:t>
      </w:r>
      <w:proofErr w:type="spellStart"/>
      <w:r w:rsidRPr="00EE6E73">
        <w:t>nrofUplinkSlots</w:t>
      </w:r>
      <w:proofErr w:type="spellEnd"/>
      <w:r w:rsidRPr="00EE6E73">
        <w:t xml:space="preserve">                     </w:t>
      </w:r>
      <w:r w:rsidRPr="00EE6E73">
        <w:rPr>
          <w:color w:val="993366"/>
        </w:rPr>
        <w:t>INTEGER</w:t>
      </w:r>
      <w:r w:rsidRPr="00EE6E73">
        <w:t xml:space="preserve"> (0..maxNrofSlots),</w:t>
      </w:r>
    </w:p>
    <w:p w14:paraId="6828797F" w14:textId="77777777" w:rsidR="00394471" w:rsidRPr="00EE6E73" w:rsidRDefault="00394471" w:rsidP="00EE6E73">
      <w:pPr>
        <w:pStyle w:val="PL"/>
      </w:pPr>
      <w:r w:rsidRPr="00EE6E73">
        <w:t xml:space="preserve">    </w:t>
      </w:r>
      <w:proofErr w:type="spellStart"/>
      <w:r w:rsidRPr="00EE6E73">
        <w:t>nrofUplinkSymbols</w:t>
      </w:r>
      <w:proofErr w:type="spellEnd"/>
      <w:r w:rsidRPr="00EE6E73">
        <w:t xml:space="preserve">                   </w:t>
      </w:r>
      <w:r w:rsidRPr="00EE6E73">
        <w:rPr>
          <w:color w:val="993366"/>
        </w:rPr>
        <w:t>INTEGER</w:t>
      </w:r>
      <w:r w:rsidRPr="00EE6E73">
        <w:t xml:space="preserve"> (0..maxNrofSymbols-1),</w:t>
      </w:r>
    </w:p>
    <w:p w14:paraId="73C9EB21" w14:textId="77777777" w:rsidR="00394471" w:rsidRPr="00EE6E73" w:rsidRDefault="00394471" w:rsidP="00EE6E73">
      <w:pPr>
        <w:pStyle w:val="PL"/>
      </w:pPr>
      <w:r w:rsidRPr="00EE6E73">
        <w:t xml:space="preserve">    ...,</w:t>
      </w:r>
    </w:p>
    <w:p w14:paraId="244E43B5" w14:textId="77777777" w:rsidR="00394471" w:rsidRPr="00EE6E73" w:rsidRDefault="00394471" w:rsidP="00EE6E73">
      <w:pPr>
        <w:pStyle w:val="PL"/>
      </w:pPr>
      <w:r w:rsidRPr="00EE6E73">
        <w:t xml:space="preserve">    [[</w:t>
      </w:r>
    </w:p>
    <w:p w14:paraId="69882DD3" w14:textId="77777777" w:rsidR="00394471" w:rsidRPr="00EE6E73" w:rsidRDefault="00394471" w:rsidP="00EE6E73">
      <w:pPr>
        <w:pStyle w:val="PL"/>
        <w:rPr>
          <w:color w:val="808080"/>
        </w:rPr>
      </w:pPr>
      <w:r w:rsidRPr="00EE6E73">
        <w:t xml:space="preserve">    dl-UL-TransmissionPeriodicity-v1530     </w:t>
      </w:r>
      <w:r w:rsidRPr="00EE6E73">
        <w:rPr>
          <w:color w:val="993366"/>
        </w:rPr>
        <w:t>ENUMERATED</w:t>
      </w:r>
      <w:r w:rsidRPr="00EE6E73">
        <w:t xml:space="preserve"> {ms3, ms4}                                               </w:t>
      </w:r>
      <w:r w:rsidRPr="00EE6E73">
        <w:rPr>
          <w:color w:val="993366"/>
        </w:rPr>
        <w:t>OPTIONAL</w:t>
      </w:r>
      <w:r w:rsidRPr="00EE6E73">
        <w:t xml:space="preserve"> </w:t>
      </w:r>
      <w:r w:rsidRPr="00EE6E73">
        <w:rPr>
          <w:color w:val="808080"/>
        </w:rPr>
        <w:t>-- Need R</w:t>
      </w:r>
    </w:p>
    <w:p w14:paraId="2852E4E6" w14:textId="77777777" w:rsidR="00394471" w:rsidRPr="00EE6E73" w:rsidRDefault="00394471" w:rsidP="00EE6E73">
      <w:pPr>
        <w:pStyle w:val="PL"/>
      </w:pPr>
      <w:r w:rsidRPr="00EE6E73">
        <w:t xml:space="preserve">    ]]</w:t>
      </w:r>
    </w:p>
    <w:p w14:paraId="0F241EF4" w14:textId="77777777" w:rsidR="00394471" w:rsidRPr="00EE6E73" w:rsidRDefault="00394471" w:rsidP="00EE6E73">
      <w:pPr>
        <w:pStyle w:val="PL"/>
      </w:pPr>
      <w:r w:rsidRPr="00EE6E73">
        <w:t>}</w:t>
      </w:r>
    </w:p>
    <w:p w14:paraId="77C4307B" w14:textId="77777777" w:rsidR="00394471" w:rsidRPr="00EE6E73" w:rsidRDefault="00394471" w:rsidP="00EE6E73">
      <w:pPr>
        <w:pStyle w:val="PL"/>
      </w:pPr>
    </w:p>
    <w:p w14:paraId="3C84E794" w14:textId="77777777" w:rsidR="00394471" w:rsidRPr="00EE6E73" w:rsidRDefault="00394471" w:rsidP="00EE6E73">
      <w:pPr>
        <w:pStyle w:val="PL"/>
        <w:rPr>
          <w:color w:val="808080"/>
        </w:rPr>
      </w:pPr>
      <w:r w:rsidRPr="00EE6E73">
        <w:rPr>
          <w:color w:val="808080"/>
        </w:rPr>
        <w:t>-- TAG-TDD-UL-DL-CONFIGCOMMON-STOP</w:t>
      </w:r>
    </w:p>
    <w:p w14:paraId="51B4ED36" w14:textId="77777777" w:rsidR="00394471" w:rsidRPr="00EE6E73" w:rsidRDefault="00394471" w:rsidP="00EE6E73">
      <w:pPr>
        <w:pStyle w:val="PL"/>
        <w:rPr>
          <w:color w:val="808080"/>
        </w:rPr>
      </w:pPr>
      <w:r w:rsidRPr="00EE6E73">
        <w:rPr>
          <w:color w:val="808080"/>
        </w:rPr>
        <w:t>-- ASN1STOP</w:t>
      </w:r>
    </w:p>
    <w:p w14:paraId="24FCFF4B"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TDD-UL-DL-</w:t>
            </w:r>
            <w:proofErr w:type="spellStart"/>
            <w:r w:rsidRPr="00EE6E73">
              <w:rPr>
                <w:rFonts w:eastAsia="MS Mincho"/>
                <w:i/>
                <w:szCs w:val="22"/>
                <w:lang w:eastAsia="sv-SE"/>
              </w:rPr>
              <w:t>ConfigCommon</w:t>
            </w:r>
            <w:proofErr w:type="spellEnd"/>
            <w:r w:rsidRPr="00EE6E73">
              <w:rPr>
                <w:rFonts w:eastAsia="MS Mincho"/>
                <w:i/>
                <w:szCs w:val="22"/>
                <w:lang w:eastAsia="sv-SE"/>
              </w:rPr>
              <w:t xml:space="preserve"> </w:t>
            </w:r>
            <w:r w:rsidRPr="00EE6E73">
              <w:rPr>
                <w:rFonts w:eastAsia="MS Mincho"/>
                <w:szCs w:val="22"/>
                <w:lang w:eastAsia="sv-SE"/>
              </w:rPr>
              <w:t>field descriptions</w:t>
            </w:r>
          </w:p>
        </w:tc>
      </w:tr>
      <w:tr w:rsidR="00394471" w:rsidRPr="00EE6E73"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referenceSubcarrierSpacing</w:t>
            </w:r>
            <w:proofErr w:type="spellEnd"/>
          </w:p>
          <w:p w14:paraId="1780AB92" w14:textId="77777777" w:rsidR="00F747EB" w:rsidRPr="00EE6E73" w:rsidRDefault="00394471" w:rsidP="00964CC4">
            <w:pPr>
              <w:pStyle w:val="TAL"/>
              <w:rPr>
                <w:rFonts w:eastAsia="MS Mincho"/>
                <w:szCs w:val="22"/>
                <w:lang w:eastAsia="sv-SE"/>
              </w:rPr>
            </w:pPr>
            <w:r w:rsidRPr="00EE6E73">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EE6E73" w:rsidRDefault="00727F8C" w:rsidP="00727F8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7D5A97EB" w14:textId="77777777" w:rsidR="00727F8C" w:rsidRPr="00EE6E73" w:rsidRDefault="00727F8C" w:rsidP="00727F8C">
            <w:pPr>
              <w:pStyle w:val="TAL"/>
              <w:rPr>
                <w:rFonts w:eastAsia="MS Mincho"/>
                <w:szCs w:val="22"/>
                <w:lang w:eastAsia="sv-SE"/>
              </w:rPr>
            </w:pPr>
            <w:r w:rsidRPr="00EE6E73">
              <w:rPr>
                <w:rFonts w:eastAsia="MS Mincho"/>
                <w:szCs w:val="22"/>
                <w:lang w:eastAsia="sv-SE"/>
              </w:rPr>
              <w:t>FR1:    15, 30, or 60 kHz</w:t>
            </w:r>
          </w:p>
          <w:p w14:paraId="178305D7" w14:textId="24122390" w:rsidR="00727F8C" w:rsidRPr="00EE6E73" w:rsidRDefault="00727F8C" w:rsidP="00727F8C">
            <w:pPr>
              <w:pStyle w:val="TAL"/>
              <w:rPr>
                <w:rFonts w:eastAsia="MS Mincho"/>
                <w:szCs w:val="22"/>
                <w:lang w:eastAsia="sv-SE"/>
              </w:rPr>
            </w:pPr>
            <w:r w:rsidRPr="00EE6E73">
              <w:rPr>
                <w:rFonts w:eastAsia="MS Mincho"/>
                <w:szCs w:val="22"/>
                <w:lang w:eastAsia="sv-SE"/>
              </w:rPr>
              <w:t>FR2-1:  60 or 120 kHz</w:t>
            </w:r>
          </w:p>
          <w:p w14:paraId="1883B923" w14:textId="1F8C6237" w:rsidR="00727F8C" w:rsidRPr="00EE6E73" w:rsidRDefault="00727F8C" w:rsidP="00727F8C">
            <w:pPr>
              <w:pStyle w:val="TAL"/>
              <w:rPr>
                <w:rFonts w:eastAsia="MS Mincho"/>
                <w:szCs w:val="22"/>
                <w:lang w:eastAsia="sv-SE"/>
              </w:rPr>
            </w:pPr>
            <w:r w:rsidRPr="00EE6E73">
              <w:rPr>
                <w:rFonts w:eastAsia="MS Mincho"/>
                <w:szCs w:val="22"/>
                <w:lang w:eastAsia="sv-SE"/>
              </w:rPr>
              <w:t>FR2-2:  120, 480, or 960 kHz</w:t>
            </w:r>
          </w:p>
          <w:p w14:paraId="19A859F4" w14:textId="77777777" w:rsidR="00727F8C" w:rsidRPr="00EE6E73" w:rsidRDefault="00727F8C" w:rsidP="00964CC4">
            <w:pPr>
              <w:pStyle w:val="TAL"/>
              <w:rPr>
                <w:rFonts w:eastAsia="MS Mincho"/>
                <w:szCs w:val="22"/>
                <w:lang w:eastAsia="sv-SE"/>
              </w:rPr>
            </w:pPr>
          </w:p>
          <w:p w14:paraId="47A1913D" w14:textId="02372C3A" w:rsidR="00394471" w:rsidRPr="00EE6E73" w:rsidRDefault="00394471" w:rsidP="00964CC4">
            <w:pPr>
              <w:pStyle w:val="TAL"/>
              <w:rPr>
                <w:rFonts w:eastAsia="MS Mincho"/>
                <w:szCs w:val="22"/>
                <w:lang w:eastAsia="sv-SE"/>
              </w:rPr>
            </w:pPr>
            <w:r w:rsidRPr="00EE6E73">
              <w:rPr>
                <w:rFonts w:eastAsia="MS Mincho"/>
                <w:szCs w:val="22"/>
                <w:lang w:eastAsia="sv-SE"/>
              </w:rPr>
              <w:t xml:space="preserve">The network configures a not larger than any SCS of configured BWPs for the serving cell. </w:t>
            </w:r>
            <w:r w:rsidRPr="00EE6E73">
              <w:rPr>
                <w:rFonts w:eastAsia="SimSun"/>
              </w:rPr>
              <w:t xml:space="preserve">The network or </w:t>
            </w:r>
            <w:r w:rsidRPr="00EE6E73">
              <w:rPr>
                <w:rFonts w:eastAsia="MS Mincho" w:cs="Arial"/>
                <w:i/>
                <w:szCs w:val="22"/>
              </w:rPr>
              <w:t>SL-</w:t>
            </w:r>
            <w:proofErr w:type="spellStart"/>
            <w:r w:rsidRPr="00EE6E73">
              <w:rPr>
                <w:rFonts w:eastAsia="MS Mincho" w:cs="Arial"/>
                <w:i/>
                <w:szCs w:val="22"/>
              </w:rPr>
              <w:t>PreconfigGeneral</w:t>
            </w:r>
            <w:proofErr w:type="spellEnd"/>
            <w:r w:rsidRPr="00EE6E73">
              <w:rPr>
                <w:rFonts w:eastAsia="SimSun" w:cs="Arial"/>
                <w:szCs w:val="22"/>
              </w:rPr>
              <w:t xml:space="preserve"> </w:t>
            </w:r>
            <w:r w:rsidRPr="00EE6E73">
              <w:rPr>
                <w:rFonts w:eastAsia="SimSun"/>
              </w:rPr>
              <w:t xml:space="preserve">configures a not larger than the SCS of (pre-)configured SL </w:t>
            </w:r>
            <w:proofErr w:type="spellStart"/>
            <w:r w:rsidRPr="00EE6E73">
              <w:rPr>
                <w:rFonts w:eastAsia="SimSun"/>
              </w:rPr>
              <w:t>BWP.</w:t>
            </w:r>
            <w:r w:rsidRPr="00EE6E73">
              <w:rPr>
                <w:rFonts w:eastAsia="MS Mincho"/>
                <w:szCs w:val="22"/>
                <w:lang w:eastAsia="sv-SE"/>
              </w:rPr>
              <w:t>See</w:t>
            </w:r>
            <w:proofErr w:type="spellEnd"/>
            <w:r w:rsidRPr="00EE6E73">
              <w:rPr>
                <w:rFonts w:eastAsia="MS Mincho"/>
                <w:szCs w:val="22"/>
                <w:lang w:eastAsia="sv-SE"/>
              </w:rPr>
              <w:t xml:space="preserve"> TS 38.213 [13], clause 11.1.</w:t>
            </w:r>
          </w:p>
        </w:tc>
      </w:tr>
    </w:tbl>
    <w:p w14:paraId="68C306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TDD-UL-DL-Pattern </w:t>
            </w:r>
            <w:r w:rsidRPr="00EE6E73">
              <w:rPr>
                <w:rFonts w:eastAsia="MS Mincho"/>
                <w:szCs w:val="22"/>
                <w:lang w:eastAsia="sv-SE"/>
              </w:rPr>
              <w:t>field descriptions</w:t>
            </w:r>
          </w:p>
        </w:tc>
      </w:tr>
      <w:tr w:rsidR="004112C8" w:rsidRPr="00EE6E73"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dl-UL-</w:t>
            </w:r>
            <w:proofErr w:type="spellStart"/>
            <w:r w:rsidRPr="00EE6E73">
              <w:rPr>
                <w:rFonts w:eastAsia="MS Mincho"/>
                <w:b/>
                <w:i/>
                <w:szCs w:val="22"/>
                <w:lang w:eastAsia="sv-SE"/>
              </w:rPr>
              <w:t>TransmissionPeriodicity</w:t>
            </w:r>
            <w:proofErr w:type="spellEnd"/>
          </w:p>
          <w:p w14:paraId="51BB5BB9" w14:textId="77777777" w:rsidR="00394471" w:rsidRPr="00EE6E73" w:rsidRDefault="00394471" w:rsidP="00964CC4">
            <w:pPr>
              <w:pStyle w:val="TAL"/>
              <w:rPr>
                <w:rFonts w:eastAsia="MS Mincho"/>
                <w:szCs w:val="22"/>
                <w:lang w:eastAsia="sv-SE"/>
              </w:rPr>
            </w:pPr>
            <w:r w:rsidRPr="00EE6E73">
              <w:rPr>
                <w:rFonts w:eastAsia="MS Mincho"/>
                <w:szCs w:val="22"/>
                <w:lang w:eastAsia="sv-SE"/>
              </w:rPr>
              <w:t>Periodicity of the DL-UL pattern, see TS 38.213 [13], clause 11.1.</w:t>
            </w:r>
            <w:r w:rsidRPr="00EE6E73">
              <w:rPr>
                <w:lang w:eastAsia="sv-SE"/>
              </w:rPr>
              <w:t xml:space="preserve"> </w:t>
            </w:r>
            <w:r w:rsidRPr="00EE6E73">
              <w:rPr>
                <w:rFonts w:eastAsia="MS Mincho"/>
                <w:szCs w:val="22"/>
                <w:lang w:eastAsia="sv-SE"/>
              </w:rPr>
              <w:t xml:space="preserve">If the </w:t>
            </w:r>
            <w:r w:rsidRPr="00EE6E73">
              <w:rPr>
                <w:rFonts w:eastAsia="MS Mincho"/>
                <w:i/>
                <w:szCs w:val="22"/>
                <w:lang w:eastAsia="sv-SE"/>
              </w:rPr>
              <w:t>dl-UL-TransmissionPeriodicity-v1530</w:t>
            </w:r>
            <w:r w:rsidRPr="00EE6E73">
              <w:rPr>
                <w:rFonts w:eastAsia="MS Mincho"/>
                <w:szCs w:val="22"/>
                <w:lang w:eastAsia="sv-SE"/>
              </w:rPr>
              <w:t xml:space="preserve"> is signalled, UE shall ignore the </w:t>
            </w:r>
            <w:r w:rsidRPr="00EE6E73">
              <w:rPr>
                <w:rFonts w:eastAsia="MS Mincho"/>
                <w:i/>
                <w:szCs w:val="22"/>
                <w:lang w:eastAsia="sv-SE"/>
              </w:rPr>
              <w:t>dl-UL-</w:t>
            </w:r>
            <w:proofErr w:type="spellStart"/>
            <w:r w:rsidRPr="00EE6E73">
              <w:rPr>
                <w:rFonts w:eastAsia="MS Mincho"/>
                <w:i/>
                <w:szCs w:val="22"/>
                <w:lang w:eastAsia="sv-SE"/>
              </w:rPr>
              <w:t>TransmissionPeriodicity</w:t>
            </w:r>
            <w:proofErr w:type="spellEnd"/>
            <w:r w:rsidRPr="00EE6E73">
              <w:rPr>
                <w:rFonts w:eastAsia="MS Mincho"/>
                <w:szCs w:val="22"/>
                <w:lang w:eastAsia="sv-SE"/>
              </w:rPr>
              <w:t xml:space="preserve"> (without suffix).</w:t>
            </w:r>
          </w:p>
        </w:tc>
      </w:tr>
      <w:tr w:rsidR="004112C8" w:rsidRPr="00EE6E73"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nrofDownlinkSlots</w:t>
            </w:r>
            <w:proofErr w:type="spellEnd"/>
          </w:p>
          <w:p w14:paraId="3CA6F9B0" w14:textId="6FA2A2DF"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DL slots at the beginning of each DL-UL pattern, see TS 38.213 [13], clause 11.1. In this release, the maximum value for this field is </w:t>
            </w:r>
            <w:r w:rsidR="00863CE8" w:rsidRPr="00EE6E73">
              <w:rPr>
                <w:rFonts w:eastAsia="MS Mincho"/>
                <w:szCs w:val="22"/>
                <w:lang w:eastAsia="sv-SE"/>
              </w:rPr>
              <w:t>320</w:t>
            </w:r>
            <w:r w:rsidRPr="00EE6E73">
              <w:rPr>
                <w:rFonts w:eastAsia="MS Mincho"/>
                <w:szCs w:val="22"/>
                <w:lang w:eastAsia="sv-SE"/>
              </w:rPr>
              <w:t>.</w:t>
            </w:r>
          </w:p>
        </w:tc>
      </w:tr>
      <w:tr w:rsidR="004112C8" w:rsidRPr="00EE6E73"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nrofDownlinkSymbols</w:t>
            </w:r>
            <w:proofErr w:type="spellEnd"/>
          </w:p>
          <w:p w14:paraId="6730735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following the last full DL slot (as derived from </w:t>
            </w:r>
            <w:proofErr w:type="spellStart"/>
            <w:r w:rsidRPr="00EE6E73">
              <w:rPr>
                <w:rFonts w:eastAsia="MS Mincho"/>
                <w:i/>
                <w:szCs w:val="22"/>
                <w:lang w:eastAsia="sv-SE"/>
              </w:rPr>
              <w:t>nrofDownlinkSlots</w:t>
            </w:r>
            <w:proofErr w:type="spellEnd"/>
            <w:r w:rsidRPr="00EE6E73">
              <w:rPr>
                <w:rFonts w:eastAsia="MS Mincho"/>
                <w:szCs w:val="22"/>
                <w:lang w:eastAsia="sv-SE"/>
              </w:rPr>
              <w:t>). The value 0 indicates that there is no partial-downlink slot. (see TS 38.213 [13], clause 11.1).</w:t>
            </w:r>
          </w:p>
        </w:tc>
      </w:tr>
      <w:tr w:rsidR="004112C8" w:rsidRPr="00EE6E73"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nrofUplinkSlots</w:t>
            </w:r>
            <w:proofErr w:type="spellEnd"/>
          </w:p>
          <w:p w14:paraId="1FC29D47" w14:textId="4D4F2DE9"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UL slots at the end of each DL-UL pattern, see TS 38.213 [13], clause 11.1. </w:t>
            </w:r>
            <w:r w:rsidRPr="00EE6E73">
              <w:rPr>
                <w:szCs w:val="22"/>
              </w:rPr>
              <w:t xml:space="preserve">In this release, the maximum value for this field is </w:t>
            </w:r>
            <w:r w:rsidR="00863CE8" w:rsidRPr="00EE6E73">
              <w:rPr>
                <w:szCs w:val="22"/>
              </w:rPr>
              <w:t>320</w:t>
            </w:r>
            <w:r w:rsidRPr="00EE6E73">
              <w:rPr>
                <w:szCs w:val="22"/>
              </w:rPr>
              <w:t>.</w:t>
            </w:r>
          </w:p>
        </w:tc>
      </w:tr>
      <w:tr w:rsidR="00394471" w:rsidRPr="00EE6E73"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nrofUplinkSymbols</w:t>
            </w:r>
            <w:proofErr w:type="spellEnd"/>
          </w:p>
          <w:p w14:paraId="5004B5B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preceding the first full UL slot (as derived from </w:t>
            </w:r>
            <w:proofErr w:type="spellStart"/>
            <w:r w:rsidRPr="00EE6E73">
              <w:rPr>
                <w:rFonts w:eastAsia="MS Mincho"/>
                <w:i/>
                <w:szCs w:val="22"/>
                <w:lang w:eastAsia="sv-SE"/>
              </w:rPr>
              <w:t>nrofUplinkSlots</w:t>
            </w:r>
            <w:proofErr w:type="spellEnd"/>
            <w:r w:rsidRPr="00EE6E73">
              <w:rPr>
                <w:rFonts w:eastAsia="MS Mincho"/>
                <w:szCs w:val="22"/>
                <w:lang w:eastAsia="sv-SE"/>
              </w:rPr>
              <w:t>). The value 0 indicates that there is no partial-uplink slot. (see TS 38.213 [13], clause 11.1).</w:t>
            </w:r>
          </w:p>
        </w:tc>
      </w:tr>
    </w:tbl>
    <w:p w14:paraId="3BED1931" w14:textId="77777777" w:rsidR="00394471" w:rsidRPr="00EE6E73" w:rsidRDefault="00394471" w:rsidP="00394471">
      <w:pPr>
        <w:rPr>
          <w:rFonts w:eastAsia="MS Mincho"/>
        </w:rPr>
      </w:pPr>
    </w:p>
    <w:p w14:paraId="11EC315D" w14:textId="77777777" w:rsidR="00394471" w:rsidRPr="00EE6E73" w:rsidRDefault="00394471" w:rsidP="00394471">
      <w:pPr>
        <w:pStyle w:val="Heading4"/>
        <w:rPr>
          <w:i/>
          <w:noProof/>
        </w:rPr>
      </w:pPr>
      <w:bookmarkStart w:id="5835" w:name="_Toc60777411"/>
      <w:bookmarkStart w:id="5836" w:name="_Toc193446431"/>
      <w:bookmarkStart w:id="5837" w:name="_Toc193452236"/>
      <w:bookmarkStart w:id="5838" w:name="_Toc193463508"/>
      <w:bookmarkStart w:id="5839" w:name="_Toc201295795"/>
      <w:bookmarkStart w:id="5840" w:name="MCCQCTEMPBM_00000515"/>
      <w:r w:rsidRPr="00EE6E73">
        <w:t>–</w:t>
      </w:r>
      <w:r w:rsidRPr="00EE6E73">
        <w:tab/>
      </w:r>
      <w:r w:rsidRPr="00EE6E73">
        <w:rPr>
          <w:i/>
        </w:rPr>
        <w:t>TDD-UL-DL-</w:t>
      </w:r>
      <w:proofErr w:type="spellStart"/>
      <w:r w:rsidRPr="00EE6E73">
        <w:rPr>
          <w:i/>
        </w:rPr>
        <w:t>ConfigDedicated</w:t>
      </w:r>
      <w:bookmarkEnd w:id="5835"/>
      <w:bookmarkEnd w:id="5836"/>
      <w:bookmarkEnd w:id="5837"/>
      <w:bookmarkEnd w:id="5838"/>
      <w:bookmarkEnd w:id="5839"/>
      <w:proofErr w:type="spellEnd"/>
    </w:p>
    <w:bookmarkEnd w:id="5840"/>
    <w:p w14:paraId="2D2E77FB" w14:textId="77777777" w:rsidR="00394471" w:rsidRPr="00EE6E73" w:rsidRDefault="00394471" w:rsidP="00394471">
      <w:r w:rsidRPr="00EE6E73">
        <w:t xml:space="preserve">The IE </w:t>
      </w:r>
      <w:r w:rsidRPr="00EE6E73">
        <w:rPr>
          <w:i/>
        </w:rPr>
        <w:t>TDD-UL-DL-</w:t>
      </w:r>
      <w:proofErr w:type="spellStart"/>
      <w:r w:rsidRPr="00EE6E73">
        <w:rPr>
          <w:i/>
        </w:rPr>
        <w:t>ConfigDedicated</w:t>
      </w:r>
      <w:proofErr w:type="spellEnd"/>
      <w:r w:rsidRPr="00EE6E73">
        <w:rPr>
          <w:i/>
        </w:rPr>
        <w:t xml:space="preserve"> </w:t>
      </w:r>
      <w:r w:rsidRPr="00EE6E73">
        <w:t>determines the UE-specific Uplink/Downlink TDD configuration.</w:t>
      </w:r>
    </w:p>
    <w:p w14:paraId="6ABD9EB0" w14:textId="77777777" w:rsidR="00394471" w:rsidRPr="00EE6E73" w:rsidRDefault="00394471" w:rsidP="00394471">
      <w:pPr>
        <w:pStyle w:val="TH"/>
      </w:pPr>
      <w:r w:rsidRPr="00EE6E73">
        <w:rPr>
          <w:i/>
        </w:rPr>
        <w:t>TDD-UL-DL-</w:t>
      </w:r>
      <w:proofErr w:type="spellStart"/>
      <w:r w:rsidRPr="00EE6E73">
        <w:rPr>
          <w:i/>
        </w:rPr>
        <w:t>ConfigDedicated</w:t>
      </w:r>
      <w:proofErr w:type="spellEnd"/>
      <w:r w:rsidRPr="00EE6E73">
        <w:rPr>
          <w:i/>
        </w:rPr>
        <w:t xml:space="preserve"> </w:t>
      </w:r>
      <w:r w:rsidRPr="00EE6E73">
        <w:t>information element</w:t>
      </w:r>
    </w:p>
    <w:p w14:paraId="077DC339" w14:textId="77777777" w:rsidR="00394471" w:rsidRPr="00EE6E73" w:rsidRDefault="00394471" w:rsidP="00EE6E73">
      <w:pPr>
        <w:pStyle w:val="PL"/>
        <w:rPr>
          <w:color w:val="808080"/>
        </w:rPr>
      </w:pPr>
      <w:r w:rsidRPr="00EE6E73">
        <w:rPr>
          <w:color w:val="808080"/>
        </w:rPr>
        <w:t>-- ASN1START</w:t>
      </w:r>
    </w:p>
    <w:p w14:paraId="7EB709CA" w14:textId="77777777" w:rsidR="00394471" w:rsidRPr="00EE6E73" w:rsidRDefault="00394471" w:rsidP="00EE6E73">
      <w:pPr>
        <w:pStyle w:val="PL"/>
        <w:rPr>
          <w:color w:val="808080"/>
        </w:rPr>
      </w:pPr>
      <w:r w:rsidRPr="00EE6E73">
        <w:rPr>
          <w:color w:val="808080"/>
        </w:rPr>
        <w:t>-- TAG-TDD-UL-DL-CONFIGDEDICATED-START</w:t>
      </w:r>
    </w:p>
    <w:p w14:paraId="4EFF9167" w14:textId="77777777" w:rsidR="00394471" w:rsidRPr="00EE6E73" w:rsidRDefault="00394471" w:rsidP="00EE6E73">
      <w:pPr>
        <w:pStyle w:val="PL"/>
      </w:pPr>
    </w:p>
    <w:p w14:paraId="3D7A028C" w14:textId="77777777" w:rsidR="00394471" w:rsidRPr="00EE6E73" w:rsidRDefault="00394471" w:rsidP="00EE6E73">
      <w:pPr>
        <w:pStyle w:val="PL"/>
      </w:pPr>
      <w:r w:rsidRPr="00EE6E73">
        <w:t>TDD-UL-DL-</w:t>
      </w:r>
      <w:proofErr w:type="spellStart"/>
      <w:r w:rsidRPr="00EE6E73">
        <w:t>ConfigDedicated</w:t>
      </w:r>
      <w:proofErr w:type="spellEnd"/>
      <w:r w:rsidRPr="00EE6E73">
        <w:t xml:space="preserve"> ::=       </w:t>
      </w:r>
      <w:r w:rsidRPr="00EE6E73">
        <w:rPr>
          <w:color w:val="993366"/>
        </w:rPr>
        <w:t>SEQUENCE</w:t>
      </w:r>
      <w:r w:rsidRPr="00EE6E73">
        <w:t xml:space="preserve"> {</w:t>
      </w:r>
    </w:p>
    <w:p w14:paraId="0CC07E71" w14:textId="77777777" w:rsidR="00394471" w:rsidRPr="00EE6E73" w:rsidRDefault="00394471" w:rsidP="00EE6E73">
      <w:pPr>
        <w:pStyle w:val="PL"/>
        <w:rPr>
          <w:color w:val="808080"/>
        </w:rPr>
      </w:pPr>
      <w:r w:rsidRPr="00EE6E73">
        <w:t xml:space="preserve">    </w:t>
      </w:r>
      <w:proofErr w:type="spellStart"/>
      <w:r w:rsidRPr="00EE6E73">
        <w:t>slotSpecificConfigurations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w:t>
      </w:r>
      <w:proofErr w:type="spellStart"/>
      <w:r w:rsidRPr="00EE6E73">
        <w:t>SlotConfig</w:t>
      </w:r>
      <w:proofErr w:type="spellEnd"/>
      <w:r w:rsidRPr="00EE6E73">
        <w:t xml:space="preserve">       </w:t>
      </w:r>
      <w:r w:rsidRPr="00EE6E73">
        <w:rPr>
          <w:color w:val="993366"/>
        </w:rPr>
        <w:t>OPTIONAL</w:t>
      </w:r>
      <w:r w:rsidRPr="00EE6E73">
        <w:t xml:space="preserve">, </w:t>
      </w:r>
      <w:r w:rsidRPr="00EE6E73">
        <w:rPr>
          <w:color w:val="808080"/>
        </w:rPr>
        <w:t>-- Need N</w:t>
      </w:r>
    </w:p>
    <w:p w14:paraId="4FBF76C3" w14:textId="77777777" w:rsidR="00394471" w:rsidRPr="00EE6E73" w:rsidRDefault="00394471" w:rsidP="00EE6E73">
      <w:pPr>
        <w:pStyle w:val="PL"/>
        <w:rPr>
          <w:color w:val="808080"/>
        </w:rPr>
      </w:pPr>
      <w:r w:rsidRPr="00EE6E73">
        <w:t xml:space="preserve">    </w:t>
      </w:r>
      <w:proofErr w:type="spellStart"/>
      <w:r w:rsidRPr="00EE6E73">
        <w:t>slotSpecificConfigurations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w:t>
      </w:r>
      <w:proofErr w:type="spellStart"/>
      <w:r w:rsidRPr="00EE6E73">
        <w:t>SlotIndex</w:t>
      </w:r>
      <w:proofErr w:type="spellEnd"/>
      <w:r w:rsidRPr="00EE6E73">
        <w:t xml:space="preserve">        </w:t>
      </w:r>
      <w:r w:rsidRPr="00EE6E73">
        <w:rPr>
          <w:color w:val="993366"/>
        </w:rPr>
        <w:t>OPTIONAL</w:t>
      </w:r>
      <w:r w:rsidRPr="00EE6E73">
        <w:t xml:space="preserve">, </w:t>
      </w:r>
      <w:r w:rsidRPr="00EE6E73">
        <w:rPr>
          <w:color w:val="808080"/>
        </w:rPr>
        <w:t>-- Need N</w:t>
      </w:r>
    </w:p>
    <w:p w14:paraId="7F3BFC24" w14:textId="77777777" w:rsidR="00394471" w:rsidRPr="00EE6E73" w:rsidRDefault="00394471" w:rsidP="00EE6E73">
      <w:pPr>
        <w:pStyle w:val="PL"/>
      </w:pPr>
      <w:r w:rsidRPr="00EE6E73">
        <w:t xml:space="preserve">    ...</w:t>
      </w:r>
    </w:p>
    <w:p w14:paraId="3B44E119" w14:textId="77777777" w:rsidR="00394471" w:rsidRPr="00EE6E73" w:rsidRDefault="00394471" w:rsidP="00EE6E73">
      <w:pPr>
        <w:pStyle w:val="PL"/>
      </w:pPr>
      <w:r w:rsidRPr="00EE6E73">
        <w:t>}</w:t>
      </w:r>
    </w:p>
    <w:p w14:paraId="5C7C44D6" w14:textId="77777777" w:rsidR="00394471" w:rsidRPr="00EE6E73" w:rsidRDefault="00394471" w:rsidP="00EE6E73">
      <w:pPr>
        <w:pStyle w:val="PL"/>
      </w:pPr>
    </w:p>
    <w:p w14:paraId="2669ADE5" w14:textId="77777777" w:rsidR="00394471" w:rsidRPr="00EE6E73" w:rsidRDefault="00394471" w:rsidP="00EE6E73">
      <w:pPr>
        <w:pStyle w:val="PL"/>
      </w:pPr>
      <w:r w:rsidRPr="00EE6E73">
        <w:t xml:space="preserve">TDD-UL-DL-ConfigDedicated-IAB-MT-r16::=         </w:t>
      </w:r>
      <w:r w:rsidRPr="00EE6E73">
        <w:rPr>
          <w:color w:val="993366"/>
        </w:rPr>
        <w:t>SEQUENCE</w:t>
      </w:r>
      <w:r w:rsidRPr="00EE6E73">
        <w:t xml:space="preserve"> {</w:t>
      </w:r>
    </w:p>
    <w:p w14:paraId="3F40F01A" w14:textId="77777777" w:rsidR="00394471" w:rsidRPr="00EE6E73" w:rsidRDefault="00394471" w:rsidP="00EE6E73">
      <w:pPr>
        <w:pStyle w:val="PL"/>
        <w:rPr>
          <w:color w:val="808080"/>
        </w:rPr>
      </w:pPr>
      <w:r w:rsidRPr="00EE6E73">
        <w:t xml:space="preserve">    slotSpecificConfigurationsToAddMod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IAB-MT-r16      </w:t>
      </w:r>
      <w:r w:rsidRPr="00EE6E73">
        <w:rPr>
          <w:color w:val="993366"/>
        </w:rPr>
        <w:t>OPTIONAL</w:t>
      </w:r>
      <w:r w:rsidRPr="00EE6E73">
        <w:t xml:space="preserve">, </w:t>
      </w:r>
      <w:r w:rsidRPr="00EE6E73">
        <w:rPr>
          <w:color w:val="808080"/>
        </w:rPr>
        <w:t>-- Need N</w:t>
      </w:r>
    </w:p>
    <w:p w14:paraId="3947DAFB" w14:textId="77777777" w:rsidR="00394471" w:rsidRPr="00EE6E73" w:rsidRDefault="00394471" w:rsidP="00EE6E73">
      <w:pPr>
        <w:pStyle w:val="PL"/>
        <w:rPr>
          <w:color w:val="808080"/>
        </w:rPr>
      </w:pPr>
      <w:r w:rsidRPr="00EE6E73">
        <w:t xml:space="preserve">    slotSpecificConfigurationsToRelease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w:t>
      </w:r>
      <w:proofErr w:type="spellStart"/>
      <w:r w:rsidRPr="00EE6E73">
        <w:t>SlotIndex</w:t>
      </w:r>
      <w:proofErr w:type="spellEnd"/>
      <w:r w:rsidRPr="00EE6E73">
        <w:t xml:space="preserve">                  </w:t>
      </w:r>
      <w:r w:rsidRPr="00EE6E73">
        <w:rPr>
          <w:color w:val="993366"/>
        </w:rPr>
        <w:t>OPTIONAL</w:t>
      </w:r>
      <w:r w:rsidRPr="00EE6E73">
        <w:t xml:space="preserve">, </w:t>
      </w:r>
      <w:r w:rsidRPr="00EE6E73">
        <w:rPr>
          <w:color w:val="808080"/>
        </w:rPr>
        <w:t>-- Need N</w:t>
      </w:r>
    </w:p>
    <w:p w14:paraId="14A8983E" w14:textId="77777777" w:rsidR="00394471" w:rsidRPr="00EE6E73" w:rsidRDefault="00394471" w:rsidP="00EE6E73">
      <w:pPr>
        <w:pStyle w:val="PL"/>
      </w:pPr>
      <w:r w:rsidRPr="00EE6E73">
        <w:t xml:space="preserve">    ...</w:t>
      </w:r>
    </w:p>
    <w:p w14:paraId="22E539D3" w14:textId="77777777" w:rsidR="00394471" w:rsidRPr="00EE6E73" w:rsidRDefault="00394471" w:rsidP="00EE6E73">
      <w:pPr>
        <w:pStyle w:val="PL"/>
      </w:pPr>
      <w:r w:rsidRPr="00EE6E73">
        <w:t>}</w:t>
      </w:r>
    </w:p>
    <w:p w14:paraId="4EE80913" w14:textId="77777777" w:rsidR="00394471" w:rsidRPr="00EE6E73" w:rsidRDefault="00394471" w:rsidP="00EE6E73">
      <w:pPr>
        <w:pStyle w:val="PL"/>
      </w:pPr>
    </w:p>
    <w:p w14:paraId="36B10B4C" w14:textId="77777777" w:rsidR="00394471" w:rsidRPr="00EE6E73" w:rsidRDefault="00394471" w:rsidP="00EE6E73">
      <w:pPr>
        <w:pStyle w:val="PL"/>
      </w:pPr>
      <w:r w:rsidRPr="00EE6E73">
        <w:t>TDD-UL-DL-</w:t>
      </w:r>
      <w:proofErr w:type="spellStart"/>
      <w:r w:rsidRPr="00EE6E73">
        <w:t>SlotConfig</w:t>
      </w:r>
      <w:proofErr w:type="spellEnd"/>
      <w:r w:rsidRPr="00EE6E73">
        <w:t xml:space="preserve"> ::=            </w:t>
      </w:r>
      <w:r w:rsidRPr="00EE6E73">
        <w:rPr>
          <w:color w:val="993366"/>
        </w:rPr>
        <w:t>SEQUENCE</w:t>
      </w:r>
      <w:r w:rsidRPr="00EE6E73">
        <w:t xml:space="preserve"> {</w:t>
      </w:r>
    </w:p>
    <w:p w14:paraId="410B43F1" w14:textId="77777777" w:rsidR="00394471" w:rsidRPr="00EE6E73" w:rsidRDefault="00394471" w:rsidP="00EE6E73">
      <w:pPr>
        <w:pStyle w:val="PL"/>
      </w:pPr>
      <w:r w:rsidRPr="00EE6E73">
        <w:t xml:space="preserve">    </w:t>
      </w:r>
      <w:proofErr w:type="spellStart"/>
      <w:r w:rsidRPr="00EE6E73">
        <w:t>slotIndex</w:t>
      </w:r>
      <w:proofErr w:type="spellEnd"/>
      <w:r w:rsidRPr="00EE6E73">
        <w:t xml:space="preserve">                           TDD-UL-DL-</w:t>
      </w:r>
      <w:proofErr w:type="spellStart"/>
      <w:r w:rsidRPr="00EE6E73">
        <w:t>SlotIndex</w:t>
      </w:r>
      <w:proofErr w:type="spellEnd"/>
      <w:r w:rsidRPr="00EE6E73">
        <w:t>,</w:t>
      </w:r>
    </w:p>
    <w:p w14:paraId="683A4C84" w14:textId="77777777" w:rsidR="00394471" w:rsidRPr="00EE6E73" w:rsidRDefault="00394471" w:rsidP="00EE6E73">
      <w:pPr>
        <w:pStyle w:val="PL"/>
      </w:pPr>
      <w:r w:rsidRPr="00EE6E73">
        <w:t xml:space="preserve">    symbols                             </w:t>
      </w:r>
      <w:r w:rsidRPr="00EE6E73">
        <w:rPr>
          <w:color w:val="993366"/>
        </w:rPr>
        <w:t>CHOICE</w:t>
      </w:r>
      <w:r w:rsidRPr="00EE6E73">
        <w:t xml:space="preserve"> {</w:t>
      </w:r>
    </w:p>
    <w:p w14:paraId="1F96473C" w14:textId="77777777" w:rsidR="00394471" w:rsidRPr="00EE6E73" w:rsidRDefault="00394471" w:rsidP="00EE6E73">
      <w:pPr>
        <w:pStyle w:val="PL"/>
      </w:pPr>
      <w:r w:rsidRPr="00EE6E73">
        <w:t xml:space="preserve">        </w:t>
      </w:r>
      <w:proofErr w:type="spellStart"/>
      <w:r w:rsidRPr="00EE6E73">
        <w:t>allDownlink</w:t>
      </w:r>
      <w:proofErr w:type="spellEnd"/>
      <w:r w:rsidRPr="00EE6E73">
        <w:t xml:space="preserve">                         </w:t>
      </w:r>
      <w:r w:rsidRPr="00EE6E73">
        <w:rPr>
          <w:color w:val="993366"/>
        </w:rPr>
        <w:t>NULL</w:t>
      </w:r>
      <w:r w:rsidRPr="00EE6E73">
        <w:t>,</w:t>
      </w:r>
    </w:p>
    <w:p w14:paraId="6337961F" w14:textId="77777777" w:rsidR="00394471" w:rsidRPr="00EE6E73" w:rsidRDefault="00394471" w:rsidP="00EE6E73">
      <w:pPr>
        <w:pStyle w:val="PL"/>
      </w:pPr>
      <w:r w:rsidRPr="00EE6E73">
        <w:t xml:space="preserve">        </w:t>
      </w:r>
      <w:proofErr w:type="spellStart"/>
      <w:r w:rsidRPr="00EE6E73">
        <w:t>allUplink</w:t>
      </w:r>
      <w:proofErr w:type="spellEnd"/>
      <w:r w:rsidRPr="00EE6E73">
        <w:t xml:space="preserve">                           </w:t>
      </w:r>
      <w:r w:rsidRPr="00EE6E73">
        <w:rPr>
          <w:color w:val="993366"/>
        </w:rPr>
        <w:t>NULL</w:t>
      </w:r>
      <w:r w:rsidRPr="00EE6E73">
        <w:t>,</w:t>
      </w:r>
    </w:p>
    <w:p w14:paraId="66870E7B" w14:textId="77777777" w:rsidR="00394471" w:rsidRPr="00EE6E73" w:rsidRDefault="00394471" w:rsidP="00EE6E73">
      <w:pPr>
        <w:pStyle w:val="PL"/>
      </w:pPr>
      <w:r w:rsidRPr="00EE6E73">
        <w:t xml:space="preserve">        explicit                            </w:t>
      </w:r>
      <w:r w:rsidRPr="00EE6E73">
        <w:rPr>
          <w:color w:val="993366"/>
        </w:rPr>
        <w:t>SEQUENCE</w:t>
      </w:r>
      <w:r w:rsidRPr="00EE6E73">
        <w:t xml:space="preserve"> {</w:t>
      </w:r>
    </w:p>
    <w:p w14:paraId="6643821D" w14:textId="77777777" w:rsidR="00394471" w:rsidRPr="00EE6E73" w:rsidRDefault="00394471" w:rsidP="00EE6E73">
      <w:pPr>
        <w:pStyle w:val="PL"/>
        <w:rPr>
          <w:color w:val="808080"/>
        </w:rPr>
      </w:pPr>
      <w:r w:rsidRPr="00EE6E73">
        <w:t xml:space="preserve">            </w:t>
      </w:r>
      <w:proofErr w:type="spellStart"/>
      <w:r w:rsidRPr="00EE6E73">
        <w:t>nrofDownlinkSymbols</w:t>
      </w:r>
      <w:proofErr w:type="spellEnd"/>
      <w:r w:rsidRPr="00EE6E73">
        <w:t xml:space="preserve">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6E36EEC" w14:textId="77777777" w:rsidR="00394471" w:rsidRPr="00EE6E73" w:rsidRDefault="00394471" w:rsidP="00EE6E73">
      <w:pPr>
        <w:pStyle w:val="PL"/>
        <w:rPr>
          <w:color w:val="808080"/>
        </w:rPr>
      </w:pPr>
      <w:r w:rsidRPr="00EE6E73">
        <w:t xml:space="preserve">            </w:t>
      </w:r>
      <w:proofErr w:type="spellStart"/>
      <w:r w:rsidRPr="00EE6E73">
        <w:t>nrofUplinkSymbols</w:t>
      </w:r>
      <w:proofErr w:type="spellEnd"/>
      <w:r w:rsidRPr="00EE6E73">
        <w:t xml:space="preserve">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1E232C27" w14:textId="77777777" w:rsidR="00394471" w:rsidRPr="00EE6E73" w:rsidRDefault="00394471" w:rsidP="00EE6E73">
      <w:pPr>
        <w:pStyle w:val="PL"/>
      </w:pPr>
      <w:r w:rsidRPr="00EE6E73">
        <w:t xml:space="preserve">        }</w:t>
      </w:r>
    </w:p>
    <w:p w14:paraId="46619488" w14:textId="77777777" w:rsidR="00394471" w:rsidRPr="00EE6E73" w:rsidRDefault="00394471" w:rsidP="00EE6E73">
      <w:pPr>
        <w:pStyle w:val="PL"/>
      </w:pPr>
      <w:r w:rsidRPr="00EE6E73">
        <w:t xml:space="preserve">    }</w:t>
      </w:r>
    </w:p>
    <w:p w14:paraId="288C005F" w14:textId="77777777" w:rsidR="00394471" w:rsidRPr="00EE6E73" w:rsidRDefault="00394471" w:rsidP="00EE6E73">
      <w:pPr>
        <w:pStyle w:val="PL"/>
      </w:pPr>
      <w:r w:rsidRPr="00EE6E73">
        <w:t>}</w:t>
      </w:r>
    </w:p>
    <w:p w14:paraId="1DF7039F" w14:textId="77777777" w:rsidR="00394471" w:rsidRPr="00EE6E73" w:rsidRDefault="00394471" w:rsidP="00EE6E73">
      <w:pPr>
        <w:pStyle w:val="PL"/>
      </w:pPr>
    </w:p>
    <w:p w14:paraId="2852ACB3" w14:textId="77777777" w:rsidR="00394471" w:rsidRPr="00EE6E73" w:rsidRDefault="00394471" w:rsidP="00EE6E73">
      <w:pPr>
        <w:pStyle w:val="PL"/>
      </w:pPr>
      <w:r w:rsidRPr="00EE6E73">
        <w:t xml:space="preserve">TDD-UL-DL-SlotConfig-IAB-MT-r16::=    </w:t>
      </w:r>
      <w:r w:rsidRPr="00EE6E73">
        <w:rPr>
          <w:color w:val="993366"/>
        </w:rPr>
        <w:t>SEQUENCE</w:t>
      </w:r>
      <w:r w:rsidRPr="00EE6E73">
        <w:t xml:space="preserve"> {</w:t>
      </w:r>
    </w:p>
    <w:p w14:paraId="06B822E0" w14:textId="77777777" w:rsidR="00394471" w:rsidRPr="00EE6E73" w:rsidRDefault="00394471" w:rsidP="00EE6E73">
      <w:pPr>
        <w:pStyle w:val="PL"/>
      </w:pPr>
      <w:r w:rsidRPr="00EE6E73">
        <w:t xml:space="preserve">    slotIndex-r16                           TDD-UL-DL-</w:t>
      </w:r>
      <w:proofErr w:type="spellStart"/>
      <w:r w:rsidRPr="00EE6E73">
        <w:t>SlotIndex</w:t>
      </w:r>
      <w:proofErr w:type="spellEnd"/>
      <w:r w:rsidRPr="00EE6E73">
        <w:t>,</w:t>
      </w:r>
    </w:p>
    <w:p w14:paraId="611EA8AA" w14:textId="77777777" w:rsidR="00394471" w:rsidRPr="00EE6E73" w:rsidRDefault="00394471" w:rsidP="00EE6E73">
      <w:pPr>
        <w:pStyle w:val="PL"/>
      </w:pPr>
      <w:r w:rsidRPr="00EE6E73">
        <w:t xml:space="preserve">    symbols-IAB-MT-r16                      </w:t>
      </w:r>
      <w:r w:rsidRPr="00EE6E73">
        <w:rPr>
          <w:color w:val="993366"/>
        </w:rPr>
        <w:t>CHOICE</w:t>
      </w:r>
      <w:r w:rsidRPr="00EE6E73">
        <w:t xml:space="preserve"> {</w:t>
      </w:r>
    </w:p>
    <w:p w14:paraId="703971EC" w14:textId="77777777" w:rsidR="00394471" w:rsidRPr="00EE6E73" w:rsidRDefault="00394471" w:rsidP="00EE6E73">
      <w:pPr>
        <w:pStyle w:val="PL"/>
      </w:pPr>
      <w:r w:rsidRPr="00EE6E73">
        <w:t xml:space="preserve">        allDownlink-r16                         </w:t>
      </w:r>
      <w:r w:rsidRPr="00EE6E73">
        <w:rPr>
          <w:color w:val="993366"/>
        </w:rPr>
        <w:t>NULL</w:t>
      </w:r>
      <w:r w:rsidRPr="00EE6E73">
        <w:t>,</w:t>
      </w:r>
    </w:p>
    <w:p w14:paraId="66D467B6" w14:textId="77777777" w:rsidR="00394471" w:rsidRPr="00EE6E73" w:rsidRDefault="00394471" w:rsidP="00EE6E73">
      <w:pPr>
        <w:pStyle w:val="PL"/>
      </w:pPr>
      <w:r w:rsidRPr="00EE6E73">
        <w:t xml:space="preserve">        allUplink-r16                           </w:t>
      </w:r>
      <w:r w:rsidRPr="00EE6E73">
        <w:rPr>
          <w:color w:val="993366"/>
        </w:rPr>
        <w:t>NULL</w:t>
      </w:r>
      <w:r w:rsidRPr="00EE6E73">
        <w:t>,</w:t>
      </w:r>
    </w:p>
    <w:p w14:paraId="7D9BB06B" w14:textId="77777777" w:rsidR="00394471" w:rsidRPr="00EE6E73" w:rsidRDefault="00394471" w:rsidP="00EE6E73">
      <w:pPr>
        <w:pStyle w:val="PL"/>
      </w:pPr>
      <w:r w:rsidRPr="00EE6E73">
        <w:t xml:space="preserve">        explicit-r16                            </w:t>
      </w:r>
      <w:r w:rsidRPr="00EE6E73">
        <w:rPr>
          <w:color w:val="993366"/>
        </w:rPr>
        <w:t>SEQUENCE</w:t>
      </w:r>
      <w:r w:rsidRPr="00EE6E73">
        <w:t xml:space="preserve"> {</w:t>
      </w:r>
    </w:p>
    <w:p w14:paraId="58CBEA03"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1DD59B9"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3C7BF83" w14:textId="77777777" w:rsidR="00394471" w:rsidRPr="00EE6E73" w:rsidRDefault="00394471" w:rsidP="00EE6E73">
      <w:pPr>
        <w:pStyle w:val="PL"/>
      </w:pPr>
      <w:r w:rsidRPr="00EE6E73">
        <w:t xml:space="preserve">        },</w:t>
      </w:r>
    </w:p>
    <w:p w14:paraId="610ACBFF" w14:textId="77777777" w:rsidR="00394471" w:rsidRPr="00EE6E73" w:rsidRDefault="00394471" w:rsidP="00EE6E73">
      <w:pPr>
        <w:pStyle w:val="PL"/>
      </w:pPr>
      <w:r w:rsidRPr="00EE6E73">
        <w:t xml:space="preserve">        explicit-IAB-MT-r16                     </w:t>
      </w:r>
      <w:r w:rsidRPr="00EE6E73">
        <w:rPr>
          <w:color w:val="993366"/>
        </w:rPr>
        <w:t>SEQUENCE</w:t>
      </w:r>
      <w:r w:rsidRPr="00EE6E73">
        <w:t xml:space="preserve"> {</w:t>
      </w:r>
    </w:p>
    <w:p w14:paraId="7640D372"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FFCA624"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0A7E71F2" w14:textId="77777777" w:rsidR="00394471" w:rsidRPr="00EE6E73" w:rsidRDefault="00394471" w:rsidP="00EE6E73">
      <w:pPr>
        <w:pStyle w:val="PL"/>
      </w:pPr>
      <w:r w:rsidRPr="00EE6E73">
        <w:t xml:space="preserve">        }</w:t>
      </w:r>
    </w:p>
    <w:p w14:paraId="2FE6139A" w14:textId="77777777" w:rsidR="00394471" w:rsidRPr="00EE6E73" w:rsidRDefault="00394471" w:rsidP="00EE6E73">
      <w:pPr>
        <w:pStyle w:val="PL"/>
      </w:pPr>
      <w:r w:rsidRPr="00EE6E73">
        <w:t xml:space="preserve">    }</w:t>
      </w:r>
    </w:p>
    <w:p w14:paraId="288AC7C0" w14:textId="77777777" w:rsidR="00394471" w:rsidRPr="00EE6E73" w:rsidRDefault="00394471" w:rsidP="00EE6E73">
      <w:pPr>
        <w:pStyle w:val="PL"/>
      </w:pPr>
      <w:r w:rsidRPr="00EE6E73">
        <w:t>}</w:t>
      </w:r>
    </w:p>
    <w:p w14:paraId="6F1DCB31" w14:textId="77777777" w:rsidR="00394471" w:rsidRPr="00EE6E73" w:rsidRDefault="00394471" w:rsidP="00EE6E73">
      <w:pPr>
        <w:pStyle w:val="PL"/>
      </w:pPr>
    </w:p>
    <w:p w14:paraId="65090AB7" w14:textId="77777777" w:rsidR="00394471" w:rsidRPr="00EE6E73" w:rsidRDefault="00394471" w:rsidP="00EE6E73">
      <w:pPr>
        <w:pStyle w:val="PL"/>
      </w:pPr>
      <w:r w:rsidRPr="00EE6E73">
        <w:t>TDD-UL-DL-</w:t>
      </w:r>
      <w:proofErr w:type="spellStart"/>
      <w:r w:rsidRPr="00EE6E73">
        <w:t>SlotIndex</w:t>
      </w:r>
      <w:proofErr w:type="spellEnd"/>
      <w:r w:rsidRPr="00EE6E73">
        <w:t xml:space="preserve"> ::=             </w:t>
      </w:r>
      <w:r w:rsidRPr="00EE6E73">
        <w:rPr>
          <w:color w:val="993366"/>
        </w:rPr>
        <w:t>INTEGER</w:t>
      </w:r>
      <w:r w:rsidRPr="00EE6E73">
        <w:t xml:space="preserve"> (0..maxNrofSlots-1)</w:t>
      </w:r>
    </w:p>
    <w:p w14:paraId="26ECE852" w14:textId="77777777" w:rsidR="00394471" w:rsidRPr="00EE6E73" w:rsidRDefault="00394471" w:rsidP="00EE6E73">
      <w:pPr>
        <w:pStyle w:val="PL"/>
      </w:pPr>
    </w:p>
    <w:p w14:paraId="69996375" w14:textId="77777777" w:rsidR="00394471" w:rsidRPr="00EE6E73" w:rsidRDefault="00394471" w:rsidP="00EE6E73">
      <w:pPr>
        <w:pStyle w:val="PL"/>
        <w:rPr>
          <w:color w:val="808080"/>
        </w:rPr>
      </w:pPr>
      <w:r w:rsidRPr="00EE6E73">
        <w:rPr>
          <w:color w:val="808080"/>
        </w:rPr>
        <w:t>-- TAG-TDD-UL-DL-CONFIGDEDICATED-STOP</w:t>
      </w:r>
    </w:p>
    <w:p w14:paraId="3C897F42" w14:textId="77777777" w:rsidR="00394471" w:rsidRPr="00EE6E73" w:rsidRDefault="00394471" w:rsidP="00EE6E73">
      <w:pPr>
        <w:pStyle w:val="PL"/>
        <w:rPr>
          <w:color w:val="808080"/>
        </w:rPr>
      </w:pPr>
      <w:r w:rsidRPr="00EE6E73">
        <w:rPr>
          <w:color w:val="808080"/>
        </w:rPr>
        <w:t>-- ASN1STOP</w:t>
      </w:r>
    </w:p>
    <w:p w14:paraId="01E3D53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EE6E73" w:rsidRDefault="00394471" w:rsidP="00964CC4">
            <w:pPr>
              <w:pStyle w:val="TAH"/>
              <w:rPr>
                <w:rFonts w:eastAsia="MS Mincho"/>
                <w:szCs w:val="22"/>
                <w:lang w:eastAsia="sv-SE"/>
              </w:rPr>
            </w:pPr>
            <w:r w:rsidRPr="00EE6E73">
              <w:rPr>
                <w:rFonts w:eastAsia="MS Mincho"/>
                <w:i/>
                <w:szCs w:val="22"/>
                <w:lang w:eastAsia="sv-SE"/>
              </w:rPr>
              <w:t>TDD-UL-DL-</w:t>
            </w:r>
            <w:proofErr w:type="spellStart"/>
            <w:r w:rsidRPr="00EE6E73">
              <w:rPr>
                <w:rFonts w:eastAsia="MS Mincho"/>
                <w:i/>
                <w:szCs w:val="22"/>
                <w:lang w:eastAsia="sv-SE"/>
              </w:rPr>
              <w:t>ConfigDedicated</w:t>
            </w:r>
            <w:proofErr w:type="spellEnd"/>
            <w:r w:rsidRPr="00EE6E73">
              <w:rPr>
                <w:rFonts w:eastAsia="MS Mincho"/>
                <w:i/>
                <w:szCs w:val="22"/>
                <w:lang w:eastAsia="sv-SE"/>
              </w:rPr>
              <w:t xml:space="preserve"> </w:t>
            </w:r>
            <w:r w:rsidRPr="00EE6E73">
              <w:rPr>
                <w:rFonts w:eastAsia="MS Mincho"/>
                <w:szCs w:val="22"/>
                <w:lang w:eastAsia="sv-SE"/>
              </w:rPr>
              <w:t>field descriptions</w:t>
            </w:r>
          </w:p>
        </w:tc>
      </w:tr>
      <w:tr w:rsidR="00394471" w:rsidRPr="00EE6E73"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slotSpecificConfigurationsToAddModList</w:t>
            </w:r>
            <w:proofErr w:type="spellEnd"/>
          </w:p>
          <w:p w14:paraId="7583026D"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proofErr w:type="spellStart"/>
            <w:r w:rsidRPr="00EE6E73">
              <w:rPr>
                <w:rFonts w:eastAsia="MS Mincho"/>
                <w:i/>
                <w:szCs w:val="22"/>
                <w:lang w:eastAsia="sv-SE"/>
              </w:rPr>
              <w:t>slotSpecificConfigurationToAddModList</w:t>
            </w:r>
            <w:proofErr w:type="spellEnd"/>
            <w:r w:rsidRPr="00EE6E73">
              <w:rPr>
                <w:rFonts w:eastAsia="MS Mincho"/>
                <w:szCs w:val="22"/>
                <w:lang w:eastAsia="sv-SE"/>
              </w:rPr>
              <w:t xml:space="preserve"> allows overriding UL/DL allocations provided in </w:t>
            </w:r>
            <w:proofErr w:type="spellStart"/>
            <w:r w:rsidRPr="00EE6E73">
              <w:rPr>
                <w:rFonts w:eastAsia="MS Mincho"/>
                <w:szCs w:val="22"/>
                <w:lang w:eastAsia="sv-SE"/>
              </w:rPr>
              <w:t>tdd</w:t>
            </w:r>
            <w:proofErr w:type="spellEnd"/>
            <w:r w:rsidRPr="00EE6E73">
              <w:rPr>
                <w:rFonts w:eastAsia="MS Mincho"/>
                <w:szCs w:val="22"/>
                <w:lang w:eastAsia="sv-SE"/>
              </w:rPr>
              <w:t>-UL-DL-</w:t>
            </w:r>
            <w:proofErr w:type="spellStart"/>
            <w:r w:rsidRPr="00EE6E73">
              <w:rPr>
                <w:rFonts w:eastAsia="MS Mincho"/>
                <w:szCs w:val="22"/>
                <w:lang w:eastAsia="sv-SE"/>
              </w:rPr>
              <w:t>configurationCommon</w:t>
            </w:r>
            <w:proofErr w:type="spellEnd"/>
            <w:r w:rsidRPr="00EE6E73">
              <w:rPr>
                <w:rFonts w:eastAsia="MS Mincho"/>
                <w:szCs w:val="22"/>
                <w:lang w:eastAsia="sv-SE"/>
              </w:rPr>
              <w:t xml:space="preserve">, see TS 38.213 [13], clause 11.1. </w:t>
            </w:r>
          </w:p>
        </w:tc>
      </w:tr>
    </w:tbl>
    <w:p w14:paraId="4946B15A"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EE6E73" w:rsidRDefault="00394471" w:rsidP="00964CC4">
            <w:pPr>
              <w:pStyle w:val="TAH"/>
              <w:rPr>
                <w:rFonts w:eastAsia="MS Mincho"/>
                <w:i/>
                <w:iCs/>
                <w:lang w:eastAsia="sv-SE"/>
              </w:rPr>
            </w:pPr>
            <w:r w:rsidRPr="00EE6E73">
              <w:rPr>
                <w:rFonts w:eastAsia="MS Mincho"/>
                <w:i/>
                <w:iCs/>
                <w:lang w:eastAsia="sv-SE"/>
              </w:rPr>
              <w:t>TDD-UL-DL-ConfigDedicated-IAB-MT field descriptions</w:t>
            </w:r>
          </w:p>
        </w:tc>
      </w:tr>
      <w:tr w:rsidR="004112C8" w:rsidRPr="00EE6E73"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slotSpecificConfigurationsToAddModList</w:t>
            </w:r>
            <w:proofErr w:type="spellEnd"/>
            <w:r w:rsidRPr="00EE6E73">
              <w:rPr>
                <w:rFonts w:eastAsia="MS Mincho"/>
                <w:b/>
                <w:i/>
                <w:szCs w:val="22"/>
                <w:lang w:eastAsia="sv-SE"/>
              </w:rPr>
              <w:t>-IAB-MT</w:t>
            </w:r>
          </w:p>
          <w:p w14:paraId="14EFE5DA"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proofErr w:type="spellStart"/>
            <w:r w:rsidRPr="00EE6E73">
              <w:rPr>
                <w:rFonts w:eastAsia="MS Mincho"/>
                <w:i/>
                <w:szCs w:val="22"/>
                <w:lang w:eastAsia="sv-SE"/>
              </w:rPr>
              <w:t>slotSpecificConfigurationToAddModList</w:t>
            </w:r>
            <w:proofErr w:type="spellEnd"/>
            <w:r w:rsidRPr="00EE6E73">
              <w:rPr>
                <w:rFonts w:eastAsia="MS Mincho"/>
                <w:i/>
                <w:szCs w:val="22"/>
                <w:lang w:eastAsia="sv-SE"/>
              </w:rPr>
              <w:t>-IAB-MT</w:t>
            </w:r>
            <w:r w:rsidRPr="00EE6E73">
              <w:rPr>
                <w:rFonts w:eastAsia="MS Mincho"/>
                <w:szCs w:val="22"/>
                <w:lang w:eastAsia="sv-SE"/>
              </w:rPr>
              <w:t xml:space="preserve"> allows overriding UL/DL allocations provided in </w:t>
            </w:r>
            <w:proofErr w:type="spellStart"/>
            <w:r w:rsidRPr="00EE6E73">
              <w:rPr>
                <w:rFonts w:eastAsia="MS Mincho"/>
                <w:szCs w:val="22"/>
                <w:lang w:eastAsia="sv-SE"/>
              </w:rPr>
              <w:t>tdd</w:t>
            </w:r>
            <w:proofErr w:type="spellEnd"/>
            <w:r w:rsidRPr="00EE6E73">
              <w:rPr>
                <w:rFonts w:eastAsia="MS Mincho"/>
                <w:szCs w:val="22"/>
                <w:lang w:eastAsia="sv-SE"/>
              </w:rPr>
              <w:t>-UL-DL-</w:t>
            </w:r>
            <w:proofErr w:type="spellStart"/>
            <w:r w:rsidRPr="00EE6E73">
              <w:rPr>
                <w:rFonts w:eastAsia="MS Mincho"/>
                <w:szCs w:val="22"/>
                <w:lang w:eastAsia="sv-SE"/>
              </w:rPr>
              <w:t>configurationCommon</w:t>
            </w:r>
            <w:proofErr w:type="spellEnd"/>
            <w:r w:rsidRPr="00EE6E73">
              <w:rPr>
                <w:rFonts w:eastAsia="MS Mincho"/>
                <w:szCs w:val="22"/>
                <w:lang w:eastAsia="sv-SE"/>
              </w:rPr>
              <w:t xml:space="preserve"> with a limitation that effectively only flexible symbols can be overwritten in Rel-16.</w:t>
            </w:r>
          </w:p>
        </w:tc>
      </w:tr>
      <w:tr w:rsidR="00394471" w:rsidRPr="00EE6E73"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slotSpecificConfigurationsToReleaseList</w:t>
            </w:r>
            <w:proofErr w:type="spellEnd"/>
            <w:r w:rsidRPr="00EE6E73">
              <w:rPr>
                <w:rFonts w:eastAsia="MS Mincho"/>
                <w:b/>
                <w:i/>
                <w:szCs w:val="22"/>
                <w:lang w:eastAsia="sv-SE"/>
              </w:rPr>
              <w:t>-IAB-MT</w:t>
            </w:r>
          </w:p>
          <w:p w14:paraId="26BCF8AF"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The </w:t>
            </w:r>
            <w:proofErr w:type="spellStart"/>
            <w:r w:rsidRPr="00EE6E73">
              <w:rPr>
                <w:rFonts w:eastAsia="MS Mincho"/>
                <w:i/>
                <w:szCs w:val="22"/>
                <w:lang w:eastAsia="sv-SE"/>
              </w:rPr>
              <w:t>slotSpecificConfigurationsToReleaseList</w:t>
            </w:r>
            <w:proofErr w:type="spellEnd"/>
            <w:r w:rsidRPr="00EE6E73">
              <w:rPr>
                <w:rFonts w:eastAsia="MS Mincho"/>
                <w:i/>
                <w:szCs w:val="22"/>
                <w:lang w:eastAsia="sv-SE"/>
              </w:rPr>
              <w:t>-IAB-MT</w:t>
            </w:r>
            <w:r w:rsidRPr="00EE6E73">
              <w:rPr>
                <w:rFonts w:eastAsia="MS Mincho"/>
                <w:szCs w:val="22"/>
                <w:lang w:eastAsia="sv-SE"/>
              </w:rPr>
              <w:t xml:space="preserve"> allows release of a set of slot configuration previously add with </w:t>
            </w:r>
            <w:proofErr w:type="spellStart"/>
            <w:r w:rsidRPr="00EE6E73">
              <w:rPr>
                <w:rFonts w:eastAsia="MS Mincho"/>
                <w:i/>
                <w:szCs w:val="22"/>
                <w:lang w:eastAsia="sv-SE"/>
              </w:rPr>
              <w:t>slotSpecificConfigurationToAddModList</w:t>
            </w:r>
            <w:proofErr w:type="spellEnd"/>
            <w:r w:rsidRPr="00EE6E73">
              <w:rPr>
                <w:rFonts w:eastAsia="MS Mincho"/>
                <w:i/>
                <w:szCs w:val="22"/>
                <w:lang w:eastAsia="sv-SE"/>
              </w:rPr>
              <w:t>-IAB-MT</w:t>
            </w:r>
            <w:r w:rsidRPr="00EE6E73">
              <w:rPr>
                <w:rFonts w:eastAsia="MS Mincho"/>
                <w:szCs w:val="22"/>
                <w:lang w:eastAsia="sv-SE"/>
              </w:rPr>
              <w:t>.</w:t>
            </w:r>
          </w:p>
        </w:tc>
      </w:tr>
    </w:tbl>
    <w:p w14:paraId="3A9D12EC"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TDD-UL-DL-</w:t>
            </w:r>
            <w:proofErr w:type="spellStart"/>
            <w:r w:rsidRPr="00EE6E73">
              <w:rPr>
                <w:rFonts w:eastAsia="MS Mincho"/>
                <w:i/>
                <w:szCs w:val="22"/>
                <w:lang w:eastAsia="sv-SE"/>
              </w:rPr>
              <w:t>SlotConfig</w:t>
            </w:r>
            <w:proofErr w:type="spellEnd"/>
            <w:r w:rsidRPr="00EE6E73">
              <w:rPr>
                <w:rFonts w:eastAsia="MS Mincho"/>
                <w:i/>
                <w:szCs w:val="22"/>
                <w:lang w:eastAsia="sv-SE"/>
              </w:rPr>
              <w:t xml:space="preserve"> </w:t>
            </w:r>
            <w:r w:rsidRPr="00EE6E73">
              <w:rPr>
                <w:rFonts w:eastAsia="MS Mincho"/>
                <w:szCs w:val="22"/>
                <w:lang w:eastAsia="sv-SE"/>
              </w:rPr>
              <w:t>field descriptions</w:t>
            </w:r>
          </w:p>
        </w:tc>
      </w:tr>
      <w:tr w:rsidR="004112C8" w:rsidRPr="00EE6E73"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nrofDownlinkSymbols</w:t>
            </w:r>
            <w:proofErr w:type="spellEnd"/>
          </w:p>
          <w:p w14:paraId="099783F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identified by </w:t>
            </w:r>
            <w:proofErr w:type="spellStart"/>
            <w:r w:rsidRPr="00EE6E73">
              <w:rPr>
                <w:rFonts w:eastAsia="MS Mincho"/>
                <w:i/>
                <w:szCs w:val="22"/>
                <w:lang w:eastAsia="sv-SE"/>
              </w:rPr>
              <w:t>slotIndex</w:t>
            </w:r>
            <w:proofErr w:type="spellEnd"/>
            <w:r w:rsidRPr="00EE6E73">
              <w:rPr>
                <w:rFonts w:eastAsia="MS Mincho"/>
                <w:szCs w:val="22"/>
                <w:lang w:eastAsia="sv-SE"/>
              </w:rPr>
              <w:t>. If the field is absent the UE assumes that there are no leading DL symbols. (see TS 38.213 [13], clause 11.1).</w:t>
            </w:r>
          </w:p>
        </w:tc>
      </w:tr>
      <w:tr w:rsidR="004112C8" w:rsidRPr="00EE6E73"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nrofUplinkSymbols</w:t>
            </w:r>
            <w:proofErr w:type="spellEnd"/>
          </w:p>
          <w:p w14:paraId="06184DB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identified by </w:t>
            </w:r>
            <w:proofErr w:type="spellStart"/>
            <w:r w:rsidRPr="00EE6E73">
              <w:rPr>
                <w:rFonts w:eastAsia="MS Mincho"/>
                <w:i/>
                <w:szCs w:val="22"/>
                <w:lang w:eastAsia="sv-SE"/>
              </w:rPr>
              <w:t>slotIndex</w:t>
            </w:r>
            <w:proofErr w:type="spellEnd"/>
            <w:r w:rsidRPr="00EE6E73">
              <w:rPr>
                <w:rFonts w:eastAsia="MS Mincho"/>
                <w:szCs w:val="22"/>
                <w:lang w:eastAsia="sv-SE"/>
              </w:rPr>
              <w:t>. If the field is absent the UE assumes that there are no trailing UL symbols. (see TS 38.213 [13], clause 11.1).</w:t>
            </w:r>
          </w:p>
        </w:tc>
      </w:tr>
      <w:tr w:rsidR="004112C8" w:rsidRPr="00EE6E73"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slotIndex</w:t>
            </w:r>
            <w:proofErr w:type="spellEnd"/>
          </w:p>
          <w:p w14:paraId="6369E43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dentifies a slot within a </w:t>
            </w:r>
            <w:r w:rsidRPr="00EE6E73">
              <w:rPr>
                <w:szCs w:val="22"/>
              </w:rPr>
              <w:t>slot configuration period</w:t>
            </w:r>
            <w:r w:rsidRPr="00EE6E73">
              <w:rPr>
                <w:rFonts w:eastAsia="MS Mincho"/>
                <w:i/>
                <w:szCs w:val="22"/>
                <w:lang w:eastAsia="sv-SE"/>
              </w:rPr>
              <w:t xml:space="preserve"> </w:t>
            </w:r>
            <w:r w:rsidRPr="00EE6E73">
              <w:rPr>
                <w:rFonts w:eastAsia="MS Mincho"/>
                <w:szCs w:val="22"/>
                <w:lang w:eastAsia="sv-SE"/>
              </w:rPr>
              <w:t xml:space="preserve">given in </w:t>
            </w:r>
            <w:proofErr w:type="spellStart"/>
            <w:r w:rsidRPr="00EE6E73">
              <w:rPr>
                <w:rFonts w:eastAsia="MS Mincho"/>
                <w:i/>
                <w:szCs w:val="22"/>
                <w:lang w:eastAsia="sv-SE"/>
              </w:rPr>
              <w:t>tdd</w:t>
            </w:r>
            <w:proofErr w:type="spellEnd"/>
            <w:r w:rsidRPr="00EE6E73">
              <w:rPr>
                <w:rFonts w:eastAsia="MS Mincho"/>
                <w:i/>
                <w:szCs w:val="22"/>
                <w:lang w:eastAsia="sv-SE"/>
              </w:rPr>
              <w:t>-UL-DL-</w:t>
            </w:r>
            <w:proofErr w:type="spellStart"/>
            <w:r w:rsidRPr="00EE6E73">
              <w:rPr>
                <w:rFonts w:eastAsia="MS Mincho"/>
                <w:i/>
                <w:szCs w:val="22"/>
                <w:lang w:eastAsia="sv-SE"/>
              </w:rPr>
              <w:t>configurationCommon</w:t>
            </w:r>
            <w:proofErr w:type="spellEnd"/>
            <w:r w:rsidRPr="00EE6E73">
              <w:rPr>
                <w:szCs w:val="22"/>
              </w:rPr>
              <w:t>, see TS 38.213 [13], clause 11.1</w:t>
            </w:r>
            <w:r w:rsidRPr="00EE6E73">
              <w:rPr>
                <w:rFonts w:eastAsia="MS Mincho"/>
                <w:szCs w:val="22"/>
                <w:lang w:eastAsia="sv-SE"/>
              </w:rPr>
              <w:t>.</w:t>
            </w:r>
          </w:p>
        </w:tc>
      </w:tr>
      <w:tr w:rsidR="00394471" w:rsidRPr="00EE6E73"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w:t>
            </w:r>
          </w:p>
          <w:p w14:paraId="5A9ED22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direction (downlink or uplink) for the symbols in this slot. Value </w:t>
            </w:r>
            <w:proofErr w:type="spellStart"/>
            <w:r w:rsidRPr="00EE6E73">
              <w:rPr>
                <w:rFonts w:eastAsia="MS Mincho"/>
                <w:i/>
                <w:szCs w:val="22"/>
                <w:lang w:eastAsia="sv-SE"/>
              </w:rPr>
              <w:t>allDownlink</w:t>
            </w:r>
            <w:proofErr w:type="spellEnd"/>
            <w:r w:rsidRPr="00EE6E73">
              <w:rPr>
                <w:rFonts w:eastAsia="MS Mincho"/>
                <w:szCs w:val="22"/>
                <w:lang w:eastAsia="sv-SE"/>
              </w:rPr>
              <w:t xml:space="preserve"> indicates that all symbols in this slot are used for downlink; value </w:t>
            </w:r>
            <w:proofErr w:type="spellStart"/>
            <w:r w:rsidRPr="00EE6E73">
              <w:rPr>
                <w:rFonts w:eastAsia="MS Mincho"/>
                <w:i/>
                <w:szCs w:val="22"/>
                <w:lang w:eastAsia="sv-SE"/>
              </w:rPr>
              <w:t>allUplink</w:t>
            </w:r>
            <w:proofErr w:type="spellEnd"/>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EE6E73" w:rsidRDefault="00394471" w:rsidP="00964CC4">
            <w:pPr>
              <w:pStyle w:val="TAH"/>
              <w:rPr>
                <w:rFonts w:eastAsia="MS Mincho"/>
                <w:szCs w:val="22"/>
                <w:lang w:eastAsia="sv-SE"/>
              </w:rPr>
            </w:pPr>
            <w:r w:rsidRPr="00EE6E73">
              <w:rPr>
                <w:rFonts w:eastAsia="MS Mincho"/>
                <w:i/>
                <w:szCs w:val="22"/>
                <w:lang w:eastAsia="sv-SE"/>
              </w:rPr>
              <w:t>TDD-UL-DL-</w:t>
            </w:r>
            <w:proofErr w:type="spellStart"/>
            <w:r w:rsidRPr="00EE6E73">
              <w:rPr>
                <w:rFonts w:eastAsia="MS Mincho"/>
                <w:i/>
                <w:szCs w:val="22"/>
                <w:lang w:eastAsia="sv-SE"/>
              </w:rPr>
              <w:t>SlotConfig</w:t>
            </w:r>
            <w:proofErr w:type="spellEnd"/>
            <w:r w:rsidRPr="00EE6E73">
              <w:rPr>
                <w:rFonts w:eastAsia="MS Mincho"/>
                <w:i/>
                <w:szCs w:val="22"/>
                <w:lang w:eastAsia="sv-SE"/>
              </w:rPr>
              <w:t xml:space="preserve">-IAB-MT </w:t>
            </w:r>
            <w:r w:rsidRPr="00EE6E73">
              <w:rPr>
                <w:rFonts w:eastAsia="MS Mincho"/>
                <w:szCs w:val="22"/>
                <w:lang w:eastAsia="sv-SE"/>
              </w:rPr>
              <w:t>field descriptions</w:t>
            </w:r>
          </w:p>
        </w:tc>
      </w:tr>
      <w:tr w:rsidR="00394471" w:rsidRPr="00EE6E73"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IAB-MT</w:t>
            </w:r>
          </w:p>
          <w:p w14:paraId="0DC8C9C9"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ymbols-IAB-MT</w:t>
            </w:r>
            <w:r w:rsidRPr="00EE6E73">
              <w:rPr>
                <w:rFonts w:eastAsia="MS Mincho"/>
                <w:b/>
                <w:i/>
                <w:szCs w:val="22"/>
                <w:lang w:eastAsia="sv-SE"/>
              </w:rPr>
              <w:t xml:space="preserve"> </w:t>
            </w:r>
            <w:r w:rsidRPr="00EE6E73">
              <w:rPr>
                <w:rFonts w:eastAsia="MS Mincho"/>
                <w:szCs w:val="22"/>
                <w:lang w:eastAsia="sv-SE"/>
              </w:rPr>
              <w:t xml:space="preserve">is used to configure an IAB-MT with the </w:t>
            </w:r>
            <w:proofErr w:type="spellStart"/>
            <w:r w:rsidRPr="00EE6E73">
              <w:rPr>
                <w:rFonts w:eastAsia="MS Mincho"/>
                <w:szCs w:val="22"/>
                <w:lang w:eastAsia="sv-SE"/>
              </w:rPr>
              <w:t>SlotConfig</w:t>
            </w:r>
            <w:proofErr w:type="spellEnd"/>
            <w:r w:rsidRPr="00EE6E73">
              <w:rPr>
                <w:rFonts w:eastAsia="MS Mincho"/>
                <w:szCs w:val="22"/>
                <w:lang w:eastAsia="sv-SE"/>
              </w:rPr>
              <w:t xml:space="preserve"> applicable for one serving cell. Value </w:t>
            </w:r>
            <w:proofErr w:type="spellStart"/>
            <w:r w:rsidRPr="00EE6E73">
              <w:rPr>
                <w:rFonts w:eastAsia="MS Mincho"/>
                <w:i/>
                <w:szCs w:val="22"/>
                <w:lang w:eastAsia="sv-SE"/>
              </w:rPr>
              <w:t>allDownlink</w:t>
            </w:r>
            <w:proofErr w:type="spellEnd"/>
            <w:r w:rsidRPr="00EE6E73">
              <w:rPr>
                <w:rFonts w:eastAsia="MS Mincho"/>
                <w:szCs w:val="22"/>
                <w:lang w:eastAsia="sv-SE"/>
              </w:rPr>
              <w:t xml:space="preserve"> indicates that all symbols in this slot are used for downlink; value </w:t>
            </w:r>
            <w:proofErr w:type="spellStart"/>
            <w:r w:rsidRPr="00EE6E73">
              <w:rPr>
                <w:rFonts w:eastAsia="MS Mincho"/>
                <w:i/>
                <w:szCs w:val="22"/>
                <w:lang w:eastAsia="sv-SE"/>
              </w:rPr>
              <w:t>allUplink</w:t>
            </w:r>
            <w:proofErr w:type="spellEnd"/>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 value </w:t>
            </w:r>
            <w:r w:rsidRPr="00EE6E73">
              <w:rPr>
                <w:rFonts w:eastAsia="SimSun"/>
                <w:i/>
                <w:iCs/>
                <w:szCs w:val="22"/>
              </w:rPr>
              <w:t>explicit-IAB-MT</w:t>
            </w:r>
            <w:r w:rsidRPr="00EE6E73">
              <w:rPr>
                <w:rFonts w:eastAsia="MS Mincho"/>
                <w:i/>
                <w:szCs w:val="22"/>
                <w:lang w:eastAsia="sv-SE"/>
              </w:rPr>
              <w:t xml:space="preserve"> </w:t>
            </w:r>
            <w:r w:rsidRPr="00EE6E73">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EE6E73" w:rsidRDefault="00394471" w:rsidP="00394471"/>
    <w:p w14:paraId="4BE97B9E" w14:textId="77777777" w:rsidR="00394471" w:rsidRPr="00EE6E73" w:rsidRDefault="00394471" w:rsidP="00394471">
      <w:pPr>
        <w:pStyle w:val="Heading4"/>
      </w:pPr>
      <w:bookmarkStart w:id="5841" w:name="_Toc60777412"/>
      <w:bookmarkStart w:id="5842" w:name="_Toc193446432"/>
      <w:bookmarkStart w:id="5843" w:name="_Toc193452237"/>
      <w:bookmarkStart w:id="5844" w:name="_Toc193463509"/>
      <w:bookmarkStart w:id="5845" w:name="_Toc201295796"/>
      <w:bookmarkStart w:id="5846" w:name="MCCQCTEMPBM_00000516"/>
      <w:r w:rsidRPr="00EE6E73">
        <w:t>–</w:t>
      </w:r>
      <w:r w:rsidRPr="00EE6E73">
        <w:tab/>
      </w:r>
      <w:r w:rsidRPr="00EE6E73">
        <w:rPr>
          <w:i/>
          <w:noProof/>
        </w:rPr>
        <w:t>TrackingAreaCode</w:t>
      </w:r>
      <w:bookmarkEnd w:id="5841"/>
      <w:bookmarkEnd w:id="5842"/>
      <w:bookmarkEnd w:id="5843"/>
      <w:bookmarkEnd w:id="5844"/>
      <w:bookmarkEnd w:id="5845"/>
    </w:p>
    <w:bookmarkEnd w:id="5846"/>
    <w:p w14:paraId="57383FC1" w14:textId="4F8C3F00" w:rsidR="00394471" w:rsidRPr="00EE6E73" w:rsidRDefault="00394471" w:rsidP="00394471">
      <w:r w:rsidRPr="00EE6E73">
        <w:t xml:space="preserve">The IE </w:t>
      </w:r>
      <w:r w:rsidRPr="00EE6E73">
        <w:rPr>
          <w:i/>
          <w:noProof/>
        </w:rPr>
        <w:t>TrackingAreaCode</w:t>
      </w:r>
      <w:r w:rsidRPr="00EE6E73">
        <w:t xml:space="preserve"> is used to identify a tracking area within the scope of a PLMN</w:t>
      </w:r>
      <w:r w:rsidR="00985AB7" w:rsidRPr="00EE6E73">
        <w:t>/SNPN</w:t>
      </w:r>
      <w:r w:rsidRPr="00EE6E73">
        <w:t>, see TS 24.501 [23].</w:t>
      </w:r>
    </w:p>
    <w:p w14:paraId="23F2A369" w14:textId="77777777" w:rsidR="00394471" w:rsidRPr="00EE6E73" w:rsidRDefault="00394471" w:rsidP="00394471">
      <w:pPr>
        <w:pStyle w:val="TH"/>
      </w:pPr>
      <w:proofErr w:type="spellStart"/>
      <w:r w:rsidRPr="00EE6E73">
        <w:rPr>
          <w:bCs/>
          <w:i/>
          <w:iCs/>
        </w:rPr>
        <w:t>TrackingAreaCode</w:t>
      </w:r>
      <w:proofErr w:type="spellEnd"/>
      <w:r w:rsidRPr="00EE6E73">
        <w:rPr>
          <w:bCs/>
          <w:i/>
          <w:iCs/>
        </w:rPr>
        <w:t xml:space="preserve"> </w:t>
      </w:r>
      <w:r w:rsidRPr="00EE6E73">
        <w:t>information element</w:t>
      </w:r>
    </w:p>
    <w:p w14:paraId="2E73B3E2" w14:textId="77777777" w:rsidR="00394471" w:rsidRPr="00EE6E73" w:rsidRDefault="00394471" w:rsidP="00EE6E73">
      <w:pPr>
        <w:pStyle w:val="PL"/>
        <w:rPr>
          <w:color w:val="808080"/>
        </w:rPr>
      </w:pPr>
      <w:r w:rsidRPr="00EE6E73">
        <w:rPr>
          <w:color w:val="808080"/>
        </w:rPr>
        <w:t>-- ASN1START</w:t>
      </w:r>
    </w:p>
    <w:p w14:paraId="27C8BC8B" w14:textId="77777777" w:rsidR="00394471" w:rsidRPr="00EE6E73" w:rsidRDefault="00394471" w:rsidP="00EE6E73">
      <w:pPr>
        <w:pStyle w:val="PL"/>
        <w:rPr>
          <w:color w:val="808080"/>
        </w:rPr>
      </w:pPr>
      <w:r w:rsidRPr="00EE6E73">
        <w:rPr>
          <w:color w:val="808080"/>
        </w:rPr>
        <w:t>-- TAG-TRACKINGAREACODE-START</w:t>
      </w:r>
    </w:p>
    <w:p w14:paraId="5AF5F95C" w14:textId="77777777" w:rsidR="00394471" w:rsidRPr="00EE6E73" w:rsidRDefault="00394471" w:rsidP="00EE6E73">
      <w:pPr>
        <w:pStyle w:val="PL"/>
      </w:pPr>
    </w:p>
    <w:p w14:paraId="296C2899" w14:textId="77777777" w:rsidR="00394471" w:rsidRPr="00EE6E73" w:rsidRDefault="00394471" w:rsidP="00EE6E73">
      <w:pPr>
        <w:pStyle w:val="PL"/>
      </w:pPr>
      <w:proofErr w:type="spellStart"/>
      <w:r w:rsidRPr="00EE6E73">
        <w:t>TrackingAreaCode</w:t>
      </w:r>
      <w:proofErr w:type="spellEnd"/>
      <w:r w:rsidRPr="00EE6E73">
        <w:t xml:space="preserv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55E37D2" w14:textId="77777777" w:rsidR="00394471" w:rsidRPr="00EE6E73" w:rsidRDefault="00394471" w:rsidP="00EE6E73">
      <w:pPr>
        <w:pStyle w:val="PL"/>
      </w:pPr>
    </w:p>
    <w:p w14:paraId="7A903CA4" w14:textId="77777777" w:rsidR="00394471" w:rsidRPr="00EE6E73" w:rsidRDefault="00394471" w:rsidP="00EE6E73">
      <w:pPr>
        <w:pStyle w:val="PL"/>
        <w:rPr>
          <w:color w:val="808080"/>
        </w:rPr>
      </w:pPr>
      <w:r w:rsidRPr="00EE6E73">
        <w:rPr>
          <w:color w:val="808080"/>
        </w:rPr>
        <w:t>-- TAG-TRACKINGAREACODE-STOP</w:t>
      </w:r>
    </w:p>
    <w:p w14:paraId="0A73591E" w14:textId="77777777" w:rsidR="00394471" w:rsidRPr="00EE6E73" w:rsidRDefault="00394471" w:rsidP="00EE6E73">
      <w:pPr>
        <w:pStyle w:val="PL"/>
        <w:rPr>
          <w:color w:val="808080"/>
        </w:rPr>
      </w:pPr>
      <w:r w:rsidRPr="00EE6E73">
        <w:rPr>
          <w:color w:val="808080"/>
        </w:rPr>
        <w:t>-- ASN1STOP</w:t>
      </w:r>
    </w:p>
    <w:p w14:paraId="062E78FE" w14:textId="77777777" w:rsidR="00394471" w:rsidRPr="00EE6E73" w:rsidRDefault="00394471" w:rsidP="00394471">
      <w:pPr>
        <w:rPr>
          <w:rFonts w:eastAsia="MS Mincho"/>
        </w:rPr>
      </w:pPr>
    </w:p>
    <w:p w14:paraId="3FE45861" w14:textId="77777777" w:rsidR="00394471" w:rsidRPr="00EE6E73" w:rsidRDefault="00394471" w:rsidP="00394471">
      <w:pPr>
        <w:pStyle w:val="Heading4"/>
        <w:rPr>
          <w:rFonts w:eastAsia="MS Mincho"/>
        </w:rPr>
      </w:pPr>
      <w:bookmarkStart w:id="5847" w:name="_Toc60777413"/>
      <w:bookmarkStart w:id="5848" w:name="_Toc193446433"/>
      <w:bookmarkStart w:id="5849" w:name="_Toc193452238"/>
      <w:bookmarkStart w:id="5850" w:name="_Toc193463510"/>
      <w:bookmarkStart w:id="5851" w:name="_Toc201295797"/>
      <w:bookmarkStart w:id="5852" w:name="MCCQCTEMPBM_00000517"/>
      <w:r w:rsidRPr="00EE6E73">
        <w:rPr>
          <w:rFonts w:eastAsia="MS Mincho"/>
        </w:rPr>
        <w:t>–</w:t>
      </w:r>
      <w:r w:rsidRPr="00EE6E73">
        <w:rPr>
          <w:rFonts w:eastAsia="MS Mincho"/>
        </w:rPr>
        <w:tab/>
      </w:r>
      <w:r w:rsidRPr="00EE6E73">
        <w:rPr>
          <w:rFonts w:eastAsia="MS Mincho"/>
          <w:i/>
        </w:rPr>
        <w:t>T-Reselection</w:t>
      </w:r>
      <w:bookmarkEnd w:id="5847"/>
      <w:bookmarkEnd w:id="5848"/>
      <w:bookmarkEnd w:id="5849"/>
      <w:bookmarkEnd w:id="5850"/>
      <w:bookmarkEnd w:id="5851"/>
    </w:p>
    <w:bookmarkEnd w:id="5852"/>
    <w:p w14:paraId="361F4C3E" w14:textId="609F85A3" w:rsidR="00394471" w:rsidRPr="00EE6E73" w:rsidRDefault="00394471" w:rsidP="00394471">
      <w:r w:rsidRPr="00EE6E73">
        <w:t xml:space="preserve">The IE </w:t>
      </w:r>
      <w:r w:rsidRPr="00EE6E73">
        <w:rPr>
          <w:i/>
        </w:rPr>
        <w:t>T-</w:t>
      </w:r>
      <w:r w:rsidRPr="00EE6E73">
        <w:rPr>
          <w:i/>
          <w:noProof/>
        </w:rPr>
        <w:t>Reselection</w:t>
      </w:r>
      <w:r w:rsidRPr="00EE6E73">
        <w:t xml:space="preserve"> concerns the cell reselection timer </w:t>
      </w:r>
      <w:proofErr w:type="spellStart"/>
      <w:r w:rsidRPr="00EE6E73">
        <w:t>Treselection</w:t>
      </w:r>
      <w:r w:rsidRPr="00EE6E73">
        <w:rPr>
          <w:vertAlign w:val="subscript"/>
        </w:rPr>
        <w:t>RAT</w:t>
      </w:r>
      <w:proofErr w:type="spellEnd"/>
      <w:r w:rsidRPr="00EE6E73">
        <w:t xml:space="preserve"> for NR and E-UTRA</w:t>
      </w:r>
      <w:r w:rsidR="00EA6373" w:rsidRPr="00EE6E73">
        <w:t>.</w:t>
      </w:r>
      <w:r w:rsidRPr="00EE6E73">
        <w:t xml:space="preserve"> Value in seconds. For value 0, behaviour as specified in 7.1.2 applies.</w:t>
      </w:r>
    </w:p>
    <w:p w14:paraId="69BCB98B" w14:textId="2FC6DF58" w:rsidR="00394471" w:rsidRPr="00EE6E73" w:rsidRDefault="00394471" w:rsidP="00394471">
      <w:pPr>
        <w:pStyle w:val="TH"/>
      </w:pPr>
      <w:r w:rsidRPr="00EE6E73">
        <w:rPr>
          <w:rFonts w:eastAsia="MS Mincho"/>
          <w:i/>
        </w:rPr>
        <w:t>T-Reselection</w:t>
      </w:r>
      <w:r w:rsidR="00EA6373" w:rsidRPr="00EE6E73">
        <w:rPr>
          <w:rFonts w:eastAsia="MS Mincho"/>
          <w:iCs/>
        </w:rPr>
        <w:t xml:space="preserve"> </w:t>
      </w:r>
      <w:r w:rsidRPr="00EE6E73">
        <w:t>information element</w:t>
      </w:r>
    </w:p>
    <w:p w14:paraId="0826ED3B" w14:textId="77777777" w:rsidR="00394471" w:rsidRPr="00EE6E73" w:rsidRDefault="00394471" w:rsidP="00EE6E73">
      <w:pPr>
        <w:pStyle w:val="PL"/>
        <w:rPr>
          <w:color w:val="808080"/>
        </w:rPr>
      </w:pPr>
      <w:r w:rsidRPr="00EE6E73">
        <w:rPr>
          <w:color w:val="808080"/>
        </w:rPr>
        <w:t>-- ASN1START</w:t>
      </w:r>
    </w:p>
    <w:p w14:paraId="58679AD8" w14:textId="77777777" w:rsidR="00394471" w:rsidRPr="00EE6E73" w:rsidRDefault="00394471" w:rsidP="00EE6E73">
      <w:pPr>
        <w:pStyle w:val="PL"/>
        <w:rPr>
          <w:color w:val="808080"/>
        </w:rPr>
      </w:pPr>
      <w:r w:rsidRPr="00EE6E73">
        <w:rPr>
          <w:color w:val="808080"/>
        </w:rPr>
        <w:t>-- TAG-TRESELECTION-START</w:t>
      </w:r>
    </w:p>
    <w:p w14:paraId="19AC22F8" w14:textId="77777777" w:rsidR="00394471" w:rsidRPr="00EE6E73" w:rsidRDefault="00394471" w:rsidP="00EE6E73">
      <w:pPr>
        <w:pStyle w:val="PL"/>
      </w:pPr>
    </w:p>
    <w:p w14:paraId="7BC6370B" w14:textId="77777777" w:rsidR="00394471" w:rsidRPr="00EE6E73" w:rsidRDefault="00394471" w:rsidP="00EE6E73">
      <w:pPr>
        <w:pStyle w:val="PL"/>
      </w:pPr>
      <w:r w:rsidRPr="00EE6E73">
        <w:t xml:space="preserve">T-Reselection ::=                   </w:t>
      </w:r>
      <w:r w:rsidRPr="00EE6E73">
        <w:rPr>
          <w:color w:val="993366"/>
        </w:rPr>
        <w:t>INTEGER</w:t>
      </w:r>
      <w:r w:rsidRPr="00EE6E73">
        <w:t xml:space="preserve"> (0..7)</w:t>
      </w:r>
    </w:p>
    <w:p w14:paraId="7E3A8E9D" w14:textId="77777777" w:rsidR="00394471" w:rsidRPr="00EE6E73" w:rsidRDefault="00394471" w:rsidP="00EE6E73">
      <w:pPr>
        <w:pStyle w:val="PL"/>
      </w:pPr>
    </w:p>
    <w:p w14:paraId="277E1359" w14:textId="77777777" w:rsidR="00394471" w:rsidRPr="00EE6E73" w:rsidRDefault="00394471" w:rsidP="00EE6E73">
      <w:pPr>
        <w:pStyle w:val="PL"/>
        <w:rPr>
          <w:color w:val="808080"/>
        </w:rPr>
      </w:pPr>
      <w:r w:rsidRPr="00EE6E73">
        <w:rPr>
          <w:color w:val="808080"/>
        </w:rPr>
        <w:t>-- TAG-TRESELECTION-STOP</w:t>
      </w:r>
    </w:p>
    <w:p w14:paraId="2AB90FFB" w14:textId="77777777" w:rsidR="00394471" w:rsidRPr="00EE6E73" w:rsidRDefault="00394471" w:rsidP="00EE6E73">
      <w:pPr>
        <w:pStyle w:val="PL"/>
        <w:rPr>
          <w:color w:val="808080"/>
        </w:rPr>
      </w:pPr>
      <w:r w:rsidRPr="00EE6E73">
        <w:rPr>
          <w:color w:val="808080"/>
        </w:rPr>
        <w:t>-- ASN1STOP</w:t>
      </w:r>
    </w:p>
    <w:p w14:paraId="18A6D113" w14:textId="2A70FB72" w:rsidR="00394471" w:rsidRPr="00EE6E73" w:rsidRDefault="00394471" w:rsidP="00394471">
      <w:pPr>
        <w:rPr>
          <w:rFonts w:eastAsia="MS Mincho"/>
        </w:rPr>
      </w:pPr>
    </w:p>
    <w:p w14:paraId="623611AE" w14:textId="77777777" w:rsidR="005B0782" w:rsidRPr="00EE6E73" w:rsidRDefault="005B0782" w:rsidP="005B0782">
      <w:pPr>
        <w:pStyle w:val="Heading4"/>
      </w:pPr>
      <w:bookmarkStart w:id="5853" w:name="_Toc193446434"/>
      <w:bookmarkStart w:id="5854" w:name="_Toc193452239"/>
      <w:bookmarkStart w:id="5855" w:name="_Toc193463511"/>
      <w:bookmarkStart w:id="5856" w:name="_Toc201295798"/>
      <w:bookmarkStart w:id="5857" w:name="MCCQCTEMPBM_00000518"/>
      <w:r w:rsidRPr="00EE6E73">
        <w:t>–</w:t>
      </w:r>
      <w:r w:rsidRPr="00EE6E73">
        <w:tab/>
      </w:r>
      <w:proofErr w:type="spellStart"/>
      <w:r w:rsidRPr="00EE6E73">
        <w:rPr>
          <w:i/>
        </w:rPr>
        <w:t>TimeAlignmentTimer</w:t>
      </w:r>
      <w:bookmarkEnd w:id="5853"/>
      <w:bookmarkEnd w:id="5854"/>
      <w:bookmarkEnd w:id="5855"/>
      <w:bookmarkEnd w:id="5856"/>
      <w:proofErr w:type="spellEnd"/>
    </w:p>
    <w:bookmarkEnd w:id="5857"/>
    <w:p w14:paraId="4F511FF8" w14:textId="77777777" w:rsidR="005B0782" w:rsidRPr="00EE6E73" w:rsidRDefault="005B0782" w:rsidP="005B0782">
      <w:r w:rsidRPr="00EE6E73">
        <w:t xml:space="preserve">The IE </w:t>
      </w:r>
      <w:proofErr w:type="spellStart"/>
      <w:r w:rsidRPr="00EE6E73">
        <w:rPr>
          <w:i/>
        </w:rPr>
        <w:t>TimeAlignmentTimer</w:t>
      </w:r>
      <w:proofErr w:type="spellEnd"/>
      <w:r w:rsidRPr="00EE6E73">
        <w:t xml:space="preserve"> is used to configure the time alignment timer as specified in TS 38.321 [3]. The values are in </w:t>
      </w:r>
      <w:proofErr w:type="spellStart"/>
      <w:r w:rsidRPr="00EE6E73">
        <w:t>ms</w:t>
      </w:r>
      <w:proofErr w:type="spellEnd"/>
      <w:r w:rsidRPr="00EE6E73">
        <w:t>.</w:t>
      </w:r>
    </w:p>
    <w:p w14:paraId="76444C2D" w14:textId="77777777" w:rsidR="005B0782" w:rsidRPr="00EE6E73" w:rsidRDefault="005B0782" w:rsidP="005B0782">
      <w:pPr>
        <w:pStyle w:val="TH"/>
      </w:pPr>
      <w:proofErr w:type="spellStart"/>
      <w:r w:rsidRPr="00EE6E73">
        <w:rPr>
          <w:i/>
        </w:rPr>
        <w:t>TimeAlignmentTimer</w:t>
      </w:r>
      <w:proofErr w:type="spellEnd"/>
      <w:r w:rsidRPr="00EE6E73">
        <w:t xml:space="preserve"> information element</w:t>
      </w:r>
    </w:p>
    <w:p w14:paraId="352B4772" w14:textId="77777777" w:rsidR="005B0782" w:rsidRPr="00EE6E73" w:rsidRDefault="005B0782" w:rsidP="00EE6E73">
      <w:pPr>
        <w:pStyle w:val="PL"/>
        <w:rPr>
          <w:color w:val="808080"/>
        </w:rPr>
      </w:pPr>
      <w:r w:rsidRPr="00EE6E73">
        <w:rPr>
          <w:color w:val="808080"/>
        </w:rPr>
        <w:t>-- ASN1START</w:t>
      </w:r>
    </w:p>
    <w:p w14:paraId="5860A5DF" w14:textId="77777777" w:rsidR="005B0782" w:rsidRPr="00EE6E73" w:rsidRDefault="005B0782" w:rsidP="00EE6E73">
      <w:pPr>
        <w:pStyle w:val="PL"/>
        <w:rPr>
          <w:color w:val="808080"/>
        </w:rPr>
      </w:pPr>
      <w:r w:rsidRPr="00EE6E73">
        <w:rPr>
          <w:color w:val="808080"/>
        </w:rPr>
        <w:t>-- TAG-TIMEALIGNMENTTIMER-START</w:t>
      </w:r>
    </w:p>
    <w:p w14:paraId="0EC84477" w14:textId="77777777" w:rsidR="005B0782" w:rsidRPr="00EE6E73" w:rsidRDefault="005B0782" w:rsidP="00EE6E73">
      <w:pPr>
        <w:pStyle w:val="PL"/>
      </w:pPr>
    </w:p>
    <w:p w14:paraId="33F744A6" w14:textId="77777777" w:rsidR="005B0782" w:rsidRPr="00EE6E73" w:rsidRDefault="005B0782" w:rsidP="00EE6E73">
      <w:pPr>
        <w:pStyle w:val="PL"/>
      </w:pPr>
      <w:proofErr w:type="spellStart"/>
      <w:r w:rsidRPr="00EE6E73">
        <w:t>TimeAlignmentTimer</w:t>
      </w:r>
      <w:proofErr w:type="spellEnd"/>
      <w:r w:rsidRPr="00EE6E73">
        <w:t xml:space="preserve"> ::=              </w:t>
      </w:r>
      <w:r w:rsidRPr="00EE6E73">
        <w:rPr>
          <w:color w:val="993366"/>
        </w:rPr>
        <w:t>ENUMERATED</w:t>
      </w:r>
      <w:r w:rsidRPr="00EE6E73">
        <w:t xml:space="preserve"> {ms500, ms750, ms1280, ms1920, ms2560, ms5120, ms10240, infinity}</w:t>
      </w:r>
    </w:p>
    <w:p w14:paraId="30116FB8" w14:textId="77777777" w:rsidR="005B0782" w:rsidRPr="00EE6E73" w:rsidRDefault="005B0782" w:rsidP="00EE6E73">
      <w:pPr>
        <w:pStyle w:val="PL"/>
      </w:pPr>
    </w:p>
    <w:p w14:paraId="27F7B066" w14:textId="7EC124B0" w:rsidR="005B0782" w:rsidRPr="00EE6E73" w:rsidRDefault="005B0782" w:rsidP="00EE6E73">
      <w:pPr>
        <w:pStyle w:val="PL"/>
        <w:rPr>
          <w:color w:val="808080"/>
        </w:rPr>
      </w:pPr>
      <w:r w:rsidRPr="00EE6E73">
        <w:rPr>
          <w:color w:val="808080"/>
        </w:rPr>
        <w:t>-- TAG-TIMEALIGNMENTTIMER-STOP</w:t>
      </w:r>
    </w:p>
    <w:p w14:paraId="643708A0" w14:textId="77777777" w:rsidR="005B0782" w:rsidRPr="00EE6E73" w:rsidRDefault="005B0782" w:rsidP="00EE6E73">
      <w:pPr>
        <w:pStyle w:val="PL"/>
        <w:rPr>
          <w:color w:val="808080"/>
        </w:rPr>
      </w:pPr>
      <w:r w:rsidRPr="00EE6E73">
        <w:rPr>
          <w:color w:val="808080"/>
        </w:rPr>
        <w:t>-- ASN1STOP</w:t>
      </w:r>
    </w:p>
    <w:p w14:paraId="4B6AFB43" w14:textId="77777777" w:rsidR="005B0782" w:rsidRPr="00EE6E73" w:rsidRDefault="005B0782" w:rsidP="00394471">
      <w:pPr>
        <w:rPr>
          <w:rFonts w:eastAsia="MS Mincho"/>
        </w:rPr>
      </w:pPr>
    </w:p>
    <w:p w14:paraId="52AF84EB" w14:textId="77777777" w:rsidR="00394471" w:rsidRPr="00EE6E73" w:rsidRDefault="00394471" w:rsidP="00394471">
      <w:pPr>
        <w:pStyle w:val="Heading4"/>
        <w:rPr>
          <w:rFonts w:eastAsia="MS Mincho"/>
        </w:rPr>
      </w:pPr>
      <w:bookmarkStart w:id="5858" w:name="_Toc60777414"/>
      <w:bookmarkStart w:id="5859" w:name="_Toc193446435"/>
      <w:bookmarkStart w:id="5860" w:name="_Toc193452240"/>
      <w:bookmarkStart w:id="5861" w:name="_Toc193463512"/>
      <w:bookmarkStart w:id="5862" w:name="_Toc201295799"/>
      <w:bookmarkStart w:id="5863" w:name="MCCQCTEMPBM_00000519"/>
      <w:r w:rsidRPr="00EE6E73">
        <w:rPr>
          <w:rFonts w:eastAsia="MS Mincho"/>
        </w:rPr>
        <w:t>–</w:t>
      </w:r>
      <w:r w:rsidRPr="00EE6E73">
        <w:rPr>
          <w:rFonts w:eastAsia="MS Mincho"/>
        </w:rPr>
        <w:tab/>
      </w:r>
      <w:proofErr w:type="spellStart"/>
      <w:r w:rsidRPr="00EE6E73">
        <w:rPr>
          <w:rFonts w:eastAsia="MS Mincho"/>
          <w:i/>
        </w:rPr>
        <w:t>TimeToTrigger</w:t>
      </w:r>
      <w:bookmarkEnd w:id="5858"/>
      <w:bookmarkEnd w:id="5859"/>
      <w:bookmarkEnd w:id="5860"/>
      <w:bookmarkEnd w:id="5861"/>
      <w:bookmarkEnd w:id="5862"/>
      <w:proofErr w:type="spellEnd"/>
    </w:p>
    <w:bookmarkEnd w:id="5863"/>
    <w:p w14:paraId="328AFBFF" w14:textId="77777777" w:rsidR="00394471" w:rsidRPr="00EE6E73" w:rsidRDefault="00394471" w:rsidP="00394471">
      <w:pPr>
        <w:rPr>
          <w:rFonts w:eastAsia="MS Mincho"/>
        </w:rPr>
      </w:pPr>
      <w:r w:rsidRPr="00EE6E73">
        <w:t xml:space="preserve">The IE </w:t>
      </w:r>
      <w:proofErr w:type="spellStart"/>
      <w:r w:rsidRPr="00EE6E73">
        <w:rPr>
          <w:i/>
        </w:rPr>
        <w:t>TimeToTrigger</w:t>
      </w:r>
      <w:proofErr w:type="spellEnd"/>
      <w:r w:rsidRPr="00EE6E73">
        <w:t xml:space="preserve"> specifies the value range used for time to trigger parameter, which concerns the time during which specific criteria for the event needs to be met in order to trigger a measurement report. Value </w:t>
      </w:r>
      <w:r w:rsidRPr="00EE6E73">
        <w:rPr>
          <w:i/>
        </w:rPr>
        <w:t>ms0</w:t>
      </w:r>
      <w:r w:rsidRPr="00EE6E73">
        <w:t xml:space="preserve"> corresponds to 0 </w:t>
      </w:r>
      <w:proofErr w:type="spellStart"/>
      <w:r w:rsidRPr="00EE6E73">
        <w:t>ms</w:t>
      </w:r>
      <w:proofErr w:type="spellEnd"/>
      <w:r w:rsidRPr="00EE6E73">
        <w:t xml:space="preserve"> and behaviour as specified in 7.1.2 applies, value </w:t>
      </w:r>
      <w:r w:rsidRPr="00EE6E73">
        <w:rPr>
          <w:i/>
        </w:rPr>
        <w:t>ms40</w:t>
      </w:r>
      <w:r w:rsidRPr="00EE6E73">
        <w:t xml:space="preserve"> corresponds to 40 </w:t>
      </w:r>
      <w:proofErr w:type="spellStart"/>
      <w:r w:rsidRPr="00EE6E73">
        <w:t>ms</w:t>
      </w:r>
      <w:proofErr w:type="spellEnd"/>
      <w:r w:rsidRPr="00EE6E73">
        <w:t>, and so on.</w:t>
      </w:r>
    </w:p>
    <w:p w14:paraId="18F22A33" w14:textId="77777777" w:rsidR="00394471" w:rsidRPr="00EE6E73" w:rsidRDefault="00394471" w:rsidP="00394471">
      <w:pPr>
        <w:pStyle w:val="TH"/>
      </w:pPr>
      <w:proofErr w:type="spellStart"/>
      <w:r w:rsidRPr="00EE6E73">
        <w:rPr>
          <w:bCs/>
          <w:i/>
          <w:iCs/>
        </w:rPr>
        <w:t>TimeToTrigger</w:t>
      </w:r>
      <w:proofErr w:type="spellEnd"/>
      <w:r w:rsidRPr="00EE6E73">
        <w:rPr>
          <w:bCs/>
          <w:i/>
          <w:iCs/>
        </w:rPr>
        <w:t xml:space="preserve"> </w:t>
      </w:r>
      <w:r w:rsidRPr="00EE6E73">
        <w:t>information element</w:t>
      </w:r>
    </w:p>
    <w:p w14:paraId="1D49A1B9" w14:textId="77777777" w:rsidR="00394471" w:rsidRPr="00EE6E73" w:rsidRDefault="00394471" w:rsidP="00EE6E73">
      <w:pPr>
        <w:pStyle w:val="PL"/>
        <w:rPr>
          <w:color w:val="808080"/>
        </w:rPr>
      </w:pPr>
      <w:r w:rsidRPr="00EE6E73">
        <w:rPr>
          <w:color w:val="808080"/>
        </w:rPr>
        <w:t>-- ASN1START</w:t>
      </w:r>
    </w:p>
    <w:p w14:paraId="2CCDFCB7" w14:textId="77777777" w:rsidR="00394471" w:rsidRPr="00EE6E73" w:rsidRDefault="00394471" w:rsidP="00EE6E73">
      <w:pPr>
        <w:pStyle w:val="PL"/>
        <w:rPr>
          <w:color w:val="808080"/>
        </w:rPr>
      </w:pPr>
      <w:r w:rsidRPr="00EE6E73">
        <w:rPr>
          <w:color w:val="808080"/>
        </w:rPr>
        <w:t>-- TAG-TIMETOTRIGGER-START</w:t>
      </w:r>
    </w:p>
    <w:p w14:paraId="7564CF65" w14:textId="77777777" w:rsidR="00394471" w:rsidRPr="00EE6E73" w:rsidRDefault="00394471" w:rsidP="00EE6E73">
      <w:pPr>
        <w:pStyle w:val="PL"/>
      </w:pPr>
    </w:p>
    <w:p w14:paraId="37754A81" w14:textId="77777777" w:rsidR="00394471" w:rsidRPr="00EE6E73" w:rsidRDefault="00394471" w:rsidP="00EE6E73">
      <w:pPr>
        <w:pStyle w:val="PL"/>
      </w:pPr>
      <w:proofErr w:type="spellStart"/>
      <w:r w:rsidRPr="00EE6E73">
        <w:t>TimeToTrigger</w:t>
      </w:r>
      <w:proofErr w:type="spellEnd"/>
      <w:r w:rsidRPr="00EE6E73">
        <w:t xml:space="preserve"> ::=                   </w:t>
      </w:r>
      <w:r w:rsidRPr="00EE6E73">
        <w:rPr>
          <w:color w:val="993366"/>
        </w:rPr>
        <w:t>ENUMERATED</w:t>
      </w:r>
      <w:r w:rsidRPr="00EE6E73">
        <w:t xml:space="preserve"> {</w:t>
      </w:r>
    </w:p>
    <w:p w14:paraId="29B81799" w14:textId="77777777" w:rsidR="00394471" w:rsidRPr="00EE6E73" w:rsidRDefault="00394471" w:rsidP="00EE6E73">
      <w:pPr>
        <w:pStyle w:val="PL"/>
      </w:pPr>
      <w:r w:rsidRPr="00EE6E73">
        <w:t xml:space="preserve">                                        ms0, ms40, ms64, ms80, ms100, ms128, ms160, ms256,</w:t>
      </w:r>
    </w:p>
    <w:p w14:paraId="166E0F2B" w14:textId="77777777" w:rsidR="00394471" w:rsidRPr="00EE6E73" w:rsidRDefault="00394471" w:rsidP="00EE6E73">
      <w:pPr>
        <w:pStyle w:val="PL"/>
      </w:pPr>
      <w:r w:rsidRPr="00EE6E73">
        <w:t xml:space="preserve">                                        ms320, ms480, ms512, ms640, ms1024, ms1280, ms2560,</w:t>
      </w:r>
    </w:p>
    <w:p w14:paraId="17489C25" w14:textId="77777777" w:rsidR="00394471" w:rsidRPr="00EE6E73" w:rsidRDefault="00394471" w:rsidP="00EE6E73">
      <w:pPr>
        <w:pStyle w:val="PL"/>
      </w:pPr>
      <w:r w:rsidRPr="00EE6E73">
        <w:t xml:space="preserve">                                        ms5120}</w:t>
      </w:r>
    </w:p>
    <w:p w14:paraId="579B01C5" w14:textId="77777777" w:rsidR="00394471" w:rsidRPr="00EE6E73" w:rsidRDefault="00394471" w:rsidP="00EE6E73">
      <w:pPr>
        <w:pStyle w:val="PL"/>
      </w:pPr>
    </w:p>
    <w:p w14:paraId="709FC399" w14:textId="77777777" w:rsidR="00394471" w:rsidRPr="00EE6E73" w:rsidRDefault="00394471" w:rsidP="00EE6E73">
      <w:pPr>
        <w:pStyle w:val="PL"/>
        <w:rPr>
          <w:color w:val="808080"/>
        </w:rPr>
      </w:pPr>
      <w:r w:rsidRPr="00EE6E73">
        <w:rPr>
          <w:color w:val="808080"/>
        </w:rPr>
        <w:t>-- TAG-TIMETOTRIGGER-STOP</w:t>
      </w:r>
    </w:p>
    <w:p w14:paraId="3C1FA70A" w14:textId="77777777" w:rsidR="00394471" w:rsidRPr="00EE6E73" w:rsidRDefault="00394471" w:rsidP="00EE6E73">
      <w:pPr>
        <w:pStyle w:val="PL"/>
        <w:rPr>
          <w:color w:val="808080"/>
        </w:rPr>
      </w:pPr>
      <w:r w:rsidRPr="00EE6E73">
        <w:rPr>
          <w:color w:val="808080"/>
        </w:rPr>
        <w:t>-- ASN1STOP</w:t>
      </w:r>
    </w:p>
    <w:p w14:paraId="6CE912B7" w14:textId="77777777" w:rsidR="00503E50" w:rsidRPr="00EE6E73" w:rsidRDefault="00503E50" w:rsidP="00503E50">
      <w:pPr>
        <w:rPr>
          <w:i/>
        </w:rPr>
      </w:pPr>
      <w:bookmarkStart w:id="5864" w:name="_Toc60777415"/>
    </w:p>
    <w:p w14:paraId="447FD557" w14:textId="77777777" w:rsidR="00503E50" w:rsidRPr="00EE6E73" w:rsidRDefault="00503E50" w:rsidP="00503E50">
      <w:pPr>
        <w:pStyle w:val="Heading4"/>
      </w:pPr>
      <w:bookmarkStart w:id="5865" w:name="_Toc193446436"/>
      <w:bookmarkStart w:id="5866" w:name="_Toc193452241"/>
      <w:bookmarkStart w:id="5867" w:name="_Toc193463513"/>
      <w:bookmarkStart w:id="5868" w:name="_Toc201295800"/>
      <w:bookmarkStart w:id="5869" w:name="MCCQCTEMPBM_00000520"/>
      <w:r w:rsidRPr="00EE6E73">
        <w:t>–</w:t>
      </w:r>
      <w:r w:rsidRPr="00EE6E73">
        <w:tab/>
      </w:r>
      <w:r w:rsidRPr="00EE6E73">
        <w:rPr>
          <w:i/>
        </w:rPr>
        <w:t>TN-</w:t>
      </w:r>
      <w:proofErr w:type="spellStart"/>
      <w:r w:rsidRPr="00EE6E73">
        <w:rPr>
          <w:i/>
        </w:rPr>
        <w:t>AreaId</w:t>
      </w:r>
      <w:bookmarkEnd w:id="5865"/>
      <w:bookmarkEnd w:id="5866"/>
      <w:bookmarkEnd w:id="5867"/>
      <w:bookmarkEnd w:id="5868"/>
      <w:proofErr w:type="spellEnd"/>
    </w:p>
    <w:bookmarkEnd w:id="5869"/>
    <w:p w14:paraId="772842F1" w14:textId="77777777" w:rsidR="00503E50" w:rsidRPr="00EE6E73" w:rsidRDefault="00503E50" w:rsidP="00503E50">
      <w:r w:rsidRPr="00EE6E73">
        <w:t xml:space="preserve">The IE </w:t>
      </w:r>
      <w:r w:rsidRPr="00EE6E73">
        <w:rPr>
          <w:i/>
        </w:rPr>
        <w:t>TN-</w:t>
      </w:r>
      <w:proofErr w:type="spellStart"/>
      <w:r w:rsidRPr="00EE6E73">
        <w:rPr>
          <w:i/>
        </w:rPr>
        <w:t>AreaId</w:t>
      </w:r>
      <w:proofErr w:type="spellEnd"/>
      <w:r w:rsidRPr="00EE6E73">
        <w:t xml:space="preserve"> is used to identify a TN coverage area in an NTN system.</w:t>
      </w:r>
    </w:p>
    <w:p w14:paraId="5E9D1DAC" w14:textId="77777777" w:rsidR="00503E50" w:rsidRPr="00EE6E73" w:rsidRDefault="00503E50" w:rsidP="00503E50">
      <w:pPr>
        <w:pStyle w:val="TH"/>
      </w:pPr>
      <w:r w:rsidRPr="00EE6E73">
        <w:rPr>
          <w:i/>
        </w:rPr>
        <w:t>TN-</w:t>
      </w:r>
      <w:proofErr w:type="spellStart"/>
      <w:r w:rsidRPr="00EE6E73">
        <w:rPr>
          <w:i/>
        </w:rPr>
        <w:t>AreaId</w:t>
      </w:r>
      <w:proofErr w:type="spellEnd"/>
      <w:r w:rsidRPr="00EE6E73">
        <w:t xml:space="preserve"> information element</w:t>
      </w:r>
    </w:p>
    <w:p w14:paraId="4C882EB8" w14:textId="77777777" w:rsidR="00503E50" w:rsidRPr="00EE6E73" w:rsidRDefault="00503E50" w:rsidP="00EE6E73">
      <w:pPr>
        <w:pStyle w:val="PL"/>
        <w:rPr>
          <w:color w:val="808080"/>
        </w:rPr>
      </w:pPr>
      <w:r w:rsidRPr="00EE6E73">
        <w:rPr>
          <w:color w:val="808080"/>
        </w:rPr>
        <w:t>-- ASN1START</w:t>
      </w:r>
    </w:p>
    <w:p w14:paraId="1F751D84" w14:textId="77777777" w:rsidR="00503E50" w:rsidRPr="00EE6E73" w:rsidRDefault="00503E50" w:rsidP="00EE6E73">
      <w:pPr>
        <w:pStyle w:val="PL"/>
        <w:rPr>
          <w:color w:val="808080"/>
        </w:rPr>
      </w:pPr>
      <w:r w:rsidRPr="00EE6E73">
        <w:rPr>
          <w:color w:val="808080"/>
        </w:rPr>
        <w:lastRenderedPageBreak/>
        <w:t>-- TAG-TN-AREAID-START</w:t>
      </w:r>
    </w:p>
    <w:p w14:paraId="6AFA0E2B" w14:textId="77777777" w:rsidR="00503E50" w:rsidRPr="00EE6E73" w:rsidRDefault="00503E50" w:rsidP="00EE6E73">
      <w:pPr>
        <w:pStyle w:val="PL"/>
      </w:pPr>
    </w:p>
    <w:p w14:paraId="15FE70D3" w14:textId="77777777" w:rsidR="00503E50" w:rsidRPr="00EE6E73" w:rsidRDefault="00503E50" w:rsidP="00EE6E73">
      <w:pPr>
        <w:pStyle w:val="PL"/>
      </w:pPr>
      <w:r w:rsidRPr="00EE6E73">
        <w:t xml:space="preserve">TN-AreaId-r18 ::=                  </w:t>
      </w:r>
      <w:r w:rsidRPr="00EE6E73">
        <w:rPr>
          <w:color w:val="993366"/>
        </w:rPr>
        <w:t>INTEGER</w:t>
      </w:r>
      <w:r w:rsidRPr="00EE6E73">
        <w:t xml:space="preserve"> (1..maxTN-AreaInfo-r18)</w:t>
      </w:r>
    </w:p>
    <w:p w14:paraId="5D3B0307" w14:textId="77777777" w:rsidR="00503E50" w:rsidRPr="00EE6E73" w:rsidRDefault="00503E50" w:rsidP="00EE6E73">
      <w:pPr>
        <w:pStyle w:val="PL"/>
      </w:pPr>
    </w:p>
    <w:p w14:paraId="3BEFFC1C" w14:textId="77777777" w:rsidR="00503E50" w:rsidRPr="00EE6E73" w:rsidRDefault="00503E50" w:rsidP="00EE6E73">
      <w:pPr>
        <w:pStyle w:val="PL"/>
        <w:rPr>
          <w:color w:val="808080"/>
        </w:rPr>
      </w:pPr>
      <w:r w:rsidRPr="00EE6E73">
        <w:rPr>
          <w:color w:val="808080"/>
        </w:rPr>
        <w:t>-- TAG-TN-AREAID-STOP</w:t>
      </w:r>
    </w:p>
    <w:p w14:paraId="00A78C7A" w14:textId="77777777" w:rsidR="00503E50" w:rsidRPr="00EE6E73" w:rsidRDefault="00503E50" w:rsidP="00EE6E73">
      <w:pPr>
        <w:pStyle w:val="PL"/>
        <w:rPr>
          <w:color w:val="808080"/>
        </w:rPr>
      </w:pPr>
      <w:r w:rsidRPr="00EE6E73">
        <w:rPr>
          <w:color w:val="808080"/>
        </w:rPr>
        <w:t>-- ASN1STOP</w:t>
      </w:r>
    </w:p>
    <w:p w14:paraId="058B0F01" w14:textId="77777777" w:rsidR="00503E50" w:rsidRPr="00EE6E73" w:rsidRDefault="00503E50" w:rsidP="00B4120F"/>
    <w:p w14:paraId="2557F830" w14:textId="241FC37D" w:rsidR="00394471" w:rsidRPr="00EE6E73" w:rsidRDefault="00394471" w:rsidP="00394471">
      <w:pPr>
        <w:pStyle w:val="Heading4"/>
        <w:rPr>
          <w:i/>
          <w:iCs/>
        </w:rPr>
      </w:pPr>
      <w:bookmarkStart w:id="5870" w:name="_Toc193446437"/>
      <w:bookmarkStart w:id="5871" w:name="_Toc193452242"/>
      <w:bookmarkStart w:id="5872" w:name="_Toc193463514"/>
      <w:bookmarkStart w:id="5873" w:name="_Toc201295801"/>
      <w:bookmarkStart w:id="5874" w:name="MCCQCTEMPBM_00000521"/>
      <w:r w:rsidRPr="00EE6E73">
        <w:rPr>
          <w:i/>
        </w:rPr>
        <w:t>–</w:t>
      </w:r>
      <w:r w:rsidRPr="00EE6E73">
        <w:rPr>
          <w:i/>
        </w:rPr>
        <w:tab/>
        <w:t>UAC-</w:t>
      </w:r>
      <w:proofErr w:type="spellStart"/>
      <w:r w:rsidRPr="00EE6E73">
        <w:rPr>
          <w:i/>
        </w:rPr>
        <w:t>BarringInfoSetIndex</w:t>
      </w:r>
      <w:bookmarkEnd w:id="5864"/>
      <w:bookmarkEnd w:id="5870"/>
      <w:bookmarkEnd w:id="5871"/>
      <w:bookmarkEnd w:id="5872"/>
      <w:bookmarkEnd w:id="5873"/>
      <w:proofErr w:type="spellEnd"/>
    </w:p>
    <w:bookmarkEnd w:id="5874"/>
    <w:p w14:paraId="3AD8FCD7" w14:textId="77777777" w:rsidR="00394471" w:rsidRPr="00EE6E73" w:rsidRDefault="00394471" w:rsidP="00394471">
      <w:r w:rsidRPr="00EE6E73">
        <w:t xml:space="preserve">The IE </w:t>
      </w:r>
      <w:r w:rsidRPr="00EE6E73">
        <w:rPr>
          <w:i/>
        </w:rPr>
        <w:t>UAC-</w:t>
      </w:r>
      <w:proofErr w:type="spellStart"/>
      <w:r w:rsidRPr="00EE6E73">
        <w:rPr>
          <w:i/>
        </w:rPr>
        <w:t>BarringInfoSetIndex</w:t>
      </w:r>
      <w:proofErr w:type="spellEnd"/>
      <w:r w:rsidRPr="00EE6E73">
        <w:t xml:space="preserve"> provides the index of the entry in </w:t>
      </w:r>
      <w:proofErr w:type="spellStart"/>
      <w:r w:rsidRPr="00EE6E73">
        <w:rPr>
          <w:rFonts w:eastAsia="Calibri"/>
          <w:i/>
          <w:szCs w:val="22"/>
        </w:rPr>
        <w:t>uac-BarringInfoSetList</w:t>
      </w:r>
      <w:proofErr w:type="spellEnd"/>
      <w:r w:rsidRPr="00EE6E73">
        <w:t>. Value 1 corresponds to the first entry in</w:t>
      </w:r>
      <w:r w:rsidRPr="00EE6E73">
        <w:rPr>
          <w:rFonts w:eastAsia="Calibri"/>
          <w:i/>
          <w:szCs w:val="22"/>
        </w:rPr>
        <w:t xml:space="preserve"> </w:t>
      </w:r>
      <w:proofErr w:type="spellStart"/>
      <w:r w:rsidRPr="00EE6E73">
        <w:rPr>
          <w:rFonts w:eastAsia="Calibri"/>
          <w:i/>
          <w:szCs w:val="22"/>
        </w:rPr>
        <w:t>uac-BarringInfoSetList</w:t>
      </w:r>
      <w:proofErr w:type="spellEnd"/>
      <w:r w:rsidRPr="00EE6E73">
        <w:rPr>
          <w:rFonts w:eastAsia="Calibri"/>
          <w:i/>
          <w:szCs w:val="22"/>
        </w:rPr>
        <w:t xml:space="preserve">, </w:t>
      </w:r>
      <w:r w:rsidRPr="00EE6E73">
        <w:t>value 2 corresponds to the second entry in this list</w:t>
      </w:r>
      <w:r w:rsidRPr="00EE6E73">
        <w:rPr>
          <w:rFonts w:eastAsia="Calibri"/>
          <w:szCs w:val="22"/>
        </w:rPr>
        <w:t xml:space="preserve"> and so on. An index value referring to an entry not included in </w:t>
      </w:r>
      <w:proofErr w:type="spellStart"/>
      <w:r w:rsidRPr="00EE6E73">
        <w:rPr>
          <w:rFonts w:eastAsia="Calibri"/>
          <w:i/>
          <w:szCs w:val="22"/>
        </w:rPr>
        <w:t>uac-BarringInfoSetList</w:t>
      </w:r>
      <w:proofErr w:type="spellEnd"/>
      <w:r w:rsidRPr="00EE6E73">
        <w:rPr>
          <w:rFonts w:eastAsia="Calibri"/>
          <w:i/>
          <w:szCs w:val="22"/>
        </w:rPr>
        <w:t xml:space="preserve"> </w:t>
      </w:r>
      <w:r w:rsidRPr="00EE6E73">
        <w:rPr>
          <w:rFonts w:eastAsia="Calibri"/>
          <w:szCs w:val="22"/>
        </w:rPr>
        <w:t>indicates no barring.</w:t>
      </w:r>
    </w:p>
    <w:p w14:paraId="31688ECF" w14:textId="77777777" w:rsidR="00394471" w:rsidRPr="00EE6E73" w:rsidRDefault="00394471" w:rsidP="00394471">
      <w:pPr>
        <w:pStyle w:val="TH"/>
      </w:pPr>
      <w:r w:rsidRPr="00EE6E73">
        <w:rPr>
          <w:bCs/>
          <w:i/>
          <w:iCs/>
        </w:rPr>
        <w:t>UAC-</w:t>
      </w:r>
      <w:proofErr w:type="spellStart"/>
      <w:r w:rsidRPr="00EE6E73">
        <w:rPr>
          <w:bCs/>
          <w:i/>
          <w:iCs/>
        </w:rPr>
        <w:t>BarringInfoSetIndex</w:t>
      </w:r>
      <w:proofErr w:type="spellEnd"/>
      <w:r w:rsidRPr="00EE6E73">
        <w:rPr>
          <w:bCs/>
          <w:iCs/>
        </w:rPr>
        <w:t xml:space="preserve"> </w:t>
      </w:r>
      <w:r w:rsidRPr="00EE6E73">
        <w:t>information element</w:t>
      </w:r>
    </w:p>
    <w:p w14:paraId="133B78B6" w14:textId="77777777" w:rsidR="00394471" w:rsidRPr="00EE6E73" w:rsidRDefault="00394471" w:rsidP="00EE6E73">
      <w:pPr>
        <w:pStyle w:val="PL"/>
        <w:rPr>
          <w:color w:val="808080"/>
        </w:rPr>
      </w:pPr>
      <w:r w:rsidRPr="00EE6E73">
        <w:rPr>
          <w:color w:val="808080"/>
        </w:rPr>
        <w:t>-- ASN1START</w:t>
      </w:r>
    </w:p>
    <w:p w14:paraId="6B92ABF7" w14:textId="77777777" w:rsidR="00394471" w:rsidRPr="00EE6E73" w:rsidRDefault="00394471" w:rsidP="00EE6E73">
      <w:pPr>
        <w:pStyle w:val="PL"/>
        <w:rPr>
          <w:color w:val="808080"/>
        </w:rPr>
      </w:pPr>
      <w:r w:rsidRPr="00EE6E73">
        <w:rPr>
          <w:color w:val="808080"/>
        </w:rPr>
        <w:t>-- TAG-UAC-BARRINGINFOSETINDEX-START</w:t>
      </w:r>
    </w:p>
    <w:p w14:paraId="74DC185D" w14:textId="77777777" w:rsidR="00394471" w:rsidRPr="00EE6E73" w:rsidRDefault="00394471" w:rsidP="00EE6E73">
      <w:pPr>
        <w:pStyle w:val="PL"/>
      </w:pPr>
    </w:p>
    <w:p w14:paraId="3A9FAEE2" w14:textId="77777777" w:rsidR="00394471" w:rsidRPr="00EE6E73" w:rsidRDefault="00394471" w:rsidP="00EE6E73">
      <w:pPr>
        <w:pStyle w:val="PL"/>
      </w:pPr>
      <w:r w:rsidRPr="00EE6E73">
        <w:t>UAC-</w:t>
      </w:r>
      <w:proofErr w:type="spellStart"/>
      <w:r w:rsidRPr="00EE6E73">
        <w:t>BarringInfoSetIndex</w:t>
      </w:r>
      <w:proofErr w:type="spellEnd"/>
      <w:r w:rsidRPr="00EE6E73">
        <w:t xml:space="preserve"> ::=                </w:t>
      </w:r>
      <w:r w:rsidRPr="00EE6E73">
        <w:rPr>
          <w:color w:val="993366"/>
        </w:rPr>
        <w:t>INTEGER</w:t>
      </w:r>
      <w:r w:rsidRPr="00EE6E73">
        <w:t xml:space="preserve"> (1..maxBarringInfoSet)</w:t>
      </w:r>
    </w:p>
    <w:p w14:paraId="1B04DAC3" w14:textId="77777777" w:rsidR="00394471" w:rsidRPr="00EE6E73" w:rsidRDefault="00394471" w:rsidP="00EE6E73">
      <w:pPr>
        <w:pStyle w:val="PL"/>
      </w:pPr>
    </w:p>
    <w:p w14:paraId="24492955" w14:textId="77777777" w:rsidR="00394471" w:rsidRPr="00EE6E73" w:rsidRDefault="00394471" w:rsidP="00EE6E73">
      <w:pPr>
        <w:pStyle w:val="PL"/>
        <w:rPr>
          <w:color w:val="808080"/>
        </w:rPr>
      </w:pPr>
      <w:r w:rsidRPr="00EE6E73">
        <w:rPr>
          <w:color w:val="808080"/>
        </w:rPr>
        <w:t>-- TAG-UAC-BARRINGINFOSETINDEX-STOP</w:t>
      </w:r>
    </w:p>
    <w:p w14:paraId="25C36817" w14:textId="77777777" w:rsidR="00394471" w:rsidRPr="00EE6E73" w:rsidRDefault="00394471" w:rsidP="00EE6E73">
      <w:pPr>
        <w:pStyle w:val="PL"/>
        <w:rPr>
          <w:color w:val="808080"/>
        </w:rPr>
      </w:pPr>
      <w:r w:rsidRPr="00EE6E73">
        <w:rPr>
          <w:color w:val="808080"/>
        </w:rPr>
        <w:t>-- ASN1STOP</w:t>
      </w:r>
    </w:p>
    <w:p w14:paraId="547CF566" w14:textId="77777777" w:rsidR="00394471" w:rsidRPr="00EE6E73" w:rsidRDefault="00394471" w:rsidP="00394471"/>
    <w:p w14:paraId="58DF28FD" w14:textId="77777777" w:rsidR="00394471" w:rsidRPr="00EE6E73" w:rsidRDefault="00394471" w:rsidP="00394471">
      <w:pPr>
        <w:pStyle w:val="Heading4"/>
        <w:rPr>
          <w:i/>
          <w:iCs/>
        </w:rPr>
      </w:pPr>
      <w:bookmarkStart w:id="5875" w:name="_Toc60777416"/>
      <w:bookmarkStart w:id="5876" w:name="_Toc193446438"/>
      <w:bookmarkStart w:id="5877" w:name="_Toc193452243"/>
      <w:bookmarkStart w:id="5878" w:name="_Toc193463515"/>
      <w:bookmarkStart w:id="5879" w:name="_Toc201295802"/>
      <w:bookmarkStart w:id="5880" w:name="MCCQCTEMPBM_00000522"/>
      <w:r w:rsidRPr="00EE6E73">
        <w:rPr>
          <w:i/>
        </w:rPr>
        <w:t>–</w:t>
      </w:r>
      <w:r w:rsidRPr="00EE6E73">
        <w:rPr>
          <w:i/>
        </w:rPr>
        <w:tab/>
        <w:t>UAC-</w:t>
      </w:r>
      <w:proofErr w:type="spellStart"/>
      <w:r w:rsidRPr="00EE6E73">
        <w:rPr>
          <w:i/>
        </w:rPr>
        <w:t>BarringInfoSetList</w:t>
      </w:r>
      <w:bookmarkEnd w:id="5875"/>
      <w:bookmarkEnd w:id="5876"/>
      <w:bookmarkEnd w:id="5877"/>
      <w:bookmarkEnd w:id="5878"/>
      <w:bookmarkEnd w:id="5879"/>
      <w:proofErr w:type="spellEnd"/>
    </w:p>
    <w:bookmarkEnd w:id="5880"/>
    <w:p w14:paraId="04345113" w14:textId="77777777" w:rsidR="00394471" w:rsidRPr="00EE6E73" w:rsidRDefault="00394471" w:rsidP="00394471">
      <w:r w:rsidRPr="00EE6E73">
        <w:t xml:space="preserve">The IE </w:t>
      </w:r>
      <w:r w:rsidRPr="00EE6E73">
        <w:rPr>
          <w:i/>
        </w:rPr>
        <w:t>UAC-</w:t>
      </w:r>
      <w:proofErr w:type="spellStart"/>
      <w:r w:rsidRPr="00EE6E73">
        <w:rPr>
          <w:i/>
        </w:rPr>
        <w:t>BarringInfoSetList</w:t>
      </w:r>
      <w:proofErr w:type="spellEnd"/>
      <w:r w:rsidRPr="00EE6E73">
        <w:t xml:space="preserve"> provides a list of access control parameter sets. An access category can be configured with access parameters according to one of the sets.</w:t>
      </w:r>
    </w:p>
    <w:p w14:paraId="6616ED3D" w14:textId="77777777" w:rsidR="00394471" w:rsidRPr="00EE6E73" w:rsidRDefault="00394471" w:rsidP="00394471">
      <w:pPr>
        <w:pStyle w:val="TH"/>
      </w:pPr>
      <w:r w:rsidRPr="00EE6E73">
        <w:rPr>
          <w:bCs/>
          <w:i/>
          <w:iCs/>
        </w:rPr>
        <w:t>UAC-</w:t>
      </w:r>
      <w:proofErr w:type="spellStart"/>
      <w:r w:rsidRPr="00EE6E73">
        <w:rPr>
          <w:bCs/>
          <w:i/>
          <w:iCs/>
        </w:rPr>
        <w:t>BarringInfoSetList</w:t>
      </w:r>
      <w:proofErr w:type="spellEnd"/>
      <w:r w:rsidRPr="00EE6E73">
        <w:rPr>
          <w:bCs/>
          <w:iCs/>
        </w:rPr>
        <w:t xml:space="preserve"> </w:t>
      </w:r>
      <w:r w:rsidRPr="00EE6E73">
        <w:t>information element</w:t>
      </w:r>
    </w:p>
    <w:p w14:paraId="189824DD" w14:textId="77777777" w:rsidR="00394471" w:rsidRPr="00EE6E73" w:rsidRDefault="00394471" w:rsidP="00EE6E73">
      <w:pPr>
        <w:pStyle w:val="PL"/>
        <w:rPr>
          <w:color w:val="808080"/>
        </w:rPr>
      </w:pPr>
      <w:r w:rsidRPr="00EE6E73">
        <w:rPr>
          <w:color w:val="808080"/>
        </w:rPr>
        <w:t>-- ASN1START</w:t>
      </w:r>
    </w:p>
    <w:p w14:paraId="1FCAF4C0" w14:textId="77777777" w:rsidR="00394471" w:rsidRPr="00EE6E73" w:rsidRDefault="00394471" w:rsidP="00EE6E73">
      <w:pPr>
        <w:pStyle w:val="PL"/>
        <w:rPr>
          <w:color w:val="808080"/>
        </w:rPr>
      </w:pPr>
      <w:r w:rsidRPr="00EE6E73">
        <w:rPr>
          <w:color w:val="808080"/>
        </w:rPr>
        <w:t>-- TAG-UAC-BARRINGINFOSETLIST-START</w:t>
      </w:r>
    </w:p>
    <w:p w14:paraId="481C21A5" w14:textId="77777777" w:rsidR="00394471" w:rsidRPr="00EE6E73" w:rsidRDefault="00394471" w:rsidP="00EE6E73">
      <w:pPr>
        <w:pStyle w:val="PL"/>
      </w:pPr>
    </w:p>
    <w:p w14:paraId="7A43A41C" w14:textId="77777777" w:rsidR="00394471" w:rsidRPr="00EE6E73" w:rsidRDefault="00394471" w:rsidP="00EE6E73">
      <w:pPr>
        <w:pStyle w:val="PL"/>
      </w:pPr>
      <w:r w:rsidRPr="00EE6E73">
        <w:t>UAC-</w:t>
      </w:r>
      <w:proofErr w:type="spellStart"/>
      <w:r w:rsidRPr="00EE6E73">
        <w:t>BarringInfoSetList</w:t>
      </w:r>
      <w:proofErr w:type="spellEnd"/>
      <w:r w:rsidRPr="00EE6E73">
        <w:t xml:space="preserve">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w:t>
      </w:r>
      <w:proofErr w:type="spellStart"/>
      <w:r w:rsidRPr="00EE6E73">
        <w:t>BarringInfoSet</w:t>
      </w:r>
      <w:proofErr w:type="spellEnd"/>
    </w:p>
    <w:p w14:paraId="0FFBB8F7" w14:textId="77777777" w:rsidR="00394471" w:rsidRPr="00EE6E73" w:rsidRDefault="00394471" w:rsidP="00EE6E73">
      <w:pPr>
        <w:pStyle w:val="PL"/>
      </w:pPr>
    </w:p>
    <w:p w14:paraId="7DA8A1FC" w14:textId="145F7C8B" w:rsidR="00753375" w:rsidRPr="00EE6E73" w:rsidRDefault="00753375" w:rsidP="00EE6E73">
      <w:pPr>
        <w:pStyle w:val="PL"/>
      </w:pPr>
      <w:r w:rsidRPr="00EE6E73">
        <w:t xml:space="preserve">UAC-BarringInfoSetList-v1700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v1700</w:t>
      </w:r>
    </w:p>
    <w:p w14:paraId="7CB99A97" w14:textId="77777777" w:rsidR="00753375" w:rsidRPr="00EE6E73" w:rsidRDefault="00753375" w:rsidP="00EE6E73">
      <w:pPr>
        <w:pStyle w:val="PL"/>
      </w:pPr>
    </w:p>
    <w:p w14:paraId="46F399B2" w14:textId="74EE8036" w:rsidR="00394471" w:rsidRPr="00EE6E73" w:rsidRDefault="00394471" w:rsidP="00EE6E73">
      <w:pPr>
        <w:pStyle w:val="PL"/>
      </w:pPr>
      <w:r w:rsidRPr="00EE6E73">
        <w:t>UAC-</w:t>
      </w:r>
      <w:proofErr w:type="spellStart"/>
      <w:r w:rsidRPr="00EE6E73">
        <w:t>BarringInfoSet</w:t>
      </w:r>
      <w:proofErr w:type="spellEnd"/>
      <w:r w:rsidRPr="00EE6E73">
        <w:t xml:space="preserve"> ::=              </w:t>
      </w:r>
      <w:r w:rsidRPr="00EE6E73">
        <w:rPr>
          <w:color w:val="993366"/>
        </w:rPr>
        <w:t>SEQUENCE</w:t>
      </w:r>
      <w:r w:rsidRPr="00EE6E73">
        <w:t xml:space="preserve"> {</w:t>
      </w:r>
    </w:p>
    <w:p w14:paraId="0A5C23D3" w14:textId="77777777" w:rsidR="00394471" w:rsidRPr="00EE6E73" w:rsidRDefault="00394471" w:rsidP="00EE6E73">
      <w:pPr>
        <w:pStyle w:val="PL"/>
      </w:pPr>
      <w:r w:rsidRPr="00EE6E73">
        <w:t xml:space="preserve">    </w:t>
      </w:r>
      <w:proofErr w:type="spellStart"/>
      <w:r w:rsidRPr="00EE6E73">
        <w:t>uac-BarringFactor</w:t>
      </w:r>
      <w:proofErr w:type="spellEnd"/>
      <w:r w:rsidRPr="00EE6E73">
        <w:t xml:space="preserve">                   </w:t>
      </w:r>
      <w:r w:rsidRPr="00EE6E73">
        <w:rPr>
          <w:color w:val="993366"/>
        </w:rPr>
        <w:t>ENUMERATED</w:t>
      </w:r>
      <w:r w:rsidRPr="00EE6E73">
        <w:t xml:space="preserve"> {p00, p05, p10, p15, p20, p25, p30, p40,</w:t>
      </w:r>
    </w:p>
    <w:p w14:paraId="0BD7072F" w14:textId="77777777" w:rsidR="00394471" w:rsidRPr="00EE6E73" w:rsidRDefault="00394471" w:rsidP="00EE6E73">
      <w:pPr>
        <w:pStyle w:val="PL"/>
      </w:pPr>
      <w:r w:rsidRPr="00EE6E73">
        <w:t xml:space="preserve">                                                    p50, p60, p70, p75, p80, p85, p90, p95},</w:t>
      </w:r>
    </w:p>
    <w:p w14:paraId="533B4C06" w14:textId="77777777" w:rsidR="00394471" w:rsidRPr="00EE6E73" w:rsidRDefault="00394471" w:rsidP="00EE6E73">
      <w:pPr>
        <w:pStyle w:val="PL"/>
      </w:pPr>
      <w:r w:rsidRPr="00EE6E73">
        <w:t xml:space="preserve">    </w:t>
      </w:r>
      <w:proofErr w:type="spellStart"/>
      <w:r w:rsidRPr="00EE6E73">
        <w:t>uac-BarringTime</w:t>
      </w:r>
      <w:proofErr w:type="spellEnd"/>
      <w:r w:rsidRPr="00EE6E73">
        <w:t xml:space="preserve">                     </w:t>
      </w:r>
      <w:r w:rsidRPr="00EE6E73">
        <w:rPr>
          <w:color w:val="993366"/>
        </w:rPr>
        <w:t>ENUMERATED</w:t>
      </w:r>
      <w:r w:rsidRPr="00EE6E73">
        <w:t xml:space="preserve"> {s4, s8, s16, s32, s64, s128, s256, s512},</w:t>
      </w:r>
    </w:p>
    <w:p w14:paraId="24E053A1" w14:textId="77777777" w:rsidR="00394471" w:rsidRPr="00EE6E73" w:rsidRDefault="00394471" w:rsidP="00EE6E73">
      <w:pPr>
        <w:pStyle w:val="PL"/>
      </w:pPr>
      <w:r w:rsidRPr="00EE6E73">
        <w:t xml:space="preserve">    </w:t>
      </w:r>
      <w:proofErr w:type="spellStart"/>
      <w:r w:rsidRPr="00EE6E73">
        <w:t>uac-BarringForAccessIdentity</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7))</w:t>
      </w:r>
    </w:p>
    <w:p w14:paraId="4CF50BF9" w14:textId="77777777" w:rsidR="00394471" w:rsidRPr="00EE6E73" w:rsidRDefault="00394471" w:rsidP="00EE6E73">
      <w:pPr>
        <w:pStyle w:val="PL"/>
      </w:pPr>
      <w:r w:rsidRPr="00EE6E73">
        <w:t>}</w:t>
      </w:r>
    </w:p>
    <w:p w14:paraId="470E0299" w14:textId="77777777" w:rsidR="00753375" w:rsidRPr="00EE6E73" w:rsidRDefault="00753375" w:rsidP="00EE6E73">
      <w:pPr>
        <w:pStyle w:val="PL"/>
      </w:pPr>
    </w:p>
    <w:p w14:paraId="7F86944D" w14:textId="425673EF" w:rsidR="00753375" w:rsidRPr="00EE6E73" w:rsidRDefault="00753375" w:rsidP="00EE6E73">
      <w:pPr>
        <w:pStyle w:val="PL"/>
      </w:pPr>
      <w:r w:rsidRPr="00EE6E73">
        <w:t>UAC-BarringInfoSet-v17</w:t>
      </w:r>
      <w:r w:rsidR="003006DC" w:rsidRPr="00EE6E73">
        <w:t>00</w:t>
      </w:r>
      <w:r w:rsidRPr="00EE6E73">
        <w:t xml:space="preserve"> ::= </w:t>
      </w:r>
      <w:r w:rsidRPr="00EE6E73">
        <w:rPr>
          <w:color w:val="993366"/>
        </w:rPr>
        <w:t>SEQUENCE</w:t>
      </w:r>
      <w:r w:rsidRPr="00EE6E73">
        <w:t xml:space="preserve"> {</w:t>
      </w:r>
    </w:p>
    <w:p w14:paraId="4894EB06" w14:textId="77777777" w:rsidR="00753375" w:rsidRPr="00EE6E73" w:rsidRDefault="00753375" w:rsidP="00EE6E73">
      <w:pPr>
        <w:pStyle w:val="PL"/>
      </w:pPr>
      <w:r w:rsidRPr="00EE6E73">
        <w:t xml:space="preserve">    uac-BarringFactorForAI3-r17  </w:t>
      </w:r>
      <w:r w:rsidRPr="00EE6E73">
        <w:rPr>
          <w:color w:val="993366"/>
        </w:rPr>
        <w:t>ENUMERATED</w:t>
      </w:r>
      <w:r w:rsidRPr="00EE6E73">
        <w:t xml:space="preserve"> {p00, p05, p10, p15, p20, p25, p30, p40, p50, p60, p70, p75, p80, p85, p90, p95}</w:t>
      </w:r>
    </w:p>
    <w:p w14:paraId="7CE12344" w14:textId="290162DE" w:rsidR="00753375" w:rsidRPr="00EE6E73" w:rsidRDefault="00753375"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6412D58C" w14:textId="77777777" w:rsidR="00753375" w:rsidRPr="00EE6E73" w:rsidRDefault="00753375" w:rsidP="00EE6E73">
      <w:pPr>
        <w:pStyle w:val="PL"/>
      </w:pPr>
      <w:r w:rsidRPr="00EE6E73">
        <w:t>}</w:t>
      </w:r>
    </w:p>
    <w:p w14:paraId="6FD92A0B" w14:textId="77777777" w:rsidR="00394471" w:rsidRPr="00EE6E73" w:rsidRDefault="00394471" w:rsidP="00EE6E73">
      <w:pPr>
        <w:pStyle w:val="PL"/>
      </w:pPr>
    </w:p>
    <w:p w14:paraId="792ED8FC" w14:textId="77777777" w:rsidR="00394471" w:rsidRPr="00EE6E73" w:rsidRDefault="00394471" w:rsidP="00EE6E73">
      <w:pPr>
        <w:pStyle w:val="PL"/>
        <w:rPr>
          <w:color w:val="808080"/>
        </w:rPr>
      </w:pPr>
      <w:r w:rsidRPr="00EE6E73">
        <w:rPr>
          <w:color w:val="808080"/>
        </w:rPr>
        <w:lastRenderedPageBreak/>
        <w:t>-- TAG-UAC-BARRINGINFOSETLIST-STOP</w:t>
      </w:r>
    </w:p>
    <w:p w14:paraId="15473875" w14:textId="77777777" w:rsidR="00394471" w:rsidRPr="00EE6E73" w:rsidRDefault="00394471" w:rsidP="00EE6E73">
      <w:pPr>
        <w:pStyle w:val="PL"/>
        <w:rPr>
          <w:color w:val="808080"/>
        </w:rPr>
      </w:pPr>
      <w:r w:rsidRPr="00EE6E73">
        <w:rPr>
          <w:color w:val="808080"/>
        </w:rPr>
        <w:t>-- ASN1STOP</w:t>
      </w:r>
    </w:p>
    <w:p w14:paraId="684D8C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EE6E73" w:rsidRDefault="00394471" w:rsidP="00964CC4">
            <w:pPr>
              <w:pStyle w:val="TAH"/>
              <w:rPr>
                <w:lang w:eastAsia="sv-SE"/>
              </w:rPr>
            </w:pPr>
            <w:r w:rsidRPr="00EE6E73">
              <w:rPr>
                <w:bCs/>
                <w:i/>
                <w:iCs/>
                <w:lang w:eastAsia="sv-SE"/>
              </w:rPr>
              <w:t>UAC-</w:t>
            </w:r>
            <w:proofErr w:type="spellStart"/>
            <w:r w:rsidRPr="00EE6E73">
              <w:rPr>
                <w:bCs/>
                <w:i/>
                <w:iCs/>
                <w:lang w:eastAsia="sv-SE"/>
              </w:rPr>
              <w:t>BarringInfoSetList</w:t>
            </w:r>
            <w:proofErr w:type="spellEnd"/>
            <w:r w:rsidRPr="00EE6E73">
              <w:rPr>
                <w:lang w:eastAsia="sv-SE"/>
              </w:rPr>
              <w:t xml:space="preserve"> field descriptions</w:t>
            </w:r>
          </w:p>
        </w:tc>
      </w:tr>
      <w:tr w:rsidR="004112C8" w:rsidRPr="00EE6E73"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EE6E73" w:rsidRDefault="00394471" w:rsidP="00964CC4">
            <w:pPr>
              <w:pStyle w:val="TAL"/>
              <w:rPr>
                <w:rFonts w:eastAsia="Calibri"/>
                <w:szCs w:val="22"/>
                <w:lang w:eastAsia="sv-SE"/>
              </w:rPr>
            </w:pPr>
            <w:proofErr w:type="spellStart"/>
            <w:r w:rsidRPr="00EE6E73">
              <w:rPr>
                <w:rFonts w:eastAsia="Calibri"/>
                <w:b/>
                <w:i/>
                <w:szCs w:val="22"/>
                <w:lang w:eastAsia="sv-SE"/>
              </w:rPr>
              <w:t>uac-BarringInfoSetList</w:t>
            </w:r>
            <w:proofErr w:type="spellEnd"/>
          </w:p>
          <w:p w14:paraId="51BCB43C" w14:textId="77777777" w:rsidR="00394471" w:rsidRPr="00EE6E73" w:rsidRDefault="00394471" w:rsidP="00964CC4">
            <w:pPr>
              <w:pStyle w:val="TAL"/>
              <w:rPr>
                <w:lang w:eastAsia="sv-SE"/>
              </w:rPr>
            </w:pPr>
            <w:r w:rsidRPr="00EE6E73">
              <w:rPr>
                <w:rFonts w:eastAsia="Calibri"/>
                <w:szCs w:val="22"/>
                <w:lang w:eastAsia="sv-SE"/>
              </w:rPr>
              <w:t xml:space="preserve">List of access control parameter sets. Each access category can be configured with access parameters corresponding to a particular set by </w:t>
            </w:r>
            <w:proofErr w:type="spellStart"/>
            <w:r w:rsidRPr="00EE6E73">
              <w:rPr>
                <w:rFonts w:eastAsia="Calibri"/>
                <w:i/>
                <w:szCs w:val="22"/>
                <w:lang w:eastAsia="sv-SE"/>
              </w:rPr>
              <w:t>uac-barringInfoSetIndex</w:t>
            </w:r>
            <w:proofErr w:type="spellEnd"/>
            <w:r w:rsidRPr="00EE6E73">
              <w:rPr>
                <w:rFonts w:eastAsia="Calibri"/>
                <w:szCs w:val="22"/>
                <w:lang w:eastAsia="sv-SE"/>
              </w:rPr>
              <w:t xml:space="preserve">. Association of an access category with an index that has no corresponding entry in the </w:t>
            </w:r>
            <w:proofErr w:type="spellStart"/>
            <w:r w:rsidRPr="00EE6E73">
              <w:rPr>
                <w:rFonts w:eastAsia="Calibri"/>
                <w:i/>
                <w:szCs w:val="22"/>
                <w:lang w:eastAsia="sv-SE"/>
              </w:rPr>
              <w:t>uac-BarringInfoSetList</w:t>
            </w:r>
            <w:proofErr w:type="spellEnd"/>
            <w:r w:rsidRPr="00EE6E73">
              <w:rPr>
                <w:rFonts w:eastAsia="Calibri"/>
                <w:szCs w:val="22"/>
                <w:lang w:eastAsia="sv-SE"/>
              </w:rPr>
              <w:t xml:space="preserve"> is valid configuration and indicates no barring.</w:t>
            </w:r>
          </w:p>
        </w:tc>
      </w:tr>
      <w:tr w:rsidR="004112C8" w:rsidRPr="00EE6E73"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EE6E73" w:rsidRDefault="00394471" w:rsidP="00964CC4">
            <w:pPr>
              <w:pStyle w:val="TAL"/>
              <w:rPr>
                <w:rFonts w:eastAsia="Calibri"/>
                <w:b/>
                <w:i/>
                <w:szCs w:val="22"/>
                <w:lang w:eastAsia="sv-SE"/>
              </w:rPr>
            </w:pPr>
            <w:proofErr w:type="spellStart"/>
            <w:r w:rsidRPr="00EE6E73">
              <w:rPr>
                <w:rFonts w:eastAsia="Calibri"/>
                <w:b/>
                <w:i/>
                <w:szCs w:val="22"/>
                <w:lang w:eastAsia="sv-SE"/>
              </w:rPr>
              <w:t>uac-BarringForAccessIdentity</w:t>
            </w:r>
            <w:proofErr w:type="spellEnd"/>
          </w:p>
          <w:p w14:paraId="05D9C283" w14:textId="77777777" w:rsidR="00394471" w:rsidRPr="00EE6E73" w:rsidRDefault="00394471" w:rsidP="00964CC4">
            <w:pPr>
              <w:pStyle w:val="TAL"/>
              <w:rPr>
                <w:rFonts w:eastAsia="Calibri"/>
                <w:b/>
                <w:i/>
                <w:szCs w:val="22"/>
                <w:lang w:eastAsia="sv-SE"/>
              </w:rPr>
            </w:pPr>
            <w:r w:rsidRPr="00EE6E73">
              <w:rPr>
                <w:szCs w:val="22"/>
                <w:lang w:eastAsia="ko-KR"/>
              </w:rPr>
              <w:t xml:space="preserve">Indicates whether </w:t>
            </w:r>
            <w:r w:rsidRPr="00EE6E73">
              <w:rPr>
                <w:rFonts w:eastAsia="Calibri"/>
                <w:szCs w:val="22"/>
                <w:lang w:eastAsia="sv-SE"/>
              </w:rPr>
              <w:t xml:space="preserve">access attempt is allowed for each Access Identity. </w:t>
            </w:r>
            <w:r w:rsidRPr="00EE6E73">
              <w:rPr>
                <w:lang w:eastAsia="sv-SE"/>
              </w:rPr>
              <w:t xml:space="preserve">The leftmost bit, </w:t>
            </w:r>
            <w:r w:rsidRPr="00EE6E73">
              <w:rPr>
                <w:rFonts w:eastAsia="Calibri"/>
                <w:szCs w:val="22"/>
                <w:lang w:eastAsia="sv-SE"/>
              </w:rPr>
              <w:t xml:space="preserve">bit 0 in the bit string corresponds to Access Identity 1, </w:t>
            </w:r>
            <w:r w:rsidRPr="00EE6E73">
              <w:rPr>
                <w:lang w:eastAsia="sv-SE"/>
              </w:rPr>
              <w:t xml:space="preserve">bit 1 in the bit string corresponds to </w:t>
            </w:r>
            <w:r w:rsidRPr="00EE6E73">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EE6E73"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EE6E73" w:rsidRDefault="00394471" w:rsidP="00964CC4">
            <w:pPr>
              <w:pStyle w:val="TAL"/>
              <w:rPr>
                <w:b/>
                <w:i/>
                <w:szCs w:val="22"/>
                <w:lang w:eastAsia="en-GB"/>
              </w:rPr>
            </w:pPr>
            <w:proofErr w:type="spellStart"/>
            <w:r w:rsidRPr="00EE6E73">
              <w:rPr>
                <w:b/>
                <w:i/>
                <w:szCs w:val="22"/>
                <w:lang w:eastAsia="en-GB"/>
              </w:rPr>
              <w:t>uac-BarringFactor</w:t>
            </w:r>
            <w:proofErr w:type="spellEnd"/>
          </w:p>
          <w:p w14:paraId="62B7FD58" w14:textId="77777777" w:rsidR="00394471" w:rsidRPr="00EE6E73" w:rsidRDefault="00394471" w:rsidP="00964CC4">
            <w:pPr>
              <w:pStyle w:val="TAL"/>
              <w:rPr>
                <w:rFonts w:eastAsia="Calibri"/>
                <w:b/>
                <w:i/>
                <w:szCs w:val="22"/>
                <w:lang w:eastAsia="sv-SE"/>
              </w:rPr>
            </w:pPr>
            <w:r w:rsidRPr="00EE6E73">
              <w:rPr>
                <w:szCs w:val="22"/>
                <w:lang w:eastAsia="en-GB"/>
              </w:rPr>
              <w:t>Represents the probability that access attempt would be allowed during access barring check.</w:t>
            </w:r>
          </w:p>
        </w:tc>
      </w:tr>
      <w:tr w:rsidR="004112C8" w:rsidRPr="00EE6E73"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EE6E73" w:rsidRDefault="00753375" w:rsidP="00771058">
            <w:pPr>
              <w:pStyle w:val="TAL"/>
              <w:rPr>
                <w:b/>
                <w:i/>
                <w:szCs w:val="22"/>
                <w:lang w:eastAsia="en-GB"/>
              </w:rPr>
            </w:pPr>
            <w:r w:rsidRPr="00EE6E73">
              <w:rPr>
                <w:b/>
                <w:i/>
                <w:szCs w:val="22"/>
                <w:lang w:eastAsia="en-GB"/>
              </w:rPr>
              <w:t>uac-BarringFactorForAI3</w:t>
            </w:r>
          </w:p>
          <w:p w14:paraId="08CC5074" w14:textId="77777777" w:rsidR="00753375" w:rsidRPr="00EE6E73" w:rsidRDefault="00753375" w:rsidP="00771058">
            <w:pPr>
              <w:pStyle w:val="TAL"/>
              <w:rPr>
                <w:b/>
                <w:i/>
                <w:szCs w:val="22"/>
                <w:lang w:eastAsia="en-GB"/>
              </w:rPr>
            </w:pPr>
            <w:r w:rsidRPr="00EE6E73">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EE6E73"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EE6E73" w:rsidRDefault="00394471" w:rsidP="00964CC4">
            <w:pPr>
              <w:pStyle w:val="TAL"/>
              <w:rPr>
                <w:b/>
                <w:i/>
                <w:szCs w:val="22"/>
                <w:lang w:eastAsia="en-GB"/>
              </w:rPr>
            </w:pPr>
            <w:proofErr w:type="spellStart"/>
            <w:r w:rsidRPr="00EE6E73">
              <w:rPr>
                <w:b/>
                <w:i/>
                <w:szCs w:val="22"/>
                <w:lang w:eastAsia="en-GB"/>
              </w:rPr>
              <w:t>uac-BarringTime</w:t>
            </w:r>
            <w:proofErr w:type="spellEnd"/>
          </w:p>
          <w:p w14:paraId="68673AFE" w14:textId="0079FB49" w:rsidR="00394471" w:rsidRPr="00EE6E73" w:rsidRDefault="00394471" w:rsidP="00964CC4">
            <w:pPr>
              <w:pStyle w:val="TAL"/>
              <w:rPr>
                <w:rFonts w:eastAsia="Calibri"/>
                <w:b/>
                <w:i/>
                <w:szCs w:val="22"/>
                <w:lang w:eastAsia="sv-SE"/>
              </w:rPr>
            </w:pPr>
            <w:r w:rsidRPr="00EE6E73">
              <w:rPr>
                <w:szCs w:val="22"/>
                <w:lang w:eastAsia="en-GB"/>
              </w:rPr>
              <w:t xml:space="preserve">The </w:t>
            </w:r>
            <w:r w:rsidR="00297A1D" w:rsidRPr="00EE6E73">
              <w:rPr>
                <w:szCs w:val="22"/>
                <w:lang w:eastAsia="en-GB"/>
              </w:rPr>
              <w:t xml:space="preserve">average </w:t>
            </w:r>
            <w:r w:rsidRPr="00EE6E73">
              <w:rPr>
                <w:szCs w:val="22"/>
                <w:lang w:eastAsia="en-GB"/>
              </w:rPr>
              <w:t>time in seconds before a new access attempt is to be performed after an access attempt was barred at access barring check for the same access category</w:t>
            </w:r>
            <w:r w:rsidR="00297A1D" w:rsidRPr="00EE6E73">
              <w:rPr>
                <w:szCs w:val="22"/>
                <w:lang w:eastAsia="en-GB"/>
              </w:rPr>
              <w:t>, see 5.3.14.5</w:t>
            </w:r>
            <w:r w:rsidRPr="00EE6E73">
              <w:rPr>
                <w:szCs w:val="22"/>
                <w:lang w:eastAsia="en-GB"/>
              </w:rPr>
              <w:t>.</w:t>
            </w:r>
          </w:p>
        </w:tc>
      </w:tr>
    </w:tbl>
    <w:p w14:paraId="037D8FEE" w14:textId="77777777" w:rsidR="00394471" w:rsidRPr="00EE6E73" w:rsidRDefault="00394471" w:rsidP="00394471"/>
    <w:p w14:paraId="03075849" w14:textId="77777777" w:rsidR="00394471" w:rsidRPr="00EE6E73" w:rsidRDefault="00394471" w:rsidP="00394471">
      <w:pPr>
        <w:pStyle w:val="Heading4"/>
        <w:rPr>
          <w:i/>
          <w:iCs/>
        </w:rPr>
      </w:pPr>
      <w:bookmarkStart w:id="5881" w:name="_Toc60777417"/>
      <w:bookmarkStart w:id="5882" w:name="_Toc193446439"/>
      <w:bookmarkStart w:id="5883" w:name="_Toc193452244"/>
      <w:bookmarkStart w:id="5884" w:name="_Toc193463516"/>
      <w:bookmarkStart w:id="5885" w:name="_Toc201295803"/>
      <w:bookmarkStart w:id="5886" w:name="MCCQCTEMPBM_00000523"/>
      <w:r w:rsidRPr="00EE6E73">
        <w:rPr>
          <w:i/>
        </w:rPr>
        <w:t>–</w:t>
      </w:r>
      <w:r w:rsidRPr="00EE6E73">
        <w:rPr>
          <w:i/>
        </w:rPr>
        <w:tab/>
        <w:t>UAC-</w:t>
      </w:r>
      <w:proofErr w:type="spellStart"/>
      <w:r w:rsidRPr="00EE6E73">
        <w:rPr>
          <w:i/>
        </w:rPr>
        <w:t>BarringPerCatList</w:t>
      </w:r>
      <w:bookmarkEnd w:id="5881"/>
      <w:bookmarkEnd w:id="5882"/>
      <w:bookmarkEnd w:id="5883"/>
      <w:bookmarkEnd w:id="5884"/>
      <w:bookmarkEnd w:id="5885"/>
      <w:proofErr w:type="spellEnd"/>
    </w:p>
    <w:bookmarkEnd w:id="5886"/>
    <w:p w14:paraId="4BD28C2F" w14:textId="77777777" w:rsidR="00394471" w:rsidRPr="00EE6E73" w:rsidRDefault="00394471" w:rsidP="00394471">
      <w:r w:rsidRPr="00EE6E73">
        <w:t xml:space="preserve">The IE </w:t>
      </w:r>
      <w:r w:rsidRPr="00EE6E73">
        <w:rPr>
          <w:i/>
        </w:rPr>
        <w:t>UAC-</w:t>
      </w:r>
      <w:proofErr w:type="spellStart"/>
      <w:r w:rsidRPr="00EE6E73">
        <w:rPr>
          <w:i/>
        </w:rPr>
        <w:t>BarringPerCatList</w:t>
      </w:r>
      <w:proofErr w:type="spellEnd"/>
      <w:r w:rsidRPr="00EE6E73">
        <w:t xml:space="preserve"> provides access control parameters for a list of access categories.</w:t>
      </w:r>
    </w:p>
    <w:p w14:paraId="6758D299" w14:textId="77777777" w:rsidR="00394471" w:rsidRPr="00EE6E73" w:rsidRDefault="00394471" w:rsidP="00394471">
      <w:pPr>
        <w:pStyle w:val="TH"/>
      </w:pPr>
      <w:r w:rsidRPr="00EE6E73">
        <w:rPr>
          <w:bCs/>
          <w:i/>
          <w:iCs/>
        </w:rPr>
        <w:t>UAC-</w:t>
      </w:r>
      <w:proofErr w:type="spellStart"/>
      <w:r w:rsidRPr="00EE6E73">
        <w:rPr>
          <w:bCs/>
          <w:i/>
          <w:iCs/>
        </w:rPr>
        <w:t>BarringPerCatList</w:t>
      </w:r>
      <w:proofErr w:type="spellEnd"/>
      <w:r w:rsidRPr="00EE6E73">
        <w:rPr>
          <w:bCs/>
          <w:iCs/>
        </w:rPr>
        <w:t xml:space="preserve"> </w:t>
      </w:r>
      <w:r w:rsidRPr="00EE6E73">
        <w:t>information element</w:t>
      </w:r>
    </w:p>
    <w:p w14:paraId="55941B29" w14:textId="77777777" w:rsidR="00394471" w:rsidRPr="00EE6E73" w:rsidRDefault="00394471" w:rsidP="00EE6E73">
      <w:pPr>
        <w:pStyle w:val="PL"/>
        <w:rPr>
          <w:color w:val="808080"/>
        </w:rPr>
      </w:pPr>
      <w:r w:rsidRPr="00EE6E73">
        <w:rPr>
          <w:color w:val="808080"/>
        </w:rPr>
        <w:t>-- ASN1START</w:t>
      </w:r>
    </w:p>
    <w:p w14:paraId="2DE2DD18" w14:textId="77777777" w:rsidR="00394471" w:rsidRPr="00EE6E73" w:rsidRDefault="00394471" w:rsidP="00EE6E73">
      <w:pPr>
        <w:pStyle w:val="PL"/>
        <w:rPr>
          <w:color w:val="808080"/>
        </w:rPr>
      </w:pPr>
      <w:r w:rsidRPr="00EE6E73">
        <w:rPr>
          <w:color w:val="808080"/>
        </w:rPr>
        <w:t>-- TAG-UAC-BARRINGPERCATLIST-START</w:t>
      </w:r>
    </w:p>
    <w:p w14:paraId="7348BC74" w14:textId="77777777" w:rsidR="00394471" w:rsidRPr="00EE6E73" w:rsidRDefault="00394471" w:rsidP="00EE6E73">
      <w:pPr>
        <w:pStyle w:val="PL"/>
      </w:pPr>
    </w:p>
    <w:p w14:paraId="4872AD12" w14:textId="77777777" w:rsidR="00394471" w:rsidRPr="00EE6E73" w:rsidRDefault="00394471" w:rsidP="00EE6E73">
      <w:pPr>
        <w:pStyle w:val="PL"/>
      </w:pPr>
      <w:r w:rsidRPr="00EE6E73">
        <w:t>UAC-</w:t>
      </w:r>
      <w:proofErr w:type="spellStart"/>
      <w:r w:rsidRPr="00EE6E73">
        <w:t>BarringPerCat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AccessCat-1))</w:t>
      </w:r>
      <w:r w:rsidRPr="00EE6E73">
        <w:rPr>
          <w:color w:val="993366"/>
        </w:rPr>
        <w:t xml:space="preserve"> OF</w:t>
      </w:r>
      <w:r w:rsidRPr="00EE6E73">
        <w:t xml:space="preserve"> UAC-</w:t>
      </w:r>
      <w:proofErr w:type="spellStart"/>
      <w:r w:rsidRPr="00EE6E73">
        <w:t>BarringPerCat</w:t>
      </w:r>
      <w:proofErr w:type="spellEnd"/>
    </w:p>
    <w:p w14:paraId="726659FC" w14:textId="77777777" w:rsidR="00394471" w:rsidRPr="00EE6E73" w:rsidRDefault="00394471" w:rsidP="00EE6E73">
      <w:pPr>
        <w:pStyle w:val="PL"/>
      </w:pPr>
    </w:p>
    <w:p w14:paraId="5B971F91" w14:textId="77777777" w:rsidR="00394471" w:rsidRPr="00EE6E73" w:rsidRDefault="00394471" w:rsidP="00EE6E73">
      <w:pPr>
        <w:pStyle w:val="PL"/>
      </w:pPr>
      <w:r w:rsidRPr="00EE6E73">
        <w:t>UAC-</w:t>
      </w:r>
      <w:proofErr w:type="spellStart"/>
      <w:r w:rsidRPr="00EE6E73">
        <w:t>BarringPerCat</w:t>
      </w:r>
      <w:proofErr w:type="spellEnd"/>
      <w:r w:rsidRPr="00EE6E73">
        <w:t xml:space="preserve"> ::=               </w:t>
      </w:r>
      <w:r w:rsidRPr="00EE6E73">
        <w:rPr>
          <w:color w:val="993366"/>
        </w:rPr>
        <w:t>SEQUENCE</w:t>
      </w:r>
      <w:r w:rsidRPr="00EE6E73">
        <w:t xml:space="preserve"> {</w:t>
      </w:r>
    </w:p>
    <w:p w14:paraId="4FA2E3CD" w14:textId="77777777" w:rsidR="00394471" w:rsidRPr="00EE6E73" w:rsidRDefault="00394471" w:rsidP="00EE6E73">
      <w:pPr>
        <w:pStyle w:val="PL"/>
      </w:pPr>
      <w:r w:rsidRPr="00EE6E73">
        <w:t xml:space="preserve">   </w:t>
      </w:r>
      <w:proofErr w:type="spellStart"/>
      <w:r w:rsidRPr="00EE6E73">
        <w:t>accessCategory</w:t>
      </w:r>
      <w:proofErr w:type="spellEnd"/>
      <w:r w:rsidRPr="00EE6E73">
        <w:t xml:space="preserve">                       </w:t>
      </w:r>
      <w:r w:rsidRPr="00EE6E73">
        <w:rPr>
          <w:color w:val="993366"/>
        </w:rPr>
        <w:t>INTEGER</w:t>
      </w:r>
      <w:r w:rsidRPr="00EE6E73">
        <w:t xml:space="preserve"> (1..maxAccessCat-1),</w:t>
      </w:r>
    </w:p>
    <w:p w14:paraId="370A1F6B" w14:textId="77777777" w:rsidR="00394471" w:rsidRPr="00EE6E73" w:rsidRDefault="00394471" w:rsidP="00EE6E73">
      <w:pPr>
        <w:pStyle w:val="PL"/>
      </w:pPr>
      <w:r w:rsidRPr="00EE6E73">
        <w:t xml:space="preserve">   </w:t>
      </w:r>
      <w:proofErr w:type="spellStart"/>
      <w:r w:rsidRPr="00EE6E73">
        <w:t>uac-barringInfoSetIndex</w:t>
      </w:r>
      <w:proofErr w:type="spellEnd"/>
      <w:r w:rsidRPr="00EE6E73">
        <w:t xml:space="preserve">              UAC-</w:t>
      </w:r>
      <w:proofErr w:type="spellStart"/>
      <w:r w:rsidRPr="00EE6E73">
        <w:t>BarringInfoSetIndex</w:t>
      </w:r>
      <w:proofErr w:type="spellEnd"/>
    </w:p>
    <w:p w14:paraId="1A640D96" w14:textId="77777777" w:rsidR="00394471" w:rsidRPr="00EE6E73" w:rsidRDefault="00394471" w:rsidP="00EE6E73">
      <w:pPr>
        <w:pStyle w:val="PL"/>
      </w:pPr>
      <w:r w:rsidRPr="00EE6E73">
        <w:t>}</w:t>
      </w:r>
    </w:p>
    <w:p w14:paraId="0B69F26F" w14:textId="77777777" w:rsidR="00394471" w:rsidRPr="00EE6E73" w:rsidRDefault="00394471" w:rsidP="00EE6E73">
      <w:pPr>
        <w:pStyle w:val="PL"/>
      </w:pPr>
    </w:p>
    <w:p w14:paraId="7A8655FA" w14:textId="77777777" w:rsidR="00394471" w:rsidRPr="00EE6E73" w:rsidRDefault="00394471" w:rsidP="00EE6E73">
      <w:pPr>
        <w:pStyle w:val="PL"/>
        <w:rPr>
          <w:color w:val="808080"/>
        </w:rPr>
      </w:pPr>
      <w:r w:rsidRPr="00EE6E73">
        <w:rPr>
          <w:color w:val="808080"/>
        </w:rPr>
        <w:t>-- TAG-UAC-BARRINGPERCATLIST-STOP</w:t>
      </w:r>
    </w:p>
    <w:p w14:paraId="0E9D46DE" w14:textId="77777777" w:rsidR="00394471" w:rsidRPr="00EE6E73" w:rsidRDefault="00394471" w:rsidP="00EE6E73">
      <w:pPr>
        <w:pStyle w:val="PL"/>
        <w:rPr>
          <w:color w:val="808080"/>
        </w:rPr>
      </w:pPr>
      <w:r w:rsidRPr="00EE6E73">
        <w:rPr>
          <w:color w:val="808080"/>
        </w:rPr>
        <w:t>-- ASN1STOP</w:t>
      </w:r>
    </w:p>
    <w:p w14:paraId="42B4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EE6E73" w:rsidRDefault="00394471" w:rsidP="00964CC4">
            <w:pPr>
              <w:pStyle w:val="TAH"/>
              <w:rPr>
                <w:lang w:eastAsia="sv-SE"/>
              </w:rPr>
            </w:pPr>
            <w:r w:rsidRPr="00EE6E73">
              <w:rPr>
                <w:bCs/>
                <w:i/>
                <w:iCs/>
                <w:lang w:eastAsia="sv-SE"/>
              </w:rPr>
              <w:t>UAC-</w:t>
            </w:r>
            <w:proofErr w:type="spellStart"/>
            <w:r w:rsidRPr="00EE6E73">
              <w:rPr>
                <w:bCs/>
                <w:i/>
                <w:iCs/>
                <w:lang w:eastAsia="sv-SE"/>
              </w:rPr>
              <w:t>BarringPerCatList</w:t>
            </w:r>
            <w:proofErr w:type="spellEnd"/>
            <w:r w:rsidRPr="00EE6E73">
              <w:rPr>
                <w:lang w:eastAsia="sv-SE"/>
              </w:rPr>
              <w:t xml:space="preserve"> field descriptions</w:t>
            </w:r>
          </w:p>
        </w:tc>
      </w:tr>
      <w:tr w:rsidR="00394471" w:rsidRPr="00EE6E73"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EE6E73" w:rsidRDefault="00394471" w:rsidP="00964CC4">
            <w:pPr>
              <w:pStyle w:val="TAL"/>
              <w:rPr>
                <w:b/>
                <w:i/>
                <w:szCs w:val="22"/>
                <w:lang w:eastAsia="en-GB"/>
              </w:rPr>
            </w:pPr>
            <w:proofErr w:type="spellStart"/>
            <w:r w:rsidRPr="00EE6E73">
              <w:rPr>
                <w:b/>
                <w:i/>
                <w:szCs w:val="22"/>
                <w:lang w:eastAsia="en-GB"/>
              </w:rPr>
              <w:t>accessCategory</w:t>
            </w:r>
            <w:proofErr w:type="spellEnd"/>
          </w:p>
          <w:p w14:paraId="1586AFBA" w14:textId="77777777" w:rsidR="00394471" w:rsidRPr="00EE6E73" w:rsidRDefault="00394471" w:rsidP="00964CC4">
            <w:pPr>
              <w:pStyle w:val="TAL"/>
              <w:rPr>
                <w:lang w:eastAsia="sv-SE"/>
              </w:rPr>
            </w:pPr>
            <w:r w:rsidRPr="00EE6E73">
              <w:rPr>
                <w:szCs w:val="22"/>
                <w:lang w:eastAsia="en-GB"/>
              </w:rPr>
              <w:t>The Access Category according to TS 22.261 [25].</w:t>
            </w:r>
          </w:p>
        </w:tc>
      </w:tr>
    </w:tbl>
    <w:p w14:paraId="652610D0" w14:textId="77777777" w:rsidR="00394471" w:rsidRPr="00EE6E73" w:rsidRDefault="00394471" w:rsidP="00394471"/>
    <w:p w14:paraId="005FFA6C" w14:textId="77777777" w:rsidR="00394471" w:rsidRPr="00EE6E73" w:rsidRDefault="00394471" w:rsidP="00394471">
      <w:pPr>
        <w:pStyle w:val="Heading4"/>
        <w:rPr>
          <w:i/>
          <w:iCs/>
        </w:rPr>
      </w:pPr>
      <w:bookmarkStart w:id="5887" w:name="_Toc60777418"/>
      <w:bookmarkStart w:id="5888" w:name="_Toc193446440"/>
      <w:bookmarkStart w:id="5889" w:name="_Toc193452245"/>
      <w:bookmarkStart w:id="5890" w:name="_Toc193463517"/>
      <w:bookmarkStart w:id="5891" w:name="_Toc201295804"/>
      <w:bookmarkStart w:id="5892" w:name="MCCQCTEMPBM_00000524"/>
      <w:r w:rsidRPr="00EE6E73">
        <w:rPr>
          <w:i/>
        </w:rPr>
        <w:lastRenderedPageBreak/>
        <w:t>–</w:t>
      </w:r>
      <w:r w:rsidRPr="00EE6E73">
        <w:rPr>
          <w:i/>
        </w:rPr>
        <w:tab/>
        <w:t>UAC-</w:t>
      </w:r>
      <w:proofErr w:type="spellStart"/>
      <w:r w:rsidRPr="00EE6E73">
        <w:rPr>
          <w:i/>
        </w:rPr>
        <w:t>BarringPerPLMN</w:t>
      </w:r>
      <w:proofErr w:type="spellEnd"/>
      <w:r w:rsidRPr="00EE6E73">
        <w:rPr>
          <w:i/>
        </w:rPr>
        <w:t>-List</w:t>
      </w:r>
      <w:bookmarkEnd w:id="5887"/>
      <w:bookmarkEnd w:id="5888"/>
      <w:bookmarkEnd w:id="5889"/>
      <w:bookmarkEnd w:id="5890"/>
      <w:bookmarkEnd w:id="5891"/>
    </w:p>
    <w:bookmarkEnd w:id="5892"/>
    <w:p w14:paraId="7D16A233" w14:textId="4006227F" w:rsidR="00394471" w:rsidRPr="00EE6E73" w:rsidRDefault="00394471" w:rsidP="00394471">
      <w:r w:rsidRPr="00EE6E73">
        <w:t xml:space="preserve">The IE </w:t>
      </w:r>
      <w:r w:rsidRPr="00EE6E73">
        <w:rPr>
          <w:i/>
        </w:rPr>
        <w:t>UAC-</w:t>
      </w:r>
      <w:proofErr w:type="spellStart"/>
      <w:r w:rsidRPr="00EE6E73">
        <w:rPr>
          <w:i/>
        </w:rPr>
        <w:t>BarringPerPLMN</w:t>
      </w:r>
      <w:proofErr w:type="spellEnd"/>
      <w:r w:rsidRPr="00EE6E73">
        <w:rPr>
          <w:i/>
        </w:rPr>
        <w:t>-List</w:t>
      </w:r>
      <w:r w:rsidRPr="00EE6E73">
        <w:t xml:space="preserve"> provides access category specific access control parameters, which are configured per PLMN</w:t>
      </w:r>
      <w:r w:rsidR="00985AB7" w:rsidRPr="00EE6E73">
        <w:t>/SNPN</w:t>
      </w:r>
      <w:r w:rsidRPr="00EE6E73">
        <w:t>.</w:t>
      </w:r>
    </w:p>
    <w:p w14:paraId="68597BBB" w14:textId="77777777" w:rsidR="00394471" w:rsidRPr="00EE6E73" w:rsidRDefault="00394471" w:rsidP="00394471">
      <w:pPr>
        <w:pStyle w:val="TH"/>
      </w:pPr>
      <w:r w:rsidRPr="00EE6E73">
        <w:rPr>
          <w:bCs/>
          <w:i/>
          <w:iCs/>
        </w:rPr>
        <w:t>UAC-</w:t>
      </w:r>
      <w:proofErr w:type="spellStart"/>
      <w:r w:rsidRPr="00EE6E73">
        <w:rPr>
          <w:bCs/>
          <w:i/>
          <w:iCs/>
        </w:rPr>
        <w:t>BarringPerPLMN</w:t>
      </w:r>
      <w:proofErr w:type="spellEnd"/>
      <w:r w:rsidRPr="00EE6E73">
        <w:rPr>
          <w:bCs/>
          <w:i/>
          <w:iCs/>
        </w:rPr>
        <w:t>-List</w:t>
      </w:r>
      <w:r w:rsidRPr="00EE6E73">
        <w:rPr>
          <w:bCs/>
          <w:iCs/>
        </w:rPr>
        <w:t xml:space="preserve"> </w:t>
      </w:r>
      <w:r w:rsidRPr="00EE6E73">
        <w:t>information element</w:t>
      </w:r>
    </w:p>
    <w:p w14:paraId="4BECB13D" w14:textId="77777777" w:rsidR="00394471" w:rsidRPr="00EE6E73" w:rsidRDefault="00394471" w:rsidP="00EE6E73">
      <w:pPr>
        <w:pStyle w:val="PL"/>
        <w:rPr>
          <w:color w:val="808080"/>
        </w:rPr>
      </w:pPr>
      <w:r w:rsidRPr="00EE6E73">
        <w:rPr>
          <w:color w:val="808080"/>
        </w:rPr>
        <w:t>-- ASN1START</w:t>
      </w:r>
    </w:p>
    <w:p w14:paraId="5258581C" w14:textId="77777777" w:rsidR="00394471" w:rsidRPr="00EE6E73" w:rsidRDefault="00394471" w:rsidP="00EE6E73">
      <w:pPr>
        <w:pStyle w:val="PL"/>
        <w:rPr>
          <w:color w:val="808080"/>
        </w:rPr>
      </w:pPr>
      <w:r w:rsidRPr="00EE6E73">
        <w:rPr>
          <w:color w:val="808080"/>
        </w:rPr>
        <w:t>-- TAG-UAC-BARRINGPERPLMN-LIST-START</w:t>
      </w:r>
    </w:p>
    <w:p w14:paraId="22391A0B" w14:textId="77777777" w:rsidR="00394471" w:rsidRPr="00EE6E73" w:rsidRDefault="00394471" w:rsidP="00EE6E73">
      <w:pPr>
        <w:pStyle w:val="PL"/>
      </w:pPr>
    </w:p>
    <w:p w14:paraId="03A8D2BE" w14:textId="77777777" w:rsidR="00394471" w:rsidRPr="00EE6E73" w:rsidRDefault="00394471" w:rsidP="00EE6E73">
      <w:pPr>
        <w:pStyle w:val="PL"/>
      </w:pPr>
      <w:r w:rsidRPr="00EE6E73">
        <w:t>UAC-</w:t>
      </w:r>
      <w:proofErr w:type="spellStart"/>
      <w:r w:rsidRPr="00EE6E73">
        <w:t>BarringPerPLMN</w:t>
      </w:r>
      <w:proofErr w:type="spellEnd"/>
      <w:r w:rsidRPr="00EE6E73">
        <w:t xml:space="preserve">-List ::=         </w:t>
      </w:r>
      <w:r w:rsidRPr="00EE6E73">
        <w:rPr>
          <w:color w:val="993366"/>
        </w:rPr>
        <w:t>SEQUENCE</w:t>
      </w:r>
      <w:r w:rsidRPr="00EE6E73">
        <w:t xml:space="preserve"> (</w:t>
      </w:r>
      <w:r w:rsidRPr="00EE6E73">
        <w:rPr>
          <w:color w:val="993366"/>
        </w:rPr>
        <w:t>SIZE</w:t>
      </w:r>
      <w:r w:rsidRPr="00EE6E73">
        <w:t xml:space="preserve"> (1.. </w:t>
      </w:r>
      <w:proofErr w:type="spellStart"/>
      <w:r w:rsidRPr="00EE6E73">
        <w:t>maxPLMN</w:t>
      </w:r>
      <w:proofErr w:type="spellEnd"/>
      <w:r w:rsidRPr="00EE6E73">
        <w:t>))</w:t>
      </w:r>
      <w:r w:rsidRPr="00EE6E73">
        <w:rPr>
          <w:color w:val="993366"/>
        </w:rPr>
        <w:t xml:space="preserve"> OF</w:t>
      </w:r>
      <w:r w:rsidRPr="00EE6E73">
        <w:t xml:space="preserve"> UAC-</w:t>
      </w:r>
      <w:proofErr w:type="spellStart"/>
      <w:r w:rsidRPr="00EE6E73">
        <w:t>BarringPerPLMN</w:t>
      </w:r>
      <w:proofErr w:type="spellEnd"/>
    </w:p>
    <w:p w14:paraId="7EA98615" w14:textId="77777777" w:rsidR="00394471" w:rsidRPr="00EE6E73" w:rsidRDefault="00394471" w:rsidP="00EE6E73">
      <w:pPr>
        <w:pStyle w:val="PL"/>
      </w:pPr>
    </w:p>
    <w:p w14:paraId="4889C346" w14:textId="77777777" w:rsidR="00394471" w:rsidRPr="00EE6E73" w:rsidRDefault="00394471" w:rsidP="00EE6E73">
      <w:pPr>
        <w:pStyle w:val="PL"/>
      </w:pPr>
      <w:r w:rsidRPr="00EE6E73">
        <w:t>UAC-</w:t>
      </w:r>
      <w:proofErr w:type="spellStart"/>
      <w:r w:rsidRPr="00EE6E73">
        <w:t>BarringPerPLMN</w:t>
      </w:r>
      <w:proofErr w:type="spellEnd"/>
      <w:r w:rsidRPr="00EE6E73">
        <w:t xml:space="preserve"> ::=              </w:t>
      </w:r>
      <w:r w:rsidRPr="00EE6E73">
        <w:rPr>
          <w:color w:val="993366"/>
        </w:rPr>
        <w:t>SEQUENCE</w:t>
      </w:r>
      <w:r w:rsidRPr="00EE6E73">
        <w:t xml:space="preserve"> {</w:t>
      </w:r>
    </w:p>
    <w:p w14:paraId="681520C8" w14:textId="77777777" w:rsidR="00394471" w:rsidRPr="00EE6E73" w:rsidRDefault="00394471" w:rsidP="00EE6E73">
      <w:pPr>
        <w:pStyle w:val="PL"/>
      </w:pPr>
      <w:r w:rsidRPr="00EE6E73">
        <w:t xml:space="preserve">    </w:t>
      </w:r>
      <w:proofErr w:type="spellStart"/>
      <w:r w:rsidRPr="00EE6E73">
        <w:t>plmn-IdentityIndex</w:t>
      </w:r>
      <w:proofErr w:type="spellEnd"/>
      <w:r w:rsidRPr="00EE6E73">
        <w:t xml:space="preserve">                  </w:t>
      </w:r>
      <w:r w:rsidRPr="00EE6E73">
        <w:rPr>
          <w:color w:val="993366"/>
        </w:rPr>
        <w:t>INTEGER</w:t>
      </w:r>
      <w:r w:rsidRPr="00EE6E73">
        <w:t xml:space="preserve"> (1..maxPLMN),</w:t>
      </w:r>
    </w:p>
    <w:p w14:paraId="0D977605" w14:textId="77777777" w:rsidR="00394471" w:rsidRPr="00EE6E73" w:rsidRDefault="00394471" w:rsidP="00EE6E73">
      <w:pPr>
        <w:pStyle w:val="PL"/>
      </w:pPr>
      <w:r w:rsidRPr="00EE6E73">
        <w:t xml:space="preserve">    </w:t>
      </w:r>
      <w:proofErr w:type="spellStart"/>
      <w:r w:rsidRPr="00EE6E73">
        <w:t>uac-ACBarringListType</w:t>
      </w:r>
      <w:proofErr w:type="spellEnd"/>
      <w:r w:rsidRPr="00EE6E73">
        <w:t xml:space="preserve">               </w:t>
      </w:r>
      <w:r w:rsidRPr="00EE6E73">
        <w:rPr>
          <w:color w:val="993366"/>
        </w:rPr>
        <w:t>CHOICE</w:t>
      </w:r>
      <w:r w:rsidRPr="00EE6E73">
        <w:t>{</w:t>
      </w:r>
    </w:p>
    <w:p w14:paraId="06975DBC" w14:textId="77777777" w:rsidR="00394471" w:rsidRPr="00EE6E73" w:rsidRDefault="00394471" w:rsidP="00EE6E73">
      <w:pPr>
        <w:pStyle w:val="PL"/>
      </w:pPr>
      <w:r w:rsidRPr="00EE6E73">
        <w:t xml:space="preserve">        </w:t>
      </w:r>
      <w:proofErr w:type="spellStart"/>
      <w:r w:rsidRPr="00EE6E73">
        <w:t>uac-ImplicitACBarringList</w:t>
      </w:r>
      <w:proofErr w:type="spellEnd"/>
      <w:r w:rsidRPr="00EE6E73">
        <w:t xml:space="preserve">           </w:t>
      </w:r>
      <w:r w:rsidRPr="00EE6E73">
        <w:rPr>
          <w:color w:val="993366"/>
        </w:rPr>
        <w:t>SEQUENCE</w:t>
      </w:r>
      <w:r w:rsidRPr="00EE6E73">
        <w:t xml:space="preserve"> (</w:t>
      </w:r>
      <w:r w:rsidRPr="00EE6E73">
        <w:rPr>
          <w:color w:val="993366"/>
        </w:rPr>
        <w:t>SIZE</w:t>
      </w:r>
      <w:r w:rsidRPr="00EE6E73">
        <w:t>(maxAccessCat-1))</w:t>
      </w:r>
      <w:r w:rsidRPr="00EE6E73">
        <w:rPr>
          <w:color w:val="993366"/>
        </w:rPr>
        <w:t xml:space="preserve"> OF</w:t>
      </w:r>
      <w:r w:rsidRPr="00EE6E73">
        <w:t xml:space="preserve"> UAC-</w:t>
      </w:r>
      <w:proofErr w:type="spellStart"/>
      <w:r w:rsidRPr="00EE6E73">
        <w:t>BarringInfoSetIndex</w:t>
      </w:r>
      <w:proofErr w:type="spellEnd"/>
      <w:r w:rsidRPr="00EE6E73">
        <w:t>,</w:t>
      </w:r>
    </w:p>
    <w:p w14:paraId="77F3A672" w14:textId="77777777" w:rsidR="00394471" w:rsidRPr="00EE6E73" w:rsidRDefault="00394471" w:rsidP="00EE6E73">
      <w:pPr>
        <w:pStyle w:val="PL"/>
      </w:pPr>
      <w:r w:rsidRPr="00EE6E73">
        <w:t xml:space="preserve">        </w:t>
      </w:r>
      <w:proofErr w:type="spellStart"/>
      <w:r w:rsidRPr="00EE6E73">
        <w:t>uac-ExplicitACBarringList</w:t>
      </w:r>
      <w:proofErr w:type="spellEnd"/>
      <w:r w:rsidRPr="00EE6E73">
        <w:t xml:space="preserve">           UAC-</w:t>
      </w:r>
      <w:proofErr w:type="spellStart"/>
      <w:r w:rsidRPr="00EE6E73">
        <w:t>BarringPerCatList</w:t>
      </w:r>
      <w:proofErr w:type="spellEnd"/>
    </w:p>
    <w:p w14:paraId="5945699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6F16BCC" w14:textId="77777777" w:rsidR="00394471" w:rsidRPr="00EE6E73" w:rsidRDefault="00394471" w:rsidP="00EE6E73">
      <w:pPr>
        <w:pStyle w:val="PL"/>
      </w:pPr>
      <w:r w:rsidRPr="00EE6E73">
        <w:t>}</w:t>
      </w:r>
    </w:p>
    <w:p w14:paraId="06C1610E" w14:textId="77777777" w:rsidR="00394471" w:rsidRPr="00EE6E73" w:rsidRDefault="00394471" w:rsidP="00EE6E73">
      <w:pPr>
        <w:pStyle w:val="PL"/>
      </w:pPr>
    </w:p>
    <w:p w14:paraId="43B517CC" w14:textId="77777777" w:rsidR="00394471" w:rsidRPr="00EE6E73" w:rsidRDefault="00394471" w:rsidP="00EE6E73">
      <w:pPr>
        <w:pStyle w:val="PL"/>
        <w:rPr>
          <w:color w:val="808080"/>
        </w:rPr>
      </w:pPr>
      <w:r w:rsidRPr="00EE6E73">
        <w:rPr>
          <w:color w:val="808080"/>
        </w:rPr>
        <w:t>-- TAG-UAC-BARRINGPERPLMN-LIST-STOP</w:t>
      </w:r>
    </w:p>
    <w:p w14:paraId="155ED26A" w14:textId="77777777" w:rsidR="00394471" w:rsidRPr="00EE6E73" w:rsidRDefault="00394471" w:rsidP="00EE6E73">
      <w:pPr>
        <w:pStyle w:val="PL"/>
        <w:rPr>
          <w:color w:val="808080"/>
        </w:rPr>
      </w:pPr>
      <w:r w:rsidRPr="00EE6E73">
        <w:rPr>
          <w:color w:val="808080"/>
        </w:rPr>
        <w:t>-- ASN1STOP</w:t>
      </w:r>
    </w:p>
    <w:p w14:paraId="71BAF6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EE6E73" w:rsidRDefault="00394471" w:rsidP="00964CC4">
            <w:pPr>
              <w:pStyle w:val="TAH"/>
              <w:rPr>
                <w:lang w:eastAsia="sv-SE"/>
              </w:rPr>
            </w:pPr>
            <w:r w:rsidRPr="00EE6E73">
              <w:rPr>
                <w:bCs/>
                <w:i/>
                <w:iCs/>
                <w:lang w:eastAsia="sv-SE"/>
              </w:rPr>
              <w:t>UAC-</w:t>
            </w:r>
            <w:proofErr w:type="spellStart"/>
            <w:r w:rsidRPr="00EE6E73">
              <w:rPr>
                <w:bCs/>
                <w:i/>
                <w:iCs/>
                <w:lang w:eastAsia="sv-SE"/>
              </w:rPr>
              <w:t>BarringPerPLMN</w:t>
            </w:r>
            <w:proofErr w:type="spellEnd"/>
            <w:r w:rsidRPr="00EE6E73">
              <w:rPr>
                <w:bCs/>
                <w:i/>
                <w:iCs/>
                <w:lang w:eastAsia="sv-SE"/>
              </w:rPr>
              <w:t>-List</w:t>
            </w:r>
            <w:r w:rsidRPr="00EE6E73">
              <w:rPr>
                <w:lang w:eastAsia="sv-SE"/>
              </w:rPr>
              <w:t xml:space="preserve"> field descriptions</w:t>
            </w:r>
          </w:p>
        </w:tc>
      </w:tr>
      <w:tr w:rsidR="004112C8" w:rsidRPr="00EE6E73"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EE6E73" w:rsidRDefault="00394471" w:rsidP="00964CC4">
            <w:pPr>
              <w:pStyle w:val="TAL"/>
              <w:rPr>
                <w:rFonts w:eastAsia="Calibri"/>
                <w:szCs w:val="22"/>
                <w:lang w:eastAsia="sv-SE"/>
              </w:rPr>
            </w:pPr>
            <w:proofErr w:type="spellStart"/>
            <w:r w:rsidRPr="00EE6E73">
              <w:rPr>
                <w:rFonts w:eastAsia="Calibri"/>
                <w:b/>
                <w:i/>
                <w:szCs w:val="22"/>
                <w:lang w:eastAsia="sv-SE"/>
              </w:rPr>
              <w:t>uac-ACBarringListType</w:t>
            </w:r>
            <w:proofErr w:type="spellEnd"/>
          </w:p>
          <w:p w14:paraId="4E096870" w14:textId="77777777" w:rsidR="00394471" w:rsidRPr="00EE6E73" w:rsidRDefault="00394471" w:rsidP="00964CC4">
            <w:pPr>
              <w:pStyle w:val="TAL"/>
              <w:rPr>
                <w:lang w:eastAsia="sv-SE"/>
              </w:rPr>
            </w:pPr>
            <w:r w:rsidRPr="00EE6E73">
              <w:rPr>
                <w:rFonts w:eastAsia="Calibri"/>
                <w:szCs w:val="22"/>
                <w:lang w:eastAsia="sv-SE"/>
              </w:rPr>
              <w:t>Access control parameters for each access category valid only for a specific PLMN</w:t>
            </w:r>
            <w:r w:rsidRPr="00EE6E73">
              <w:rPr>
                <w:rFonts w:eastAsia="Calibri"/>
                <w:szCs w:val="22"/>
              </w:rPr>
              <w:t xml:space="preserve"> or SNPN</w:t>
            </w:r>
            <w:r w:rsidRPr="00EE6E73">
              <w:rPr>
                <w:rFonts w:eastAsia="Calibri"/>
                <w:szCs w:val="22"/>
                <w:lang w:eastAsia="sv-SE"/>
              </w:rPr>
              <w:t>. UE behaviour upon absence of this field is specified in clause 5.3.14.2.</w:t>
            </w:r>
          </w:p>
        </w:tc>
      </w:tr>
      <w:tr w:rsidR="00B4120F" w:rsidRPr="00EE6E73"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EE6E73" w:rsidRDefault="00394471" w:rsidP="00964CC4">
            <w:pPr>
              <w:pStyle w:val="TAL"/>
              <w:rPr>
                <w:rFonts w:eastAsia="Calibri"/>
                <w:b/>
                <w:i/>
                <w:szCs w:val="22"/>
                <w:lang w:eastAsia="sv-SE"/>
              </w:rPr>
            </w:pPr>
            <w:proofErr w:type="spellStart"/>
            <w:r w:rsidRPr="00EE6E73">
              <w:rPr>
                <w:rFonts w:eastAsia="Calibri"/>
                <w:b/>
                <w:i/>
                <w:szCs w:val="22"/>
                <w:lang w:eastAsia="sv-SE"/>
              </w:rPr>
              <w:t>plmn-IdentityIndex</w:t>
            </w:r>
            <w:proofErr w:type="spellEnd"/>
          </w:p>
          <w:p w14:paraId="0E4FC822" w14:textId="23BF3131" w:rsidR="00394471" w:rsidRPr="00EE6E73" w:rsidRDefault="00394471" w:rsidP="00964CC4">
            <w:pPr>
              <w:pStyle w:val="TAL"/>
              <w:rPr>
                <w:rFonts w:eastAsia="Calibri"/>
                <w:szCs w:val="22"/>
                <w:lang w:eastAsia="sv-SE"/>
              </w:rPr>
            </w:pPr>
            <w:r w:rsidRPr="00EE6E73">
              <w:rPr>
                <w:rFonts w:eastAsia="Calibri"/>
                <w:szCs w:val="22"/>
                <w:lang w:eastAsia="sv-SE"/>
              </w:rPr>
              <w:t xml:space="preserve">Index of the PLMN or SNPN across the </w:t>
            </w:r>
            <w:proofErr w:type="spellStart"/>
            <w:r w:rsidRPr="00EE6E73">
              <w:rPr>
                <w:rFonts w:eastAsia="Calibri"/>
                <w:i/>
                <w:szCs w:val="22"/>
                <w:lang w:eastAsia="sv-SE"/>
              </w:rPr>
              <w:t>plmn-Identity</w:t>
            </w:r>
            <w:r w:rsidR="00A371DB" w:rsidRPr="00EE6E73">
              <w:rPr>
                <w:rFonts w:eastAsia="Calibri"/>
                <w:i/>
                <w:szCs w:val="22"/>
                <w:lang w:eastAsia="sv-SE"/>
              </w:rPr>
              <w:t>Info</w:t>
            </w:r>
            <w:r w:rsidRPr="00EE6E73">
              <w:rPr>
                <w:rFonts w:eastAsia="Calibri"/>
                <w:i/>
                <w:szCs w:val="22"/>
                <w:lang w:eastAsia="sv-SE"/>
              </w:rPr>
              <w:t>List</w:t>
            </w:r>
            <w:proofErr w:type="spellEnd"/>
            <w:r w:rsidRPr="00EE6E73">
              <w:rPr>
                <w:rFonts w:eastAsia="Calibri"/>
                <w:szCs w:val="22"/>
                <w:lang w:eastAsia="sv-SE"/>
              </w:rPr>
              <w:t xml:space="preserve"> and </w:t>
            </w:r>
            <w:proofErr w:type="spellStart"/>
            <w:r w:rsidRPr="00EE6E73">
              <w:rPr>
                <w:rFonts w:eastAsia="Calibri"/>
                <w:i/>
                <w:iCs/>
                <w:szCs w:val="22"/>
                <w:lang w:eastAsia="sv-SE"/>
              </w:rPr>
              <w:t>npn-IdentityInfoList</w:t>
            </w:r>
            <w:proofErr w:type="spellEnd"/>
            <w:r w:rsidRPr="00EE6E73">
              <w:rPr>
                <w:rFonts w:eastAsia="Calibri"/>
                <w:i/>
                <w:iCs/>
                <w:szCs w:val="22"/>
                <w:lang w:eastAsia="sv-SE"/>
              </w:rPr>
              <w:t xml:space="preserve"> </w:t>
            </w:r>
            <w:r w:rsidRPr="00EE6E73">
              <w:rPr>
                <w:rFonts w:eastAsia="Calibri"/>
                <w:szCs w:val="22"/>
                <w:lang w:eastAsia="sv-SE"/>
              </w:rPr>
              <w:t>fields included in SIB1.</w:t>
            </w:r>
          </w:p>
        </w:tc>
      </w:tr>
    </w:tbl>
    <w:p w14:paraId="7073194A" w14:textId="77777777" w:rsidR="00394471" w:rsidRPr="00EE6E73" w:rsidRDefault="00394471" w:rsidP="00394471"/>
    <w:p w14:paraId="0A9E129D" w14:textId="77777777" w:rsidR="00394471" w:rsidRPr="00EE6E73" w:rsidRDefault="00394471" w:rsidP="00394471">
      <w:pPr>
        <w:pStyle w:val="Heading4"/>
        <w:rPr>
          <w:rFonts w:eastAsia="SimSun"/>
        </w:rPr>
      </w:pPr>
      <w:bookmarkStart w:id="5893" w:name="_Toc60777419"/>
      <w:bookmarkStart w:id="5894" w:name="_Toc193446441"/>
      <w:bookmarkStart w:id="5895" w:name="_Toc193452246"/>
      <w:bookmarkStart w:id="5896" w:name="_Toc193463518"/>
      <w:bookmarkStart w:id="5897" w:name="_Toc201295805"/>
      <w:bookmarkStart w:id="5898" w:name="MCCQCTEMPBM_00000525"/>
      <w:r w:rsidRPr="00EE6E73">
        <w:rPr>
          <w:rFonts w:eastAsia="SimSun"/>
        </w:rPr>
        <w:t>–</w:t>
      </w:r>
      <w:r w:rsidRPr="00EE6E73">
        <w:rPr>
          <w:rFonts w:eastAsia="SimSun"/>
        </w:rPr>
        <w:tab/>
      </w:r>
      <w:r w:rsidRPr="00EE6E73">
        <w:rPr>
          <w:rFonts w:eastAsia="SimSun"/>
          <w:i/>
        </w:rPr>
        <w:t>UE-</w:t>
      </w:r>
      <w:proofErr w:type="spellStart"/>
      <w:r w:rsidRPr="00EE6E73">
        <w:rPr>
          <w:rFonts w:eastAsia="SimSun"/>
          <w:i/>
        </w:rPr>
        <w:t>TimersAndConstants</w:t>
      </w:r>
      <w:bookmarkEnd w:id="5893"/>
      <w:bookmarkEnd w:id="5894"/>
      <w:bookmarkEnd w:id="5895"/>
      <w:bookmarkEnd w:id="5896"/>
      <w:bookmarkEnd w:id="5897"/>
      <w:proofErr w:type="spellEnd"/>
    </w:p>
    <w:bookmarkEnd w:id="5898"/>
    <w:p w14:paraId="6D3CC5B5" w14:textId="77777777" w:rsidR="00394471" w:rsidRPr="00EE6E73" w:rsidRDefault="00394471" w:rsidP="00394471">
      <w:r w:rsidRPr="00EE6E73">
        <w:t>The IE UE-</w:t>
      </w:r>
      <w:proofErr w:type="spellStart"/>
      <w:r w:rsidRPr="00EE6E73">
        <w:t>TimersAndConstants</w:t>
      </w:r>
      <w:proofErr w:type="spellEnd"/>
      <w:r w:rsidRPr="00EE6E73">
        <w:t xml:space="preserve"> contains timers and constants used by the UE in RRC_CONNECTED, RRC_INACTIVE and RRC_IDLE.</w:t>
      </w:r>
    </w:p>
    <w:p w14:paraId="4F79A531" w14:textId="77777777" w:rsidR="00394471" w:rsidRPr="00EE6E73" w:rsidRDefault="00394471" w:rsidP="00394471">
      <w:pPr>
        <w:pStyle w:val="TH"/>
      </w:pPr>
      <w:r w:rsidRPr="00EE6E73">
        <w:rPr>
          <w:bCs/>
          <w:i/>
          <w:iCs/>
        </w:rPr>
        <w:t>UE-</w:t>
      </w:r>
      <w:proofErr w:type="spellStart"/>
      <w:r w:rsidRPr="00EE6E73">
        <w:rPr>
          <w:bCs/>
          <w:i/>
          <w:iCs/>
        </w:rPr>
        <w:t>TimersAndConstants</w:t>
      </w:r>
      <w:proofErr w:type="spellEnd"/>
      <w:r w:rsidRPr="00EE6E73">
        <w:t xml:space="preserve"> information element</w:t>
      </w:r>
    </w:p>
    <w:p w14:paraId="08C32D22" w14:textId="77777777" w:rsidR="00394471" w:rsidRPr="00EE6E73" w:rsidRDefault="00394471" w:rsidP="00EE6E73">
      <w:pPr>
        <w:pStyle w:val="PL"/>
        <w:rPr>
          <w:color w:val="808080"/>
        </w:rPr>
      </w:pPr>
      <w:r w:rsidRPr="00EE6E73">
        <w:rPr>
          <w:color w:val="808080"/>
        </w:rPr>
        <w:t>-- ASN1START</w:t>
      </w:r>
    </w:p>
    <w:p w14:paraId="42A72D25" w14:textId="77777777" w:rsidR="00394471" w:rsidRPr="00EE6E73" w:rsidRDefault="00394471" w:rsidP="00EE6E73">
      <w:pPr>
        <w:pStyle w:val="PL"/>
        <w:rPr>
          <w:color w:val="808080"/>
        </w:rPr>
      </w:pPr>
      <w:r w:rsidRPr="00EE6E73">
        <w:rPr>
          <w:color w:val="808080"/>
        </w:rPr>
        <w:t>-- TAG-UE-TIMERSANDCONSTANTS-START</w:t>
      </w:r>
    </w:p>
    <w:p w14:paraId="227BBC56" w14:textId="77777777" w:rsidR="00394471" w:rsidRPr="00EE6E73" w:rsidRDefault="00394471" w:rsidP="00EE6E73">
      <w:pPr>
        <w:pStyle w:val="PL"/>
      </w:pPr>
    </w:p>
    <w:p w14:paraId="7FF4E530" w14:textId="77777777" w:rsidR="00394471" w:rsidRPr="00EE6E73" w:rsidRDefault="00394471" w:rsidP="00EE6E73">
      <w:pPr>
        <w:pStyle w:val="PL"/>
      </w:pPr>
      <w:r w:rsidRPr="00EE6E73">
        <w:t>UE-</w:t>
      </w:r>
      <w:proofErr w:type="spellStart"/>
      <w:r w:rsidRPr="00EE6E73">
        <w:t>TimersAndConstants</w:t>
      </w:r>
      <w:proofErr w:type="spellEnd"/>
      <w:r w:rsidRPr="00EE6E73">
        <w:t xml:space="preserve"> ::=           </w:t>
      </w:r>
      <w:r w:rsidRPr="00EE6E73">
        <w:rPr>
          <w:color w:val="993366"/>
        </w:rPr>
        <w:t>SEQUENCE</w:t>
      </w:r>
      <w:r w:rsidRPr="00EE6E73">
        <w:t xml:space="preserve"> {</w:t>
      </w:r>
    </w:p>
    <w:p w14:paraId="71095A3F" w14:textId="77777777" w:rsidR="00394471" w:rsidRPr="00EE6E73" w:rsidRDefault="00394471" w:rsidP="00EE6E73">
      <w:pPr>
        <w:pStyle w:val="PL"/>
      </w:pPr>
      <w:r w:rsidRPr="00EE6E73">
        <w:t xml:space="preserve">    t300                                </w:t>
      </w:r>
      <w:r w:rsidRPr="00EE6E73">
        <w:rPr>
          <w:color w:val="993366"/>
        </w:rPr>
        <w:t>ENUMERATED</w:t>
      </w:r>
      <w:r w:rsidRPr="00EE6E73">
        <w:t xml:space="preserve"> {ms100, ms200, ms300, ms400, ms600, ms1000, ms1500, ms2000},</w:t>
      </w:r>
    </w:p>
    <w:p w14:paraId="0ED80DD0" w14:textId="77777777" w:rsidR="00394471" w:rsidRPr="00EE6E73" w:rsidRDefault="00394471" w:rsidP="00EE6E73">
      <w:pPr>
        <w:pStyle w:val="PL"/>
      </w:pPr>
      <w:r w:rsidRPr="00EE6E73">
        <w:t xml:space="preserve">    t301                                </w:t>
      </w:r>
      <w:r w:rsidRPr="00EE6E73">
        <w:rPr>
          <w:color w:val="993366"/>
        </w:rPr>
        <w:t>ENUMERATED</w:t>
      </w:r>
      <w:r w:rsidRPr="00EE6E73">
        <w:t xml:space="preserve"> {ms100, ms200, ms300, ms400, ms600, ms1000, ms1500, ms2000},</w:t>
      </w:r>
    </w:p>
    <w:p w14:paraId="11969FD5"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w:t>
      </w:r>
    </w:p>
    <w:p w14:paraId="5A7E7BDA"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4162535B"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742498E1"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B09F33D" w14:textId="77777777" w:rsidR="00394471" w:rsidRPr="00EE6E73" w:rsidRDefault="00394471" w:rsidP="00EE6E73">
      <w:pPr>
        <w:pStyle w:val="PL"/>
      </w:pPr>
      <w:r w:rsidRPr="00EE6E73">
        <w:t xml:space="preserve">    t319                                </w:t>
      </w:r>
      <w:r w:rsidRPr="00EE6E73">
        <w:rPr>
          <w:color w:val="993366"/>
        </w:rPr>
        <w:t>ENUMERATED</w:t>
      </w:r>
      <w:r w:rsidRPr="00EE6E73">
        <w:t xml:space="preserve"> {ms100, ms200, ms300, ms400, ms600, ms1000, ms1500, ms2000},</w:t>
      </w:r>
    </w:p>
    <w:p w14:paraId="07C53C9C" w14:textId="77777777" w:rsidR="00394471" w:rsidRPr="00EE6E73" w:rsidRDefault="00394471" w:rsidP="00EE6E73">
      <w:pPr>
        <w:pStyle w:val="PL"/>
      </w:pPr>
      <w:r w:rsidRPr="00EE6E73">
        <w:t xml:space="preserve">    ...</w:t>
      </w:r>
    </w:p>
    <w:p w14:paraId="34B2F128" w14:textId="77777777" w:rsidR="00394471" w:rsidRPr="00EE6E73" w:rsidRDefault="00394471" w:rsidP="00EE6E73">
      <w:pPr>
        <w:pStyle w:val="PL"/>
      </w:pPr>
      <w:r w:rsidRPr="00EE6E73">
        <w:lastRenderedPageBreak/>
        <w:t>}</w:t>
      </w:r>
    </w:p>
    <w:p w14:paraId="4FDA661E" w14:textId="77777777" w:rsidR="00394471" w:rsidRPr="00EE6E73" w:rsidRDefault="00394471" w:rsidP="00EE6E73">
      <w:pPr>
        <w:pStyle w:val="PL"/>
      </w:pPr>
    </w:p>
    <w:p w14:paraId="088C7DE5" w14:textId="77777777" w:rsidR="00394471" w:rsidRPr="00EE6E73" w:rsidRDefault="00394471" w:rsidP="00EE6E73">
      <w:pPr>
        <w:pStyle w:val="PL"/>
        <w:rPr>
          <w:color w:val="808080"/>
        </w:rPr>
      </w:pPr>
      <w:r w:rsidRPr="00EE6E73">
        <w:rPr>
          <w:color w:val="808080"/>
        </w:rPr>
        <w:t>-- TAG-UE-TIMERSANDCONSTANTS-STOP</w:t>
      </w:r>
    </w:p>
    <w:p w14:paraId="10C66A60" w14:textId="77777777" w:rsidR="00394471" w:rsidRPr="00EE6E73" w:rsidRDefault="00394471" w:rsidP="00EE6E73">
      <w:pPr>
        <w:pStyle w:val="PL"/>
        <w:rPr>
          <w:rFonts w:eastAsia="SimSun"/>
          <w:color w:val="808080"/>
        </w:rPr>
      </w:pPr>
      <w:r w:rsidRPr="00EE6E73">
        <w:rPr>
          <w:color w:val="808080"/>
        </w:rPr>
        <w:t>-- ASN1STOP</w:t>
      </w:r>
    </w:p>
    <w:p w14:paraId="26EB907C" w14:textId="428E29E1" w:rsidR="00394471" w:rsidRPr="00EE6E73" w:rsidRDefault="00394471" w:rsidP="00394471">
      <w:pPr>
        <w:rPr>
          <w:rFonts w:eastAsiaTheme="minorEastAsia"/>
        </w:rPr>
      </w:pPr>
    </w:p>
    <w:p w14:paraId="2B8E7CCA" w14:textId="4FAAEE57" w:rsidR="00BD2D2B" w:rsidRPr="00EE6E73" w:rsidRDefault="00BD2D2B" w:rsidP="00BD2D2B">
      <w:pPr>
        <w:pStyle w:val="Heading4"/>
        <w:rPr>
          <w:rFonts w:eastAsia="SimSun"/>
        </w:rPr>
      </w:pPr>
      <w:bookmarkStart w:id="5899" w:name="_Toc193446442"/>
      <w:bookmarkStart w:id="5900" w:name="_Toc193452247"/>
      <w:bookmarkStart w:id="5901" w:name="_Toc193463519"/>
      <w:bookmarkStart w:id="5902" w:name="_Toc201295806"/>
      <w:bookmarkStart w:id="5903" w:name="MCCQCTEMPBM_00000526"/>
      <w:r w:rsidRPr="00EE6E73">
        <w:rPr>
          <w:rFonts w:eastAsia="SimSun"/>
        </w:rPr>
        <w:t>–</w:t>
      </w:r>
      <w:r w:rsidRPr="00EE6E73">
        <w:rPr>
          <w:rFonts w:eastAsia="SimSun"/>
        </w:rPr>
        <w:tab/>
      </w:r>
      <w:r w:rsidRPr="00EE6E73">
        <w:rPr>
          <w:rFonts w:eastAsia="SimSun"/>
          <w:i/>
        </w:rPr>
        <w:t>UE-</w:t>
      </w:r>
      <w:proofErr w:type="spellStart"/>
      <w:r w:rsidRPr="00EE6E73">
        <w:rPr>
          <w:rFonts w:eastAsia="SimSun"/>
          <w:i/>
        </w:rPr>
        <w:t>TimersAndConstantsRemoteUE</w:t>
      </w:r>
      <w:bookmarkEnd w:id="5899"/>
      <w:bookmarkEnd w:id="5900"/>
      <w:bookmarkEnd w:id="5901"/>
      <w:bookmarkEnd w:id="5902"/>
      <w:proofErr w:type="spellEnd"/>
    </w:p>
    <w:bookmarkEnd w:id="5903"/>
    <w:p w14:paraId="14561678" w14:textId="6B865D90" w:rsidR="00BD2D2B" w:rsidRPr="00EE6E73" w:rsidRDefault="00BD2D2B" w:rsidP="00BD2D2B">
      <w:r w:rsidRPr="00EE6E73">
        <w:t xml:space="preserve">The IE </w:t>
      </w:r>
      <w:r w:rsidRPr="00EE6E73">
        <w:rPr>
          <w:i/>
          <w:iCs/>
        </w:rPr>
        <w:t>UE-</w:t>
      </w:r>
      <w:proofErr w:type="spellStart"/>
      <w:r w:rsidRPr="00EE6E73">
        <w:rPr>
          <w:i/>
          <w:iCs/>
        </w:rPr>
        <w:t>TimersAndConstantsRemoteUE</w:t>
      </w:r>
      <w:proofErr w:type="spellEnd"/>
      <w:r w:rsidRPr="00EE6E73">
        <w:t xml:space="preserve"> contains timers and constants used by the L2 U2N Remote UE in RRC_CONNECTED, RRC_INACTIVE and RRC_IDLE.</w:t>
      </w:r>
    </w:p>
    <w:p w14:paraId="45A8BF34" w14:textId="1CC054FA" w:rsidR="00BD2D2B" w:rsidRPr="00EE6E73" w:rsidRDefault="00BD2D2B" w:rsidP="00BD2D2B">
      <w:pPr>
        <w:pStyle w:val="TH"/>
      </w:pPr>
      <w:r w:rsidRPr="00EE6E73">
        <w:rPr>
          <w:bCs/>
          <w:i/>
          <w:iCs/>
        </w:rPr>
        <w:t>UE-</w:t>
      </w:r>
      <w:proofErr w:type="spellStart"/>
      <w:r w:rsidRPr="00EE6E73">
        <w:rPr>
          <w:bCs/>
          <w:i/>
          <w:iCs/>
        </w:rPr>
        <w:t>TimersAndConstantsRemoteUE</w:t>
      </w:r>
      <w:proofErr w:type="spellEnd"/>
      <w:r w:rsidRPr="00EE6E73">
        <w:t xml:space="preserve"> information element</w:t>
      </w:r>
    </w:p>
    <w:p w14:paraId="75BBFDE9" w14:textId="77777777" w:rsidR="00BD2D2B" w:rsidRPr="00EE6E73" w:rsidRDefault="00BD2D2B" w:rsidP="00EE6E73">
      <w:pPr>
        <w:pStyle w:val="PL"/>
        <w:rPr>
          <w:color w:val="808080"/>
        </w:rPr>
      </w:pPr>
      <w:r w:rsidRPr="00EE6E73">
        <w:rPr>
          <w:color w:val="808080"/>
        </w:rPr>
        <w:t>-- ASN1START</w:t>
      </w:r>
    </w:p>
    <w:p w14:paraId="4808D38C" w14:textId="1988B172" w:rsidR="00BD2D2B" w:rsidRPr="00EE6E73" w:rsidRDefault="00BD2D2B" w:rsidP="00EE6E73">
      <w:pPr>
        <w:pStyle w:val="PL"/>
        <w:rPr>
          <w:color w:val="808080"/>
        </w:rPr>
      </w:pPr>
      <w:r w:rsidRPr="00EE6E73">
        <w:rPr>
          <w:color w:val="808080"/>
        </w:rPr>
        <w:t>-- TAG-UE-TIMERSANDCONSTANTSREMOTEUE-START</w:t>
      </w:r>
    </w:p>
    <w:p w14:paraId="15A87E19" w14:textId="77777777" w:rsidR="00BD2D2B" w:rsidRPr="00EE6E73" w:rsidRDefault="00BD2D2B" w:rsidP="00EE6E73">
      <w:pPr>
        <w:pStyle w:val="PL"/>
      </w:pPr>
    </w:p>
    <w:p w14:paraId="7BFA4F8F" w14:textId="2C0C25DA" w:rsidR="00BD2D2B" w:rsidRPr="00EE6E73" w:rsidRDefault="00BD2D2B" w:rsidP="00EE6E73">
      <w:pPr>
        <w:pStyle w:val="PL"/>
      </w:pPr>
      <w:r w:rsidRPr="00EE6E73">
        <w:t xml:space="preserve">UE-TimersAndConstantsRemoteUE-r17 ::= </w:t>
      </w:r>
      <w:r w:rsidRPr="00EE6E73">
        <w:rPr>
          <w:color w:val="993366"/>
        </w:rPr>
        <w:t>SEQUENCE</w:t>
      </w:r>
      <w:r w:rsidRPr="00EE6E73">
        <w:t xml:space="preserve"> {</w:t>
      </w:r>
    </w:p>
    <w:p w14:paraId="366CFBAF" w14:textId="6914E1F4" w:rsidR="00BD2D2B" w:rsidRPr="00EE6E73" w:rsidRDefault="00BD2D2B" w:rsidP="00EE6E73">
      <w:pPr>
        <w:pStyle w:val="PL"/>
        <w:rPr>
          <w:color w:val="808080"/>
        </w:rPr>
      </w:pPr>
      <w:r w:rsidRPr="00EE6E73">
        <w:t xml:space="preserve">    t300-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0E003873" w14:textId="612D2B99" w:rsidR="00BD2D2B" w:rsidRPr="00EE6E73" w:rsidRDefault="00BD2D2B" w:rsidP="00EE6E73">
      <w:pPr>
        <w:pStyle w:val="PL"/>
        <w:rPr>
          <w:color w:val="808080"/>
        </w:rPr>
      </w:pPr>
      <w:r w:rsidRPr="00EE6E73">
        <w:t xml:space="preserve">    t301-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39825F61" w14:textId="1CEE843F" w:rsidR="00BD2D2B" w:rsidRPr="00EE6E73" w:rsidRDefault="00BD2D2B" w:rsidP="00EE6E73">
      <w:pPr>
        <w:pStyle w:val="PL"/>
        <w:rPr>
          <w:color w:val="808080"/>
        </w:rPr>
      </w:pPr>
      <w:r w:rsidRPr="00EE6E73">
        <w:t xml:space="preserve">    t319-RemoteUE-r17                     </w:t>
      </w:r>
      <w:r w:rsidRPr="00EE6E73">
        <w:rPr>
          <w:color w:val="993366"/>
        </w:rPr>
        <w:t>ENUMERATED</w:t>
      </w:r>
      <w:r w:rsidRPr="00EE6E73">
        <w:t xml:space="preserve"> {ms100, ms200, ms300, ms400, ms600, ms1000, ms1500, ms2000} </w:t>
      </w:r>
      <w:r w:rsidRPr="00EE6E73">
        <w:rPr>
          <w:color w:val="993366"/>
        </w:rPr>
        <w:t>OPTIONAL</w:t>
      </w:r>
      <w:r w:rsidR="006B0BE5" w:rsidRPr="00EE6E73">
        <w:t>,</w:t>
      </w:r>
      <w:r w:rsidRPr="00EE6E73">
        <w:t xml:space="preserve"> </w:t>
      </w:r>
      <w:r w:rsidRPr="00EE6E73">
        <w:rPr>
          <w:color w:val="808080"/>
        </w:rPr>
        <w:t>-- Need S</w:t>
      </w:r>
    </w:p>
    <w:p w14:paraId="2D3A15E5" w14:textId="77777777" w:rsidR="006B0BE5" w:rsidRPr="00EE6E73" w:rsidRDefault="00BD2D2B" w:rsidP="00EE6E73">
      <w:pPr>
        <w:pStyle w:val="PL"/>
      </w:pPr>
      <w:r w:rsidRPr="00EE6E73">
        <w:t xml:space="preserve">    ...</w:t>
      </w:r>
    </w:p>
    <w:p w14:paraId="7BABE1DE" w14:textId="2C7C078A" w:rsidR="00BD2D2B" w:rsidRPr="00EE6E73" w:rsidRDefault="00BD2D2B" w:rsidP="00EE6E73">
      <w:pPr>
        <w:pStyle w:val="PL"/>
      </w:pPr>
      <w:r w:rsidRPr="00EE6E73">
        <w:t>}</w:t>
      </w:r>
    </w:p>
    <w:p w14:paraId="0C050500" w14:textId="77777777" w:rsidR="00BD2D2B" w:rsidRPr="00EE6E73" w:rsidRDefault="00BD2D2B" w:rsidP="00EE6E73">
      <w:pPr>
        <w:pStyle w:val="PL"/>
      </w:pPr>
    </w:p>
    <w:p w14:paraId="379D9483" w14:textId="05541B70" w:rsidR="00BD2D2B" w:rsidRPr="00EE6E73" w:rsidRDefault="00BD2D2B" w:rsidP="00EE6E73">
      <w:pPr>
        <w:pStyle w:val="PL"/>
        <w:rPr>
          <w:color w:val="808080"/>
        </w:rPr>
      </w:pPr>
      <w:r w:rsidRPr="00EE6E73">
        <w:rPr>
          <w:color w:val="808080"/>
        </w:rPr>
        <w:t>-- TAG-UE-TIMERSANDCONSTANTSREMOTEUE-STOP</w:t>
      </w:r>
    </w:p>
    <w:p w14:paraId="33573251" w14:textId="77777777" w:rsidR="00BD2D2B" w:rsidRPr="00EE6E73" w:rsidRDefault="00BD2D2B" w:rsidP="00EE6E73">
      <w:pPr>
        <w:pStyle w:val="PL"/>
        <w:rPr>
          <w:rFonts w:eastAsia="SimSun"/>
          <w:color w:val="808080"/>
        </w:rPr>
      </w:pPr>
      <w:r w:rsidRPr="00EE6E73">
        <w:rPr>
          <w:color w:val="808080"/>
        </w:rPr>
        <w:t>-- ASN1STOP</w:t>
      </w:r>
    </w:p>
    <w:p w14:paraId="33322744" w14:textId="77777777" w:rsidR="00BD2D2B" w:rsidRPr="00EE6E73"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EE6E73" w:rsidRDefault="00BD2D2B" w:rsidP="000830BB">
            <w:pPr>
              <w:pStyle w:val="TAH"/>
              <w:rPr>
                <w:lang w:eastAsia="sv-SE"/>
              </w:rPr>
            </w:pPr>
            <w:r w:rsidRPr="00EE6E73">
              <w:rPr>
                <w:i/>
                <w:iCs/>
              </w:rPr>
              <w:t>UE-</w:t>
            </w:r>
            <w:proofErr w:type="spellStart"/>
            <w:r w:rsidRPr="00EE6E73">
              <w:rPr>
                <w:i/>
                <w:iCs/>
              </w:rPr>
              <w:t>TimersAndConstants</w:t>
            </w:r>
            <w:r w:rsidR="009620A4" w:rsidRPr="00EE6E73">
              <w:rPr>
                <w:i/>
                <w:iCs/>
              </w:rPr>
              <w:t>RemoteUE</w:t>
            </w:r>
            <w:proofErr w:type="spellEnd"/>
            <w:r w:rsidRPr="00EE6E73">
              <w:rPr>
                <w:lang w:eastAsia="sv-SE"/>
              </w:rPr>
              <w:t xml:space="preserve"> field descriptions</w:t>
            </w:r>
          </w:p>
        </w:tc>
      </w:tr>
      <w:tr w:rsidR="004112C8" w:rsidRPr="00EE6E73"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0-RemoteUE</w:t>
            </w:r>
          </w:p>
          <w:p w14:paraId="0492B938" w14:textId="77777777" w:rsidR="00BD2D2B" w:rsidRPr="00EE6E73" w:rsidRDefault="00BD2D2B" w:rsidP="000830BB">
            <w:pPr>
              <w:pStyle w:val="TAL"/>
              <w:rPr>
                <w:lang w:eastAsia="sv-SE"/>
              </w:rPr>
            </w:pPr>
            <w:r w:rsidRPr="00EE6E73">
              <w:rPr>
                <w:rFonts w:eastAsia="Calibri"/>
                <w:lang w:eastAsia="sv-SE"/>
              </w:rPr>
              <w:t>Indicates the timer value of T300 used by L2 U2N Remote UE. If the field is absent, the timer value indicated in t300 applies to L2 U2N Remote UE.</w:t>
            </w:r>
          </w:p>
        </w:tc>
      </w:tr>
      <w:tr w:rsidR="004112C8" w:rsidRPr="00EE6E73"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1-RemoteUE</w:t>
            </w:r>
          </w:p>
          <w:p w14:paraId="0D2B61FD" w14:textId="77777777" w:rsidR="00BD2D2B" w:rsidRPr="00EE6E73" w:rsidRDefault="00BD2D2B" w:rsidP="000830BB">
            <w:pPr>
              <w:pStyle w:val="TAL"/>
              <w:rPr>
                <w:rFonts w:eastAsia="Calibri"/>
                <w:lang w:eastAsia="sv-SE"/>
              </w:rPr>
            </w:pPr>
            <w:r w:rsidRPr="00EE6E73">
              <w:rPr>
                <w:rFonts w:eastAsia="Calibri"/>
                <w:lang w:eastAsia="sv-SE"/>
              </w:rPr>
              <w:t>Indicates the timer value of T301 used by L2 U2N Remote UE. If the field is absent, the timer value indicated in t301 applies to L2 U2N Remote UE.</w:t>
            </w:r>
          </w:p>
        </w:tc>
      </w:tr>
      <w:tr w:rsidR="000830BB" w:rsidRPr="00EE6E73"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19-RemoteUE</w:t>
            </w:r>
          </w:p>
          <w:p w14:paraId="674D0E03" w14:textId="77777777" w:rsidR="00BD2D2B" w:rsidRPr="00EE6E73" w:rsidRDefault="00BD2D2B" w:rsidP="000830BB">
            <w:pPr>
              <w:pStyle w:val="TAL"/>
              <w:rPr>
                <w:rFonts w:eastAsia="Calibri"/>
                <w:lang w:eastAsia="sv-SE"/>
              </w:rPr>
            </w:pPr>
            <w:r w:rsidRPr="00EE6E73">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EE6E73" w:rsidRDefault="00BD2D2B" w:rsidP="00394471">
      <w:pPr>
        <w:rPr>
          <w:rFonts w:eastAsiaTheme="minorEastAsia"/>
        </w:rPr>
      </w:pPr>
    </w:p>
    <w:p w14:paraId="3612B3F3" w14:textId="77777777" w:rsidR="00394471" w:rsidRPr="00EE6E73" w:rsidRDefault="00394471" w:rsidP="00394471">
      <w:pPr>
        <w:pStyle w:val="Heading4"/>
      </w:pPr>
      <w:bookmarkStart w:id="5904" w:name="_Toc60777420"/>
      <w:bookmarkStart w:id="5905" w:name="_Toc193446443"/>
      <w:bookmarkStart w:id="5906" w:name="_Toc193452248"/>
      <w:bookmarkStart w:id="5907" w:name="_Toc193463520"/>
      <w:bookmarkStart w:id="5908" w:name="_Toc201295807"/>
      <w:bookmarkStart w:id="5909" w:name="MCCQCTEMPBM_00000527"/>
      <w:r w:rsidRPr="00EE6E73">
        <w:t>–</w:t>
      </w:r>
      <w:r w:rsidRPr="00EE6E73">
        <w:tab/>
      </w:r>
      <w:r w:rsidRPr="00EE6E73">
        <w:rPr>
          <w:i/>
        </w:rPr>
        <w:t>UL-</w:t>
      </w:r>
      <w:proofErr w:type="spellStart"/>
      <w:r w:rsidRPr="00EE6E73">
        <w:rPr>
          <w:i/>
        </w:rPr>
        <w:t>DelayValueConfig</w:t>
      </w:r>
      <w:bookmarkEnd w:id="5904"/>
      <w:bookmarkEnd w:id="5905"/>
      <w:bookmarkEnd w:id="5906"/>
      <w:bookmarkEnd w:id="5907"/>
      <w:bookmarkEnd w:id="5908"/>
      <w:proofErr w:type="spellEnd"/>
    </w:p>
    <w:bookmarkEnd w:id="5909"/>
    <w:p w14:paraId="068E2F06" w14:textId="06AD5429" w:rsidR="00394471" w:rsidRPr="00EE6E73" w:rsidRDefault="00394471" w:rsidP="00394471">
      <w:r w:rsidRPr="00EE6E73">
        <w:t xml:space="preserve">The IE </w:t>
      </w:r>
      <w:r w:rsidRPr="00EE6E73">
        <w:rPr>
          <w:i/>
        </w:rPr>
        <w:t>UL-</w:t>
      </w:r>
      <w:proofErr w:type="spellStart"/>
      <w:r w:rsidRPr="00EE6E73">
        <w:rPr>
          <w:i/>
        </w:rPr>
        <w:t>DelayValueConfig</w:t>
      </w:r>
      <w:proofErr w:type="spellEnd"/>
      <w:r w:rsidRPr="00EE6E73">
        <w:t xml:space="preserve"> specifies the configuration of the UL PDCP Packet Delay value per DRB measurement specified in TS 38.314 [53].</w:t>
      </w:r>
    </w:p>
    <w:p w14:paraId="17AEA012" w14:textId="77777777" w:rsidR="00394471" w:rsidRPr="00EE6E73" w:rsidRDefault="00394471" w:rsidP="00394471">
      <w:pPr>
        <w:pStyle w:val="TH"/>
      </w:pPr>
      <w:r w:rsidRPr="00EE6E73">
        <w:rPr>
          <w:bCs/>
          <w:i/>
          <w:iCs/>
        </w:rPr>
        <w:t>UL-</w:t>
      </w:r>
      <w:proofErr w:type="spellStart"/>
      <w:r w:rsidRPr="00EE6E73">
        <w:rPr>
          <w:bCs/>
          <w:i/>
          <w:iCs/>
        </w:rPr>
        <w:t>DelayValueConfig</w:t>
      </w:r>
      <w:proofErr w:type="spellEnd"/>
      <w:r w:rsidRPr="00EE6E73">
        <w:t xml:space="preserve"> information element</w:t>
      </w:r>
    </w:p>
    <w:p w14:paraId="213F906F" w14:textId="77777777" w:rsidR="00394471" w:rsidRPr="00EE6E73" w:rsidRDefault="00394471" w:rsidP="00EE6E73">
      <w:pPr>
        <w:pStyle w:val="PL"/>
        <w:rPr>
          <w:color w:val="808080"/>
        </w:rPr>
      </w:pPr>
      <w:r w:rsidRPr="00EE6E73">
        <w:rPr>
          <w:color w:val="808080"/>
        </w:rPr>
        <w:t>-- ASN1START</w:t>
      </w:r>
    </w:p>
    <w:p w14:paraId="1E94A727" w14:textId="77777777" w:rsidR="00394471" w:rsidRPr="00EE6E73" w:rsidRDefault="00394471" w:rsidP="00EE6E73">
      <w:pPr>
        <w:pStyle w:val="PL"/>
        <w:rPr>
          <w:color w:val="808080"/>
        </w:rPr>
      </w:pPr>
      <w:r w:rsidRPr="00EE6E73">
        <w:rPr>
          <w:color w:val="808080"/>
        </w:rPr>
        <w:t>-- TAG-ULDELAYVALUECONFIG-START</w:t>
      </w:r>
    </w:p>
    <w:p w14:paraId="47DD38D1" w14:textId="77777777" w:rsidR="00394471" w:rsidRPr="00EE6E73" w:rsidRDefault="00394471" w:rsidP="00EE6E73">
      <w:pPr>
        <w:pStyle w:val="PL"/>
      </w:pPr>
    </w:p>
    <w:p w14:paraId="0CD985DE" w14:textId="77777777" w:rsidR="00394471" w:rsidRPr="00EE6E73" w:rsidRDefault="00394471" w:rsidP="00EE6E73">
      <w:pPr>
        <w:pStyle w:val="PL"/>
      </w:pPr>
      <w:r w:rsidRPr="00EE6E73">
        <w:t xml:space="preserve">UL-DelayValueConfig-r16 ::=  </w:t>
      </w:r>
      <w:r w:rsidRPr="00EE6E73">
        <w:rPr>
          <w:color w:val="993366"/>
        </w:rPr>
        <w:t>SEQUENCE</w:t>
      </w:r>
      <w:r w:rsidRPr="00EE6E73">
        <w:t xml:space="preserve"> {</w:t>
      </w:r>
    </w:p>
    <w:p w14:paraId="0FF14442" w14:textId="42824C69" w:rsidR="00394471" w:rsidRPr="00EE6E73" w:rsidRDefault="00394471" w:rsidP="00EE6E73">
      <w:pPr>
        <w:pStyle w:val="PL"/>
      </w:pPr>
      <w:r w:rsidRPr="00EE6E73">
        <w:t xml:space="preserve">    delay-DRBlist</w:t>
      </w:r>
      <w:r w:rsidR="00C83EF5" w:rsidRPr="00EE6E73">
        <w:t>-r16</w:t>
      </w:r>
      <w:r w:rsidRPr="00EE6E73">
        <w:t xml:space="preserve">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RB-Identity</w:t>
      </w:r>
    </w:p>
    <w:p w14:paraId="35D44AB4" w14:textId="77777777" w:rsidR="00394471" w:rsidRPr="00EE6E73" w:rsidRDefault="00394471" w:rsidP="00EE6E73">
      <w:pPr>
        <w:pStyle w:val="PL"/>
      </w:pPr>
      <w:r w:rsidRPr="00EE6E73">
        <w:t>}</w:t>
      </w:r>
    </w:p>
    <w:p w14:paraId="2C42B41B" w14:textId="77777777" w:rsidR="00394471" w:rsidRPr="00EE6E73" w:rsidRDefault="00394471" w:rsidP="00EE6E73">
      <w:pPr>
        <w:pStyle w:val="PL"/>
      </w:pPr>
    </w:p>
    <w:p w14:paraId="16044C0C" w14:textId="77777777" w:rsidR="00394471" w:rsidRPr="00EE6E73" w:rsidRDefault="00394471" w:rsidP="00EE6E73">
      <w:pPr>
        <w:pStyle w:val="PL"/>
        <w:rPr>
          <w:color w:val="808080"/>
        </w:rPr>
      </w:pPr>
      <w:r w:rsidRPr="00EE6E73">
        <w:rPr>
          <w:color w:val="808080"/>
        </w:rPr>
        <w:lastRenderedPageBreak/>
        <w:t>-- TAG-ULDELAYVALUECONFIG-STOP</w:t>
      </w:r>
    </w:p>
    <w:p w14:paraId="3DE632D7" w14:textId="77777777" w:rsidR="00394471" w:rsidRPr="00EE6E73" w:rsidRDefault="00394471" w:rsidP="00EE6E73">
      <w:pPr>
        <w:pStyle w:val="PL"/>
        <w:rPr>
          <w:color w:val="808080"/>
        </w:rPr>
      </w:pPr>
      <w:r w:rsidRPr="00EE6E73">
        <w:rPr>
          <w:color w:val="808080"/>
        </w:rPr>
        <w:t>-- ASN1STOP</w:t>
      </w:r>
    </w:p>
    <w:p w14:paraId="43392AB6"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EE6E73" w:rsidRDefault="00394471" w:rsidP="00964CC4">
            <w:pPr>
              <w:pStyle w:val="TAH"/>
              <w:rPr>
                <w:lang w:eastAsia="en-GB"/>
              </w:rPr>
            </w:pPr>
            <w:r w:rsidRPr="00EE6E73">
              <w:rPr>
                <w:i/>
                <w:lang w:eastAsia="en-GB"/>
              </w:rPr>
              <w:t>UL-</w:t>
            </w:r>
            <w:proofErr w:type="spellStart"/>
            <w:r w:rsidRPr="00EE6E73">
              <w:rPr>
                <w:i/>
                <w:lang w:eastAsia="en-GB"/>
              </w:rPr>
              <w:t>DelayValueConfig</w:t>
            </w:r>
            <w:proofErr w:type="spellEnd"/>
            <w:r w:rsidRPr="00EE6E73">
              <w:rPr>
                <w:lang w:eastAsia="en-GB"/>
              </w:rPr>
              <w:t xml:space="preserve"> field descriptions</w:t>
            </w:r>
          </w:p>
        </w:tc>
      </w:tr>
      <w:tr w:rsidR="000830BB" w:rsidRPr="00EE6E73"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EE6E73" w:rsidRDefault="00C83EF5" w:rsidP="00964CC4">
            <w:pPr>
              <w:pStyle w:val="TAL"/>
              <w:rPr>
                <w:b/>
                <w:i/>
                <w:lang w:eastAsia="en-GB"/>
              </w:rPr>
            </w:pPr>
            <w:r w:rsidRPr="00EE6E73">
              <w:rPr>
                <w:b/>
                <w:i/>
                <w:lang w:eastAsia="en-GB"/>
              </w:rPr>
              <w:t>d</w:t>
            </w:r>
            <w:r w:rsidR="00394471" w:rsidRPr="00EE6E73">
              <w:rPr>
                <w:b/>
                <w:i/>
                <w:lang w:eastAsia="en-GB"/>
              </w:rPr>
              <w:t>elay-</w:t>
            </w:r>
            <w:proofErr w:type="spellStart"/>
            <w:r w:rsidR="00394471" w:rsidRPr="00EE6E73">
              <w:rPr>
                <w:b/>
                <w:i/>
                <w:lang w:eastAsia="en-GB"/>
              </w:rPr>
              <w:t>DRBlist</w:t>
            </w:r>
            <w:proofErr w:type="spellEnd"/>
          </w:p>
          <w:p w14:paraId="3BEB3567" w14:textId="77777777" w:rsidR="00394471" w:rsidRPr="00EE6E73" w:rsidRDefault="00394471" w:rsidP="00964CC4">
            <w:pPr>
              <w:pStyle w:val="TAL"/>
              <w:rPr>
                <w:lang w:eastAsia="en-GB"/>
              </w:rPr>
            </w:pPr>
            <w:r w:rsidRPr="00EE6E73">
              <w:rPr>
                <w:rFonts w:eastAsia="DengXian"/>
                <w:lang w:eastAsia="sv-SE"/>
              </w:rPr>
              <w:t>Indicates the DRB IDs used</w:t>
            </w:r>
            <w:r w:rsidRPr="00EE6E73">
              <w:rPr>
                <w:lang w:eastAsia="en-GB"/>
              </w:rPr>
              <w:t xml:space="preserve"> by UE to provide results of UL PDCP Packet Delay value per DRB measurement as specified in TS </w:t>
            </w:r>
            <w:r w:rsidRPr="00EE6E73">
              <w:rPr>
                <w:lang w:eastAsia="sv-SE"/>
              </w:rPr>
              <w:t>38.314 [53]</w:t>
            </w:r>
            <w:r w:rsidRPr="00EE6E73">
              <w:rPr>
                <w:lang w:eastAsia="en-GB"/>
              </w:rPr>
              <w:t>.</w:t>
            </w:r>
          </w:p>
        </w:tc>
      </w:tr>
    </w:tbl>
    <w:p w14:paraId="63A4DBC9" w14:textId="00CAC011" w:rsidR="00394471" w:rsidRPr="00EE6E73" w:rsidRDefault="00394471" w:rsidP="00394471"/>
    <w:p w14:paraId="4E520693" w14:textId="77777777" w:rsidR="00E84B6D" w:rsidRPr="00EE6E73" w:rsidRDefault="00E84B6D" w:rsidP="00E84B6D">
      <w:pPr>
        <w:pStyle w:val="Heading4"/>
      </w:pPr>
      <w:bookmarkStart w:id="5910" w:name="_Toc193446444"/>
      <w:bookmarkStart w:id="5911" w:name="_Toc193452249"/>
      <w:bookmarkStart w:id="5912" w:name="_Toc193463521"/>
      <w:bookmarkStart w:id="5913" w:name="_Toc201295808"/>
      <w:bookmarkStart w:id="5914" w:name="MCCQCTEMPBM_00000528"/>
      <w:r w:rsidRPr="00EE6E73">
        <w:t>–</w:t>
      </w:r>
      <w:r w:rsidRPr="00EE6E73">
        <w:tab/>
      </w:r>
      <w:r w:rsidRPr="00EE6E73">
        <w:rPr>
          <w:i/>
        </w:rPr>
        <w:t>UL-</w:t>
      </w:r>
      <w:proofErr w:type="spellStart"/>
      <w:r w:rsidRPr="00EE6E73">
        <w:rPr>
          <w:i/>
        </w:rPr>
        <w:t>ExcessDelayConfig</w:t>
      </w:r>
      <w:bookmarkEnd w:id="5910"/>
      <w:bookmarkEnd w:id="5911"/>
      <w:bookmarkEnd w:id="5912"/>
      <w:bookmarkEnd w:id="5913"/>
      <w:proofErr w:type="spellEnd"/>
    </w:p>
    <w:bookmarkEnd w:id="5914"/>
    <w:p w14:paraId="3BD31071" w14:textId="77777777" w:rsidR="00E84B6D" w:rsidRPr="00EE6E73" w:rsidRDefault="00E84B6D" w:rsidP="00E84B6D">
      <w:r w:rsidRPr="00EE6E73">
        <w:t xml:space="preserve">The IE </w:t>
      </w:r>
      <w:r w:rsidRPr="00EE6E73">
        <w:rPr>
          <w:i/>
        </w:rPr>
        <w:t>UL-</w:t>
      </w:r>
      <w:proofErr w:type="spellStart"/>
      <w:r w:rsidRPr="00EE6E73">
        <w:rPr>
          <w:i/>
        </w:rPr>
        <w:t>ExcessDelayConfig</w:t>
      </w:r>
      <w:proofErr w:type="spellEnd"/>
      <w:r w:rsidRPr="00EE6E73">
        <w:t xml:space="preserve"> IE specifies the configuration of the UL PDCP Excess Packet Delay per DRB measurement specified in TS 38.314 [53].</w:t>
      </w:r>
    </w:p>
    <w:p w14:paraId="2B2A8D21" w14:textId="77777777" w:rsidR="00E84B6D" w:rsidRPr="00EE6E73" w:rsidRDefault="00E84B6D" w:rsidP="00E84B6D">
      <w:pPr>
        <w:pStyle w:val="TH"/>
      </w:pPr>
      <w:r w:rsidRPr="00EE6E73">
        <w:rPr>
          <w:bCs/>
          <w:i/>
          <w:iCs/>
        </w:rPr>
        <w:t>UL-</w:t>
      </w:r>
      <w:proofErr w:type="spellStart"/>
      <w:r w:rsidRPr="00EE6E73">
        <w:rPr>
          <w:bCs/>
          <w:i/>
          <w:iCs/>
        </w:rPr>
        <w:t>ExcessDelayConfig</w:t>
      </w:r>
      <w:proofErr w:type="spellEnd"/>
      <w:r w:rsidRPr="00EE6E73">
        <w:t xml:space="preserve"> information element</w:t>
      </w:r>
    </w:p>
    <w:p w14:paraId="1A74E8CF" w14:textId="77777777" w:rsidR="00E84B6D" w:rsidRPr="00EE6E73" w:rsidRDefault="00E84B6D" w:rsidP="00EE6E73">
      <w:pPr>
        <w:pStyle w:val="PL"/>
        <w:rPr>
          <w:color w:val="808080"/>
        </w:rPr>
      </w:pPr>
      <w:r w:rsidRPr="00EE6E73">
        <w:rPr>
          <w:color w:val="808080"/>
        </w:rPr>
        <w:t>-- ASN1START</w:t>
      </w:r>
    </w:p>
    <w:p w14:paraId="1213FB0F" w14:textId="77777777" w:rsidR="00E84B6D" w:rsidRPr="00EE6E73" w:rsidRDefault="00E84B6D" w:rsidP="00EE6E73">
      <w:pPr>
        <w:pStyle w:val="PL"/>
        <w:rPr>
          <w:color w:val="808080"/>
        </w:rPr>
      </w:pPr>
      <w:r w:rsidRPr="00EE6E73">
        <w:rPr>
          <w:color w:val="808080"/>
        </w:rPr>
        <w:t>-- TAG-ULEXCESSDELAYCONFIG-START</w:t>
      </w:r>
    </w:p>
    <w:p w14:paraId="23932839" w14:textId="77777777" w:rsidR="00E84B6D" w:rsidRPr="00EE6E73" w:rsidRDefault="00E84B6D" w:rsidP="00EE6E73">
      <w:pPr>
        <w:pStyle w:val="PL"/>
      </w:pPr>
    </w:p>
    <w:p w14:paraId="5F7AC7E8" w14:textId="77777777" w:rsidR="00E84B6D" w:rsidRPr="00EE6E73" w:rsidRDefault="00E84B6D" w:rsidP="00EE6E73">
      <w:pPr>
        <w:pStyle w:val="PL"/>
      </w:pPr>
      <w:r w:rsidRPr="00EE6E73">
        <w:t xml:space="preserve">UL-ExcessDelayConfig-r17 ::=  </w:t>
      </w:r>
      <w:r w:rsidRPr="00EE6E73">
        <w:rPr>
          <w:color w:val="993366"/>
        </w:rPr>
        <w:t>SEQUENCE</w:t>
      </w:r>
      <w:r w:rsidRPr="00EE6E73">
        <w:t xml:space="preserve"> {</w:t>
      </w:r>
    </w:p>
    <w:p w14:paraId="0453E7C7" w14:textId="68C58EED" w:rsidR="00E84B6D" w:rsidRPr="00EE6E73" w:rsidRDefault="00E84B6D" w:rsidP="00EE6E73">
      <w:pPr>
        <w:pStyle w:val="PL"/>
      </w:pPr>
      <w:r w:rsidRPr="00EE6E73">
        <w:t xml:space="preserve">    excessDelay-DRBlist-r17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w:t>
      </w:r>
      <w:r w:rsidR="006B0BE5" w:rsidRPr="00EE6E73">
        <w:t>E</w:t>
      </w:r>
      <w:r w:rsidRPr="00EE6E73">
        <w:t>xcessDelay-DRB-IdentityInfo-r17</w:t>
      </w:r>
    </w:p>
    <w:p w14:paraId="21EF5E43" w14:textId="77777777" w:rsidR="00E84B6D" w:rsidRPr="00EE6E73" w:rsidRDefault="00E84B6D" w:rsidP="00EE6E73">
      <w:pPr>
        <w:pStyle w:val="PL"/>
      </w:pPr>
      <w:r w:rsidRPr="00EE6E73">
        <w:t>}</w:t>
      </w:r>
    </w:p>
    <w:p w14:paraId="7700072E" w14:textId="77777777" w:rsidR="00E84B6D" w:rsidRPr="00EE6E73" w:rsidRDefault="00E84B6D" w:rsidP="00EE6E73">
      <w:pPr>
        <w:pStyle w:val="PL"/>
      </w:pPr>
    </w:p>
    <w:p w14:paraId="57205D8E" w14:textId="7E08FFB2" w:rsidR="00E84B6D" w:rsidRPr="00EE6E73" w:rsidRDefault="006B0BE5" w:rsidP="00EE6E73">
      <w:pPr>
        <w:pStyle w:val="PL"/>
      </w:pPr>
      <w:r w:rsidRPr="00EE6E73">
        <w:t>E</w:t>
      </w:r>
      <w:r w:rsidR="00E84B6D" w:rsidRPr="00EE6E73">
        <w:t xml:space="preserve">xcessDelay-DRB-IdentityInfo-r17 ::=  </w:t>
      </w:r>
      <w:r w:rsidR="00E84B6D" w:rsidRPr="00EE6E73">
        <w:rPr>
          <w:color w:val="993366"/>
        </w:rPr>
        <w:t>SEQUENCE</w:t>
      </w:r>
      <w:r w:rsidR="00E84B6D" w:rsidRPr="00EE6E73">
        <w:t xml:space="preserve"> {</w:t>
      </w:r>
    </w:p>
    <w:p w14:paraId="0FB1F585" w14:textId="3A465B8E" w:rsidR="00E84B6D" w:rsidRPr="00EE6E73" w:rsidRDefault="00E84B6D" w:rsidP="00EE6E73">
      <w:pPr>
        <w:pStyle w:val="PL"/>
      </w:pPr>
      <w:r w:rsidRPr="00EE6E73">
        <w:t xml:space="preserve">    </w:t>
      </w:r>
      <w:proofErr w:type="spellStart"/>
      <w:r w:rsidRPr="00EE6E73">
        <w:t>drb-Identity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2EBE773D" w14:textId="791BAA5A" w:rsidR="00E84B6D" w:rsidRPr="00EE6E73" w:rsidRDefault="00E84B6D" w:rsidP="00EE6E73">
      <w:pPr>
        <w:pStyle w:val="PL"/>
        <w:rPr>
          <w:rFonts w:eastAsia="DengXian"/>
        </w:rPr>
      </w:pPr>
      <w:r w:rsidRPr="00EE6E73">
        <w:t xml:space="preserve">    </w:t>
      </w:r>
      <w:proofErr w:type="spellStart"/>
      <w:r w:rsidRPr="00EE6E73">
        <w:rPr>
          <w:rFonts w:eastAsia="DengXian"/>
        </w:rPr>
        <w:t>delayThreshold</w:t>
      </w:r>
      <w:proofErr w:type="spellEnd"/>
      <w:r w:rsidRPr="00EE6E73">
        <w:t xml:space="preserve">                        </w:t>
      </w:r>
      <w:r w:rsidRPr="00EE6E73">
        <w:rPr>
          <w:rFonts w:eastAsia="DengXian"/>
          <w:color w:val="993366"/>
        </w:rPr>
        <w:t>ENUMERATED</w:t>
      </w:r>
      <w:r w:rsidRPr="00EE6E73">
        <w:t xml:space="preserve"> </w:t>
      </w:r>
      <w:r w:rsidRPr="00EE6E73">
        <w:rPr>
          <w:rFonts w:eastAsia="DengXian"/>
        </w:rPr>
        <w:t>{ms0dot25, ms0dot5, ms1, ms2, ms4, ms5, ms10, ms20, ms30, ms40, ms50, ms60, ms70,</w:t>
      </w:r>
    </w:p>
    <w:p w14:paraId="39249621" w14:textId="4BC5CC19" w:rsidR="00E84B6D" w:rsidRPr="00EE6E73" w:rsidRDefault="00E84B6D" w:rsidP="00EE6E73">
      <w:pPr>
        <w:pStyle w:val="PL"/>
        <w:rPr>
          <w:rFonts w:eastAsia="DengXian"/>
        </w:rPr>
      </w:pPr>
      <w:r w:rsidRPr="00EE6E73">
        <w:t xml:space="preserve">                                                      </w:t>
      </w:r>
      <w:r w:rsidRPr="00EE6E73">
        <w:rPr>
          <w:rFonts w:eastAsia="DengXian"/>
        </w:rPr>
        <w:t>ms80, ms90, ms100, ms150, ms300, ms500}</w:t>
      </w:r>
    </w:p>
    <w:p w14:paraId="4BA04D46" w14:textId="77777777" w:rsidR="00E84B6D" w:rsidRPr="00EE6E73" w:rsidRDefault="00E84B6D" w:rsidP="00EE6E73">
      <w:pPr>
        <w:pStyle w:val="PL"/>
      </w:pPr>
      <w:r w:rsidRPr="00EE6E73">
        <w:t>}</w:t>
      </w:r>
    </w:p>
    <w:p w14:paraId="5FC155BD" w14:textId="77777777" w:rsidR="00E84B6D" w:rsidRPr="00EE6E73" w:rsidRDefault="00E84B6D" w:rsidP="00EE6E73">
      <w:pPr>
        <w:pStyle w:val="PL"/>
      </w:pPr>
    </w:p>
    <w:p w14:paraId="17030F4D" w14:textId="77777777" w:rsidR="00E84B6D" w:rsidRPr="00EE6E73" w:rsidRDefault="00E84B6D" w:rsidP="00EE6E73">
      <w:pPr>
        <w:pStyle w:val="PL"/>
        <w:rPr>
          <w:color w:val="808080"/>
        </w:rPr>
      </w:pPr>
      <w:r w:rsidRPr="00EE6E73">
        <w:rPr>
          <w:color w:val="808080"/>
        </w:rPr>
        <w:t>-- TAG-ULEXCESSDELAYCONFIG-STOP</w:t>
      </w:r>
    </w:p>
    <w:p w14:paraId="6B6EB611" w14:textId="77777777" w:rsidR="00E84B6D" w:rsidRPr="00EE6E73" w:rsidRDefault="00E84B6D" w:rsidP="00EE6E73">
      <w:pPr>
        <w:pStyle w:val="PL"/>
        <w:rPr>
          <w:color w:val="808080"/>
        </w:rPr>
      </w:pPr>
      <w:r w:rsidRPr="00EE6E73">
        <w:rPr>
          <w:color w:val="808080"/>
        </w:rPr>
        <w:t>-- ASN1STOP</w:t>
      </w:r>
    </w:p>
    <w:p w14:paraId="114B93C1" w14:textId="77777777" w:rsidR="00E84B6D" w:rsidRPr="00EE6E73"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EE6E73" w:rsidRDefault="00E84B6D" w:rsidP="00771058">
            <w:pPr>
              <w:pStyle w:val="TAH"/>
              <w:rPr>
                <w:lang w:eastAsia="en-GB"/>
              </w:rPr>
            </w:pPr>
            <w:r w:rsidRPr="00EE6E73">
              <w:rPr>
                <w:i/>
                <w:lang w:eastAsia="en-GB"/>
              </w:rPr>
              <w:t>UL-</w:t>
            </w:r>
            <w:proofErr w:type="spellStart"/>
            <w:r w:rsidRPr="00EE6E73">
              <w:rPr>
                <w:i/>
                <w:lang w:eastAsia="en-GB"/>
              </w:rPr>
              <w:t>ExcessDelayConfig</w:t>
            </w:r>
            <w:proofErr w:type="spellEnd"/>
            <w:r w:rsidRPr="00EE6E73">
              <w:rPr>
                <w:lang w:eastAsia="en-GB"/>
              </w:rPr>
              <w:t xml:space="preserve"> field descriptions</w:t>
            </w:r>
          </w:p>
        </w:tc>
      </w:tr>
      <w:tr w:rsidR="004112C8" w:rsidRPr="00EE6E73"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EE6E73" w:rsidRDefault="00E84B6D" w:rsidP="00771058">
            <w:pPr>
              <w:pStyle w:val="TAL"/>
              <w:rPr>
                <w:b/>
                <w:i/>
                <w:lang w:eastAsia="en-GB"/>
              </w:rPr>
            </w:pPr>
            <w:proofErr w:type="spellStart"/>
            <w:r w:rsidRPr="00EE6E73">
              <w:rPr>
                <w:b/>
                <w:i/>
                <w:lang w:eastAsia="en-GB"/>
              </w:rPr>
              <w:t>drb-IdentityList</w:t>
            </w:r>
            <w:proofErr w:type="spellEnd"/>
          </w:p>
          <w:p w14:paraId="76D5ADA7" w14:textId="77777777" w:rsidR="00E84B6D" w:rsidRPr="00EE6E73" w:rsidRDefault="00E84B6D" w:rsidP="00771058">
            <w:pPr>
              <w:pStyle w:val="TAL"/>
              <w:rPr>
                <w:lang w:eastAsia="en-GB"/>
              </w:rPr>
            </w:pPr>
            <w:r w:rsidRPr="00EE6E73">
              <w:rPr>
                <w:rFonts w:eastAsia="DengXian"/>
                <w:lang w:eastAsia="sv-SE"/>
              </w:rPr>
              <w:t>Indicates the DRB IDs used</w:t>
            </w:r>
            <w:r w:rsidRPr="00EE6E73">
              <w:rPr>
                <w:lang w:eastAsia="en-GB"/>
              </w:rPr>
              <w:t xml:space="preserve"> by UE to provide results of </w:t>
            </w:r>
            <w:r w:rsidRPr="00EE6E73">
              <w:t>UL PDCP Excess Packet Delay per DRB measurement</w:t>
            </w:r>
            <w:r w:rsidRPr="00EE6E73">
              <w:rPr>
                <w:lang w:eastAsia="en-GB"/>
              </w:rPr>
              <w:t xml:space="preserve"> as specified in TS </w:t>
            </w:r>
            <w:r w:rsidRPr="00EE6E73">
              <w:rPr>
                <w:lang w:eastAsia="sv-SE"/>
              </w:rPr>
              <w:t>38.314 [53]</w:t>
            </w:r>
            <w:r w:rsidRPr="00EE6E73">
              <w:rPr>
                <w:lang w:eastAsia="en-GB"/>
              </w:rPr>
              <w:t>.</w:t>
            </w:r>
          </w:p>
        </w:tc>
      </w:tr>
      <w:tr w:rsidR="00E84B6D" w:rsidRPr="00EE6E73"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EE6E73" w:rsidRDefault="00E84B6D" w:rsidP="00771058">
            <w:pPr>
              <w:pStyle w:val="TAL"/>
              <w:rPr>
                <w:b/>
                <w:i/>
                <w:lang w:eastAsia="en-GB"/>
              </w:rPr>
            </w:pPr>
            <w:proofErr w:type="spellStart"/>
            <w:r w:rsidRPr="00EE6E73">
              <w:rPr>
                <w:b/>
                <w:i/>
                <w:lang w:eastAsia="en-GB"/>
              </w:rPr>
              <w:t>delayThreshold</w:t>
            </w:r>
            <w:proofErr w:type="spellEnd"/>
          </w:p>
          <w:p w14:paraId="46D2B7B0" w14:textId="77777777" w:rsidR="00E84B6D" w:rsidRPr="00EE6E73" w:rsidRDefault="00E84B6D" w:rsidP="00771058">
            <w:pPr>
              <w:pStyle w:val="TAL"/>
              <w:rPr>
                <w:b/>
                <w:i/>
                <w:lang w:eastAsia="en-GB"/>
              </w:rPr>
            </w:pPr>
            <w:r w:rsidRPr="00EE6E73">
              <w:rPr>
                <w:rFonts w:eastAsia="DengXian"/>
                <w:lang w:eastAsia="sv-SE"/>
              </w:rPr>
              <w:t>Indicates the delay threshold for the DRB IDs indicated in DRB-</w:t>
            </w:r>
            <w:proofErr w:type="spellStart"/>
            <w:r w:rsidRPr="00EE6E73">
              <w:rPr>
                <w:rFonts w:eastAsia="DengXian"/>
                <w:lang w:eastAsia="sv-SE"/>
              </w:rPr>
              <w:t>IdentityList</w:t>
            </w:r>
            <w:proofErr w:type="spellEnd"/>
            <w:r w:rsidRPr="00EE6E73">
              <w:rPr>
                <w:lang w:eastAsia="en-GB"/>
              </w:rPr>
              <w:t>. Value ms0dot25 corresponds to 0.25ms, ms0dot5 corresponds to 0.5ms, ms1 corresponds to 1ms and so on.</w:t>
            </w:r>
          </w:p>
        </w:tc>
      </w:tr>
    </w:tbl>
    <w:p w14:paraId="7D3709B1" w14:textId="77777777" w:rsidR="00E84B6D" w:rsidRPr="00EE6E73" w:rsidRDefault="00E84B6D" w:rsidP="00394471"/>
    <w:p w14:paraId="55EE2E6B" w14:textId="77777777" w:rsidR="00243878" w:rsidRPr="00EE6E73" w:rsidRDefault="00243878" w:rsidP="000830BB">
      <w:pPr>
        <w:pStyle w:val="Heading4"/>
        <w:rPr>
          <w:rFonts w:eastAsia="MS Mincho"/>
        </w:rPr>
      </w:pPr>
      <w:bookmarkStart w:id="5915" w:name="_Toc193446445"/>
      <w:bookmarkStart w:id="5916" w:name="_Toc193452250"/>
      <w:bookmarkStart w:id="5917" w:name="_Toc193463522"/>
      <w:bookmarkStart w:id="5918" w:name="_Toc201295809"/>
      <w:bookmarkStart w:id="5919" w:name="MCCQCTEMPBM_00000529"/>
      <w:r w:rsidRPr="00EE6E73">
        <w:t>–</w:t>
      </w:r>
      <w:r w:rsidRPr="00EE6E73">
        <w:tab/>
      </w:r>
      <w:r w:rsidRPr="00EE6E73">
        <w:rPr>
          <w:i/>
          <w:iCs/>
        </w:rPr>
        <w:t>UL-GapFR2-Config</w:t>
      </w:r>
      <w:bookmarkEnd w:id="5915"/>
      <w:bookmarkEnd w:id="5916"/>
      <w:bookmarkEnd w:id="5917"/>
      <w:bookmarkEnd w:id="5918"/>
    </w:p>
    <w:bookmarkEnd w:id="5919"/>
    <w:p w14:paraId="2D77B483" w14:textId="77777777" w:rsidR="00243878" w:rsidRPr="00EE6E73" w:rsidRDefault="00243878" w:rsidP="00243878">
      <w:r w:rsidRPr="00EE6E73">
        <w:t xml:space="preserve">The IE </w:t>
      </w:r>
      <w:r w:rsidRPr="00EE6E73">
        <w:rPr>
          <w:bCs/>
          <w:i/>
          <w:iCs/>
        </w:rPr>
        <w:t>UL-GapFR2-Config</w:t>
      </w:r>
      <w:r w:rsidRPr="00EE6E73">
        <w:t xml:space="preserve"> specifies the FR2 uplink gap configuration.</w:t>
      </w:r>
    </w:p>
    <w:p w14:paraId="6454BFCF" w14:textId="77777777" w:rsidR="00243878" w:rsidRPr="00EE6E73" w:rsidRDefault="00243878" w:rsidP="000830BB">
      <w:pPr>
        <w:pStyle w:val="TH"/>
      </w:pPr>
      <w:r w:rsidRPr="00EE6E73">
        <w:rPr>
          <w:i/>
          <w:iCs/>
        </w:rPr>
        <w:t>UL-GapFR2-Config</w:t>
      </w:r>
      <w:r w:rsidRPr="00EE6E73">
        <w:t xml:space="preserve"> information element</w:t>
      </w:r>
    </w:p>
    <w:p w14:paraId="224F4736" w14:textId="77777777" w:rsidR="00243878" w:rsidRPr="00EE6E73" w:rsidRDefault="00243878" w:rsidP="00EE6E73">
      <w:pPr>
        <w:pStyle w:val="PL"/>
        <w:rPr>
          <w:color w:val="808080"/>
        </w:rPr>
      </w:pPr>
      <w:r w:rsidRPr="00EE6E73">
        <w:rPr>
          <w:color w:val="808080"/>
        </w:rPr>
        <w:t>-- ASN1START</w:t>
      </w:r>
    </w:p>
    <w:p w14:paraId="566BA261" w14:textId="77777777" w:rsidR="00243878" w:rsidRPr="00EE6E73" w:rsidRDefault="00243878" w:rsidP="00EE6E73">
      <w:pPr>
        <w:pStyle w:val="PL"/>
        <w:rPr>
          <w:color w:val="808080"/>
        </w:rPr>
      </w:pPr>
      <w:r w:rsidRPr="00EE6E73">
        <w:rPr>
          <w:color w:val="808080"/>
        </w:rPr>
        <w:lastRenderedPageBreak/>
        <w:t>-- TAG-UL-GAPFR2-CONFIG-START</w:t>
      </w:r>
    </w:p>
    <w:p w14:paraId="7A41532E" w14:textId="77777777" w:rsidR="00243878" w:rsidRPr="00EE6E73" w:rsidRDefault="00243878" w:rsidP="00EE6E73">
      <w:pPr>
        <w:pStyle w:val="PL"/>
      </w:pPr>
    </w:p>
    <w:p w14:paraId="3720F3CA" w14:textId="45EF7258" w:rsidR="00243878" w:rsidRPr="00EE6E73" w:rsidRDefault="00243878" w:rsidP="00EE6E73">
      <w:pPr>
        <w:pStyle w:val="PL"/>
      </w:pPr>
      <w:r w:rsidRPr="00EE6E73">
        <w:t xml:space="preserve">UL-GapFR2-Config-r17 ::=      </w:t>
      </w:r>
      <w:r w:rsidRPr="00EE6E73">
        <w:rPr>
          <w:color w:val="993366"/>
        </w:rPr>
        <w:t>SEQUENCE</w:t>
      </w:r>
      <w:r w:rsidRPr="00EE6E73">
        <w:t xml:space="preserve"> {</w:t>
      </w:r>
    </w:p>
    <w:p w14:paraId="06354B67" w14:textId="06F1D3F6" w:rsidR="00243878" w:rsidRPr="00EE6E73" w:rsidRDefault="00243878" w:rsidP="00EE6E73">
      <w:pPr>
        <w:pStyle w:val="PL"/>
      </w:pPr>
      <w:r w:rsidRPr="00EE6E73">
        <w:t xml:space="preserve">    gapOffset-r17                 </w:t>
      </w:r>
      <w:r w:rsidRPr="00EE6E73">
        <w:rPr>
          <w:color w:val="993366"/>
        </w:rPr>
        <w:t>INTEGER</w:t>
      </w:r>
      <w:r w:rsidRPr="00EE6E73">
        <w:t xml:space="preserve"> (0..159),</w:t>
      </w:r>
    </w:p>
    <w:p w14:paraId="459A58AD" w14:textId="5BF2FE2D" w:rsidR="00243878" w:rsidRPr="00EE6E73" w:rsidRDefault="00243878" w:rsidP="00EE6E73">
      <w:pPr>
        <w:pStyle w:val="PL"/>
      </w:pPr>
      <w:r w:rsidRPr="00EE6E73">
        <w:t xml:space="preserve">    ugl-r17                       </w:t>
      </w:r>
      <w:r w:rsidRPr="00EE6E73">
        <w:rPr>
          <w:color w:val="993366"/>
        </w:rPr>
        <w:t>ENUMERATED</w:t>
      </w:r>
      <w:r w:rsidRPr="00EE6E73">
        <w:t xml:space="preserve"> {ms0dot125, ms0dot25, ms0dot5, ms1},</w:t>
      </w:r>
    </w:p>
    <w:p w14:paraId="4D48CFC5" w14:textId="6138A6A1" w:rsidR="00243878" w:rsidRPr="00EE6E73" w:rsidRDefault="00243878" w:rsidP="00EE6E73">
      <w:pPr>
        <w:pStyle w:val="PL"/>
      </w:pPr>
      <w:r w:rsidRPr="00EE6E73">
        <w:t xml:space="preserve">    ugrp-r17                      </w:t>
      </w:r>
      <w:r w:rsidRPr="00EE6E73">
        <w:rPr>
          <w:color w:val="993366"/>
        </w:rPr>
        <w:t>ENUMERATED</w:t>
      </w:r>
      <w:r w:rsidRPr="00EE6E73">
        <w:t xml:space="preserve"> {ms5, ms20, ms40, ms160},</w:t>
      </w:r>
    </w:p>
    <w:p w14:paraId="7D579A1F" w14:textId="51AC1BC0" w:rsidR="00243878" w:rsidRPr="00EE6E73" w:rsidRDefault="00243878" w:rsidP="00EE6E73">
      <w:pPr>
        <w:pStyle w:val="PL"/>
        <w:rPr>
          <w:color w:val="808080"/>
        </w:rPr>
      </w:pPr>
      <w:r w:rsidRPr="00EE6E73">
        <w:t xml:space="preserve">    refFR2</w:t>
      </w:r>
      <w:r w:rsidR="001212B2" w:rsidRPr="00EE6E73">
        <w:t>-</w:t>
      </w:r>
      <w:r w:rsidRPr="00EE6E73">
        <w:t xml:space="preserve">ServCellAsyncCA-r17    </w:t>
      </w:r>
      <w:proofErr w:type="spellStart"/>
      <w:r w:rsidRPr="00EE6E73">
        <w:t>ServCellIndex</w:t>
      </w:r>
      <w:proofErr w:type="spellEnd"/>
      <w:r w:rsidRPr="00EE6E73">
        <w:t xml:space="preserve">                                                      </w:t>
      </w:r>
      <w:r w:rsidRPr="00EE6E73">
        <w:rPr>
          <w:color w:val="993366"/>
        </w:rPr>
        <w:t>OPTIONAL</w:t>
      </w:r>
      <w:r w:rsidRPr="00EE6E73">
        <w:t xml:space="preserve"> </w:t>
      </w:r>
      <w:r w:rsidR="00E96016" w:rsidRPr="00EE6E73">
        <w:rPr>
          <w:color w:val="808080"/>
        </w:rPr>
        <w:t>--</w:t>
      </w:r>
      <w:r w:rsidRPr="00EE6E73">
        <w:rPr>
          <w:color w:val="808080"/>
        </w:rPr>
        <w:t xml:space="preserve"> Cond </w:t>
      </w:r>
      <w:proofErr w:type="spellStart"/>
      <w:r w:rsidRPr="00EE6E73">
        <w:rPr>
          <w:color w:val="808080"/>
        </w:rPr>
        <w:t>AsyncCA</w:t>
      </w:r>
      <w:proofErr w:type="spellEnd"/>
    </w:p>
    <w:p w14:paraId="24C08422" w14:textId="4E388B92" w:rsidR="00243878" w:rsidRPr="00EE6E73" w:rsidRDefault="00243878" w:rsidP="00EE6E73">
      <w:pPr>
        <w:pStyle w:val="PL"/>
      </w:pPr>
      <w:r w:rsidRPr="00EE6E73">
        <w:t>}</w:t>
      </w:r>
    </w:p>
    <w:p w14:paraId="0899E359" w14:textId="77777777" w:rsidR="00243878" w:rsidRPr="00EE6E73" w:rsidRDefault="00243878" w:rsidP="00EE6E73">
      <w:pPr>
        <w:pStyle w:val="PL"/>
      </w:pPr>
    </w:p>
    <w:p w14:paraId="12B37C64" w14:textId="77777777" w:rsidR="00243878" w:rsidRPr="00EE6E73" w:rsidRDefault="00243878" w:rsidP="00EE6E73">
      <w:pPr>
        <w:pStyle w:val="PL"/>
        <w:rPr>
          <w:color w:val="808080"/>
        </w:rPr>
      </w:pPr>
      <w:r w:rsidRPr="00EE6E73">
        <w:rPr>
          <w:color w:val="808080"/>
        </w:rPr>
        <w:t>-- TAG-UL-GAPFR2-CONFIG-STOP</w:t>
      </w:r>
    </w:p>
    <w:p w14:paraId="0AB7BE81" w14:textId="77777777" w:rsidR="00243878" w:rsidRPr="00EE6E73" w:rsidRDefault="00243878" w:rsidP="00EE6E73">
      <w:pPr>
        <w:pStyle w:val="PL"/>
        <w:rPr>
          <w:color w:val="808080"/>
        </w:rPr>
      </w:pPr>
      <w:r w:rsidRPr="00EE6E73">
        <w:rPr>
          <w:color w:val="808080"/>
        </w:rPr>
        <w:t>-- ASN1STOP</w:t>
      </w:r>
    </w:p>
    <w:p w14:paraId="46141ADA" w14:textId="77777777" w:rsidR="00243878" w:rsidRPr="00EE6E73"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E6E73" w:rsidRDefault="00243878" w:rsidP="000830BB">
            <w:pPr>
              <w:pStyle w:val="TAH"/>
              <w:rPr>
                <w:szCs w:val="24"/>
                <w:lang w:eastAsia="en-GB"/>
              </w:rPr>
            </w:pPr>
            <w:r w:rsidRPr="00EE6E73">
              <w:rPr>
                <w:i/>
              </w:rPr>
              <w:t>UL-GapFR2-Config</w:t>
            </w:r>
            <w:r w:rsidRPr="00EE6E73">
              <w:t xml:space="preserve"> </w:t>
            </w:r>
            <w:r w:rsidRPr="00EE6E73">
              <w:rPr>
                <w:lang w:eastAsia="en-GB"/>
              </w:rPr>
              <w:t>field</w:t>
            </w:r>
            <w:r w:rsidRPr="00EE6E73">
              <w:rPr>
                <w:szCs w:val="24"/>
                <w:lang w:eastAsia="en-GB"/>
              </w:rPr>
              <w:t xml:space="preserve"> descriptions</w:t>
            </w:r>
          </w:p>
        </w:tc>
      </w:tr>
      <w:tr w:rsidR="004112C8" w:rsidRPr="00EE6E73"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EE6E73" w:rsidRDefault="00243878" w:rsidP="00243878">
            <w:pPr>
              <w:pStyle w:val="TAL"/>
              <w:rPr>
                <w:b/>
                <w:bCs/>
                <w:i/>
                <w:iCs/>
                <w:lang w:eastAsia="en-GB"/>
              </w:rPr>
            </w:pPr>
            <w:proofErr w:type="spellStart"/>
            <w:r w:rsidRPr="00EE6E73">
              <w:rPr>
                <w:b/>
                <w:bCs/>
                <w:i/>
                <w:iCs/>
                <w:lang w:eastAsia="en-GB"/>
              </w:rPr>
              <w:t>gapOffset</w:t>
            </w:r>
            <w:proofErr w:type="spellEnd"/>
          </w:p>
          <w:p w14:paraId="59C58359" w14:textId="77777777" w:rsidR="00243878" w:rsidRPr="00EE6E73" w:rsidRDefault="00243878" w:rsidP="000830BB">
            <w:pPr>
              <w:pStyle w:val="TAL"/>
              <w:rPr>
                <w:iCs/>
              </w:rPr>
            </w:pPr>
            <w:r w:rsidRPr="00EE6E73">
              <w:rPr>
                <w:lang w:eastAsia="en-GB"/>
              </w:rPr>
              <w:t xml:space="preserve">Value </w:t>
            </w:r>
            <w:proofErr w:type="spellStart"/>
            <w:r w:rsidRPr="00EE6E73">
              <w:rPr>
                <w:i/>
                <w:iCs/>
                <w:lang w:eastAsia="en-GB"/>
              </w:rPr>
              <w:t>gapOffset</w:t>
            </w:r>
            <w:proofErr w:type="spellEnd"/>
            <w:r w:rsidRPr="00EE6E73">
              <w:rPr>
                <w:lang w:eastAsia="en-GB"/>
              </w:rPr>
              <w:t xml:space="preserve"> is the gap offset of the FR2 UL gap pattern with UGRP indicate</w:t>
            </w:r>
            <w:r w:rsidRPr="00EE6E73">
              <w:rPr>
                <w:lang w:eastAsia="sv-SE"/>
              </w:rPr>
              <w:t>d</w:t>
            </w:r>
            <w:r w:rsidRPr="00EE6E73">
              <w:rPr>
                <w:lang w:eastAsia="en-GB"/>
              </w:rPr>
              <w:t xml:space="preserve"> in the field </w:t>
            </w:r>
            <w:proofErr w:type="spellStart"/>
            <w:r w:rsidRPr="00EE6E73">
              <w:rPr>
                <w:i/>
                <w:iCs/>
                <w:lang w:eastAsia="en-GB"/>
              </w:rPr>
              <w:t>ugrp</w:t>
            </w:r>
            <w:proofErr w:type="spellEnd"/>
            <w:r w:rsidRPr="00EE6E73">
              <w:rPr>
                <w:lang w:eastAsia="en-GB"/>
              </w:rPr>
              <w:t xml:space="preserve">. The value range is from 0 to </w:t>
            </w:r>
            <w:r w:rsidRPr="00EE6E73">
              <w:rPr>
                <w:i/>
                <w:iCs/>
                <w:lang w:eastAsia="en-GB"/>
              </w:rPr>
              <w:t>ugrp</w:t>
            </w:r>
            <w:r w:rsidRPr="00EE6E73">
              <w:rPr>
                <w:lang w:eastAsia="en-GB"/>
              </w:rPr>
              <w:t>-1</w:t>
            </w:r>
            <w:r w:rsidRPr="00EE6E73">
              <w:rPr>
                <w:lang w:eastAsia="sv-SE"/>
              </w:rPr>
              <w:t>.</w:t>
            </w:r>
          </w:p>
        </w:tc>
      </w:tr>
      <w:tr w:rsidR="004112C8" w:rsidRPr="00EE6E73"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EE6E73" w:rsidRDefault="00243878" w:rsidP="000830BB">
            <w:pPr>
              <w:pStyle w:val="TAL"/>
              <w:rPr>
                <w:b/>
                <w:bCs/>
                <w:i/>
                <w:szCs w:val="24"/>
              </w:rPr>
            </w:pPr>
            <w:r w:rsidRPr="00EE6E73">
              <w:rPr>
                <w:b/>
                <w:bCs/>
                <w:i/>
                <w:szCs w:val="24"/>
              </w:rPr>
              <w:t>refFR2</w:t>
            </w:r>
            <w:r w:rsidR="001212B2" w:rsidRPr="00EE6E73">
              <w:rPr>
                <w:b/>
                <w:bCs/>
                <w:i/>
                <w:szCs w:val="24"/>
              </w:rPr>
              <w:t>-</w:t>
            </w:r>
            <w:r w:rsidRPr="00EE6E73">
              <w:rPr>
                <w:b/>
                <w:bCs/>
                <w:i/>
                <w:szCs w:val="24"/>
              </w:rPr>
              <w:t>ServCellAsyncCA</w:t>
            </w:r>
          </w:p>
          <w:p w14:paraId="7AE4F15C" w14:textId="77777777" w:rsidR="00243878" w:rsidRPr="00EE6E73" w:rsidRDefault="00243878" w:rsidP="000830BB">
            <w:pPr>
              <w:pStyle w:val="TAL"/>
              <w:rPr>
                <w:szCs w:val="24"/>
                <w:lang w:eastAsia="sv-SE"/>
              </w:rPr>
            </w:pPr>
            <w:r w:rsidRPr="00EE6E73">
              <w:rPr>
                <w:szCs w:val="24"/>
                <w:lang w:eastAsia="sv-SE"/>
              </w:rPr>
              <w:t xml:space="preserve">Indicates the FR2 serving cell identifier whose SFN and subframe is used for FR2 UL gap calculation for this gap pattern </w:t>
            </w:r>
            <w:r w:rsidRPr="00EE6E73">
              <w:rPr>
                <w:szCs w:val="22"/>
                <w:lang w:eastAsia="sv-SE"/>
              </w:rPr>
              <w:t>with asynchronous CA involving FR2 carrier(s).</w:t>
            </w:r>
          </w:p>
        </w:tc>
      </w:tr>
      <w:tr w:rsidR="004112C8" w:rsidRPr="00EE6E73"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EE6E73" w:rsidRDefault="00243878" w:rsidP="000830BB">
            <w:pPr>
              <w:pStyle w:val="TAL"/>
              <w:rPr>
                <w:b/>
                <w:bCs/>
                <w:i/>
                <w:iCs/>
                <w:szCs w:val="24"/>
                <w:lang w:eastAsia="en-GB"/>
              </w:rPr>
            </w:pPr>
            <w:proofErr w:type="spellStart"/>
            <w:r w:rsidRPr="00EE6E73">
              <w:rPr>
                <w:b/>
                <w:bCs/>
                <w:i/>
                <w:iCs/>
                <w:szCs w:val="24"/>
                <w:lang w:eastAsia="en-GB"/>
              </w:rPr>
              <w:t>ugl</w:t>
            </w:r>
            <w:proofErr w:type="spellEnd"/>
          </w:p>
          <w:p w14:paraId="05ED6E26" w14:textId="012B4E56" w:rsidR="00243878" w:rsidRPr="00EE6E73" w:rsidRDefault="00243878" w:rsidP="000830BB">
            <w:pPr>
              <w:pStyle w:val="TAL"/>
              <w:rPr>
                <w:szCs w:val="24"/>
                <w:lang w:eastAsia="en-GB"/>
              </w:rPr>
            </w:pPr>
            <w:r w:rsidRPr="00EE6E73">
              <w:rPr>
                <w:iCs/>
                <w:szCs w:val="24"/>
                <w:lang w:eastAsia="en-GB"/>
              </w:rPr>
              <w:t xml:space="preserve">Value </w:t>
            </w:r>
            <w:proofErr w:type="spellStart"/>
            <w:r w:rsidRPr="00EE6E73">
              <w:rPr>
                <w:i/>
                <w:iCs/>
                <w:szCs w:val="24"/>
                <w:lang w:eastAsia="en-GB"/>
              </w:rPr>
              <w:t>ugl</w:t>
            </w:r>
            <w:proofErr w:type="spellEnd"/>
            <w:r w:rsidRPr="00EE6E73">
              <w:rPr>
                <w:iCs/>
                <w:szCs w:val="24"/>
                <w:lang w:eastAsia="en-GB"/>
              </w:rPr>
              <w:t xml:space="preserve"> is the gap length in </w:t>
            </w:r>
            <w:proofErr w:type="spellStart"/>
            <w:r w:rsidRPr="00EE6E73">
              <w:rPr>
                <w:iCs/>
                <w:szCs w:val="24"/>
                <w:lang w:eastAsia="en-GB"/>
              </w:rPr>
              <w:t>ms</w:t>
            </w:r>
            <w:proofErr w:type="spellEnd"/>
            <w:r w:rsidRPr="00EE6E73">
              <w:rPr>
                <w:iCs/>
                <w:szCs w:val="24"/>
                <w:lang w:eastAsia="en-GB"/>
              </w:rPr>
              <w:t xml:space="preserve"> of the FR2 UL gap. The FR2 UL gap length is according to Table 9.</w:t>
            </w:r>
            <w:r w:rsidRPr="00EE6E73">
              <w:rPr>
                <w:iCs/>
                <w:szCs w:val="24"/>
              </w:rPr>
              <w:t>1.</w:t>
            </w:r>
            <w:r w:rsidR="00262741" w:rsidRPr="00EE6E73">
              <w:rPr>
                <w:iCs/>
                <w:szCs w:val="24"/>
              </w:rPr>
              <w:t>11-1</w:t>
            </w:r>
            <w:r w:rsidRPr="00EE6E73">
              <w:rPr>
                <w:iCs/>
                <w:szCs w:val="24"/>
              </w:rPr>
              <w:t xml:space="preserve"> in TS 38.133 [14]. Value </w:t>
            </w:r>
            <w:r w:rsidRPr="00EE6E73">
              <w:rPr>
                <w:i/>
                <w:iCs/>
                <w:szCs w:val="24"/>
              </w:rPr>
              <w:t>ms0dot125</w:t>
            </w:r>
            <w:r w:rsidRPr="00EE6E73">
              <w:rPr>
                <w:iCs/>
                <w:szCs w:val="24"/>
              </w:rPr>
              <w:t xml:space="preserve"> corresponds to 0.125 </w:t>
            </w:r>
            <w:proofErr w:type="spellStart"/>
            <w:r w:rsidRPr="00EE6E73">
              <w:rPr>
                <w:iCs/>
                <w:szCs w:val="24"/>
              </w:rPr>
              <w:t>ms</w:t>
            </w:r>
            <w:proofErr w:type="spellEnd"/>
            <w:r w:rsidRPr="00EE6E73">
              <w:rPr>
                <w:iCs/>
                <w:szCs w:val="24"/>
              </w:rPr>
              <w:t xml:space="preserve">, </w:t>
            </w:r>
            <w:r w:rsidRPr="00EE6E73">
              <w:rPr>
                <w:i/>
                <w:iCs/>
                <w:szCs w:val="24"/>
              </w:rPr>
              <w:t>ms0dot25</w:t>
            </w:r>
            <w:r w:rsidRPr="00EE6E73">
              <w:rPr>
                <w:szCs w:val="24"/>
              </w:rPr>
              <w:t xml:space="preserve"> </w:t>
            </w:r>
            <w:r w:rsidRPr="00EE6E73">
              <w:rPr>
                <w:iCs/>
                <w:szCs w:val="24"/>
              </w:rPr>
              <w:t xml:space="preserve">corresponds to 0.25 </w:t>
            </w:r>
            <w:proofErr w:type="spellStart"/>
            <w:r w:rsidRPr="00EE6E73">
              <w:rPr>
                <w:iCs/>
                <w:szCs w:val="24"/>
              </w:rPr>
              <w:t>ms</w:t>
            </w:r>
            <w:proofErr w:type="spellEnd"/>
            <w:r w:rsidRPr="00EE6E73">
              <w:rPr>
                <w:iCs/>
                <w:szCs w:val="24"/>
              </w:rPr>
              <w:t xml:space="preserve"> and so on. </w:t>
            </w:r>
          </w:p>
        </w:tc>
      </w:tr>
      <w:tr w:rsidR="000830BB" w:rsidRPr="00EE6E73"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EE6E73" w:rsidRDefault="00243878" w:rsidP="000830BB">
            <w:pPr>
              <w:pStyle w:val="TAL"/>
              <w:rPr>
                <w:b/>
                <w:bCs/>
                <w:i/>
                <w:iCs/>
                <w:szCs w:val="24"/>
                <w:lang w:eastAsia="en-GB"/>
              </w:rPr>
            </w:pPr>
            <w:proofErr w:type="spellStart"/>
            <w:r w:rsidRPr="00EE6E73">
              <w:rPr>
                <w:b/>
                <w:bCs/>
                <w:i/>
                <w:iCs/>
                <w:szCs w:val="24"/>
                <w:lang w:eastAsia="en-GB"/>
              </w:rPr>
              <w:t>ugrp</w:t>
            </w:r>
            <w:proofErr w:type="spellEnd"/>
          </w:p>
          <w:p w14:paraId="7A492F8E" w14:textId="7568F5B5" w:rsidR="00243878" w:rsidRPr="00EE6E73" w:rsidRDefault="00243878" w:rsidP="000830BB">
            <w:pPr>
              <w:pStyle w:val="TAL"/>
              <w:rPr>
                <w:szCs w:val="24"/>
                <w:lang w:eastAsia="en-GB"/>
              </w:rPr>
            </w:pPr>
            <w:r w:rsidRPr="00EE6E73">
              <w:rPr>
                <w:iCs/>
                <w:szCs w:val="24"/>
                <w:lang w:eastAsia="en-GB"/>
              </w:rPr>
              <w:t xml:space="preserve">Value </w:t>
            </w:r>
            <w:proofErr w:type="spellStart"/>
            <w:r w:rsidRPr="00EE6E73">
              <w:rPr>
                <w:i/>
                <w:iCs/>
                <w:szCs w:val="24"/>
                <w:lang w:eastAsia="en-GB"/>
              </w:rPr>
              <w:t>ugrp</w:t>
            </w:r>
            <w:proofErr w:type="spellEnd"/>
            <w:r w:rsidRPr="00EE6E73">
              <w:rPr>
                <w:iCs/>
                <w:szCs w:val="24"/>
                <w:lang w:eastAsia="en-GB"/>
              </w:rPr>
              <w:t xml:space="preserve"> is the gap repetition period in (</w:t>
            </w:r>
            <w:proofErr w:type="spellStart"/>
            <w:r w:rsidRPr="00EE6E73">
              <w:rPr>
                <w:iCs/>
                <w:szCs w:val="24"/>
                <w:lang w:eastAsia="en-GB"/>
              </w:rPr>
              <w:t>ms</w:t>
            </w:r>
            <w:proofErr w:type="spellEnd"/>
            <w:r w:rsidRPr="00EE6E73">
              <w:rPr>
                <w:iCs/>
                <w:szCs w:val="24"/>
                <w:lang w:eastAsia="en-GB"/>
              </w:rPr>
              <w:t>) of the FR2 UL gap. The FR2 UL gap repetition period is according to Table 9.1.</w:t>
            </w:r>
            <w:r w:rsidR="00262741" w:rsidRPr="00EE6E73">
              <w:rPr>
                <w:iCs/>
                <w:szCs w:val="24"/>
                <w:lang w:eastAsia="en-GB"/>
              </w:rPr>
              <w:t>11-1</w:t>
            </w:r>
            <w:r w:rsidRPr="00EE6E73">
              <w:rPr>
                <w:iCs/>
                <w:szCs w:val="24"/>
                <w:lang w:eastAsia="en-GB"/>
              </w:rPr>
              <w:t xml:space="preserve"> in TS 38.133 [14].</w:t>
            </w:r>
          </w:p>
        </w:tc>
      </w:tr>
    </w:tbl>
    <w:p w14:paraId="532BF25D" w14:textId="77777777" w:rsidR="00243878" w:rsidRPr="00EE6E73"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E6E73" w:rsidRDefault="00243878"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E6E73" w:rsidRDefault="00243878" w:rsidP="000830BB">
            <w:pPr>
              <w:pStyle w:val="TAH"/>
              <w:rPr>
                <w:lang w:eastAsia="sv-SE"/>
              </w:rPr>
            </w:pPr>
            <w:r w:rsidRPr="00EE6E73">
              <w:rPr>
                <w:lang w:eastAsia="sv-SE"/>
              </w:rPr>
              <w:t>Explanation</w:t>
            </w:r>
          </w:p>
        </w:tc>
      </w:tr>
      <w:tr w:rsidR="000830BB" w:rsidRPr="00EE6E73"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EE6E73" w:rsidRDefault="00243878" w:rsidP="000830BB">
            <w:pPr>
              <w:pStyle w:val="TAL"/>
              <w:rPr>
                <w:i/>
                <w:iCs/>
                <w:lang w:eastAsia="sv-SE"/>
              </w:rPr>
            </w:pPr>
            <w:proofErr w:type="spellStart"/>
            <w:r w:rsidRPr="00EE6E73">
              <w:rPr>
                <w:i/>
                <w:iCs/>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EE6E73" w:rsidRDefault="00243878" w:rsidP="000830BB">
            <w:pPr>
              <w:pStyle w:val="TAL"/>
              <w:rPr>
                <w:lang w:eastAsia="sv-SE"/>
              </w:rPr>
            </w:pPr>
            <w:r w:rsidRPr="00EE6E73">
              <w:rPr>
                <w:lang w:eastAsia="sv-SE"/>
              </w:rPr>
              <w:t>This field is mandatory present when configuring FR2 UL gap pattern to UE in:</w:t>
            </w:r>
          </w:p>
          <w:p w14:paraId="59AFB3A3" w14:textId="77777777" w:rsidR="00243878" w:rsidRPr="00EE6E73" w:rsidRDefault="00243878" w:rsidP="000830BB">
            <w:pPr>
              <w:pStyle w:val="TAL"/>
              <w:rPr>
                <w:rFonts w:cs="Arial"/>
                <w:szCs w:val="18"/>
                <w:lang w:eastAsia="sv-SE"/>
              </w:rPr>
            </w:pPr>
            <w:r w:rsidRPr="00EE6E73">
              <w:rPr>
                <w:rFonts w:cs="Arial"/>
                <w:szCs w:val="18"/>
                <w:lang w:eastAsia="sv-SE"/>
              </w:rPr>
              <w:t>- (NG)EN-DC, NR SA, NE-DC or NR-DC without FR2-FR2 band combination, with asynchronous CA involving FR2 carriers.</w:t>
            </w:r>
          </w:p>
          <w:p w14:paraId="0BF47CB9" w14:textId="4D64837B" w:rsidR="00262741" w:rsidRPr="00EE6E73" w:rsidRDefault="00262741" w:rsidP="00262741">
            <w:pPr>
              <w:pStyle w:val="TAL"/>
              <w:rPr>
                <w:lang w:eastAsia="sv-SE"/>
              </w:rPr>
            </w:pPr>
            <w:r w:rsidRPr="00EE6E73">
              <w:rPr>
                <w:lang w:eastAsia="sv-SE"/>
              </w:rPr>
              <w:t>Otherwise, it is absent.</w:t>
            </w:r>
          </w:p>
        </w:tc>
      </w:tr>
    </w:tbl>
    <w:p w14:paraId="499FB8A9" w14:textId="77777777" w:rsidR="00243878" w:rsidRPr="00EE6E73" w:rsidRDefault="00243878" w:rsidP="00394471"/>
    <w:p w14:paraId="46909831" w14:textId="77777777" w:rsidR="00394471" w:rsidRPr="00EE6E73" w:rsidRDefault="00394471" w:rsidP="00394471">
      <w:pPr>
        <w:pStyle w:val="Heading4"/>
        <w:rPr>
          <w:i/>
          <w:iCs/>
          <w:lang w:eastAsia="x-none"/>
        </w:rPr>
      </w:pPr>
      <w:bookmarkStart w:id="5920" w:name="_Toc60777421"/>
      <w:bookmarkStart w:id="5921" w:name="_Toc193446446"/>
      <w:bookmarkStart w:id="5922" w:name="_Toc193452251"/>
      <w:bookmarkStart w:id="5923" w:name="_Toc193463523"/>
      <w:bookmarkStart w:id="5924" w:name="_Toc201295810"/>
      <w:bookmarkStart w:id="5925" w:name="MCCQCTEMPBM_00000530"/>
      <w:r w:rsidRPr="00EE6E73">
        <w:t>–</w:t>
      </w:r>
      <w:r w:rsidRPr="00EE6E73">
        <w:tab/>
      </w:r>
      <w:proofErr w:type="spellStart"/>
      <w:r w:rsidRPr="00EE6E73">
        <w:rPr>
          <w:i/>
          <w:iCs/>
          <w:lang w:eastAsia="x-none"/>
        </w:rPr>
        <w:t>UplinkCancellation</w:t>
      </w:r>
      <w:bookmarkEnd w:id="5920"/>
      <w:bookmarkEnd w:id="5921"/>
      <w:bookmarkEnd w:id="5922"/>
      <w:bookmarkEnd w:id="5923"/>
      <w:bookmarkEnd w:id="5924"/>
      <w:proofErr w:type="spellEnd"/>
    </w:p>
    <w:bookmarkEnd w:id="5925"/>
    <w:p w14:paraId="342B7867" w14:textId="77777777" w:rsidR="00394471" w:rsidRPr="00EE6E73" w:rsidRDefault="00394471" w:rsidP="00394471">
      <w:r w:rsidRPr="00EE6E73">
        <w:t xml:space="preserve">The IE </w:t>
      </w:r>
      <w:proofErr w:type="spellStart"/>
      <w:r w:rsidRPr="00EE6E73">
        <w:rPr>
          <w:i/>
        </w:rPr>
        <w:t>UplinkCancellation</w:t>
      </w:r>
      <w:proofErr w:type="spellEnd"/>
      <w:r w:rsidRPr="00EE6E73">
        <w:t xml:space="preserve"> is used to configure the UE to monitor PDCCH for the CI-RNTI.</w:t>
      </w:r>
    </w:p>
    <w:p w14:paraId="02B6D0C7" w14:textId="77777777" w:rsidR="00394471" w:rsidRPr="00EE6E73" w:rsidRDefault="00394471" w:rsidP="00394471">
      <w:pPr>
        <w:pStyle w:val="TH"/>
      </w:pPr>
      <w:proofErr w:type="spellStart"/>
      <w:r w:rsidRPr="00EE6E73">
        <w:rPr>
          <w:i/>
        </w:rPr>
        <w:t>UplinkCancellation</w:t>
      </w:r>
      <w:proofErr w:type="spellEnd"/>
      <w:r w:rsidRPr="00EE6E73">
        <w:t xml:space="preserve"> information element</w:t>
      </w:r>
    </w:p>
    <w:p w14:paraId="3A740F1A" w14:textId="77777777" w:rsidR="00394471" w:rsidRPr="00EE6E73" w:rsidRDefault="00394471" w:rsidP="00EE6E73">
      <w:pPr>
        <w:pStyle w:val="PL"/>
        <w:rPr>
          <w:color w:val="808080"/>
        </w:rPr>
      </w:pPr>
      <w:r w:rsidRPr="00EE6E73">
        <w:rPr>
          <w:color w:val="808080"/>
        </w:rPr>
        <w:t>-- ASN1START</w:t>
      </w:r>
    </w:p>
    <w:p w14:paraId="117423C1" w14:textId="77777777" w:rsidR="00394471" w:rsidRPr="00EE6E73" w:rsidRDefault="00394471" w:rsidP="00EE6E73">
      <w:pPr>
        <w:pStyle w:val="PL"/>
        <w:rPr>
          <w:color w:val="808080"/>
        </w:rPr>
      </w:pPr>
      <w:r w:rsidRPr="00EE6E73">
        <w:rPr>
          <w:color w:val="808080"/>
        </w:rPr>
        <w:t>-- TAG-UPLINKCANCELLATION-START</w:t>
      </w:r>
    </w:p>
    <w:p w14:paraId="2F8C5C49" w14:textId="77777777" w:rsidR="00394471" w:rsidRPr="00EE6E73" w:rsidRDefault="00394471" w:rsidP="00EE6E73">
      <w:pPr>
        <w:pStyle w:val="PL"/>
      </w:pPr>
    </w:p>
    <w:p w14:paraId="36BD26B3" w14:textId="77777777" w:rsidR="00394471" w:rsidRPr="00EE6E73" w:rsidRDefault="00394471" w:rsidP="00EE6E73">
      <w:pPr>
        <w:pStyle w:val="PL"/>
      </w:pPr>
      <w:r w:rsidRPr="00EE6E73">
        <w:t xml:space="preserve">UplinkCancellation-r16 ::=           </w:t>
      </w:r>
      <w:r w:rsidRPr="00EE6E73">
        <w:rPr>
          <w:color w:val="993366"/>
        </w:rPr>
        <w:t>SEQUENCE</w:t>
      </w:r>
      <w:r w:rsidRPr="00EE6E73">
        <w:t xml:space="preserve"> {</w:t>
      </w:r>
    </w:p>
    <w:p w14:paraId="11827420" w14:textId="77777777" w:rsidR="00394471" w:rsidRPr="00EE6E73" w:rsidRDefault="00394471" w:rsidP="00EE6E73">
      <w:pPr>
        <w:pStyle w:val="PL"/>
      </w:pPr>
      <w:r w:rsidRPr="00EE6E73">
        <w:t xml:space="preserve">    ci-RNTI-r16                          RNTI-Value,</w:t>
      </w:r>
    </w:p>
    <w:p w14:paraId="54ADB3F5" w14:textId="77777777" w:rsidR="00394471" w:rsidRPr="00EE6E73" w:rsidRDefault="00394471" w:rsidP="00EE6E73">
      <w:pPr>
        <w:pStyle w:val="PL"/>
      </w:pPr>
      <w:r w:rsidRPr="00EE6E73">
        <w:t xml:space="preserve">    dci-PayloadSizeForCI-r16             </w:t>
      </w:r>
      <w:r w:rsidRPr="00EE6E73">
        <w:rPr>
          <w:color w:val="993366"/>
        </w:rPr>
        <w:t>INTEGER</w:t>
      </w:r>
      <w:r w:rsidRPr="00EE6E73">
        <w:t xml:space="preserve"> (0..maxCI-DCI-PayloadSize-r16),</w:t>
      </w:r>
    </w:p>
    <w:p w14:paraId="26DDB105" w14:textId="77777777" w:rsidR="00394471" w:rsidRPr="00EE6E73" w:rsidRDefault="00394471" w:rsidP="00EE6E73">
      <w:pPr>
        <w:pStyle w:val="PL"/>
      </w:pPr>
      <w:r w:rsidRPr="00EE6E73">
        <w:t xml:space="preserve">    ci-ConfigurationPerServingCell-r16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CI-ConfigurationPerServingCell-r16,</w:t>
      </w:r>
    </w:p>
    <w:p w14:paraId="21DCDFB0" w14:textId="77777777" w:rsidR="00394471" w:rsidRPr="00EE6E73" w:rsidRDefault="00394471" w:rsidP="00EE6E73">
      <w:pPr>
        <w:pStyle w:val="PL"/>
      </w:pPr>
      <w:r w:rsidRPr="00EE6E73">
        <w:t xml:space="preserve">    ...</w:t>
      </w:r>
    </w:p>
    <w:p w14:paraId="317E38BB" w14:textId="77777777" w:rsidR="00394471" w:rsidRPr="00EE6E73" w:rsidRDefault="00394471" w:rsidP="00EE6E73">
      <w:pPr>
        <w:pStyle w:val="PL"/>
      </w:pPr>
      <w:r w:rsidRPr="00EE6E73">
        <w:t>}</w:t>
      </w:r>
    </w:p>
    <w:p w14:paraId="525336F3" w14:textId="77777777" w:rsidR="00394471" w:rsidRPr="00EE6E73" w:rsidRDefault="00394471" w:rsidP="00EE6E73">
      <w:pPr>
        <w:pStyle w:val="PL"/>
      </w:pPr>
    </w:p>
    <w:p w14:paraId="5D6FDA06" w14:textId="77777777" w:rsidR="00394471" w:rsidRPr="00EE6E73" w:rsidRDefault="00394471" w:rsidP="00EE6E73">
      <w:pPr>
        <w:pStyle w:val="PL"/>
      </w:pPr>
      <w:r w:rsidRPr="00EE6E73">
        <w:t xml:space="preserve">CI-ConfigurationPerServingCell-r16 ::=   </w:t>
      </w:r>
      <w:r w:rsidRPr="00EE6E73">
        <w:rPr>
          <w:color w:val="993366"/>
        </w:rPr>
        <w:t>SEQUENCE</w:t>
      </w:r>
      <w:r w:rsidRPr="00EE6E73">
        <w:t xml:space="preserve"> {</w:t>
      </w:r>
    </w:p>
    <w:p w14:paraId="270BF88A" w14:textId="77777777" w:rsidR="00394471" w:rsidRPr="00EE6E73" w:rsidRDefault="00394471" w:rsidP="00EE6E73">
      <w:pPr>
        <w:pStyle w:val="PL"/>
      </w:pPr>
      <w:r w:rsidRPr="00EE6E73">
        <w:lastRenderedPageBreak/>
        <w:t xml:space="preserve">    </w:t>
      </w:r>
      <w:proofErr w:type="spellStart"/>
      <w:r w:rsidRPr="00EE6E73">
        <w:t>servingCellId</w:t>
      </w:r>
      <w:proofErr w:type="spellEnd"/>
      <w:r w:rsidRPr="00EE6E73">
        <w:t xml:space="preserve">                            </w:t>
      </w:r>
      <w:proofErr w:type="spellStart"/>
      <w:r w:rsidRPr="00EE6E73">
        <w:t>ServCellIndex</w:t>
      </w:r>
      <w:proofErr w:type="spellEnd"/>
      <w:r w:rsidRPr="00EE6E73">
        <w:t>,</w:t>
      </w:r>
    </w:p>
    <w:p w14:paraId="114A903D" w14:textId="47B62BCB" w:rsidR="00394471" w:rsidRPr="00EE6E73" w:rsidRDefault="00394471" w:rsidP="00EE6E73">
      <w:pPr>
        <w:pStyle w:val="PL"/>
      </w:pPr>
      <w:r w:rsidRPr="00EE6E73">
        <w:t xml:space="preserve">    positionInDCI-r16                        </w:t>
      </w:r>
      <w:r w:rsidRPr="00EE6E73">
        <w:rPr>
          <w:color w:val="993366"/>
        </w:rPr>
        <w:t>INTEGER</w:t>
      </w:r>
      <w:r w:rsidRPr="00EE6E73">
        <w:t xml:space="preserve"> (0..maxCI-DCI-PayloadSize-</w:t>
      </w:r>
      <w:r w:rsidR="00A371DB" w:rsidRPr="00EE6E73">
        <w:t>1-r16</w:t>
      </w:r>
      <w:r w:rsidRPr="00EE6E73">
        <w:t>),</w:t>
      </w:r>
    </w:p>
    <w:p w14:paraId="748C4049" w14:textId="32BAEEC7" w:rsidR="00394471" w:rsidRPr="00EE6E73" w:rsidRDefault="00394471" w:rsidP="00EE6E73">
      <w:pPr>
        <w:pStyle w:val="PL"/>
        <w:rPr>
          <w:color w:val="808080"/>
        </w:rPr>
      </w:pPr>
      <w:r w:rsidRPr="00EE6E73">
        <w:t xml:space="preserve">    positionInDCI-ForSUL-r16                 </w:t>
      </w:r>
      <w:r w:rsidRPr="00EE6E73">
        <w:rPr>
          <w:color w:val="993366"/>
        </w:rPr>
        <w:t>INTEGER</w:t>
      </w:r>
      <w:r w:rsidRPr="00EE6E73">
        <w:t xml:space="preserve"> (0..maxCI-DCI-PayloadSize-</w:t>
      </w:r>
      <w:r w:rsidR="00A371DB" w:rsidRPr="00EE6E73">
        <w:t>1-r16</w:t>
      </w:r>
      <w:r w:rsidRPr="00EE6E73">
        <w:t xml:space="preserve">)                             </w:t>
      </w:r>
      <w:r w:rsidRPr="00EE6E73">
        <w:rPr>
          <w:color w:val="993366"/>
        </w:rPr>
        <w:t>OPTIONAL</w:t>
      </w:r>
      <w:r w:rsidRPr="00EE6E73">
        <w:t xml:space="preserve">,   </w:t>
      </w:r>
      <w:r w:rsidRPr="00EE6E73">
        <w:rPr>
          <w:color w:val="808080"/>
        </w:rPr>
        <w:t>-- Cond SUL-Only</w:t>
      </w:r>
    </w:p>
    <w:p w14:paraId="438B1F57" w14:textId="77777777" w:rsidR="00394471" w:rsidRPr="00EE6E73" w:rsidRDefault="00394471" w:rsidP="00EE6E73">
      <w:pPr>
        <w:pStyle w:val="PL"/>
      </w:pPr>
      <w:r w:rsidRPr="00EE6E73">
        <w:t xml:space="preserve">    ci-PayloadSize-r16                       </w:t>
      </w:r>
      <w:r w:rsidRPr="00EE6E73">
        <w:rPr>
          <w:color w:val="993366"/>
        </w:rPr>
        <w:t>ENUMERATED</w:t>
      </w:r>
      <w:r w:rsidRPr="00EE6E73">
        <w:t xml:space="preserve"> {n1, n2, n4, n5, n7, n8, n10, n14, n16, n20, n28, n32, n35, n42, n56, n112},</w:t>
      </w:r>
    </w:p>
    <w:p w14:paraId="4B3E18F5" w14:textId="77777777" w:rsidR="00394471" w:rsidRPr="00EE6E73" w:rsidRDefault="00394471" w:rsidP="00EE6E73">
      <w:pPr>
        <w:pStyle w:val="PL"/>
      </w:pPr>
      <w:r w:rsidRPr="00EE6E73">
        <w:t xml:space="preserve">    timeFrequencyRegion-r16                  </w:t>
      </w:r>
      <w:r w:rsidRPr="00EE6E73">
        <w:rPr>
          <w:color w:val="993366"/>
        </w:rPr>
        <w:t>SEQUENCE</w:t>
      </w:r>
      <w:r w:rsidRPr="00EE6E73">
        <w:t xml:space="preserve"> {</w:t>
      </w:r>
    </w:p>
    <w:p w14:paraId="28504C5E" w14:textId="77777777" w:rsidR="00394471" w:rsidRPr="00EE6E73" w:rsidRDefault="00394471" w:rsidP="00EE6E73">
      <w:pPr>
        <w:pStyle w:val="PL"/>
        <w:rPr>
          <w:color w:val="808080"/>
        </w:rPr>
      </w:pPr>
      <w:r w:rsidRPr="00EE6E73">
        <w:t xml:space="preserve">        timeDurationForCI-r16                    </w:t>
      </w:r>
      <w:r w:rsidRPr="00EE6E73">
        <w:rPr>
          <w:color w:val="993366"/>
        </w:rPr>
        <w:t>ENUMERATED</w:t>
      </w:r>
      <w:r w:rsidRPr="00EE6E73">
        <w:t xml:space="preserve"> {n2, n4, n7, n14}                                      </w:t>
      </w:r>
      <w:r w:rsidRPr="00EE6E73">
        <w:rPr>
          <w:color w:val="993366"/>
        </w:rPr>
        <w:t>OPTIONAL</w:t>
      </w:r>
      <w:r w:rsidRPr="00EE6E73">
        <w:t xml:space="preserve">,   </w:t>
      </w:r>
      <w:r w:rsidRPr="00EE6E73">
        <w:rPr>
          <w:color w:val="808080"/>
        </w:rPr>
        <w:t xml:space="preserve">-- Cond </w:t>
      </w:r>
      <w:proofErr w:type="spellStart"/>
      <w:r w:rsidRPr="00EE6E73">
        <w:rPr>
          <w:color w:val="808080"/>
        </w:rPr>
        <w:t>SymbolPeriodicity</w:t>
      </w:r>
      <w:proofErr w:type="spellEnd"/>
    </w:p>
    <w:p w14:paraId="2B8E7210" w14:textId="77777777" w:rsidR="00394471" w:rsidRPr="00EE6E73" w:rsidRDefault="00394471" w:rsidP="00EE6E73">
      <w:pPr>
        <w:pStyle w:val="PL"/>
      </w:pPr>
      <w:r w:rsidRPr="00EE6E73">
        <w:t xml:space="preserve">        timeGranularityForCI-r16                 </w:t>
      </w:r>
      <w:r w:rsidRPr="00EE6E73">
        <w:rPr>
          <w:color w:val="993366"/>
        </w:rPr>
        <w:t>ENUMERATED</w:t>
      </w:r>
      <w:r w:rsidRPr="00EE6E73">
        <w:t xml:space="preserve"> {n1, n2, n4, n7, n14, n28},</w:t>
      </w:r>
    </w:p>
    <w:p w14:paraId="12BAA755" w14:textId="77777777" w:rsidR="00394471" w:rsidRPr="00EE6E73" w:rsidRDefault="00394471" w:rsidP="00EE6E73">
      <w:pPr>
        <w:pStyle w:val="PL"/>
      </w:pPr>
      <w:r w:rsidRPr="00EE6E73">
        <w:t xml:space="preserve">        frequencyRegionForCI-r16                 </w:t>
      </w:r>
      <w:r w:rsidRPr="00EE6E73">
        <w:rPr>
          <w:color w:val="993366"/>
        </w:rPr>
        <w:t>INTEGER</w:t>
      </w:r>
      <w:r w:rsidRPr="00EE6E73">
        <w:t xml:space="preserve"> (0..37949),</w:t>
      </w:r>
    </w:p>
    <w:p w14:paraId="1DB2215A" w14:textId="77777777" w:rsidR="00394471" w:rsidRPr="00EE6E73" w:rsidRDefault="00394471" w:rsidP="00EE6E73">
      <w:pPr>
        <w:pStyle w:val="PL"/>
      </w:pPr>
      <w:r w:rsidRPr="00EE6E73">
        <w:t xml:space="preserve">        deltaOffset-r16                          </w:t>
      </w:r>
      <w:r w:rsidRPr="00EE6E73">
        <w:rPr>
          <w:color w:val="993366"/>
        </w:rPr>
        <w:t>INTEGER</w:t>
      </w:r>
      <w:r w:rsidRPr="00EE6E73">
        <w:t xml:space="preserve"> (0..2),</w:t>
      </w:r>
    </w:p>
    <w:p w14:paraId="55B63962" w14:textId="77777777" w:rsidR="00394471" w:rsidRPr="00EE6E73" w:rsidRDefault="00394471" w:rsidP="00EE6E73">
      <w:pPr>
        <w:pStyle w:val="PL"/>
      </w:pPr>
      <w:r w:rsidRPr="00EE6E73">
        <w:t xml:space="preserve">        ...</w:t>
      </w:r>
    </w:p>
    <w:p w14:paraId="4AC44D93" w14:textId="77777777" w:rsidR="00394471" w:rsidRPr="00EE6E73" w:rsidRDefault="00394471" w:rsidP="00EE6E73">
      <w:pPr>
        <w:pStyle w:val="PL"/>
      </w:pPr>
      <w:r w:rsidRPr="00EE6E73">
        <w:t xml:space="preserve">    },</w:t>
      </w:r>
    </w:p>
    <w:p w14:paraId="67E0EC99" w14:textId="77777777" w:rsidR="00394471" w:rsidRPr="00EE6E73" w:rsidRDefault="00394471" w:rsidP="00EE6E73">
      <w:pPr>
        <w:pStyle w:val="PL"/>
        <w:rPr>
          <w:color w:val="808080"/>
        </w:rPr>
      </w:pPr>
      <w:r w:rsidRPr="00EE6E73">
        <w:t xml:space="preserve">    uplinkCancellationPriority-v161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AE18E83" w14:textId="77777777" w:rsidR="00394471" w:rsidRPr="00EE6E73" w:rsidRDefault="00394471" w:rsidP="00EE6E73">
      <w:pPr>
        <w:pStyle w:val="PL"/>
      </w:pPr>
      <w:r w:rsidRPr="00EE6E73">
        <w:t>}</w:t>
      </w:r>
    </w:p>
    <w:p w14:paraId="7A2504C3" w14:textId="77777777" w:rsidR="00394471" w:rsidRPr="00EE6E73" w:rsidRDefault="00394471" w:rsidP="00EE6E73">
      <w:pPr>
        <w:pStyle w:val="PL"/>
      </w:pPr>
    </w:p>
    <w:p w14:paraId="7934B07C" w14:textId="77777777" w:rsidR="00394471" w:rsidRPr="00EE6E73" w:rsidRDefault="00394471" w:rsidP="00EE6E73">
      <w:pPr>
        <w:pStyle w:val="PL"/>
        <w:rPr>
          <w:color w:val="808080"/>
        </w:rPr>
      </w:pPr>
      <w:r w:rsidRPr="00EE6E73">
        <w:rPr>
          <w:color w:val="808080"/>
        </w:rPr>
        <w:t>-- TAG-UPLINKCANCELLATION-STOP</w:t>
      </w:r>
    </w:p>
    <w:p w14:paraId="75638ACA" w14:textId="77777777" w:rsidR="00394471" w:rsidRPr="00EE6E73" w:rsidRDefault="00394471" w:rsidP="00EE6E73">
      <w:pPr>
        <w:pStyle w:val="PL"/>
        <w:rPr>
          <w:color w:val="808080"/>
        </w:rPr>
      </w:pPr>
      <w:r w:rsidRPr="00EE6E73">
        <w:rPr>
          <w:color w:val="808080"/>
        </w:rPr>
        <w:t>-- ASN1STOP</w:t>
      </w:r>
    </w:p>
    <w:p w14:paraId="06D0706E"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EE6E73" w:rsidRDefault="00394471" w:rsidP="00964CC4">
            <w:pPr>
              <w:pStyle w:val="TAH"/>
              <w:rPr>
                <w:b w:val="0"/>
                <w:lang w:eastAsia="sv-SE"/>
              </w:rPr>
            </w:pPr>
            <w:proofErr w:type="spellStart"/>
            <w:r w:rsidRPr="00EE6E73">
              <w:rPr>
                <w:i/>
                <w:iCs/>
                <w:lang w:eastAsia="x-none"/>
              </w:rPr>
              <w:t>UplinkCancellation</w:t>
            </w:r>
            <w:proofErr w:type="spellEnd"/>
            <w:r w:rsidRPr="00EE6E73">
              <w:rPr>
                <w:lang w:eastAsia="sv-SE"/>
              </w:rPr>
              <w:t xml:space="preserve"> field descriptions</w:t>
            </w:r>
          </w:p>
        </w:tc>
      </w:tr>
      <w:tr w:rsidR="004112C8" w:rsidRPr="00EE6E73"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EE6E73" w:rsidRDefault="00394471" w:rsidP="00964CC4">
            <w:pPr>
              <w:pStyle w:val="TAL"/>
              <w:rPr>
                <w:b/>
                <w:bCs/>
                <w:i/>
                <w:iCs/>
                <w:lang w:eastAsia="x-none"/>
              </w:rPr>
            </w:pPr>
            <w:r w:rsidRPr="00EE6E73">
              <w:rPr>
                <w:b/>
                <w:bCs/>
                <w:i/>
                <w:iCs/>
                <w:lang w:eastAsia="x-none"/>
              </w:rPr>
              <w:t>ci-</w:t>
            </w:r>
            <w:proofErr w:type="spellStart"/>
            <w:r w:rsidRPr="00EE6E73">
              <w:rPr>
                <w:b/>
                <w:bCs/>
                <w:i/>
                <w:iCs/>
                <w:lang w:eastAsia="x-none"/>
              </w:rPr>
              <w:t>ConfigurationPerServingCell</w:t>
            </w:r>
            <w:proofErr w:type="spellEnd"/>
          </w:p>
          <w:p w14:paraId="6955CFE7" w14:textId="77777777" w:rsidR="00394471" w:rsidRPr="00EE6E73" w:rsidRDefault="00394471" w:rsidP="00964CC4">
            <w:pPr>
              <w:pStyle w:val="TAL"/>
              <w:rPr>
                <w:lang w:eastAsia="sv-SE"/>
              </w:rPr>
            </w:pPr>
            <w:r w:rsidRPr="00EE6E73">
              <w:rPr>
                <w:lang w:eastAsia="sv-SE"/>
              </w:rPr>
              <w:t xml:space="preserve">Indicates (per serving cell) the position of the </w:t>
            </w:r>
            <w:r w:rsidRPr="00EE6E73">
              <w:rPr>
                <w:i/>
                <w:iCs/>
                <w:lang w:eastAsia="x-none"/>
              </w:rPr>
              <w:t>ci-</w:t>
            </w:r>
            <w:proofErr w:type="spellStart"/>
            <w:r w:rsidRPr="00EE6E73">
              <w:rPr>
                <w:i/>
                <w:iCs/>
                <w:lang w:eastAsia="x-none"/>
              </w:rPr>
              <w:t>PaylaodSize</w:t>
            </w:r>
            <w:proofErr w:type="spellEnd"/>
            <w:r w:rsidRPr="00EE6E73">
              <w:rPr>
                <w:lang w:eastAsia="sv-SE"/>
              </w:rPr>
              <w:t xml:space="preserve"> bit CI values inside the DCI payload (see TS 38.213 [13], clause 11.2A).</w:t>
            </w:r>
          </w:p>
        </w:tc>
      </w:tr>
      <w:tr w:rsidR="004112C8" w:rsidRPr="00EE6E73"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EE6E73" w:rsidRDefault="00394471" w:rsidP="00964CC4">
            <w:pPr>
              <w:pStyle w:val="TAL"/>
              <w:rPr>
                <w:b/>
                <w:bCs/>
                <w:i/>
                <w:iCs/>
                <w:lang w:eastAsia="x-none"/>
              </w:rPr>
            </w:pPr>
            <w:r w:rsidRPr="00EE6E73">
              <w:rPr>
                <w:b/>
                <w:bCs/>
                <w:i/>
                <w:iCs/>
                <w:lang w:eastAsia="x-none"/>
              </w:rPr>
              <w:t>ci-RNTI</w:t>
            </w:r>
          </w:p>
          <w:p w14:paraId="1E4E6BCB" w14:textId="77777777" w:rsidR="00394471" w:rsidRPr="00EE6E73" w:rsidRDefault="00394471" w:rsidP="00964CC4">
            <w:pPr>
              <w:pStyle w:val="TAL"/>
              <w:rPr>
                <w:lang w:eastAsia="sv-SE"/>
              </w:rPr>
            </w:pPr>
            <w:r w:rsidRPr="00EE6E73">
              <w:rPr>
                <w:lang w:eastAsia="sv-SE"/>
              </w:rPr>
              <w:t>RNTI used for indication cancellation in UL (see TS 38.212 [17] clause 7.3.1 and TS 38.213 [13], clause 11.2A).</w:t>
            </w:r>
          </w:p>
        </w:tc>
      </w:tr>
      <w:tr w:rsidR="00394471" w:rsidRPr="00EE6E73"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EE6E73" w:rsidRDefault="00394471" w:rsidP="00964CC4">
            <w:pPr>
              <w:pStyle w:val="TAL"/>
              <w:rPr>
                <w:b/>
                <w:bCs/>
                <w:i/>
                <w:iCs/>
                <w:lang w:eastAsia="x-none"/>
              </w:rPr>
            </w:pPr>
            <w:r w:rsidRPr="00EE6E73">
              <w:rPr>
                <w:b/>
                <w:bCs/>
                <w:i/>
                <w:iCs/>
                <w:lang w:eastAsia="x-none"/>
              </w:rPr>
              <w:t>dci-</w:t>
            </w:r>
            <w:proofErr w:type="spellStart"/>
            <w:r w:rsidRPr="00EE6E73">
              <w:rPr>
                <w:b/>
                <w:bCs/>
                <w:i/>
                <w:iCs/>
                <w:lang w:eastAsia="x-none"/>
              </w:rPr>
              <w:t>PayloadSizeForCI</w:t>
            </w:r>
            <w:proofErr w:type="spellEnd"/>
          </w:p>
          <w:p w14:paraId="6B07FC8F" w14:textId="77777777" w:rsidR="00394471" w:rsidRPr="00EE6E73" w:rsidRDefault="00394471" w:rsidP="00964CC4">
            <w:pPr>
              <w:pStyle w:val="TAL"/>
              <w:rPr>
                <w:lang w:eastAsia="sv-SE"/>
              </w:rPr>
            </w:pPr>
            <w:r w:rsidRPr="00EE6E73">
              <w:rPr>
                <w:lang w:eastAsia="sv-SE"/>
              </w:rPr>
              <w:t>Total length of the DCI payload scrambled with CI-RNTI (see TS 38.213 [13], clause 11.2A).</w:t>
            </w:r>
          </w:p>
        </w:tc>
      </w:tr>
    </w:tbl>
    <w:p w14:paraId="01AD24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EE6E73" w:rsidRDefault="00394471" w:rsidP="00964CC4">
            <w:pPr>
              <w:pStyle w:val="TAH"/>
              <w:rPr>
                <w:b w:val="0"/>
                <w:lang w:eastAsia="sv-SE"/>
              </w:rPr>
            </w:pPr>
            <w:r w:rsidRPr="00EE6E73">
              <w:rPr>
                <w:i/>
                <w:iCs/>
                <w:lang w:eastAsia="x-none"/>
              </w:rPr>
              <w:lastRenderedPageBreak/>
              <w:t>CI-</w:t>
            </w:r>
            <w:proofErr w:type="spellStart"/>
            <w:r w:rsidRPr="00EE6E73">
              <w:rPr>
                <w:i/>
                <w:iCs/>
                <w:lang w:eastAsia="x-none"/>
              </w:rPr>
              <w:t>ConfigurationPerServingCell</w:t>
            </w:r>
            <w:proofErr w:type="spellEnd"/>
            <w:r w:rsidRPr="00EE6E73">
              <w:rPr>
                <w:lang w:eastAsia="sv-SE"/>
              </w:rPr>
              <w:t xml:space="preserve"> field descriptions</w:t>
            </w:r>
          </w:p>
        </w:tc>
      </w:tr>
      <w:tr w:rsidR="004112C8" w:rsidRPr="00EE6E73"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EE6E73" w:rsidRDefault="00394471" w:rsidP="00964CC4">
            <w:pPr>
              <w:pStyle w:val="TAL"/>
              <w:rPr>
                <w:b/>
                <w:bCs/>
                <w:i/>
                <w:iCs/>
                <w:lang w:eastAsia="x-none"/>
              </w:rPr>
            </w:pPr>
            <w:r w:rsidRPr="00EE6E73">
              <w:rPr>
                <w:b/>
                <w:bCs/>
                <w:i/>
                <w:iCs/>
                <w:lang w:eastAsia="x-none"/>
              </w:rPr>
              <w:t>ci-</w:t>
            </w:r>
            <w:proofErr w:type="spellStart"/>
            <w:r w:rsidRPr="00EE6E73">
              <w:rPr>
                <w:b/>
                <w:bCs/>
                <w:i/>
                <w:iCs/>
                <w:lang w:eastAsia="x-none"/>
              </w:rPr>
              <w:t>PayloadSize</w:t>
            </w:r>
            <w:proofErr w:type="spellEnd"/>
          </w:p>
          <w:p w14:paraId="1302E858" w14:textId="77777777" w:rsidR="00394471" w:rsidRPr="00EE6E73" w:rsidRDefault="00394471" w:rsidP="00964CC4">
            <w:pPr>
              <w:pStyle w:val="TAL"/>
              <w:rPr>
                <w:rFonts w:eastAsia="MS Mincho"/>
                <w:lang w:eastAsia="sv-SE"/>
              </w:rPr>
            </w:pPr>
            <w:r w:rsidRPr="00EE6E73">
              <w:rPr>
                <w:lang w:eastAsia="sv-SE"/>
              </w:rPr>
              <w:t>Configures the field size for each UL cancelation indicator of this serving cell (</w:t>
            </w:r>
            <w:proofErr w:type="spellStart"/>
            <w:r w:rsidRPr="00EE6E73">
              <w:rPr>
                <w:lang w:eastAsia="sv-SE"/>
              </w:rPr>
              <w:t>servingCellId</w:t>
            </w:r>
            <w:proofErr w:type="spellEnd"/>
            <w:r w:rsidRPr="00EE6E73">
              <w:rPr>
                <w:lang w:eastAsia="sv-SE"/>
              </w:rPr>
              <w:t>) (see TS 38.213 [13], clause 11.2A).</w:t>
            </w:r>
          </w:p>
        </w:tc>
      </w:tr>
      <w:tr w:rsidR="004112C8" w:rsidRPr="00EE6E73"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EE6E73" w:rsidRDefault="00394471" w:rsidP="00964CC4">
            <w:pPr>
              <w:pStyle w:val="TAL"/>
              <w:rPr>
                <w:b/>
                <w:bCs/>
                <w:i/>
                <w:iCs/>
              </w:rPr>
            </w:pPr>
            <w:proofErr w:type="spellStart"/>
            <w:r w:rsidRPr="00EE6E73">
              <w:rPr>
                <w:b/>
                <w:bCs/>
                <w:i/>
                <w:iCs/>
              </w:rPr>
              <w:t>deltaOffset</w:t>
            </w:r>
            <w:proofErr w:type="spellEnd"/>
          </w:p>
          <w:p w14:paraId="0FFE4A0C" w14:textId="77777777" w:rsidR="00394471" w:rsidRPr="00EE6E73" w:rsidRDefault="00394471" w:rsidP="00964CC4">
            <w:pPr>
              <w:pStyle w:val="TAL"/>
              <w:rPr>
                <w:b/>
                <w:bCs/>
                <w:i/>
                <w:iCs/>
                <w:lang w:eastAsia="x-none"/>
              </w:rPr>
            </w:pPr>
            <w:r w:rsidRPr="00EE6E73">
              <w:rPr>
                <w:szCs w:val="22"/>
              </w:rPr>
              <w:t>Configures the additional offset from the end of a PDCCH reception where the UE detects the DCI format 2_4 and the first symbol of the T_"CI" symbols, in the unit of OFDM symbols (see TS 38.213 [13], clause 11.2A).</w:t>
            </w:r>
          </w:p>
        </w:tc>
      </w:tr>
      <w:tr w:rsidR="004112C8" w:rsidRPr="00EE6E73"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EE6E73" w:rsidRDefault="00394471" w:rsidP="00964CC4">
            <w:pPr>
              <w:pStyle w:val="TAL"/>
              <w:rPr>
                <w:b/>
                <w:bCs/>
                <w:i/>
                <w:iCs/>
                <w:lang w:eastAsia="x-none"/>
              </w:rPr>
            </w:pPr>
            <w:proofErr w:type="spellStart"/>
            <w:r w:rsidRPr="00EE6E73">
              <w:rPr>
                <w:b/>
                <w:bCs/>
                <w:i/>
                <w:iCs/>
                <w:lang w:eastAsia="x-none"/>
              </w:rPr>
              <w:t>frequencyRegionForCI</w:t>
            </w:r>
            <w:proofErr w:type="spellEnd"/>
          </w:p>
          <w:p w14:paraId="2FA23205" w14:textId="77777777" w:rsidR="00394471" w:rsidRPr="00EE6E73" w:rsidRDefault="00394471" w:rsidP="00964CC4">
            <w:pPr>
              <w:pStyle w:val="TAL"/>
              <w:rPr>
                <w:lang w:eastAsia="sv-SE"/>
              </w:rPr>
            </w:pPr>
            <w:r w:rsidRPr="00EE6E73">
              <w:rPr>
                <w:lang w:eastAsia="sv-SE"/>
              </w:rPr>
              <w:t xml:space="preserve">Configures the reference frequency region where a detected UL CI is applicable (see TS 38.213 [13], clause 11.2A). It is defined in the same way as </w:t>
            </w:r>
            <w:proofErr w:type="spellStart"/>
            <w:r w:rsidRPr="00EE6E73">
              <w:rPr>
                <w:i/>
                <w:iCs/>
                <w:lang w:eastAsia="x-none"/>
              </w:rPr>
              <w:t>locationAndBandwidth</w:t>
            </w:r>
            <w:proofErr w:type="spellEnd"/>
            <w:r w:rsidRPr="00EE6E73">
              <w:rPr>
                <w:lang w:eastAsia="sv-SE"/>
              </w:rPr>
              <w:t>.</w:t>
            </w:r>
          </w:p>
        </w:tc>
      </w:tr>
      <w:tr w:rsidR="004112C8" w:rsidRPr="00EE6E73"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EE6E73" w:rsidRDefault="00394471" w:rsidP="00964CC4">
            <w:pPr>
              <w:pStyle w:val="TAL"/>
              <w:rPr>
                <w:b/>
                <w:bCs/>
                <w:i/>
                <w:iCs/>
                <w:lang w:eastAsia="x-none"/>
              </w:rPr>
            </w:pPr>
            <w:proofErr w:type="spellStart"/>
            <w:r w:rsidRPr="00EE6E73">
              <w:rPr>
                <w:b/>
                <w:bCs/>
                <w:i/>
                <w:iCs/>
                <w:lang w:eastAsia="x-none"/>
              </w:rPr>
              <w:t>positionInDCI</w:t>
            </w:r>
            <w:proofErr w:type="spellEnd"/>
          </w:p>
          <w:p w14:paraId="10B40D70" w14:textId="77777777" w:rsidR="00394471" w:rsidRPr="00EE6E73" w:rsidRDefault="00394471" w:rsidP="00964CC4">
            <w:pPr>
              <w:pStyle w:val="TAL"/>
              <w:rPr>
                <w:rFonts w:eastAsia="MS Mincho"/>
                <w:lang w:eastAsia="sv-SE"/>
              </w:rPr>
            </w:pPr>
            <w:r w:rsidRPr="00EE6E73">
              <w:rPr>
                <w:lang w:eastAsia="sv-SE"/>
              </w:rPr>
              <w:t xml:space="preserve">Starting position (in number of bit) of the </w:t>
            </w:r>
            <w:r w:rsidRPr="00EE6E73">
              <w:rPr>
                <w:i/>
                <w:iCs/>
                <w:lang w:eastAsia="x-none"/>
              </w:rPr>
              <w:t>ci-</w:t>
            </w:r>
            <w:proofErr w:type="spellStart"/>
            <w:r w:rsidRPr="00EE6E73">
              <w:rPr>
                <w:i/>
                <w:iCs/>
                <w:lang w:eastAsia="x-none"/>
              </w:rPr>
              <w:t>Paylo</w:t>
            </w:r>
            <w:r w:rsidRPr="00EE6E73">
              <w:rPr>
                <w:i/>
                <w:iCs/>
                <w:lang w:eastAsia="sv-SE"/>
              </w:rPr>
              <w:t>a</w:t>
            </w:r>
            <w:r w:rsidRPr="00EE6E73">
              <w:rPr>
                <w:i/>
                <w:iCs/>
                <w:lang w:eastAsia="x-none"/>
              </w:rPr>
              <w:t>dSize</w:t>
            </w:r>
            <w:proofErr w:type="spellEnd"/>
            <w:r w:rsidRPr="00EE6E73">
              <w:rPr>
                <w:lang w:eastAsia="sv-SE"/>
              </w:rPr>
              <w:t xml:space="preserve"> bit CI value applicable for this serving cell (</w:t>
            </w:r>
            <w:proofErr w:type="spellStart"/>
            <w:r w:rsidRPr="00EE6E73">
              <w:rPr>
                <w:lang w:eastAsia="sv-SE"/>
              </w:rPr>
              <w:t>servingCellId</w:t>
            </w:r>
            <w:proofErr w:type="spellEnd"/>
            <w:r w:rsidRPr="00EE6E73">
              <w:rPr>
                <w:lang w:eastAsia="sv-SE"/>
              </w:rPr>
              <w:t>) within the DCI payload (see TS 38.213 [13], clause 11.2A).</w:t>
            </w:r>
          </w:p>
        </w:tc>
      </w:tr>
      <w:tr w:rsidR="004112C8" w:rsidRPr="00EE6E73"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EE6E73" w:rsidRDefault="00394471" w:rsidP="00964CC4">
            <w:pPr>
              <w:pStyle w:val="TAL"/>
              <w:rPr>
                <w:b/>
                <w:bCs/>
                <w:i/>
                <w:iCs/>
                <w:lang w:eastAsia="x-none"/>
              </w:rPr>
            </w:pPr>
            <w:proofErr w:type="spellStart"/>
            <w:r w:rsidRPr="00EE6E73">
              <w:rPr>
                <w:b/>
                <w:bCs/>
                <w:i/>
                <w:iCs/>
                <w:lang w:eastAsia="x-none"/>
              </w:rPr>
              <w:t>positionInDCI-ForSUL</w:t>
            </w:r>
            <w:proofErr w:type="spellEnd"/>
          </w:p>
          <w:p w14:paraId="317FE789" w14:textId="77777777" w:rsidR="00394471" w:rsidRPr="00EE6E73" w:rsidRDefault="00394471" w:rsidP="00964CC4">
            <w:pPr>
              <w:pStyle w:val="TAL"/>
              <w:rPr>
                <w:lang w:eastAsia="sv-SE"/>
              </w:rPr>
            </w:pPr>
            <w:r w:rsidRPr="00EE6E73">
              <w:rPr>
                <w:lang w:eastAsia="sv-SE"/>
              </w:rPr>
              <w:t xml:space="preserve">Starting position (in number of bit) of the </w:t>
            </w:r>
            <w:r w:rsidRPr="00EE6E73">
              <w:rPr>
                <w:i/>
                <w:iCs/>
                <w:lang w:eastAsia="x-none"/>
              </w:rPr>
              <w:t>ci-</w:t>
            </w:r>
            <w:proofErr w:type="spellStart"/>
            <w:r w:rsidRPr="00EE6E73">
              <w:rPr>
                <w:i/>
                <w:iCs/>
                <w:lang w:eastAsia="x-none"/>
              </w:rPr>
              <w:t>Paylo</w:t>
            </w:r>
            <w:r w:rsidRPr="00EE6E73">
              <w:rPr>
                <w:i/>
                <w:iCs/>
                <w:lang w:eastAsia="sv-SE"/>
              </w:rPr>
              <w:t>a</w:t>
            </w:r>
            <w:r w:rsidRPr="00EE6E73">
              <w:rPr>
                <w:i/>
                <w:iCs/>
                <w:lang w:eastAsia="x-none"/>
              </w:rPr>
              <w:t>dSize</w:t>
            </w:r>
            <w:proofErr w:type="spellEnd"/>
            <w:r w:rsidRPr="00EE6E73">
              <w:rPr>
                <w:lang w:eastAsia="sv-SE"/>
              </w:rPr>
              <w:t xml:space="preserve"> bit CI value applicable for </w:t>
            </w:r>
            <w:r w:rsidRPr="00EE6E73">
              <w:t xml:space="preserve">SUL of </w:t>
            </w:r>
            <w:r w:rsidRPr="00EE6E73">
              <w:rPr>
                <w:lang w:eastAsia="sv-SE"/>
              </w:rPr>
              <w:t>this serving cell (</w:t>
            </w:r>
            <w:proofErr w:type="spellStart"/>
            <w:r w:rsidRPr="00EE6E73">
              <w:rPr>
                <w:lang w:eastAsia="sv-SE"/>
              </w:rPr>
              <w:t>servingCellId</w:t>
            </w:r>
            <w:proofErr w:type="spellEnd"/>
            <w:r w:rsidRPr="00EE6E73">
              <w:rPr>
                <w:lang w:eastAsia="sv-SE"/>
              </w:rPr>
              <w:t>) within the DCI payload (see TS 38.213 [13], clause 11.2A).</w:t>
            </w:r>
          </w:p>
        </w:tc>
      </w:tr>
      <w:tr w:rsidR="004112C8" w:rsidRPr="00EE6E73"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EE6E73" w:rsidRDefault="00394471" w:rsidP="00964CC4">
            <w:pPr>
              <w:pStyle w:val="TAL"/>
              <w:rPr>
                <w:b/>
                <w:bCs/>
                <w:i/>
                <w:iCs/>
                <w:lang w:eastAsia="x-none"/>
              </w:rPr>
            </w:pPr>
            <w:proofErr w:type="spellStart"/>
            <w:r w:rsidRPr="00EE6E73">
              <w:rPr>
                <w:b/>
                <w:bCs/>
                <w:i/>
                <w:iCs/>
                <w:lang w:eastAsia="x-none"/>
              </w:rPr>
              <w:t>timeDurationForCI</w:t>
            </w:r>
            <w:proofErr w:type="spellEnd"/>
          </w:p>
          <w:p w14:paraId="338E6FAB" w14:textId="77777777" w:rsidR="00394471" w:rsidRPr="00EE6E73" w:rsidRDefault="00394471" w:rsidP="00964CC4">
            <w:pPr>
              <w:pStyle w:val="TAL"/>
              <w:rPr>
                <w:rFonts w:eastAsia="MS Mincho"/>
                <w:lang w:eastAsia="sv-SE"/>
              </w:rPr>
            </w:pPr>
            <w:r w:rsidRPr="00EE6E73">
              <w:rPr>
                <w:lang w:eastAsia="sv-SE"/>
              </w:rPr>
              <w:t>Configures the duration of the reference time region in symbols where a detected UL CI is applicable of this serving cell (</w:t>
            </w:r>
            <w:proofErr w:type="spellStart"/>
            <w:r w:rsidRPr="00EE6E73">
              <w:rPr>
                <w:lang w:eastAsia="sv-SE"/>
              </w:rPr>
              <w:t>servingCellId</w:t>
            </w:r>
            <w:proofErr w:type="spellEnd"/>
            <w:r w:rsidRPr="00EE6E73">
              <w:rPr>
                <w:lang w:eastAsia="sv-SE"/>
              </w:rPr>
              <w:t xml:space="preserve">) (see TS 38.213 [13], clause 11.2A). If the </w:t>
            </w:r>
            <w:r w:rsidRPr="00EE6E73">
              <w:t xml:space="preserve">field is absent, i.e., the </w:t>
            </w:r>
            <w:r w:rsidRPr="00EE6E73">
              <w:rPr>
                <w:lang w:eastAsia="sv-SE"/>
              </w:rPr>
              <w:t xml:space="preserve">configured UL CI monitoring periodicity </w:t>
            </w:r>
            <w:r w:rsidRPr="00EE6E73">
              <w:t xml:space="preserve">indicated by </w:t>
            </w:r>
            <w:proofErr w:type="spellStart"/>
            <w:r w:rsidRPr="00EE6E73">
              <w:rPr>
                <w:i/>
              </w:rPr>
              <w:t>monitoringSlotPeriodicityAndOffset</w:t>
            </w:r>
            <w:proofErr w:type="spellEnd"/>
            <w:r w:rsidRPr="00EE6E73">
              <w:t xml:space="preserve"> for DCI format 2_4 </w:t>
            </w:r>
            <w:r w:rsidRPr="00EE6E73">
              <w:rPr>
                <w:lang w:eastAsia="sv-SE"/>
              </w:rPr>
              <w:t xml:space="preserve">is larger than 1 slot or 1 slot with only one monitoring occasion, the UE applies the </w:t>
            </w:r>
            <w:r w:rsidRPr="00EE6E73">
              <w:t>value of</w:t>
            </w:r>
            <w:r w:rsidRPr="00EE6E73">
              <w:rPr>
                <w:lang w:eastAsia="sv-SE"/>
              </w:rPr>
              <w:t xml:space="preserve"> the configured UL CI monitoring periodicity,</w:t>
            </w:r>
          </w:p>
        </w:tc>
      </w:tr>
      <w:tr w:rsidR="004112C8" w:rsidRPr="00EE6E73"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EE6E73" w:rsidRDefault="00394471" w:rsidP="00964CC4">
            <w:pPr>
              <w:pStyle w:val="TAL"/>
              <w:rPr>
                <w:b/>
                <w:bCs/>
                <w:i/>
                <w:iCs/>
                <w:lang w:eastAsia="x-none"/>
              </w:rPr>
            </w:pPr>
            <w:proofErr w:type="spellStart"/>
            <w:r w:rsidRPr="00EE6E73">
              <w:rPr>
                <w:b/>
                <w:bCs/>
                <w:i/>
                <w:iCs/>
                <w:lang w:eastAsia="x-none"/>
              </w:rPr>
              <w:t>timeFrequencyRegion</w:t>
            </w:r>
            <w:proofErr w:type="spellEnd"/>
          </w:p>
          <w:p w14:paraId="38CB949D" w14:textId="77777777" w:rsidR="00394471" w:rsidRPr="00EE6E73" w:rsidRDefault="00394471" w:rsidP="00964CC4">
            <w:pPr>
              <w:pStyle w:val="TAL"/>
              <w:rPr>
                <w:lang w:eastAsia="sv-SE"/>
              </w:rPr>
            </w:pPr>
            <w:r w:rsidRPr="00EE6E73">
              <w:rPr>
                <w:lang w:eastAsia="sv-SE"/>
              </w:rPr>
              <w:t>Configures the reference time and frequency region where a detected UL CI is applicable of this serving cell (</w:t>
            </w:r>
            <w:proofErr w:type="spellStart"/>
            <w:r w:rsidRPr="00EE6E73">
              <w:rPr>
                <w:lang w:eastAsia="sv-SE"/>
              </w:rPr>
              <w:t>servingCellId</w:t>
            </w:r>
            <w:proofErr w:type="spellEnd"/>
            <w:r w:rsidRPr="00EE6E73">
              <w:rPr>
                <w:lang w:eastAsia="sv-SE"/>
              </w:rPr>
              <w:t>) (see TS 38.213 [13], clause 11.2A).</w:t>
            </w:r>
          </w:p>
        </w:tc>
      </w:tr>
      <w:tr w:rsidR="004112C8" w:rsidRPr="00EE6E73"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EE6E73" w:rsidRDefault="00394471" w:rsidP="00964CC4">
            <w:pPr>
              <w:pStyle w:val="TAL"/>
              <w:rPr>
                <w:rFonts w:cs="Arial"/>
                <w:b/>
                <w:bCs/>
                <w:noProof/>
                <w:szCs w:val="18"/>
                <w:lang w:eastAsia="en-GB"/>
              </w:rPr>
            </w:pPr>
            <w:proofErr w:type="spellStart"/>
            <w:r w:rsidRPr="00EE6E73">
              <w:rPr>
                <w:b/>
                <w:bCs/>
                <w:i/>
                <w:iCs/>
                <w:lang w:eastAsia="x-none"/>
              </w:rPr>
              <w:t>timeGranularityForCI</w:t>
            </w:r>
            <w:proofErr w:type="spellEnd"/>
          </w:p>
          <w:p w14:paraId="0CF4AA2E" w14:textId="77777777" w:rsidR="00394471" w:rsidRPr="00EE6E73" w:rsidRDefault="00394471" w:rsidP="00964CC4">
            <w:pPr>
              <w:pStyle w:val="TAL"/>
              <w:rPr>
                <w:lang w:eastAsia="sv-SE"/>
              </w:rPr>
            </w:pPr>
            <w:r w:rsidRPr="00EE6E73">
              <w:rPr>
                <w:lang w:eastAsia="sv-SE"/>
              </w:rPr>
              <w:t>Configures the number of partitions within the time region of this serving cell (</w:t>
            </w:r>
            <w:proofErr w:type="spellStart"/>
            <w:r w:rsidRPr="00EE6E73">
              <w:rPr>
                <w:lang w:eastAsia="sv-SE"/>
              </w:rPr>
              <w:t>servingCellId</w:t>
            </w:r>
            <w:proofErr w:type="spellEnd"/>
            <w:r w:rsidRPr="00EE6E73">
              <w:rPr>
                <w:lang w:eastAsia="sv-SE"/>
              </w:rPr>
              <w:t>) (see TS 38.213 [13], clause 11.2A).</w:t>
            </w:r>
          </w:p>
        </w:tc>
      </w:tr>
      <w:tr w:rsidR="00394471" w:rsidRPr="00EE6E73"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EE6E73" w:rsidRDefault="00394471" w:rsidP="00964CC4">
            <w:pPr>
              <w:pStyle w:val="TAL"/>
              <w:rPr>
                <w:b/>
                <w:bCs/>
                <w:i/>
                <w:iCs/>
              </w:rPr>
            </w:pPr>
            <w:proofErr w:type="spellStart"/>
            <w:r w:rsidRPr="00EE6E73">
              <w:rPr>
                <w:b/>
                <w:bCs/>
                <w:i/>
                <w:iCs/>
              </w:rPr>
              <w:t>uplinkCancellationPriority</w:t>
            </w:r>
            <w:proofErr w:type="spellEnd"/>
          </w:p>
          <w:p w14:paraId="3A27A625" w14:textId="77777777" w:rsidR="00394471" w:rsidRPr="00EE6E73" w:rsidRDefault="00394471" w:rsidP="00964CC4">
            <w:pPr>
              <w:pStyle w:val="TAL"/>
              <w:rPr>
                <w:lang w:eastAsia="x-none"/>
              </w:rPr>
            </w:pPr>
            <w:r w:rsidRPr="00EE6E73">
              <w:t xml:space="preserve">Configures uplink cancellation </w:t>
            </w:r>
            <w:proofErr w:type="spellStart"/>
            <w:r w:rsidRPr="00EE6E73">
              <w:t>behavior</w:t>
            </w:r>
            <w:proofErr w:type="spellEnd"/>
            <w:r w:rsidRPr="00EE6E73">
              <w:t xml:space="preserve">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EE6E73" w:rsidRDefault="00394471" w:rsidP="00964CC4">
            <w:pPr>
              <w:pStyle w:val="TAH"/>
              <w:rPr>
                <w:lang w:eastAsia="sv-SE"/>
              </w:rPr>
            </w:pPr>
            <w:r w:rsidRPr="00EE6E73">
              <w:rPr>
                <w:lang w:eastAsia="sv-SE"/>
              </w:rPr>
              <w:t>Explanation</w:t>
            </w:r>
          </w:p>
        </w:tc>
      </w:tr>
      <w:tr w:rsidR="004112C8" w:rsidRPr="00EE6E73"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EE6E73" w:rsidRDefault="00394471" w:rsidP="00964CC4">
            <w:pPr>
              <w:pStyle w:val="TAL"/>
              <w:rPr>
                <w:i/>
                <w:iCs/>
                <w:lang w:eastAsia="sv-SE"/>
              </w:rPr>
            </w:pPr>
            <w:r w:rsidRPr="00EE6E73">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EE6E73" w:rsidRDefault="00394471" w:rsidP="00964CC4">
            <w:pPr>
              <w:pStyle w:val="TAL"/>
              <w:rPr>
                <w:lang w:eastAsia="sv-SE"/>
              </w:rPr>
            </w:pPr>
            <w:r w:rsidRPr="00EE6E73">
              <w:rPr>
                <w:lang w:eastAsia="sv-SE"/>
              </w:rPr>
              <w:t xml:space="preserve">The field is optionally present, Need R, if </w:t>
            </w:r>
            <w:proofErr w:type="spellStart"/>
            <w:r w:rsidRPr="00EE6E73">
              <w:rPr>
                <w:i/>
                <w:iCs/>
                <w:lang w:eastAsia="sv-SE"/>
              </w:rPr>
              <w:t>supplementaryUplink</w:t>
            </w:r>
            <w:proofErr w:type="spellEnd"/>
            <w:r w:rsidRPr="00EE6E73">
              <w:rPr>
                <w:lang w:eastAsia="sv-SE"/>
              </w:rPr>
              <w:t xml:space="preserve"> is configured in </w:t>
            </w:r>
            <w:proofErr w:type="spellStart"/>
            <w:r w:rsidRPr="00EE6E73">
              <w:rPr>
                <w:i/>
                <w:iCs/>
                <w:lang w:eastAsia="sv-SE"/>
              </w:rPr>
              <w:t>ServingCellConfig</w:t>
            </w:r>
            <w:proofErr w:type="spellEnd"/>
            <w:r w:rsidRPr="00EE6E73">
              <w:rPr>
                <w:lang w:eastAsia="sv-SE"/>
              </w:rPr>
              <w:t>. It is absent otherwise.</w:t>
            </w:r>
          </w:p>
        </w:tc>
      </w:tr>
      <w:tr w:rsidR="00394471" w:rsidRPr="00EE6E73"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EE6E73" w:rsidRDefault="00394471" w:rsidP="00964CC4">
            <w:pPr>
              <w:pStyle w:val="TAL"/>
              <w:rPr>
                <w:i/>
                <w:iCs/>
                <w:lang w:eastAsia="x-none"/>
              </w:rPr>
            </w:pPr>
            <w:proofErr w:type="spellStart"/>
            <w:r w:rsidRPr="00EE6E73">
              <w:rPr>
                <w:i/>
                <w:iCs/>
                <w:lang w:eastAsia="x-none"/>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EE6E73" w:rsidRDefault="00394471" w:rsidP="00964CC4">
            <w:pPr>
              <w:pStyle w:val="TAL"/>
              <w:rPr>
                <w:lang w:eastAsia="sv-SE"/>
              </w:rPr>
            </w:pPr>
            <w:r w:rsidRPr="00EE6E73">
              <w:rPr>
                <w:lang w:eastAsia="sv-SE"/>
              </w:rPr>
              <w:t xml:space="preserve">This field is mandatory present if the configured UL CI monitoring periodicity </w:t>
            </w:r>
            <w:r w:rsidRPr="00EE6E73">
              <w:t xml:space="preserve">indicated by </w:t>
            </w:r>
            <w:proofErr w:type="spellStart"/>
            <w:r w:rsidRPr="00EE6E73">
              <w:rPr>
                <w:i/>
              </w:rPr>
              <w:t>monitoringSlotPeriodicityAndOffset</w:t>
            </w:r>
            <w:proofErr w:type="spellEnd"/>
            <w:r w:rsidRPr="00EE6E73">
              <w:rPr>
                <w:i/>
              </w:rPr>
              <w:t xml:space="preserve"> </w:t>
            </w:r>
            <w:r w:rsidRPr="00EE6E73">
              <w:t>for DCI format 2_4 is</w:t>
            </w:r>
            <w:r w:rsidRPr="00EE6E73">
              <w:rPr>
                <w:lang w:eastAsia="sv-SE"/>
              </w:rPr>
              <w:t xml:space="preserve"> 1 slot with </w:t>
            </w:r>
            <w:r w:rsidRPr="00EE6E73">
              <w:t>more than</w:t>
            </w:r>
            <w:r w:rsidRPr="00EE6E73">
              <w:rPr>
                <w:lang w:eastAsia="sv-SE"/>
              </w:rPr>
              <w:t xml:space="preserve"> one monitoring occasion, otherwise absent.</w:t>
            </w:r>
          </w:p>
        </w:tc>
      </w:tr>
    </w:tbl>
    <w:p w14:paraId="62A60E03" w14:textId="77777777" w:rsidR="00394471" w:rsidRPr="00EE6E73" w:rsidRDefault="00394471" w:rsidP="00394471"/>
    <w:p w14:paraId="177462DB" w14:textId="77777777" w:rsidR="00394471" w:rsidRPr="00EE6E73" w:rsidRDefault="00394471" w:rsidP="00394471">
      <w:pPr>
        <w:pStyle w:val="Heading4"/>
        <w:rPr>
          <w:i/>
          <w:iCs/>
        </w:rPr>
      </w:pPr>
      <w:bookmarkStart w:id="5926" w:name="_Toc60777422"/>
      <w:bookmarkStart w:id="5927" w:name="_Toc193446447"/>
      <w:bookmarkStart w:id="5928" w:name="_Toc193452252"/>
      <w:bookmarkStart w:id="5929" w:name="_Toc193463524"/>
      <w:bookmarkStart w:id="5930" w:name="_Toc201295811"/>
      <w:bookmarkStart w:id="5931" w:name="MCCQCTEMPBM_00000531"/>
      <w:r w:rsidRPr="00EE6E73">
        <w:rPr>
          <w:i/>
        </w:rPr>
        <w:t>–</w:t>
      </w:r>
      <w:r w:rsidRPr="00EE6E73">
        <w:rPr>
          <w:i/>
        </w:rPr>
        <w:tab/>
      </w:r>
      <w:proofErr w:type="spellStart"/>
      <w:r w:rsidRPr="00EE6E73">
        <w:rPr>
          <w:i/>
        </w:rPr>
        <w:t>UplinkConfigCommon</w:t>
      </w:r>
      <w:bookmarkEnd w:id="5926"/>
      <w:bookmarkEnd w:id="5927"/>
      <w:bookmarkEnd w:id="5928"/>
      <w:bookmarkEnd w:id="5929"/>
      <w:bookmarkEnd w:id="5930"/>
      <w:proofErr w:type="spellEnd"/>
    </w:p>
    <w:bookmarkEnd w:id="5931"/>
    <w:p w14:paraId="67013643" w14:textId="77777777" w:rsidR="00394471" w:rsidRPr="00EE6E73" w:rsidRDefault="00394471" w:rsidP="00394471">
      <w:r w:rsidRPr="00EE6E73">
        <w:t xml:space="preserve">The IE </w:t>
      </w:r>
      <w:proofErr w:type="spellStart"/>
      <w:r w:rsidRPr="00EE6E73">
        <w:rPr>
          <w:i/>
        </w:rPr>
        <w:t>UplinkConfigCommon</w:t>
      </w:r>
      <w:proofErr w:type="spellEnd"/>
      <w:r w:rsidRPr="00EE6E73">
        <w:t xml:space="preserve"> provides common uplink parameters of a cell.</w:t>
      </w:r>
    </w:p>
    <w:p w14:paraId="348B85DA" w14:textId="77777777" w:rsidR="00394471" w:rsidRPr="00EE6E73" w:rsidRDefault="00394471" w:rsidP="00394471">
      <w:pPr>
        <w:pStyle w:val="TH"/>
      </w:pPr>
      <w:proofErr w:type="spellStart"/>
      <w:r w:rsidRPr="00EE6E73">
        <w:rPr>
          <w:bCs/>
          <w:i/>
          <w:iCs/>
        </w:rPr>
        <w:t>UplinkConfigCommon</w:t>
      </w:r>
      <w:proofErr w:type="spellEnd"/>
      <w:r w:rsidRPr="00EE6E73">
        <w:rPr>
          <w:bCs/>
          <w:i/>
          <w:iCs/>
        </w:rPr>
        <w:t xml:space="preserve"> </w:t>
      </w:r>
      <w:r w:rsidRPr="00EE6E73">
        <w:t>information element</w:t>
      </w:r>
    </w:p>
    <w:p w14:paraId="679ACA0B" w14:textId="77777777" w:rsidR="00394471" w:rsidRPr="00EE6E73" w:rsidRDefault="00394471" w:rsidP="00EE6E73">
      <w:pPr>
        <w:pStyle w:val="PL"/>
        <w:rPr>
          <w:color w:val="808080"/>
        </w:rPr>
      </w:pPr>
      <w:r w:rsidRPr="00EE6E73">
        <w:rPr>
          <w:color w:val="808080"/>
        </w:rPr>
        <w:t>-- ASN1START</w:t>
      </w:r>
    </w:p>
    <w:p w14:paraId="3845FDA2" w14:textId="77777777" w:rsidR="00394471" w:rsidRPr="00EE6E73" w:rsidRDefault="00394471" w:rsidP="00EE6E73">
      <w:pPr>
        <w:pStyle w:val="PL"/>
        <w:rPr>
          <w:color w:val="808080"/>
        </w:rPr>
      </w:pPr>
      <w:r w:rsidRPr="00EE6E73">
        <w:rPr>
          <w:color w:val="808080"/>
        </w:rPr>
        <w:t>-- TAG-UPLINKCONFIGCOMMON-START</w:t>
      </w:r>
    </w:p>
    <w:p w14:paraId="7020106E" w14:textId="77777777" w:rsidR="00394471" w:rsidRPr="00EE6E73" w:rsidRDefault="00394471" w:rsidP="00EE6E73">
      <w:pPr>
        <w:pStyle w:val="PL"/>
      </w:pPr>
    </w:p>
    <w:p w14:paraId="19235156" w14:textId="77777777" w:rsidR="00394471" w:rsidRPr="00EE6E73" w:rsidRDefault="00394471" w:rsidP="00EE6E73">
      <w:pPr>
        <w:pStyle w:val="PL"/>
      </w:pPr>
      <w:proofErr w:type="spellStart"/>
      <w:r w:rsidRPr="00EE6E73">
        <w:t>UplinkConfigCommon</w:t>
      </w:r>
      <w:proofErr w:type="spellEnd"/>
      <w:r w:rsidRPr="00EE6E73">
        <w:t xml:space="preserve"> ::=              </w:t>
      </w:r>
      <w:r w:rsidRPr="00EE6E73">
        <w:rPr>
          <w:color w:val="993366"/>
        </w:rPr>
        <w:t>SEQUENCE</w:t>
      </w:r>
      <w:r w:rsidRPr="00EE6E73">
        <w:t xml:space="preserve"> {</w:t>
      </w:r>
    </w:p>
    <w:p w14:paraId="7AF41001" w14:textId="77777777" w:rsidR="00394471" w:rsidRPr="00EE6E73" w:rsidRDefault="00394471" w:rsidP="00EE6E73">
      <w:pPr>
        <w:pStyle w:val="PL"/>
        <w:rPr>
          <w:color w:val="808080"/>
        </w:rPr>
      </w:pPr>
      <w:r w:rsidRPr="00EE6E73">
        <w:t xml:space="preserve">    </w:t>
      </w:r>
      <w:proofErr w:type="spellStart"/>
      <w:r w:rsidRPr="00EE6E73">
        <w:t>frequencyInfoUL</w:t>
      </w:r>
      <w:proofErr w:type="spellEnd"/>
      <w:r w:rsidRPr="00EE6E73">
        <w:t xml:space="preserve">                     </w:t>
      </w:r>
      <w:proofErr w:type="spellStart"/>
      <w:r w:rsidRPr="00EE6E73">
        <w:t>FrequencyInfoUL</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InterFreqHOAndServCellAdd</w:t>
      </w:r>
      <w:proofErr w:type="spellEnd"/>
    </w:p>
    <w:p w14:paraId="0016E64F" w14:textId="77777777" w:rsidR="00394471" w:rsidRPr="00EE6E73" w:rsidRDefault="00394471" w:rsidP="00EE6E73">
      <w:pPr>
        <w:pStyle w:val="PL"/>
        <w:rPr>
          <w:color w:val="808080"/>
        </w:rPr>
      </w:pPr>
      <w:r w:rsidRPr="00EE6E73">
        <w:t xml:space="preserve">    </w:t>
      </w:r>
      <w:proofErr w:type="spellStart"/>
      <w:r w:rsidRPr="00EE6E73">
        <w:t>initialUplinkBWP</w:t>
      </w:r>
      <w:proofErr w:type="spellEnd"/>
      <w:r w:rsidRPr="00EE6E73">
        <w:t xml:space="preserve">                    BWP-</w:t>
      </w:r>
      <w:proofErr w:type="spellStart"/>
      <w:r w:rsidRPr="00EE6E73">
        <w:t>UplinkCommon</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ervCellAdd</w:t>
      </w:r>
      <w:proofErr w:type="spellEnd"/>
    </w:p>
    <w:p w14:paraId="098E2691" w14:textId="77777777" w:rsidR="00394471" w:rsidRPr="00EE6E73" w:rsidRDefault="00394471" w:rsidP="00EE6E73">
      <w:pPr>
        <w:pStyle w:val="PL"/>
      </w:pPr>
      <w:r w:rsidRPr="00EE6E73">
        <w:lastRenderedPageBreak/>
        <w:t xml:space="preserve">    dummy                               </w:t>
      </w:r>
      <w:proofErr w:type="spellStart"/>
      <w:r w:rsidRPr="00EE6E73">
        <w:t>TimeAlignmentTimer</w:t>
      </w:r>
      <w:proofErr w:type="spellEnd"/>
    </w:p>
    <w:p w14:paraId="2D6A2F31" w14:textId="77777777" w:rsidR="00394471" w:rsidRPr="00EE6E73" w:rsidRDefault="00394471" w:rsidP="00EE6E73">
      <w:pPr>
        <w:pStyle w:val="PL"/>
      </w:pPr>
      <w:r w:rsidRPr="00EE6E73">
        <w:t>}</w:t>
      </w:r>
    </w:p>
    <w:p w14:paraId="375243AF" w14:textId="77777777" w:rsidR="00C85859" w:rsidRPr="00EE6E73" w:rsidRDefault="00C85859" w:rsidP="00EE6E73">
      <w:pPr>
        <w:pStyle w:val="PL"/>
      </w:pPr>
    </w:p>
    <w:p w14:paraId="69FB6B9C" w14:textId="0ED44DE4" w:rsidR="00C85859" w:rsidRPr="00EE6E73" w:rsidRDefault="00C85859" w:rsidP="00EE6E73">
      <w:pPr>
        <w:pStyle w:val="PL"/>
      </w:pPr>
      <w:r w:rsidRPr="00EE6E73">
        <w:t xml:space="preserve">UplinkConfigCommon-v1700 ::=        </w:t>
      </w:r>
      <w:r w:rsidRPr="00EE6E73">
        <w:rPr>
          <w:color w:val="993366"/>
        </w:rPr>
        <w:t>SEQUENCE</w:t>
      </w:r>
      <w:r w:rsidRPr="00EE6E73">
        <w:t xml:space="preserve"> {</w:t>
      </w:r>
    </w:p>
    <w:p w14:paraId="6D5C341C" w14:textId="07F61B41" w:rsidR="00C85859" w:rsidRPr="00EE6E73" w:rsidRDefault="00C85859" w:rsidP="00EE6E73">
      <w:pPr>
        <w:pStyle w:val="PL"/>
        <w:rPr>
          <w:color w:val="808080"/>
        </w:rPr>
      </w:pPr>
      <w:r w:rsidRPr="00EE6E73">
        <w:t xml:space="preserve">    initialUplinkBWP-RedCap-r17         BWP-</w:t>
      </w:r>
      <w:proofErr w:type="spellStart"/>
      <w:r w:rsidRPr="00EE6E73">
        <w:t>UplinkCommon</w:t>
      </w:r>
      <w:proofErr w:type="spellEnd"/>
      <w:r w:rsidRPr="00EE6E73">
        <w:t xml:space="preserve">                                </w:t>
      </w:r>
      <w:r w:rsidRPr="00EE6E73">
        <w:rPr>
          <w:color w:val="993366"/>
        </w:rPr>
        <w:t>OPTIONAL</w:t>
      </w:r>
      <w:r w:rsidRPr="00EE6E73">
        <w:t xml:space="preserve">    </w:t>
      </w:r>
      <w:r w:rsidRPr="00EE6E73">
        <w:rPr>
          <w:color w:val="808080"/>
        </w:rPr>
        <w:t>-- Need R</w:t>
      </w:r>
    </w:p>
    <w:p w14:paraId="0547FA5B" w14:textId="77777777" w:rsidR="00C85859" w:rsidRPr="00EE6E73" w:rsidRDefault="00C85859" w:rsidP="00EE6E73">
      <w:pPr>
        <w:pStyle w:val="PL"/>
      </w:pPr>
      <w:r w:rsidRPr="00EE6E73">
        <w:t>}</w:t>
      </w:r>
    </w:p>
    <w:p w14:paraId="5DA139DE" w14:textId="77777777" w:rsidR="00394471" w:rsidRPr="00EE6E73" w:rsidRDefault="00394471" w:rsidP="00EE6E73">
      <w:pPr>
        <w:pStyle w:val="PL"/>
      </w:pPr>
    </w:p>
    <w:p w14:paraId="0D35E3D3" w14:textId="77777777" w:rsidR="00394471" w:rsidRPr="00EE6E73" w:rsidRDefault="00394471" w:rsidP="00EE6E73">
      <w:pPr>
        <w:pStyle w:val="PL"/>
        <w:rPr>
          <w:color w:val="808080"/>
        </w:rPr>
      </w:pPr>
      <w:r w:rsidRPr="00EE6E73">
        <w:rPr>
          <w:color w:val="808080"/>
        </w:rPr>
        <w:t>-- TAG-UPLINKCONFIGCOMMON-STOP</w:t>
      </w:r>
    </w:p>
    <w:p w14:paraId="6771D7E3" w14:textId="77777777" w:rsidR="00394471" w:rsidRPr="00EE6E73" w:rsidRDefault="00394471" w:rsidP="00EE6E73">
      <w:pPr>
        <w:pStyle w:val="PL"/>
        <w:rPr>
          <w:color w:val="808080"/>
        </w:rPr>
      </w:pPr>
      <w:r w:rsidRPr="00EE6E73">
        <w:rPr>
          <w:color w:val="808080"/>
        </w:rPr>
        <w:t>-- ASN1STOP</w:t>
      </w:r>
    </w:p>
    <w:p w14:paraId="15740F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EE6E73" w:rsidRDefault="00394471" w:rsidP="00964CC4">
            <w:pPr>
              <w:pStyle w:val="TAH"/>
              <w:rPr>
                <w:lang w:eastAsia="sv-SE"/>
              </w:rPr>
            </w:pPr>
            <w:proofErr w:type="spellStart"/>
            <w:r w:rsidRPr="00EE6E73">
              <w:rPr>
                <w:i/>
                <w:lang w:eastAsia="sv-SE"/>
              </w:rPr>
              <w:t>UplinkConfigCommon</w:t>
            </w:r>
            <w:proofErr w:type="spellEnd"/>
            <w:r w:rsidRPr="00EE6E73">
              <w:rPr>
                <w:lang w:eastAsia="sv-SE"/>
              </w:rPr>
              <w:t xml:space="preserve"> field descriptions</w:t>
            </w:r>
          </w:p>
        </w:tc>
      </w:tr>
      <w:tr w:rsidR="004112C8" w:rsidRPr="00EE6E73"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EE6E73" w:rsidRDefault="00394471" w:rsidP="00964CC4">
            <w:pPr>
              <w:pStyle w:val="TAL"/>
              <w:rPr>
                <w:b/>
                <w:bCs/>
                <w:i/>
                <w:iCs/>
                <w:lang w:eastAsia="sv-SE"/>
              </w:rPr>
            </w:pPr>
            <w:proofErr w:type="spellStart"/>
            <w:r w:rsidRPr="00EE6E73">
              <w:rPr>
                <w:b/>
                <w:bCs/>
                <w:i/>
                <w:iCs/>
                <w:lang w:eastAsia="sv-SE"/>
              </w:rPr>
              <w:t>frequencyInfoUL</w:t>
            </w:r>
            <w:proofErr w:type="spellEnd"/>
          </w:p>
          <w:p w14:paraId="7D86E11F"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EE6E73" w:rsidRDefault="00394471" w:rsidP="00964CC4">
            <w:pPr>
              <w:pStyle w:val="TAL"/>
              <w:rPr>
                <w:b/>
                <w:bCs/>
                <w:i/>
                <w:iCs/>
                <w:lang w:eastAsia="sv-SE"/>
              </w:rPr>
            </w:pPr>
            <w:proofErr w:type="spellStart"/>
            <w:r w:rsidRPr="00EE6E73">
              <w:rPr>
                <w:b/>
                <w:bCs/>
                <w:i/>
                <w:iCs/>
                <w:lang w:eastAsia="sv-SE"/>
              </w:rPr>
              <w:t>initialUplinkBWP</w:t>
            </w:r>
            <w:proofErr w:type="spellEnd"/>
          </w:p>
          <w:p w14:paraId="2949B018" w14:textId="77777777" w:rsidR="00394471" w:rsidRPr="00EE6E73" w:rsidRDefault="00394471" w:rsidP="00964CC4">
            <w:pPr>
              <w:pStyle w:val="TAL"/>
              <w:rPr>
                <w:lang w:eastAsia="sv-SE"/>
              </w:rPr>
            </w:pPr>
            <w:r w:rsidRPr="00EE6E73">
              <w:rPr>
                <w:lang w:eastAsia="sv-SE"/>
              </w:rPr>
              <w:t xml:space="preserve">The initial uplink BWP configuration for a </w:t>
            </w:r>
            <w:r w:rsidRPr="00EE6E73">
              <w:t>serving cell</w:t>
            </w:r>
            <w:r w:rsidRPr="00EE6E73">
              <w:rPr>
                <w:lang w:eastAsia="sv-SE"/>
              </w:rPr>
              <w:t xml:space="preserve"> (see TS 38.213 [13], clause 12).</w:t>
            </w:r>
          </w:p>
        </w:tc>
      </w:tr>
      <w:tr w:rsidR="000830BB" w:rsidRPr="00EE6E73"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EE6E73" w:rsidRDefault="00C85859" w:rsidP="00C85859">
            <w:pPr>
              <w:pStyle w:val="TAL"/>
              <w:rPr>
                <w:b/>
                <w:bCs/>
                <w:i/>
                <w:iCs/>
                <w:lang w:eastAsia="sv-SE"/>
              </w:rPr>
            </w:pPr>
            <w:proofErr w:type="spellStart"/>
            <w:r w:rsidRPr="00EE6E73">
              <w:rPr>
                <w:b/>
                <w:bCs/>
                <w:i/>
                <w:iCs/>
                <w:lang w:eastAsia="sv-SE"/>
              </w:rPr>
              <w:t>initialUplinkBWP-RedCap</w:t>
            </w:r>
            <w:proofErr w:type="spellEnd"/>
          </w:p>
          <w:p w14:paraId="202BD744" w14:textId="071F6C60" w:rsidR="00C85859" w:rsidRPr="00EE6E73" w:rsidRDefault="00C85859" w:rsidP="00C85859">
            <w:pPr>
              <w:pStyle w:val="TAL"/>
              <w:rPr>
                <w:lang w:eastAsia="sv-SE"/>
              </w:rPr>
            </w:pPr>
            <w:r w:rsidRPr="00EE6E73">
              <w:rPr>
                <w:lang w:eastAsia="sv-SE"/>
              </w:rPr>
              <w:t xml:space="preserve">If present, </w:t>
            </w:r>
            <w:r w:rsidR="00FE7DA5" w:rsidRPr="00EE6E73">
              <w:rPr>
                <w:lang w:eastAsia="sv-SE"/>
              </w:rPr>
              <w:t>(e)</w:t>
            </w:r>
            <w:proofErr w:type="spellStart"/>
            <w:r w:rsidRPr="00EE6E73">
              <w:rPr>
                <w:lang w:eastAsia="sv-SE"/>
              </w:rPr>
              <w:t>RedCap</w:t>
            </w:r>
            <w:proofErr w:type="spellEnd"/>
            <w:r w:rsidRPr="00EE6E73">
              <w:rPr>
                <w:lang w:eastAsia="sv-SE"/>
              </w:rPr>
              <w:t xml:space="preserve"> UEs use this UL BWP instead of </w:t>
            </w:r>
            <w:proofErr w:type="spellStart"/>
            <w:r w:rsidRPr="00EE6E73">
              <w:rPr>
                <w:bCs/>
                <w:i/>
                <w:lang w:eastAsia="sv-SE"/>
              </w:rPr>
              <w:t>initialUplinkBWP</w:t>
            </w:r>
            <w:proofErr w:type="spellEnd"/>
            <w:r w:rsidRPr="00EE6E73">
              <w:rPr>
                <w:lang w:eastAsia="sv-SE"/>
              </w:rPr>
              <w:t>.</w:t>
            </w:r>
          </w:p>
          <w:p w14:paraId="5F1D1057" w14:textId="168F3487" w:rsidR="00C85859" w:rsidRPr="00EE6E73" w:rsidRDefault="00C85859" w:rsidP="00C85859">
            <w:pPr>
              <w:pStyle w:val="TAL"/>
              <w:rPr>
                <w:b/>
                <w:bCs/>
                <w:i/>
                <w:iCs/>
                <w:lang w:eastAsia="sv-SE"/>
              </w:rPr>
            </w:pPr>
            <w:r w:rsidRPr="00EE6E73">
              <w:rPr>
                <w:lang w:eastAsia="sv-SE"/>
              </w:rPr>
              <w:t xml:space="preserve">If absent, </w:t>
            </w:r>
            <w:r w:rsidR="00FE7DA5" w:rsidRPr="00EE6E73">
              <w:rPr>
                <w:lang w:eastAsia="sv-SE"/>
              </w:rPr>
              <w:t>(e)</w:t>
            </w:r>
            <w:proofErr w:type="spellStart"/>
            <w:r w:rsidRPr="00EE6E73">
              <w:rPr>
                <w:lang w:eastAsia="sv-SE"/>
              </w:rPr>
              <w:t>RedCap</w:t>
            </w:r>
            <w:proofErr w:type="spellEnd"/>
            <w:r w:rsidRPr="00EE6E73">
              <w:rPr>
                <w:lang w:eastAsia="sv-SE"/>
              </w:rPr>
              <w:t xml:space="preserve"> UEs use </w:t>
            </w:r>
            <w:proofErr w:type="spellStart"/>
            <w:r w:rsidRPr="00EE6E73">
              <w:rPr>
                <w:bCs/>
                <w:i/>
                <w:lang w:eastAsia="sv-SE"/>
              </w:rPr>
              <w:t>initialUplinkBWP</w:t>
            </w:r>
            <w:proofErr w:type="spellEnd"/>
            <w:r w:rsidRPr="00EE6E73">
              <w:rPr>
                <w:lang w:eastAsia="sv-SE"/>
              </w:rPr>
              <w:t xml:space="preserve"> provided that it does not exceed the </w:t>
            </w:r>
            <w:r w:rsidR="00FE7DA5" w:rsidRPr="00EE6E73">
              <w:rPr>
                <w:lang w:eastAsia="sv-SE"/>
              </w:rPr>
              <w:t>(e)</w:t>
            </w:r>
            <w:proofErr w:type="spellStart"/>
            <w:r w:rsidRPr="00EE6E73">
              <w:rPr>
                <w:lang w:eastAsia="sv-SE"/>
              </w:rPr>
              <w:t>RedCap</w:t>
            </w:r>
            <w:proofErr w:type="spellEnd"/>
            <w:r w:rsidRPr="00EE6E73">
              <w:rPr>
                <w:lang w:eastAsia="sv-SE"/>
              </w:rPr>
              <w:t xml:space="preserve"> UE maximum bandwidth (see also </w:t>
            </w:r>
            <w:r w:rsidR="00947949" w:rsidRPr="00EE6E73">
              <w:rPr>
                <w:lang w:eastAsia="sv-SE"/>
              </w:rPr>
              <w:t>clause</w:t>
            </w:r>
            <w:r w:rsidRPr="00EE6E73">
              <w:rPr>
                <w:lang w:eastAsia="sv-SE"/>
              </w:rPr>
              <w:t xml:space="preserve"> 5.2.2.4.2).</w:t>
            </w:r>
          </w:p>
        </w:tc>
      </w:tr>
    </w:tbl>
    <w:p w14:paraId="7FED3AF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EE6E73"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EE6E73" w:rsidRDefault="00394471" w:rsidP="00964CC4">
            <w:pPr>
              <w:pStyle w:val="TAH"/>
              <w:rPr>
                <w:lang w:eastAsia="sv-SE"/>
              </w:rPr>
            </w:pPr>
            <w:r w:rsidRPr="00EE6E73">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EE6E73" w:rsidRDefault="00394471" w:rsidP="00964CC4">
            <w:pPr>
              <w:pStyle w:val="TAH"/>
              <w:rPr>
                <w:lang w:eastAsia="sv-SE"/>
              </w:rPr>
            </w:pPr>
            <w:r w:rsidRPr="00EE6E73">
              <w:rPr>
                <w:lang w:eastAsia="sv-SE"/>
              </w:rPr>
              <w:t>Explanation</w:t>
            </w:r>
          </w:p>
        </w:tc>
      </w:tr>
      <w:tr w:rsidR="004112C8" w:rsidRPr="00EE6E73"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EE6E73" w:rsidRDefault="00394471" w:rsidP="00964CC4">
            <w:pPr>
              <w:pStyle w:val="TAL"/>
              <w:rPr>
                <w:i/>
                <w:iCs/>
                <w:lang w:eastAsia="sv-SE"/>
              </w:rPr>
            </w:pPr>
            <w:proofErr w:type="spellStart"/>
            <w:r w:rsidRPr="00EE6E73">
              <w:rPr>
                <w:i/>
                <w:lang w:eastAsia="sv-SE"/>
              </w:rPr>
              <w:t>InterFreqHOAnd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EE6E73" w:rsidRDefault="00394471" w:rsidP="00964CC4">
            <w:pPr>
              <w:pStyle w:val="TAL"/>
              <w:rPr>
                <w:lang w:eastAsia="sv-SE"/>
              </w:rPr>
            </w:pPr>
            <w:r w:rsidRPr="00EE6E73">
              <w:rPr>
                <w:lang w:eastAsia="sv-SE"/>
              </w:rPr>
              <w:t>This field is mandatory present for inter-frequency handover and upon serving cell (</w:t>
            </w:r>
            <w:proofErr w:type="spellStart"/>
            <w:r w:rsidRPr="00EE6E73">
              <w:rPr>
                <w:lang w:eastAsia="sv-SE"/>
              </w:rPr>
              <w:t>PSCell</w:t>
            </w:r>
            <w:proofErr w:type="spellEnd"/>
            <w:r w:rsidRPr="00EE6E73">
              <w:rPr>
                <w:lang w:eastAsia="sv-SE"/>
              </w:rPr>
              <w:t>/</w:t>
            </w:r>
            <w:proofErr w:type="spellStart"/>
            <w:r w:rsidRPr="00EE6E73">
              <w:rPr>
                <w:lang w:eastAsia="sv-SE"/>
              </w:rPr>
              <w:t>SCell</w:t>
            </w:r>
            <w:proofErr w:type="spellEnd"/>
            <w:r w:rsidRPr="00EE6E73">
              <w:rPr>
                <w:lang w:eastAsia="sv-SE"/>
              </w:rPr>
              <w:t>) addition. Otherwise, the field is optionally present, Need M.</w:t>
            </w:r>
          </w:p>
        </w:tc>
      </w:tr>
      <w:tr w:rsidR="00394471" w:rsidRPr="00EE6E73"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EE6E73" w:rsidRDefault="00394471" w:rsidP="00964CC4">
            <w:pPr>
              <w:pStyle w:val="TAL"/>
              <w:rPr>
                <w:i/>
                <w:iCs/>
                <w:lang w:eastAsia="sv-SE"/>
              </w:rPr>
            </w:pPr>
            <w:proofErr w:type="spellStart"/>
            <w:r w:rsidRPr="00EE6E73">
              <w:rPr>
                <w:i/>
                <w:lang w:eastAsia="sv-SE"/>
              </w:rPr>
              <w:t>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EE6E73" w:rsidRDefault="00394471" w:rsidP="00964CC4">
            <w:pPr>
              <w:pStyle w:val="TAL"/>
              <w:rPr>
                <w:lang w:eastAsia="sv-SE"/>
              </w:rPr>
            </w:pPr>
            <w:r w:rsidRPr="00EE6E73">
              <w:rPr>
                <w:lang w:eastAsia="sv-SE"/>
              </w:rPr>
              <w:t xml:space="preserve">This field is mandatory present upon serving cell addition (for </w:t>
            </w:r>
            <w:proofErr w:type="spellStart"/>
            <w:r w:rsidRPr="00EE6E73">
              <w:rPr>
                <w:lang w:eastAsia="sv-SE"/>
              </w:rPr>
              <w:t>PSCell</w:t>
            </w:r>
            <w:proofErr w:type="spellEnd"/>
            <w:r w:rsidRPr="00EE6E73">
              <w:rPr>
                <w:lang w:eastAsia="sv-SE"/>
              </w:rPr>
              <w:t xml:space="preserve"> and </w:t>
            </w:r>
            <w:proofErr w:type="spellStart"/>
            <w:r w:rsidRPr="00EE6E73">
              <w:rPr>
                <w:lang w:eastAsia="sv-SE"/>
              </w:rPr>
              <w:t>SCell</w:t>
            </w:r>
            <w:proofErr w:type="spellEnd"/>
            <w:r w:rsidRPr="00EE6E73">
              <w:rPr>
                <w:lang w:eastAsia="sv-SE"/>
              </w:rPr>
              <w:t>) and upon handover from E-UTRA to NR. It is optionally present, Need M otherwise.</w:t>
            </w:r>
          </w:p>
        </w:tc>
      </w:tr>
    </w:tbl>
    <w:p w14:paraId="779830F5" w14:textId="77777777" w:rsidR="00394471" w:rsidRPr="00EE6E73" w:rsidRDefault="00394471" w:rsidP="00394471"/>
    <w:p w14:paraId="249B2A21" w14:textId="77777777" w:rsidR="00394471" w:rsidRPr="00EE6E73" w:rsidRDefault="00394471" w:rsidP="00394471">
      <w:pPr>
        <w:pStyle w:val="Heading4"/>
        <w:rPr>
          <w:i/>
          <w:iCs/>
        </w:rPr>
      </w:pPr>
      <w:bookmarkStart w:id="5932" w:name="_Toc60777423"/>
      <w:bookmarkStart w:id="5933" w:name="_Toc193446448"/>
      <w:bookmarkStart w:id="5934" w:name="_Toc193452253"/>
      <w:bookmarkStart w:id="5935" w:name="_Toc193463525"/>
      <w:bookmarkStart w:id="5936" w:name="_Toc201295812"/>
      <w:bookmarkStart w:id="5937" w:name="MCCQCTEMPBM_00000532"/>
      <w:r w:rsidRPr="00EE6E73">
        <w:t>–</w:t>
      </w:r>
      <w:r w:rsidRPr="00EE6E73">
        <w:tab/>
      </w:r>
      <w:proofErr w:type="spellStart"/>
      <w:r w:rsidRPr="00EE6E73">
        <w:rPr>
          <w:i/>
        </w:rPr>
        <w:t>UplinkConfigCommonSIB</w:t>
      </w:r>
      <w:bookmarkEnd w:id="5932"/>
      <w:bookmarkEnd w:id="5933"/>
      <w:bookmarkEnd w:id="5934"/>
      <w:bookmarkEnd w:id="5935"/>
      <w:bookmarkEnd w:id="5936"/>
      <w:proofErr w:type="spellEnd"/>
    </w:p>
    <w:bookmarkEnd w:id="5937"/>
    <w:p w14:paraId="6FAC0908" w14:textId="77777777" w:rsidR="00394471" w:rsidRPr="00EE6E73" w:rsidRDefault="00394471" w:rsidP="00394471">
      <w:r w:rsidRPr="00EE6E73">
        <w:t xml:space="preserve">The IE </w:t>
      </w:r>
      <w:proofErr w:type="spellStart"/>
      <w:r w:rsidRPr="00EE6E73">
        <w:rPr>
          <w:i/>
        </w:rPr>
        <w:t>UplinkConfigCommonSIB</w:t>
      </w:r>
      <w:proofErr w:type="spellEnd"/>
      <w:r w:rsidRPr="00EE6E73">
        <w:rPr>
          <w:i/>
        </w:rPr>
        <w:t xml:space="preserve"> </w:t>
      </w:r>
      <w:r w:rsidRPr="00EE6E73">
        <w:t>provides common uplink parameters of a cell.</w:t>
      </w:r>
    </w:p>
    <w:p w14:paraId="35E357F7" w14:textId="77777777" w:rsidR="00394471" w:rsidRPr="00EE6E73" w:rsidRDefault="00394471" w:rsidP="00394471">
      <w:pPr>
        <w:pStyle w:val="TH"/>
      </w:pPr>
      <w:proofErr w:type="spellStart"/>
      <w:r w:rsidRPr="00EE6E73">
        <w:rPr>
          <w:bCs/>
          <w:i/>
          <w:iCs/>
        </w:rPr>
        <w:t>UplinkConfigCommonSIB</w:t>
      </w:r>
      <w:proofErr w:type="spellEnd"/>
      <w:r w:rsidRPr="00EE6E73">
        <w:rPr>
          <w:bCs/>
          <w:i/>
          <w:iCs/>
        </w:rPr>
        <w:t xml:space="preserve"> </w:t>
      </w:r>
      <w:r w:rsidRPr="00EE6E73">
        <w:t>information element</w:t>
      </w:r>
    </w:p>
    <w:p w14:paraId="6DB27379" w14:textId="77777777" w:rsidR="00394471" w:rsidRPr="00EE6E73" w:rsidRDefault="00394471" w:rsidP="00EE6E73">
      <w:pPr>
        <w:pStyle w:val="PL"/>
        <w:rPr>
          <w:color w:val="808080"/>
        </w:rPr>
      </w:pPr>
      <w:r w:rsidRPr="00EE6E73">
        <w:rPr>
          <w:color w:val="808080"/>
        </w:rPr>
        <w:t>-- ASN1START</w:t>
      </w:r>
    </w:p>
    <w:p w14:paraId="7204D381" w14:textId="77777777" w:rsidR="00394471" w:rsidRPr="00EE6E73" w:rsidRDefault="00394471" w:rsidP="00EE6E73">
      <w:pPr>
        <w:pStyle w:val="PL"/>
        <w:rPr>
          <w:color w:val="808080"/>
        </w:rPr>
      </w:pPr>
      <w:r w:rsidRPr="00EE6E73">
        <w:rPr>
          <w:color w:val="808080"/>
        </w:rPr>
        <w:t>-- TAG-UPLINKCONFIGCOMMONSIB-START</w:t>
      </w:r>
    </w:p>
    <w:p w14:paraId="3E32E118" w14:textId="77777777" w:rsidR="00394471" w:rsidRPr="00EE6E73" w:rsidRDefault="00394471" w:rsidP="00EE6E73">
      <w:pPr>
        <w:pStyle w:val="PL"/>
      </w:pPr>
    </w:p>
    <w:p w14:paraId="40F2187B" w14:textId="77777777" w:rsidR="00394471" w:rsidRPr="00EE6E73" w:rsidRDefault="00394471" w:rsidP="00EE6E73">
      <w:pPr>
        <w:pStyle w:val="PL"/>
      </w:pPr>
      <w:proofErr w:type="spellStart"/>
      <w:r w:rsidRPr="00EE6E73">
        <w:t>UplinkConfigCommonSIB</w:t>
      </w:r>
      <w:proofErr w:type="spellEnd"/>
      <w:r w:rsidRPr="00EE6E73">
        <w:t xml:space="preserve"> ::=               </w:t>
      </w:r>
      <w:r w:rsidRPr="00EE6E73">
        <w:rPr>
          <w:color w:val="993366"/>
        </w:rPr>
        <w:t>SEQUENCE</w:t>
      </w:r>
      <w:r w:rsidRPr="00EE6E73">
        <w:t xml:space="preserve"> {</w:t>
      </w:r>
    </w:p>
    <w:p w14:paraId="22A1FA75" w14:textId="77777777" w:rsidR="00394471" w:rsidRPr="00EE6E73" w:rsidRDefault="00394471" w:rsidP="00EE6E73">
      <w:pPr>
        <w:pStyle w:val="PL"/>
      </w:pPr>
      <w:r w:rsidRPr="00EE6E73">
        <w:t xml:space="preserve">    </w:t>
      </w:r>
      <w:proofErr w:type="spellStart"/>
      <w:r w:rsidRPr="00EE6E73">
        <w:t>frequencyInfoUL</w:t>
      </w:r>
      <w:proofErr w:type="spellEnd"/>
      <w:r w:rsidRPr="00EE6E73">
        <w:t xml:space="preserve">                         </w:t>
      </w:r>
      <w:proofErr w:type="spellStart"/>
      <w:r w:rsidRPr="00EE6E73">
        <w:t>FrequencyInfoUL</w:t>
      </w:r>
      <w:proofErr w:type="spellEnd"/>
      <w:r w:rsidRPr="00EE6E73">
        <w:t>-SIB,</w:t>
      </w:r>
    </w:p>
    <w:p w14:paraId="3B1210D4" w14:textId="77777777" w:rsidR="00394471" w:rsidRPr="00EE6E73" w:rsidRDefault="00394471" w:rsidP="00EE6E73">
      <w:pPr>
        <w:pStyle w:val="PL"/>
      </w:pPr>
      <w:r w:rsidRPr="00EE6E73">
        <w:t xml:space="preserve">    </w:t>
      </w:r>
      <w:proofErr w:type="spellStart"/>
      <w:r w:rsidRPr="00EE6E73">
        <w:t>initialUplinkBWP</w:t>
      </w:r>
      <w:proofErr w:type="spellEnd"/>
      <w:r w:rsidRPr="00EE6E73">
        <w:t xml:space="preserve">                        BWP-</w:t>
      </w:r>
      <w:proofErr w:type="spellStart"/>
      <w:r w:rsidRPr="00EE6E73">
        <w:t>UplinkCommon</w:t>
      </w:r>
      <w:proofErr w:type="spellEnd"/>
      <w:r w:rsidRPr="00EE6E73">
        <w:t>,</w:t>
      </w:r>
    </w:p>
    <w:p w14:paraId="3F1C62F1" w14:textId="77777777" w:rsidR="00394471" w:rsidRPr="00EE6E73" w:rsidRDefault="00394471" w:rsidP="00EE6E73">
      <w:pPr>
        <w:pStyle w:val="PL"/>
      </w:pPr>
      <w:r w:rsidRPr="00EE6E73">
        <w:t xml:space="preserve">    </w:t>
      </w:r>
      <w:proofErr w:type="spellStart"/>
      <w:r w:rsidRPr="00EE6E73">
        <w:t>timeAlignmentTimerCommon</w:t>
      </w:r>
      <w:proofErr w:type="spellEnd"/>
      <w:r w:rsidRPr="00EE6E73">
        <w:t xml:space="preserve">                </w:t>
      </w:r>
      <w:proofErr w:type="spellStart"/>
      <w:r w:rsidRPr="00EE6E73">
        <w:t>TimeAlignmentTimer</w:t>
      </w:r>
      <w:proofErr w:type="spellEnd"/>
    </w:p>
    <w:p w14:paraId="3F0C8DCB" w14:textId="77777777" w:rsidR="00394471" w:rsidRPr="00EE6E73" w:rsidRDefault="00394471" w:rsidP="00EE6E73">
      <w:pPr>
        <w:pStyle w:val="PL"/>
      </w:pPr>
      <w:r w:rsidRPr="00EE6E73">
        <w:t>}</w:t>
      </w:r>
    </w:p>
    <w:p w14:paraId="6D47A991" w14:textId="77777777" w:rsidR="00C85859" w:rsidRPr="00EE6E73" w:rsidRDefault="00C85859" w:rsidP="00EE6E73">
      <w:pPr>
        <w:pStyle w:val="PL"/>
      </w:pPr>
    </w:p>
    <w:p w14:paraId="714112C3" w14:textId="1F708DD5" w:rsidR="00C85859" w:rsidRPr="00EE6E73" w:rsidRDefault="00C85859" w:rsidP="00EE6E73">
      <w:pPr>
        <w:pStyle w:val="PL"/>
      </w:pPr>
      <w:r w:rsidRPr="00EE6E73">
        <w:t xml:space="preserve">UplinkConfigCommonSIB-v1700 ::=         </w:t>
      </w:r>
      <w:r w:rsidRPr="00EE6E73">
        <w:rPr>
          <w:color w:val="993366"/>
        </w:rPr>
        <w:t>SEQUENCE</w:t>
      </w:r>
      <w:r w:rsidRPr="00EE6E73">
        <w:t xml:space="preserve"> {</w:t>
      </w:r>
    </w:p>
    <w:p w14:paraId="6879C30A" w14:textId="0BD056EE" w:rsidR="00C85859" w:rsidRPr="00EE6E73" w:rsidRDefault="00C85859" w:rsidP="00EE6E73">
      <w:pPr>
        <w:pStyle w:val="PL"/>
        <w:rPr>
          <w:color w:val="808080"/>
        </w:rPr>
      </w:pPr>
      <w:r w:rsidRPr="00EE6E73">
        <w:t xml:space="preserve">    initialUplinkBWP-RedCap-r17             BWP-</w:t>
      </w:r>
      <w:proofErr w:type="spellStart"/>
      <w:r w:rsidRPr="00EE6E73">
        <w:t>UplinkCommon</w:t>
      </w:r>
      <w:proofErr w:type="spellEnd"/>
      <w:r w:rsidRPr="00EE6E73">
        <w:t xml:space="preserve">                                </w:t>
      </w:r>
      <w:r w:rsidRPr="00EE6E73">
        <w:rPr>
          <w:color w:val="993366"/>
        </w:rPr>
        <w:t>OPTIONAL</w:t>
      </w:r>
      <w:r w:rsidRPr="00EE6E73">
        <w:t xml:space="preserve">   </w:t>
      </w:r>
      <w:r w:rsidRPr="00EE6E73">
        <w:rPr>
          <w:color w:val="808080"/>
        </w:rPr>
        <w:t>-- Need R</w:t>
      </w:r>
    </w:p>
    <w:p w14:paraId="223C4EBF" w14:textId="77777777" w:rsidR="00C85859" w:rsidRPr="00EE6E73" w:rsidRDefault="00C85859" w:rsidP="00EE6E73">
      <w:pPr>
        <w:pStyle w:val="PL"/>
      </w:pPr>
      <w:r w:rsidRPr="00EE6E73">
        <w:t>}</w:t>
      </w:r>
    </w:p>
    <w:p w14:paraId="61AF276A" w14:textId="77777777" w:rsidR="00C85859" w:rsidRPr="00EE6E73" w:rsidRDefault="00C85859" w:rsidP="00EE6E73">
      <w:pPr>
        <w:pStyle w:val="PL"/>
      </w:pPr>
    </w:p>
    <w:p w14:paraId="403CE22E" w14:textId="25F257FE" w:rsidR="00BD4216" w:rsidRPr="00EE6E73" w:rsidRDefault="00BD4216" w:rsidP="00EE6E73">
      <w:pPr>
        <w:pStyle w:val="PL"/>
      </w:pPr>
      <w:r w:rsidRPr="00EE6E73">
        <w:t xml:space="preserve">UplinkConfigCommonSIB-v1760 ::=         </w:t>
      </w:r>
      <w:r w:rsidRPr="00EE6E73">
        <w:rPr>
          <w:color w:val="993366"/>
        </w:rPr>
        <w:t>SEQUENCE</w:t>
      </w:r>
      <w:r w:rsidRPr="00EE6E73">
        <w:t xml:space="preserve"> {</w:t>
      </w:r>
    </w:p>
    <w:p w14:paraId="7ABDCBF5" w14:textId="345662E0" w:rsidR="00BD4216" w:rsidRPr="00EE6E73" w:rsidRDefault="00BD4216" w:rsidP="00EE6E73">
      <w:pPr>
        <w:pStyle w:val="PL"/>
      </w:pPr>
      <w:r w:rsidRPr="00EE6E73">
        <w:lastRenderedPageBreak/>
        <w:t xml:space="preserve">    frequencyInfoUL-v1760                   FrequencyInfoUL-SIB-v1760</w:t>
      </w:r>
    </w:p>
    <w:p w14:paraId="032F7C60" w14:textId="5E46809F" w:rsidR="00BD4216" w:rsidRPr="00EE6E73" w:rsidRDefault="00BD4216" w:rsidP="00EE6E73">
      <w:pPr>
        <w:pStyle w:val="PL"/>
      </w:pPr>
      <w:r w:rsidRPr="00EE6E73">
        <w:t>}</w:t>
      </w:r>
    </w:p>
    <w:p w14:paraId="199FE899" w14:textId="77777777" w:rsidR="00BD4216" w:rsidRPr="00EE6E73" w:rsidRDefault="00BD4216" w:rsidP="00EE6E73">
      <w:pPr>
        <w:pStyle w:val="PL"/>
      </w:pPr>
    </w:p>
    <w:p w14:paraId="5E71ADA3" w14:textId="77777777" w:rsidR="00394471" w:rsidRPr="00EE6E73" w:rsidRDefault="00394471" w:rsidP="00EE6E73">
      <w:pPr>
        <w:pStyle w:val="PL"/>
        <w:rPr>
          <w:color w:val="808080"/>
        </w:rPr>
      </w:pPr>
      <w:r w:rsidRPr="00EE6E73">
        <w:rPr>
          <w:color w:val="808080"/>
        </w:rPr>
        <w:t>-- TAG-UPLINKCONFIGCOMMONSIB-STOP</w:t>
      </w:r>
    </w:p>
    <w:p w14:paraId="4A1F28D2" w14:textId="77777777" w:rsidR="00394471" w:rsidRPr="00EE6E73" w:rsidRDefault="00394471" w:rsidP="00EE6E73">
      <w:pPr>
        <w:pStyle w:val="PL"/>
        <w:rPr>
          <w:color w:val="808080"/>
        </w:rPr>
      </w:pPr>
      <w:r w:rsidRPr="00EE6E73">
        <w:rPr>
          <w:color w:val="808080"/>
        </w:rPr>
        <w:t>-- ASN1STOP</w:t>
      </w:r>
    </w:p>
    <w:p w14:paraId="286DDB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EE6E73" w:rsidRDefault="00394471" w:rsidP="00964CC4">
            <w:pPr>
              <w:pStyle w:val="TAH"/>
              <w:rPr>
                <w:lang w:eastAsia="sv-SE"/>
              </w:rPr>
            </w:pPr>
            <w:proofErr w:type="spellStart"/>
            <w:r w:rsidRPr="00EE6E73">
              <w:rPr>
                <w:i/>
                <w:lang w:eastAsia="sv-SE"/>
              </w:rPr>
              <w:t>UplinkConfigCommonSIB</w:t>
            </w:r>
            <w:proofErr w:type="spellEnd"/>
            <w:r w:rsidRPr="00EE6E73">
              <w:rPr>
                <w:lang w:eastAsia="sv-SE"/>
              </w:rPr>
              <w:t xml:space="preserve"> field descriptions</w:t>
            </w:r>
          </w:p>
        </w:tc>
      </w:tr>
      <w:tr w:rsidR="004112C8" w:rsidRPr="00EE6E73"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EE6E73" w:rsidRDefault="00394471" w:rsidP="00964CC4">
            <w:pPr>
              <w:pStyle w:val="TAL"/>
              <w:rPr>
                <w:b/>
                <w:i/>
                <w:lang w:eastAsia="sv-SE"/>
              </w:rPr>
            </w:pPr>
            <w:proofErr w:type="spellStart"/>
            <w:r w:rsidRPr="00EE6E73">
              <w:rPr>
                <w:b/>
                <w:i/>
                <w:lang w:eastAsia="sv-SE"/>
              </w:rPr>
              <w:t>frequencyInfoUL</w:t>
            </w:r>
            <w:proofErr w:type="spellEnd"/>
          </w:p>
          <w:p w14:paraId="45F77E05"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EE6E73" w:rsidRDefault="00394471" w:rsidP="00964CC4">
            <w:pPr>
              <w:pStyle w:val="TAL"/>
              <w:rPr>
                <w:b/>
                <w:i/>
                <w:lang w:eastAsia="sv-SE"/>
              </w:rPr>
            </w:pPr>
            <w:proofErr w:type="spellStart"/>
            <w:r w:rsidRPr="00EE6E73">
              <w:rPr>
                <w:b/>
                <w:i/>
                <w:lang w:eastAsia="sv-SE"/>
              </w:rPr>
              <w:t>InitialUplinkBWP</w:t>
            </w:r>
            <w:proofErr w:type="spellEnd"/>
          </w:p>
          <w:p w14:paraId="47FCC393" w14:textId="77777777" w:rsidR="00394471" w:rsidRPr="00EE6E73" w:rsidRDefault="00394471" w:rsidP="00964CC4">
            <w:pPr>
              <w:pStyle w:val="TAL"/>
              <w:rPr>
                <w:lang w:eastAsia="sv-SE"/>
              </w:rPr>
            </w:pPr>
            <w:r w:rsidRPr="00EE6E73">
              <w:rPr>
                <w:lang w:eastAsia="sv-SE"/>
              </w:rPr>
              <w:t xml:space="preserve">The initial uplink BWP configuration for a </w:t>
            </w:r>
            <w:proofErr w:type="spellStart"/>
            <w:r w:rsidRPr="00EE6E73">
              <w:rPr>
                <w:lang w:eastAsia="sv-SE"/>
              </w:rPr>
              <w:t>PCell</w:t>
            </w:r>
            <w:proofErr w:type="spellEnd"/>
            <w:r w:rsidRPr="00EE6E73">
              <w:rPr>
                <w:lang w:eastAsia="sv-SE"/>
              </w:rPr>
              <w:t xml:space="preserve"> (see TS 38.213 [13], clause 12).</w:t>
            </w:r>
          </w:p>
        </w:tc>
      </w:tr>
      <w:tr w:rsidR="00C85859" w:rsidRPr="00EE6E73"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EE6E73" w:rsidRDefault="00C85859" w:rsidP="00771058">
            <w:pPr>
              <w:pStyle w:val="TAL"/>
              <w:rPr>
                <w:b/>
                <w:i/>
                <w:lang w:eastAsia="sv-SE"/>
              </w:rPr>
            </w:pPr>
            <w:proofErr w:type="spellStart"/>
            <w:r w:rsidRPr="00EE6E73">
              <w:rPr>
                <w:b/>
                <w:i/>
                <w:lang w:eastAsia="sv-SE"/>
              </w:rPr>
              <w:t>initialUplinkBWP-RedCap</w:t>
            </w:r>
            <w:proofErr w:type="spellEnd"/>
          </w:p>
          <w:p w14:paraId="3870A16C" w14:textId="3C799F1A" w:rsidR="00C85859" w:rsidRPr="00EE6E73" w:rsidRDefault="00C85859" w:rsidP="00771058">
            <w:pPr>
              <w:pStyle w:val="TAL"/>
              <w:rPr>
                <w:bCs/>
                <w:iCs/>
                <w:lang w:eastAsia="sv-SE"/>
              </w:rPr>
            </w:pPr>
            <w:r w:rsidRPr="00EE6E73">
              <w:rPr>
                <w:bCs/>
                <w:iCs/>
                <w:lang w:eastAsia="sv-SE"/>
              </w:rPr>
              <w:t xml:space="preserve">If present, </w:t>
            </w:r>
            <w:r w:rsidR="00FE7DA5" w:rsidRPr="00EE6E73">
              <w:rPr>
                <w:lang w:eastAsia="sv-SE"/>
              </w:rPr>
              <w:t>(e)</w:t>
            </w:r>
            <w:proofErr w:type="spellStart"/>
            <w:r w:rsidRPr="00EE6E73">
              <w:rPr>
                <w:bCs/>
                <w:iCs/>
                <w:lang w:eastAsia="sv-SE"/>
              </w:rPr>
              <w:t>RedCap</w:t>
            </w:r>
            <w:proofErr w:type="spellEnd"/>
            <w:r w:rsidRPr="00EE6E73">
              <w:rPr>
                <w:bCs/>
                <w:iCs/>
                <w:lang w:eastAsia="sv-SE"/>
              </w:rPr>
              <w:t xml:space="preserve"> UEs use this UL BWP instead of </w:t>
            </w:r>
            <w:proofErr w:type="spellStart"/>
            <w:r w:rsidRPr="00EE6E73">
              <w:rPr>
                <w:bCs/>
                <w:i/>
                <w:lang w:eastAsia="sv-SE"/>
              </w:rPr>
              <w:t>initialUplinkBWP</w:t>
            </w:r>
            <w:proofErr w:type="spellEnd"/>
            <w:r w:rsidRPr="00EE6E73">
              <w:rPr>
                <w:bCs/>
                <w:iCs/>
                <w:lang w:eastAsia="sv-SE"/>
              </w:rPr>
              <w:t>.</w:t>
            </w:r>
          </w:p>
          <w:p w14:paraId="53ED8493" w14:textId="70C6296F" w:rsidR="00C85859" w:rsidRPr="00EE6E73" w:rsidRDefault="00C85859" w:rsidP="00771058">
            <w:pPr>
              <w:pStyle w:val="TAL"/>
              <w:rPr>
                <w:b/>
                <w:i/>
                <w:lang w:eastAsia="sv-SE"/>
              </w:rPr>
            </w:pPr>
            <w:r w:rsidRPr="00EE6E73">
              <w:rPr>
                <w:bCs/>
                <w:iCs/>
                <w:lang w:eastAsia="sv-SE"/>
              </w:rPr>
              <w:t xml:space="preserve">If absent, </w:t>
            </w:r>
            <w:r w:rsidR="00FE7DA5" w:rsidRPr="00EE6E73">
              <w:rPr>
                <w:lang w:eastAsia="sv-SE"/>
              </w:rPr>
              <w:t>(e)</w:t>
            </w:r>
            <w:proofErr w:type="spellStart"/>
            <w:r w:rsidRPr="00EE6E73">
              <w:rPr>
                <w:bCs/>
                <w:iCs/>
                <w:lang w:eastAsia="sv-SE"/>
              </w:rPr>
              <w:t>RedCap</w:t>
            </w:r>
            <w:proofErr w:type="spellEnd"/>
            <w:r w:rsidRPr="00EE6E73">
              <w:rPr>
                <w:bCs/>
                <w:iCs/>
                <w:lang w:eastAsia="sv-SE"/>
              </w:rPr>
              <w:t xml:space="preserve"> UEs use </w:t>
            </w:r>
            <w:proofErr w:type="spellStart"/>
            <w:r w:rsidRPr="00EE6E73">
              <w:rPr>
                <w:bCs/>
                <w:i/>
                <w:lang w:eastAsia="sv-SE"/>
              </w:rPr>
              <w:t>initialUplinkBWP</w:t>
            </w:r>
            <w:proofErr w:type="spellEnd"/>
            <w:r w:rsidRPr="00EE6E73">
              <w:rPr>
                <w:bCs/>
                <w:iCs/>
                <w:lang w:eastAsia="sv-SE"/>
              </w:rPr>
              <w:t xml:space="preserve"> provided that it does not exceed the </w:t>
            </w:r>
            <w:r w:rsidR="00FE7DA5" w:rsidRPr="00EE6E73">
              <w:rPr>
                <w:lang w:eastAsia="sv-SE"/>
              </w:rPr>
              <w:t>(e)</w:t>
            </w:r>
            <w:proofErr w:type="spellStart"/>
            <w:r w:rsidRPr="00EE6E73">
              <w:rPr>
                <w:bCs/>
                <w:iCs/>
                <w:lang w:eastAsia="sv-SE"/>
              </w:rPr>
              <w:t>RedCap</w:t>
            </w:r>
            <w:proofErr w:type="spellEnd"/>
            <w:r w:rsidRPr="00EE6E73">
              <w:rPr>
                <w:bCs/>
                <w:iCs/>
                <w:lang w:eastAsia="sv-SE"/>
              </w:rPr>
              <w:t xml:space="preserve"> UE maximum bandwidth (see also </w:t>
            </w:r>
            <w:r w:rsidR="00947949" w:rsidRPr="00EE6E73">
              <w:rPr>
                <w:bCs/>
                <w:iCs/>
                <w:lang w:eastAsia="sv-SE"/>
              </w:rPr>
              <w:t>clause</w:t>
            </w:r>
            <w:r w:rsidRPr="00EE6E73">
              <w:rPr>
                <w:bCs/>
                <w:iCs/>
                <w:lang w:eastAsia="sv-SE"/>
              </w:rPr>
              <w:t xml:space="preserve"> 5.2.2.4.2).</w:t>
            </w:r>
          </w:p>
        </w:tc>
      </w:tr>
    </w:tbl>
    <w:p w14:paraId="1115D685" w14:textId="77777777" w:rsidR="00064591" w:rsidRPr="00EE6E73" w:rsidRDefault="00064591" w:rsidP="00064591"/>
    <w:p w14:paraId="0DD3633E" w14:textId="77777777" w:rsidR="00064591" w:rsidRPr="00EE6E73" w:rsidRDefault="00064591" w:rsidP="00064591">
      <w:pPr>
        <w:pStyle w:val="Heading4"/>
      </w:pPr>
      <w:bookmarkStart w:id="5938" w:name="_Toc193446449"/>
      <w:bookmarkStart w:id="5939" w:name="_Toc193452254"/>
      <w:bookmarkStart w:id="5940" w:name="_Toc193463526"/>
      <w:bookmarkStart w:id="5941" w:name="_Toc201295813"/>
      <w:bookmarkStart w:id="5942" w:name="MCCQCTEMPBM_00000533"/>
      <w:r w:rsidRPr="00EE6E73">
        <w:t>–</w:t>
      </w:r>
      <w:r w:rsidRPr="00EE6E73">
        <w:tab/>
      </w:r>
      <w:r w:rsidRPr="00EE6E73">
        <w:rPr>
          <w:i/>
        </w:rPr>
        <w:t>Uplink-</w:t>
      </w:r>
      <w:proofErr w:type="spellStart"/>
      <w:r w:rsidRPr="00EE6E73">
        <w:rPr>
          <w:i/>
        </w:rPr>
        <w:t>PowerControl</w:t>
      </w:r>
      <w:bookmarkEnd w:id="5938"/>
      <w:bookmarkEnd w:id="5939"/>
      <w:bookmarkEnd w:id="5940"/>
      <w:bookmarkEnd w:id="5941"/>
      <w:proofErr w:type="spellEnd"/>
    </w:p>
    <w:bookmarkEnd w:id="5942"/>
    <w:p w14:paraId="0192FA79" w14:textId="77777777" w:rsidR="00064591" w:rsidRPr="00EE6E73" w:rsidRDefault="00064591" w:rsidP="00064591">
      <w:r w:rsidRPr="00EE6E73">
        <w:t xml:space="preserve">The IE </w:t>
      </w:r>
      <w:r w:rsidRPr="00EE6E73">
        <w:rPr>
          <w:i/>
        </w:rPr>
        <w:t>Uplink-</w:t>
      </w:r>
      <w:proofErr w:type="spellStart"/>
      <w:r w:rsidRPr="00EE6E73">
        <w:rPr>
          <w:i/>
        </w:rPr>
        <w:t>PowerControl</w:t>
      </w:r>
      <w:proofErr w:type="spellEnd"/>
      <w:r w:rsidRPr="00EE6E73">
        <w:t xml:space="preserve"> is used to configure UE specific power control parameter for PUSCH, PUCCH and SRS.</w:t>
      </w:r>
    </w:p>
    <w:p w14:paraId="7E9FA93A" w14:textId="77777777" w:rsidR="00064591" w:rsidRPr="00EE6E73" w:rsidRDefault="00064591" w:rsidP="00064591">
      <w:pPr>
        <w:pStyle w:val="TH"/>
      </w:pPr>
      <w:r w:rsidRPr="00EE6E73">
        <w:rPr>
          <w:i/>
        </w:rPr>
        <w:t>Uplink-</w:t>
      </w:r>
      <w:proofErr w:type="spellStart"/>
      <w:r w:rsidRPr="00EE6E73">
        <w:rPr>
          <w:i/>
        </w:rPr>
        <w:t>PowerControl</w:t>
      </w:r>
      <w:proofErr w:type="spellEnd"/>
      <w:r w:rsidRPr="00EE6E73">
        <w:t xml:space="preserve"> information element</w:t>
      </w:r>
    </w:p>
    <w:p w14:paraId="4E2C1BE5" w14:textId="77777777" w:rsidR="00064591" w:rsidRPr="00EE6E73" w:rsidRDefault="00064591" w:rsidP="00EE6E73">
      <w:pPr>
        <w:pStyle w:val="PL"/>
        <w:rPr>
          <w:color w:val="808080"/>
        </w:rPr>
      </w:pPr>
      <w:r w:rsidRPr="00EE6E73">
        <w:rPr>
          <w:color w:val="808080"/>
        </w:rPr>
        <w:t>-- ASN1START</w:t>
      </w:r>
    </w:p>
    <w:p w14:paraId="0D36EEF2" w14:textId="77777777" w:rsidR="00064591" w:rsidRPr="00EE6E73" w:rsidRDefault="00064591" w:rsidP="00EE6E73">
      <w:pPr>
        <w:pStyle w:val="PL"/>
        <w:rPr>
          <w:color w:val="808080"/>
        </w:rPr>
      </w:pPr>
      <w:r w:rsidRPr="00EE6E73">
        <w:rPr>
          <w:color w:val="808080"/>
        </w:rPr>
        <w:t>-- TAG-UPLINK-POWERCONTROL-START</w:t>
      </w:r>
    </w:p>
    <w:p w14:paraId="3FD98D56" w14:textId="77777777" w:rsidR="00064591" w:rsidRPr="00EE6E73" w:rsidRDefault="00064591" w:rsidP="00EE6E73">
      <w:pPr>
        <w:pStyle w:val="PL"/>
      </w:pPr>
    </w:p>
    <w:p w14:paraId="180FFFC0" w14:textId="2AF2E4F3" w:rsidR="00064591" w:rsidRPr="00EE6E73" w:rsidRDefault="00064591" w:rsidP="00EE6E73">
      <w:pPr>
        <w:pStyle w:val="PL"/>
      </w:pPr>
      <w:r w:rsidRPr="00EE6E73">
        <w:t xml:space="preserve">Uplink-powerControl-r17  ::= </w:t>
      </w:r>
      <w:r w:rsidRPr="00EE6E73">
        <w:rPr>
          <w:color w:val="993366"/>
        </w:rPr>
        <w:t>SEQUENCE</w:t>
      </w:r>
      <w:r w:rsidRPr="00EE6E73">
        <w:t xml:space="preserve"> {</w:t>
      </w:r>
    </w:p>
    <w:p w14:paraId="38D3249E" w14:textId="5EB25CB2" w:rsidR="00064591" w:rsidRPr="00EE6E73" w:rsidRDefault="00064591" w:rsidP="00EE6E73">
      <w:pPr>
        <w:pStyle w:val="PL"/>
      </w:pPr>
      <w:r w:rsidRPr="00EE6E73">
        <w:t xml:space="preserve">    ul-powercontrolId-r17        Uplink-powerControlId</w:t>
      </w:r>
      <w:r w:rsidR="004F1B8A" w:rsidRPr="00EE6E73">
        <w:t>-r17</w:t>
      </w:r>
      <w:r w:rsidRPr="00EE6E73">
        <w:t>,</w:t>
      </w:r>
    </w:p>
    <w:p w14:paraId="1730A043" w14:textId="672F85D6" w:rsidR="00064591" w:rsidRPr="00EE6E73" w:rsidRDefault="00064591" w:rsidP="00EE6E73">
      <w:pPr>
        <w:pStyle w:val="PL"/>
        <w:rPr>
          <w:color w:val="808080"/>
        </w:rPr>
      </w:pPr>
      <w:r w:rsidRPr="00EE6E73">
        <w:t xml:space="preserve">    p0AlphaSetforPUSCH-r17       P0AlphaSet-r17                                                               </w:t>
      </w:r>
      <w:r w:rsidRPr="00EE6E73">
        <w:rPr>
          <w:color w:val="993366"/>
        </w:rPr>
        <w:t>OPTIONAL</w:t>
      </w:r>
      <w:r w:rsidRPr="00EE6E73">
        <w:t xml:space="preserve">, </w:t>
      </w:r>
      <w:r w:rsidRPr="00EE6E73">
        <w:rPr>
          <w:color w:val="808080"/>
        </w:rPr>
        <w:t>-- Need R</w:t>
      </w:r>
    </w:p>
    <w:p w14:paraId="3F80DC2B" w14:textId="24A07BBF" w:rsidR="00064591" w:rsidRPr="00EE6E73" w:rsidRDefault="00064591" w:rsidP="00EE6E73">
      <w:pPr>
        <w:pStyle w:val="PL"/>
        <w:rPr>
          <w:color w:val="808080"/>
        </w:rPr>
      </w:pPr>
      <w:r w:rsidRPr="00EE6E73">
        <w:t xml:space="preserve">    p0AlphaSetforPUCCH-r17       P0AlphaSet-r17                                                               </w:t>
      </w:r>
      <w:r w:rsidRPr="00EE6E73">
        <w:rPr>
          <w:color w:val="993366"/>
        </w:rPr>
        <w:t>OPTIONAL</w:t>
      </w:r>
      <w:r w:rsidRPr="00EE6E73">
        <w:t xml:space="preserve">, </w:t>
      </w:r>
      <w:r w:rsidRPr="00EE6E73">
        <w:rPr>
          <w:color w:val="808080"/>
        </w:rPr>
        <w:t>-- Need R</w:t>
      </w:r>
    </w:p>
    <w:p w14:paraId="4D8B2F71" w14:textId="17234C82" w:rsidR="00064591" w:rsidRPr="00EE6E73" w:rsidRDefault="00064591" w:rsidP="00EE6E73">
      <w:pPr>
        <w:pStyle w:val="PL"/>
        <w:rPr>
          <w:color w:val="808080"/>
        </w:rPr>
      </w:pPr>
      <w:r w:rsidRPr="00EE6E73">
        <w:t xml:space="preserve">    p0AlphaSetforSRS-r17         P0AlphaSet-r17                                                               </w:t>
      </w:r>
      <w:r w:rsidRPr="00EE6E73">
        <w:rPr>
          <w:color w:val="993366"/>
        </w:rPr>
        <w:t>OPTIONAL</w:t>
      </w:r>
      <w:r w:rsidRPr="00EE6E73">
        <w:t xml:space="preserve">  </w:t>
      </w:r>
      <w:r w:rsidRPr="00EE6E73">
        <w:rPr>
          <w:color w:val="808080"/>
        </w:rPr>
        <w:t>-- Need R</w:t>
      </w:r>
    </w:p>
    <w:p w14:paraId="6FA7E960" w14:textId="0F3BCF15" w:rsidR="00064591" w:rsidRPr="00EE6E73" w:rsidRDefault="00064591" w:rsidP="00EE6E73">
      <w:pPr>
        <w:pStyle w:val="PL"/>
      </w:pPr>
      <w:r w:rsidRPr="00EE6E73">
        <w:t>}</w:t>
      </w:r>
    </w:p>
    <w:p w14:paraId="17B0F439" w14:textId="77777777" w:rsidR="00064591" w:rsidRPr="00EE6E73" w:rsidRDefault="00064591" w:rsidP="00EE6E73">
      <w:pPr>
        <w:pStyle w:val="PL"/>
      </w:pPr>
    </w:p>
    <w:p w14:paraId="7A95FB5B" w14:textId="32B59BE5" w:rsidR="00064591" w:rsidRPr="00EE6E73" w:rsidRDefault="00064591" w:rsidP="00EE6E73">
      <w:pPr>
        <w:pStyle w:val="PL"/>
      </w:pPr>
      <w:r w:rsidRPr="00EE6E73">
        <w:t xml:space="preserve">P0AlphaSet-r17 ::=           </w:t>
      </w:r>
      <w:r w:rsidRPr="00EE6E73">
        <w:rPr>
          <w:color w:val="993366"/>
        </w:rPr>
        <w:t>SEQUENCE</w:t>
      </w:r>
      <w:r w:rsidRPr="00EE6E73">
        <w:t xml:space="preserve"> {</w:t>
      </w:r>
    </w:p>
    <w:p w14:paraId="66D8CB4A" w14:textId="2C4149DC" w:rsidR="00064591" w:rsidRPr="00EE6E73" w:rsidRDefault="00064591" w:rsidP="00EE6E73">
      <w:pPr>
        <w:pStyle w:val="PL"/>
        <w:rPr>
          <w:color w:val="808080"/>
        </w:rPr>
      </w:pPr>
      <w:r w:rsidRPr="00EE6E73">
        <w:t xml:space="preserve">    p0-r17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5FBD231" w14:textId="52A96F6B" w:rsidR="00064591" w:rsidRPr="00EE6E73" w:rsidRDefault="00064591" w:rsidP="00EE6E73">
      <w:pPr>
        <w:pStyle w:val="PL"/>
        <w:rPr>
          <w:color w:val="808080"/>
        </w:rPr>
      </w:pPr>
      <w:r w:rsidRPr="00EE6E73">
        <w:t xml:space="preserve">    alpha-r17                    Alpha                                                                        </w:t>
      </w:r>
      <w:r w:rsidRPr="00EE6E73">
        <w:rPr>
          <w:color w:val="993366"/>
        </w:rPr>
        <w:t>OPTIONAL</w:t>
      </w:r>
      <w:r w:rsidRPr="00EE6E73">
        <w:t xml:space="preserve">, </w:t>
      </w:r>
      <w:r w:rsidRPr="00EE6E73">
        <w:rPr>
          <w:color w:val="808080"/>
        </w:rPr>
        <w:t xml:space="preserve">-- Need </w:t>
      </w:r>
      <w:r w:rsidR="001D1854" w:rsidRPr="00EE6E73">
        <w:rPr>
          <w:color w:val="808080"/>
        </w:rPr>
        <w:t>S</w:t>
      </w:r>
    </w:p>
    <w:p w14:paraId="48BB6264" w14:textId="26D8AE03" w:rsidR="00064591" w:rsidRPr="00EE6E73" w:rsidRDefault="00064591" w:rsidP="00EE6E73">
      <w:pPr>
        <w:pStyle w:val="PL"/>
      </w:pPr>
      <w:r w:rsidRPr="00EE6E73">
        <w:t xml:space="preserve">    closedLoopIndex-r17          </w:t>
      </w:r>
      <w:r w:rsidRPr="00EE6E73">
        <w:rPr>
          <w:color w:val="993366"/>
        </w:rPr>
        <w:t>ENUMERATED</w:t>
      </w:r>
      <w:r w:rsidRPr="00EE6E73">
        <w:t xml:space="preserve"> { i0, i1 }</w:t>
      </w:r>
    </w:p>
    <w:p w14:paraId="57BA5FD5" w14:textId="77777777" w:rsidR="00064591" w:rsidRPr="00EE6E73" w:rsidRDefault="00064591" w:rsidP="00EE6E73">
      <w:pPr>
        <w:pStyle w:val="PL"/>
      </w:pPr>
      <w:r w:rsidRPr="00EE6E73">
        <w:t>}</w:t>
      </w:r>
    </w:p>
    <w:p w14:paraId="7B253178" w14:textId="77777777" w:rsidR="00064591" w:rsidRPr="00EE6E73" w:rsidRDefault="00064591" w:rsidP="00EE6E73">
      <w:pPr>
        <w:pStyle w:val="PL"/>
      </w:pPr>
    </w:p>
    <w:p w14:paraId="5CE7B83C" w14:textId="7B9B1172" w:rsidR="00064591" w:rsidRPr="00EE6E73" w:rsidRDefault="00064591" w:rsidP="00EE6E73">
      <w:pPr>
        <w:pStyle w:val="PL"/>
      </w:pPr>
      <w:r w:rsidRPr="00EE6E73">
        <w:t xml:space="preserve">Uplink-powerControlId-r17 ::= </w:t>
      </w:r>
      <w:r w:rsidRPr="00EE6E73">
        <w:rPr>
          <w:color w:val="993366"/>
        </w:rPr>
        <w:t>INTEGER</w:t>
      </w:r>
      <w:r w:rsidRPr="00EE6E73">
        <w:t xml:space="preserve">(1.. </w:t>
      </w:r>
      <w:r w:rsidR="007B122D" w:rsidRPr="00EE6E73">
        <w:t>maxUL-TC</w:t>
      </w:r>
      <w:r w:rsidRPr="00EE6E73">
        <w:t>I-r17)</w:t>
      </w:r>
    </w:p>
    <w:p w14:paraId="4093C883" w14:textId="77777777" w:rsidR="00064591" w:rsidRPr="00EE6E73" w:rsidRDefault="00064591" w:rsidP="00EE6E73">
      <w:pPr>
        <w:pStyle w:val="PL"/>
      </w:pPr>
    </w:p>
    <w:p w14:paraId="2898051B" w14:textId="77777777" w:rsidR="00064591" w:rsidRPr="00EE6E73" w:rsidRDefault="00064591" w:rsidP="00EE6E73">
      <w:pPr>
        <w:pStyle w:val="PL"/>
        <w:rPr>
          <w:color w:val="808080"/>
        </w:rPr>
      </w:pPr>
      <w:r w:rsidRPr="00EE6E73">
        <w:rPr>
          <w:color w:val="808080"/>
        </w:rPr>
        <w:t>-- TAG-UPLINK-POWERCONTROL-STOP</w:t>
      </w:r>
    </w:p>
    <w:p w14:paraId="6B08A1BE" w14:textId="77777777" w:rsidR="00064591" w:rsidRPr="00EE6E73" w:rsidRDefault="00064591" w:rsidP="00EE6E73">
      <w:pPr>
        <w:pStyle w:val="PL"/>
        <w:rPr>
          <w:color w:val="808080"/>
        </w:rPr>
      </w:pPr>
      <w:r w:rsidRPr="00EE6E73">
        <w:rPr>
          <w:color w:val="808080"/>
        </w:rPr>
        <w:t>-- ASN1STOP</w:t>
      </w:r>
    </w:p>
    <w:p w14:paraId="4531D40F" w14:textId="77777777" w:rsidR="00064591" w:rsidRPr="00EE6E73"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EE6E73" w:rsidRDefault="00064591" w:rsidP="00771058">
            <w:pPr>
              <w:pStyle w:val="TAH"/>
              <w:rPr>
                <w:szCs w:val="22"/>
                <w:lang w:eastAsia="sv-SE"/>
              </w:rPr>
            </w:pPr>
            <w:r w:rsidRPr="00EE6E73">
              <w:rPr>
                <w:i/>
              </w:rPr>
              <w:lastRenderedPageBreak/>
              <w:t>Uplink-</w:t>
            </w:r>
            <w:proofErr w:type="spellStart"/>
            <w:r w:rsidRPr="00EE6E73">
              <w:rPr>
                <w:i/>
              </w:rPr>
              <w:t>PowerControl</w:t>
            </w:r>
            <w:proofErr w:type="spellEnd"/>
            <w:r w:rsidRPr="00EE6E73">
              <w:t xml:space="preserve"> </w:t>
            </w:r>
            <w:r w:rsidRPr="00EE6E73">
              <w:rPr>
                <w:szCs w:val="22"/>
                <w:lang w:eastAsia="sv-SE"/>
              </w:rPr>
              <w:t>field descriptions</w:t>
            </w:r>
          </w:p>
        </w:tc>
      </w:tr>
      <w:tr w:rsidR="00064591" w:rsidRPr="00EE6E73"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EE6E73" w:rsidRDefault="007B122D" w:rsidP="00771058">
            <w:pPr>
              <w:pStyle w:val="TAL"/>
              <w:rPr>
                <w:b/>
                <w:bCs/>
                <w:i/>
                <w:iCs/>
                <w:szCs w:val="22"/>
                <w:lang w:eastAsia="sv-SE"/>
              </w:rPr>
            </w:pPr>
            <w:r w:rsidRPr="00EE6E73">
              <w:rPr>
                <w:b/>
                <w:bCs/>
                <w:i/>
                <w:iCs/>
              </w:rPr>
              <w:t>p0AlphaSetforPUSCH, p0AlphaSetforPUCCH, p0AlphaSetforSRS</w:t>
            </w:r>
          </w:p>
          <w:p w14:paraId="413C5A11" w14:textId="7B8F9CD8" w:rsidR="00064591" w:rsidRPr="00EE6E73" w:rsidRDefault="00064591" w:rsidP="00771058">
            <w:pPr>
              <w:pStyle w:val="TAL"/>
              <w:rPr>
                <w:szCs w:val="22"/>
                <w:lang w:eastAsia="sv-SE"/>
              </w:rPr>
            </w:pPr>
            <w:r w:rsidRPr="00EE6E73">
              <w:rPr>
                <w:szCs w:val="22"/>
                <w:lang w:eastAsia="sv-SE"/>
              </w:rPr>
              <w:t>Configures power control parameters for PUSCH, PUCCH and SRS</w:t>
            </w:r>
            <w:r w:rsidR="007B122D" w:rsidRPr="00EE6E73">
              <w:rPr>
                <w:szCs w:val="22"/>
                <w:lang w:eastAsia="sv-SE"/>
              </w:rPr>
              <w:t xml:space="preserve"> (see TS 38.213 [13], clause 7.2)</w:t>
            </w:r>
            <w:r w:rsidRPr="00EE6E73">
              <w:rPr>
                <w:szCs w:val="22"/>
                <w:lang w:eastAsia="sv-SE"/>
              </w:rPr>
              <w:t>.</w:t>
            </w:r>
            <w:r w:rsidR="001D1854" w:rsidRPr="00EE6E73">
              <w:rPr>
                <w:szCs w:val="22"/>
                <w:lang w:eastAsia="sv-SE"/>
              </w:rPr>
              <w:t xml:space="preserve"> 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PUSCH</w:t>
            </w:r>
            <w:r w:rsidR="001D1854" w:rsidRPr="00EE6E73">
              <w:rPr>
                <w:bCs/>
                <w:iCs/>
              </w:rPr>
              <w:t xml:space="preserve">, the UE applies the value 1 for PUSCH power control. </w:t>
            </w:r>
            <w:r w:rsidR="001D1854" w:rsidRPr="00EE6E73">
              <w:rPr>
                <w:szCs w:val="22"/>
                <w:lang w:eastAsia="sv-SE"/>
              </w:rPr>
              <w:t xml:space="preserve">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SRS</w:t>
            </w:r>
            <w:r w:rsidR="001D1854" w:rsidRPr="00EE6E73">
              <w:rPr>
                <w:bCs/>
                <w:iCs/>
              </w:rPr>
              <w:t xml:space="preserve">, the UE applies the value 1 for SRS power control. In </w:t>
            </w:r>
            <w:r w:rsidR="001D1854" w:rsidRPr="00EE6E73">
              <w:rPr>
                <w:bCs/>
                <w:i/>
              </w:rPr>
              <w:t>p0AlphaSetForPUCCH</w:t>
            </w:r>
            <w:r w:rsidR="001D1854" w:rsidRPr="00EE6E73">
              <w:rPr>
                <w:bCs/>
                <w:iCs/>
              </w:rPr>
              <w:t>, the field alpha is absent (not used).</w:t>
            </w:r>
          </w:p>
        </w:tc>
      </w:tr>
    </w:tbl>
    <w:p w14:paraId="28989ADD" w14:textId="77777777" w:rsidR="00064591" w:rsidRPr="00EE6E73" w:rsidRDefault="00064591" w:rsidP="00BD2D2B">
      <w:pPr>
        <w:rPr>
          <w:rFonts w:eastAsiaTheme="minorEastAsia"/>
        </w:rPr>
      </w:pPr>
    </w:p>
    <w:p w14:paraId="5C49E165" w14:textId="225E0614" w:rsidR="00BD2D2B" w:rsidRPr="00EE6E73" w:rsidRDefault="00BD2D2B" w:rsidP="000830BB">
      <w:pPr>
        <w:pStyle w:val="Heading4"/>
        <w:rPr>
          <w:rFonts w:eastAsia="SimSun"/>
        </w:rPr>
      </w:pPr>
      <w:bookmarkStart w:id="5943" w:name="_Toc193446450"/>
      <w:bookmarkStart w:id="5944" w:name="_Toc193452255"/>
      <w:bookmarkStart w:id="5945" w:name="_Toc193463527"/>
      <w:bookmarkStart w:id="5946" w:name="_Toc201295814"/>
      <w:bookmarkStart w:id="5947" w:name="MCCQCTEMPBM_00000534"/>
      <w:r w:rsidRPr="00EE6E73">
        <w:rPr>
          <w:rFonts w:eastAsia="SimSun"/>
        </w:rPr>
        <w:t>–</w:t>
      </w:r>
      <w:r w:rsidRPr="00EE6E73">
        <w:rPr>
          <w:rFonts w:eastAsia="SimSun"/>
        </w:rPr>
        <w:tab/>
      </w:r>
      <w:proofErr w:type="spellStart"/>
      <w:r w:rsidRPr="00EE6E73">
        <w:rPr>
          <w:rFonts w:eastAsia="SimSun"/>
          <w:i/>
          <w:iCs/>
        </w:rPr>
        <w:t>Uu-RelayRLC-ChannelConfig</w:t>
      </w:r>
      <w:bookmarkEnd w:id="5943"/>
      <w:bookmarkEnd w:id="5944"/>
      <w:bookmarkEnd w:id="5945"/>
      <w:bookmarkEnd w:id="5946"/>
      <w:proofErr w:type="spellEnd"/>
    </w:p>
    <w:bookmarkEnd w:id="5947"/>
    <w:p w14:paraId="1958B676" w14:textId="2C86EB4D" w:rsidR="00BD2D2B" w:rsidRPr="00EE6E73" w:rsidRDefault="00BD2D2B" w:rsidP="00BD2D2B">
      <w:pPr>
        <w:rPr>
          <w:rFonts w:eastAsia="SimSun"/>
        </w:rPr>
      </w:pPr>
      <w:r w:rsidRPr="00EE6E73">
        <w:rPr>
          <w:rFonts w:eastAsia="SimSun"/>
        </w:rPr>
        <w:t xml:space="preserve">The IE </w:t>
      </w:r>
      <w:proofErr w:type="spellStart"/>
      <w:r w:rsidRPr="00EE6E73">
        <w:rPr>
          <w:rFonts w:eastAsia="SimSun"/>
          <w:i/>
        </w:rPr>
        <w:t>Uu-RelayRLC-ChannelConfig</w:t>
      </w:r>
      <w:proofErr w:type="spellEnd"/>
      <w:r w:rsidRPr="00EE6E73">
        <w:rPr>
          <w:rFonts w:eastAsia="SimSun"/>
        </w:rPr>
        <w:t xml:space="preserve"> is used to configure an RLC entity, a corresponding logical channel in MAC for </w:t>
      </w:r>
      <w:proofErr w:type="spellStart"/>
      <w:r w:rsidRPr="00EE6E73">
        <w:rPr>
          <w:rFonts w:eastAsia="SimSun"/>
        </w:rPr>
        <w:t>Uu</w:t>
      </w:r>
      <w:proofErr w:type="spellEnd"/>
      <w:r w:rsidRPr="00EE6E73">
        <w:rPr>
          <w:rFonts w:eastAsia="SimSun"/>
        </w:rPr>
        <w:t xml:space="preserve"> Relay RLC channel between L2 U2N Relay UE and network</w:t>
      </w:r>
      <w:r w:rsidR="00007450" w:rsidRPr="00EE6E73">
        <w:rPr>
          <w:rFonts w:eastAsia="SimSun"/>
        </w:rPr>
        <w:t>, or between a N3C relay UE and network in case of MP</w:t>
      </w:r>
      <w:r w:rsidRPr="00EE6E73">
        <w:rPr>
          <w:rFonts w:eastAsia="SimSun"/>
        </w:rPr>
        <w:t>.</w:t>
      </w:r>
    </w:p>
    <w:p w14:paraId="7B5C8D61" w14:textId="29C80E4D" w:rsidR="00BD2D2B" w:rsidRPr="00EE6E73" w:rsidRDefault="00BD2D2B" w:rsidP="000830BB">
      <w:pPr>
        <w:pStyle w:val="TH"/>
        <w:rPr>
          <w:rFonts w:eastAsia="SimSun"/>
        </w:rPr>
      </w:pPr>
      <w:proofErr w:type="spellStart"/>
      <w:r w:rsidRPr="00EE6E73">
        <w:rPr>
          <w:rFonts w:eastAsia="SimSun"/>
          <w:i/>
          <w:iCs/>
        </w:rPr>
        <w:t>Uu-RelayRLC-ChannelConfig</w:t>
      </w:r>
      <w:proofErr w:type="spellEnd"/>
      <w:r w:rsidRPr="00EE6E73">
        <w:rPr>
          <w:rFonts w:eastAsia="SimSun"/>
        </w:rPr>
        <w:t xml:space="preserve"> information element</w:t>
      </w:r>
    </w:p>
    <w:p w14:paraId="50D43605" w14:textId="77777777" w:rsidR="00BD2D2B" w:rsidRPr="00EE6E73" w:rsidRDefault="00BD2D2B" w:rsidP="00EE6E73">
      <w:pPr>
        <w:pStyle w:val="PL"/>
        <w:rPr>
          <w:color w:val="808080"/>
        </w:rPr>
      </w:pPr>
      <w:r w:rsidRPr="00EE6E73">
        <w:rPr>
          <w:color w:val="808080"/>
        </w:rPr>
        <w:t>-- ASN1START</w:t>
      </w:r>
    </w:p>
    <w:p w14:paraId="6B58ACCC" w14:textId="2CA93D7A"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ART</w:t>
      </w:r>
    </w:p>
    <w:p w14:paraId="43E9EED8" w14:textId="77777777" w:rsidR="00BD2D2B" w:rsidRPr="00EE6E73" w:rsidRDefault="00BD2D2B" w:rsidP="00EE6E73">
      <w:pPr>
        <w:pStyle w:val="PL"/>
      </w:pPr>
    </w:p>
    <w:p w14:paraId="007C9B21" w14:textId="7AD972FD" w:rsidR="00BD2D2B" w:rsidRPr="00EE6E73" w:rsidRDefault="00BD2D2B" w:rsidP="00EE6E73">
      <w:pPr>
        <w:pStyle w:val="PL"/>
      </w:pPr>
      <w:r w:rsidRPr="00EE6E73">
        <w:t xml:space="preserve">Uu-RelayRLC-ChannelConfig-r17::= </w:t>
      </w:r>
      <w:r w:rsidRPr="00EE6E73">
        <w:rPr>
          <w:color w:val="993366"/>
        </w:rPr>
        <w:t>SEQUENCE</w:t>
      </w:r>
      <w:r w:rsidRPr="00EE6E73">
        <w:t xml:space="preserve"> {</w:t>
      </w:r>
    </w:p>
    <w:p w14:paraId="4757FF7A" w14:textId="031D5E02" w:rsidR="00BD2D2B" w:rsidRPr="00EE6E73" w:rsidRDefault="00BD2D2B" w:rsidP="00EE6E73">
      <w:pPr>
        <w:pStyle w:val="PL"/>
        <w:rPr>
          <w:color w:val="808080"/>
        </w:rPr>
      </w:pPr>
      <w:r w:rsidRPr="00EE6E73">
        <w:t xml:space="preserve">    uu-LogicalChannelIdentity-r17    </w:t>
      </w:r>
      <w:proofErr w:type="spellStart"/>
      <w:r w:rsidRPr="00EE6E73">
        <w:t>LogicalChannelIdentity</w:t>
      </w:r>
      <w:proofErr w:type="spellEnd"/>
      <w:r w:rsidRPr="00EE6E73">
        <w:t xml:space="preserve">                </w:t>
      </w:r>
      <w:r w:rsidR="001C77B5" w:rsidRPr="00EE6E73">
        <w:t xml:space="preserve">    </w:t>
      </w:r>
      <w:r w:rsidRPr="00EE6E73">
        <w:rPr>
          <w:color w:val="993366"/>
        </w:rPr>
        <w:t>OPTIONAL</w:t>
      </w:r>
      <w:r w:rsidRPr="00EE6E73">
        <w:t xml:space="preserve">,   </w:t>
      </w:r>
      <w:r w:rsidRPr="00EE6E73">
        <w:rPr>
          <w:color w:val="808080"/>
        </w:rPr>
        <w:t xml:space="preserve">-- Cond </w:t>
      </w:r>
      <w:proofErr w:type="spellStart"/>
      <w:r w:rsidR="009620A4" w:rsidRPr="00EE6E73">
        <w:rPr>
          <w:color w:val="808080"/>
        </w:rPr>
        <w:t>Relay</w:t>
      </w:r>
      <w:r w:rsidRPr="00EE6E73">
        <w:rPr>
          <w:color w:val="808080"/>
        </w:rPr>
        <w:t>LCH-SetupOnly</w:t>
      </w:r>
      <w:proofErr w:type="spellEnd"/>
    </w:p>
    <w:p w14:paraId="15F0D7E5" w14:textId="1DE97A16" w:rsidR="00BD2D2B" w:rsidRPr="00EE6E73" w:rsidRDefault="00BD2D2B" w:rsidP="00EE6E73">
      <w:pPr>
        <w:pStyle w:val="PL"/>
      </w:pPr>
      <w:r w:rsidRPr="00EE6E73">
        <w:t xml:space="preserve">    uu-RelayRLC-ChannelID-r17        </w:t>
      </w:r>
      <w:proofErr w:type="spellStart"/>
      <w:r w:rsidRPr="00EE6E73">
        <w:t>Uu-RelayRLC-ChannelID-r17</w:t>
      </w:r>
      <w:proofErr w:type="spellEnd"/>
      <w:r w:rsidRPr="00EE6E73">
        <w:t>,</w:t>
      </w:r>
    </w:p>
    <w:p w14:paraId="539732B3" w14:textId="20FD63D4" w:rsidR="00BD2D2B" w:rsidRPr="00EE6E73" w:rsidRDefault="00BD2D2B" w:rsidP="00EE6E73">
      <w:pPr>
        <w:pStyle w:val="PL"/>
        <w:rPr>
          <w:color w:val="808080"/>
        </w:rPr>
      </w:pPr>
      <w:r w:rsidRPr="00EE6E73">
        <w:t xml:space="preserve">    reestablishRLC-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A80D3F1" w14:textId="33EB7A95" w:rsidR="00BD2D2B" w:rsidRPr="00EE6E73" w:rsidRDefault="00BD2D2B" w:rsidP="00EE6E73">
      <w:pPr>
        <w:pStyle w:val="PL"/>
        <w:rPr>
          <w:color w:val="808080"/>
        </w:rPr>
      </w:pPr>
      <w:r w:rsidRPr="00EE6E73">
        <w:t xml:space="preserve">    rlc-Config-r17                   RLC-Config                                </w:t>
      </w:r>
      <w:r w:rsidRPr="00EE6E73">
        <w:rPr>
          <w:color w:val="993366"/>
        </w:rPr>
        <w:t>OPTIONAL</w:t>
      </w:r>
      <w:r w:rsidRPr="00EE6E73">
        <w:t xml:space="preserve">,   </w:t>
      </w:r>
      <w:r w:rsidRPr="00EE6E73">
        <w:rPr>
          <w:color w:val="808080"/>
        </w:rPr>
        <w:t xml:space="preserve">-- Cond </w:t>
      </w:r>
      <w:proofErr w:type="spellStart"/>
      <w:r w:rsidR="009620A4" w:rsidRPr="00EE6E73">
        <w:rPr>
          <w:color w:val="808080"/>
        </w:rPr>
        <w:t>Relay</w:t>
      </w:r>
      <w:r w:rsidRPr="00EE6E73">
        <w:rPr>
          <w:color w:val="808080"/>
        </w:rPr>
        <w:t>LCH</w:t>
      </w:r>
      <w:proofErr w:type="spellEnd"/>
      <w:r w:rsidRPr="00EE6E73">
        <w:rPr>
          <w:color w:val="808080"/>
        </w:rPr>
        <w:t>-Setup</w:t>
      </w:r>
    </w:p>
    <w:p w14:paraId="6B4FB95D" w14:textId="6BCA734D" w:rsidR="00BD2D2B" w:rsidRPr="00EE6E73" w:rsidRDefault="00BD2D2B" w:rsidP="00EE6E73">
      <w:pPr>
        <w:pStyle w:val="PL"/>
        <w:rPr>
          <w:color w:val="808080"/>
        </w:rPr>
      </w:pPr>
      <w:r w:rsidRPr="00EE6E73">
        <w:t xml:space="preserve">    mac-LogicalChannelConfig-r17     </w:t>
      </w:r>
      <w:proofErr w:type="spellStart"/>
      <w:r w:rsidRPr="00EE6E73">
        <w:t>LogicalChannelConfig</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009620A4" w:rsidRPr="00EE6E73">
        <w:rPr>
          <w:color w:val="808080"/>
        </w:rPr>
        <w:t>Relay</w:t>
      </w:r>
      <w:r w:rsidRPr="00EE6E73">
        <w:rPr>
          <w:color w:val="808080"/>
        </w:rPr>
        <w:t>LCH</w:t>
      </w:r>
      <w:proofErr w:type="spellEnd"/>
      <w:r w:rsidRPr="00EE6E73">
        <w:rPr>
          <w:color w:val="808080"/>
        </w:rPr>
        <w:t>-Setup</w:t>
      </w:r>
    </w:p>
    <w:p w14:paraId="6C870571" w14:textId="77777777" w:rsidR="00BD2D2B" w:rsidRPr="00EE6E73" w:rsidRDefault="00BD2D2B" w:rsidP="00EE6E73">
      <w:pPr>
        <w:pStyle w:val="PL"/>
      </w:pPr>
      <w:r w:rsidRPr="00EE6E73">
        <w:t xml:space="preserve">    ...</w:t>
      </w:r>
    </w:p>
    <w:p w14:paraId="12E8A62E" w14:textId="77777777" w:rsidR="00BD2D2B" w:rsidRPr="00EE6E73" w:rsidRDefault="00BD2D2B" w:rsidP="00EE6E73">
      <w:pPr>
        <w:pStyle w:val="PL"/>
      </w:pPr>
      <w:r w:rsidRPr="00EE6E73">
        <w:t>}</w:t>
      </w:r>
    </w:p>
    <w:p w14:paraId="023BFC5F" w14:textId="77777777" w:rsidR="00BD2D2B" w:rsidRPr="00EE6E73" w:rsidRDefault="00BD2D2B" w:rsidP="00EE6E73">
      <w:pPr>
        <w:pStyle w:val="PL"/>
      </w:pPr>
    </w:p>
    <w:p w14:paraId="37813F3F" w14:textId="5DAC103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OP</w:t>
      </w:r>
    </w:p>
    <w:p w14:paraId="591F9E49" w14:textId="5F5769C3" w:rsidR="00BD2D2B" w:rsidRPr="00EE6E73" w:rsidRDefault="00BD2D2B" w:rsidP="00EE6E73">
      <w:pPr>
        <w:pStyle w:val="PL"/>
        <w:rPr>
          <w:color w:val="808080"/>
        </w:rPr>
      </w:pPr>
      <w:r w:rsidRPr="00EE6E73">
        <w:rPr>
          <w:color w:val="808080"/>
        </w:rPr>
        <w:t>-- ASN1STOP</w:t>
      </w:r>
    </w:p>
    <w:p w14:paraId="3555C733" w14:textId="77777777" w:rsidR="00BD2D2B" w:rsidRPr="00EE6E73"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EE6E73" w:rsidRDefault="00BD2D2B" w:rsidP="000830BB">
            <w:pPr>
              <w:pStyle w:val="TAH"/>
              <w:rPr>
                <w:szCs w:val="22"/>
                <w:lang w:eastAsia="sv-SE"/>
              </w:rPr>
            </w:pPr>
            <w:proofErr w:type="spellStart"/>
            <w:r w:rsidRPr="00EE6E73">
              <w:rPr>
                <w:rFonts w:eastAsia="SimSun"/>
                <w:i/>
                <w:iCs/>
                <w:lang w:eastAsia="sv-SE"/>
              </w:rPr>
              <w:t>Uu-RelayRLC-ChannelConfig</w:t>
            </w:r>
            <w:proofErr w:type="spellEnd"/>
            <w:r w:rsidRPr="00EE6E73">
              <w:rPr>
                <w:rFonts w:eastAsia="SimSun"/>
                <w:lang w:eastAsia="sv-SE"/>
              </w:rPr>
              <w:t xml:space="preserve"> </w:t>
            </w:r>
            <w:r w:rsidRPr="00EE6E73">
              <w:rPr>
                <w:szCs w:val="22"/>
                <w:lang w:eastAsia="sv-SE"/>
              </w:rPr>
              <w:t>field descriptions</w:t>
            </w:r>
          </w:p>
        </w:tc>
      </w:tr>
      <w:tr w:rsidR="004112C8" w:rsidRPr="00EE6E73"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EE6E73" w:rsidRDefault="00BD2D2B" w:rsidP="000830BB">
            <w:pPr>
              <w:pStyle w:val="TAL"/>
              <w:rPr>
                <w:b/>
                <w:bCs/>
                <w:i/>
                <w:iCs/>
                <w:lang w:eastAsia="sv-SE"/>
              </w:rPr>
            </w:pPr>
            <w:proofErr w:type="spellStart"/>
            <w:r w:rsidRPr="00EE6E73">
              <w:rPr>
                <w:b/>
                <w:bCs/>
                <w:i/>
                <w:iCs/>
                <w:lang w:eastAsia="sv-SE"/>
              </w:rPr>
              <w:t>uu-LogicalChannelIdentity</w:t>
            </w:r>
            <w:proofErr w:type="spellEnd"/>
          </w:p>
          <w:p w14:paraId="37E2B925" w14:textId="77777777" w:rsidR="00BD2D2B" w:rsidRPr="00EE6E73" w:rsidRDefault="00BD2D2B" w:rsidP="000830BB">
            <w:pPr>
              <w:pStyle w:val="TAL"/>
              <w:rPr>
                <w:lang w:eastAsia="sv-SE"/>
              </w:rPr>
            </w:pPr>
            <w:r w:rsidRPr="00EE6E73">
              <w:rPr>
                <w:lang w:eastAsia="sv-SE"/>
              </w:rPr>
              <w:t xml:space="preserve">Indicates the </w:t>
            </w:r>
            <w:r w:rsidRPr="00EE6E73">
              <w:t xml:space="preserve">logical channel id for </w:t>
            </w:r>
            <w:proofErr w:type="spellStart"/>
            <w:r w:rsidRPr="00EE6E73">
              <w:t>Uu</w:t>
            </w:r>
            <w:proofErr w:type="spellEnd"/>
            <w:r w:rsidRPr="00EE6E73">
              <w:t xml:space="preserve"> Relay RLC channel of</w:t>
            </w:r>
            <w:r w:rsidRPr="00EE6E73">
              <w:rPr>
                <w:lang w:eastAsia="sv-SE"/>
              </w:rPr>
              <w:t xml:space="preserve"> the L2 U2N Relay UE.</w:t>
            </w:r>
          </w:p>
        </w:tc>
      </w:tr>
      <w:tr w:rsidR="004112C8" w:rsidRPr="00EE6E73"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EE6E73" w:rsidRDefault="00BD2D2B" w:rsidP="000830BB">
            <w:pPr>
              <w:pStyle w:val="TAL"/>
              <w:rPr>
                <w:b/>
                <w:bCs/>
                <w:i/>
                <w:iCs/>
                <w:lang w:eastAsia="sv-SE"/>
              </w:rPr>
            </w:pPr>
            <w:proofErr w:type="spellStart"/>
            <w:r w:rsidRPr="00EE6E73">
              <w:rPr>
                <w:b/>
                <w:bCs/>
                <w:i/>
                <w:iCs/>
                <w:lang w:eastAsia="sv-SE"/>
              </w:rPr>
              <w:t>uu</w:t>
            </w:r>
            <w:proofErr w:type="spellEnd"/>
            <w:r w:rsidRPr="00EE6E73">
              <w:rPr>
                <w:b/>
                <w:bCs/>
                <w:i/>
                <w:iCs/>
                <w:lang w:eastAsia="sv-SE"/>
              </w:rPr>
              <w:t>-</w:t>
            </w:r>
            <w:proofErr w:type="spellStart"/>
            <w:r w:rsidRPr="00EE6E73">
              <w:rPr>
                <w:b/>
                <w:bCs/>
                <w:i/>
                <w:iCs/>
                <w:lang w:eastAsia="sv-SE"/>
              </w:rPr>
              <w:t>RelayRLC</w:t>
            </w:r>
            <w:proofErr w:type="spellEnd"/>
            <w:r w:rsidRPr="00EE6E73">
              <w:rPr>
                <w:b/>
                <w:bCs/>
                <w:i/>
                <w:iCs/>
                <w:lang w:eastAsia="sv-SE"/>
              </w:rPr>
              <w:t>-ChannelID</w:t>
            </w:r>
          </w:p>
          <w:p w14:paraId="0EAE60B2" w14:textId="77777777" w:rsidR="00BD2D2B" w:rsidRPr="00EE6E73" w:rsidRDefault="00BD2D2B" w:rsidP="000830BB">
            <w:pPr>
              <w:pStyle w:val="TAL"/>
              <w:rPr>
                <w:lang w:eastAsia="sv-SE"/>
              </w:rPr>
            </w:pPr>
            <w:r w:rsidRPr="00EE6E73">
              <w:rPr>
                <w:lang w:eastAsia="sv-SE"/>
              </w:rPr>
              <w:t xml:space="preserve">Indicates the </w:t>
            </w:r>
            <w:proofErr w:type="spellStart"/>
            <w:r w:rsidRPr="00EE6E73">
              <w:rPr>
                <w:rFonts w:eastAsia="SimSun"/>
              </w:rPr>
              <w:t>Uu</w:t>
            </w:r>
            <w:proofErr w:type="spellEnd"/>
            <w:r w:rsidRPr="00EE6E73">
              <w:rPr>
                <w:rFonts w:eastAsia="SimSun"/>
              </w:rPr>
              <w:t xml:space="preserve"> Relay RLC channel</w:t>
            </w:r>
            <w:r w:rsidRPr="00EE6E73">
              <w:rPr>
                <w:lang w:eastAsia="sv-SE"/>
              </w:rPr>
              <w:t xml:space="preserve"> in the link between L2 U2N Relay UE</w:t>
            </w:r>
            <w:r w:rsidRPr="00EE6E73">
              <w:rPr>
                <w:rFonts w:eastAsia="SimSun"/>
                <w:lang w:eastAsia="sv-SE"/>
              </w:rPr>
              <w:t xml:space="preserve"> </w:t>
            </w:r>
            <w:r w:rsidRPr="00EE6E73">
              <w:rPr>
                <w:lang w:eastAsia="sv-SE"/>
              </w:rPr>
              <w:t>and network.</w:t>
            </w:r>
          </w:p>
        </w:tc>
      </w:tr>
      <w:tr w:rsidR="004112C8" w:rsidRPr="00EE6E73"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EE6E73" w:rsidRDefault="00BD2D2B" w:rsidP="000830BB">
            <w:pPr>
              <w:pStyle w:val="TAL"/>
              <w:rPr>
                <w:b/>
                <w:bCs/>
                <w:i/>
                <w:iCs/>
                <w:lang w:eastAsia="sv-SE"/>
              </w:rPr>
            </w:pPr>
            <w:proofErr w:type="spellStart"/>
            <w:r w:rsidRPr="00EE6E73">
              <w:rPr>
                <w:b/>
                <w:bCs/>
                <w:i/>
                <w:iCs/>
                <w:lang w:eastAsia="sv-SE"/>
              </w:rPr>
              <w:t>reestablishRLC</w:t>
            </w:r>
            <w:proofErr w:type="spellEnd"/>
          </w:p>
          <w:p w14:paraId="7C94B061" w14:textId="77777777" w:rsidR="00BD2D2B" w:rsidRPr="00EE6E73" w:rsidRDefault="00BD2D2B" w:rsidP="000830BB">
            <w:pPr>
              <w:pStyle w:val="TAL"/>
              <w:rPr>
                <w:lang w:eastAsia="sv-SE"/>
              </w:rPr>
            </w:pPr>
            <w:r w:rsidRPr="00EE6E73">
              <w:rPr>
                <w:lang w:eastAsia="sv-SE"/>
              </w:rPr>
              <w:t>Indicates that RLC should be re-established.</w:t>
            </w:r>
          </w:p>
        </w:tc>
      </w:tr>
      <w:tr w:rsidR="00BD2D2B" w:rsidRPr="00EE6E73"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EE6E73" w:rsidRDefault="00BD2D2B" w:rsidP="000830BB">
            <w:pPr>
              <w:pStyle w:val="TAL"/>
              <w:rPr>
                <w:b/>
                <w:bCs/>
                <w:i/>
                <w:iCs/>
                <w:lang w:eastAsia="sv-SE"/>
              </w:rPr>
            </w:pPr>
            <w:proofErr w:type="spellStart"/>
            <w:r w:rsidRPr="00EE6E73">
              <w:rPr>
                <w:b/>
                <w:bCs/>
                <w:i/>
                <w:iCs/>
                <w:lang w:eastAsia="sv-SE"/>
              </w:rPr>
              <w:t>rlc</w:t>
            </w:r>
            <w:proofErr w:type="spellEnd"/>
            <w:r w:rsidRPr="00EE6E73">
              <w:rPr>
                <w:b/>
                <w:bCs/>
                <w:i/>
                <w:iCs/>
                <w:lang w:eastAsia="sv-SE"/>
              </w:rPr>
              <w:t>-Config</w:t>
            </w:r>
          </w:p>
          <w:p w14:paraId="1E9BC6E0" w14:textId="77777777" w:rsidR="00BD2D2B" w:rsidRPr="00EE6E73" w:rsidRDefault="00BD2D2B" w:rsidP="000830BB">
            <w:pPr>
              <w:pStyle w:val="TAL"/>
              <w:rPr>
                <w:lang w:eastAsia="sv-SE"/>
              </w:rPr>
            </w:pPr>
            <w:r w:rsidRPr="00EE6E73">
              <w:rPr>
                <w:lang w:eastAsia="sv-SE"/>
              </w:rPr>
              <w:t>Determines the RLC mode (UM, AM) and provides corresponding parameters.</w:t>
            </w:r>
          </w:p>
        </w:tc>
      </w:tr>
    </w:tbl>
    <w:p w14:paraId="2102F3A8" w14:textId="77777777" w:rsidR="00BD2D2B" w:rsidRPr="00EE6E73"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EE6E73" w:rsidRDefault="00BD2D2B" w:rsidP="000830BB">
            <w:pPr>
              <w:pStyle w:val="TAH"/>
              <w:rPr>
                <w:rFonts w:eastAsia="SimSun"/>
                <w:lang w:eastAsia="sv-SE"/>
              </w:rPr>
            </w:pPr>
            <w:r w:rsidRPr="00EE6E73">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EE6E73" w:rsidRDefault="00BD2D2B" w:rsidP="000830BB">
            <w:pPr>
              <w:pStyle w:val="TAH"/>
              <w:rPr>
                <w:rFonts w:eastAsia="SimSun"/>
                <w:lang w:eastAsia="sv-SE"/>
              </w:rPr>
            </w:pPr>
            <w:r w:rsidRPr="00EE6E73">
              <w:rPr>
                <w:rFonts w:eastAsia="SimSun"/>
                <w:lang w:eastAsia="sv-SE"/>
              </w:rPr>
              <w:t>Explanation</w:t>
            </w:r>
          </w:p>
        </w:tc>
      </w:tr>
      <w:tr w:rsidR="004112C8" w:rsidRPr="00EE6E73"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EE6E73" w:rsidRDefault="009620A4" w:rsidP="000830BB">
            <w:pPr>
              <w:pStyle w:val="TAL"/>
              <w:rPr>
                <w:rFonts w:eastAsia="SimSun"/>
                <w:i/>
                <w:iCs/>
                <w:lang w:eastAsia="sv-SE"/>
              </w:rPr>
            </w:pPr>
            <w:proofErr w:type="spellStart"/>
            <w:r w:rsidRPr="00EE6E73">
              <w:rPr>
                <w:rFonts w:eastAsia="SimSun"/>
                <w:i/>
                <w:iCs/>
                <w:lang w:eastAsia="sv-SE"/>
              </w:rPr>
              <w:t>Relay</w:t>
            </w:r>
            <w:r w:rsidR="00BD2D2B" w:rsidRPr="00EE6E73">
              <w:rPr>
                <w:rFonts w:eastAsia="SimSun"/>
                <w:i/>
                <w:iCs/>
                <w:lang w:eastAsia="sv-SE"/>
              </w:rPr>
              <w:t>LCH</w:t>
            </w:r>
            <w:proofErr w:type="spellEnd"/>
            <w:r w:rsidR="00BD2D2B" w:rsidRPr="00EE6E73">
              <w:rPr>
                <w:rFonts w:eastAsia="SimSun"/>
                <w:i/>
                <w:iCs/>
                <w:lang w:eastAsia="sv-SE"/>
              </w:rPr>
              <w:t>-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EE6E73" w:rsidRDefault="00BD2D2B" w:rsidP="000830BB">
            <w:pPr>
              <w:pStyle w:val="TAL"/>
              <w:rPr>
                <w:rFonts w:eastAsia="SimSun"/>
                <w:lang w:eastAsia="sv-SE"/>
              </w:rPr>
            </w:pPr>
            <w:r w:rsidRPr="00EE6E73">
              <w:rPr>
                <w:rFonts w:eastAsia="SimSun"/>
                <w:lang w:eastAsia="sv-SE"/>
              </w:rPr>
              <w:t xml:space="preserve">This field is mandatory present upon creation of a new logical channel for a </w:t>
            </w:r>
            <w:proofErr w:type="spellStart"/>
            <w:r w:rsidRPr="00EE6E73">
              <w:rPr>
                <w:rFonts w:eastAsia="SimSun"/>
                <w:lang w:eastAsia="sv-SE"/>
              </w:rPr>
              <w:t>Uu</w:t>
            </w:r>
            <w:proofErr w:type="spellEnd"/>
            <w:r w:rsidRPr="00EE6E73">
              <w:rPr>
                <w:rFonts w:eastAsia="SimSun"/>
                <w:lang w:eastAsia="sv-SE"/>
              </w:rPr>
              <w:t xml:space="preserve"> Relay RLC channel. It is optionally present, Need M, otherwise.</w:t>
            </w:r>
          </w:p>
        </w:tc>
      </w:tr>
      <w:tr w:rsidR="00BD2D2B" w:rsidRPr="00EE6E73"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EE6E73" w:rsidRDefault="009620A4" w:rsidP="000830BB">
            <w:pPr>
              <w:pStyle w:val="TAL"/>
              <w:rPr>
                <w:rFonts w:eastAsia="SimSun"/>
                <w:i/>
                <w:iCs/>
                <w:lang w:eastAsia="sv-SE"/>
              </w:rPr>
            </w:pPr>
            <w:proofErr w:type="spellStart"/>
            <w:r w:rsidRPr="00EE6E73">
              <w:rPr>
                <w:rFonts w:eastAsia="SimSun"/>
                <w:i/>
                <w:iCs/>
                <w:lang w:eastAsia="sv-SE"/>
              </w:rPr>
              <w:t>Relay</w:t>
            </w:r>
            <w:r w:rsidR="00BD2D2B" w:rsidRPr="00EE6E73">
              <w:rPr>
                <w:i/>
                <w:iCs/>
              </w:rPr>
              <w:t>LCH-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EE6E73" w:rsidRDefault="00BD2D2B" w:rsidP="000830BB">
            <w:pPr>
              <w:pStyle w:val="TAL"/>
              <w:rPr>
                <w:rFonts w:eastAsia="SimSun"/>
                <w:lang w:eastAsia="sv-SE"/>
              </w:rPr>
            </w:pPr>
            <w:r w:rsidRPr="00EE6E73">
              <w:t xml:space="preserve">This field is mandatory present upon creation of a </w:t>
            </w:r>
            <w:r w:rsidRPr="00EE6E73">
              <w:rPr>
                <w:rFonts w:eastAsia="SimSun"/>
                <w:lang w:eastAsia="sv-SE"/>
              </w:rPr>
              <w:t>new logical channel for a</w:t>
            </w:r>
            <w:r w:rsidRPr="00EE6E73">
              <w:t xml:space="preserve"> </w:t>
            </w:r>
            <w:proofErr w:type="spellStart"/>
            <w:r w:rsidRPr="00EE6E73">
              <w:t>Uu</w:t>
            </w:r>
            <w:proofErr w:type="spellEnd"/>
            <w:r w:rsidRPr="00EE6E73">
              <w:t xml:space="preserve"> Relay RLC channel. It is absent otherwise.</w:t>
            </w:r>
          </w:p>
        </w:tc>
      </w:tr>
    </w:tbl>
    <w:p w14:paraId="7FD3878E" w14:textId="77777777" w:rsidR="00BD2D2B" w:rsidRPr="00EE6E73" w:rsidRDefault="00BD2D2B" w:rsidP="00BD2D2B">
      <w:pPr>
        <w:rPr>
          <w:rFonts w:eastAsia="SimSun"/>
        </w:rPr>
      </w:pPr>
    </w:p>
    <w:p w14:paraId="710449A5" w14:textId="633BCCB2" w:rsidR="00BD2D2B" w:rsidRPr="00EE6E73" w:rsidRDefault="00BD2D2B" w:rsidP="000830BB">
      <w:pPr>
        <w:pStyle w:val="Heading4"/>
        <w:rPr>
          <w:rFonts w:eastAsia="SimSun"/>
        </w:rPr>
      </w:pPr>
      <w:bookmarkStart w:id="5948" w:name="_Toc193446451"/>
      <w:bookmarkStart w:id="5949" w:name="_Toc193452256"/>
      <w:bookmarkStart w:id="5950" w:name="_Toc193463528"/>
      <w:bookmarkStart w:id="5951" w:name="_Toc201295815"/>
      <w:bookmarkStart w:id="5952" w:name="MCCQCTEMPBM_00000535"/>
      <w:r w:rsidRPr="00EE6E73">
        <w:rPr>
          <w:rFonts w:eastAsia="SimSun"/>
        </w:rPr>
        <w:lastRenderedPageBreak/>
        <w:t>–</w:t>
      </w:r>
      <w:r w:rsidRPr="00EE6E73">
        <w:rPr>
          <w:rFonts w:eastAsia="SimSun"/>
        </w:rPr>
        <w:tab/>
      </w:r>
      <w:proofErr w:type="spellStart"/>
      <w:r w:rsidRPr="00EE6E73">
        <w:rPr>
          <w:rFonts w:eastAsia="SimSun"/>
          <w:i/>
          <w:iCs/>
        </w:rPr>
        <w:t>Uu</w:t>
      </w:r>
      <w:proofErr w:type="spellEnd"/>
      <w:r w:rsidRPr="00EE6E73">
        <w:rPr>
          <w:rFonts w:eastAsia="SimSun"/>
          <w:i/>
          <w:iCs/>
        </w:rPr>
        <w:t>-</w:t>
      </w:r>
      <w:proofErr w:type="spellStart"/>
      <w:r w:rsidRPr="00EE6E73">
        <w:rPr>
          <w:rFonts w:eastAsia="SimSun"/>
          <w:i/>
          <w:iCs/>
        </w:rPr>
        <w:t>RelayRLC</w:t>
      </w:r>
      <w:proofErr w:type="spellEnd"/>
      <w:r w:rsidRPr="00EE6E73">
        <w:rPr>
          <w:rFonts w:eastAsia="SimSun"/>
          <w:i/>
          <w:iCs/>
        </w:rPr>
        <w:t>-ChannelID</w:t>
      </w:r>
      <w:bookmarkEnd w:id="5948"/>
      <w:bookmarkEnd w:id="5949"/>
      <w:bookmarkEnd w:id="5950"/>
      <w:bookmarkEnd w:id="5951"/>
    </w:p>
    <w:bookmarkEnd w:id="5952"/>
    <w:p w14:paraId="4C8A30E8" w14:textId="0828B29E" w:rsidR="00BD2D2B" w:rsidRPr="00EE6E73" w:rsidRDefault="00BD2D2B" w:rsidP="00BD2D2B">
      <w:pPr>
        <w:rPr>
          <w:rFonts w:eastAsia="SimSun"/>
        </w:rPr>
      </w:pPr>
      <w:r w:rsidRPr="00EE6E73">
        <w:rPr>
          <w:rFonts w:eastAsia="SimSun"/>
        </w:rPr>
        <w:t xml:space="preserve">The IE </w:t>
      </w:r>
      <w:proofErr w:type="spellStart"/>
      <w:r w:rsidRPr="00EE6E73">
        <w:rPr>
          <w:rFonts w:eastAsia="SimSun"/>
          <w:i/>
        </w:rPr>
        <w:t>Uu</w:t>
      </w:r>
      <w:proofErr w:type="spellEnd"/>
      <w:r w:rsidRPr="00EE6E73">
        <w:rPr>
          <w:rFonts w:eastAsia="SimSun"/>
          <w:i/>
        </w:rPr>
        <w:t>-</w:t>
      </w:r>
      <w:proofErr w:type="spellStart"/>
      <w:r w:rsidRPr="00EE6E73">
        <w:rPr>
          <w:rFonts w:eastAsia="SimSun"/>
          <w:i/>
        </w:rPr>
        <w:t>RelayRLC</w:t>
      </w:r>
      <w:proofErr w:type="spellEnd"/>
      <w:r w:rsidRPr="00EE6E73">
        <w:rPr>
          <w:rFonts w:eastAsia="SimSun"/>
          <w:i/>
        </w:rPr>
        <w:t xml:space="preserve">-ChannelID </w:t>
      </w:r>
      <w:r w:rsidRPr="00EE6E73">
        <w:rPr>
          <w:rFonts w:eastAsia="SimSun"/>
        </w:rPr>
        <w:t xml:space="preserve">is used to identify </w:t>
      </w:r>
      <w:r w:rsidRPr="00EE6E73">
        <w:t xml:space="preserve">a </w:t>
      </w:r>
      <w:proofErr w:type="spellStart"/>
      <w:r w:rsidRPr="00EE6E73">
        <w:t>Uu</w:t>
      </w:r>
      <w:proofErr w:type="spellEnd"/>
      <w:r w:rsidRPr="00EE6E73">
        <w:t xml:space="preserve"> Relay RLC channel in the link between L2 U2N Relay UE</w:t>
      </w:r>
      <w:r w:rsidRPr="00EE6E73">
        <w:rPr>
          <w:rFonts w:eastAsia="SimSun"/>
        </w:rPr>
        <w:t xml:space="preserve"> </w:t>
      </w:r>
      <w:r w:rsidRPr="00EE6E73">
        <w:t>and network.</w:t>
      </w:r>
    </w:p>
    <w:p w14:paraId="6C8318C2" w14:textId="1C5904BC" w:rsidR="00BD2D2B" w:rsidRPr="00EE6E73" w:rsidRDefault="00BD2D2B" w:rsidP="000830BB">
      <w:pPr>
        <w:pStyle w:val="TH"/>
        <w:rPr>
          <w:rFonts w:eastAsia="SimSun"/>
        </w:rPr>
      </w:pPr>
      <w:proofErr w:type="spellStart"/>
      <w:r w:rsidRPr="00EE6E73">
        <w:rPr>
          <w:i/>
          <w:iCs/>
        </w:rPr>
        <w:t>Uu</w:t>
      </w:r>
      <w:proofErr w:type="spellEnd"/>
      <w:r w:rsidRPr="00EE6E73">
        <w:rPr>
          <w:i/>
          <w:iCs/>
        </w:rPr>
        <w:t>-</w:t>
      </w:r>
      <w:proofErr w:type="spellStart"/>
      <w:r w:rsidRPr="00EE6E73">
        <w:rPr>
          <w:i/>
          <w:iCs/>
        </w:rPr>
        <w:t>RelayRLC</w:t>
      </w:r>
      <w:proofErr w:type="spellEnd"/>
      <w:r w:rsidRPr="00EE6E73">
        <w:rPr>
          <w:i/>
          <w:iCs/>
        </w:rPr>
        <w:t>-ChannelID</w:t>
      </w:r>
      <w:r w:rsidRPr="00EE6E73">
        <w:rPr>
          <w:rFonts w:eastAsia="SimSun"/>
        </w:rPr>
        <w:t xml:space="preserve"> information element</w:t>
      </w:r>
    </w:p>
    <w:p w14:paraId="36C5777C" w14:textId="77777777" w:rsidR="00BD2D2B" w:rsidRPr="00EE6E73" w:rsidRDefault="00BD2D2B" w:rsidP="00EE6E73">
      <w:pPr>
        <w:pStyle w:val="PL"/>
        <w:rPr>
          <w:color w:val="808080"/>
        </w:rPr>
      </w:pPr>
      <w:r w:rsidRPr="00EE6E73">
        <w:rPr>
          <w:color w:val="808080"/>
        </w:rPr>
        <w:t>-- ASN1START</w:t>
      </w:r>
    </w:p>
    <w:p w14:paraId="1E2A60F4" w14:textId="051630A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ART</w:t>
      </w:r>
    </w:p>
    <w:p w14:paraId="5AD6259D" w14:textId="77777777" w:rsidR="00BD2D2B" w:rsidRPr="00EE6E73" w:rsidRDefault="00BD2D2B" w:rsidP="00EE6E73">
      <w:pPr>
        <w:pStyle w:val="PL"/>
      </w:pPr>
    </w:p>
    <w:p w14:paraId="646DE1FB" w14:textId="0A97AE9E" w:rsidR="00BD2D2B" w:rsidRPr="00EE6E73" w:rsidRDefault="00BD2D2B" w:rsidP="00EE6E73">
      <w:pPr>
        <w:pStyle w:val="PL"/>
      </w:pPr>
      <w:r w:rsidRPr="00EE6E73">
        <w:t xml:space="preserve">Uu-RelayRLC-ChannelID-r17 ::= </w:t>
      </w:r>
      <w:r w:rsidR="009620A4" w:rsidRPr="00EE6E73">
        <w:rPr>
          <w:color w:val="993366"/>
        </w:rPr>
        <w:t>INTEGER</w:t>
      </w:r>
      <w:r w:rsidR="009620A4" w:rsidRPr="00EE6E73">
        <w:t xml:space="preserve"> (1..maxLC-ID)</w:t>
      </w:r>
    </w:p>
    <w:p w14:paraId="6683543D" w14:textId="77777777" w:rsidR="00BD2D2B" w:rsidRPr="00EE6E73" w:rsidRDefault="00BD2D2B" w:rsidP="00EE6E73">
      <w:pPr>
        <w:pStyle w:val="PL"/>
      </w:pPr>
    </w:p>
    <w:p w14:paraId="53791BEC" w14:textId="3405BF26"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OP</w:t>
      </w:r>
    </w:p>
    <w:p w14:paraId="360C67E1" w14:textId="19EA7AE3" w:rsidR="00BD2D2B" w:rsidRPr="00EE6E73" w:rsidRDefault="00BD2D2B" w:rsidP="00EE6E73">
      <w:pPr>
        <w:pStyle w:val="PL"/>
        <w:rPr>
          <w:color w:val="808080"/>
        </w:rPr>
      </w:pPr>
      <w:r w:rsidRPr="00EE6E73">
        <w:rPr>
          <w:color w:val="808080"/>
        </w:rPr>
        <w:t>-- ASN1STOP</w:t>
      </w:r>
    </w:p>
    <w:p w14:paraId="066C35CA" w14:textId="77777777" w:rsidR="00BD2D2B" w:rsidRPr="00EE6E73" w:rsidRDefault="00BD2D2B" w:rsidP="00394471"/>
    <w:p w14:paraId="625A097E" w14:textId="77777777" w:rsidR="00394471" w:rsidRPr="00EE6E73" w:rsidRDefault="00394471" w:rsidP="00394471">
      <w:pPr>
        <w:pStyle w:val="Heading4"/>
        <w:rPr>
          <w:rFonts w:eastAsia="SimSun"/>
        </w:rPr>
      </w:pPr>
      <w:bookmarkStart w:id="5953" w:name="_Toc60777424"/>
      <w:bookmarkStart w:id="5954" w:name="_Toc193446452"/>
      <w:bookmarkStart w:id="5955" w:name="_Toc193452257"/>
      <w:bookmarkStart w:id="5956" w:name="_Toc193463529"/>
      <w:bookmarkStart w:id="5957" w:name="_Toc201295816"/>
      <w:bookmarkStart w:id="5958" w:name="MCCQCTEMPBM_00000536"/>
      <w:r w:rsidRPr="00EE6E73">
        <w:rPr>
          <w:rFonts w:eastAsia="SimSun"/>
        </w:rPr>
        <w:t>–</w:t>
      </w:r>
      <w:r w:rsidRPr="00EE6E73">
        <w:rPr>
          <w:rFonts w:eastAsia="SimSun"/>
        </w:rPr>
        <w:tab/>
      </w:r>
      <w:proofErr w:type="spellStart"/>
      <w:r w:rsidRPr="00EE6E73">
        <w:rPr>
          <w:rFonts w:eastAsia="SimSun"/>
          <w:i/>
        </w:rPr>
        <w:t>UplinkTxDirectCurrentList</w:t>
      </w:r>
      <w:bookmarkEnd w:id="5953"/>
      <w:bookmarkEnd w:id="5954"/>
      <w:bookmarkEnd w:id="5955"/>
      <w:bookmarkEnd w:id="5956"/>
      <w:bookmarkEnd w:id="5957"/>
      <w:proofErr w:type="spellEnd"/>
    </w:p>
    <w:bookmarkEnd w:id="5958"/>
    <w:p w14:paraId="332B1777" w14:textId="77777777" w:rsidR="00394471" w:rsidRPr="00EE6E73" w:rsidRDefault="00394471" w:rsidP="00394471">
      <w:pPr>
        <w:rPr>
          <w:rFonts w:eastAsia="SimSun"/>
        </w:rPr>
      </w:pPr>
      <w:r w:rsidRPr="00EE6E73">
        <w:rPr>
          <w:rFonts w:eastAsia="SimSun"/>
        </w:rPr>
        <w:t xml:space="preserve">The IE </w:t>
      </w:r>
      <w:proofErr w:type="spellStart"/>
      <w:r w:rsidRPr="00EE6E73">
        <w:rPr>
          <w:rFonts w:eastAsia="SimSun"/>
          <w:i/>
        </w:rPr>
        <w:t>UplinkTxDirectCurrentList</w:t>
      </w:r>
      <w:proofErr w:type="spellEnd"/>
      <w:r w:rsidRPr="00EE6E73">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EE6E73" w:rsidRDefault="00394471" w:rsidP="00394471">
      <w:pPr>
        <w:pStyle w:val="TH"/>
        <w:rPr>
          <w:rFonts w:eastAsia="SimSun"/>
        </w:rPr>
      </w:pPr>
      <w:proofErr w:type="spellStart"/>
      <w:r w:rsidRPr="00EE6E73">
        <w:rPr>
          <w:rFonts w:eastAsia="SimSun"/>
          <w:i/>
        </w:rPr>
        <w:t>UplinkTxDirectCurrentList</w:t>
      </w:r>
      <w:proofErr w:type="spellEnd"/>
      <w:r w:rsidRPr="00EE6E73">
        <w:rPr>
          <w:rFonts w:eastAsia="SimSun"/>
        </w:rPr>
        <w:t xml:space="preserve"> information element</w:t>
      </w:r>
    </w:p>
    <w:p w14:paraId="2A1319CC" w14:textId="77777777" w:rsidR="00394471" w:rsidRPr="00EE6E73" w:rsidRDefault="00394471" w:rsidP="00EE6E73">
      <w:pPr>
        <w:pStyle w:val="PL"/>
        <w:rPr>
          <w:color w:val="808080"/>
        </w:rPr>
      </w:pPr>
      <w:r w:rsidRPr="00EE6E73">
        <w:rPr>
          <w:color w:val="808080"/>
        </w:rPr>
        <w:t>-- ASN1START</w:t>
      </w:r>
    </w:p>
    <w:p w14:paraId="39D17483" w14:textId="77777777" w:rsidR="00394471" w:rsidRPr="00EE6E73" w:rsidRDefault="00394471" w:rsidP="00EE6E73">
      <w:pPr>
        <w:pStyle w:val="PL"/>
        <w:rPr>
          <w:color w:val="808080"/>
        </w:rPr>
      </w:pPr>
      <w:r w:rsidRPr="00EE6E73">
        <w:rPr>
          <w:color w:val="808080"/>
        </w:rPr>
        <w:t>-- TAG-UPLINKTXDIRECTCURRENTLIST-START</w:t>
      </w:r>
    </w:p>
    <w:p w14:paraId="336F916B" w14:textId="77777777" w:rsidR="00394471" w:rsidRPr="00EE6E73" w:rsidRDefault="00394471" w:rsidP="00EE6E73">
      <w:pPr>
        <w:pStyle w:val="PL"/>
      </w:pPr>
    </w:p>
    <w:p w14:paraId="5A2A88D1" w14:textId="77777777" w:rsidR="00394471" w:rsidRPr="00EE6E73" w:rsidRDefault="00394471" w:rsidP="00EE6E73">
      <w:pPr>
        <w:pStyle w:val="PL"/>
      </w:pPr>
      <w:proofErr w:type="spellStart"/>
      <w:r w:rsidRPr="00EE6E73">
        <w:t>UplinkTxDirectCurrent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proofErr w:type="spellStart"/>
      <w:r w:rsidRPr="00EE6E73">
        <w:t>UplinkTxDirectCurrentCell</w:t>
      </w:r>
      <w:proofErr w:type="spellEnd"/>
    </w:p>
    <w:p w14:paraId="2CCF96B0" w14:textId="77777777" w:rsidR="00394471" w:rsidRPr="00EE6E73" w:rsidRDefault="00394471" w:rsidP="00EE6E73">
      <w:pPr>
        <w:pStyle w:val="PL"/>
      </w:pPr>
    </w:p>
    <w:p w14:paraId="32D4B2D5" w14:textId="77777777" w:rsidR="00394471" w:rsidRPr="00EE6E73" w:rsidRDefault="00394471" w:rsidP="00EE6E73">
      <w:pPr>
        <w:pStyle w:val="PL"/>
      </w:pPr>
      <w:proofErr w:type="spellStart"/>
      <w:r w:rsidRPr="00EE6E73">
        <w:t>UplinkTxDirectCurrentCell</w:t>
      </w:r>
      <w:proofErr w:type="spellEnd"/>
      <w:r w:rsidRPr="00EE6E73">
        <w:t xml:space="preserve"> ::=           </w:t>
      </w:r>
      <w:r w:rsidRPr="00EE6E73">
        <w:rPr>
          <w:color w:val="993366"/>
        </w:rPr>
        <w:t>SEQUENCE</w:t>
      </w:r>
      <w:r w:rsidRPr="00EE6E73">
        <w:t xml:space="preserve"> {</w:t>
      </w:r>
    </w:p>
    <w:p w14:paraId="24DD6781" w14:textId="77777777" w:rsidR="00394471" w:rsidRPr="00EE6E73" w:rsidRDefault="00394471" w:rsidP="00EE6E73">
      <w:pPr>
        <w:pStyle w:val="PL"/>
      </w:pPr>
      <w:r w:rsidRPr="00EE6E73">
        <w:t xml:space="preserve">    </w:t>
      </w:r>
      <w:proofErr w:type="spellStart"/>
      <w:r w:rsidRPr="00EE6E73">
        <w:t>servCellIndex</w:t>
      </w:r>
      <w:proofErr w:type="spellEnd"/>
      <w:r w:rsidRPr="00EE6E73">
        <w:t xml:space="preserve">                           </w:t>
      </w:r>
      <w:proofErr w:type="spellStart"/>
      <w:r w:rsidRPr="00EE6E73">
        <w:t>ServCellIndex</w:t>
      </w:r>
      <w:proofErr w:type="spellEnd"/>
      <w:r w:rsidRPr="00EE6E73">
        <w:t>,</w:t>
      </w:r>
    </w:p>
    <w:p w14:paraId="5CD87656" w14:textId="77777777" w:rsidR="00394471" w:rsidRPr="00EE6E73" w:rsidRDefault="00394471" w:rsidP="00EE6E73">
      <w:pPr>
        <w:pStyle w:val="PL"/>
      </w:pPr>
      <w:r w:rsidRPr="00EE6E73">
        <w:t xml:space="preserve">    </w:t>
      </w:r>
      <w:proofErr w:type="spellStart"/>
      <w:r w:rsidRPr="00EE6E73">
        <w:t>uplinkDirectCurrentBWP</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w:t>
      </w:r>
      <w:proofErr w:type="spellStart"/>
      <w:r w:rsidRPr="00EE6E73">
        <w:t>UplinkTxDirectCurrentBWP</w:t>
      </w:r>
      <w:proofErr w:type="spellEnd"/>
      <w:r w:rsidRPr="00EE6E73">
        <w:t>,</w:t>
      </w:r>
    </w:p>
    <w:p w14:paraId="77409D1A" w14:textId="77777777" w:rsidR="00394471" w:rsidRPr="00EE6E73" w:rsidRDefault="00394471" w:rsidP="00EE6E73">
      <w:pPr>
        <w:pStyle w:val="PL"/>
      </w:pPr>
      <w:r w:rsidRPr="00EE6E73">
        <w:t xml:space="preserve">    ...,</w:t>
      </w:r>
    </w:p>
    <w:p w14:paraId="04D7E2D0" w14:textId="77777777" w:rsidR="00394471" w:rsidRPr="00EE6E73" w:rsidRDefault="00394471" w:rsidP="00EE6E73">
      <w:pPr>
        <w:pStyle w:val="PL"/>
      </w:pPr>
      <w:r w:rsidRPr="00EE6E73">
        <w:t xml:space="preserve">    [[</w:t>
      </w:r>
    </w:p>
    <w:p w14:paraId="6924FC7C" w14:textId="77777777" w:rsidR="00394471" w:rsidRPr="00EE6E73" w:rsidRDefault="00394471" w:rsidP="00EE6E73">
      <w:pPr>
        <w:pStyle w:val="PL"/>
      </w:pPr>
      <w:r w:rsidRPr="00EE6E73">
        <w:t xml:space="preserve">    </w:t>
      </w:r>
      <w:proofErr w:type="spellStart"/>
      <w:r w:rsidRPr="00EE6E73">
        <w:t>uplinkDirectCurrentBWP</w:t>
      </w:r>
      <w:proofErr w:type="spellEnd"/>
      <w:r w:rsidRPr="00EE6E73">
        <w:t xml:space="preserve">-SUL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w:t>
      </w:r>
      <w:proofErr w:type="spellStart"/>
      <w:r w:rsidRPr="00EE6E73">
        <w:t>UplinkTxDirectCurrentBWP</w:t>
      </w:r>
      <w:proofErr w:type="spellEnd"/>
      <w:r w:rsidRPr="00EE6E73">
        <w:t xml:space="preserve">               </w:t>
      </w:r>
      <w:r w:rsidRPr="00EE6E73">
        <w:rPr>
          <w:color w:val="993366"/>
        </w:rPr>
        <w:t>OPTIONAL</w:t>
      </w:r>
    </w:p>
    <w:p w14:paraId="4AF7005B" w14:textId="77777777" w:rsidR="00394471" w:rsidRPr="00EE6E73" w:rsidRDefault="00394471" w:rsidP="00EE6E73">
      <w:pPr>
        <w:pStyle w:val="PL"/>
      </w:pPr>
      <w:r w:rsidRPr="00EE6E73">
        <w:t xml:space="preserve">    ]]</w:t>
      </w:r>
    </w:p>
    <w:p w14:paraId="00D57EB3" w14:textId="77777777" w:rsidR="00394471" w:rsidRPr="00EE6E73" w:rsidRDefault="00394471" w:rsidP="00EE6E73">
      <w:pPr>
        <w:pStyle w:val="PL"/>
      </w:pPr>
      <w:r w:rsidRPr="00EE6E73">
        <w:t>}</w:t>
      </w:r>
    </w:p>
    <w:p w14:paraId="196A5220" w14:textId="77777777" w:rsidR="00394471" w:rsidRPr="00EE6E73" w:rsidRDefault="00394471" w:rsidP="00EE6E73">
      <w:pPr>
        <w:pStyle w:val="PL"/>
      </w:pPr>
    </w:p>
    <w:p w14:paraId="1EDD58D7" w14:textId="77777777" w:rsidR="00394471" w:rsidRPr="00EE6E73" w:rsidRDefault="00394471" w:rsidP="00EE6E73">
      <w:pPr>
        <w:pStyle w:val="PL"/>
      </w:pPr>
      <w:proofErr w:type="spellStart"/>
      <w:r w:rsidRPr="00EE6E73">
        <w:t>UplinkTxDirectCurrentBWP</w:t>
      </w:r>
      <w:proofErr w:type="spellEnd"/>
      <w:r w:rsidRPr="00EE6E73">
        <w:t xml:space="preserve"> ::=            </w:t>
      </w:r>
      <w:r w:rsidRPr="00EE6E73">
        <w:rPr>
          <w:color w:val="993366"/>
        </w:rPr>
        <w:t>SEQUENCE</w:t>
      </w:r>
      <w:r w:rsidRPr="00EE6E73">
        <w:t xml:space="preserve"> {</w:t>
      </w:r>
    </w:p>
    <w:p w14:paraId="2CA5EC76" w14:textId="77777777" w:rsidR="00394471" w:rsidRPr="00EE6E73" w:rsidRDefault="00394471" w:rsidP="00EE6E73">
      <w:pPr>
        <w:pStyle w:val="PL"/>
      </w:pPr>
      <w:r w:rsidRPr="00EE6E73">
        <w:t xml:space="preserve">    </w:t>
      </w:r>
      <w:proofErr w:type="spellStart"/>
      <w:r w:rsidRPr="00EE6E73">
        <w:t>bwp</w:t>
      </w:r>
      <w:proofErr w:type="spellEnd"/>
      <w:r w:rsidRPr="00EE6E73">
        <w:t>-Id                                  BWP-Id,</w:t>
      </w:r>
    </w:p>
    <w:p w14:paraId="746D3D79" w14:textId="77777777" w:rsidR="00394471" w:rsidRPr="00EE6E73" w:rsidRDefault="00394471" w:rsidP="00EE6E73">
      <w:pPr>
        <w:pStyle w:val="PL"/>
      </w:pPr>
      <w:r w:rsidRPr="00EE6E73">
        <w:t xml:space="preserve">    shift7dot5kHz                           </w:t>
      </w:r>
      <w:r w:rsidRPr="00EE6E73">
        <w:rPr>
          <w:color w:val="993366"/>
        </w:rPr>
        <w:t>BOOLEAN</w:t>
      </w:r>
      <w:r w:rsidRPr="00EE6E73">
        <w:t>,</w:t>
      </w:r>
    </w:p>
    <w:p w14:paraId="1DDC41E8" w14:textId="77777777" w:rsidR="00394471" w:rsidRPr="00EE6E73" w:rsidRDefault="00394471" w:rsidP="00EE6E73">
      <w:pPr>
        <w:pStyle w:val="PL"/>
      </w:pPr>
      <w:r w:rsidRPr="00EE6E73">
        <w:t xml:space="preserve">    </w:t>
      </w:r>
      <w:proofErr w:type="spellStart"/>
      <w:r w:rsidRPr="00EE6E73">
        <w:t>txDirectCurrentLocation</w:t>
      </w:r>
      <w:proofErr w:type="spellEnd"/>
      <w:r w:rsidRPr="00EE6E73">
        <w:t xml:space="preserve">                 </w:t>
      </w:r>
      <w:r w:rsidRPr="00EE6E73">
        <w:rPr>
          <w:color w:val="993366"/>
        </w:rPr>
        <w:t>INTEGER</w:t>
      </w:r>
      <w:r w:rsidRPr="00EE6E73">
        <w:t xml:space="preserve"> (0..3301)</w:t>
      </w:r>
    </w:p>
    <w:p w14:paraId="25D93594" w14:textId="77777777" w:rsidR="00394471" w:rsidRPr="00EE6E73" w:rsidRDefault="00394471" w:rsidP="00EE6E73">
      <w:pPr>
        <w:pStyle w:val="PL"/>
      </w:pPr>
      <w:r w:rsidRPr="00EE6E73">
        <w:t>}</w:t>
      </w:r>
    </w:p>
    <w:p w14:paraId="18E92F82" w14:textId="77777777" w:rsidR="00394471" w:rsidRPr="00EE6E73" w:rsidRDefault="00394471" w:rsidP="00EE6E73">
      <w:pPr>
        <w:pStyle w:val="PL"/>
      </w:pPr>
    </w:p>
    <w:p w14:paraId="44D03F4E" w14:textId="77777777" w:rsidR="00394471" w:rsidRPr="00EE6E73" w:rsidRDefault="00394471" w:rsidP="00EE6E73">
      <w:pPr>
        <w:pStyle w:val="PL"/>
        <w:rPr>
          <w:color w:val="808080"/>
        </w:rPr>
      </w:pPr>
      <w:r w:rsidRPr="00EE6E73">
        <w:rPr>
          <w:color w:val="808080"/>
        </w:rPr>
        <w:t>-- TAG-UPLINKTXDIRECTCURRENTLIST-STOP</w:t>
      </w:r>
    </w:p>
    <w:p w14:paraId="04196C34" w14:textId="77777777" w:rsidR="00394471" w:rsidRPr="00EE6E73" w:rsidRDefault="00394471" w:rsidP="00EE6E73">
      <w:pPr>
        <w:pStyle w:val="PL"/>
        <w:rPr>
          <w:color w:val="808080"/>
        </w:rPr>
      </w:pPr>
      <w:r w:rsidRPr="00EE6E73">
        <w:rPr>
          <w:color w:val="808080"/>
        </w:rPr>
        <w:t>-- ASN1STOP</w:t>
      </w:r>
    </w:p>
    <w:p w14:paraId="5E58CAB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EE6E73" w:rsidRDefault="00394471" w:rsidP="00964CC4">
            <w:pPr>
              <w:pStyle w:val="TAH"/>
              <w:rPr>
                <w:rFonts w:eastAsia="SimSun"/>
                <w:szCs w:val="22"/>
                <w:lang w:eastAsia="sv-SE"/>
              </w:rPr>
            </w:pPr>
            <w:proofErr w:type="spellStart"/>
            <w:r w:rsidRPr="00EE6E73">
              <w:rPr>
                <w:rFonts w:eastAsia="SimSun"/>
                <w:i/>
                <w:szCs w:val="22"/>
                <w:lang w:eastAsia="sv-SE"/>
              </w:rPr>
              <w:lastRenderedPageBreak/>
              <w:t>UplinkTxDirectCurrentBWP</w:t>
            </w:r>
            <w:proofErr w:type="spellEnd"/>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bwp</w:t>
            </w:r>
            <w:proofErr w:type="spellEnd"/>
            <w:r w:rsidRPr="00EE6E73">
              <w:rPr>
                <w:rFonts w:eastAsia="SimSun"/>
                <w:b/>
                <w:i/>
                <w:szCs w:val="22"/>
                <w:lang w:eastAsia="sv-SE"/>
              </w:rPr>
              <w:t>-Id</w:t>
            </w:r>
          </w:p>
          <w:p w14:paraId="4977ADE1" w14:textId="77777777" w:rsidR="00394471" w:rsidRPr="00EE6E73" w:rsidRDefault="00394471" w:rsidP="00964CC4">
            <w:pPr>
              <w:pStyle w:val="TAL"/>
              <w:rPr>
                <w:rFonts w:eastAsia="SimSun"/>
                <w:szCs w:val="22"/>
                <w:lang w:eastAsia="sv-SE"/>
              </w:rPr>
            </w:pPr>
            <w:r w:rsidRPr="00EE6E73">
              <w:rPr>
                <w:rFonts w:eastAsia="SimSun"/>
                <w:szCs w:val="22"/>
                <w:lang w:eastAsia="sv-SE"/>
              </w:rPr>
              <w:t>The BWP-Id of the corresponding uplink BWP.</w:t>
            </w:r>
          </w:p>
        </w:tc>
      </w:tr>
      <w:tr w:rsidR="004112C8" w:rsidRPr="00EE6E73"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EE6E73" w:rsidRDefault="00394471" w:rsidP="00964CC4">
            <w:pPr>
              <w:pStyle w:val="TAL"/>
              <w:rPr>
                <w:rFonts w:eastAsia="SimSun"/>
                <w:szCs w:val="22"/>
                <w:lang w:eastAsia="sv-SE"/>
              </w:rPr>
            </w:pPr>
            <w:r w:rsidRPr="00EE6E73">
              <w:rPr>
                <w:rFonts w:eastAsia="SimSun"/>
                <w:b/>
                <w:i/>
                <w:szCs w:val="22"/>
                <w:lang w:eastAsia="sv-SE"/>
              </w:rPr>
              <w:t>shift7dot5kHz</w:t>
            </w:r>
          </w:p>
          <w:p w14:paraId="2113BA5B"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394471" w:rsidRPr="00EE6E73"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txDirectCurrentLocation</w:t>
            </w:r>
            <w:proofErr w:type="spellEnd"/>
          </w:p>
          <w:p w14:paraId="0378C0BC" w14:textId="77777777" w:rsidR="00394471" w:rsidRPr="00EE6E73" w:rsidRDefault="00394471" w:rsidP="00964CC4">
            <w:pPr>
              <w:pStyle w:val="TAL"/>
              <w:rPr>
                <w:rFonts w:eastAsia="SimSun"/>
                <w:szCs w:val="22"/>
                <w:lang w:eastAsia="sv-SE"/>
              </w:rPr>
            </w:pPr>
            <w:r w:rsidRPr="00EE6E73">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EE6E73" w:rsidRDefault="00394471" w:rsidP="00964CC4">
            <w:pPr>
              <w:pStyle w:val="TAH"/>
              <w:rPr>
                <w:rFonts w:eastAsia="SimSun"/>
                <w:szCs w:val="22"/>
                <w:lang w:eastAsia="sv-SE"/>
              </w:rPr>
            </w:pPr>
            <w:proofErr w:type="spellStart"/>
            <w:r w:rsidRPr="00EE6E73">
              <w:rPr>
                <w:rFonts w:eastAsia="SimSun"/>
                <w:i/>
                <w:szCs w:val="22"/>
                <w:lang w:eastAsia="sv-SE"/>
              </w:rPr>
              <w:t>UplinkTxDirectCurrentCell</w:t>
            </w:r>
            <w:proofErr w:type="spellEnd"/>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servCellIndex</w:t>
            </w:r>
            <w:proofErr w:type="spellEnd"/>
          </w:p>
          <w:p w14:paraId="3C5478E5"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The serving cell ID of the serving cell corresponding to the </w:t>
            </w:r>
            <w:proofErr w:type="spellStart"/>
            <w:r w:rsidRPr="00EE6E73">
              <w:rPr>
                <w:rFonts w:eastAsia="SimSun"/>
                <w:i/>
                <w:lang w:eastAsia="sv-SE"/>
              </w:rPr>
              <w:t>uplinkDirectCurrentBWP</w:t>
            </w:r>
            <w:proofErr w:type="spellEnd"/>
            <w:r w:rsidRPr="00EE6E73">
              <w:rPr>
                <w:rFonts w:eastAsia="SimSun"/>
                <w:szCs w:val="22"/>
                <w:lang w:eastAsia="sv-SE"/>
              </w:rPr>
              <w:t>.</w:t>
            </w:r>
          </w:p>
        </w:tc>
      </w:tr>
      <w:tr w:rsidR="004112C8" w:rsidRPr="00EE6E73"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uplinkDirectCurrentBWP</w:t>
            </w:r>
            <w:proofErr w:type="spellEnd"/>
          </w:p>
          <w:p w14:paraId="3F9253DB" w14:textId="77777777" w:rsidR="00394471" w:rsidRPr="00EE6E73" w:rsidRDefault="00394471" w:rsidP="00964CC4">
            <w:pPr>
              <w:pStyle w:val="TAL"/>
              <w:rPr>
                <w:rFonts w:eastAsia="SimSun"/>
                <w:szCs w:val="22"/>
                <w:lang w:eastAsia="sv-SE"/>
              </w:rPr>
            </w:pPr>
            <w:r w:rsidRPr="00EE6E73">
              <w:rPr>
                <w:rFonts w:eastAsia="SimSun"/>
                <w:szCs w:val="22"/>
                <w:lang w:eastAsia="sv-SE"/>
              </w:rPr>
              <w:t>The Tx Direct Current locations for all the uplink BWPs configured at the corresponding serving cell.</w:t>
            </w:r>
          </w:p>
        </w:tc>
      </w:tr>
      <w:tr w:rsidR="000F3B47" w:rsidRPr="00EE6E73"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uplinkDirectCurrentBWP</w:t>
            </w:r>
            <w:proofErr w:type="spellEnd"/>
            <w:r w:rsidRPr="00EE6E73">
              <w:rPr>
                <w:rFonts w:eastAsia="SimSun"/>
                <w:b/>
                <w:i/>
                <w:szCs w:val="22"/>
                <w:lang w:eastAsia="sv-SE"/>
              </w:rPr>
              <w:t>-SUL</w:t>
            </w:r>
          </w:p>
          <w:p w14:paraId="0E126C6D" w14:textId="77777777" w:rsidR="00394471" w:rsidRPr="00EE6E73" w:rsidRDefault="00394471" w:rsidP="00964CC4">
            <w:pPr>
              <w:pStyle w:val="TAL"/>
              <w:rPr>
                <w:rFonts w:eastAsia="SimSun"/>
                <w:b/>
                <w:i/>
                <w:szCs w:val="22"/>
                <w:lang w:eastAsia="sv-SE"/>
              </w:rPr>
            </w:pPr>
            <w:r w:rsidRPr="00EE6E73">
              <w:rPr>
                <w:rFonts w:eastAsia="SimSun"/>
                <w:szCs w:val="22"/>
                <w:lang w:eastAsia="sv-SE"/>
              </w:rPr>
              <w:t>The Tx Direct Current locations for all the supplementary uplink BWPs configured at the corresponding serving cell.</w:t>
            </w:r>
          </w:p>
        </w:tc>
      </w:tr>
    </w:tbl>
    <w:p w14:paraId="22E010D4" w14:textId="25CB5E6B" w:rsidR="00E46198" w:rsidRPr="00EE6E73" w:rsidRDefault="00E46198" w:rsidP="00E46198">
      <w:pPr>
        <w:rPr>
          <w:i/>
          <w:iCs/>
        </w:rPr>
      </w:pPr>
    </w:p>
    <w:p w14:paraId="03AB5294" w14:textId="77777777" w:rsidR="000103E4" w:rsidRPr="00EE6E73" w:rsidRDefault="000103E4" w:rsidP="00DD246F">
      <w:pPr>
        <w:pStyle w:val="Heading4"/>
        <w:rPr>
          <w:rFonts w:eastAsia="SimSun"/>
          <w:i/>
          <w:iCs/>
        </w:rPr>
      </w:pPr>
      <w:bookmarkStart w:id="5959" w:name="_Toc193446453"/>
      <w:bookmarkStart w:id="5960" w:name="_Toc193452258"/>
      <w:bookmarkStart w:id="5961" w:name="_Toc193463530"/>
      <w:bookmarkStart w:id="5962" w:name="_Toc201295817"/>
      <w:bookmarkStart w:id="5963" w:name="MCCQCTEMPBM_00000537"/>
      <w:r w:rsidRPr="00EE6E73">
        <w:rPr>
          <w:rFonts w:eastAsia="SimSun"/>
          <w:i/>
          <w:iCs/>
        </w:rPr>
        <w:t>–</w:t>
      </w:r>
      <w:r w:rsidRPr="00EE6E73">
        <w:rPr>
          <w:rFonts w:eastAsia="SimSun"/>
          <w:i/>
          <w:iCs/>
        </w:rPr>
        <w:tab/>
      </w:r>
      <w:proofErr w:type="spellStart"/>
      <w:r w:rsidRPr="00EE6E73">
        <w:rPr>
          <w:rFonts w:eastAsia="SimSun"/>
          <w:i/>
          <w:iCs/>
        </w:rPr>
        <w:t>UplinkTxDirectCurrentMoreCarrierList</w:t>
      </w:r>
      <w:bookmarkEnd w:id="5959"/>
      <w:bookmarkEnd w:id="5960"/>
      <w:bookmarkEnd w:id="5961"/>
      <w:bookmarkEnd w:id="5962"/>
      <w:proofErr w:type="spellEnd"/>
    </w:p>
    <w:bookmarkEnd w:id="5963"/>
    <w:p w14:paraId="5E8B9F7A" w14:textId="77777777" w:rsidR="000103E4" w:rsidRPr="00EE6E73" w:rsidRDefault="000103E4" w:rsidP="000103E4">
      <w:pPr>
        <w:rPr>
          <w:rFonts w:eastAsia="SimSun"/>
        </w:rPr>
      </w:pPr>
      <w:r w:rsidRPr="00EE6E73">
        <w:rPr>
          <w:rFonts w:eastAsia="SimSun"/>
        </w:rPr>
        <w:t xml:space="preserve">The IE </w:t>
      </w:r>
      <w:proofErr w:type="spellStart"/>
      <w:r w:rsidRPr="00EE6E73">
        <w:rPr>
          <w:rFonts w:eastAsia="SimSun"/>
          <w:i/>
        </w:rPr>
        <w:t>UplinkTxDirectCurrentMoreCarrierList</w:t>
      </w:r>
      <w:proofErr w:type="spellEnd"/>
      <w:r w:rsidRPr="00EE6E73">
        <w:rPr>
          <w:rFonts w:eastAsia="SimSun"/>
        </w:rPr>
        <w:t xml:space="preserve"> indicates the Tx Direct Current locations for </w:t>
      </w:r>
      <w:r w:rsidRPr="00EE6E73">
        <w:rPr>
          <w:szCs w:val="22"/>
          <w:lang w:eastAsia="sv-SE"/>
        </w:rPr>
        <w:t>intra-band CA including one, two or more uplink carriers.</w:t>
      </w:r>
      <w:r w:rsidRPr="00EE6E73">
        <w:rPr>
          <w:rFonts w:eastAsia="SimSun"/>
        </w:rPr>
        <w:t xml:space="preserve"> </w:t>
      </w:r>
      <w:r w:rsidRPr="00EE6E73">
        <w:rPr>
          <w:rFonts w:eastAsia="Calibri"/>
          <w:szCs w:val="22"/>
          <w:lang w:eastAsia="sv-SE"/>
        </w:rPr>
        <w:t>The UE does not report the uplink Direct Current location information for SUL carrier(s).</w:t>
      </w:r>
    </w:p>
    <w:p w14:paraId="2D71EF80" w14:textId="77777777" w:rsidR="000103E4" w:rsidRPr="00EE6E73" w:rsidRDefault="000103E4" w:rsidP="00DD246F">
      <w:pPr>
        <w:pStyle w:val="TH"/>
        <w:rPr>
          <w:rFonts w:eastAsia="SimSun"/>
        </w:rPr>
      </w:pPr>
      <w:proofErr w:type="spellStart"/>
      <w:r w:rsidRPr="00EE6E73">
        <w:rPr>
          <w:rFonts w:eastAsia="SimSun"/>
          <w:i/>
          <w:iCs/>
        </w:rPr>
        <w:t>UplinkTxDirectCurrentMoreCarrierList</w:t>
      </w:r>
      <w:proofErr w:type="spellEnd"/>
      <w:r w:rsidRPr="00EE6E73">
        <w:rPr>
          <w:rFonts w:eastAsia="SimSun"/>
        </w:rPr>
        <w:t xml:space="preserve"> information element</w:t>
      </w:r>
    </w:p>
    <w:p w14:paraId="1AA057E2" w14:textId="0C0EFC77" w:rsidR="000103E4" w:rsidRPr="00EE6E73" w:rsidRDefault="000103E4" w:rsidP="00EE6E73">
      <w:pPr>
        <w:pStyle w:val="PL"/>
        <w:rPr>
          <w:color w:val="808080"/>
        </w:rPr>
      </w:pPr>
      <w:r w:rsidRPr="00EE6E73">
        <w:rPr>
          <w:color w:val="808080"/>
        </w:rPr>
        <w:t>-- ASN1START</w:t>
      </w:r>
    </w:p>
    <w:p w14:paraId="06ED209D" w14:textId="77777777" w:rsidR="000103E4" w:rsidRPr="00EE6E73" w:rsidRDefault="000103E4" w:rsidP="00EE6E73">
      <w:pPr>
        <w:pStyle w:val="PL"/>
        <w:rPr>
          <w:color w:val="808080"/>
        </w:rPr>
      </w:pPr>
      <w:r w:rsidRPr="00EE6E73">
        <w:rPr>
          <w:color w:val="808080"/>
        </w:rPr>
        <w:t>-- TAG-UPLINKTXDIRECTCURRENTMORECARRIERLIST-START</w:t>
      </w:r>
    </w:p>
    <w:p w14:paraId="5208E8AC" w14:textId="77777777" w:rsidR="000103E4" w:rsidRPr="00EE6E73" w:rsidRDefault="000103E4" w:rsidP="00EE6E73">
      <w:pPr>
        <w:pStyle w:val="PL"/>
      </w:pPr>
    </w:p>
    <w:p w14:paraId="3AD2ECD2" w14:textId="77777777" w:rsidR="000103E4" w:rsidRPr="00EE6E73" w:rsidRDefault="000103E4" w:rsidP="00EE6E73">
      <w:pPr>
        <w:pStyle w:val="PL"/>
      </w:pPr>
      <w:r w:rsidRPr="00EE6E73">
        <w:t xml:space="preserve">UplinkTxDirectCurrentMoreCarrierList-r17 ::=   </w:t>
      </w:r>
      <w:r w:rsidRPr="00EE6E73">
        <w:rPr>
          <w:color w:val="993366"/>
        </w:rPr>
        <w:t>SEQUENCE</w:t>
      </w:r>
      <w:r w:rsidRPr="00EE6E73">
        <w:t xml:space="preserve"> (</w:t>
      </w:r>
      <w:r w:rsidRPr="00EE6E73">
        <w:rPr>
          <w:color w:val="993366"/>
        </w:rPr>
        <w:t>SIZE</w:t>
      </w:r>
      <w:r w:rsidRPr="00EE6E73">
        <w:t xml:space="preserve"> (1..maxNrofCC-Group-r17))</w:t>
      </w:r>
      <w:r w:rsidRPr="00EE6E73">
        <w:rPr>
          <w:color w:val="993366"/>
        </w:rPr>
        <w:t xml:space="preserve"> OF</w:t>
      </w:r>
      <w:r w:rsidRPr="00EE6E73">
        <w:t xml:space="preserve"> CC-Group-r17</w:t>
      </w:r>
    </w:p>
    <w:p w14:paraId="48D40210" w14:textId="77777777" w:rsidR="000103E4" w:rsidRPr="00EE6E73" w:rsidRDefault="000103E4" w:rsidP="00EE6E73">
      <w:pPr>
        <w:pStyle w:val="PL"/>
      </w:pPr>
    </w:p>
    <w:p w14:paraId="08600E7C" w14:textId="04F845A2" w:rsidR="000103E4" w:rsidRPr="00EE6E73" w:rsidRDefault="000103E4" w:rsidP="00EE6E73">
      <w:pPr>
        <w:pStyle w:val="PL"/>
      </w:pPr>
      <w:r w:rsidRPr="00EE6E73">
        <w:t xml:space="preserve">CC-Group-r17 ::=           </w:t>
      </w:r>
      <w:r w:rsidRPr="00EE6E73">
        <w:rPr>
          <w:color w:val="993366"/>
        </w:rPr>
        <w:t>SEQUENCE</w:t>
      </w:r>
      <w:r w:rsidRPr="00EE6E73">
        <w:t xml:space="preserve"> {</w:t>
      </w:r>
    </w:p>
    <w:p w14:paraId="68186963" w14:textId="7516805A" w:rsidR="000103E4" w:rsidRPr="00EE6E73" w:rsidRDefault="000103E4" w:rsidP="00EE6E73">
      <w:pPr>
        <w:pStyle w:val="PL"/>
      </w:pPr>
      <w:r w:rsidRPr="00EE6E73">
        <w:t xml:space="preserve">    servCellIndexLower-r17     </w:t>
      </w:r>
      <w:proofErr w:type="spellStart"/>
      <w:r w:rsidRPr="00EE6E73">
        <w:t>ServCellIndex</w:t>
      </w:r>
      <w:proofErr w:type="spellEnd"/>
      <w:r w:rsidRPr="00EE6E73">
        <w:t>,</w:t>
      </w:r>
    </w:p>
    <w:p w14:paraId="0B8FD99A" w14:textId="3FEB9B13" w:rsidR="000103E4" w:rsidRPr="00EE6E73" w:rsidRDefault="000103E4" w:rsidP="00EE6E73">
      <w:pPr>
        <w:pStyle w:val="PL"/>
      </w:pPr>
      <w:r w:rsidRPr="00EE6E73">
        <w:t xml:space="preserve">    servCellIndexHigher-r17    </w:t>
      </w:r>
      <w:proofErr w:type="spellStart"/>
      <w:r w:rsidRPr="00EE6E73">
        <w:t>ServCellIndex</w:t>
      </w:r>
      <w:proofErr w:type="spellEnd"/>
      <w:r w:rsidRPr="00EE6E73">
        <w:t xml:space="preserve">              </w:t>
      </w:r>
      <w:r w:rsidRPr="00EE6E73">
        <w:rPr>
          <w:color w:val="993366"/>
        </w:rPr>
        <w:t>OPTIONAL</w:t>
      </w:r>
      <w:r w:rsidRPr="00EE6E73">
        <w:t>,</w:t>
      </w:r>
    </w:p>
    <w:p w14:paraId="289BAC3C" w14:textId="54E23BD8" w:rsidR="000103E4" w:rsidRPr="00EE6E73" w:rsidRDefault="000103E4" w:rsidP="00EE6E73">
      <w:pPr>
        <w:pStyle w:val="PL"/>
      </w:pPr>
      <w:r w:rsidRPr="00EE6E73">
        <w:t xml:space="preserve">    defaultDC-Location-r17     </w:t>
      </w:r>
      <w:proofErr w:type="spellStart"/>
      <w:r w:rsidRPr="00EE6E73">
        <w:t>DefaultDC-Location-r17</w:t>
      </w:r>
      <w:proofErr w:type="spellEnd"/>
      <w:r w:rsidRPr="00EE6E73">
        <w:t>,</w:t>
      </w:r>
    </w:p>
    <w:p w14:paraId="772B319E" w14:textId="17AA7360" w:rsidR="000103E4" w:rsidRPr="00EE6E73" w:rsidRDefault="000103E4" w:rsidP="00EE6E73">
      <w:pPr>
        <w:pStyle w:val="PL"/>
      </w:pPr>
      <w:r w:rsidRPr="00EE6E73">
        <w:t xml:space="preserve">    offsetToDefault-r17        </w:t>
      </w:r>
      <w:r w:rsidRPr="00EE6E73">
        <w:rPr>
          <w:color w:val="993366"/>
        </w:rPr>
        <w:t>CHOICE</w:t>
      </w:r>
      <w:r w:rsidRPr="00EE6E73">
        <w:t>{</w:t>
      </w:r>
    </w:p>
    <w:p w14:paraId="4F1B609A" w14:textId="6BE59087" w:rsidR="000103E4" w:rsidRPr="00EE6E73" w:rsidRDefault="000103E4" w:rsidP="00EE6E73">
      <w:pPr>
        <w:pStyle w:val="PL"/>
      </w:pPr>
      <w:r w:rsidRPr="00EE6E73">
        <w:t xml:space="preserve">        </w:t>
      </w:r>
      <w:proofErr w:type="spellStart"/>
      <w:r w:rsidRPr="00EE6E73">
        <w:t>offsetValue</w:t>
      </w:r>
      <w:proofErr w:type="spellEnd"/>
      <w:r w:rsidRPr="00EE6E73">
        <w:t xml:space="preserve">                OffsetValue-r17,</w:t>
      </w:r>
    </w:p>
    <w:p w14:paraId="6855C47E" w14:textId="4D026198" w:rsidR="000103E4" w:rsidRPr="00EE6E73" w:rsidRDefault="000103E4" w:rsidP="00EE6E73">
      <w:pPr>
        <w:pStyle w:val="PL"/>
      </w:pPr>
      <w:r w:rsidRPr="00EE6E73">
        <w:t xml:space="preserve">        </w:t>
      </w:r>
      <w:proofErr w:type="spellStart"/>
      <w:r w:rsidRPr="00EE6E73">
        <w:t>offset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ReqComDC-Location-r17))</w:t>
      </w:r>
      <w:r w:rsidRPr="00EE6E73">
        <w:rPr>
          <w:color w:val="993366"/>
        </w:rPr>
        <w:t xml:space="preserve"> OF</w:t>
      </w:r>
      <w:r w:rsidRPr="00EE6E73">
        <w:t xml:space="preserve"> OffsetValue-r17</w:t>
      </w:r>
    </w:p>
    <w:p w14:paraId="3D5FF9BA" w14:textId="64FEC18B" w:rsidR="000103E4" w:rsidRPr="00EE6E73" w:rsidRDefault="000103E4" w:rsidP="00EE6E73">
      <w:pPr>
        <w:pStyle w:val="PL"/>
      </w:pPr>
      <w:r w:rsidRPr="00EE6E73">
        <w:t xml:space="preserve">    }                                                     </w:t>
      </w:r>
      <w:r w:rsidRPr="00EE6E73">
        <w:rPr>
          <w:color w:val="993366"/>
        </w:rPr>
        <w:t>OPTIONAL</w:t>
      </w:r>
    </w:p>
    <w:p w14:paraId="25FC3A40" w14:textId="77777777" w:rsidR="000103E4" w:rsidRPr="00EE6E73" w:rsidRDefault="000103E4" w:rsidP="00EE6E73">
      <w:pPr>
        <w:pStyle w:val="PL"/>
      </w:pPr>
      <w:r w:rsidRPr="00EE6E73">
        <w:t>}</w:t>
      </w:r>
    </w:p>
    <w:p w14:paraId="58536F62" w14:textId="77777777" w:rsidR="000103E4" w:rsidRPr="00EE6E73" w:rsidRDefault="000103E4" w:rsidP="00EE6E73">
      <w:pPr>
        <w:pStyle w:val="PL"/>
      </w:pPr>
    </w:p>
    <w:p w14:paraId="13E4DD0B" w14:textId="77777777" w:rsidR="000103E4" w:rsidRPr="00EE6E73" w:rsidRDefault="000103E4" w:rsidP="00EE6E73">
      <w:pPr>
        <w:pStyle w:val="PL"/>
      </w:pPr>
    </w:p>
    <w:p w14:paraId="4E00ABB0" w14:textId="64767D64" w:rsidR="000103E4" w:rsidRPr="00EE6E73" w:rsidRDefault="000103E4" w:rsidP="00EE6E73">
      <w:pPr>
        <w:pStyle w:val="PL"/>
      </w:pPr>
      <w:r w:rsidRPr="00EE6E73">
        <w:t xml:space="preserve">OffsetValue-r17::=         </w:t>
      </w:r>
      <w:r w:rsidRPr="00EE6E73">
        <w:rPr>
          <w:color w:val="993366"/>
        </w:rPr>
        <w:t>SEQUENCE</w:t>
      </w:r>
      <w:r w:rsidRPr="00EE6E73">
        <w:t xml:space="preserve"> {</w:t>
      </w:r>
    </w:p>
    <w:p w14:paraId="0AC75DBA" w14:textId="28BA6E32" w:rsidR="000103E4" w:rsidRPr="00EE6E73" w:rsidRDefault="000103E4" w:rsidP="00EE6E73">
      <w:pPr>
        <w:pStyle w:val="PL"/>
      </w:pPr>
      <w:r w:rsidRPr="00EE6E73">
        <w:t xml:space="preserve">    offsetValue-r17            </w:t>
      </w:r>
      <w:r w:rsidRPr="00EE6E73">
        <w:rPr>
          <w:color w:val="993366"/>
        </w:rPr>
        <w:t>INTEGER</w:t>
      </w:r>
      <w:r w:rsidRPr="00EE6E73">
        <w:t xml:space="preserve"> (-20000.. 20000),</w:t>
      </w:r>
    </w:p>
    <w:p w14:paraId="1D63536F" w14:textId="4585D2C8" w:rsidR="000103E4" w:rsidRPr="00EE6E73" w:rsidRDefault="000103E4" w:rsidP="00EE6E73">
      <w:pPr>
        <w:pStyle w:val="PL"/>
      </w:pPr>
      <w:r w:rsidRPr="00EE6E73">
        <w:t xml:space="preserve">    shift7dot5kHz-r17          </w:t>
      </w:r>
      <w:r w:rsidRPr="00EE6E73">
        <w:rPr>
          <w:color w:val="993366"/>
        </w:rPr>
        <w:t>BOOLEAN</w:t>
      </w:r>
    </w:p>
    <w:p w14:paraId="068478E8" w14:textId="77777777" w:rsidR="000103E4" w:rsidRPr="00EE6E73" w:rsidRDefault="000103E4" w:rsidP="00EE6E73">
      <w:pPr>
        <w:pStyle w:val="PL"/>
      </w:pPr>
      <w:r w:rsidRPr="00EE6E73">
        <w:t>}</w:t>
      </w:r>
    </w:p>
    <w:p w14:paraId="231F1CDF" w14:textId="77777777" w:rsidR="000103E4" w:rsidRPr="00EE6E73" w:rsidRDefault="000103E4" w:rsidP="00EE6E73">
      <w:pPr>
        <w:pStyle w:val="PL"/>
      </w:pPr>
    </w:p>
    <w:p w14:paraId="7BA36083" w14:textId="6AE32DAB" w:rsidR="000103E4" w:rsidRPr="00EE6E73" w:rsidRDefault="000103E4" w:rsidP="00EE6E73">
      <w:pPr>
        <w:pStyle w:val="PL"/>
      </w:pPr>
      <w:r w:rsidRPr="00EE6E73">
        <w:t xml:space="preserve">DefaultDC-Location-r17 ::= </w:t>
      </w:r>
      <w:r w:rsidRPr="00EE6E73">
        <w:rPr>
          <w:color w:val="993366"/>
        </w:rPr>
        <w:t>CHOICE</w:t>
      </w:r>
      <w:r w:rsidRPr="00EE6E73">
        <w:t xml:space="preserve"> {</w:t>
      </w:r>
    </w:p>
    <w:p w14:paraId="45BA890F" w14:textId="7181E61A" w:rsidR="000103E4" w:rsidRPr="00EE6E73" w:rsidRDefault="000103E4" w:rsidP="00EE6E73">
      <w:pPr>
        <w:pStyle w:val="PL"/>
      </w:pPr>
      <w:r w:rsidRPr="00EE6E73">
        <w:t xml:space="preserve">    ul                         FrequencyComponent-r17,</w:t>
      </w:r>
    </w:p>
    <w:p w14:paraId="2028EDE0" w14:textId="266E2592" w:rsidR="000103E4" w:rsidRPr="00EE6E73" w:rsidRDefault="000103E4" w:rsidP="00EE6E73">
      <w:pPr>
        <w:pStyle w:val="PL"/>
      </w:pPr>
      <w:r w:rsidRPr="00EE6E73">
        <w:t xml:space="preserve">    dl                         FrequencyComponent-r17,</w:t>
      </w:r>
    </w:p>
    <w:p w14:paraId="5D3A73A7" w14:textId="6E029775" w:rsidR="000103E4" w:rsidRPr="00EE6E73" w:rsidRDefault="000103E4" w:rsidP="00EE6E73">
      <w:pPr>
        <w:pStyle w:val="PL"/>
      </w:pPr>
      <w:r w:rsidRPr="00EE6E73">
        <w:t xml:space="preserve">    </w:t>
      </w:r>
      <w:proofErr w:type="spellStart"/>
      <w:r w:rsidRPr="00EE6E73">
        <w:t>ulAndDL</w:t>
      </w:r>
      <w:proofErr w:type="spellEnd"/>
      <w:r w:rsidRPr="00EE6E73">
        <w:t xml:space="preserve">                    FrequencyComponent-r17</w:t>
      </w:r>
    </w:p>
    <w:p w14:paraId="2673C03C" w14:textId="77777777" w:rsidR="000103E4" w:rsidRPr="00EE6E73" w:rsidRDefault="000103E4" w:rsidP="00EE6E73">
      <w:pPr>
        <w:pStyle w:val="PL"/>
      </w:pPr>
      <w:r w:rsidRPr="00EE6E73">
        <w:t>}</w:t>
      </w:r>
    </w:p>
    <w:p w14:paraId="41A28D39" w14:textId="77777777" w:rsidR="000103E4" w:rsidRPr="00EE6E73" w:rsidRDefault="000103E4" w:rsidP="00EE6E73">
      <w:pPr>
        <w:pStyle w:val="PL"/>
      </w:pPr>
    </w:p>
    <w:p w14:paraId="14108BDE" w14:textId="77777777" w:rsidR="000103E4" w:rsidRPr="00EE6E73" w:rsidRDefault="000103E4" w:rsidP="00EE6E73">
      <w:pPr>
        <w:pStyle w:val="PL"/>
      </w:pPr>
      <w:r w:rsidRPr="00EE6E73">
        <w:t xml:space="preserve">FrequencyComponent-r17 ::=  </w:t>
      </w:r>
      <w:r w:rsidRPr="00EE6E73">
        <w:rPr>
          <w:color w:val="993366"/>
        </w:rPr>
        <w:t>ENUMERATED</w:t>
      </w:r>
      <w:r w:rsidRPr="00EE6E73">
        <w:t xml:space="preserve"> {</w:t>
      </w:r>
      <w:proofErr w:type="spellStart"/>
      <w:r w:rsidRPr="00EE6E73">
        <w:t>activeCarrier,configuredCarrier,activeBWP,configuredBWP</w:t>
      </w:r>
      <w:proofErr w:type="spellEnd"/>
      <w:r w:rsidRPr="00EE6E73">
        <w:t>}</w:t>
      </w:r>
    </w:p>
    <w:p w14:paraId="79BAFD99" w14:textId="77777777" w:rsidR="000103E4" w:rsidRPr="00EE6E73" w:rsidRDefault="000103E4" w:rsidP="00EE6E73">
      <w:pPr>
        <w:pStyle w:val="PL"/>
      </w:pPr>
    </w:p>
    <w:p w14:paraId="35F80EA3" w14:textId="159FBF7C" w:rsidR="000103E4" w:rsidRPr="00EE6E73" w:rsidRDefault="000103E4" w:rsidP="00EE6E73">
      <w:pPr>
        <w:pStyle w:val="PL"/>
        <w:rPr>
          <w:color w:val="808080"/>
        </w:rPr>
      </w:pPr>
      <w:r w:rsidRPr="00EE6E73">
        <w:rPr>
          <w:color w:val="808080"/>
        </w:rPr>
        <w:t>-- TAG-UPLINKTXDIRECTCURRENTMORECARRIERLIST-STOP</w:t>
      </w:r>
    </w:p>
    <w:p w14:paraId="0D62D02B" w14:textId="77777777" w:rsidR="000103E4" w:rsidRPr="00EE6E73" w:rsidRDefault="000103E4" w:rsidP="00EE6E73">
      <w:pPr>
        <w:pStyle w:val="PL"/>
        <w:rPr>
          <w:color w:val="808080"/>
        </w:rPr>
      </w:pPr>
      <w:r w:rsidRPr="00EE6E73">
        <w:rPr>
          <w:color w:val="808080"/>
        </w:rPr>
        <w:t>-- ASN1STOP</w:t>
      </w:r>
    </w:p>
    <w:p w14:paraId="3EFD6A61" w14:textId="77777777" w:rsidR="000103E4" w:rsidRPr="00EE6E73"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EE6E73" w:rsidRDefault="000103E4" w:rsidP="00DD246F">
            <w:pPr>
              <w:pStyle w:val="TAH"/>
              <w:rPr>
                <w:rFonts w:eastAsia="SimSun"/>
                <w:lang w:eastAsia="sv-SE"/>
              </w:rPr>
            </w:pPr>
            <w:proofErr w:type="spellStart"/>
            <w:r w:rsidRPr="00EE6E73">
              <w:rPr>
                <w:rFonts w:eastAsia="SimSun"/>
                <w:i/>
                <w:iCs/>
                <w:lang w:eastAsia="sv-SE"/>
              </w:rPr>
              <w:t>UplinkTxDirectCurrentMoreCarrierList</w:t>
            </w:r>
            <w:proofErr w:type="spellEnd"/>
            <w:r w:rsidRPr="00EE6E73">
              <w:rPr>
                <w:rFonts w:eastAsia="SimSun"/>
                <w:lang w:eastAsia="sv-SE"/>
              </w:rPr>
              <w:t xml:space="preserve"> and </w:t>
            </w:r>
            <w:r w:rsidRPr="00EE6E73">
              <w:rPr>
                <w:rFonts w:eastAsia="SimSun"/>
                <w:i/>
                <w:iCs/>
                <w:lang w:eastAsia="sv-SE"/>
              </w:rPr>
              <w:t>CC-Group</w:t>
            </w:r>
            <w:r w:rsidRPr="00EE6E73">
              <w:rPr>
                <w:rFonts w:eastAsia="SimSun"/>
                <w:lang w:eastAsia="sv-SE"/>
              </w:rPr>
              <w:t xml:space="preserve"> field descriptions</w:t>
            </w:r>
          </w:p>
        </w:tc>
      </w:tr>
      <w:tr w:rsidR="004112C8" w:rsidRPr="00EE6E73"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EE6E73" w:rsidRDefault="000103E4" w:rsidP="00DD246F">
            <w:pPr>
              <w:pStyle w:val="TAL"/>
              <w:rPr>
                <w:rFonts w:eastAsia="SimSun"/>
                <w:b/>
                <w:bCs/>
                <w:i/>
                <w:iCs/>
                <w:lang w:eastAsia="sv-SE"/>
              </w:rPr>
            </w:pPr>
            <w:r w:rsidRPr="00EE6E73">
              <w:rPr>
                <w:rFonts w:eastAsia="SimSun"/>
                <w:b/>
                <w:bCs/>
                <w:i/>
                <w:iCs/>
                <w:lang w:eastAsia="sv-SE"/>
              </w:rPr>
              <w:t>CC-Group</w:t>
            </w:r>
          </w:p>
          <w:p w14:paraId="21F15FFD" w14:textId="6243EFC2" w:rsidR="000103E4" w:rsidRPr="00EE6E73" w:rsidRDefault="000103E4" w:rsidP="00DD246F">
            <w:pPr>
              <w:pStyle w:val="TAL"/>
              <w:rPr>
                <w:rFonts w:eastAsia="SimSun"/>
                <w:lang w:eastAsia="sv-SE"/>
              </w:rPr>
            </w:pPr>
            <w:r w:rsidRPr="00EE6E73">
              <w:rPr>
                <w:rFonts w:eastAsia="SimSun"/>
                <w:lang w:eastAsia="sv-SE"/>
              </w:rPr>
              <w:t>The contiguous carriers sharing the same PA in an intra-band UL CA configuration.</w:t>
            </w:r>
            <w:r w:rsidRPr="00EE6E73">
              <w:t xml:space="preserve"> </w:t>
            </w:r>
            <w:r w:rsidRPr="00EE6E73">
              <w:rPr>
                <w:rFonts w:eastAsia="SimSun"/>
                <w:lang w:eastAsia="sv-SE"/>
              </w:rPr>
              <w:t xml:space="preserve">The UE shall report only one </w:t>
            </w:r>
            <w:r w:rsidRPr="00EE6E73">
              <w:rPr>
                <w:rFonts w:eastAsia="SimSun"/>
              </w:rPr>
              <w:t>DC</w:t>
            </w:r>
            <w:r w:rsidRPr="00EE6E73">
              <w:rPr>
                <w:rFonts w:eastAsia="SimSun"/>
                <w:lang w:eastAsia="sv-SE"/>
              </w:rPr>
              <w:t xml:space="preserve"> location for an intra-band CC combination with one active uplink carrier in case </w:t>
            </w:r>
            <w:proofErr w:type="spellStart"/>
            <w:r w:rsidR="007376D6" w:rsidRPr="00EE6E73">
              <w:rPr>
                <w:rFonts w:eastAsia="SimSun"/>
                <w:i/>
                <w:iCs/>
                <w:lang w:eastAsia="sv-SE"/>
              </w:rPr>
              <w:t>DefaultDC</w:t>
            </w:r>
            <w:proofErr w:type="spellEnd"/>
            <w:r w:rsidR="007376D6" w:rsidRPr="00EE6E73">
              <w:rPr>
                <w:rFonts w:eastAsia="SimSun"/>
                <w:i/>
                <w:iCs/>
                <w:lang w:eastAsia="sv-SE"/>
              </w:rPr>
              <w:t xml:space="preserve">-Location </w:t>
            </w:r>
            <w:r w:rsidRPr="00EE6E73">
              <w:rPr>
                <w:rFonts w:eastAsia="SimSun"/>
                <w:lang w:eastAsia="sv-SE"/>
              </w:rPr>
              <w:t xml:space="preserve">is set to </w:t>
            </w:r>
            <w:proofErr w:type="spellStart"/>
            <w:r w:rsidRPr="00EE6E73">
              <w:rPr>
                <w:rFonts w:eastAsia="SimSun"/>
                <w:i/>
                <w:iCs/>
                <w:lang w:eastAsia="sv-SE"/>
              </w:rPr>
              <w:t>activeCarrier</w:t>
            </w:r>
            <w:proofErr w:type="spellEnd"/>
            <w:r w:rsidRPr="00EE6E73">
              <w:rPr>
                <w:rFonts w:eastAsia="SimSun"/>
                <w:lang w:eastAsia="sv-SE"/>
              </w:rPr>
              <w:t xml:space="preserve"> or </w:t>
            </w:r>
            <w:proofErr w:type="spellStart"/>
            <w:r w:rsidRPr="00EE6E73">
              <w:rPr>
                <w:rFonts w:eastAsia="SimSun"/>
                <w:i/>
                <w:iCs/>
                <w:lang w:eastAsia="sv-SE"/>
              </w:rPr>
              <w:t>activeBWP</w:t>
            </w:r>
            <w:proofErr w:type="spellEnd"/>
            <w:r w:rsidRPr="00EE6E73">
              <w:rPr>
                <w:rFonts w:eastAsia="SimSun"/>
                <w:lang w:eastAsia="sv-SE"/>
              </w:rPr>
              <w:t>.</w:t>
            </w:r>
          </w:p>
        </w:tc>
      </w:tr>
      <w:tr w:rsidR="004112C8" w:rsidRPr="00EE6E73"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EE6E73" w:rsidRDefault="007376D6" w:rsidP="0071565C">
            <w:pPr>
              <w:pStyle w:val="TAL"/>
              <w:rPr>
                <w:rFonts w:eastAsia="SimSun"/>
                <w:b/>
                <w:bCs/>
                <w:i/>
                <w:iCs/>
                <w:lang w:eastAsia="sv-SE"/>
              </w:rPr>
            </w:pPr>
            <w:proofErr w:type="spellStart"/>
            <w:r w:rsidRPr="00EE6E73">
              <w:rPr>
                <w:rFonts w:eastAsia="SimSun"/>
                <w:b/>
                <w:bCs/>
                <w:i/>
                <w:iCs/>
                <w:lang w:eastAsia="sv-SE"/>
              </w:rPr>
              <w:t>defaultDC</w:t>
            </w:r>
            <w:proofErr w:type="spellEnd"/>
            <w:r w:rsidRPr="00EE6E73">
              <w:rPr>
                <w:rFonts w:eastAsia="SimSun"/>
                <w:b/>
                <w:bCs/>
                <w:i/>
                <w:iCs/>
                <w:lang w:eastAsia="sv-SE"/>
              </w:rPr>
              <w:t>-Location</w:t>
            </w:r>
          </w:p>
          <w:p w14:paraId="3AB45C06" w14:textId="36F05713" w:rsidR="000103E4" w:rsidRPr="00EE6E73" w:rsidRDefault="000103E4" w:rsidP="0071565C">
            <w:pPr>
              <w:pStyle w:val="TAL"/>
              <w:rPr>
                <w:rFonts w:eastAsia="SimSun"/>
                <w:lang w:eastAsia="sv-SE"/>
              </w:rPr>
            </w:pPr>
            <w:r w:rsidRPr="00EE6E73">
              <w:rPr>
                <w:rFonts w:eastAsia="SimSun"/>
                <w:lang w:eastAsia="sv-SE"/>
              </w:rPr>
              <w:t>Indicates the defaul</w:t>
            </w:r>
            <w:r w:rsidR="007376D6" w:rsidRPr="00EE6E73">
              <w:rPr>
                <w:rFonts w:eastAsia="SimSun"/>
                <w:lang w:eastAsia="sv-SE"/>
              </w:rPr>
              <w:t>t</w:t>
            </w:r>
            <w:r w:rsidRPr="00EE6E73">
              <w:rPr>
                <w:rFonts w:eastAsia="SimSun"/>
                <w:lang w:eastAsia="sv-SE"/>
              </w:rPr>
              <w:t xml:space="preserve"> DC location derivation option.</w:t>
            </w:r>
            <w:r w:rsidRPr="00EE6E73">
              <w:rPr>
                <w:rFonts w:eastAsia="MS Mincho"/>
              </w:rPr>
              <w:t xml:space="preserve"> </w:t>
            </w:r>
            <w:r w:rsidRPr="00EE6E73">
              <w:rPr>
                <w:rFonts w:cs="Arial"/>
                <w:bCs/>
                <w:iCs/>
                <w:szCs w:val="18"/>
              </w:rPr>
              <w:t xml:space="preserve">The default Tx Direct Current is located at the mathematical </w:t>
            </w:r>
            <w:proofErr w:type="spellStart"/>
            <w:r w:rsidRPr="00EE6E73">
              <w:rPr>
                <w:rFonts w:cs="Arial"/>
                <w:bCs/>
                <w:iCs/>
                <w:szCs w:val="18"/>
              </w:rPr>
              <w:t>center</w:t>
            </w:r>
            <w:proofErr w:type="spellEnd"/>
            <w:r w:rsidRPr="00EE6E73">
              <w:rPr>
                <w:rFonts w:cs="Arial"/>
                <w:bCs/>
                <w:iCs/>
                <w:szCs w:val="18"/>
              </w:rPr>
              <w:t xml:space="preserve"> of the UE bandwidth, i.e. between the</w:t>
            </w:r>
            <w:r w:rsidRPr="00EE6E73">
              <w:rPr>
                <w:rFonts w:cs="Arial"/>
                <w:szCs w:val="18"/>
              </w:rPr>
              <w:t xml:space="preserve"> lower edge </w:t>
            </w:r>
            <w:r w:rsidR="007376D6" w:rsidRPr="00EE6E73">
              <w:rPr>
                <w:rFonts w:cs="Arial"/>
                <w:szCs w:val="18"/>
              </w:rPr>
              <w:t xml:space="preserve">of the lowest subcarrier </w:t>
            </w:r>
            <w:r w:rsidRPr="00EE6E73">
              <w:rPr>
                <w:rFonts w:cs="Arial"/>
                <w:szCs w:val="18"/>
              </w:rPr>
              <w:t xml:space="preserve">of </w:t>
            </w:r>
            <w:r w:rsidR="007376D6" w:rsidRPr="00EE6E73">
              <w:rPr>
                <w:rFonts w:cs="Arial"/>
                <w:szCs w:val="18"/>
              </w:rPr>
              <w:t xml:space="preserve">the </w:t>
            </w:r>
            <w:r w:rsidRPr="00EE6E73">
              <w:rPr>
                <w:rFonts w:cs="Arial"/>
                <w:szCs w:val="18"/>
              </w:rPr>
              <w:t xml:space="preserve">lowest frequency component and the upper edge of </w:t>
            </w:r>
            <w:r w:rsidR="007376D6" w:rsidRPr="00EE6E73">
              <w:rPr>
                <w:rFonts w:cs="Arial"/>
                <w:szCs w:val="18"/>
              </w:rPr>
              <w:t xml:space="preserve">the highest subcarrier of the </w:t>
            </w:r>
            <w:r w:rsidRPr="00EE6E73">
              <w:rPr>
                <w:rFonts w:cs="Arial"/>
                <w:szCs w:val="18"/>
              </w:rPr>
              <w:t>highest frequency component</w:t>
            </w:r>
            <w:r w:rsidR="007376D6" w:rsidRPr="00EE6E73">
              <w:rPr>
                <w:rFonts w:cs="Arial"/>
                <w:szCs w:val="18"/>
              </w:rPr>
              <w:t xml:space="preserve">, </w:t>
            </w:r>
            <w:r w:rsidR="007376D6" w:rsidRPr="00EE6E73">
              <w:rPr>
                <w:bCs/>
                <w:iCs/>
              </w:rPr>
              <w:t>rounded to the subcarrier grid of the lowest SCS defined for the component carrier on which the default Direct Current is located.</w:t>
            </w:r>
            <w:r w:rsidRPr="00EE6E73">
              <w:rPr>
                <w:rFonts w:cs="Arial"/>
                <w:szCs w:val="18"/>
              </w:rPr>
              <w:t xml:space="preserve"> </w:t>
            </w:r>
            <w:r w:rsidR="007376D6" w:rsidRPr="00EE6E73">
              <w:rPr>
                <w:rFonts w:cs="Arial"/>
                <w:szCs w:val="18"/>
              </w:rPr>
              <w:t xml:space="preserve">The lowest and highest frequency components used for derivation of mathematical </w:t>
            </w:r>
            <w:proofErr w:type="spellStart"/>
            <w:r w:rsidR="007376D6" w:rsidRPr="00EE6E73">
              <w:rPr>
                <w:rFonts w:cs="Arial"/>
                <w:szCs w:val="18"/>
              </w:rPr>
              <w:t>center</w:t>
            </w:r>
            <w:proofErr w:type="spellEnd"/>
            <w:r w:rsidR="007376D6" w:rsidRPr="00EE6E73">
              <w:rPr>
                <w:rFonts w:cs="Arial"/>
                <w:szCs w:val="18"/>
              </w:rPr>
              <w:t xml:space="preserve"> are </w:t>
            </w:r>
            <w:r w:rsidRPr="00EE6E73">
              <w:rPr>
                <w:rFonts w:cs="Arial"/>
                <w:szCs w:val="18"/>
              </w:rPr>
              <w:t xml:space="preserve">indicated by </w:t>
            </w:r>
            <w:proofErr w:type="spellStart"/>
            <w:r w:rsidRPr="00EE6E73">
              <w:rPr>
                <w:rFonts w:cs="Arial"/>
                <w:i/>
                <w:szCs w:val="18"/>
              </w:rPr>
              <w:t>FrequencyComponent</w:t>
            </w:r>
            <w:proofErr w:type="spellEnd"/>
            <w:r w:rsidRPr="00EE6E73">
              <w:rPr>
                <w:rFonts w:cs="Arial"/>
                <w:iCs/>
                <w:szCs w:val="18"/>
              </w:rPr>
              <w:t xml:space="preserve"> in the associated </w:t>
            </w:r>
            <w:r w:rsidRPr="00EE6E73">
              <w:rPr>
                <w:rFonts w:eastAsia="SimSun"/>
                <w:i/>
                <w:iCs/>
                <w:lang w:eastAsia="sv-SE"/>
              </w:rPr>
              <w:t>CC-Group</w:t>
            </w:r>
            <w:r w:rsidRPr="00EE6E73">
              <w:rPr>
                <w:rFonts w:cs="Arial"/>
                <w:szCs w:val="18"/>
              </w:rPr>
              <w:t>,</w:t>
            </w:r>
            <w:r w:rsidRPr="00EE6E73">
              <w:t xml:space="preserve"> </w:t>
            </w:r>
            <w:r w:rsidRPr="00EE6E73">
              <w:rPr>
                <w:rFonts w:cs="Arial"/>
                <w:szCs w:val="18"/>
              </w:rPr>
              <w:t>where the lowest frequency component and the highest frequency component may be the same</w:t>
            </w:r>
            <w:r w:rsidRPr="00EE6E73">
              <w:rPr>
                <w:bCs/>
                <w:iCs/>
              </w:rPr>
              <w:t xml:space="preserve">. If the mathematical </w:t>
            </w:r>
            <w:proofErr w:type="spellStart"/>
            <w:r w:rsidRPr="00EE6E73">
              <w:rPr>
                <w:bCs/>
                <w:iCs/>
              </w:rPr>
              <w:t>center</w:t>
            </w:r>
            <w:proofErr w:type="spellEnd"/>
            <w:r w:rsidRPr="00EE6E73">
              <w:rPr>
                <w:bCs/>
                <w:iCs/>
              </w:rPr>
              <w:t xml:space="preserve"> of the UE bandwidth lands on frequencies where there is no subcarrier grid defined, the subcarrier grid </w:t>
            </w:r>
            <w:r w:rsidR="007376D6" w:rsidRPr="00EE6E73">
              <w:rPr>
                <w:bCs/>
                <w:iCs/>
              </w:rPr>
              <w:t xml:space="preserve">of the lowest SCS </w:t>
            </w:r>
            <w:r w:rsidRPr="00EE6E73">
              <w:rPr>
                <w:bCs/>
                <w:iCs/>
              </w:rPr>
              <w:t>of the nearest lower frequency component carrier shall be extended to cover the frequency of the mathematical default Direct Current location.</w:t>
            </w:r>
          </w:p>
        </w:tc>
      </w:tr>
      <w:tr w:rsidR="004112C8" w:rsidRPr="00EE6E73"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EE6E73" w:rsidRDefault="007376D6" w:rsidP="0071565C">
            <w:pPr>
              <w:pStyle w:val="TAL"/>
              <w:rPr>
                <w:rFonts w:eastAsia="SimSun"/>
                <w:b/>
                <w:bCs/>
                <w:i/>
                <w:iCs/>
                <w:lang w:eastAsia="sv-SE"/>
              </w:rPr>
            </w:pPr>
            <w:proofErr w:type="spellStart"/>
            <w:r w:rsidRPr="00EE6E73">
              <w:rPr>
                <w:rFonts w:eastAsia="SimSun"/>
                <w:b/>
                <w:bCs/>
                <w:i/>
                <w:iCs/>
                <w:lang w:eastAsia="sv-SE"/>
              </w:rPr>
              <w:t>o</w:t>
            </w:r>
            <w:r w:rsidR="000103E4" w:rsidRPr="00EE6E73">
              <w:rPr>
                <w:rFonts w:eastAsia="SimSun"/>
                <w:b/>
                <w:bCs/>
                <w:i/>
                <w:iCs/>
                <w:lang w:eastAsia="sv-SE"/>
              </w:rPr>
              <w:t>ffsetToDefault</w:t>
            </w:r>
            <w:proofErr w:type="spellEnd"/>
          </w:p>
          <w:p w14:paraId="0B131286" w14:textId="141EE084" w:rsidR="000103E4" w:rsidRPr="00EE6E73" w:rsidRDefault="000103E4" w:rsidP="0071565C">
            <w:pPr>
              <w:pStyle w:val="TAL"/>
              <w:rPr>
                <w:rFonts w:eastAsia="SimSun"/>
                <w:lang w:eastAsia="sv-SE"/>
              </w:rPr>
            </w:pPr>
            <w:r w:rsidRPr="00EE6E73">
              <w:rPr>
                <w:rFonts w:eastAsia="SimSun"/>
                <w:lang w:eastAsia="sv-SE"/>
              </w:rPr>
              <w:t>Indicates the DC location offset to the defaul</w:t>
            </w:r>
            <w:r w:rsidR="007376D6" w:rsidRPr="00EE6E73">
              <w:rPr>
                <w:rFonts w:eastAsia="SimSun"/>
                <w:lang w:eastAsia="sv-SE"/>
              </w:rPr>
              <w:t>t</w:t>
            </w:r>
            <w:r w:rsidRPr="00EE6E73">
              <w:rPr>
                <w:rFonts w:eastAsia="SimSun"/>
                <w:lang w:eastAsia="sv-SE"/>
              </w:rPr>
              <w:t xml:space="preserve"> DC location derived from </w:t>
            </w:r>
            <w:proofErr w:type="spellStart"/>
            <w:r w:rsidR="007376D6" w:rsidRPr="00EE6E73">
              <w:rPr>
                <w:rFonts w:eastAsia="SimSun"/>
                <w:i/>
                <w:iCs/>
                <w:lang w:eastAsia="sv-SE"/>
              </w:rPr>
              <w:t>defaultDC</w:t>
            </w:r>
            <w:proofErr w:type="spellEnd"/>
            <w:r w:rsidR="007376D6" w:rsidRPr="00EE6E73">
              <w:rPr>
                <w:rFonts w:eastAsia="SimSun"/>
                <w:i/>
                <w:iCs/>
                <w:lang w:eastAsia="sv-SE"/>
              </w:rPr>
              <w:t>-Location</w:t>
            </w:r>
            <w:r w:rsidRPr="00EE6E73">
              <w:rPr>
                <w:rFonts w:eastAsia="SimSun"/>
              </w:rPr>
              <w:t xml:space="preserve">. </w:t>
            </w:r>
            <w:r w:rsidRPr="00EE6E73">
              <w:rPr>
                <w:rFonts w:eastAsia="SimSun"/>
                <w:lang w:eastAsia="sv-SE"/>
              </w:rPr>
              <w:t xml:space="preserve">The lowest SCS in the CC group is used as the offset granularity. Value 0 </w:t>
            </w:r>
            <w:proofErr w:type="spellStart"/>
            <w:r w:rsidRPr="00EE6E73">
              <w:rPr>
                <w:rFonts w:eastAsia="SimSun"/>
                <w:lang w:eastAsia="sv-SE"/>
              </w:rPr>
              <w:t>respresents</w:t>
            </w:r>
            <w:proofErr w:type="spellEnd"/>
            <w:r w:rsidRPr="00EE6E73">
              <w:rPr>
                <w:rFonts w:eastAsia="SimSun"/>
                <w:lang w:eastAsia="sv-SE"/>
              </w:rPr>
              <w:t xml:space="preserve"> no offset.</w:t>
            </w:r>
          </w:p>
          <w:p w14:paraId="75BA675B" w14:textId="74A3D46A" w:rsidR="000103E4" w:rsidRPr="00EE6E73" w:rsidRDefault="000103E4" w:rsidP="0071565C">
            <w:pPr>
              <w:pStyle w:val="TAL"/>
              <w:rPr>
                <w:rFonts w:eastAsia="SimSun"/>
                <w:lang w:eastAsia="sv-SE"/>
              </w:rPr>
            </w:pPr>
            <w:proofErr w:type="spellStart"/>
            <w:r w:rsidRPr="00EE6E73">
              <w:rPr>
                <w:rFonts w:eastAsia="SimSun"/>
                <w:lang w:eastAsia="sv-SE"/>
              </w:rPr>
              <w:t>offsetValue</w:t>
            </w:r>
            <w:proofErr w:type="spellEnd"/>
            <w:r w:rsidRPr="00EE6E73">
              <w:rPr>
                <w:rFonts w:eastAsia="SimSun"/>
                <w:lang w:eastAsia="sv-SE"/>
              </w:rPr>
              <w:t xml:space="preserve"> is used in case </w:t>
            </w:r>
            <w:proofErr w:type="spellStart"/>
            <w:r w:rsidR="007376D6" w:rsidRPr="00EE6E73">
              <w:rPr>
                <w:rFonts w:eastAsia="SimSun"/>
                <w:i/>
                <w:iCs/>
                <w:lang w:eastAsia="sv-SE"/>
              </w:rPr>
              <w:t>DefaultDC</w:t>
            </w:r>
            <w:proofErr w:type="spellEnd"/>
            <w:r w:rsidR="007376D6" w:rsidRPr="00EE6E73">
              <w:rPr>
                <w:rFonts w:eastAsia="SimSun"/>
                <w:i/>
                <w:iCs/>
                <w:lang w:eastAsia="sv-SE"/>
              </w:rPr>
              <w:t>-Location</w:t>
            </w:r>
            <w:r w:rsidRPr="00EE6E73">
              <w:rPr>
                <w:rFonts w:eastAsia="SimSun"/>
                <w:lang w:eastAsia="sv-SE"/>
              </w:rPr>
              <w:t xml:space="preserve"> is set to </w:t>
            </w:r>
            <w:proofErr w:type="spellStart"/>
            <w:r w:rsidRPr="00EE6E73">
              <w:rPr>
                <w:rFonts w:eastAsia="SimSun"/>
                <w:i/>
                <w:lang w:eastAsia="sv-SE"/>
              </w:rPr>
              <w:t>configuredCarrier</w:t>
            </w:r>
            <w:proofErr w:type="spellEnd"/>
            <w:r w:rsidRPr="00EE6E73">
              <w:rPr>
                <w:rFonts w:eastAsia="SimSun"/>
                <w:lang w:eastAsia="sv-SE"/>
              </w:rPr>
              <w:t xml:space="preserve"> or </w:t>
            </w:r>
            <w:proofErr w:type="spellStart"/>
            <w:r w:rsidRPr="00EE6E73">
              <w:rPr>
                <w:rFonts w:eastAsia="SimSun"/>
                <w:i/>
                <w:lang w:eastAsia="sv-SE"/>
              </w:rPr>
              <w:t>configuredBWP</w:t>
            </w:r>
            <w:proofErr w:type="spellEnd"/>
            <w:r w:rsidRPr="00EE6E73">
              <w:rPr>
                <w:rFonts w:eastAsia="SimSun"/>
                <w:iCs/>
                <w:lang w:eastAsia="sv-SE"/>
              </w:rPr>
              <w:t xml:space="preserve">. </w:t>
            </w:r>
            <w:proofErr w:type="spellStart"/>
            <w:r w:rsidRPr="00EE6E73">
              <w:rPr>
                <w:rFonts w:eastAsia="SimSun"/>
                <w:i/>
                <w:iCs/>
                <w:lang w:eastAsia="sv-SE"/>
              </w:rPr>
              <w:t>offsetlist</w:t>
            </w:r>
            <w:proofErr w:type="spellEnd"/>
            <w:r w:rsidRPr="00EE6E73">
              <w:rPr>
                <w:rFonts w:eastAsia="SimSun"/>
                <w:lang w:eastAsia="sv-SE"/>
              </w:rPr>
              <w:t xml:space="preserve"> is used in case </w:t>
            </w:r>
            <w:proofErr w:type="spellStart"/>
            <w:r w:rsidR="007376D6" w:rsidRPr="00EE6E73">
              <w:rPr>
                <w:rFonts w:eastAsia="SimSun"/>
                <w:i/>
                <w:iCs/>
                <w:lang w:eastAsia="sv-SE"/>
              </w:rPr>
              <w:t>DefaultDC</w:t>
            </w:r>
            <w:proofErr w:type="spellEnd"/>
            <w:r w:rsidR="007376D6" w:rsidRPr="00EE6E73">
              <w:rPr>
                <w:rFonts w:eastAsia="SimSun"/>
                <w:i/>
                <w:iCs/>
                <w:lang w:eastAsia="sv-SE"/>
              </w:rPr>
              <w:t>-Location</w:t>
            </w:r>
            <w:r w:rsidRPr="00EE6E73">
              <w:rPr>
                <w:rFonts w:eastAsia="SimSun"/>
                <w:lang w:eastAsia="sv-SE"/>
              </w:rPr>
              <w:t xml:space="preserve"> is set to </w:t>
            </w:r>
            <w:proofErr w:type="spellStart"/>
            <w:r w:rsidRPr="00EE6E73">
              <w:rPr>
                <w:rFonts w:eastAsia="SimSun"/>
                <w:i/>
                <w:iCs/>
                <w:lang w:eastAsia="sv-SE"/>
              </w:rPr>
              <w:t>activeCarrier</w:t>
            </w:r>
            <w:proofErr w:type="spellEnd"/>
            <w:r w:rsidRPr="00EE6E73">
              <w:rPr>
                <w:rFonts w:eastAsia="SimSun"/>
                <w:lang w:eastAsia="sv-SE"/>
              </w:rPr>
              <w:t xml:space="preserve"> or </w:t>
            </w:r>
            <w:proofErr w:type="spellStart"/>
            <w:r w:rsidRPr="00EE6E73">
              <w:rPr>
                <w:rFonts w:eastAsia="SimSun"/>
                <w:i/>
                <w:iCs/>
                <w:lang w:eastAsia="sv-SE"/>
              </w:rPr>
              <w:t>activeBWP</w:t>
            </w:r>
            <w:proofErr w:type="spellEnd"/>
            <w:r w:rsidRPr="00EE6E73">
              <w:rPr>
                <w:rFonts w:eastAsia="SimSun"/>
                <w:lang w:eastAsia="sv-SE"/>
              </w:rPr>
              <w:t xml:space="preserve">. Each entity in this list corresponds to the entry in carriers combination in </w:t>
            </w:r>
            <w:proofErr w:type="spellStart"/>
            <w:r w:rsidRPr="00EE6E73">
              <w:rPr>
                <w:rFonts w:eastAsia="SimSun"/>
                <w:i/>
                <w:iCs/>
                <w:lang w:eastAsia="sv-SE"/>
              </w:rPr>
              <w:t>IntraBandCC-CombinationReqList</w:t>
            </w:r>
            <w:proofErr w:type="spellEnd"/>
            <w:r w:rsidRPr="00EE6E73">
              <w:rPr>
                <w:rFonts w:eastAsia="SimSun"/>
                <w:lang w:eastAsia="sv-SE"/>
              </w:rPr>
              <w:t xml:space="preserve"> of the intra-band CA component. For each CC group, the UE shall include the same number of entries, and listed in the same order as in CC-</w:t>
            </w:r>
            <w:proofErr w:type="spellStart"/>
            <w:r w:rsidRPr="00EE6E73">
              <w:rPr>
                <w:rFonts w:eastAsia="SimSun"/>
                <w:lang w:eastAsia="sv-SE"/>
              </w:rPr>
              <w:t>CombinationList</w:t>
            </w:r>
            <w:proofErr w:type="spellEnd"/>
            <w:r w:rsidRPr="00EE6E73">
              <w:rPr>
                <w:rFonts w:eastAsia="SimSun"/>
                <w:lang w:eastAsia="sv-SE"/>
              </w:rPr>
              <w:t xml:space="preserve">. If </w:t>
            </w:r>
            <w:proofErr w:type="spellStart"/>
            <w:r w:rsidR="007376D6" w:rsidRPr="00EE6E73">
              <w:rPr>
                <w:rFonts w:eastAsia="SimSun"/>
                <w:i/>
                <w:iCs/>
                <w:lang w:eastAsia="sv-SE"/>
              </w:rPr>
              <w:t>DefaultDC</w:t>
            </w:r>
            <w:proofErr w:type="spellEnd"/>
            <w:r w:rsidR="007376D6" w:rsidRPr="00EE6E73">
              <w:rPr>
                <w:rFonts w:eastAsia="SimSun"/>
                <w:i/>
                <w:iCs/>
                <w:lang w:eastAsia="sv-SE"/>
              </w:rPr>
              <w:t>-Location</w:t>
            </w:r>
            <w:r w:rsidRPr="00EE6E73">
              <w:rPr>
                <w:rFonts w:eastAsia="SimSun"/>
                <w:lang w:eastAsia="sv-SE"/>
              </w:rPr>
              <w:t xml:space="preserve"> is set the </w:t>
            </w:r>
            <w:proofErr w:type="spellStart"/>
            <w:r w:rsidRPr="00EE6E73">
              <w:rPr>
                <w:rFonts w:eastAsia="SimSun"/>
                <w:i/>
                <w:iCs/>
                <w:lang w:eastAsia="sv-SE"/>
              </w:rPr>
              <w:t>activeCarrier</w:t>
            </w:r>
            <w:proofErr w:type="spellEnd"/>
            <w:r w:rsidRPr="00EE6E73">
              <w:rPr>
                <w:rFonts w:eastAsia="SimSun"/>
                <w:lang w:eastAsia="sv-SE"/>
              </w:rPr>
              <w:t xml:space="preserve">, same </w:t>
            </w:r>
            <w:proofErr w:type="spellStart"/>
            <w:r w:rsidRPr="00EE6E73">
              <w:rPr>
                <w:rFonts w:eastAsia="SimSun"/>
                <w:lang w:eastAsia="sv-SE"/>
              </w:rPr>
              <w:t>offsetValue</w:t>
            </w:r>
            <w:proofErr w:type="spellEnd"/>
            <w:r w:rsidRPr="00EE6E73">
              <w:rPr>
                <w:rFonts w:eastAsia="SimSun"/>
                <w:lang w:eastAsia="sv-SE"/>
              </w:rPr>
              <w:t xml:space="preserve"> is signalled for all requested carriers combinations with same active carriers states(regardless of the active </w:t>
            </w:r>
            <w:r w:rsidR="007376D6" w:rsidRPr="00EE6E73">
              <w:rPr>
                <w:rFonts w:eastAsia="SimSun"/>
                <w:lang w:eastAsia="sv-SE"/>
              </w:rPr>
              <w:t xml:space="preserve">BWP </w:t>
            </w:r>
            <w:r w:rsidRPr="00EE6E73">
              <w:rPr>
                <w:rFonts w:eastAsia="SimSun"/>
                <w:lang w:eastAsia="sv-SE"/>
              </w:rPr>
              <w:t>index).</w:t>
            </w:r>
          </w:p>
        </w:tc>
      </w:tr>
      <w:tr w:rsidR="004112C8" w:rsidRPr="00EE6E73"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EE6E73" w:rsidRDefault="000103E4" w:rsidP="0071565C">
            <w:pPr>
              <w:pStyle w:val="TAL"/>
              <w:rPr>
                <w:rFonts w:eastAsia="SimSun"/>
                <w:b/>
                <w:bCs/>
                <w:i/>
                <w:iCs/>
                <w:lang w:eastAsia="sv-SE"/>
              </w:rPr>
            </w:pPr>
            <w:proofErr w:type="spellStart"/>
            <w:r w:rsidRPr="00EE6E73">
              <w:rPr>
                <w:rFonts w:eastAsia="SimSun"/>
                <w:b/>
                <w:bCs/>
                <w:i/>
                <w:iCs/>
                <w:lang w:eastAsia="sv-SE"/>
              </w:rPr>
              <w:t>servCellIndexHigher</w:t>
            </w:r>
            <w:proofErr w:type="spellEnd"/>
          </w:p>
          <w:p w14:paraId="418C3713" w14:textId="77777777" w:rsidR="000103E4" w:rsidRPr="00EE6E73" w:rsidRDefault="000103E4" w:rsidP="0071565C">
            <w:pPr>
              <w:pStyle w:val="TAL"/>
              <w:rPr>
                <w:rFonts w:eastAsia="SimSun"/>
                <w:lang w:eastAsia="sv-SE"/>
              </w:rPr>
            </w:pPr>
            <w:r w:rsidRPr="00EE6E73">
              <w:rPr>
                <w:rFonts w:eastAsia="SimSun"/>
                <w:lang w:eastAsia="sv-SE"/>
              </w:rPr>
              <w:t xml:space="preserve">Indicates the serving cell index of the highest edge of the </w:t>
            </w:r>
            <w:r w:rsidRPr="00EE6E73">
              <w:rPr>
                <w:rFonts w:eastAsia="SimSun"/>
                <w:i/>
                <w:iCs/>
                <w:lang w:eastAsia="sv-SE"/>
              </w:rPr>
              <w:t>CC-Group</w:t>
            </w:r>
            <w:r w:rsidRPr="00EE6E73">
              <w:rPr>
                <w:rFonts w:eastAsia="SimSun"/>
                <w:lang w:eastAsia="sv-SE"/>
              </w:rPr>
              <w:t xml:space="preserve">. If </w:t>
            </w:r>
            <w:proofErr w:type="spellStart"/>
            <w:r w:rsidRPr="00EE6E73">
              <w:rPr>
                <w:rFonts w:eastAsia="SimSun"/>
                <w:lang w:eastAsia="sv-SE"/>
              </w:rPr>
              <w:t>asbsent</w:t>
            </w:r>
            <w:proofErr w:type="spellEnd"/>
            <w:r w:rsidRPr="00EE6E73">
              <w:rPr>
                <w:rFonts w:eastAsia="SimSun"/>
                <w:lang w:eastAsia="sv-SE"/>
              </w:rPr>
              <w:t xml:space="preserve">, there is only one carrier in this group indicated by </w:t>
            </w:r>
            <w:proofErr w:type="spellStart"/>
            <w:r w:rsidRPr="00EE6E73">
              <w:rPr>
                <w:rFonts w:eastAsia="SimSun"/>
                <w:i/>
                <w:iCs/>
                <w:lang w:eastAsia="sv-SE"/>
              </w:rPr>
              <w:t>servCellIndexLower</w:t>
            </w:r>
            <w:proofErr w:type="spellEnd"/>
            <w:r w:rsidRPr="00EE6E73">
              <w:rPr>
                <w:rFonts w:eastAsia="SimSun"/>
                <w:lang w:eastAsia="sv-SE"/>
              </w:rPr>
              <w:t>.</w:t>
            </w:r>
          </w:p>
        </w:tc>
      </w:tr>
      <w:tr w:rsidR="004112C8" w:rsidRPr="00EE6E73"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EE6E73" w:rsidRDefault="000103E4" w:rsidP="00DD246F">
            <w:pPr>
              <w:pStyle w:val="TAL"/>
              <w:rPr>
                <w:rFonts w:eastAsia="SimSun"/>
                <w:b/>
                <w:bCs/>
                <w:i/>
                <w:iCs/>
                <w:lang w:eastAsia="sv-SE"/>
              </w:rPr>
            </w:pPr>
            <w:proofErr w:type="spellStart"/>
            <w:r w:rsidRPr="00EE6E73">
              <w:rPr>
                <w:rFonts w:eastAsia="SimSun"/>
                <w:b/>
                <w:bCs/>
                <w:i/>
                <w:iCs/>
                <w:lang w:eastAsia="sv-SE"/>
              </w:rPr>
              <w:t>servCellIndexLower</w:t>
            </w:r>
            <w:proofErr w:type="spellEnd"/>
          </w:p>
          <w:p w14:paraId="538D5631" w14:textId="67D4DAAC" w:rsidR="000103E4" w:rsidRPr="00EE6E73" w:rsidRDefault="000103E4" w:rsidP="00DD246F">
            <w:pPr>
              <w:pStyle w:val="TAL"/>
              <w:rPr>
                <w:rFonts w:eastAsia="SimSun"/>
                <w:lang w:eastAsia="sv-SE"/>
              </w:rPr>
            </w:pPr>
            <w:r w:rsidRPr="00EE6E73">
              <w:rPr>
                <w:rFonts w:eastAsia="SimSun"/>
                <w:lang w:eastAsia="sv-SE"/>
              </w:rPr>
              <w:t xml:space="preserve">Indicates the serving cell index of the lowest edge of the </w:t>
            </w:r>
            <w:r w:rsidRPr="00EE6E73">
              <w:rPr>
                <w:rFonts w:eastAsia="SimSun"/>
                <w:i/>
                <w:iCs/>
                <w:lang w:eastAsia="sv-SE"/>
              </w:rPr>
              <w:t>CC-Group</w:t>
            </w:r>
            <w:r w:rsidRPr="00EE6E73">
              <w:rPr>
                <w:rFonts w:eastAsia="SimSun"/>
                <w:lang w:eastAsia="sv-SE"/>
              </w:rPr>
              <w:t>.</w:t>
            </w:r>
          </w:p>
        </w:tc>
      </w:tr>
      <w:tr w:rsidR="000103E4" w:rsidRPr="00EE6E73"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EE6E73" w:rsidRDefault="000103E4" w:rsidP="000103E4">
            <w:pPr>
              <w:pStyle w:val="TAL"/>
              <w:rPr>
                <w:rFonts w:eastAsia="SimSun"/>
                <w:b/>
                <w:bCs/>
                <w:i/>
                <w:iCs/>
                <w:lang w:eastAsia="sv-SE"/>
              </w:rPr>
            </w:pPr>
            <w:r w:rsidRPr="00EE6E73">
              <w:rPr>
                <w:rFonts w:eastAsia="SimSun"/>
                <w:b/>
                <w:bCs/>
                <w:i/>
                <w:iCs/>
                <w:lang w:eastAsia="sv-SE"/>
              </w:rPr>
              <w:t>shift7dot5kHz</w:t>
            </w:r>
          </w:p>
          <w:p w14:paraId="49625728" w14:textId="77777777" w:rsidR="000103E4" w:rsidRPr="00EE6E73" w:rsidRDefault="000103E4" w:rsidP="00DD246F">
            <w:pPr>
              <w:pStyle w:val="TAL"/>
              <w:rPr>
                <w:rFonts w:eastAsia="SimSun"/>
                <w:lang w:eastAsia="sv-SE"/>
              </w:rPr>
            </w:pPr>
            <w:r w:rsidRPr="00EE6E73">
              <w:rPr>
                <w:rFonts w:eastAsia="SimSun"/>
                <w:lang w:eastAsia="sv-SE"/>
              </w:rPr>
              <w:t xml:space="preserve">Indicates whether there is 7.5 kHz shift or not. 7.5 kHz shift is applied if the field is set to </w:t>
            </w:r>
            <w:r w:rsidRPr="00EE6E73">
              <w:rPr>
                <w:iCs/>
                <w:lang w:eastAsia="en-GB"/>
              </w:rPr>
              <w:t>true</w:t>
            </w:r>
            <w:r w:rsidRPr="00EE6E73">
              <w:rPr>
                <w:rFonts w:eastAsia="SimSun"/>
                <w:lang w:eastAsia="sv-SE"/>
              </w:rPr>
              <w:t>, otherwise 7.5 kHz shift is not applied.</w:t>
            </w:r>
          </w:p>
        </w:tc>
      </w:tr>
    </w:tbl>
    <w:p w14:paraId="4DB625DB" w14:textId="77777777" w:rsidR="000103E4" w:rsidRPr="00EE6E73"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EE6E73" w:rsidRDefault="007376D6" w:rsidP="00DD246F">
            <w:pPr>
              <w:pStyle w:val="TAH"/>
              <w:rPr>
                <w:rFonts w:eastAsia="SimSun"/>
                <w:lang w:eastAsia="sv-SE"/>
              </w:rPr>
            </w:pPr>
            <w:proofErr w:type="spellStart"/>
            <w:r w:rsidRPr="00EE6E73">
              <w:rPr>
                <w:rFonts w:eastAsia="SimSun"/>
                <w:i/>
                <w:iCs/>
                <w:lang w:eastAsia="sv-SE"/>
              </w:rPr>
              <w:lastRenderedPageBreak/>
              <w:t>DefaultDC</w:t>
            </w:r>
            <w:proofErr w:type="spellEnd"/>
            <w:r w:rsidRPr="00EE6E73">
              <w:rPr>
                <w:rFonts w:eastAsia="SimSun"/>
                <w:i/>
                <w:iCs/>
                <w:lang w:eastAsia="sv-SE"/>
              </w:rPr>
              <w:t>-Location</w:t>
            </w:r>
            <w:r w:rsidR="000103E4" w:rsidRPr="00EE6E73">
              <w:rPr>
                <w:rFonts w:eastAsia="SimSun"/>
                <w:lang w:eastAsia="sv-SE"/>
              </w:rPr>
              <w:t xml:space="preserve"> field descriptions</w:t>
            </w:r>
          </w:p>
        </w:tc>
      </w:tr>
      <w:tr w:rsidR="004112C8" w:rsidRPr="00EE6E73"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EE6E73" w:rsidRDefault="000103E4" w:rsidP="0071565C">
            <w:pPr>
              <w:pStyle w:val="TAL"/>
              <w:rPr>
                <w:rFonts w:eastAsia="SimSun"/>
                <w:b/>
                <w:bCs/>
                <w:i/>
                <w:iCs/>
                <w:lang w:eastAsia="sv-SE"/>
              </w:rPr>
            </w:pPr>
            <w:r w:rsidRPr="00EE6E73">
              <w:rPr>
                <w:rFonts w:eastAsia="SimSun"/>
                <w:b/>
                <w:bCs/>
                <w:i/>
                <w:iCs/>
                <w:lang w:eastAsia="sv-SE"/>
              </w:rPr>
              <w:t>dl</w:t>
            </w:r>
          </w:p>
          <w:p w14:paraId="1C2BE8E8" w14:textId="77777777" w:rsidR="000103E4" w:rsidRPr="00EE6E73" w:rsidRDefault="000103E4" w:rsidP="0071565C">
            <w:pPr>
              <w:pStyle w:val="TAL"/>
              <w:rPr>
                <w:rFonts w:eastAsia="SimSun"/>
                <w:lang w:eastAsia="sv-SE"/>
              </w:rPr>
            </w:pPr>
            <w:r w:rsidRPr="00EE6E73">
              <w:rPr>
                <w:rFonts w:eastAsia="SimSun"/>
                <w:lang w:eastAsia="sv-SE"/>
              </w:rPr>
              <w:t>Indicates that the default DC location is derived based on the DL frequencies of the frequency component.</w:t>
            </w:r>
          </w:p>
        </w:tc>
      </w:tr>
      <w:tr w:rsidR="004112C8" w:rsidRPr="00EE6E73"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EE6E73" w:rsidRDefault="000103E4" w:rsidP="00DD246F">
            <w:pPr>
              <w:pStyle w:val="TAL"/>
              <w:rPr>
                <w:rFonts w:eastAsia="SimSun"/>
                <w:b/>
                <w:bCs/>
                <w:i/>
                <w:iCs/>
                <w:lang w:eastAsia="sv-SE"/>
              </w:rPr>
            </w:pPr>
            <w:r w:rsidRPr="00EE6E73">
              <w:rPr>
                <w:rFonts w:eastAsia="SimSun"/>
                <w:b/>
                <w:bCs/>
                <w:i/>
                <w:iCs/>
                <w:lang w:eastAsia="sv-SE"/>
              </w:rPr>
              <w:t>ul</w:t>
            </w:r>
          </w:p>
          <w:p w14:paraId="0C9952BD" w14:textId="77777777"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UL frequencies of the frequency component.</w:t>
            </w:r>
          </w:p>
        </w:tc>
      </w:tr>
      <w:tr w:rsidR="000103E4" w:rsidRPr="00EE6E73"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EE6E73" w:rsidRDefault="000103E4" w:rsidP="00DD246F">
            <w:pPr>
              <w:pStyle w:val="TAL"/>
              <w:rPr>
                <w:rFonts w:eastAsia="SimSun"/>
                <w:b/>
                <w:bCs/>
                <w:i/>
                <w:iCs/>
                <w:lang w:eastAsia="sv-SE"/>
              </w:rPr>
            </w:pPr>
            <w:proofErr w:type="spellStart"/>
            <w:r w:rsidRPr="00EE6E73">
              <w:rPr>
                <w:rFonts w:eastAsia="SimSun"/>
                <w:b/>
                <w:bCs/>
                <w:i/>
                <w:iCs/>
                <w:lang w:eastAsia="sv-SE"/>
              </w:rPr>
              <w:t>ulAndDL</w:t>
            </w:r>
            <w:proofErr w:type="spellEnd"/>
          </w:p>
          <w:p w14:paraId="52FB2DA7" w14:textId="5FBB8E99"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edge most frequencies among any DL and UL frequency components.</w:t>
            </w:r>
          </w:p>
        </w:tc>
      </w:tr>
    </w:tbl>
    <w:p w14:paraId="7CC89575" w14:textId="77777777" w:rsidR="000103E4" w:rsidRPr="00EE6E73" w:rsidRDefault="000103E4" w:rsidP="00E46198"/>
    <w:p w14:paraId="08F2698A" w14:textId="77777777" w:rsidR="00E46198" w:rsidRPr="00EE6E73" w:rsidRDefault="00E46198" w:rsidP="00E46198">
      <w:pPr>
        <w:pStyle w:val="Heading4"/>
        <w:rPr>
          <w:rFonts w:eastAsia="SimSun"/>
        </w:rPr>
      </w:pPr>
      <w:bookmarkStart w:id="5964" w:name="_Toc193446454"/>
      <w:bookmarkStart w:id="5965" w:name="_Toc193452259"/>
      <w:bookmarkStart w:id="5966" w:name="_Toc193463531"/>
      <w:bookmarkStart w:id="5967" w:name="_Toc201295818"/>
      <w:bookmarkStart w:id="5968" w:name="MCCQCTEMPBM_00000538"/>
      <w:r w:rsidRPr="00EE6E73">
        <w:rPr>
          <w:rFonts w:eastAsia="SimSun"/>
        </w:rPr>
        <w:t>–</w:t>
      </w:r>
      <w:r w:rsidRPr="00EE6E73">
        <w:rPr>
          <w:rFonts w:eastAsia="SimSun"/>
        </w:rPr>
        <w:tab/>
      </w:r>
      <w:proofErr w:type="spellStart"/>
      <w:r w:rsidRPr="00EE6E73">
        <w:rPr>
          <w:rFonts w:eastAsia="SimSun"/>
          <w:i/>
        </w:rPr>
        <w:t>UplinkTxDirectCurrentTwoCarrierList</w:t>
      </w:r>
      <w:bookmarkEnd w:id="5964"/>
      <w:bookmarkEnd w:id="5965"/>
      <w:bookmarkEnd w:id="5966"/>
      <w:bookmarkEnd w:id="5967"/>
      <w:proofErr w:type="spellEnd"/>
    </w:p>
    <w:bookmarkEnd w:id="5968"/>
    <w:p w14:paraId="56C78269" w14:textId="77777777" w:rsidR="00E46198" w:rsidRPr="00EE6E73" w:rsidRDefault="00E46198" w:rsidP="00E46198">
      <w:pPr>
        <w:rPr>
          <w:rFonts w:eastAsia="SimSun"/>
        </w:rPr>
      </w:pPr>
      <w:r w:rsidRPr="00EE6E73">
        <w:rPr>
          <w:rFonts w:eastAsia="SimSun"/>
        </w:rPr>
        <w:t xml:space="preserve">The IE </w:t>
      </w:r>
      <w:proofErr w:type="spellStart"/>
      <w:r w:rsidRPr="00EE6E73">
        <w:rPr>
          <w:rFonts w:eastAsia="SimSun"/>
          <w:i/>
        </w:rPr>
        <w:t>UplinkTxDirectCurrentTwoCarrierList</w:t>
      </w:r>
      <w:proofErr w:type="spellEnd"/>
      <w:r w:rsidRPr="00EE6E73">
        <w:rPr>
          <w:rFonts w:eastAsia="SimSun"/>
        </w:rPr>
        <w:t xml:space="preserve"> indicates the Tx Direct Current locations when </w:t>
      </w:r>
      <w:r w:rsidRPr="00EE6E73">
        <w:rPr>
          <w:szCs w:val="22"/>
          <w:lang w:eastAsia="sv-SE"/>
        </w:rPr>
        <w:t>uplink intra-band CA with two carriers is configured</w:t>
      </w:r>
      <w:r w:rsidRPr="00EE6E73">
        <w:rPr>
          <w:rFonts w:eastAsia="SimSun"/>
        </w:rPr>
        <w:t xml:space="preserve">, based on the configured carriers and BWP numerology and the associated carrier bandwidth of the carriers. </w:t>
      </w:r>
      <w:r w:rsidRPr="00EE6E73">
        <w:rPr>
          <w:rFonts w:eastAsia="Calibri"/>
          <w:szCs w:val="22"/>
          <w:lang w:eastAsia="sv-SE"/>
        </w:rPr>
        <w:t>The UE does not report the uplink Direct Current location information for SUL carrier(s).</w:t>
      </w:r>
    </w:p>
    <w:p w14:paraId="3EE2E796" w14:textId="77777777" w:rsidR="00E46198" w:rsidRPr="00EE6E73" w:rsidRDefault="00E46198" w:rsidP="00E46198">
      <w:pPr>
        <w:pStyle w:val="TH"/>
        <w:rPr>
          <w:rFonts w:eastAsia="SimSun"/>
        </w:rPr>
      </w:pPr>
      <w:proofErr w:type="spellStart"/>
      <w:r w:rsidRPr="00EE6E73">
        <w:rPr>
          <w:rFonts w:eastAsia="SimSun"/>
          <w:i/>
        </w:rPr>
        <w:t>UplinkTxDirectCurrentTwoCarrierList</w:t>
      </w:r>
      <w:proofErr w:type="spellEnd"/>
      <w:r w:rsidRPr="00EE6E73">
        <w:rPr>
          <w:rFonts w:eastAsia="SimSun"/>
        </w:rPr>
        <w:t xml:space="preserve"> information element</w:t>
      </w:r>
    </w:p>
    <w:p w14:paraId="21DB3F7C" w14:textId="77777777" w:rsidR="00E46198" w:rsidRPr="00EE6E73" w:rsidRDefault="00E46198" w:rsidP="00EE6E73">
      <w:pPr>
        <w:pStyle w:val="PL"/>
        <w:rPr>
          <w:color w:val="808080"/>
        </w:rPr>
      </w:pPr>
      <w:r w:rsidRPr="00EE6E73">
        <w:rPr>
          <w:color w:val="808080"/>
        </w:rPr>
        <w:t>-- ASN1START</w:t>
      </w:r>
    </w:p>
    <w:p w14:paraId="731F314A" w14:textId="77777777" w:rsidR="00E46198" w:rsidRPr="00EE6E73" w:rsidRDefault="00E46198" w:rsidP="00EE6E73">
      <w:pPr>
        <w:pStyle w:val="PL"/>
        <w:rPr>
          <w:color w:val="808080"/>
        </w:rPr>
      </w:pPr>
      <w:r w:rsidRPr="00EE6E73">
        <w:rPr>
          <w:color w:val="808080"/>
        </w:rPr>
        <w:t>-- TAG-UPLINKTXDIRECTCURRENTTWOCARRIERLIST-START</w:t>
      </w:r>
    </w:p>
    <w:p w14:paraId="0EB2DB66" w14:textId="77777777" w:rsidR="00E46198" w:rsidRPr="00EE6E73" w:rsidRDefault="00E46198" w:rsidP="00EE6E73">
      <w:pPr>
        <w:pStyle w:val="PL"/>
      </w:pPr>
    </w:p>
    <w:p w14:paraId="7E9780BD" w14:textId="4AAF7C6B" w:rsidR="00E46198" w:rsidRPr="00EE6E73" w:rsidRDefault="00E46198" w:rsidP="00EE6E73">
      <w:pPr>
        <w:pStyle w:val="PL"/>
      </w:pPr>
      <w:r w:rsidRPr="00EE6E73">
        <w:t xml:space="preserve">UplinkTxDirectCurrentTwoCarrierList-r16 ::=   </w:t>
      </w:r>
      <w:r w:rsidRPr="00EE6E73">
        <w:rPr>
          <w:color w:val="993366"/>
        </w:rPr>
        <w:t>SEQUENCE</w:t>
      </w:r>
      <w:r w:rsidRPr="00EE6E73">
        <w:t xml:space="preserve"> (</w:t>
      </w:r>
      <w:r w:rsidRPr="00EE6E73">
        <w:rPr>
          <w:color w:val="993366"/>
        </w:rPr>
        <w:t>SIZE</w:t>
      </w:r>
      <w:r w:rsidRPr="00EE6E73">
        <w:t xml:space="preserve"> (1..maxNrofTxDC-TwoCarrier-r16))</w:t>
      </w:r>
      <w:r w:rsidRPr="00EE6E73">
        <w:rPr>
          <w:color w:val="993366"/>
        </w:rPr>
        <w:t xml:space="preserve"> OF</w:t>
      </w:r>
      <w:r w:rsidRPr="00EE6E73">
        <w:t xml:space="preserve"> UplinkTxDirectCurrentTwoCarrier-r16</w:t>
      </w:r>
    </w:p>
    <w:p w14:paraId="1532C4B4" w14:textId="77777777" w:rsidR="00E46198" w:rsidRPr="00EE6E73" w:rsidRDefault="00E46198" w:rsidP="00EE6E73">
      <w:pPr>
        <w:pStyle w:val="PL"/>
      </w:pPr>
    </w:p>
    <w:p w14:paraId="57B0F28C" w14:textId="2B01027B" w:rsidR="00E46198" w:rsidRPr="00EE6E73" w:rsidRDefault="00E46198" w:rsidP="00EE6E73">
      <w:pPr>
        <w:pStyle w:val="PL"/>
      </w:pPr>
      <w:r w:rsidRPr="00EE6E73">
        <w:t xml:space="preserve">UplinkTxDirectCurrentTwoCarrier-r16 ::=       </w:t>
      </w:r>
      <w:r w:rsidRPr="00EE6E73">
        <w:rPr>
          <w:color w:val="993366"/>
        </w:rPr>
        <w:t>SEQUENCE</w:t>
      </w:r>
      <w:r w:rsidRPr="00EE6E73">
        <w:t xml:space="preserve"> {</w:t>
      </w:r>
    </w:p>
    <w:p w14:paraId="3A55D7CD" w14:textId="603ECF52" w:rsidR="00E46198" w:rsidRPr="00EE6E73" w:rsidRDefault="00E46198" w:rsidP="00EE6E73">
      <w:pPr>
        <w:pStyle w:val="PL"/>
      </w:pPr>
      <w:r w:rsidRPr="00EE6E73">
        <w:t xml:space="preserve">    carrierOneInfo-r16                            UplinkTxDirectCurrentCarrierInfo-r16,</w:t>
      </w:r>
    </w:p>
    <w:p w14:paraId="0A449F61" w14:textId="7186D18C" w:rsidR="00E46198" w:rsidRPr="00EE6E73" w:rsidRDefault="00E46198" w:rsidP="00EE6E73">
      <w:pPr>
        <w:pStyle w:val="PL"/>
      </w:pPr>
      <w:r w:rsidRPr="00EE6E73">
        <w:t xml:space="preserve">    carrierTwoInfo-r16                            UplinkTxDirectCurrentCarrierInfo-r16,</w:t>
      </w:r>
    </w:p>
    <w:p w14:paraId="05A2FFCB" w14:textId="169515EA" w:rsidR="00E46198" w:rsidRPr="00EE6E73" w:rsidRDefault="00E46198" w:rsidP="00EE6E73">
      <w:pPr>
        <w:pStyle w:val="PL"/>
      </w:pPr>
      <w:r w:rsidRPr="00EE6E73">
        <w:t xml:space="preserve">    singlePA-TxDirectCurrent-r16                  UplinkTxDirectCurrentTwoCarrierInfo-r16,</w:t>
      </w:r>
    </w:p>
    <w:p w14:paraId="593BC106" w14:textId="0B650938" w:rsidR="00E46198" w:rsidRPr="00EE6E73" w:rsidRDefault="00E46198" w:rsidP="00EE6E73">
      <w:pPr>
        <w:pStyle w:val="PL"/>
      </w:pPr>
      <w:r w:rsidRPr="00EE6E73">
        <w:t xml:space="preserve">    secondPA-TxDirectCurrent-r16                  UplinkTxDirectCurrentTwoCarrierInfo-r16            </w:t>
      </w:r>
      <w:r w:rsidRPr="00EE6E73">
        <w:rPr>
          <w:color w:val="993366"/>
        </w:rPr>
        <w:t>OPTIONAL</w:t>
      </w:r>
    </w:p>
    <w:p w14:paraId="6468D872" w14:textId="77777777" w:rsidR="00E46198" w:rsidRPr="00EE6E73" w:rsidRDefault="00E46198" w:rsidP="00EE6E73">
      <w:pPr>
        <w:pStyle w:val="PL"/>
      </w:pPr>
      <w:r w:rsidRPr="00EE6E73">
        <w:t>}</w:t>
      </w:r>
    </w:p>
    <w:p w14:paraId="25448261" w14:textId="77777777" w:rsidR="00E46198" w:rsidRPr="00EE6E73" w:rsidRDefault="00E46198" w:rsidP="00EE6E73">
      <w:pPr>
        <w:pStyle w:val="PL"/>
      </w:pPr>
    </w:p>
    <w:p w14:paraId="504A8B78" w14:textId="3B5A1643" w:rsidR="00E46198" w:rsidRPr="00EE6E73" w:rsidRDefault="00E46198" w:rsidP="00EE6E73">
      <w:pPr>
        <w:pStyle w:val="PL"/>
      </w:pPr>
      <w:r w:rsidRPr="00EE6E73">
        <w:t xml:space="preserve">UplinkTxDirectCurrentCarrierInfo-r16 ::=      </w:t>
      </w:r>
      <w:r w:rsidRPr="00EE6E73">
        <w:rPr>
          <w:color w:val="993366"/>
        </w:rPr>
        <w:t>SEQUENCE</w:t>
      </w:r>
      <w:r w:rsidRPr="00EE6E73">
        <w:t xml:space="preserve"> {</w:t>
      </w:r>
    </w:p>
    <w:p w14:paraId="56D55854" w14:textId="48624600" w:rsidR="00E46198" w:rsidRPr="00EE6E73" w:rsidRDefault="00E46198" w:rsidP="00EE6E73">
      <w:pPr>
        <w:pStyle w:val="PL"/>
      </w:pPr>
      <w:r w:rsidRPr="00EE6E73">
        <w:t xml:space="preserve">    servCellIndex-r16                             </w:t>
      </w:r>
      <w:proofErr w:type="spellStart"/>
      <w:r w:rsidRPr="00EE6E73">
        <w:t>ServCellIndex</w:t>
      </w:r>
      <w:proofErr w:type="spellEnd"/>
      <w:r w:rsidRPr="00EE6E73">
        <w:t>,</w:t>
      </w:r>
    </w:p>
    <w:p w14:paraId="51AA7145" w14:textId="086E03C6" w:rsidR="00E46198" w:rsidRPr="00EE6E73" w:rsidRDefault="00E46198" w:rsidP="00EE6E73">
      <w:pPr>
        <w:pStyle w:val="PL"/>
      </w:pPr>
      <w:r w:rsidRPr="00EE6E73">
        <w:t xml:space="preserve">    servCellInfo-r16                              </w:t>
      </w:r>
      <w:r w:rsidRPr="00EE6E73">
        <w:rPr>
          <w:color w:val="993366"/>
        </w:rPr>
        <w:t>CHOICE</w:t>
      </w:r>
      <w:r w:rsidRPr="00EE6E73">
        <w:t xml:space="preserve"> {</w:t>
      </w:r>
    </w:p>
    <w:p w14:paraId="12C84D58" w14:textId="4A9F7736" w:rsidR="00E46198" w:rsidRPr="00EE6E73" w:rsidRDefault="00E46198" w:rsidP="00EE6E73">
      <w:pPr>
        <w:pStyle w:val="PL"/>
      </w:pPr>
      <w:r w:rsidRPr="00EE6E73">
        <w:t xml:space="preserve">        bwp-Id-r16                                    BWP-Id,</w:t>
      </w:r>
    </w:p>
    <w:p w14:paraId="294BE450" w14:textId="3DDE57FA" w:rsidR="00E46198" w:rsidRPr="00EE6E73" w:rsidRDefault="00E46198" w:rsidP="00EE6E73">
      <w:pPr>
        <w:pStyle w:val="PL"/>
      </w:pPr>
      <w:r w:rsidRPr="00EE6E73">
        <w:t xml:space="preserve">        deactivatedCarrier-r16                        </w:t>
      </w:r>
      <w:r w:rsidRPr="00EE6E73">
        <w:rPr>
          <w:color w:val="993366"/>
        </w:rPr>
        <w:t>ENUMERATED</w:t>
      </w:r>
      <w:r w:rsidRPr="00EE6E73">
        <w:t xml:space="preserve"> {deactivated}</w:t>
      </w:r>
    </w:p>
    <w:p w14:paraId="5F82A581" w14:textId="09C7860E" w:rsidR="00E46198" w:rsidRPr="00EE6E73" w:rsidRDefault="00E46198" w:rsidP="00EE6E73">
      <w:pPr>
        <w:pStyle w:val="PL"/>
      </w:pPr>
      <w:r w:rsidRPr="00EE6E73">
        <w:t xml:space="preserve">    }</w:t>
      </w:r>
    </w:p>
    <w:p w14:paraId="32143AE7" w14:textId="77777777" w:rsidR="00E46198" w:rsidRPr="00EE6E73" w:rsidRDefault="00E46198" w:rsidP="00EE6E73">
      <w:pPr>
        <w:pStyle w:val="PL"/>
      </w:pPr>
      <w:r w:rsidRPr="00EE6E73">
        <w:t>}</w:t>
      </w:r>
    </w:p>
    <w:p w14:paraId="4D247F1E" w14:textId="77777777" w:rsidR="00E46198" w:rsidRPr="00EE6E73" w:rsidRDefault="00E46198" w:rsidP="00EE6E73">
      <w:pPr>
        <w:pStyle w:val="PL"/>
      </w:pPr>
    </w:p>
    <w:p w14:paraId="0C2D7B84" w14:textId="2ABDBAAE" w:rsidR="00E46198" w:rsidRPr="00EE6E73" w:rsidRDefault="00E46198" w:rsidP="00EE6E73">
      <w:pPr>
        <w:pStyle w:val="PL"/>
      </w:pPr>
      <w:r w:rsidRPr="00EE6E73">
        <w:t xml:space="preserve">UplinkTxDirectCurrentTwoCarrierInfo-r16 ::=   </w:t>
      </w:r>
      <w:r w:rsidRPr="00EE6E73">
        <w:rPr>
          <w:color w:val="993366"/>
        </w:rPr>
        <w:t>SEQUENCE</w:t>
      </w:r>
      <w:r w:rsidRPr="00EE6E73">
        <w:t xml:space="preserve"> {</w:t>
      </w:r>
    </w:p>
    <w:p w14:paraId="47E833B8" w14:textId="0DD0DC11" w:rsidR="00E46198" w:rsidRPr="00EE6E73" w:rsidRDefault="00E46198" w:rsidP="00EE6E73">
      <w:pPr>
        <w:pStyle w:val="PL"/>
      </w:pPr>
      <w:r w:rsidRPr="00EE6E73">
        <w:t xml:space="preserve">    referenceCarrierIndex-r16                     </w:t>
      </w:r>
      <w:proofErr w:type="spellStart"/>
      <w:r w:rsidRPr="00EE6E73">
        <w:t>ServCellIndex</w:t>
      </w:r>
      <w:proofErr w:type="spellEnd"/>
      <w:r w:rsidRPr="00EE6E73">
        <w:t>,</w:t>
      </w:r>
    </w:p>
    <w:p w14:paraId="3214FF99" w14:textId="6D0930C7" w:rsidR="00E46198" w:rsidRPr="00EE6E73" w:rsidRDefault="00E46198" w:rsidP="00EE6E73">
      <w:pPr>
        <w:pStyle w:val="PL"/>
      </w:pPr>
      <w:r w:rsidRPr="00EE6E73">
        <w:t xml:space="preserve">    shift7dot5kHz-r16                             </w:t>
      </w:r>
      <w:r w:rsidRPr="00EE6E73">
        <w:rPr>
          <w:color w:val="993366"/>
        </w:rPr>
        <w:t>BOOLEAN</w:t>
      </w:r>
      <w:r w:rsidRPr="00EE6E73">
        <w:t>,</w:t>
      </w:r>
    </w:p>
    <w:p w14:paraId="6A9E5DAE" w14:textId="074D6D3C" w:rsidR="00E46198" w:rsidRPr="00EE6E73" w:rsidRDefault="00E46198" w:rsidP="00EE6E73">
      <w:pPr>
        <w:pStyle w:val="PL"/>
      </w:pPr>
      <w:r w:rsidRPr="00EE6E73">
        <w:t xml:space="preserve">    txDirectCurrentLocation-r16                   </w:t>
      </w:r>
      <w:r w:rsidRPr="00EE6E73">
        <w:rPr>
          <w:color w:val="993366"/>
        </w:rPr>
        <w:t>INTEGER</w:t>
      </w:r>
      <w:r w:rsidRPr="00EE6E73">
        <w:t xml:space="preserve"> (0..3301)</w:t>
      </w:r>
    </w:p>
    <w:p w14:paraId="587CD8E4" w14:textId="77777777" w:rsidR="00E46198" w:rsidRPr="00EE6E73" w:rsidRDefault="00E46198" w:rsidP="00EE6E73">
      <w:pPr>
        <w:pStyle w:val="PL"/>
      </w:pPr>
      <w:r w:rsidRPr="00EE6E73">
        <w:t>}</w:t>
      </w:r>
    </w:p>
    <w:p w14:paraId="48998642" w14:textId="77777777" w:rsidR="00E46198" w:rsidRPr="00EE6E73" w:rsidRDefault="00E46198" w:rsidP="00EE6E73">
      <w:pPr>
        <w:pStyle w:val="PL"/>
      </w:pPr>
    </w:p>
    <w:p w14:paraId="44C06D3D" w14:textId="77777777" w:rsidR="00E46198" w:rsidRPr="00EE6E73" w:rsidRDefault="00E46198" w:rsidP="00EE6E73">
      <w:pPr>
        <w:pStyle w:val="PL"/>
        <w:rPr>
          <w:color w:val="808080"/>
        </w:rPr>
      </w:pPr>
      <w:r w:rsidRPr="00EE6E73">
        <w:rPr>
          <w:color w:val="808080"/>
        </w:rPr>
        <w:t>-- TAG-UPLINKTXDIRECTCURRENTTWOCARRIERLIST-STOP</w:t>
      </w:r>
    </w:p>
    <w:p w14:paraId="252BA024" w14:textId="77777777" w:rsidR="00E46198" w:rsidRPr="00EE6E73" w:rsidRDefault="00E46198" w:rsidP="00EE6E73">
      <w:pPr>
        <w:pStyle w:val="PL"/>
        <w:rPr>
          <w:color w:val="808080"/>
        </w:rPr>
      </w:pPr>
      <w:r w:rsidRPr="00EE6E73">
        <w:rPr>
          <w:color w:val="808080"/>
        </w:rPr>
        <w:t>-- ASN1STOP</w:t>
      </w:r>
    </w:p>
    <w:p w14:paraId="15AB5CE6"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EE6E73" w:rsidRDefault="00E46198" w:rsidP="00DB6EED">
            <w:pPr>
              <w:pStyle w:val="TAH"/>
              <w:rPr>
                <w:rFonts w:eastAsia="SimSun"/>
                <w:szCs w:val="22"/>
                <w:lang w:eastAsia="sv-SE"/>
              </w:rPr>
            </w:pPr>
            <w:proofErr w:type="spellStart"/>
            <w:r w:rsidRPr="00EE6E73">
              <w:rPr>
                <w:rFonts w:eastAsia="SimSun"/>
                <w:i/>
                <w:szCs w:val="22"/>
                <w:lang w:eastAsia="sv-SE"/>
              </w:rPr>
              <w:lastRenderedPageBreak/>
              <w:t>UplinkTxDirectCurrentTwoCarrierInfo</w:t>
            </w:r>
            <w:proofErr w:type="spellEnd"/>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EE6E73" w:rsidRDefault="00E46198" w:rsidP="00DB6EED">
            <w:pPr>
              <w:pStyle w:val="TAL"/>
              <w:rPr>
                <w:rFonts w:eastAsia="SimSun"/>
                <w:szCs w:val="22"/>
                <w:lang w:eastAsia="sv-SE"/>
              </w:rPr>
            </w:pPr>
            <w:proofErr w:type="spellStart"/>
            <w:r w:rsidRPr="00EE6E73">
              <w:rPr>
                <w:rFonts w:eastAsia="SimSun"/>
                <w:b/>
                <w:i/>
                <w:szCs w:val="22"/>
                <w:lang w:eastAsia="sv-SE"/>
              </w:rPr>
              <w:t>referenceCarrierIndex</w:t>
            </w:r>
            <w:proofErr w:type="spellEnd"/>
          </w:p>
          <w:p w14:paraId="6C56A297"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of the carrier which is to be used as the reference for interpreting the Tx Direction Current location as reported using </w:t>
            </w:r>
            <w:r w:rsidRPr="00EE6E73">
              <w:rPr>
                <w:rFonts w:eastAsia="SimSun"/>
                <w:i/>
                <w:iCs/>
                <w:szCs w:val="22"/>
                <w:lang w:eastAsia="sv-SE"/>
              </w:rPr>
              <w:t>txDirectCurrentLocation-r16</w:t>
            </w:r>
            <w:r w:rsidRPr="00EE6E73">
              <w:rPr>
                <w:rFonts w:eastAsia="SimSun"/>
                <w:szCs w:val="22"/>
                <w:lang w:eastAsia="sv-SE"/>
              </w:rPr>
              <w:t xml:space="preserve">. The numerology of the uplink BWP ID reported with </w:t>
            </w:r>
            <w:r w:rsidRPr="00EE6E73">
              <w:rPr>
                <w:rFonts w:eastAsia="SimSun"/>
                <w:i/>
                <w:iCs/>
                <w:szCs w:val="22"/>
                <w:lang w:eastAsia="sv-SE"/>
              </w:rPr>
              <w:t xml:space="preserve">bwp-Id-r16 </w:t>
            </w:r>
            <w:r w:rsidRPr="00EE6E73">
              <w:rPr>
                <w:rFonts w:eastAsia="SimSun"/>
                <w:szCs w:val="22"/>
                <w:lang w:eastAsia="sv-SE"/>
              </w:rPr>
              <w:t xml:space="preserve">for this serving cell is the numerology used for interpreting the reported subcarrier location. </w:t>
            </w:r>
          </w:p>
        </w:tc>
      </w:tr>
      <w:tr w:rsidR="004112C8" w:rsidRPr="00EE6E73"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EE6E73" w:rsidRDefault="00E46198" w:rsidP="00DB6EED">
            <w:pPr>
              <w:pStyle w:val="TAL"/>
              <w:rPr>
                <w:rFonts w:eastAsia="SimSun"/>
                <w:szCs w:val="22"/>
                <w:lang w:eastAsia="sv-SE"/>
              </w:rPr>
            </w:pPr>
            <w:r w:rsidRPr="00EE6E73">
              <w:rPr>
                <w:rFonts w:eastAsia="SimSun"/>
                <w:b/>
                <w:i/>
                <w:szCs w:val="22"/>
                <w:lang w:eastAsia="sv-SE"/>
              </w:rPr>
              <w:t>shift7dot5kHz</w:t>
            </w:r>
          </w:p>
          <w:p w14:paraId="31251EA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E46198" w:rsidRPr="00EE6E73"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EE6E73" w:rsidRDefault="00E46198" w:rsidP="00DB6EED">
            <w:pPr>
              <w:pStyle w:val="TAL"/>
              <w:rPr>
                <w:rFonts w:eastAsia="SimSun"/>
                <w:szCs w:val="22"/>
                <w:lang w:eastAsia="sv-SE"/>
              </w:rPr>
            </w:pPr>
            <w:proofErr w:type="spellStart"/>
            <w:r w:rsidRPr="00EE6E73">
              <w:rPr>
                <w:rFonts w:eastAsia="SimSun"/>
                <w:b/>
                <w:i/>
                <w:szCs w:val="22"/>
                <w:lang w:eastAsia="sv-SE"/>
              </w:rPr>
              <w:t>txDirectCurrentLocation</w:t>
            </w:r>
            <w:proofErr w:type="spellEnd"/>
          </w:p>
          <w:p w14:paraId="27C4BE6E"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for the two carrier uplink CA with the serving cells reported using </w:t>
            </w:r>
            <w:r w:rsidRPr="00EE6E73">
              <w:rPr>
                <w:rFonts w:eastAsia="SimSun"/>
                <w:i/>
                <w:iCs/>
                <w:szCs w:val="22"/>
                <w:lang w:eastAsia="sv-SE"/>
              </w:rPr>
              <w:t xml:space="preserve">carrierOneInfo-r16 </w:t>
            </w:r>
            <w:r w:rsidRPr="00EE6E73">
              <w:rPr>
                <w:rFonts w:eastAsia="SimSun"/>
                <w:szCs w:val="22"/>
                <w:lang w:eastAsia="sv-SE"/>
              </w:rPr>
              <w:t xml:space="preserve">and </w:t>
            </w:r>
            <w:r w:rsidRPr="00EE6E73">
              <w:rPr>
                <w:rFonts w:eastAsia="SimSun"/>
                <w:i/>
                <w:iCs/>
                <w:szCs w:val="22"/>
                <w:lang w:eastAsia="sv-SE"/>
              </w:rPr>
              <w:t>carrierTwoInfo-r16</w:t>
            </w:r>
            <w:r w:rsidRPr="00EE6E73">
              <w:rPr>
                <w:rFonts w:eastAsia="SimSun"/>
                <w:szCs w:val="22"/>
                <w:lang w:eastAsia="sv-SE"/>
              </w:rPr>
              <w:t xml:space="preserve">. Values in the range of this field between 0 and 3299 indicate the subcarrier index of the uplink Tx Direct Current location with the subcarrier taken from the serving cell with ID </w:t>
            </w:r>
            <w:proofErr w:type="spellStart"/>
            <w:r w:rsidRPr="00EE6E73">
              <w:rPr>
                <w:rFonts w:eastAsia="SimSun"/>
                <w:i/>
                <w:iCs/>
                <w:szCs w:val="22"/>
                <w:lang w:eastAsia="sv-SE"/>
              </w:rPr>
              <w:t>referenceCarrierIndex</w:t>
            </w:r>
            <w:proofErr w:type="spellEnd"/>
            <w:r w:rsidRPr="00EE6E73">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EE6E73" w:rsidRDefault="00E46198" w:rsidP="00DB6EED">
            <w:pPr>
              <w:pStyle w:val="TAH"/>
              <w:rPr>
                <w:rFonts w:eastAsia="SimSun"/>
                <w:szCs w:val="22"/>
                <w:lang w:eastAsia="sv-SE"/>
              </w:rPr>
            </w:pPr>
            <w:proofErr w:type="spellStart"/>
            <w:r w:rsidRPr="00EE6E73">
              <w:rPr>
                <w:rFonts w:eastAsia="SimSun"/>
                <w:i/>
                <w:szCs w:val="22"/>
                <w:lang w:eastAsia="sv-SE"/>
              </w:rPr>
              <w:t>UplinkTxDirectCurrentCarrierInfo</w:t>
            </w:r>
            <w:proofErr w:type="spellEnd"/>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EE6E73" w:rsidRDefault="00E46198" w:rsidP="00DB6EED">
            <w:pPr>
              <w:pStyle w:val="TAL"/>
              <w:rPr>
                <w:rFonts w:eastAsia="SimSun"/>
                <w:szCs w:val="22"/>
                <w:lang w:eastAsia="sv-SE"/>
              </w:rPr>
            </w:pPr>
            <w:proofErr w:type="spellStart"/>
            <w:r w:rsidRPr="00EE6E73">
              <w:rPr>
                <w:rFonts w:eastAsia="SimSun"/>
                <w:b/>
                <w:i/>
                <w:szCs w:val="22"/>
                <w:lang w:eastAsia="sv-SE"/>
              </w:rPr>
              <w:t>bwp</w:t>
            </w:r>
            <w:proofErr w:type="spellEnd"/>
            <w:r w:rsidRPr="00EE6E73">
              <w:rPr>
                <w:rFonts w:eastAsia="SimSun"/>
                <w:b/>
                <w:i/>
                <w:szCs w:val="22"/>
                <w:lang w:eastAsia="sv-SE"/>
              </w:rPr>
              <w:t>-Id</w:t>
            </w:r>
          </w:p>
          <w:p w14:paraId="00155F15"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EE6E73">
              <w:rPr>
                <w:rFonts w:eastAsia="SimSun"/>
                <w:i/>
                <w:iCs/>
                <w:szCs w:val="22"/>
                <w:lang w:eastAsia="sv-SE"/>
              </w:rPr>
              <w:t>deactivatedCarrier-r16.</w:t>
            </w:r>
          </w:p>
        </w:tc>
      </w:tr>
      <w:tr w:rsidR="004112C8" w:rsidRPr="00EE6E73"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EE6E73" w:rsidRDefault="00E46198" w:rsidP="00DB6EED">
            <w:pPr>
              <w:pStyle w:val="TAL"/>
              <w:rPr>
                <w:rFonts w:eastAsia="SimSun"/>
                <w:b/>
                <w:i/>
                <w:szCs w:val="22"/>
                <w:lang w:eastAsia="sv-SE"/>
              </w:rPr>
            </w:pPr>
            <w:proofErr w:type="spellStart"/>
            <w:r w:rsidRPr="00EE6E73">
              <w:rPr>
                <w:rFonts w:eastAsia="SimSun"/>
                <w:b/>
                <w:i/>
                <w:szCs w:val="22"/>
                <w:lang w:eastAsia="sv-SE"/>
              </w:rPr>
              <w:t>deactivatedCarrier</w:t>
            </w:r>
            <w:proofErr w:type="spellEnd"/>
          </w:p>
          <w:p w14:paraId="7BF40F1F" w14:textId="59587F72" w:rsidR="00E46198" w:rsidRPr="00EE6E73" w:rsidRDefault="00E46198" w:rsidP="00DB6EED">
            <w:pPr>
              <w:pStyle w:val="TAL"/>
              <w:rPr>
                <w:rFonts w:eastAsia="SimSun"/>
                <w:bCs/>
                <w:iCs/>
                <w:szCs w:val="22"/>
                <w:lang w:eastAsia="sv-SE"/>
              </w:rPr>
            </w:pPr>
            <w:r w:rsidRPr="00EE6E73">
              <w:rPr>
                <w:rFonts w:eastAsia="SimSun"/>
                <w:bCs/>
                <w:iCs/>
                <w:szCs w:val="22"/>
                <w:lang w:eastAsia="sv-SE"/>
              </w:rPr>
              <w:t xml:space="preserve">For the reported </w:t>
            </w:r>
            <w:r w:rsidRPr="00EE6E73">
              <w:rPr>
                <w:rFonts w:eastAsia="SimSun"/>
                <w:szCs w:val="22"/>
                <w:lang w:eastAsia="sv-SE"/>
              </w:rPr>
              <w:t xml:space="preserve">uplink Tx Direct Current location(s) corresponding to </w:t>
            </w:r>
            <w:r w:rsidRPr="00EE6E73">
              <w:rPr>
                <w:rFonts w:eastAsia="SimSun"/>
                <w:i/>
                <w:iCs/>
                <w:szCs w:val="22"/>
                <w:lang w:eastAsia="sv-SE"/>
              </w:rPr>
              <w:t>singlePA-TxDirectCurrent-r16</w:t>
            </w:r>
            <w:r w:rsidRPr="00EE6E73">
              <w:rPr>
                <w:rFonts w:eastAsia="SimSun"/>
                <w:szCs w:val="22"/>
                <w:lang w:eastAsia="sv-SE"/>
              </w:rPr>
              <w:t>, i</w:t>
            </w:r>
            <w:r w:rsidRPr="00EE6E73">
              <w:rPr>
                <w:rFonts w:eastAsia="SimSun"/>
                <w:bCs/>
                <w:iCs/>
                <w:szCs w:val="22"/>
                <w:lang w:eastAsia="sv-SE"/>
              </w:rPr>
              <w:t xml:space="preserve">ndicates whether the carrier is deactivated or not for this serving cell. If the carrier refers to the </w:t>
            </w:r>
            <w:proofErr w:type="spellStart"/>
            <w:r w:rsidRPr="00EE6E73">
              <w:rPr>
                <w:rFonts w:eastAsia="SimSun"/>
                <w:bCs/>
                <w:iCs/>
                <w:szCs w:val="22"/>
                <w:lang w:eastAsia="sv-SE"/>
              </w:rPr>
              <w:t>PCell</w:t>
            </w:r>
            <w:proofErr w:type="spellEnd"/>
            <w:r w:rsidRPr="00EE6E73">
              <w:rPr>
                <w:rFonts w:eastAsia="SimSun"/>
                <w:bCs/>
                <w:iCs/>
                <w:szCs w:val="22"/>
                <w:lang w:eastAsia="sv-SE"/>
              </w:rPr>
              <w:t xml:space="preserve">, the UE shall not set this field to </w:t>
            </w:r>
            <w:r w:rsidRPr="00EE6E73">
              <w:rPr>
                <w:rFonts w:eastAsia="SimSun"/>
                <w:bCs/>
                <w:i/>
                <w:iCs/>
                <w:szCs w:val="22"/>
                <w:lang w:eastAsia="sv-SE"/>
              </w:rPr>
              <w:t>deactivated</w:t>
            </w:r>
            <w:r w:rsidRPr="00EE6E73">
              <w:rPr>
                <w:rFonts w:eastAsia="SimSun"/>
                <w:bCs/>
                <w:iCs/>
                <w:szCs w:val="22"/>
                <w:lang w:eastAsia="sv-SE"/>
              </w:rPr>
              <w:t>.</w:t>
            </w:r>
          </w:p>
        </w:tc>
      </w:tr>
      <w:tr w:rsidR="00E46198" w:rsidRPr="00EE6E73"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EE6E73" w:rsidRDefault="00E46198" w:rsidP="00DB6EED">
            <w:pPr>
              <w:pStyle w:val="TAL"/>
              <w:rPr>
                <w:rFonts w:eastAsia="SimSun"/>
                <w:szCs w:val="22"/>
                <w:lang w:eastAsia="sv-SE"/>
              </w:rPr>
            </w:pPr>
            <w:proofErr w:type="spellStart"/>
            <w:r w:rsidRPr="00EE6E73">
              <w:rPr>
                <w:rFonts w:eastAsia="SimSun"/>
                <w:b/>
                <w:i/>
                <w:szCs w:val="22"/>
                <w:lang w:eastAsia="sv-SE"/>
              </w:rPr>
              <w:t>servCellIndex</w:t>
            </w:r>
            <w:proofErr w:type="spellEnd"/>
          </w:p>
          <w:p w14:paraId="14330B0B"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of the serving cell which is part of the two carrier uplink carrier aggregation.</w:t>
            </w:r>
          </w:p>
        </w:tc>
      </w:tr>
    </w:tbl>
    <w:p w14:paraId="4FAFB7C9" w14:textId="77777777" w:rsidR="00E46198" w:rsidRPr="00EE6E73"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EE6E73" w:rsidRDefault="00E46198" w:rsidP="00DB6EED">
            <w:pPr>
              <w:pStyle w:val="TAH"/>
              <w:rPr>
                <w:rFonts w:eastAsia="SimSun"/>
                <w:szCs w:val="22"/>
                <w:lang w:eastAsia="sv-SE"/>
              </w:rPr>
            </w:pPr>
            <w:proofErr w:type="spellStart"/>
            <w:r w:rsidRPr="00EE6E73">
              <w:rPr>
                <w:rFonts w:eastAsia="SimSun"/>
                <w:i/>
                <w:szCs w:val="22"/>
                <w:lang w:eastAsia="sv-SE"/>
              </w:rPr>
              <w:t>UplinkTxDirectCurrentTwoCarrier</w:t>
            </w:r>
            <w:proofErr w:type="spellEnd"/>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EE6E73" w:rsidRDefault="00E46198" w:rsidP="00DB6EED">
            <w:pPr>
              <w:pStyle w:val="TAL"/>
              <w:rPr>
                <w:rFonts w:eastAsia="SimSun"/>
                <w:szCs w:val="22"/>
                <w:lang w:eastAsia="sv-SE"/>
              </w:rPr>
            </w:pPr>
            <w:proofErr w:type="spellStart"/>
            <w:r w:rsidRPr="00EE6E73">
              <w:rPr>
                <w:rFonts w:eastAsia="SimSun"/>
                <w:b/>
                <w:i/>
                <w:szCs w:val="22"/>
                <w:lang w:eastAsia="sv-SE"/>
              </w:rPr>
              <w:t>carrierOneInfo</w:t>
            </w:r>
            <w:proofErr w:type="spellEnd"/>
          </w:p>
          <w:p w14:paraId="0FF727D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and BWP ID of the first carrier of the uplink carrier aggregation for which the uplink Tx Direct Current location(s) are being reported. </w:t>
            </w:r>
          </w:p>
        </w:tc>
      </w:tr>
      <w:tr w:rsidR="004112C8" w:rsidRPr="00EE6E73"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EE6E73" w:rsidRDefault="00E46198" w:rsidP="00DB6EED">
            <w:pPr>
              <w:pStyle w:val="TAL"/>
              <w:rPr>
                <w:rFonts w:eastAsia="SimSun"/>
                <w:szCs w:val="22"/>
                <w:lang w:eastAsia="sv-SE"/>
              </w:rPr>
            </w:pPr>
            <w:proofErr w:type="spellStart"/>
            <w:r w:rsidRPr="00EE6E73">
              <w:rPr>
                <w:rFonts w:eastAsia="SimSun"/>
                <w:b/>
                <w:i/>
                <w:szCs w:val="22"/>
                <w:lang w:eastAsia="sv-SE"/>
              </w:rPr>
              <w:t>carrierTwoInfo</w:t>
            </w:r>
            <w:proofErr w:type="spellEnd"/>
          </w:p>
          <w:p w14:paraId="41F81F87"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and BWP ID of the second carrier of the uplink carrier aggregation for which the uplink Tx Direct Current location(s) are being reported.</w:t>
            </w:r>
          </w:p>
        </w:tc>
      </w:tr>
      <w:tr w:rsidR="004112C8" w:rsidRPr="00EE6E73"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EE6E73" w:rsidRDefault="00E46198" w:rsidP="00DB6EED">
            <w:pPr>
              <w:pStyle w:val="TAL"/>
              <w:rPr>
                <w:rFonts w:eastAsia="SimSun"/>
                <w:szCs w:val="22"/>
                <w:lang w:eastAsia="sv-SE"/>
              </w:rPr>
            </w:pPr>
            <w:proofErr w:type="spellStart"/>
            <w:r w:rsidRPr="00EE6E73">
              <w:rPr>
                <w:rFonts w:eastAsia="SimSun"/>
                <w:b/>
                <w:i/>
                <w:szCs w:val="22"/>
                <w:lang w:eastAsia="sv-SE"/>
              </w:rPr>
              <w:t>singlePA-TxDirectCurrent</w:t>
            </w:r>
            <w:proofErr w:type="spellEnd"/>
          </w:p>
          <w:p w14:paraId="13DEAC05" w14:textId="331E27C2" w:rsidR="00E46198" w:rsidRPr="00EE6E73" w:rsidRDefault="00E46198" w:rsidP="00DB6EED">
            <w:pPr>
              <w:pStyle w:val="TAL"/>
              <w:rPr>
                <w:rFonts w:eastAsia="SimSun"/>
                <w:szCs w:val="22"/>
                <w:lang w:eastAsia="sv-SE"/>
              </w:rPr>
            </w:pPr>
            <w:r w:rsidRPr="00EE6E73">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EE6E73">
              <w:rPr>
                <w:rFonts w:eastAsia="SimSun"/>
                <w:szCs w:val="22"/>
                <w:lang w:eastAsia="sv-SE"/>
              </w:rPr>
              <w:t>l</w:t>
            </w:r>
            <w:r w:rsidRPr="00EE6E73">
              <w:rPr>
                <w:rFonts w:eastAsia="SimSun"/>
                <w:szCs w:val="22"/>
                <w:lang w:eastAsia="sv-SE"/>
              </w:rPr>
              <w:t xml:space="preserve">d is for reporting the uplink Tx Direct Current location of the first PA.  </w:t>
            </w:r>
          </w:p>
        </w:tc>
      </w:tr>
      <w:tr w:rsidR="000F3B47" w:rsidRPr="00EE6E73"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EE6E73" w:rsidRDefault="00E46198" w:rsidP="00DB6EED">
            <w:pPr>
              <w:pStyle w:val="TAL"/>
              <w:rPr>
                <w:rFonts w:eastAsia="SimSun"/>
                <w:szCs w:val="22"/>
                <w:lang w:eastAsia="sv-SE"/>
              </w:rPr>
            </w:pPr>
            <w:proofErr w:type="spellStart"/>
            <w:r w:rsidRPr="00EE6E73">
              <w:rPr>
                <w:rFonts w:eastAsia="SimSun"/>
                <w:b/>
                <w:i/>
                <w:szCs w:val="22"/>
                <w:lang w:eastAsia="sv-SE"/>
              </w:rPr>
              <w:t>secondPA-TxDirectCurrent</w:t>
            </w:r>
            <w:proofErr w:type="spellEnd"/>
          </w:p>
          <w:p w14:paraId="7F976C02" w14:textId="4E9AA9F1"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used by the UE with the second PA for the UEs which support dual PA for this uplink carrier aggregation. </w:t>
            </w:r>
            <w:r w:rsidR="00026599" w:rsidRPr="00EE6E73">
              <w:rPr>
                <w:szCs w:val="22"/>
                <w:lang w:eastAsia="sv-SE"/>
              </w:rPr>
              <w:t xml:space="preserve">This field shall be absent for the </w:t>
            </w:r>
            <w:proofErr w:type="spellStart"/>
            <w:r w:rsidR="00026599" w:rsidRPr="00EE6E73">
              <w:rPr>
                <w:i/>
                <w:szCs w:val="22"/>
                <w:lang w:eastAsia="sv-SE"/>
              </w:rPr>
              <w:t>UplinkTxDirectCurrentTwoCarrier</w:t>
            </w:r>
            <w:proofErr w:type="spellEnd"/>
            <w:r w:rsidR="00026599" w:rsidRPr="00EE6E73">
              <w:rPr>
                <w:szCs w:val="22"/>
                <w:lang w:eastAsia="sv-SE"/>
              </w:rPr>
              <w:t xml:space="preserve"> entity where </w:t>
            </w:r>
            <w:proofErr w:type="spellStart"/>
            <w:r w:rsidR="00026599" w:rsidRPr="00EE6E73">
              <w:rPr>
                <w:i/>
                <w:szCs w:val="22"/>
                <w:lang w:eastAsia="sv-SE"/>
              </w:rPr>
              <w:t>deactivatedCarrier</w:t>
            </w:r>
            <w:proofErr w:type="spellEnd"/>
            <w:r w:rsidR="00026599" w:rsidRPr="00EE6E73">
              <w:rPr>
                <w:szCs w:val="22"/>
                <w:lang w:eastAsia="sv-SE"/>
              </w:rPr>
              <w:t xml:space="preserve"> of </w:t>
            </w:r>
            <w:proofErr w:type="spellStart"/>
            <w:r w:rsidR="00026599" w:rsidRPr="00EE6E73">
              <w:rPr>
                <w:i/>
                <w:szCs w:val="22"/>
                <w:lang w:eastAsia="sv-SE"/>
              </w:rPr>
              <w:t>carrierOneInfo</w:t>
            </w:r>
            <w:proofErr w:type="spellEnd"/>
            <w:r w:rsidR="00026599" w:rsidRPr="00EE6E73">
              <w:rPr>
                <w:szCs w:val="22"/>
                <w:lang w:eastAsia="sv-SE"/>
              </w:rPr>
              <w:t xml:space="preserve"> or </w:t>
            </w:r>
            <w:proofErr w:type="spellStart"/>
            <w:r w:rsidR="00026599" w:rsidRPr="00EE6E73">
              <w:rPr>
                <w:i/>
                <w:szCs w:val="22"/>
                <w:lang w:eastAsia="sv-SE"/>
              </w:rPr>
              <w:t>carrierTwoInfo</w:t>
            </w:r>
            <w:proofErr w:type="spellEnd"/>
            <w:r w:rsidR="00026599" w:rsidRPr="00EE6E73">
              <w:rPr>
                <w:szCs w:val="22"/>
                <w:lang w:eastAsia="sv-SE"/>
              </w:rPr>
              <w:t xml:space="preserve"> is set to </w:t>
            </w:r>
            <w:r w:rsidR="00026599" w:rsidRPr="00EE6E73">
              <w:rPr>
                <w:i/>
                <w:szCs w:val="22"/>
                <w:lang w:eastAsia="sv-SE"/>
              </w:rPr>
              <w:t>deactivated</w:t>
            </w:r>
            <w:r w:rsidR="00026599" w:rsidRPr="00EE6E73">
              <w:rPr>
                <w:szCs w:val="22"/>
                <w:lang w:eastAsia="sv-SE"/>
              </w:rPr>
              <w:t>.</w:t>
            </w:r>
          </w:p>
        </w:tc>
      </w:tr>
    </w:tbl>
    <w:p w14:paraId="2246AA07" w14:textId="77777777" w:rsidR="00E46198" w:rsidRPr="00EE6E73" w:rsidRDefault="00E46198" w:rsidP="00394471"/>
    <w:p w14:paraId="56762029" w14:textId="77777777" w:rsidR="00394471" w:rsidRPr="00EE6E73" w:rsidRDefault="00394471" w:rsidP="00394471">
      <w:pPr>
        <w:pStyle w:val="Heading4"/>
      </w:pPr>
      <w:bookmarkStart w:id="5969" w:name="_Toc60777425"/>
      <w:bookmarkStart w:id="5970" w:name="_Toc193446455"/>
      <w:bookmarkStart w:id="5971" w:name="_Toc193452260"/>
      <w:bookmarkStart w:id="5972" w:name="_Toc193463532"/>
      <w:bookmarkStart w:id="5973" w:name="_Toc201295819"/>
      <w:bookmarkStart w:id="5974" w:name="MCCQCTEMPBM_00000539"/>
      <w:r w:rsidRPr="00EE6E73">
        <w:t>–</w:t>
      </w:r>
      <w:r w:rsidRPr="00EE6E73">
        <w:tab/>
      </w:r>
      <w:r w:rsidRPr="00EE6E73">
        <w:rPr>
          <w:i/>
        </w:rPr>
        <w:t>ZP-CSI-RS-Resource</w:t>
      </w:r>
      <w:bookmarkEnd w:id="5969"/>
      <w:bookmarkEnd w:id="5970"/>
      <w:bookmarkEnd w:id="5971"/>
      <w:bookmarkEnd w:id="5972"/>
      <w:bookmarkEnd w:id="5973"/>
    </w:p>
    <w:bookmarkEnd w:id="5974"/>
    <w:p w14:paraId="0CBCB8AA" w14:textId="77777777" w:rsidR="00394471" w:rsidRPr="00EE6E73" w:rsidRDefault="00394471" w:rsidP="00394471">
      <w:r w:rsidRPr="00EE6E73">
        <w:t xml:space="preserve">The IE </w:t>
      </w:r>
      <w:r w:rsidRPr="00EE6E73">
        <w:rPr>
          <w:i/>
        </w:rPr>
        <w:t>ZP-CSI-RS-Resource</w:t>
      </w:r>
      <w:r w:rsidRPr="00EE6E73">
        <w:t xml:space="preserve"> is used to configure a Zero-Power (ZP) CSI-RS resource (see TS 38.214 [19], clause 5.1.4.2). </w:t>
      </w:r>
      <w:r w:rsidRPr="00EE6E73">
        <w:rPr>
          <w:szCs w:val="22"/>
        </w:rPr>
        <w:t xml:space="preserve">Reconfiguration of a </w:t>
      </w:r>
      <w:r w:rsidRPr="00EE6E73">
        <w:rPr>
          <w:i/>
          <w:szCs w:val="22"/>
        </w:rPr>
        <w:t xml:space="preserve">ZP-CSI-RS-Resource </w:t>
      </w:r>
      <w:r w:rsidRPr="00EE6E73">
        <w:rPr>
          <w:szCs w:val="22"/>
        </w:rPr>
        <w:t xml:space="preserve">between </w:t>
      </w:r>
      <w:r w:rsidRPr="00EE6E73">
        <w:rPr>
          <w:rFonts w:ascii="Arial" w:hAnsi="Arial"/>
          <w:noProof/>
          <w:sz w:val="18"/>
          <w:szCs w:val="22"/>
        </w:rPr>
        <w:t xml:space="preserve">periodic </w:t>
      </w:r>
      <w:r w:rsidRPr="00EE6E73">
        <w:rPr>
          <w:noProof/>
          <w:szCs w:val="22"/>
        </w:rPr>
        <w:t xml:space="preserve">or </w:t>
      </w:r>
      <w:r w:rsidRPr="00EE6E73">
        <w:rPr>
          <w:rFonts w:ascii="Arial" w:hAnsi="Arial"/>
          <w:noProof/>
          <w:sz w:val="18"/>
          <w:szCs w:val="22"/>
        </w:rPr>
        <w:t>semi-persistent</w:t>
      </w:r>
      <w:r w:rsidRPr="00EE6E73">
        <w:rPr>
          <w:noProof/>
          <w:szCs w:val="22"/>
        </w:rPr>
        <w:t xml:space="preserve"> and aperiodic </w:t>
      </w:r>
      <w:r w:rsidRPr="00EE6E73">
        <w:rPr>
          <w:szCs w:val="22"/>
        </w:rPr>
        <w:t>is not supported.</w:t>
      </w:r>
    </w:p>
    <w:p w14:paraId="3F04F739" w14:textId="77777777" w:rsidR="00394471" w:rsidRPr="00EE6E73" w:rsidRDefault="00394471" w:rsidP="00394471">
      <w:pPr>
        <w:pStyle w:val="TH"/>
      </w:pPr>
      <w:r w:rsidRPr="00EE6E73">
        <w:rPr>
          <w:i/>
        </w:rPr>
        <w:t>ZP-CSI-RS-Resource</w:t>
      </w:r>
      <w:r w:rsidRPr="00EE6E73">
        <w:t xml:space="preserve"> information element</w:t>
      </w:r>
    </w:p>
    <w:p w14:paraId="3C8D18A7" w14:textId="77777777" w:rsidR="00394471" w:rsidRPr="00EE6E73" w:rsidRDefault="00394471" w:rsidP="00EE6E73">
      <w:pPr>
        <w:pStyle w:val="PL"/>
        <w:rPr>
          <w:color w:val="808080"/>
        </w:rPr>
      </w:pPr>
      <w:r w:rsidRPr="00EE6E73">
        <w:rPr>
          <w:color w:val="808080"/>
        </w:rPr>
        <w:t>-- ASN1START</w:t>
      </w:r>
    </w:p>
    <w:p w14:paraId="0BF79B6F" w14:textId="77777777" w:rsidR="00394471" w:rsidRPr="00EE6E73" w:rsidRDefault="00394471" w:rsidP="00EE6E73">
      <w:pPr>
        <w:pStyle w:val="PL"/>
        <w:rPr>
          <w:color w:val="808080"/>
        </w:rPr>
      </w:pPr>
      <w:r w:rsidRPr="00EE6E73">
        <w:rPr>
          <w:color w:val="808080"/>
        </w:rPr>
        <w:lastRenderedPageBreak/>
        <w:t>-- TAG-ZP-CSI-RS-RESOURCE-START</w:t>
      </w:r>
    </w:p>
    <w:p w14:paraId="35129FDB" w14:textId="77777777" w:rsidR="00394471" w:rsidRPr="00EE6E73" w:rsidRDefault="00394471" w:rsidP="00EE6E73">
      <w:pPr>
        <w:pStyle w:val="PL"/>
      </w:pPr>
    </w:p>
    <w:p w14:paraId="268B66AF" w14:textId="77777777" w:rsidR="00394471" w:rsidRPr="00EE6E73" w:rsidRDefault="00394471" w:rsidP="00EE6E73">
      <w:pPr>
        <w:pStyle w:val="PL"/>
      </w:pPr>
      <w:r w:rsidRPr="00EE6E73">
        <w:t xml:space="preserve">ZP-CSI-RS-Resource ::=              </w:t>
      </w:r>
      <w:r w:rsidRPr="00EE6E73">
        <w:rPr>
          <w:color w:val="993366"/>
        </w:rPr>
        <w:t>SEQUENCE</w:t>
      </w:r>
      <w:r w:rsidRPr="00EE6E73">
        <w:t xml:space="preserve"> {</w:t>
      </w:r>
    </w:p>
    <w:p w14:paraId="4CEEFE0C" w14:textId="77777777" w:rsidR="00394471" w:rsidRPr="00EE6E73" w:rsidRDefault="00394471" w:rsidP="00EE6E73">
      <w:pPr>
        <w:pStyle w:val="PL"/>
      </w:pPr>
      <w:r w:rsidRPr="00EE6E73">
        <w:t xml:space="preserve">    </w:t>
      </w:r>
      <w:proofErr w:type="spellStart"/>
      <w:r w:rsidRPr="00EE6E73">
        <w:t>zp</w:t>
      </w:r>
      <w:proofErr w:type="spellEnd"/>
      <w:r w:rsidRPr="00EE6E73">
        <w:t>-CSI-RS-</w:t>
      </w:r>
      <w:proofErr w:type="spellStart"/>
      <w:r w:rsidRPr="00EE6E73">
        <w:t>ResourceId</w:t>
      </w:r>
      <w:proofErr w:type="spellEnd"/>
      <w:r w:rsidRPr="00EE6E73">
        <w:t xml:space="preserve">                ZP-CSI-RS-</w:t>
      </w:r>
      <w:proofErr w:type="spellStart"/>
      <w:r w:rsidRPr="00EE6E73">
        <w:t>ResourceId</w:t>
      </w:r>
      <w:proofErr w:type="spellEnd"/>
      <w:r w:rsidRPr="00EE6E73">
        <w:t>,</w:t>
      </w:r>
    </w:p>
    <w:p w14:paraId="0794EE3A" w14:textId="77777777" w:rsidR="00394471" w:rsidRPr="00EE6E73" w:rsidRDefault="00394471" w:rsidP="00EE6E73">
      <w:pPr>
        <w:pStyle w:val="PL"/>
      </w:pPr>
      <w:r w:rsidRPr="00EE6E73">
        <w:t xml:space="preserve">    </w:t>
      </w:r>
      <w:proofErr w:type="spellStart"/>
      <w:r w:rsidRPr="00EE6E73">
        <w:t>resourceMapping</w:t>
      </w:r>
      <w:proofErr w:type="spellEnd"/>
      <w:r w:rsidRPr="00EE6E73">
        <w:t xml:space="preserve">                     CSI-RS-</w:t>
      </w:r>
      <w:proofErr w:type="spellStart"/>
      <w:r w:rsidRPr="00EE6E73">
        <w:t>ResourceMapping</w:t>
      </w:r>
      <w:proofErr w:type="spellEnd"/>
      <w:r w:rsidRPr="00EE6E73">
        <w:t>,</w:t>
      </w:r>
    </w:p>
    <w:p w14:paraId="7783CEB4" w14:textId="77777777" w:rsidR="00394471" w:rsidRPr="00EE6E73" w:rsidRDefault="00394471" w:rsidP="00EE6E73">
      <w:pPr>
        <w:pStyle w:val="PL"/>
        <w:rPr>
          <w:color w:val="808080"/>
        </w:rPr>
      </w:pPr>
      <w:r w:rsidRPr="00EE6E73">
        <w:t xml:space="preserve">    </w:t>
      </w:r>
      <w:proofErr w:type="spellStart"/>
      <w:r w:rsidRPr="00EE6E73">
        <w:t>periodicityAndOffset</w:t>
      </w:r>
      <w:proofErr w:type="spellEnd"/>
      <w:r w:rsidRPr="00EE6E73">
        <w:t xml:space="preserve">                CSI-</w:t>
      </w:r>
      <w:proofErr w:type="spellStart"/>
      <w:r w:rsidRPr="00EE6E73">
        <w:t>ResourcePeriodicityAndOffset</w:t>
      </w:r>
      <w:proofErr w:type="spellEnd"/>
      <w:r w:rsidRPr="00EE6E73">
        <w:t xml:space="preserve">                </w:t>
      </w:r>
      <w:r w:rsidRPr="00EE6E73">
        <w:rPr>
          <w:color w:val="993366"/>
        </w:rPr>
        <w:t>OPTIONAL</w:t>
      </w:r>
      <w:r w:rsidRPr="00EE6E73">
        <w:t xml:space="preserve">, </w:t>
      </w:r>
      <w:r w:rsidRPr="00EE6E73">
        <w:rPr>
          <w:color w:val="808080"/>
        </w:rPr>
        <w:t xml:space="preserve">--Cond </w:t>
      </w:r>
      <w:proofErr w:type="spellStart"/>
      <w:r w:rsidRPr="00EE6E73">
        <w:rPr>
          <w:color w:val="808080"/>
        </w:rPr>
        <w:t>PeriodicOrSemiPersistent</w:t>
      </w:r>
      <w:proofErr w:type="spellEnd"/>
    </w:p>
    <w:p w14:paraId="169DD2F8" w14:textId="77777777" w:rsidR="00394471" w:rsidRPr="00EE6E73" w:rsidRDefault="00394471" w:rsidP="00EE6E73">
      <w:pPr>
        <w:pStyle w:val="PL"/>
      </w:pPr>
      <w:r w:rsidRPr="00EE6E73">
        <w:t xml:space="preserve">    ...</w:t>
      </w:r>
    </w:p>
    <w:p w14:paraId="3FB32612" w14:textId="77777777" w:rsidR="00394471" w:rsidRPr="00EE6E73" w:rsidRDefault="00394471" w:rsidP="00EE6E73">
      <w:pPr>
        <w:pStyle w:val="PL"/>
      </w:pPr>
      <w:r w:rsidRPr="00EE6E73">
        <w:t>}</w:t>
      </w:r>
    </w:p>
    <w:p w14:paraId="56C8604C" w14:textId="77777777" w:rsidR="00394471" w:rsidRPr="00EE6E73" w:rsidRDefault="00394471" w:rsidP="00EE6E73">
      <w:pPr>
        <w:pStyle w:val="PL"/>
      </w:pPr>
    </w:p>
    <w:p w14:paraId="602322B1" w14:textId="77777777" w:rsidR="00394471" w:rsidRPr="00EE6E73" w:rsidRDefault="00394471" w:rsidP="00EE6E73">
      <w:pPr>
        <w:pStyle w:val="PL"/>
      </w:pPr>
      <w:r w:rsidRPr="00EE6E73">
        <w:t>ZP-CSI-RS-</w:t>
      </w:r>
      <w:proofErr w:type="spellStart"/>
      <w:r w:rsidRPr="00EE6E73">
        <w:t>ResourceId</w:t>
      </w:r>
      <w:proofErr w:type="spellEnd"/>
      <w:r w:rsidRPr="00EE6E73">
        <w:t xml:space="preserve"> ::=            </w:t>
      </w:r>
      <w:r w:rsidRPr="00EE6E73">
        <w:rPr>
          <w:color w:val="993366"/>
        </w:rPr>
        <w:t>INTEGER</w:t>
      </w:r>
      <w:r w:rsidRPr="00EE6E73">
        <w:t xml:space="preserve"> (0..maxNrofZP-CSI-RS-Resources-1)</w:t>
      </w:r>
    </w:p>
    <w:p w14:paraId="3EF6CD66" w14:textId="77777777" w:rsidR="00394471" w:rsidRPr="00EE6E73" w:rsidRDefault="00394471" w:rsidP="00EE6E73">
      <w:pPr>
        <w:pStyle w:val="PL"/>
      </w:pPr>
    </w:p>
    <w:p w14:paraId="1D328784" w14:textId="77777777" w:rsidR="00394471" w:rsidRPr="00EE6E73" w:rsidRDefault="00394471" w:rsidP="00EE6E73">
      <w:pPr>
        <w:pStyle w:val="PL"/>
        <w:rPr>
          <w:color w:val="808080"/>
        </w:rPr>
      </w:pPr>
      <w:r w:rsidRPr="00EE6E73">
        <w:rPr>
          <w:color w:val="808080"/>
        </w:rPr>
        <w:t>-- TAG-ZP-CSI-RS-RESOURCE-STOP</w:t>
      </w:r>
    </w:p>
    <w:p w14:paraId="3685950A" w14:textId="77777777" w:rsidR="00394471" w:rsidRPr="00EE6E73" w:rsidRDefault="00394471" w:rsidP="00EE6E73">
      <w:pPr>
        <w:pStyle w:val="PL"/>
        <w:rPr>
          <w:color w:val="808080"/>
        </w:rPr>
      </w:pPr>
      <w:r w:rsidRPr="00EE6E73">
        <w:rPr>
          <w:color w:val="808080"/>
        </w:rPr>
        <w:t>-- ASN1STOP</w:t>
      </w:r>
    </w:p>
    <w:p w14:paraId="3DB382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EE6E73" w:rsidRDefault="00394471" w:rsidP="00964CC4">
            <w:pPr>
              <w:pStyle w:val="TAH"/>
              <w:rPr>
                <w:szCs w:val="22"/>
                <w:lang w:eastAsia="sv-SE"/>
              </w:rPr>
            </w:pPr>
            <w:r w:rsidRPr="00EE6E73">
              <w:rPr>
                <w:i/>
                <w:szCs w:val="22"/>
                <w:lang w:eastAsia="sv-SE"/>
              </w:rPr>
              <w:t xml:space="preserve">ZP-CSI-RS-Resource </w:t>
            </w:r>
            <w:r w:rsidRPr="00EE6E73">
              <w:rPr>
                <w:szCs w:val="22"/>
                <w:lang w:eastAsia="sv-SE"/>
              </w:rPr>
              <w:t>field descriptions</w:t>
            </w:r>
          </w:p>
        </w:tc>
      </w:tr>
      <w:tr w:rsidR="004112C8" w:rsidRPr="00EE6E73"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EE6E73" w:rsidRDefault="00394471" w:rsidP="00964CC4">
            <w:pPr>
              <w:pStyle w:val="TAL"/>
              <w:rPr>
                <w:szCs w:val="22"/>
                <w:lang w:eastAsia="sv-SE"/>
              </w:rPr>
            </w:pPr>
            <w:proofErr w:type="spellStart"/>
            <w:r w:rsidRPr="00EE6E73">
              <w:rPr>
                <w:b/>
                <w:i/>
                <w:szCs w:val="22"/>
                <w:lang w:eastAsia="sv-SE"/>
              </w:rPr>
              <w:t>periodicityAndOffset</w:t>
            </w:r>
            <w:proofErr w:type="spellEnd"/>
          </w:p>
          <w:p w14:paraId="585B2798" w14:textId="77777777" w:rsidR="00394471" w:rsidRPr="00EE6E73" w:rsidRDefault="00394471" w:rsidP="00964CC4">
            <w:pPr>
              <w:pStyle w:val="TAL"/>
              <w:rPr>
                <w:szCs w:val="22"/>
                <w:lang w:eastAsia="sv-SE"/>
              </w:rPr>
            </w:pPr>
            <w:r w:rsidRPr="00EE6E73">
              <w:rPr>
                <w:szCs w:val="22"/>
                <w:lang w:eastAsia="sv-SE"/>
              </w:rPr>
              <w:t>Periodicity and slot offset for periodic/semi-persistent ZP-CSI-RS (see TS 38.214 [19], clause 5.1.4.2).</w:t>
            </w:r>
            <w:r w:rsidRPr="00EE6E73">
              <w:rPr>
                <w:noProof/>
              </w:rPr>
              <w:t xml:space="preserve"> N</w:t>
            </w:r>
            <w:proofErr w:type="spellStart"/>
            <w:r w:rsidRPr="00EE6E73">
              <w:rPr>
                <w:szCs w:val="22"/>
                <w:lang w:eastAsia="sv-SE"/>
              </w:rPr>
              <w:t>etwork</w:t>
            </w:r>
            <w:proofErr w:type="spellEnd"/>
            <w:r w:rsidRPr="00EE6E73">
              <w:rPr>
                <w:szCs w:val="22"/>
                <w:lang w:eastAsia="sv-SE"/>
              </w:rPr>
              <w:t xml:space="preserve"> always configures </w:t>
            </w:r>
            <w:r w:rsidRPr="00EE6E73">
              <w:rPr>
                <w:lang w:eastAsia="sv-SE"/>
              </w:rPr>
              <w:t xml:space="preserve">the UE with a value for </w:t>
            </w:r>
            <w:r w:rsidRPr="00EE6E73">
              <w:rPr>
                <w:szCs w:val="22"/>
                <w:lang w:eastAsia="sv-SE"/>
              </w:rPr>
              <w:t>this field for periodic and semi-persistent ZP-CSI-RS resource (as indicated in PDSCH-Config).</w:t>
            </w:r>
          </w:p>
        </w:tc>
      </w:tr>
      <w:tr w:rsidR="004112C8" w:rsidRPr="00EE6E73"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EE6E73" w:rsidRDefault="00394471" w:rsidP="00964CC4">
            <w:pPr>
              <w:pStyle w:val="TAL"/>
              <w:rPr>
                <w:szCs w:val="22"/>
                <w:lang w:eastAsia="sv-SE"/>
              </w:rPr>
            </w:pPr>
            <w:proofErr w:type="spellStart"/>
            <w:r w:rsidRPr="00EE6E73">
              <w:rPr>
                <w:b/>
                <w:i/>
                <w:szCs w:val="22"/>
                <w:lang w:eastAsia="sv-SE"/>
              </w:rPr>
              <w:t>resourceMapping</w:t>
            </w:r>
            <w:proofErr w:type="spellEnd"/>
          </w:p>
          <w:p w14:paraId="7E722A2D" w14:textId="77777777" w:rsidR="00394471" w:rsidRPr="00EE6E73" w:rsidRDefault="00394471" w:rsidP="00964CC4">
            <w:pPr>
              <w:pStyle w:val="TAL"/>
              <w:rPr>
                <w:szCs w:val="22"/>
                <w:lang w:eastAsia="sv-SE"/>
              </w:rPr>
            </w:pPr>
            <w:r w:rsidRPr="00EE6E73">
              <w:rPr>
                <w:szCs w:val="22"/>
                <w:lang w:eastAsia="sv-SE"/>
              </w:rPr>
              <w:t>OFDM symbol and subcarrier occupancy of the ZP-CSI-RS resource within a slot.</w:t>
            </w:r>
          </w:p>
        </w:tc>
      </w:tr>
      <w:tr w:rsidR="00394471" w:rsidRPr="00EE6E73"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EE6E73" w:rsidRDefault="00394471" w:rsidP="00964CC4">
            <w:pPr>
              <w:pStyle w:val="TAL"/>
              <w:rPr>
                <w:szCs w:val="22"/>
                <w:lang w:eastAsia="sv-SE"/>
              </w:rPr>
            </w:pPr>
            <w:proofErr w:type="spellStart"/>
            <w:r w:rsidRPr="00EE6E73">
              <w:rPr>
                <w:b/>
                <w:i/>
                <w:szCs w:val="22"/>
                <w:lang w:eastAsia="sv-SE"/>
              </w:rPr>
              <w:t>zp</w:t>
            </w:r>
            <w:proofErr w:type="spellEnd"/>
            <w:r w:rsidRPr="00EE6E73">
              <w:rPr>
                <w:b/>
                <w:i/>
                <w:szCs w:val="22"/>
                <w:lang w:eastAsia="sv-SE"/>
              </w:rPr>
              <w:t>-CSI-RS-</w:t>
            </w:r>
            <w:proofErr w:type="spellStart"/>
            <w:r w:rsidRPr="00EE6E73">
              <w:rPr>
                <w:b/>
                <w:i/>
                <w:szCs w:val="22"/>
                <w:lang w:eastAsia="sv-SE"/>
              </w:rPr>
              <w:t>ResourceId</w:t>
            </w:r>
            <w:proofErr w:type="spellEnd"/>
          </w:p>
          <w:p w14:paraId="7A9F1C0F" w14:textId="77777777" w:rsidR="00394471" w:rsidRPr="00EE6E73" w:rsidRDefault="00394471" w:rsidP="00964CC4">
            <w:pPr>
              <w:pStyle w:val="TAL"/>
              <w:rPr>
                <w:szCs w:val="22"/>
                <w:lang w:eastAsia="sv-SE"/>
              </w:rPr>
            </w:pPr>
            <w:r w:rsidRPr="00EE6E73">
              <w:rPr>
                <w:szCs w:val="22"/>
                <w:lang w:eastAsia="sv-SE"/>
              </w:rPr>
              <w:t>ZP CSI-RS resource configuration ID (see TS 38.214 [19], clause 5.1.4.2).</w:t>
            </w:r>
          </w:p>
        </w:tc>
      </w:tr>
    </w:tbl>
    <w:p w14:paraId="54F91EF8"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EE6E73" w:rsidRDefault="00394471" w:rsidP="00964CC4">
            <w:pPr>
              <w:pStyle w:val="TAH"/>
              <w:rPr>
                <w:noProof/>
                <w:lang w:eastAsia="sv-SE"/>
              </w:rPr>
            </w:pPr>
            <w:r w:rsidRPr="00EE6E73">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EE6E73" w:rsidRDefault="00394471" w:rsidP="00964CC4">
            <w:pPr>
              <w:pStyle w:val="TAH"/>
              <w:rPr>
                <w:noProof/>
                <w:lang w:eastAsia="sv-SE"/>
              </w:rPr>
            </w:pPr>
            <w:r w:rsidRPr="00EE6E73">
              <w:rPr>
                <w:noProof/>
                <w:lang w:eastAsia="sv-SE"/>
              </w:rPr>
              <w:t>Explanation</w:t>
            </w:r>
          </w:p>
        </w:tc>
      </w:tr>
      <w:tr w:rsidR="00394471" w:rsidRPr="00EE6E73"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EE6E73" w:rsidRDefault="00394471" w:rsidP="00964CC4">
            <w:pPr>
              <w:pStyle w:val="TAL"/>
              <w:rPr>
                <w:i/>
                <w:noProof/>
                <w:lang w:eastAsia="sv-SE"/>
              </w:rPr>
            </w:pPr>
            <w:r w:rsidRPr="00EE6E73">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EE6E73" w:rsidRDefault="00394471" w:rsidP="00964CC4">
            <w:pPr>
              <w:pStyle w:val="TAL"/>
              <w:rPr>
                <w:noProof/>
                <w:lang w:eastAsia="sv-SE"/>
              </w:rPr>
            </w:pPr>
            <w:r w:rsidRPr="00EE6E73">
              <w:rPr>
                <w:noProof/>
                <w:lang w:eastAsia="sv-SE"/>
              </w:rPr>
              <w:t xml:space="preserve">The field is optionally present, Need M, for periodic and semi-persistent ZP-CSI-RS-Resources (as indicated in </w:t>
            </w:r>
            <w:r w:rsidRPr="00EE6E73">
              <w:rPr>
                <w:lang w:eastAsia="sv-SE"/>
              </w:rPr>
              <w:t>PDSCH-Config</w:t>
            </w:r>
            <w:r w:rsidRPr="00EE6E73">
              <w:rPr>
                <w:noProof/>
                <w:lang w:eastAsia="sv-SE"/>
              </w:rPr>
              <w:t>). The field is absent otherwise.</w:t>
            </w:r>
          </w:p>
        </w:tc>
      </w:tr>
    </w:tbl>
    <w:p w14:paraId="233A91F4" w14:textId="77777777" w:rsidR="00394471" w:rsidRPr="00EE6E73" w:rsidRDefault="00394471" w:rsidP="00394471"/>
    <w:p w14:paraId="18FE0773" w14:textId="77777777" w:rsidR="00394471" w:rsidRPr="00EE6E73" w:rsidRDefault="00394471" w:rsidP="00394471">
      <w:pPr>
        <w:pStyle w:val="Heading4"/>
      </w:pPr>
      <w:bookmarkStart w:id="5975" w:name="_Toc60777426"/>
      <w:bookmarkStart w:id="5976" w:name="_Toc193446456"/>
      <w:bookmarkStart w:id="5977" w:name="_Toc193452261"/>
      <w:bookmarkStart w:id="5978" w:name="_Toc193463533"/>
      <w:bookmarkStart w:id="5979" w:name="_Toc201295820"/>
      <w:bookmarkStart w:id="5980" w:name="MCCQCTEMPBM_00000540"/>
      <w:r w:rsidRPr="00EE6E73">
        <w:t>–</w:t>
      </w:r>
      <w:r w:rsidRPr="00EE6E73">
        <w:tab/>
      </w:r>
      <w:r w:rsidRPr="00EE6E73">
        <w:rPr>
          <w:i/>
        </w:rPr>
        <w:t>ZP-CSI-RS-</w:t>
      </w:r>
      <w:proofErr w:type="spellStart"/>
      <w:r w:rsidRPr="00EE6E73">
        <w:rPr>
          <w:i/>
        </w:rPr>
        <w:t>ResourceSet</w:t>
      </w:r>
      <w:bookmarkEnd w:id="5975"/>
      <w:bookmarkEnd w:id="5976"/>
      <w:bookmarkEnd w:id="5977"/>
      <w:bookmarkEnd w:id="5978"/>
      <w:bookmarkEnd w:id="5979"/>
      <w:proofErr w:type="spellEnd"/>
    </w:p>
    <w:bookmarkEnd w:id="5980"/>
    <w:p w14:paraId="64707707" w14:textId="77777777" w:rsidR="00394471" w:rsidRPr="00EE6E73" w:rsidRDefault="00394471" w:rsidP="00394471">
      <w:r w:rsidRPr="00EE6E73">
        <w:t xml:space="preserve">The IE </w:t>
      </w:r>
      <w:r w:rsidRPr="00EE6E73">
        <w:rPr>
          <w:i/>
        </w:rPr>
        <w:t>ZP-CSI-RS-</w:t>
      </w:r>
      <w:proofErr w:type="spellStart"/>
      <w:r w:rsidRPr="00EE6E73">
        <w:rPr>
          <w:i/>
        </w:rPr>
        <w:t>ResourceSet</w:t>
      </w:r>
      <w:proofErr w:type="spellEnd"/>
      <w:r w:rsidRPr="00EE6E73">
        <w:t xml:space="preserve"> refers to a set of </w:t>
      </w:r>
      <w:r w:rsidRPr="00EE6E73">
        <w:rPr>
          <w:i/>
        </w:rPr>
        <w:t>ZP-CSI-RS-Resources</w:t>
      </w:r>
      <w:r w:rsidRPr="00EE6E73">
        <w:t xml:space="preserve"> using their </w:t>
      </w:r>
      <w:r w:rsidRPr="00EE6E73">
        <w:rPr>
          <w:i/>
        </w:rPr>
        <w:t>ZP-CSI-RS-ResourceId</w:t>
      </w:r>
      <w:r w:rsidRPr="00EE6E73">
        <w:t>s.</w:t>
      </w:r>
    </w:p>
    <w:p w14:paraId="499346D9" w14:textId="77777777" w:rsidR="00394471" w:rsidRPr="00EE6E73" w:rsidRDefault="00394471" w:rsidP="00394471">
      <w:pPr>
        <w:pStyle w:val="TH"/>
      </w:pPr>
      <w:r w:rsidRPr="00EE6E73">
        <w:rPr>
          <w:i/>
        </w:rPr>
        <w:t>ZP-CSI-RS-</w:t>
      </w:r>
      <w:proofErr w:type="spellStart"/>
      <w:r w:rsidRPr="00EE6E73">
        <w:rPr>
          <w:i/>
        </w:rPr>
        <w:t>ResourceSet</w:t>
      </w:r>
      <w:proofErr w:type="spellEnd"/>
      <w:r w:rsidRPr="00EE6E73">
        <w:t xml:space="preserve"> information element</w:t>
      </w:r>
    </w:p>
    <w:p w14:paraId="3211BD9D" w14:textId="77777777" w:rsidR="00394471" w:rsidRPr="00EE6E73" w:rsidRDefault="00394471" w:rsidP="00EE6E73">
      <w:pPr>
        <w:pStyle w:val="PL"/>
        <w:rPr>
          <w:color w:val="808080"/>
        </w:rPr>
      </w:pPr>
      <w:r w:rsidRPr="00EE6E73">
        <w:rPr>
          <w:color w:val="808080"/>
        </w:rPr>
        <w:t>-- ASN1START</w:t>
      </w:r>
    </w:p>
    <w:p w14:paraId="6DA3EE26" w14:textId="77777777" w:rsidR="00394471" w:rsidRPr="00EE6E73" w:rsidRDefault="00394471" w:rsidP="00EE6E73">
      <w:pPr>
        <w:pStyle w:val="PL"/>
        <w:rPr>
          <w:color w:val="808080"/>
        </w:rPr>
      </w:pPr>
      <w:r w:rsidRPr="00EE6E73">
        <w:rPr>
          <w:color w:val="808080"/>
        </w:rPr>
        <w:t>-- TAG-ZP-CSI-RS-RESOURCESET-START</w:t>
      </w:r>
    </w:p>
    <w:p w14:paraId="44F417E6" w14:textId="77777777" w:rsidR="00394471" w:rsidRPr="00EE6E73" w:rsidRDefault="00394471" w:rsidP="00EE6E73">
      <w:pPr>
        <w:pStyle w:val="PL"/>
      </w:pPr>
    </w:p>
    <w:p w14:paraId="6345A234" w14:textId="77777777" w:rsidR="00394471" w:rsidRPr="00EE6E73" w:rsidRDefault="00394471" w:rsidP="00EE6E73">
      <w:pPr>
        <w:pStyle w:val="PL"/>
      </w:pPr>
      <w:r w:rsidRPr="00EE6E73">
        <w:t>ZP-CSI-RS-</w:t>
      </w:r>
      <w:proofErr w:type="spellStart"/>
      <w:r w:rsidRPr="00EE6E73">
        <w:t>ResourceSet</w:t>
      </w:r>
      <w:proofErr w:type="spellEnd"/>
      <w:r w:rsidRPr="00EE6E73">
        <w:t xml:space="preserve"> ::=           </w:t>
      </w:r>
      <w:r w:rsidRPr="00EE6E73">
        <w:rPr>
          <w:color w:val="993366"/>
        </w:rPr>
        <w:t>SEQUENCE</w:t>
      </w:r>
      <w:r w:rsidRPr="00EE6E73">
        <w:t xml:space="preserve"> {</w:t>
      </w:r>
    </w:p>
    <w:p w14:paraId="016C81F5" w14:textId="77777777" w:rsidR="00394471" w:rsidRPr="00EE6E73" w:rsidRDefault="00394471" w:rsidP="00EE6E73">
      <w:pPr>
        <w:pStyle w:val="PL"/>
      </w:pPr>
      <w:r w:rsidRPr="00EE6E73">
        <w:t xml:space="preserve">    </w:t>
      </w:r>
      <w:proofErr w:type="spellStart"/>
      <w:r w:rsidRPr="00EE6E73">
        <w:t>zp</w:t>
      </w:r>
      <w:proofErr w:type="spellEnd"/>
      <w:r w:rsidRPr="00EE6E73">
        <w:t>-CSI-RS-</w:t>
      </w:r>
      <w:proofErr w:type="spellStart"/>
      <w:r w:rsidRPr="00EE6E73">
        <w:t>ResourceSetId</w:t>
      </w:r>
      <w:proofErr w:type="spellEnd"/>
      <w:r w:rsidRPr="00EE6E73">
        <w:t xml:space="preserve">             ZP-CSI-RS-</w:t>
      </w:r>
      <w:proofErr w:type="spellStart"/>
      <w:r w:rsidRPr="00EE6E73">
        <w:t>ResourceSetId</w:t>
      </w:r>
      <w:proofErr w:type="spellEnd"/>
      <w:r w:rsidRPr="00EE6E73">
        <w:t>,</w:t>
      </w:r>
    </w:p>
    <w:p w14:paraId="3AC2380C" w14:textId="77777777" w:rsidR="00394471" w:rsidRPr="00EE6E73" w:rsidRDefault="00394471" w:rsidP="00EE6E73">
      <w:pPr>
        <w:pStyle w:val="PL"/>
      </w:pPr>
      <w:r w:rsidRPr="00EE6E73">
        <w:t xml:space="preserve">    </w:t>
      </w:r>
      <w:proofErr w:type="spellStart"/>
      <w:r w:rsidRPr="00EE6E73">
        <w:t>zp</w:t>
      </w:r>
      <w:proofErr w:type="spellEnd"/>
      <w:r w:rsidRPr="00EE6E73">
        <w:t>-CSI-RS-</w:t>
      </w:r>
      <w:proofErr w:type="spellStart"/>
      <w:r w:rsidRPr="00EE6E73">
        <w:t>ResourceId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ZP-CSI-RS-ResourcesPerSet))</w:t>
      </w:r>
      <w:r w:rsidRPr="00EE6E73">
        <w:rPr>
          <w:color w:val="993366"/>
        </w:rPr>
        <w:t xml:space="preserve"> OF</w:t>
      </w:r>
      <w:r w:rsidRPr="00EE6E73">
        <w:t xml:space="preserve"> ZP-CSI-RS-</w:t>
      </w:r>
      <w:proofErr w:type="spellStart"/>
      <w:r w:rsidRPr="00EE6E73">
        <w:t>ResourceId</w:t>
      </w:r>
      <w:proofErr w:type="spellEnd"/>
      <w:r w:rsidRPr="00EE6E73">
        <w:t>,</w:t>
      </w:r>
    </w:p>
    <w:p w14:paraId="47ECE5FF" w14:textId="77777777" w:rsidR="00394471" w:rsidRPr="00EE6E73" w:rsidRDefault="00394471" w:rsidP="00EE6E73">
      <w:pPr>
        <w:pStyle w:val="PL"/>
      </w:pPr>
      <w:r w:rsidRPr="00EE6E73">
        <w:t xml:space="preserve">    ...</w:t>
      </w:r>
    </w:p>
    <w:p w14:paraId="6640516F" w14:textId="77777777" w:rsidR="00394471" w:rsidRPr="00EE6E73" w:rsidRDefault="00394471" w:rsidP="00EE6E73">
      <w:pPr>
        <w:pStyle w:val="PL"/>
      </w:pPr>
      <w:r w:rsidRPr="00EE6E73">
        <w:t>}</w:t>
      </w:r>
    </w:p>
    <w:p w14:paraId="4C80FB72" w14:textId="77777777" w:rsidR="00394471" w:rsidRPr="00EE6E73" w:rsidRDefault="00394471" w:rsidP="00EE6E73">
      <w:pPr>
        <w:pStyle w:val="PL"/>
      </w:pPr>
    </w:p>
    <w:p w14:paraId="0B3B2261" w14:textId="77777777" w:rsidR="00394471" w:rsidRPr="00EE6E73" w:rsidRDefault="00394471" w:rsidP="00EE6E73">
      <w:pPr>
        <w:pStyle w:val="PL"/>
        <w:rPr>
          <w:color w:val="808080"/>
        </w:rPr>
      </w:pPr>
      <w:r w:rsidRPr="00EE6E73">
        <w:rPr>
          <w:color w:val="808080"/>
        </w:rPr>
        <w:t>-- TAG-ZP-CSI-RS-RESOURCESET-STOP</w:t>
      </w:r>
    </w:p>
    <w:p w14:paraId="76A28E2B" w14:textId="77777777" w:rsidR="00394471" w:rsidRPr="00EE6E73" w:rsidRDefault="00394471" w:rsidP="00EE6E73">
      <w:pPr>
        <w:pStyle w:val="PL"/>
        <w:rPr>
          <w:color w:val="808080"/>
        </w:rPr>
      </w:pPr>
      <w:r w:rsidRPr="00EE6E73">
        <w:rPr>
          <w:color w:val="808080"/>
        </w:rPr>
        <w:t>-- ASN1STOP</w:t>
      </w:r>
    </w:p>
    <w:p w14:paraId="55350AE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EE6E73" w:rsidRDefault="00394471" w:rsidP="00964CC4">
            <w:pPr>
              <w:pStyle w:val="TAH"/>
              <w:rPr>
                <w:szCs w:val="22"/>
                <w:lang w:eastAsia="sv-SE"/>
              </w:rPr>
            </w:pPr>
            <w:r w:rsidRPr="00EE6E73">
              <w:rPr>
                <w:i/>
                <w:szCs w:val="22"/>
                <w:lang w:eastAsia="sv-SE"/>
              </w:rPr>
              <w:lastRenderedPageBreak/>
              <w:t>ZP-CSI-RS-</w:t>
            </w:r>
            <w:proofErr w:type="spellStart"/>
            <w:r w:rsidRPr="00EE6E73">
              <w:rPr>
                <w:i/>
                <w:szCs w:val="22"/>
                <w:lang w:eastAsia="sv-SE"/>
              </w:rPr>
              <w:t>ResourceSet</w:t>
            </w:r>
            <w:proofErr w:type="spellEnd"/>
            <w:r w:rsidRPr="00EE6E73">
              <w:rPr>
                <w:i/>
                <w:szCs w:val="22"/>
                <w:lang w:eastAsia="sv-SE"/>
              </w:rPr>
              <w:t xml:space="preserve"> </w:t>
            </w:r>
            <w:r w:rsidRPr="00EE6E73">
              <w:rPr>
                <w:szCs w:val="22"/>
                <w:lang w:eastAsia="sv-SE"/>
              </w:rPr>
              <w:t>field descriptions</w:t>
            </w:r>
          </w:p>
        </w:tc>
      </w:tr>
      <w:tr w:rsidR="00394471" w:rsidRPr="00EE6E73"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EE6E73" w:rsidRDefault="00394471" w:rsidP="00964CC4">
            <w:pPr>
              <w:pStyle w:val="TAL"/>
              <w:rPr>
                <w:szCs w:val="22"/>
                <w:lang w:eastAsia="sv-SE"/>
              </w:rPr>
            </w:pPr>
            <w:proofErr w:type="spellStart"/>
            <w:r w:rsidRPr="00EE6E73">
              <w:rPr>
                <w:b/>
                <w:i/>
                <w:szCs w:val="22"/>
                <w:lang w:eastAsia="sv-SE"/>
              </w:rPr>
              <w:t>zp</w:t>
            </w:r>
            <w:proofErr w:type="spellEnd"/>
            <w:r w:rsidRPr="00EE6E73">
              <w:rPr>
                <w:b/>
                <w:i/>
                <w:szCs w:val="22"/>
                <w:lang w:eastAsia="sv-SE"/>
              </w:rPr>
              <w:t>-CSI-RS-</w:t>
            </w:r>
            <w:proofErr w:type="spellStart"/>
            <w:r w:rsidRPr="00EE6E73">
              <w:rPr>
                <w:b/>
                <w:i/>
                <w:szCs w:val="22"/>
                <w:lang w:eastAsia="sv-SE"/>
              </w:rPr>
              <w:t>ResourceIdList</w:t>
            </w:r>
            <w:proofErr w:type="spellEnd"/>
          </w:p>
          <w:p w14:paraId="426DD4D5" w14:textId="77777777" w:rsidR="00394471" w:rsidRPr="00EE6E73" w:rsidRDefault="00394471" w:rsidP="00964CC4">
            <w:pPr>
              <w:pStyle w:val="TAL"/>
              <w:rPr>
                <w:szCs w:val="22"/>
                <w:lang w:eastAsia="sv-SE"/>
              </w:rPr>
            </w:pPr>
            <w:r w:rsidRPr="00EE6E73">
              <w:rPr>
                <w:szCs w:val="22"/>
                <w:lang w:eastAsia="sv-SE"/>
              </w:rPr>
              <w:t xml:space="preserve">The list of </w:t>
            </w:r>
            <w:r w:rsidRPr="00EE6E73">
              <w:rPr>
                <w:i/>
                <w:szCs w:val="22"/>
                <w:lang w:eastAsia="sv-SE"/>
              </w:rPr>
              <w:t>ZP-CSI-RS-</w:t>
            </w:r>
            <w:proofErr w:type="spellStart"/>
            <w:r w:rsidRPr="00EE6E73">
              <w:rPr>
                <w:i/>
                <w:szCs w:val="22"/>
                <w:lang w:eastAsia="sv-SE"/>
              </w:rPr>
              <w:t>ResourceId</w:t>
            </w:r>
            <w:proofErr w:type="spellEnd"/>
            <w:r w:rsidRPr="00EE6E73">
              <w:rPr>
                <w:szCs w:val="22"/>
                <w:lang w:eastAsia="sv-SE"/>
              </w:rPr>
              <w:t xml:space="preserve"> identifying the </w:t>
            </w:r>
            <w:r w:rsidRPr="00EE6E73">
              <w:rPr>
                <w:i/>
                <w:szCs w:val="22"/>
                <w:lang w:eastAsia="sv-SE"/>
              </w:rPr>
              <w:t>ZP-CSI-RS-Resource</w:t>
            </w:r>
            <w:r w:rsidRPr="00EE6E73">
              <w:rPr>
                <w:szCs w:val="22"/>
                <w:lang w:eastAsia="sv-SE"/>
              </w:rPr>
              <w:t xml:space="preserve"> elements belonging to this set.</w:t>
            </w:r>
          </w:p>
        </w:tc>
      </w:tr>
    </w:tbl>
    <w:p w14:paraId="09591AE4" w14:textId="77777777" w:rsidR="00394471" w:rsidRPr="00EE6E73" w:rsidRDefault="00394471" w:rsidP="00394471"/>
    <w:p w14:paraId="3A694BBC" w14:textId="77777777" w:rsidR="00394471" w:rsidRPr="00EE6E73" w:rsidRDefault="00394471" w:rsidP="00394471">
      <w:pPr>
        <w:pStyle w:val="Heading4"/>
      </w:pPr>
      <w:bookmarkStart w:id="5981" w:name="_Toc60777427"/>
      <w:bookmarkStart w:id="5982" w:name="_Toc193446457"/>
      <w:bookmarkStart w:id="5983" w:name="_Toc193452262"/>
      <w:bookmarkStart w:id="5984" w:name="_Toc193463534"/>
      <w:bookmarkStart w:id="5985" w:name="_Toc201295821"/>
      <w:bookmarkStart w:id="5986" w:name="MCCQCTEMPBM_00000541"/>
      <w:r w:rsidRPr="00EE6E73">
        <w:t>–</w:t>
      </w:r>
      <w:r w:rsidRPr="00EE6E73">
        <w:tab/>
      </w:r>
      <w:r w:rsidRPr="00EE6E73">
        <w:rPr>
          <w:i/>
        </w:rPr>
        <w:t>ZP-CSI-RS-</w:t>
      </w:r>
      <w:proofErr w:type="spellStart"/>
      <w:r w:rsidRPr="00EE6E73">
        <w:rPr>
          <w:i/>
        </w:rPr>
        <w:t>ResourceSetId</w:t>
      </w:r>
      <w:bookmarkEnd w:id="5981"/>
      <w:bookmarkEnd w:id="5982"/>
      <w:bookmarkEnd w:id="5983"/>
      <w:bookmarkEnd w:id="5984"/>
      <w:bookmarkEnd w:id="5985"/>
      <w:proofErr w:type="spellEnd"/>
    </w:p>
    <w:bookmarkEnd w:id="5986"/>
    <w:p w14:paraId="748B39E5" w14:textId="77777777" w:rsidR="00394471" w:rsidRPr="00EE6E73" w:rsidRDefault="00394471" w:rsidP="00394471">
      <w:r w:rsidRPr="00EE6E73">
        <w:t xml:space="preserve">The IE </w:t>
      </w:r>
      <w:r w:rsidRPr="00EE6E73">
        <w:rPr>
          <w:i/>
        </w:rPr>
        <w:t>ZP-CSI-RS-</w:t>
      </w:r>
      <w:proofErr w:type="spellStart"/>
      <w:r w:rsidRPr="00EE6E73">
        <w:rPr>
          <w:i/>
        </w:rPr>
        <w:t>ResourceSetId</w:t>
      </w:r>
      <w:proofErr w:type="spellEnd"/>
      <w:r w:rsidRPr="00EE6E73">
        <w:t xml:space="preserve"> identifies a </w:t>
      </w:r>
      <w:r w:rsidRPr="00EE6E73">
        <w:rPr>
          <w:i/>
        </w:rPr>
        <w:t>ZP-CSI-RS-</w:t>
      </w:r>
      <w:proofErr w:type="spellStart"/>
      <w:r w:rsidRPr="00EE6E73">
        <w:rPr>
          <w:i/>
        </w:rPr>
        <w:t>ResourceSet</w:t>
      </w:r>
      <w:proofErr w:type="spellEnd"/>
      <w:r w:rsidRPr="00EE6E73">
        <w:t>.</w:t>
      </w:r>
    </w:p>
    <w:p w14:paraId="1C38F4CA" w14:textId="77777777" w:rsidR="00394471" w:rsidRPr="00EE6E73" w:rsidRDefault="00394471" w:rsidP="00394471">
      <w:pPr>
        <w:pStyle w:val="TH"/>
      </w:pPr>
      <w:r w:rsidRPr="00EE6E73">
        <w:rPr>
          <w:i/>
        </w:rPr>
        <w:t>ZP-CSI-RS-</w:t>
      </w:r>
      <w:proofErr w:type="spellStart"/>
      <w:r w:rsidRPr="00EE6E73">
        <w:rPr>
          <w:i/>
        </w:rPr>
        <w:t>ResourceSetId</w:t>
      </w:r>
      <w:proofErr w:type="spellEnd"/>
      <w:r w:rsidRPr="00EE6E73">
        <w:t xml:space="preserve"> information element</w:t>
      </w:r>
    </w:p>
    <w:p w14:paraId="5013A0C1" w14:textId="77777777" w:rsidR="00394471" w:rsidRPr="00EE6E73" w:rsidRDefault="00394471" w:rsidP="00EE6E73">
      <w:pPr>
        <w:pStyle w:val="PL"/>
        <w:rPr>
          <w:color w:val="808080"/>
        </w:rPr>
      </w:pPr>
      <w:r w:rsidRPr="00EE6E73">
        <w:rPr>
          <w:color w:val="808080"/>
        </w:rPr>
        <w:t>-- ASN1START</w:t>
      </w:r>
    </w:p>
    <w:p w14:paraId="1C0AEEDF" w14:textId="77777777" w:rsidR="00394471" w:rsidRPr="00EE6E73" w:rsidRDefault="00394471" w:rsidP="00EE6E73">
      <w:pPr>
        <w:pStyle w:val="PL"/>
        <w:rPr>
          <w:color w:val="808080"/>
        </w:rPr>
      </w:pPr>
      <w:r w:rsidRPr="00EE6E73">
        <w:rPr>
          <w:color w:val="808080"/>
        </w:rPr>
        <w:t>-- TAG-ZP-CSI-RS-RESOURCESETID-START</w:t>
      </w:r>
    </w:p>
    <w:p w14:paraId="6A7AA3EC" w14:textId="77777777" w:rsidR="00394471" w:rsidRPr="00EE6E73" w:rsidRDefault="00394471" w:rsidP="00EE6E73">
      <w:pPr>
        <w:pStyle w:val="PL"/>
      </w:pPr>
    </w:p>
    <w:p w14:paraId="7DEF7670" w14:textId="77777777" w:rsidR="00394471" w:rsidRPr="00EE6E73" w:rsidRDefault="00394471" w:rsidP="00EE6E73">
      <w:pPr>
        <w:pStyle w:val="PL"/>
      </w:pPr>
      <w:r w:rsidRPr="00EE6E73">
        <w:t>ZP-CSI-RS-</w:t>
      </w:r>
      <w:proofErr w:type="spellStart"/>
      <w:r w:rsidRPr="00EE6E73">
        <w:t>ResourceSetId</w:t>
      </w:r>
      <w:proofErr w:type="spellEnd"/>
      <w:r w:rsidRPr="00EE6E73">
        <w:t xml:space="preserve"> ::=                     </w:t>
      </w:r>
      <w:r w:rsidRPr="00EE6E73">
        <w:rPr>
          <w:color w:val="993366"/>
        </w:rPr>
        <w:t>INTEGER</w:t>
      </w:r>
      <w:r w:rsidRPr="00EE6E73">
        <w:t xml:space="preserve"> (0..maxNrofZP-CSI-RS-ResourceSets-1)</w:t>
      </w:r>
    </w:p>
    <w:p w14:paraId="669FA17E" w14:textId="77777777" w:rsidR="00394471" w:rsidRPr="00EE6E73" w:rsidRDefault="00394471" w:rsidP="00EE6E73">
      <w:pPr>
        <w:pStyle w:val="PL"/>
      </w:pPr>
    </w:p>
    <w:p w14:paraId="150353E4" w14:textId="77777777" w:rsidR="00394471" w:rsidRPr="00EE6E73" w:rsidRDefault="00394471" w:rsidP="00EE6E73">
      <w:pPr>
        <w:pStyle w:val="PL"/>
        <w:rPr>
          <w:color w:val="808080"/>
        </w:rPr>
      </w:pPr>
      <w:r w:rsidRPr="00EE6E73">
        <w:rPr>
          <w:color w:val="808080"/>
        </w:rPr>
        <w:t>-- TAG-ZP-CSI-RS-RESOURCESETID-STOP</w:t>
      </w:r>
    </w:p>
    <w:p w14:paraId="3BB601A2" w14:textId="77777777" w:rsidR="00394471" w:rsidRPr="00EE6E73" w:rsidRDefault="00394471" w:rsidP="00EE6E73">
      <w:pPr>
        <w:pStyle w:val="PL"/>
        <w:rPr>
          <w:color w:val="808080"/>
        </w:rPr>
      </w:pPr>
      <w:r w:rsidRPr="00EE6E73">
        <w:rPr>
          <w:color w:val="808080"/>
        </w:rPr>
        <w:t>-- ASN1STOP</w:t>
      </w:r>
    </w:p>
    <w:p w14:paraId="50697958" w14:textId="77777777" w:rsidR="00394471" w:rsidRPr="00EE6E73" w:rsidRDefault="00394471" w:rsidP="00394471"/>
    <w:p w14:paraId="79610878" w14:textId="77777777" w:rsidR="00394471" w:rsidRPr="00EE6E73" w:rsidRDefault="00394471" w:rsidP="00394471">
      <w:pPr>
        <w:pStyle w:val="Heading3"/>
      </w:pPr>
      <w:bookmarkStart w:id="5987" w:name="_Toc60777428"/>
      <w:bookmarkStart w:id="5988" w:name="_Toc193446458"/>
      <w:bookmarkStart w:id="5989" w:name="_Toc193452263"/>
      <w:bookmarkStart w:id="5990" w:name="_Toc193463535"/>
      <w:bookmarkStart w:id="5991" w:name="_Toc201295822"/>
      <w:r w:rsidRPr="00EE6E73">
        <w:t>6.3.3</w:t>
      </w:r>
      <w:r w:rsidRPr="00EE6E73">
        <w:tab/>
        <w:t>UE capability information elements</w:t>
      </w:r>
      <w:bookmarkEnd w:id="5987"/>
      <w:bookmarkEnd w:id="5988"/>
      <w:bookmarkEnd w:id="5989"/>
      <w:bookmarkEnd w:id="5990"/>
      <w:bookmarkEnd w:id="5991"/>
    </w:p>
    <w:p w14:paraId="1A8EEC31" w14:textId="77777777" w:rsidR="00394471" w:rsidRPr="00EE6E73" w:rsidRDefault="00394471" w:rsidP="00394471">
      <w:pPr>
        <w:pStyle w:val="Heading4"/>
      </w:pPr>
      <w:bookmarkStart w:id="5992" w:name="_Toc60777429"/>
      <w:bookmarkStart w:id="5993" w:name="_Toc193446459"/>
      <w:bookmarkStart w:id="5994" w:name="_Toc193452264"/>
      <w:bookmarkStart w:id="5995" w:name="_Toc193463536"/>
      <w:bookmarkStart w:id="5996" w:name="_Toc201295823"/>
      <w:bookmarkStart w:id="5997" w:name="MCCQCTEMPBM_00000542"/>
      <w:r w:rsidRPr="00EE6E73">
        <w:t>–</w:t>
      </w:r>
      <w:r w:rsidRPr="00EE6E73">
        <w:tab/>
      </w:r>
      <w:proofErr w:type="spellStart"/>
      <w:r w:rsidRPr="00EE6E73">
        <w:rPr>
          <w:i/>
        </w:rPr>
        <w:t>AccessStratumRelease</w:t>
      </w:r>
      <w:bookmarkEnd w:id="5992"/>
      <w:bookmarkEnd w:id="5993"/>
      <w:bookmarkEnd w:id="5994"/>
      <w:bookmarkEnd w:id="5995"/>
      <w:bookmarkEnd w:id="5996"/>
      <w:proofErr w:type="spellEnd"/>
    </w:p>
    <w:bookmarkEnd w:id="5997"/>
    <w:p w14:paraId="7807CC5E" w14:textId="77777777" w:rsidR="00394471" w:rsidRPr="00EE6E73" w:rsidRDefault="00394471" w:rsidP="00394471">
      <w:r w:rsidRPr="00EE6E73">
        <w:t xml:space="preserve">The IE </w:t>
      </w:r>
      <w:proofErr w:type="spellStart"/>
      <w:r w:rsidRPr="00EE6E73">
        <w:rPr>
          <w:i/>
        </w:rPr>
        <w:t>AccessStratumRelease</w:t>
      </w:r>
      <w:proofErr w:type="spellEnd"/>
      <w:r w:rsidRPr="00EE6E73">
        <w:t xml:space="preserve"> indicates the release supported by the UE.</w:t>
      </w:r>
    </w:p>
    <w:p w14:paraId="5E3837AB" w14:textId="77777777" w:rsidR="00394471" w:rsidRPr="00EE6E73" w:rsidRDefault="00394471" w:rsidP="00394471">
      <w:pPr>
        <w:pStyle w:val="TH"/>
      </w:pPr>
      <w:proofErr w:type="spellStart"/>
      <w:r w:rsidRPr="00EE6E73">
        <w:rPr>
          <w:i/>
        </w:rPr>
        <w:t>AccessStratumRelease</w:t>
      </w:r>
      <w:proofErr w:type="spellEnd"/>
      <w:r w:rsidRPr="00EE6E73">
        <w:t xml:space="preserve"> information element</w:t>
      </w:r>
    </w:p>
    <w:p w14:paraId="2DBC8F56" w14:textId="77777777" w:rsidR="00394471" w:rsidRPr="00EE6E73" w:rsidRDefault="00394471" w:rsidP="00EE6E73">
      <w:pPr>
        <w:pStyle w:val="PL"/>
        <w:rPr>
          <w:color w:val="808080"/>
        </w:rPr>
      </w:pPr>
      <w:r w:rsidRPr="00EE6E73">
        <w:rPr>
          <w:color w:val="808080"/>
        </w:rPr>
        <w:t>-- ASN1START</w:t>
      </w:r>
    </w:p>
    <w:p w14:paraId="35D3A584" w14:textId="77777777" w:rsidR="00394471" w:rsidRPr="00EE6E73" w:rsidRDefault="00394471" w:rsidP="00EE6E73">
      <w:pPr>
        <w:pStyle w:val="PL"/>
        <w:rPr>
          <w:color w:val="808080"/>
        </w:rPr>
      </w:pPr>
      <w:r w:rsidRPr="00EE6E73">
        <w:rPr>
          <w:color w:val="808080"/>
        </w:rPr>
        <w:t>-- TAG-ACCESSSTRATUMRELEASE-START</w:t>
      </w:r>
    </w:p>
    <w:p w14:paraId="1381998A" w14:textId="77777777" w:rsidR="00394471" w:rsidRPr="00EE6E73" w:rsidRDefault="00394471" w:rsidP="00EE6E73">
      <w:pPr>
        <w:pStyle w:val="PL"/>
      </w:pPr>
    </w:p>
    <w:p w14:paraId="6DEBFBC7" w14:textId="77777777" w:rsidR="00394471" w:rsidRPr="00EE6E73" w:rsidRDefault="00394471" w:rsidP="00EE6E73">
      <w:pPr>
        <w:pStyle w:val="PL"/>
      </w:pPr>
      <w:proofErr w:type="spellStart"/>
      <w:r w:rsidRPr="00EE6E73">
        <w:t>AccessStratumRelease</w:t>
      </w:r>
      <w:proofErr w:type="spellEnd"/>
      <w:r w:rsidRPr="00EE6E73">
        <w:t xml:space="preserve"> ::= </w:t>
      </w:r>
      <w:r w:rsidRPr="00EE6E73">
        <w:rPr>
          <w:color w:val="993366"/>
        </w:rPr>
        <w:t>ENUMERATED</w:t>
      </w:r>
      <w:r w:rsidRPr="00EE6E73">
        <w:t xml:space="preserve"> {</w:t>
      </w:r>
    </w:p>
    <w:p w14:paraId="1126E76C" w14:textId="06F72A9E" w:rsidR="00394471" w:rsidRPr="00EE6E73" w:rsidRDefault="00394471" w:rsidP="00EE6E73">
      <w:pPr>
        <w:pStyle w:val="PL"/>
      </w:pPr>
      <w:r w:rsidRPr="00EE6E73">
        <w:t xml:space="preserve">                            rel15, rel16, </w:t>
      </w:r>
      <w:r w:rsidR="00D867BE" w:rsidRPr="00EE6E73">
        <w:t>rel17</w:t>
      </w:r>
      <w:r w:rsidRPr="00EE6E73">
        <w:t xml:space="preserve">, </w:t>
      </w:r>
      <w:r w:rsidR="00F11261" w:rsidRPr="00EE6E73">
        <w:t>rel18</w:t>
      </w:r>
      <w:r w:rsidRPr="00EE6E73">
        <w:t>, spare4, spare3, spare2, spare1, ... }</w:t>
      </w:r>
    </w:p>
    <w:p w14:paraId="1C88E3E4" w14:textId="77777777" w:rsidR="00394471" w:rsidRPr="00EE6E73" w:rsidRDefault="00394471" w:rsidP="00EE6E73">
      <w:pPr>
        <w:pStyle w:val="PL"/>
      </w:pPr>
    </w:p>
    <w:p w14:paraId="4A9B6A82" w14:textId="77777777" w:rsidR="00394471" w:rsidRPr="00EE6E73" w:rsidRDefault="00394471" w:rsidP="00EE6E73">
      <w:pPr>
        <w:pStyle w:val="PL"/>
        <w:rPr>
          <w:color w:val="808080"/>
        </w:rPr>
      </w:pPr>
      <w:r w:rsidRPr="00EE6E73">
        <w:rPr>
          <w:color w:val="808080"/>
        </w:rPr>
        <w:t>-- TAG-ACCESSSTRATUMRELEASE-STOP</w:t>
      </w:r>
    </w:p>
    <w:p w14:paraId="4751DE69" w14:textId="77777777" w:rsidR="00394471" w:rsidRPr="00EE6E73" w:rsidRDefault="00394471" w:rsidP="00EE6E73">
      <w:pPr>
        <w:pStyle w:val="PL"/>
        <w:rPr>
          <w:color w:val="808080"/>
        </w:rPr>
      </w:pPr>
      <w:r w:rsidRPr="00EE6E73">
        <w:rPr>
          <w:color w:val="808080"/>
        </w:rPr>
        <w:t>-- ASN1STOP</w:t>
      </w:r>
    </w:p>
    <w:p w14:paraId="06F784F3" w14:textId="77777777" w:rsidR="00F11261" w:rsidRPr="00EE6E73" w:rsidRDefault="00F11261" w:rsidP="00F11261"/>
    <w:p w14:paraId="60B425AF" w14:textId="77777777" w:rsidR="00F11261" w:rsidRPr="00EE6E73" w:rsidRDefault="00F11261" w:rsidP="00B4120F">
      <w:pPr>
        <w:pStyle w:val="Heading4"/>
      </w:pPr>
      <w:bookmarkStart w:id="5998" w:name="_Toc193446460"/>
      <w:bookmarkStart w:id="5999" w:name="_Toc193452265"/>
      <w:bookmarkStart w:id="6000" w:name="_Toc193463537"/>
      <w:bookmarkStart w:id="6001" w:name="_Toc201295824"/>
      <w:bookmarkStart w:id="6002" w:name="MCCQCTEMPBM_00000543"/>
      <w:r w:rsidRPr="00EE6E73">
        <w:t>–</w:t>
      </w:r>
      <w:r w:rsidRPr="00EE6E73">
        <w:tab/>
      </w:r>
      <w:proofErr w:type="spellStart"/>
      <w:r w:rsidRPr="00EE6E73">
        <w:rPr>
          <w:i/>
          <w:iCs/>
        </w:rPr>
        <w:t>AerialParameters</w:t>
      </w:r>
      <w:bookmarkEnd w:id="5998"/>
      <w:bookmarkEnd w:id="5999"/>
      <w:bookmarkEnd w:id="6000"/>
      <w:bookmarkEnd w:id="6001"/>
      <w:proofErr w:type="spellEnd"/>
    </w:p>
    <w:bookmarkEnd w:id="6002"/>
    <w:p w14:paraId="7A168862" w14:textId="77777777" w:rsidR="00F11261" w:rsidRPr="00EE6E73" w:rsidRDefault="00F11261" w:rsidP="00F11261">
      <w:r w:rsidRPr="00EE6E73">
        <w:t xml:space="preserve">The IE </w:t>
      </w:r>
      <w:proofErr w:type="spellStart"/>
      <w:r w:rsidRPr="00EE6E73">
        <w:rPr>
          <w:i/>
        </w:rPr>
        <w:t>AerialParameters</w:t>
      </w:r>
      <w:proofErr w:type="spellEnd"/>
      <w:r w:rsidRPr="00EE6E73">
        <w:t xml:space="preserve"> is used to convey the capabilities supported by the UE for aerial operation.</w:t>
      </w:r>
    </w:p>
    <w:p w14:paraId="4D7B0153" w14:textId="77777777" w:rsidR="00F11261" w:rsidRPr="00EE6E73" w:rsidRDefault="00F11261" w:rsidP="00B4120F">
      <w:pPr>
        <w:pStyle w:val="TH"/>
        <w:rPr>
          <w:i/>
        </w:rPr>
      </w:pPr>
      <w:proofErr w:type="spellStart"/>
      <w:r w:rsidRPr="00EE6E73">
        <w:rPr>
          <w:i/>
        </w:rPr>
        <w:t>AerialParameters</w:t>
      </w:r>
      <w:proofErr w:type="spellEnd"/>
      <w:r w:rsidRPr="00EE6E73">
        <w:rPr>
          <w:i/>
        </w:rPr>
        <w:t xml:space="preserve"> </w:t>
      </w:r>
      <w:r w:rsidRPr="00EE6E73">
        <w:t>information element</w:t>
      </w:r>
    </w:p>
    <w:p w14:paraId="02EEB262" w14:textId="77777777" w:rsidR="00F11261" w:rsidRPr="00EE6E73" w:rsidRDefault="00F11261" w:rsidP="00EE6E73">
      <w:pPr>
        <w:pStyle w:val="PL"/>
        <w:rPr>
          <w:color w:val="808080"/>
        </w:rPr>
      </w:pPr>
      <w:r w:rsidRPr="00EE6E73">
        <w:rPr>
          <w:color w:val="808080"/>
        </w:rPr>
        <w:t>-- ASN1START</w:t>
      </w:r>
    </w:p>
    <w:p w14:paraId="1A3E1C4A" w14:textId="77777777" w:rsidR="00F11261" w:rsidRPr="00EE6E73" w:rsidRDefault="00F11261" w:rsidP="00EE6E73">
      <w:pPr>
        <w:pStyle w:val="PL"/>
        <w:rPr>
          <w:color w:val="808080"/>
        </w:rPr>
      </w:pPr>
      <w:r w:rsidRPr="00EE6E73">
        <w:rPr>
          <w:color w:val="808080"/>
        </w:rPr>
        <w:t>-- TAG-AERIALPARAMETERS-START</w:t>
      </w:r>
    </w:p>
    <w:p w14:paraId="5BD00FAF" w14:textId="77777777" w:rsidR="00F11261" w:rsidRPr="00EE6E73" w:rsidRDefault="00F11261" w:rsidP="00EE6E73">
      <w:pPr>
        <w:pStyle w:val="PL"/>
      </w:pPr>
    </w:p>
    <w:p w14:paraId="57F6A462" w14:textId="3B9052E2" w:rsidR="00F11261" w:rsidRPr="00EE6E73" w:rsidRDefault="00F11261" w:rsidP="00EE6E73">
      <w:pPr>
        <w:pStyle w:val="PL"/>
      </w:pPr>
      <w:r w:rsidRPr="00EE6E73">
        <w:lastRenderedPageBreak/>
        <w:t xml:space="preserve">AerialParameters-r18 ::=                      </w:t>
      </w:r>
      <w:r w:rsidRPr="00EE6E73">
        <w:rPr>
          <w:color w:val="993366"/>
        </w:rPr>
        <w:t>SEQUENCE</w:t>
      </w:r>
      <w:r w:rsidRPr="00EE6E73">
        <w:t xml:space="preserve"> {</w:t>
      </w:r>
    </w:p>
    <w:p w14:paraId="2C0D2E73" w14:textId="77777777" w:rsidR="00F11261" w:rsidRPr="00EE6E73" w:rsidRDefault="00F11261" w:rsidP="00EE6E73">
      <w:pPr>
        <w:pStyle w:val="PL"/>
        <w:rPr>
          <w:color w:val="808080"/>
        </w:rPr>
      </w:pPr>
      <w:r w:rsidRPr="00EE6E73">
        <w:t xml:space="preserve">    </w:t>
      </w:r>
      <w:r w:rsidRPr="00EE6E73">
        <w:rPr>
          <w:color w:val="808080"/>
        </w:rPr>
        <w:t>-- Support of Aerial UE features</w:t>
      </w:r>
    </w:p>
    <w:p w14:paraId="10BBCC5E" w14:textId="0AB2431E" w:rsidR="00F11261" w:rsidRPr="00EE6E73" w:rsidRDefault="00F11261" w:rsidP="00EE6E73">
      <w:pPr>
        <w:pStyle w:val="PL"/>
      </w:pPr>
      <w:r w:rsidRPr="00EE6E73">
        <w:t xml:space="preserve">    aerialUE-Capability-r18                       </w:t>
      </w:r>
      <w:r w:rsidRPr="00EE6E73">
        <w:rPr>
          <w:color w:val="993366"/>
        </w:rPr>
        <w:t>ENUMERATED</w:t>
      </w:r>
      <w:r w:rsidRPr="00EE6E73">
        <w:t xml:space="preserve"> {supported}                               </w:t>
      </w:r>
      <w:r w:rsidRPr="00EE6E73">
        <w:rPr>
          <w:color w:val="993366"/>
        </w:rPr>
        <w:t>OPTIONAL</w:t>
      </w:r>
      <w:r w:rsidRPr="00EE6E73">
        <w:t>,</w:t>
      </w:r>
    </w:p>
    <w:p w14:paraId="0F9BFCC8" w14:textId="77777777" w:rsidR="00F11261" w:rsidRPr="00EE6E73" w:rsidRDefault="00F11261" w:rsidP="00EE6E73">
      <w:pPr>
        <w:pStyle w:val="PL"/>
        <w:rPr>
          <w:color w:val="808080"/>
        </w:rPr>
      </w:pPr>
      <w:r w:rsidRPr="00EE6E73">
        <w:t xml:space="preserve">    </w:t>
      </w:r>
      <w:r w:rsidRPr="00EE6E73">
        <w:rPr>
          <w:color w:val="808080"/>
        </w:rPr>
        <w:t>-- Support of altitude measurement and event H1/H2-triggered reporting</w:t>
      </w:r>
    </w:p>
    <w:p w14:paraId="6E3D34D5" w14:textId="61B3F5BA" w:rsidR="00F11261" w:rsidRPr="00EE6E73" w:rsidRDefault="00F11261" w:rsidP="00EE6E73">
      <w:pPr>
        <w:pStyle w:val="PL"/>
      </w:pPr>
      <w:r w:rsidRPr="00EE6E73">
        <w:t xml:space="preserve">    altitudeMeas-r18                              </w:t>
      </w:r>
      <w:r w:rsidRPr="00EE6E73">
        <w:rPr>
          <w:color w:val="993366"/>
        </w:rPr>
        <w:t>ENUMERATED</w:t>
      </w:r>
      <w:r w:rsidRPr="00EE6E73">
        <w:t xml:space="preserve"> {supported}                               </w:t>
      </w:r>
      <w:r w:rsidRPr="00EE6E73">
        <w:rPr>
          <w:color w:val="993366"/>
        </w:rPr>
        <w:t>OPTIONAL</w:t>
      </w:r>
      <w:r w:rsidRPr="00EE6E73">
        <w:t>,</w:t>
      </w:r>
    </w:p>
    <w:p w14:paraId="4601B2D0" w14:textId="77777777" w:rsidR="00B4120F" w:rsidRPr="00EE6E73" w:rsidRDefault="00F11261" w:rsidP="00EE6E73">
      <w:pPr>
        <w:pStyle w:val="PL"/>
        <w:rPr>
          <w:color w:val="808080"/>
        </w:rPr>
      </w:pPr>
      <w:r w:rsidRPr="00EE6E73">
        <w:t xml:space="preserve">    </w:t>
      </w:r>
      <w:r w:rsidRPr="00EE6E73">
        <w:rPr>
          <w:color w:val="808080"/>
        </w:rPr>
        <w:t>-- Support of altitude based measurement configuration of SSB-</w:t>
      </w:r>
      <w:proofErr w:type="spellStart"/>
      <w:r w:rsidRPr="00EE6E73">
        <w:rPr>
          <w:color w:val="808080"/>
        </w:rPr>
        <w:t>ToMeasure</w:t>
      </w:r>
      <w:proofErr w:type="spellEnd"/>
    </w:p>
    <w:p w14:paraId="2D9A8688" w14:textId="4A35BF96" w:rsidR="00F11261" w:rsidRPr="00EE6E73" w:rsidRDefault="00F11261" w:rsidP="00EE6E73">
      <w:pPr>
        <w:pStyle w:val="PL"/>
      </w:pPr>
      <w:r w:rsidRPr="00EE6E73">
        <w:t xml:space="preserve">    altitudeBasedSSB-ToMeasure-r18                </w:t>
      </w:r>
      <w:r w:rsidRPr="00EE6E73">
        <w:rPr>
          <w:color w:val="993366"/>
        </w:rPr>
        <w:t>ENUMERATED</w:t>
      </w:r>
      <w:r w:rsidRPr="00EE6E73">
        <w:t xml:space="preserve"> {supported}                               </w:t>
      </w:r>
      <w:r w:rsidRPr="00EE6E73">
        <w:rPr>
          <w:color w:val="993366"/>
        </w:rPr>
        <w:t>OPTIONAL</w:t>
      </w:r>
      <w:r w:rsidRPr="00EE6E73">
        <w:t>,</w:t>
      </w:r>
    </w:p>
    <w:p w14:paraId="1C27DB16" w14:textId="77777777" w:rsidR="00F11261" w:rsidRPr="00EE6E73" w:rsidRDefault="00F11261" w:rsidP="00EE6E73">
      <w:pPr>
        <w:pStyle w:val="PL"/>
        <w:rPr>
          <w:color w:val="808080"/>
        </w:rPr>
      </w:pPr>
      <w:r w:rsidRPr="00EE6E73">
        <w:t xml:space="preserve">    </w:t>
      </w:r>
      <w:r w:rsidRPr="00EE6E73">
        <w:rPr>
          <w:color w:val="808080"/>
        </w:rPr>
        <w:t>-- Support of events A3H1, A3H2, A4H1, A4H2, A5H1, A5H2</w:t>
      </w:r>
    </w:p>
    <w:p w14:paraId="400CA000" w14:textId="7D9983C3" w:rsidR="00F11261" w:rsidRPr="00EE6E73" w:rsidRDefault="00F11261" w:rsidP="00EE6E73">
      <w:pPr>
        <w:pStyle w:val="PL"/>
      </w:pPr>
      <w:r w:rsidRPr="00EE6E73">
        <w:t xml:space="preserve">    eventAxHy-r18                                 </w:t>
      </w:r>
      <w:r w:rsidRPr="00EE6E73">
        <w:rPr>
          <w:color w:val="993366"/>
        </w:rPr>
        <w:t>ENUMERATED</w:t>
      </w:r>
      <w:r w:rsidRPr="00EE6E73">
        <w:t xml:space="preserve"> {supported}                               </w:t>
      </w:r>
      <w:r w:rsidRPr="00EE6E73">
        <w:rPr>
          <w:color w:val="993366"/>
        </w:rPr>
        <w:t>OPTIONAL</w:t>
      </w:r>
      <w:r w:rsidRPr="00EE6E73">
        <w:t>,</w:t>
      </w:r>
    </w:p>
    <w:p w14:paraId="688ACC68" w14:textId="77777777" w:rsidR="00B4120F" w:rsidRPr="00EE6E73" w:rsidRDefault="00F11261" w:rsidP="00EE6E73">
      <w:pPr>
        <w:pStyle w:val="PL"/>
        <w:rPr>
          <w:color w:val="808080"/>
        </w:rPr>
      </w:pPr>
      <w:r w:rsidRPr="00EE6E73">
        <w:t xml:space="preserve">    </w:t>
      </w:r>
      <w:r w:rsidRPr="00EE6E73">
        <w:rPr>
          <w:color w:val="808080"/>
        </w:rPr>
        <w:t>-- Support of flight path reporting</w:t>
      </w:r>
    </w:p>
    <w:p w14:paraId="54C3CB82" w14:textId="2FD0AA7E" w:rsidR="00F11261" w:rsidRPr="00EE6E73" w:rsidRDefault="00F11261" w:rsidP="00EE6E73">
      <w:pPr>
        <w:pStyle w:val="PL"/>
      </w:pPr>
      <w:r w:rsidRPr="00EE6E73">
        <w:t xml:space="preserve">    flightPathReporting-r18                       </w:t>
      </w:r>
      <w:r w:rsidRPr="00EE6E73">
        <w:rPr>
          <w:color w:val="993366"/>
        </w:rPr>
        <w:t>ENUMERATED</w:t>
      </w:r>
      <w:r w:rsidRPr="00EE6E73">
        <w:t xml:space="preserve"> {supported}                               </w:t>
      </w:r>
      <w:r w:rsidRPr="00EE6E73">
        <w:rPr>
          <w:color w:val="993366"/>
        </w:rPr>
        <w:t>OPTIONAL</w:t>
      </w:r>
      <w:r w:rsidRPr="00EE6E73">
        <w:t>,</w:t>
      </w:r>
    </w:p>
    <w:p w14:paraId="09324153" w14:textId="77777777" w:rsidR="00B4120F" w:rsidRPr="00EE6E73" w:rsidRDefault="00F11261" w:rsidP="00EE6E73">
      <w:pPr>
        <w:pStyle w:val="PL"/>
        <w:rPr>
          <w:color w:val="808080"/>
        </w:rPr>
      </w:pPr>
      <w:r w:rsidRPr="00EE6E73">
        <w:t xml:space="preserve">    </w:t>
      </w:r>
      <w:r w:rsidRPr="00EE6E73">
        <w:rPr>
          <w:color w:val="808080"/>
        </w:rPr>
        <w:t>-- Support of flight path availability indication via UAI</w:t>
      </w:r>
    </w:p>
    <w:p w14:paraId="51EBC303" w14:textId="6800C067" w:rsidR="00F11261" w:rsidRPr="00EE6E73" w:rsidRDefault="00F11261" w:rsidP="00EE6E73">
      <w:pPr>
        <w:pStyle w:val="PL"/>
      </w:pPr>
      <w:r w:rsidRPr="00EE6E73">
        <w:t xml:space="preserve">    flightPathAvailabilityIndicationUAI-r18       </w:t>
      </w:r>
      <w:r w:rsidRPr="00EE6E73">
        <w:rPr>
          <w:color w:val="993366"/>
        </w:rPr>
        <w:t>ENUMERATED</w:t>
      </w:r>
      <w:r w:rsidRPr="00EE6E73">
        <w:t xml:space="preserve"> {supported}                               </w:t>
      </w:r>
      <w:r w:rsidRPr="00EE6E73">
        <w:rPr>
          <w:color w:val="993366"/>
        </w:rPr>
        <w:t>OPTIONAL</w:t>
      </w:r>
      <w:r w:rsidRPr="00EE6E73">
        <w:t>,</w:t>
      </w:r>
    </w:p>
    <w:p w14:paraId="5172DEDE" w14:textId="77777777" w:rsidR="00F11261" w:rsidRPr="00EE6E73" w:rsidRDefault="00F11261" w:rsidP="00EE6E73">
      <w:pPr>
        <w:pStyle w:val="PL"/>
        <w:rPr>
          <w:color w:val="808080"/>
        </w:rPr>
      </w:pPr>
      <w:r w:rsidRPr="00EE6E73">
        <w:t xml:space="preserve">    </w:t>
      </w:r>
      <w:r w:rsidRPr="00EE6E73">
        <w:rPr>
          <w:color w:val="808080"/>
        </w:rPr>
        <w:t xml:space="preserve">-- Support of </w:t>
      </w:r>
      <w:proofErr w:type="spellStart"/>
      <w:r w:rsidRPr="00EE6E73">
        <w:rPr>
          <w:color w:val="808080"/>
        </w:rPr>
        <w:t>numberOfTriggeringCells</w:t>
      </w:r>
      <w:proofErr w:type="spellEnd"/>
      <w:r w:rsidRPr="00EE6E73">
        <w:rPr>
          <w:color w:val="808080"/>
        </w:rPr>
        <w:t xml:space="preserve"> for eventA3, eventA4, and eventA5, and additionally, if the UE supports eventAxHy-r18,</w:t>
      </w:r>
    </w:p>
    <w:p w14:paraId="5CA52247" w14:textId="1209BF00" w:rsidR="00F11261" w:rsidRPr="00EE6E73" w:rsidRDefault="00F11261" w:rsidP="00EE6E73">
      <w:pPr>
        <w:pStyle w:val="PL"/>
        <w:rPr>
          <w:color w:val="808080"/>
        </w:rPr>
      </w:pPr>
      <w:r w:rsidRPr="00EE6E73">
        <w:t xml:space="preserve">    </w:t>
      </w:r>
      <w:r w:rsidRPr="00EE6E73">
        <w:rPr>
          <w:color w:val="808080"/>
        </w:rPr>
        <w:t xml:space="preserve">-- support of </w:t>
      </w:r>
      <w:proofErr w:type="spellStart"/>
      <w:r w:rsidRPr="00EE6E73">
        <w:rPr>
          <w:color w:val="808080"/>
        </w:rPr>
        <w:t>numberOfTriggeringCells</w:t>
      </w:r>
      <w:proofErr w:type="spellEnd"/>
      <w:r w:rsidRPr="00EE6E73">
        <w:rPr>
          <w:color w:val="808080"/>
        </w:rPr>
        <w:t xml:space="preserve"> for eventA3H1, eventA3H2, eventA4H1, eventA4H2, eventA5H1, and eventA5H2</w:t>
      </w:r>
    </w:p>
    <w:p w14:paraId="4620F5FA" w14:textId="436336E6" w:rsidR="00F11261" w:rsidRPr="00EE6E73" w:rsidRDefault="00F11261" w:rsidP="00EE6E73">
      <w:pPr>
        <w:pStyle w:val="PL"/>
      </w:pPr>
      <w:r w:rsidRPr="00EE6E73">
        <w:t xml:space="preserve">    multipleCellsMeasExtension-r18                </w:t>
      </w:r>
      <w:r w:rsidRPr="00EE6E73">
        <w:rPr>
          <w:color w:val="993366"/>
        </w:rPr>
        <w:t>ENUMERATED</w:t>
      </w:r>
      <w:r w:rsidRPr="00EE6E73">
        <w:t xml:space="preserve"> {supported}                               </w:t>
      </w:r>
      <w:r w:rsidRPr="00EE6E73">
        <w:rPr>
          <w:color w:val="993366"/>
        </w:rPr>
        <w:t>OPTIONAL</w:t>
      </w:r>
      <w:r w:rsidRPr="00EE6E73">
        <w:t>,</w:t>
      </w:r>
    </w:p>
    <w:p w14:paraId="79895F25" w14:textId="66F8F680" w:rsidR="00F11261" w:rsidRPr="00EE6E73" w:rsidRDefault="00F11261" w:rsidP="00EE6E73">
      <w:pPr>
        <w:pStyle w:val="PL"/>
        <w:rPr>
          <w:color w:val="808080"/>
        </w:rPr>
      </w:pPr>
      <w:r w:rsidRPr="00EE6E73">
        <w:t xml:space="preserve">    </w:t>
      </w:r>
      <w:r w:rsidRPr="00EE6E73">
        <w:rPr>
          <w:color w:val="808080"/>
        </w:rPr>
        <w:t xml:space="preserve">-- Support </w:t>
      </w:r>
      <w:r w:rsidR="0055503D" w:rsidRPr="00EE6E73">
        <w:rPr>
          <w:color w:val="808080"/>
        </w:rPr>
        <w:t xml:space="preserve">of handling </w:t>
      </w:r>
      <w:r w:rsidRPr="00EE6E73">
        <w:rPr>
          <w:color w:val="808080"/>
        </w:rPr>
        <w:t xml:space="preserve">aerial-specific Ns </w:t>
      </w:r>
      <w:r w:rsidR="0055503D" w:rsidRPr="00EE6E73">
        <w:rPr>
          <w:color w:val="808080"/>
        </w:rPr>
        <w:t xml:space="preserve">value(s) </w:t>
      </w:r>
      <w:r w:rsidRPr="00EE6E73">
        <w:rPr>
          <w:color w:val="808080"/>
        </w:rPr>
        <w:t>and Pmax list broadcasted by the cell</w:t>
      </w:r>
    </w:p>
    <w:p w14:paraId="048E614F" w14:textId="43442076" w:rsidR="0055503D" w:rsidRPr="00EE6E73" w:rsidRDefault="00F11261" w:rsidP="00EE6E73">
      <w:pPr>
        <w:pStyle w:val="PL"/>
      </w:pPr>
      <w:r w:rsidRPr="00EE6E73">
        <w:t xml:space="preserve">    nr-NS-PmaxListAerial-r18                      </w:t>
      </w:r>
      <w:r w:rsidRPr="00EE6E73">
        <w:rPr>
          <w:color w:val="993366"/>
        </w:rPr>
        <w:t>ENUMERATED</w:t>
      </w:r>
      <w:r w:rsidRPr="00EE6E73">
        <w:t xml:space="preserve"> {supported}                               </w:t>
      </w:r>
      <w:r w:rsidRPr="00EE6E73">
        <w:rPr>
          <w:color w:val="993366"/>
        </w:rPr>
        <w:t>OPTIONAL</w:t>
      </w:r>
      <w:r w:rsidRPr="00EE6E73">
        <w:t>,</w:t>
      </w:r>
    </w:p>
    <w:p w14:paraId="50939887" w14:textId="26DD2BFA" w:rsidR="00F11261" w:rsidRPr="00EE6E73" w:rsidRDefault="0055503D" w:rsidP="00EE6E73">
      <w:pPr>
        <w:pStyle w:val="PL"/>
        <w:rPr>
          <w:color w:val="808080"/>
        </w:rPr>
      </w:pPr>
      <w:r w:rsidRPr="00EE6E73">
        <w:t xml:space="preserve">    </w:t>
      </w:r>
      <w:r w:rsidRPr="00EE6E73">
        <w:rPr>
          <w:color w:val="808080"/>
        </w:rPr>
        <w:t xml:space="preserve">-- </w:t>
      </w:r>
      <w:r w:rsidR="00F11261" w:rsidRPr="00EE6E73">
        <w:rPr>
          <w:color w:val="808080"/>
        </w:rPr>
        <w:t>Support of reporting only the measurement report corresponding to the event with the smallest value between the</w:t>
      </w:r>
    </w:p>
    <w:p w14:paraId="1B5FE861" w14:textId="77777777" w:rsidR="00F11261" w:rsidRPr="00EE6E73" w:rsidRDefault="00F11261" w:rsidP="00EE6E73">
      <w:pPr>
        <w:pStyle w:val="PL"/>
        <w:rPr>
          <w:color w:val="808080"/>
        </w:rPr>
      </w:pPr>
      <w:r w:rsidRPr="00EE6E73">
        <w:t xml:space="preserve">    </w:t>
      </w:r>
      <w:r w:rsidRPr="00EE6E73">
        <w:rPr>
          <w:color w:val="808080"/>
        </w:rPr>
        <w:t>-- altitude of the UAV and the altitude threshold for which the altitude-related entering condition e.g. A3H1-2 is satisfied, when</w:t>
      </w:r>
    </w:p>
    <w:p w14:paraId="6788E408" w14:textId="42E95F00" w:rsidR="00F11261" w:rsidRPr="00EE6E73" w:rsidRDefault="00F11261" w:rsidP="00EE6E73">
      <w:pPr>
        <w:pStyle w:val="PL"/>
        <w:rPr>
          <w:color w:val="808080"/>
        </w:rPr>
      </w:pPr>
      <w:r w:rsidRPr="00EE6E73">
        <w:t xml:space="preserve">    </w:t>
      </w:r>
      <w:r w:rsidRPr="00EE6E73">
        <w:rPr>
          <w:color w:val="808080"/>
        </w:rPr>
        <w:t>-- multiple events of the same type (</w:t>
      </w:r>
      <w:proofErr w:type="spellStart"/>
      <w:r w:rsidRPr="00EE6E73">
        <w:rPr>
          <w:color w:val="808080"/>
        </w:rPr>
        <w:t>Hx</w:t>
      </w:r>
      <w:proofErr w:type="spellEnd"/>
      <w:r w:rsidRPr="00EE6E73">
        <w:rPr>
          <w:color w:val="808080"/>
        </w:rPr>
        <w:t xml:space="preserve"> or </w:t>
      </w:r>
      <w:proofErr w:type="spellStart"/>
      <w:r w:rsidRPr="00EE6E73">
        <w:rPr>
          <w:color w:val="808080"/>
        </w:rPr>
        <w:t>AxHy</w:t>
      </w:r>
      <w:proofErr w:type="spellEnd"/>
      <w:r w:rsidRPr="00EE6E73">
        <w:rPr>
          <w:color w:val="808080"/>
        </w:rPr>
        <w:t xml:space="preserve">) for the same MO (for </w:t>
      </w:r>
      <w:proofErr w:type="spellStart"/>
      <w:r w:rsidRPr="00EE6E73">
        <w:rPr>
          <w:color w:val="808080"/>
        </w:rPr>
        <w:t>AxHy</w:t>
      </w:r>
      <w:proofErr w:type="spellEnd"/>
      <w:r w:rsidRPr="00EE6E73">
        <w:rPr>
          <w:color w:val="808080"/>
        </w:rPr>
        <w:t>) are triggered simultaneously.</w:t>
      </w:r>
    </w:p>
    <w:p w14:paraId="09A10025" w14:textId="191C8DDA" w:rsidR="00F11261" w:rsidRPr="00EE6E73" w:rsidRDefault="00F11261" w:rsidP="00EE6E73">
      <w:pPr>
        <w:pStyle w:val="PL"/>
      </w:pPr>
      <w:r w:rsidRPr="00EE6E73">
        <w:t xml:space="preserve">    simulMultiTriggerSingleMeasReport-r18         </w:t>
      </w:r>
      <w:r w:rsidRPr="00EE6E73">
        <w:rPr>
          <w:color w:val="993366"/>
        </w:rPr>
        <w:t>ENUMERATED</w:t>
      </w:r>
      <w:r w:rsidRPr="00EE6E73">
        <w:t xml:space="preserve"> {supported}                               </w:t>
      </w:r>
      <w:r w:rsidRPr="00EE6E73">
        <w:rPr>
          <w:color w:val="993366"/>
        </w:rPr>
        <w:t>OPTIONAL</w:t>
      </w:r>
      <w:r w:rsidRPr="00EE6E73">
        <w:t>,</w:t>
      </w:r>
    </w:p>
    <w:p w14:paraId="008F3AE0" w14:textId="77777777" w:rsidR="00F11261" w:rsidRPr="00EE6E73" w:rsidRDefault="00F11261" w:rsidP="00EE6E73">
      <w:pPr>
        <w:pStyle w:val="PL"/>
        <w:rPr>
          <w:rFonts w:eastAsia="MS Mincho"/>
          <w:color w:val="808080"/>
        </w:rPr>
      </w:pPr>
      <w:r w:rsidRPr="00EE6E73">
        <w:t xml:space="preserve">    </w:t>
      </w:r>
      <w:r w:rsidRPr="00EE6E73">
        <w:rPr>
          <w:rFonts w:eastAsia="MS Mincho"/>
          <w:color w:val="808080"/>
        </w:rPr>
        <w:t xml:space="preserve">-- Support of A2X service(s) using PC5 </w:t>
      </w:r>
      <w:proofErr w:type="spellStart"/>
      <w:r w:rsidRPr="00EE6E73">
        <w:rPr>
          <w:rFonts w:eastAsia="MS Mincho"/>
          <w:color w:val="808080"/>
        </w:rPr>
        <w:t>Sidelink</w:t>
      </w:r>
      <w:proofErr w:type="spellEnd"/>
      <w:r w:rsidRPr="00EE6E73">
        <w:rPr>
          <w:rFonts w:eastAsia="MS Mincho"/>
          <w:color w:val="808080"/>
        </w:rPr>
        <w:t xml:space="preserve"> and dedicated resource pool for A2X service(s)</w:t>
      </w:r>
    </w:p>
    <w:p w14:paraId="11D25608" w14:textId="047C32A6" w:rsidR="00F11261" w:rsidRPr="00EE6E73" w:rsidRDefault="00F11261" w:rsidP="00EE6E73">
      <w:pPr>
        <w:pStyle w:val="PL"/>
        <w:rPr>
          <w:rFonts w:eastAsia="MS Mincho"/>
        </w:rPr>
      </w:pPr>
      <w:r w:rsidRPr="00EE6E73">
        <w:rPr>
          <w:rFonts w:eastAsia="MS Mincho"/>
        </w:rPr>
        <w:t xml:space="preserve">    sl-A2X-Service-r18                            </w:t>
      </w:r>
      <w:r w:rsidRPr="00EE6E73">
        <w:rPr>
          <w:rFonts w:eastAsia="MS Mincho"/>
          <w:color w:val="993366"/>
        </w:rPr>
        <w:t>ENUMERATED</w:t>
      </w:r>
      <w:r w:rsidRPr="00EE6E73">
        <w:rPr>
          <w:rFonts w:eastAsia="MS Mincho"/>
        </w:rPr>
        <w:t xml:space="preserve"> {</w:t>
      </w:r>
      <w:proofErr w:type="spellStart"/>
      <w:r w:rsidRPr="00EE6E73">
        <w:rPr>
          <w:rFonts w:eastAsia="MS Mincho"/>
        </w:rPr>
        <w:t>brid</w:t>
      </w:r>
      <w:proofErr w:type="spellEnd"/>
      <w:r w:rsidRPr="00EE6E73">
        <w:rPr>
          <w:rFonts w:eastAsia="MS Mincho"/>
        </w:rPr>
        <w:t xml:space="preserve">, </w:t>
      </w:r>
      <w:proofErr w:type="spellStart"/>
      <w:r w:rsidRPr="00EE6E73">
        <w:rPr>
          <w:rFonts w:eastAsia="MS Mincho"/>
        </w:rPr>
        <w:t>daa</w:t>
      </w:r>
      <w:proofErr w:type="spellEnd"/>
      <w:r w:rsidRPr="00EE6E73">
        <w:rPr>
          <w:rFonts w:eastAsia="MS Mincho"/>
        </w:rPr>
        <w:t xml:space="preserve">, </w:t>
      </w:r>
      <w:proofErr w:type="spellStart"/>
      <w:r w:rsidRPr="00EE6E73">
        <w:rPr>
          <w:rFonts w:eastAsia="MS Mincho"/>
        </w:rPr>
        <w:t>bridAndDAA</w:t>
      </w:r>
      <w:proofErr w:type="spellEnd"/>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6FB92EBD" w14:textId="77777777" w:rsidR="00F11261" w:rsidRPr="00EE6E73" w:rsidRDefault="00F11261" w:rsidP="00EE6E73">
      <w:pPr>
        <w:pStyle w:val="PL"/>
      </w:pPr>
      <w:r w:rsidRPr="00EE6E73">
        <w:t xml:space="preserve">    ...</w:t>
      </w:r>
    </w:p>
    <w:p w14:paraId="2E4307BD" w14:textId="77777777" w:rsidR="00F11261" w:rsidRPr="00EE6E73" w:rsidRDefault="00F11261" w:rsidP="00EE6E73">
      <w:pPr>
        <w:pStyle w:val="PL"/>
      </w:pPr>
      <w:r w:rsidRPr="00EE6E73">
        <w:t>}</w:t>
      </w:r>
    </w:p>
    <w:p w14:paraId="5C8CB9E5" w14:textId="77777777" w:rsidR="00F11261" w:rsidRPr="00EE6E73" w:rsidRDefault="00F11261" w:rsidP="00EE6E73">
      <w:pPr>
        <w:pStyle w:val="PL"/>
      </w:pPr>
    </w:p>
    <w:p w14:paraId="1DC47709" w14:textId="77777777" w:rsidR="00F11261" w:rsidRPr="00EE6E73" w:rsidRDefault="00F11261" w:rsidP="00EE6E73">
      <w:pPr>
        <w:pStyle w:val="PL"/>
        <w:rPr>
          <w:color w:val="808080"/>
        </w:rPr>
      </w:pPr>
      <w:r w:rsidRPr="00EE6E73">
        <w:rPr>
          <w:color w:val="808080"/>
        </w:rPr>
        <w:t>-- TAG-AERIALPARAMETERS-STOP</w:t>
      </w:r>
    </w:p>
    <w:p w14:paraId="15175CE1" w14:textId="77777777" w:rsidR="00F11261" w:rsidRPr="00EE6E73" w:rsidRDefault="00F11261" w:rsidP="00EE6E73">
      <w:pPr>
        <w:pStyle w:val="PL"/>
        <w:rPr>
          <w:color w:val="808080"/>
        </w:rPr>
      </w:pPr>
      <w:r w:rsidRPr="00EE6E73">
        <w:rPr>
          <w:color w:val="808080"/>
        </w:rPr>
        <w:t>-- ASN1STOP</w:t>
      </w:r>
    </w:p>
    <w:p w14:paraId="7CA2480E" w14:textId="77777777" w:rsidR="00F11261" w:rsidRPr="00EE6E73" w:rsidRDefault="00F11261" w:rsidP="00394471"/>
    <w:p w14:paraId="68800FA8" w14:textId="77777777" w:rsidR="00C24B82" w:rsidRPr="00EE6E73" w:rsidRDefault="00C24B82" w:rsidP="00C24B82">
      <w:pPr>
        <w:pStyle w:val="Heading4"/>
      </w:pPr>
      <w:bookmarkStart w:id="6003" w:name="_Toc193446461"/>
      <w:bookmarkStart w:id="6004" w:name="_Toc193452266"/>
      <w:bookmarkStart w:id="6005" w:name="_Toc193463538"/>
      <w:bookmarkStart w:id="6006" w:name="_Toc201295825"/>
      <w:bookmarkStart w:id="6007" w:name="MCCQCTEMPBM_00000544"/>
      <w:bookmarkStart w:id="6008" w:name="_Toc60777430"/>
      <w:r w:rsidRPr="00EE6E73">
        <w:t>–</w:t>
      </w:r>
      <w:r w:rsidRPr="00EE6E73">
        <w:tab/>
      </w:r>
      <w:proofErr w:type="spellStart"/>
      <w:r w:rsidRPr="00EE6E73">
        <w:rPr>
          <w:i/>
          <w:iCs/>
        </w:rPr>
        <w:t>AppLayerMeasParameters</w:t>
      </w:r>
      <w:bookmarkEnd w:id="6003"/>
      <w:bookmarkEnd w:id="6004"/>
      <w:bookmarkEnd w:id="6005"/>
      <w:bookmarkEnd w:id="6006"/>
      <w:proofErr w:type="spellEnd"/>
    </w:p>
    <w:bookmarkEnd w:id="6007"/>
    <w:p w14:paraId="13E58437" w14:textId="77777777" w:rsidR="00C24B82" w:rsidRPr="00EE6E73" w:rsidRDefault="00C24B82" w:rsidP="00C24B82">
      <w:r w:rsidRPr="00EE6E73">
        <w:t xml:space="preserve">The IE </w:t>
      </w:r>
      <w:proofErr w:type="spellStart"/>
      <w:r w:rsidRPr="00EE6E73">
        <w:rPr>
          <w:i/>
        </w:rPr>
        <w:t>AppLayerMeasParameters</w:t>
      </w:r>
      <w:proofErr w:type="spellEnd"/>
      <w:r w:rsidRPr="00EE6E73">
        <w:t xml:space="preserve"> is used to convey the capabilities supported by the UE for application layer measurements.</w:t>
      </w:r>
    </w:p>
    <w:p w14:paraId="670DDFD6" w14:textId="18D4733B" w:rsidR="00C24B82" w:rsidRPr="00EE6E73" w:rsidRDefault="00C24B82" w:rsidP="00C24B82">
      <w:pPr>
        <w:pStyle w:val="TH"/>
        <w:rPr>
          <w:i/>
        </w:rPr>
      </w:pPr>
      <w:proofErr w:type="spellStart"/>
      <w:r w:rsidRPr="00EE6E73">
        <w:rPr>
          <w:i/>
        </w:rPr>
        <w:t>AppLayerMeasParameters</w:t>
      </w:r>
      <w:proofErr w:type="spellEnd"/>
      <w:r w:rsidRPr="00EE6E73">
        <w:rPr>
          <w:i/>
        </w:rPr>
        <w:t xml:space="preserve"> </w:t>
      </w:r>
      <w:r w:rsidRPr="00EE6E73">
        <w:t>information element</w:t>
      </w:r>
    </w:p>
    <w:p w14:paraId="1A50F4E1" w14:textId="77777777" w:rsidR="00C24B82" w:rsidRPr="00EE6E73" w:rsidRDefault="00C24B82" w:rsidP="00EE6E73">
      <w:pPr>
        <w:pStyle w:val="PL"/>
        <w:rPr>
          <w:color w:val="808080"/>
        </w:rPr>
      </w:pPr>
      <w:r w:rsidRPr="00EE6E73">
        <w:rPr>
          <w:color w:val="808080"/>
        </w:rPr>
        <w:t>-- ASN1START</w:t>
      </w:r>
    </w:p>
    <w:p w14:paraId="2ECF10F0" w14:textId="77777777" w:rsidR="00C24B82" w:rsidRPr="00EE6E73" w:rsidRDefault="00C24B82" w:rsidP="00EE6E73">
      <w:pPr>
        <w:pStyle w:val="PL"/>
        <w:rPr>
          <w:color w:val="808080"/>
        </w:rPr>
      </w:pPr>
      <w:r w:rsidRPr="00EE6E73">
        <w:rPr>
          <w:color w:val="808080"/>
        </w:rPr>
        <w:t>-- TAG-APPLAYERMEASPARAMETERS-START</w:t>
      </w:r>
    </w:p>
    <w:p w14:paraId="58C99FAD" w14:textId="77777777" w:rsidR="00C24B82" w:rsidRPr="00EE6E73" w:rsidRDefault="00C24B82" w:rsidP="00EE6E73">
      <w:pPr>
        <w:pStyle w:val="PL"/>
      </w:pPr>
    </w:p>
    <w:p w14:paraId="49FF9D8B" w14:textId="77777777" w:rsidR="00C24B82" w:rsidRPr="00EE6E73" w:rsidRDefault="00C24B82" w:rsidP="00EE6E73">
      <w:pPr>
        <w:pStyle w:val="PL"/>
      </w:pPr>
      <w:r w:rsidRPr="00EE6E73">
        <w:t xml:space="preserve">AppLayerMeasParameters-r17 ::=            </w:t>
      </w:r>
      <w:r w:rsidRPr="00EE6E73">
        <w:rPr>
          <w:color w:val="993366"/>
        </w:rPr>
        <w:t>SEQUENCE</w:t>
      </w:r>
      <w:r w:rsidRPr="00EE6E73">
        <w:t xml:space="preserve"> {</w:t>
      </w:r>
    </w:p>
    <w:p w14:paraId="6E4BB456" w14:textId="77777777" w:rsidR="00C24B82" w:rsidRPr="00EE6E73" w:rsidRDefault="00C24B82" w:rsidP="00EE6E73">
      <w:pPr>
        <w:pStyle w:val="PL"/>
      </w:pPr>
      <w:r w:rsidRPr="00EE6E73">
        <w:t xml:space="preserve">    qoe-Streaming-MeasReport-r17              </w:t>
      </w:r>
      <w:r w:rsidRPr="00EE6E73">
        <w:rPr>
          <w:color w:val="993366"/>
        </w:rPr>
        <w:t>ENUMERATED</w:t>
      </w:r>
      <w:r w:rsidRPr="00EE6E73">
        <w:t xml:space="preserve"> {supported}                                             </w:t>
      </w:r>
      <w:r w:rsidRPr="00EE6E73">
        <w:rPr>
          <w:color w:val="993366"/>
        </w:rPr>
        <w:t>OPTIONAL</w:t>
      </w:r>
      <w:r w:rsidRPr="00EE6E73">
        <w:t>,</w:t>
      </w:r>
    </w:p>
    <w:p w14:paraId="69523516" w14:textId="77777777" w:rsidR="00C24B82" w:rsidRPr="00EE6E73" w:rsidRDefault="00C24B82" w:rsidP="00EE6E73">
      <w:pPr>
        <w:pStyle w:val="PL"/>
      </w:pPr>
      <w:r w:rsidRPr="00EE6E73">
        <w:t xml:space="preserve">    qoe-MTSI-MeasReport-r17                   </w:t>
      </w:r>
      <w:r w:rsidRPr="00EE6E73">
        <w:rPr>
          <w:color w:val="993366"/>
        </w:rPr>
        <w:t>ENUMERATED</w:t>
      </w:r>
      <w:r w:rsidRPr="00EE6E73">
        <w:t xml:space="preserve"> {supported}                                             </w:t>
      </w:r>
      <w:r w:rsidRPr="00EE6E73">
        <w:rPr>
          <w:color w:val="993366"/>
        </w:rPr>
        <w:t>OPTIONAL</w:t>
      </w:r>
      <w:r w:rsidRPr="00EE6E73">
        <w:t>,</w:t>
      </w:r>
    </w:p>
    <w:p w14:paraId="11CB71EC" w14:textId="77777777" w:rsidR="00C24B82" w:rsidRPr="00EE6E73" w:rsidRDefault="00C24B82" w:rsidP="00EE6E73">
      <w:pPr>
        <w:pStyle w:val="PL"/>
      </w:pPr>
      <w:r w:rsidRPr="00EE6E73">
        <w:t xml:space="preserve">    qoe-VR-MeasReport-r17                     </w:t>
      </w:r>
      <w:r w:rsidRPr="00EE6E73">
        <w:rPr>
          <w:color w:val="993366"/>
        </w:rPr>
        <w:t>ENUMERATED</w:t>
      </w:r>
      <w:r w:rsidRPr="00EE6E73">
        <w:t xml:space="preserve"> {supported}                                             </w:t>
      </w:r>
      <w:r w:rsidRPr="00EE6E73">
        <w:rPr>
          <w:color w:val="993366"/>
        </w:rPr>
        <w:t>OPTIONAL</w:t>
      </w:r>
      <w:r w:rsidRPr="00EE6E73">
        <w:t>,</w:t>
      </w:r>
    </w:p>
    <w:p w14:paraId="44DE37E9" w14:textId="77777777" w:rsidR="00C24B82" w:rsidRPr="00EE6E73" w:rsidRDefault="00C24B82" w:rsidP="00EE6E73">
      <w:pPr>
        <w:pStyle w:val="PL"/>
      </w:pPr>
      <w:r w:rsidRPr="00EE6E73">
        <w:t xml:space="preserve">    ran-VisibleQoE-Streaming-MeasReport-r17   </w:t>
      </w:r>
      <w:r w:rsidRPr="00EE6E73">
        <w:rPr>
          <w:color w:val="993366"/>
        </w:rPr>
        <w:t>ENUMERATED</w:t>
      </w:r>
      <w:r w:rsidRPr="00EE6E73">
        <w:t xml:space="preserve"> {supported}                                             </w:t>
      </w:r>
      <w:r w:rsidRPr="00EE6E73">
        <w:rPr>
          <w:color w:val="993366"/>
        </w:rPr>
        <w:t>OPTIONAL</w:t>
      </w:r>
      <w:r w:rsidRPr="00EE6E73">
        <w:t>,</w:t>
      </w:r>
    </w:p>
    <w:p w14:paraId="1C13C2EF" w14:textId="77777777" w:rsidR="00C24B82" w:rsidRPr="00EE6E73" w:rsidRDefault="00C24B82" w:rsidP="00EE6E73">
      <w:pPr>
        <w:pStyle w:val="PL"/>
      </w:pPr>
      <w:r w:rsidRPr="00EE6E73">
        <w:t xml:space="preserve">    ran-VisibleQoE-VR-MeasReport-r17          </w:t>
      </w:r>
      <w:r w:rsidRPr="00EE6E73">
        <w:rPr>
          <w:color w:val="993366"/>
        </w:rPr>
        <w:t>ENUMERATED</w:t>
      </w:r>
      <w:r w:rsidRPr="00EE6E73">
        <w:t xml:space="preserve"> {supported}                                             </w:t>
      </w:r>
      <w:r w:rsidRPr="00EE6E73">
        <w:rPr>
          <w:color w:val="993366"/>
        </w:rPr>
        <w:t>OPTIONAL</w:t>
      </w:r>
      <w:r w:rsidRPr="00EE6E73">
        <w:t>,</w:t>
      </w:r>
    </w:p>
    <w:p w14:paraId="3D2A03C5" w14:textId="77777777" w:rsidR="00C24B82" w:rsidRPr="00EE6E73" w:rsidRDefault="00C24B82" w:rsidP="00EE6E73">
      <w:pPr>
        <w:pStyle w:val="PL"/>
        <w:rPr>
          <w:rFonts w:eastAsiaTheme="minorEastAsia"/>
        </w:rPr>
      </w:pPr>
      <w:r w:rsidRPr="00EE6E73">
        <w:t xml:space="preserve">    </w:t>
      </w:r>
      <w:r w:rsidRPr="00EE6E73">
        <w:rPr>
          <w:rFonts w:eastAsiaTheme="minorEastAsia"/>
        </w:rPr>
        <w:t>ul-MeasurementReportAppLayer-Se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5B6151A" w14:textId="11A77BCC" w:rsidR="00F11261" w:rsidRPr="00EE6E73" w:rsidRDefault="00C24B82" w:rsidP="00EE6E73">
      <w:pPr>
        <w:pStyle w:val="PL"/>
      </w:pPr>
      <w:r w:rsidRPr="00EE6E73">
        <w:t xml:space="preserve">    ...</w:t>
      </w:r>
      <w:r w:rsidR="00F11261" w:rsidRPr="00EE6E73">
        <w:t>,</w:t>
      </w:r>
    </w:p>
    <w:p w14:paraId="255453EC" w14:textId="77777777" w:rsidR="00F11261" w:rsidRPr="00EE6E73" w:rsidRDefault="00F11261" w:rsidP="00EE6E73">
      <w:pPr>
        <w:pStyle w:val="PL"/>
      </w:pPr>
      <w:r w:rsidRPr="00EE6E73">
        <w:t xml:space="preserve">    [[</w:t>
      </w:r>
    </w:p>
    <w:p w14:paraId="2F245788" w14:textId="77777777" w:rsidR="00F11261" w:rsidRPr="00EE6E73" w:rsidRDefault="00F11261" w:rsidP="00EE6E73">
      <w:pPr>
        <w:pStyle w:val="PL"/>
      </w:pPr>
      <w:r w:rsidRPr="00EE6E73">
        <w:t xml:space="preserve">    qoe-IdleInactiveMeasReport-r18            </w:t>
      </w:r>
      <w:r w:rsidRPr="00EE6E73">
        <w:rPr>
          <w:color w:val="993366"/>
        </w:rPr>
        <w:t>ENUMERATED</w:t>
      </w:r>
      <w:r w:rsidRPr="00EE6E73">
        <w:t xml:space="preserve"> {supported}                                             </w:t>
      </w:r>
      <w:r w:rsidRPr="00EE6E73">
        <w:rPr>
          <w:color w:val="993366"/>
        </w:rPr>
        <w:t>OPTIONAL</w:t>
      </w:r>
      <w:r w:rsidRPr="00EE6E73">
        <w:t>,</w:t>
      </w:r>
    </w:p>
    <w:p w14:paraId="203ECB3C" w14:textId="77777777" w:rsidR="00F11261" w:rsidRPr="00EE6E73" w:rsidRDefault="00F11261" w:rsidP="00EE6E73">
      <w:pPr>
        <w:pStyle w:val="PL"/>
      </w:pPr>
      <w:r w:rsidRPr="00EE6E73">
        <w:t xml:space="preserve">    qoe-NRDC-MeasReport-r18                   </w:t>
      </w:r>
      <w:r w:rsidRPr="00EE6E73">
        <w:rPr>
          <w:color w:val="993366"/>
        </w:rPr>
        <w:t>ENUMERATED</w:t>
      </w:r>
      <w:r w:rsidRPr="00EE6E73">
        <w:t xml:space="preserve"> {supported}                                             </w:t>
      </w:r>
      <w:r w:rsidRPr="00EE6E73">
        <w:rPr>
          <w:color w:val="993366"/>
        </w:rPr>
        <w:t>OPTIONAL</w:t>
      </w:r>
      <w:r w:rsidRPr="00EE6E73">
        <w:t>,</w:t>
      </w:r>
    </w:p>
    <w:p w14:paraId="24077392" w14:textId="77777777" w:rsidR="00F11261" w:rsidRPr="00EE6E73" w:rsidRDefault="00F11261" w:rsidP="00EE6E73">
      <w:pPr>
        <w:pStyle w:val="PL"/>
      </w:pPr>
      <w:r w:rsidRPr="00EE6E73">
        <w:lastRenderedPageBreak/>
        <w:t xml:space="preserve">    qoe-AdditionalMemoryMeasReport-r18        </w:t>
      </w:r>
      <w:r w:rsidRPr="00EE6E73">
        <w:rPr>
          <w:color w:val="993366"/>
        </w:rPr>
        <w:t>ENUMERATED</w:t>
      </w:r>
      <w:r w:rsidRPr="00EE6E73">
        <w:t xml:space="preserve"> {kB128, kB256, kB512, kB1024}                           </w:t>
      </w:r>
      <w:r w:rsidRPr="00EE6E73">
        <w:rPr>
          <w:color w:val="993366"/>
        </w:rPr>
        <w:t>OPTIONAL</w:t>
      </w:r>
      <w:r w:rsidRPr="00EE6E73">
        <w:t>,</w:t>
      </w:r>
    </w:p>
    <w:p w14:paraId="4CE97969" w14:textId="77777777" w:rsidR="00F11261" w:rsidRPr="00EE6E73" w:rsidRDefault="00F11261" w:rsidP="00EE6E73">
      <w:pPr>
        <w:pStyle w:val="PL"/>
      </w:pPr>
      <w:r w:rsidRPr="00EE6E73">
        <w:t xml:space="preserve">    qoe-PriorityBasedDiscarding-r18           </w:t>
      </w:r>
      <w:r w:rsidRPr="00EE6E73">
        <w:rPr>
          <w:color w:val="993366"/>
        </w:rPr>
        <w:t>ENUMERATED</w:t>
      </w:r>
      <w:r w:rsidRPr="00EE6E73">
        <w:t xml:space="preserve"> {supported}                                             </w:t>
      </w:r>
      <w:r w:rsidRPr="00EE6E73">
        <w:rPr>
          <w:color w:val="993366"/>
        </w:rPr>
        <w:t>OPTIONAL</w:t>
      </w:r>
      <w:r w:rsidRPr="00EE6E73">
        <w:t>,</w:t>
      </w:r>
    </w:p>
    <w:p w14:paraId="33E39506" w14:textId="77777777" w:rsidR="00F11261" w:rsidRPr="00EE6E73" w:rsidRDefault="00F11261" w:rsidP="00EE6E73">
      <w:pPr>
        <w:pStyle w:val="PL"/>
      </w:pPr>
      <w:r w:rsidRPr="00EE6E73">
        <w:t xml:space="preserve">    srb5-r18                                  </w:t>
      </w:r>
      <w:r w:rsidRPr="00EE6E73">
        <w:rPr>
          <w:color w:val="993366"/>
        </w:rPr>
        <w:t>ENUMERATED</w:t>
      </w:r>
      <w:r w:rsidRPr="00EE6E73">
        <w:t xml:space="preserve"> {supported}                                             </w:t>
      </w:r>
      <w:r w:rsidRPr="00EE6E73">
        <w:rPr>
          <w:color w:val="993366"/>
        </w:rPr>
        <w:t>OPTIONAL</w:t>
      </w:r>
    </w:p>
    <w:p w14:paraId="0FDF7835" w14:textId="3CD8E5E4" w:rsidR="00C24B82" w:rsidRPr="00EE6E73" w:rsidRDefault="00F11261" w:rsidP="00EE6E73">
      <w:pPr>
        <w:pStyle w:val="PL"/>
      </w:pPr>
      <w:r w:rsidRPr="00EE6E73">
        <w:t xml:space="preserve">    ]]</w:t>
      </w:r>
    </w:p>
    <w:p w14:paraId="0B13425A" w14:textId="77777777" w:rsidR="00C24B82" w:rsidRPr="00EE6E73" w:rsidRDefault="00C24B82" w:rsidP="00EE6E73">
      <w:pPr>
        <w:pStyle w:val="PL"/>
      </w:pPr>
      <w:r w:rsidRPr="00EE6E73">
        <w:t>}</w:t>
      </w:r>
    </w:p>
    <w:p w14:paraId="7CE539E7" w14:textId="77777777" w:rsidR="00C24B82" w:rsidRPr="00EE6E73" w:rsidRDefault="00C24B82" w:rsidP="00EE6E73">
      <w:pPr>
        <w:pStyle w:val="PL"/>
      </w:pPr>
    </w:p>
    <w:p w14:paraId="00EB5081" w14:textId="77777777" w:rsidR="00C24B82" w:rsidRPr="00EE6E73" w:rsidRDefault="00C24B82" w:rsidP="00EE6E73">
      <w:pPr>
        <w:pStyle w:val="PL"/>
        <w:rPr>
          <w:color w:val="808080"/>
        </w:rPr>
      </w:pPr>
      <w:r w:rsidRPr="00EE6E73">
        <w:rPr>
          <w:color w:val="808080"/>
        </w:rPr>
        <w:t>-- TAG-APPLAYERMEASPARAMETERS-STOP</w:t>
      </w:r>
    </w:p>
    <w:p w14:paraId="5E7C0275" w14:textId="77777777" w:rsidR="00C24B82" w:rsidRPr="00EE6E73" w:rsidRDefault="00C24B82" w:rsidP="00EE6E73">
      <w:pPr>
        <w:pStyle w:val="PL"/>
        <w:rPr>
          <w:color w:val="808080"/>
        </w:rPr>
      </w:pPr>
      <w:r w:rsidRPr="00EE6E73">
        <w:rPr>
          <w:color w:val="808080"/>
        </w:rPr>
        <w:t>-- ASN1STOP</w:t>
      </w:r>
    </w:p>
    <w:p w14:paraId="5677390A" w14:textId="77777777" w:rsidR="00C24B82" w:rsidRPr="00EE6E73" w:rsidRDefault="00C24B82" w:rsidP="00C24B82"/>
    <w:p w14:paraId="42817F82" w14:textId="77777777" w:rsidR="00394471" w:rsidRPr="00EE6E73" w:rsidRDefault="00394471" w:rsidP="00394471">
      <w:pPr>
        <w:pStyle w:val="Heading4"/>
      </w:pPr>
      <w:bookmarkStart w:id="6009" w:name="_Toc193446462"/>
      <w:bookmarkStart w:id="6010" w:name="_Toc193452267"/>
      <w:bookmarkStart w:id="6011" w:name="_Toc193463539"/>
      <w:bookmarkStart w:id="6012" w:name="_Toc201295826"/>
      <w:bookmarkStart w:id="6013" w:name="MCCQCTEMPBM_00000545"/>
      <w:r w:rsidRPr="00EE6E73">
        <w:t>–</w:t>
      </w:r>
      <w:r w:rsidRPr="00EE6E73">
        <w:tab/>
      </w:r>
      <w:r w:rsidRPr="00EE6E73">
        <w:rPr>
          <w:i/>
          <w:noProof/>
        </w:rPr>
        <w:t>BandCombinationList</w:t>
      </w:r>
      <w:bookmarkEnd w:id="6008"/>
      <w:bookmarkEnd w:id="6009"/>
      <w:bookmarkEnd w:id="6010"/>
      <w:bookmarkEnd w:id="6011"/>
      <w:bookmarkEnd w:id="6012"/>
    </w:p>
    <w:bookmarkEnd w:id="6013"/>
    <w:p w14:paraId="7D056ACD" w14:textId="77777777" w:rsidR="00394471" w:rsidRPr="00EE6E73" w:rsidRDefault="00394471" w:rsidP="00394471">
      <w:r w:rsidRPr="00EE6E73">
        <w:t xml:space="preserve">The IE </w:t>
      </w:r>
      <w:proofErr w:type="spellStart"/>
      <w:r w:rsidRPr="00EE6E73">
        <w:rPr>
          <w:i/>
        </w:rPr>
        <w:t>BandCombinationList</w:t>
      </w:r>
      <w:proofErr w:type="spellEnd"/>
      <w:r w:rsidRPr="00EE6E73">
        <w:t xml:space="preserve"> contains a list of NR CA, NR non-CA and/or MR-DC band combinations (also including DL only or UL only band).</w:t>
      </w:r>
    </w:p>
    <w:p w14:paraId="53DF2CBD" w14:textId="77777777" w:rsidR="00394471" w:rsidRPr="00EE6E73" w:rsidRDefault="00394471" w:rsidP="00394471">
      <w:pPr>
        <w:pStyle w:val="TH"/>
      </w:pPr>
      <w:proofErr w:type="spellStart"/>
      <w:r w:rsidRPr="00EE6E73">
        <w:rPr>
          <w:i/>
        </w:rPr>
        <w:t>BandCombinationList</w:t>
      </w:r>
      <w:proofErr w:type="spellEnd"/>
      <w:r w:rsidRPr="00EE6E73">
        <w:t xml:space="preserve"> information element</w:t>
      </w:r>
    </w:p>
    <w:p w14:paraId="33C428A6" w14:textId="77777777" w:rsidR="00394471" w:rsidRPr="00EE6E73" w:rsidRDefault="00394471" w:rsidP="00EE6E73">
      <w:pPr>
        <w:pStyle w:val="PL"/>
        <w:rPr>
          <w:color w:val="808080"/>
        </w:rPr>
      </w:pPr>
      <w:r w:rsidRPr="00EE6E73">
        <w:rPr>
          <w:color w:val="808080"/>
        </w:rPr>
        <w:t>-- ASN1START</w:t>
      </w:r>
    </w:p>
    <w:p w14:paraId="075847EB" w14:textId="77777777" w:rsidR="00394471" w:rsidRPr="00EE6E73" w:rsidRDefault="00394471" w:rsidP="00EE6E73">
      <w:pPr>
        <w:pStyle w:val="PL"/>
        <w:rPr>
          <w:color w:val="808080"/>
        </w:rPr>
      </w:pPr>
      <w:r w:rsidRPr="00EE6E73">
        <w:rPr>
          <w:color w:val="808080"/>
        </w:rPr>
        <w:t>-- TAG-BANDCOMBINATIONLIST-START</w:t>
      </w:r>
    </w:p>
    <w:p w14:paraId="60CBAD27" w14:textId="77777777" w:rsidR="00394471" w:rsidRPr="00EE6E73" w:rsidRDefault="00394471" w:rsidP="00EE6E73">
      <w:pPr>
        <w:pStyle w:val="PL"/>
      </w:pPr>
    </w:p>
    <w:p w14:paraId="00BEA683" w14:textId="77777777" w:rsidR="00394471" w:rsidRPr="00EE6E73" w:rsidRDefault="00394471" w:rsidP="00EE6E73">
      <w:pPr>
        <w:pStyle w:val="PL"/>
      </w:pPr>
      <w:proofErr w:type="spellStart"/>
      <w:r w:rsidRPr="00EE6E73">
        <w:t>BandCombination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w:t>
      </w:r>
      <w:proofErr w:type="spellStart"/>
      <w:r w:rsidRPr="00EE6E73">
        <w:t>BandCombination</w:t>
      </w:r>
      <w:proofErr w:type="spellEnd"/>
    </w:p>
    <w:p w14:paraId="2D068DF0" w14:textId="77777777" w:rsidR="00394471" w:rsidRPr="00EE6E73" w:rsidRDefault="00394471" w:rsidP="00EE6E73">
      <w:pPr>
        <w:pStyle w:val="PL"/>
      </w:pPr>
    </w:p>
    <w:p w14:paraId="6F7FF951" w14:textId="77777777" w:rsidR="00394471" w:rsidRPr="00EE6E73" w:rsidRDefault="00394471" w:rsidP="00EE6E73">
      <w:pPr>
        <w:pStyle w:val="PL"/>
      </w:pPr>
      <w:r w:rsidRPr="00EE6E73">
        <w:t xml:space="preserve">BandCombinationList-v15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40</w:t>
      </w:r>
    </w:p>
    <w:p w14:paraId="1B8C888F" w14:textId="77777777" w:rsidR="00394471" w:rsidRPr="00EE6E73" w:rsidRDefault="00394471" w:rsidP="00EE6E73">
      <w:pPr>
        <w:pStyle w:val="PL"/>
      </w:pPr>
    </w:p>
    <w:p w14:paraId="795F9602" w14:textId="77777777" w:rsidR="00394471" w:rsidRPr="00EE6E73" w:rsidRDefault="00394471" w:rsidP="00EE6E73">
      <w:pPr>
        <w:pStyle w:val="PL"/>
      </w:pPr>
      <w:r w:rsidRPr="00EE6E73">
        <w:t xml:space="preserve">BandCombinationList-v155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50</w:t>
      </w:r>
    </w:p>
    <w:p w14:paraId="630AD68A" w14:textId="77777777" w:rsidR="00394471" w:rsidRPr="00EE6E73" w:rsidRDefault="00394471" w:rsidP="00EE6E73">
      <w:pPr>
        <w:pStyle w:val="PL"/>
      </w:pPr>
    </w:p>
    <w:p w14:paraId="31D56A3D" w14:textId="77777777" w:rsidR="00394471" w:rsidRPr="00EE6E73" w:rsidRDefault="00394471" w:rsidP="00EE6E73">
      <w:pPr>
        <w:pStyle w:val="PL"/>
      </w:pPr>
      <w:r w:rsidRPr="00EE6E73">
        <w:t xml:space="preserve">BandCombinationList-v15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60</w:t>
      </w:r>
    </w:p>
    <w:p w14:paraId="63597489" w14:textId="77777777" w:rsidR="00394471" w:rsidRPr="00EE6E73" w:rsidRDefault="00394471" w:rsidP="00EE6E73">
      <w:pPr>
        <w:pStyle w:val="PL"/>
      </w:pPr>
    </w:p>
    <w:p w14:paraId="79D88575" w14:textId="77777777" w:rsidR="00394471" w:rsidRPr="00EE6E73" w:rsidRDefault="00394471" w:rsidP="00EE6E73">
      <w:pPr>
        <w:pStyle w:val="PL"/>
      </w:pPr>
      <w:r w:rsidRPr="00EE6E73">
        <w:t xml:space="preserve">BandCombinationList-v15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70</w:t>
      </w:r>
    </w:p>
    <w:p w14:paraId="0284C39B" w14:textId="77777777" w:rsidR="00394471" w:rsidRPr="00EE6E73" w:rsidRDefault="00394471" w:rsidP="00EE6E73">
      <w:pPr>
        <w:pStyle w:val="PL"/>
      </w:pPr>
    </w:p>
    <w:p w14:paraId="3A50CC94" w14:textId="77777777" w:rsidR="00394471" w:rsidRPr="00EE6E73" w:rsidRDefault="00394471" w:rsidP="00EE6E73">
      <w:pPr>
        <w:pStyle w:val="PL"/>
      </w:pPr>
      <w:r w:rsidRPr="00EE6E73">
        <w:t xml:space="preserve">BandCombinationList-v15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80</w:t>
      </w:r>
    </w:p>
    <w:p w14:paraId="48C5173E" w14:textId="77777777" w:rsidR="00394471" w:rsidRPr="00EE6E73" w:rsidRDefault="00394471" w:rsidP="00EE6E73">
      <w:pPr>
        <w:pStyle w:val="PL"/>
      </w:pPr>
    </w:p>
    <w:p w14:paraId="4C198F52" w14:textId="77777777" w:rsidR="00394471" w:rsidRPr="00EE6E73" w:rsidRDefault="00394471" w:rsidP="00EE6E73">
      <w:pPr>
        <w:pStyle w:val="PL"/>
      </w:pPr>
      <w:r w:rsidRPr="00EE6E73">
        <w:t xml:space="preserve">BandCombinationList-v15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90</w:t>
      </w:r>
    </w:p>
    <w:p w14:paraId="4D439A88" w14:textId="77777777" w:rsidR="004A773C" w:rsidRPr="00EE6E73" w:rsidRDefault="004A773C" w:rsidP="00EE6E73">
      <w:pPr>
        <w:pStyle w:val="PL"/>
      </w:pPr>
    </w:p>
    <w:p w14:paraId="0B9C28EA" w14:textId="2F95E3A8" w:rsidR="00394471" w:rsidRPr="00EE6E73" w:rsidRDefault="004A773C" w:rsidP="00EE6E73">
      <w:pPr>
        <w:pStyle w:val="PL"/>
      </w:pPr>
      <w:r w:rsidRPr="00EE6E73">
        <w:t>BandCombinationList-v15</w:t>
      </w:r>
      <w:r w:rsidR="00EE4C48" w:rsidRPr="00EE6E73">
        <w:t>g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w:t>
      </w:r>
      <w:r w:rsidR="00EE4C48" w:rsidRPr="00EE6E73">
        <w:t>g0</w:t>
      </w:r>
    </w:p>
    <w:p w14:paraId="263EF11F" w14:textId="77777777" w:rsidR="004A773C" w:rsidRPr="00EE6E73" w:rsidRDefault="004A773C" w:rsidP="00EE6E73">
      <w:pPr>
        <w:pStyle w:val="PL"/>
      </w:pPr>
    </w:p>
    <w:p w14:paraId="7851B6C2" w14:textId="4CB8B6F9" w:rsidR="00302EDB" w:rsidRPr="00EE6E73" w:rsidRDefault="00302EDB" w:rsidP="00EE6E73">
      <w:pPr>
        <w:pStyle w:val="PL"/>
      </w:pPr>
      <w:r w:rsidRPr="00EE6E73">
        <w:t xml:space="preserve">BandCombinationList-v15n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n0</w:t>
      </w:r>
    </w:p>
    <w:p w14:paraId="4B906CC1" w14:textId="77777777" w:rsidR="00302EDB" w:rsidRPr="00EE6E73" w:rsidRDefault="00302EDB" w:rsidP="00EE6E73">
      <w:pPr>
        <w:pStyle w:val="PL"/>
      </w:pPr>
    </w:p>
    <w:p w14:paraId="00DA509C" w14:textId="71DD22E4" w:rsidR="00394471" w:rsidRPr="00EE6E73" w:rsidRDefault="00394471" w:rsidP="00EE6E73">
      <w:pPr>
        <w:pStyle w:val="PL"/>
      </w:pPr>
      <w:r w:rsidRPr="00EE6E73">
        <w:t xml:space="preserve">BandCombinationList-v16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10</w:t>
      </w:r>
    </w:p>
    <w:p w14:paraId="37279093" w14:textId="77777777" w:rsidR="00D027C1" w:rsidRPr="00EE6E73" w:rsidRDefault="00D027C1" w:rsidP="00EE6E73">
      <w:pPr>
        <w:pStyle w:val="PL"/>
      </w:pPr>
    </w:p>
    <w:p w14:paraId="03E222B6" w14:textId="7A87A518" w:rsidR="00D027C1" w:rsidRPr="00EE6E73" w:rsidRDefault="00D027C1" w:rsidP="00EE6E73">
      <w:pPr>
        <w:pStyle w:val="PL"/>
      </w:pPr>
      <w:r w:rsidRPr="00EE6E73">
        <w:t>BandCombinationList</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r w:rsidR="003B657B" w:rsidRPr="00EE6E73">
        <w:t>-v1630</w:t>
      </w:r>
    </w:p>
    <w:p w14:paraId="3DC9D5AB" w14:textId="77777777" w:rsidR="00E46198" w:rsidRPr="00EE6E73" w:rsidRDefault="00E46198" w:rsidP="00EE6E73">
      <w:pPr>
        <w:pStyle w:val="PL"/>
      </w:pPr>
    </w:p>
    <w:p w14:paraId="0316D844" w14:textId="297A9083" w:rsidR="00E46198" w:rsidRPr="00EE6E73" w:rsidRDefault="00E46198" w:rsidP="00EE6E73">
      <w:pPr>
        <w:pStyle w:val="PL"/>
      </w:pPr>
      <w:r w:rsidRPr="00EE6E73">
        <w:t>BandCombinationList-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w:t>
      </w:r>
      <w:r w:rsidR="000C2783" w:rsidRPr="00EE6E73">
        <w:t>1640</w:t>
      </w:r>
    </w:p>
    <w:p w14:paraId="52531B9B" w14:textId="77777777" w:rsidR="00394471" w:rsidRPr="00EE6E73" w:rsidRDefault="00394471" w:rsidP="00EE6E73">
      <w:pPr>
        <w:pStyle w:val="PL"/>
      </w:pPr>
    </w:p>
    <w:p w14:paraId="364D6194" w14:textId="6DE91668" w:rsidR="007830B1" w:rsidRPr="00EE6E73" w:rsidRDefault="007830B1" w:rsidP="00EE6E73">
      <w:pPr>
        <w:pStyle w:val="PL"/>
      </w:pPr>
      <w:r w:rsidRPr="00EE6E73">
        <w:t>BandCombinationList-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w:t>
      </w:r>
      <w:r w:rsidR="001F631E" w:rsidRPr="00EE6E73">
        <w:t>50</w:t>
      </w:r>
    </w:p>
    <w:p w14:paraId="25A75979" w14:textId="77777777" w:rsidR="00C07032" w:rsidRPr="00EE6E73" w:rsidRDefault="00C07032" w:rsidP="00EE6E73">
      <w:pPr>
        <w:pStyle w:val="PL"/>
      </w:pPr>
    </w:p>
    <w:p w14:paraId="38573530" w14:textId="66022258" w:rsidR="007830B1" w:rsidRPr="00EE6E73" w:rsidRDefault="00C07032" w:rsidP="00EE6E73">
      <w:pPr>
        <w:pStyle w:val="PL"/>
      </w:pPr>
      <w:r w:rsidRPr="00EE6E73">
        <w:t xml:space="preserve">BandCombinationList-v16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80</w:t>
      </w:r>
    </w:p>
    <w:p w14:paraId="09877BAE" w14:textId="77777777" w:rsidR="005337F6" w:rsidRPr="00EE6E73" w:rsidRDefault="005337F6" w:rsidP="00EE6E73">
      <w:pPr>
        <w:pStyle w:val="PL"/>
      </w:pPr>
    </w:p>
    <w:p w14:paraId="4EFEE3F2" w14:textId="5BD2089F" w:rsidR="00C07032" w:rsidRPr="00EE6E73" w:rsidRDefault="005337F6" w:rsidP="00EE6E73">
      <w:pPr>
        <w:pStyle w:val="PL"/>
      </w:pPr>
      <w:r w:rsidRPr="00EE6E73">
        <w:t xml:space="preserve">BandCombinationList-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90</w:t>
      </w:r>
    </w:p>
    <w:p w14:paraId="3B64796B" w14:textId="77777777" w:rsidR="005337F6" w:rsidRPr="00EE6E73" w:rsidRDefault="005337F6" w:rsidP="00EE6E73">
      <w:pPr>
        <w:pStyle w:val="PL"/>
      </w:pPr>
    </w:p>
    <w:p w14:paraId="1FF9A261" w14:textId="77777777" w:rsidR="002B0F6E" w:rsidRPr="00EE6E73" w:rsidRDefault="00B04F4B" w:rsidP="00EE6E73">
      <w:pPr>
        <w:pStyle w:val="PL"/>
      </w:pPr>
      <w:r w:rsidRPr="00EE6E73">
        <w:t xml:space="preserve">BandCombinationList-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a0</w:t>
      </w:r>
    </w:p>
    <w:p w14:paraId="46D729BF" w14:textId="77777777" w:rsidR="002B0F6E" w:rsidRPr="00EE6E73" w:rsidRDefault="002B0F6E" w:rsidP="00EE6E73">
      <w:pPr>
        <w:pStyle w:val="PL"/>
      </w:pPr>
    </w:p>
    <w:p w14:paraId="40A78516" w14:textId="0336BD1E" w:rsidR="00B04F4B" w:rsidRPr="00EE6E73" w:rsidRDefault="002B0F6E" w:rsidP="00EE6E73">
      <w:pPr>
        <w:pStyle w:val="PL"/>
      </w:pPr>
      <w:r w:rsidRPr="00EE6E73">
        <w:lastRenderedPageBreak/>
        <w:t xml:space="preserve">BandCombinationList-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j0</w:t>
      </w:r>
    </w:p>
    <w:p w14:paraId="1C93B27B" w14:textId="77777777" w:rsidR="00B04F4B" w:rsidRPr="00EE6E73" w:rsidRDefault="00B04F4B" w:rsidP="00EE6E73">
      <w:pPr>
        <w:pStyle w:val="PL"/>
      </w:pPr>
    </w:p>
    <w:p w14:paraId="5B3E701B" w14:textId="3B5B826E" w:rsidR="00D867BE" w:rsidRPr="00EE6E73" w:rsidRDefault="00D867BE" w:rsidP="00EE6E73">
      <w:pPr>
        <w:pStyle w:val="PL"/>
      </w:pPr>
      <w:r w:rsidRPr="00EE6E73">
        <w:t xml:space="preserve">BandCombinationList-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00</w:t>
      </w:r>
    </w:p>
    <w:p w14:paraId="3FDA2905" w14:textId="5BFC35FA" w:rsidR="00D867BE" w:rsidRPr="00EE6E73" w:rsidRDefault="00D867BE" w:rsidP="00EE6E73">
      <w:pPr>
        <w:pStyle w:val="PL"/>
      </w:pPr>
    </w:p>
    <w:p w14:paraId="75AF9E9E" w14:textId="5FC26C19" w:rsidR="00F03826" w:rsidRPr="00EE6E73" w:rsidRDefault="00F03826" w:rsidP="00EE6E73">
      <w:pPr>
        <w:pStyle w:val="PL"/>
      </w:pPr>
      <w:r w:rsidRPr="00EE6E73">
        <w:t xml:space="preserve">BandCombinationList-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20</w:t>
      </w:r>
    </w:p>
    <w:p w14:paraId="6D8FED11" w14:textId="77777777" w:rsidR="00691952" w:rsidRPr="00EE6E73" w:rsidRDefault="00691952" w:rsidP="00EE6E73">
      <w:pPr>
        <w:pStyle w:val="PL"/>
      </w:pPr>
    </w:p>
    <w:p w14:paraId="769E2ECE" w14:textId="7BC8A16C" w:rsidR="00F03826" w:rsidRPr="00EE6E73" w:rsidRDefault="00691952" w:rsidP="00EE6E73">
      <w:pPr>
        <w:pStyle w:val="PL"/>
      </w:pPr>
      <w:r w:rsidRPr="00EE6E73">
        <w:t xml:space="preserve">BandCombinationList-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30</w:t>
      </w:r>
    </w:p>
    <w:p w14:paraId="2FE28C59" w14:textId="77777777" w:rsidR="00691952" w:rsidRPr="00EE6E73" w:rsidRDefault="00691952" w:rsidP="00EE6E73">
      <w:pPr>
        <w:pStyle w:val="PL"/>
      </w:pPr>
    </w:p>
    <w:p w14:paraId="0E937FCA" w14:textId="77777777" w:rsidR="009536C4" w:rsidRPr="00EE6E73" w:rsidRDefault="003350BF" w:rsidP="00EE6E73">
      <w:pPr>
        <w:pStyle w:val="PL"/>
      </w:pPr>
      <w:r w:rsidRPr="00EE6E73">
        <w:t xml:space="preserve">BandCombinationList-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40</w:t>
      </w:r>
    </w:p>
    <w:p w14:paraId="4B9A1903" w14:textId="77777777" w:rsidR="009536C4" w:rsidRPr="00EE6E73" w:rsidRDefault="009536C4" w:rsidP="00EE6E73">
      <w:pPr>
        <w:pStyle w:val="PL"/>
      </w:pPr>
    </w:p>
    <w:p w14:paraId="3B5F8AA3" w14:textId="6F95CF56" w:rsidR="003350BF" w:rsidRPr="00EE6E73" w:rsidRDefault="009536C4" w:rsidP="00EE6E73">
      <w:pPr>
        <w:pStyle w:val="PL"/>
      </w:pPr>
      <w:r w:rsidRPr="00EE6E73">
        <w:t xml:space="preserve">BandCombinationList-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60</w:t>
      </w:r>
    </w:p>
    <w:p w14:paraId="0205B866" w14:textId="77777777" w:rsidR="00F01E57" w:rsidRPr="00EE6E73" w:rsidRDefault="00F01E57" w:rsidP="00EE6E73">
      <w:pPr>
        <w:pStyle w:val="PL"/>
      </w:pPr>
    </w:p>
    <w:p w14:paraId="49F5A0EA" w14:textId="12F4B5B4" w:rsidR="003350BF" w:rsidRPr="00EE6E73" w:rsidRDefault="00F01E57" w:rsidP="00EE6E73">
      <w:pPr>
        <w:pStyle w:val="PL"/>
      </w:pPr>
      <w:r w:rsidRPr="00EE6E73">
        <w:t xml:space="preserve">BandCombinationList-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70</w:t>
      </w:r>
    </w:p>
    <w:p w14:paraId="0F5902F9" w14:textId="77777777" w:rsidR="00BD3194" w:rsidRPr="00EE6E73" w:rsidRDefault="00BD3194" w:rsidP="00EE6E73">
      <w:pPr>
        <w:pStyle w:val="PL"/>
      </w:pPr>
    </w:p>
    <w:p w14:paraId="041342BD" w14:textId="527C699D" w:rsidR="00F01E57" w:rsidRPr="00EE6E73" w:rsidRDefault="00BD3194" w:rsidP="00EE6E73">
      <w:pPr>
        <w:pStyle w:val="PL"/>
      </w:pPr>
      <w:bookmarkStart w:id="6014" w:name="_Hlk160171388"/>
      <w:r w:rsidRPr="00EE6E73">
        <w:t>BandCombinationList-v17</w:t>
      </w:r>
      <w:r w:rsidR="006E73B6" w:rsidRPr="00EE6E73">
        <w:t>8</w:t>
      </w:r>
      <w:r w:rsidRPr="00EE6E73">
        <w:t xml:space="preserv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w:t>
      </w:r>
      <w:r w:rsidR="006E73B6" w:rsidRPr="00EE6E73">
        <w:t>8</w:t>
      </w:r>
      <w:r w:rsidRPr="00EE6E73">
        <w:t>0</w:t>
      </w:r>
      <w:bookmarkEnd w:id="6014"/>
    </w:p>
    <w:p w14:paraId="49A65841" w14:textId="77777777" w:rsidR="008F345C" w:rsidRPr="00EE6E73" w:rsidRDefault="008F345C" w:rsidP="00EE6E73">
      <w:pPr>
        <w:pStyle w:val="PL"/>
      </w:pPr>
    </w:p>
    <w:p w14:paraId="593B8774" w14:textId="5C064011" w:rsidR="00BD3194" w:rsidRPr="00EE6E73" w:rsidRDefault="008F345C" w:rsidP="00EE6E73">
      <w:pPr>
        <w:pStyle w:val="PL"/>
      </w:pPr>
      <w:r w:rsidRPr="00EE6E73">
        <w:t xml:space="preserve">BandCombinationList-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90</w:t>
      </w:r>
    </w:p>
    <w:p w14:paraId="1258616F" w14:textId="77777777" w:rsidR="002B0F6E" w:rsidRPr="00EE6E73" w:rsidRDefault="002B0F6E" w:rsidP="00EE6E73">
      <w:pPr>
        <w:pStyle w:val="PL"/>
      </w:pPr>
    </w:p>
    <w:p w14:paraId="639E88E8" w14:textId="0F8596F6" w:rsidR="002B0F6E" w:rsidRPr="00EE6E73" w:rsidRDefault="002B0F6E" w:rsidP="00EE6E73">
      <w:pPr>
        <w:pStyle w:val="PL"/>
      </w:pPr>
      <w:r w:rsidRPr="00EE6E73">
        <w:t xml:space="preserve">BandCombinationList-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b0</w:t>
      </w:r>
    </w:p>
    <w:p w14:paraId="641D222C" w14:textId="77777777" w:rsidR="008F345C" w:rsidRPr="00EE6E73" w:rsidRDefault="008F345C" w:rsidP="00EE6E73">
      <w:pPr>
        <w:pStyle w:val="PL"/>
      </w:pPr>
    </w:p>
    <w:p w14:paraId="2DE0EE5E" w14:textId="19CB1E0B" w:rsidR="00F11261" w:rsidRPr="00EE6E73" w:rsidRDefault="00F11261" w:rsidP="00EE6E73">
      <w:pPr>
        <w:pStyle w:val="PL"/>
      </w:pPr>
      <w:r w:rsidRPr="00EE6E73">
        <w:t xml:space="preserve">BandCombinationList-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00</w:t>
      </w:r>
    </w:p>
    <w:p w14:paraId="0D602B8D" w14:textId="77777777" w:rsidR="00F01A23" w:rsidRPr="00EE6E73" w:rsidRDefault="00F01A23" w:rsidP="00EE6E73">
      <w:pPr>
        <w:pStyle w:val="PL"/>
      </w:pPr>
    </w:p>
    <w:p w14:paraId="50A5960A" w14:textId="77777777" w:rsidR="003E6F71" w:rsidRPr="00EE6E73" w:rsidRDefault="00F01A23" w:rsidP="00EE6E73">
      <w:pPr>
        <w:pStyle w:val="PL"/>
      </w:pPr>
      <w:r w:rsidRPr="00EE6E73">
        <w:t xml:space="preserve">BandCombinationList-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30</w:t>
      </w:r>
    </w:p>
    <w:p w14:paraId="7B79CB1B" w14:textId="77777777" w:rsidR="003E6F71" w:rsidRPr="00EE6E73" w:rsidRDefault="003E6F71" w:rsidP="00EE6E73">
      <w:pPr>
        <w:pStyle w:val="PL"/>
      </w:pPr>
    </w:p>
    <w:p w14:paraId="3D737C04" w14:textId="5D8F1FC7" w:rsidR="00F01A23" w:rsidRPr="00EE6E73" w:rsidRDefault="003E6F71" w:rsidP="00EE6E73">
      <w:pPr>
        <w:pStyle w:val="PL"/>
      </w:pPr>
      <w:r w:rsidRPr="00EE6E73">
        <w:t xml:space="preserve">BandCombinationList-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40</w:t>
      </w:r>
    </w:p>
    <w:p w14:paraId="74777F7B" w14:textId="77777777" w:rsidR="00841998" w:rsidRPr="00EE6E73" w:rsidRDefault="00841998" w:rsidP="00EE6E73">
      <w:pPr>
        <w:pStyle w:val="PL"/>
      </w:pPr>
    </w:p>
    <w:p w14:paraId="29255CD9" w14:textId="44A1F50F" w:rsidR="00F11261" w:rsidRPr="00EE6E73" w:rsidRDefault="00841998" w:rsidP="00EE6E73">
      <w:pPr>
        <w:pStyle w:val="PL"/>
      </w:pPr>
      <w:r w:rsidRPr="00EE6E73">
        <w:t xml:space="preserve">BandCombinationList-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60</w:t>
      </w:r>
    </w:p>
    <w:p w14:paraId="64B18DD8" w14:textId="77777777" w:rsidR="00841998" w:rsidRPr="00EE6E73" w:rsidRDefault="00841998" w:rsidP="00EE6E73">
      <w:pPr>
        <w:pStyle w:val="PL"/>
      </w:pPr>
    </w:p>
    <w:p w14:paraId="5956E638" w14:textId="20ECE6D0" w:rsidR="00394471" w:rsidRPr="00EE6E73" w:rsidRDefault="00394471" w:rsidP="00EE6E73">
      <w:pPr>
        <w:pStyle w:val="PL"/>
      </w:pPr>
      <w:r w:rsidRPr="00EE6E73">
        <w:t xml:space="preserve">BandCombinationList-UplinkTxSwitch-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r16</w:t>
      </w:r>
    </w:p>
    <w:p w14:paraId="0C689957" w14:textId="77777777" w:rsidR="00D027C1" w:rsidRPr="00EE6E73" w:rsidRDefault="00D027C1" w:rsidP="00EE6E73">
      <w:pPr>
        <w:pStyle w:val="PL"/>
      </w:pPr>
    </w:p>
    <w:p w14:paraId="23CF4E69" w14:textId="40B4F169" w:rsidR="00D027C1" w:rsidRPr="00EE6E73" w:rsidRDefault="00D027C1" w:rsidP="00EE6E73">
      <w:pPr>
        <w:pStyle w:val="PL"/>
      </w:pPr>
      <w:r w:rsidRPr="00EE6E73">
        <w:t>BandCombinationList-UplinkTxSwitch</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w:t>
      </w:r>
      <w:r w:rsidR="003B657B" w:rsidRPr="00EE6E73">
        <w:t>-v1630</w:t>
      </w:r>
    </w:p>
    <w:p w14:paraId="2C2B81E2" w14:textId="77777777" w:rsidR="00E46198" w:rsidRPr="00EE6E73" w:rsidRDefault="00E46198" w:rsidP="00EE6E73">
      <w:pPr>
        <w:pStyle w:val="PL"/>
      </w:pPr>
    </w:p>
    <w:p w14:paraId="1C22838F" w14:textId="626086DD" w:rsidR="00E46198" w:rsidRPr="00EE6E73" w:rsidRDefault="00E46198" w:rsidP="00EE6E73">
      <w:pPr>
        <w:pStyle w:val="PL"/>
      </w:pPr>
      <w:r w:rsidRPr="00EE6E73">
        <w:t>BandCombinationList-UplinkTxSwitch-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w:t>
      </w:r>
      <w:r w:rsidR="000C2783" w:rsidRPr="00EE6E73">
        <w:t>1640</w:t>
      </w:r>
    </w:p>
    <w:p w14:paraId="75CAE0A3" w14:textId="77777777" w:rsidR="00394471" w:rsidRPr="00EE6E73" w:rsidRDefault="00394471" w:rsidP="00EE6E73">
      <w:pPr>
        <w:pStyle w:val="PL"/>
      </w:pPr>
    </w:p>
    <w:p w14:paraId="7A7C4DC7" w14:textId="081DD83F" w:rsidR="007830B1" w:rsidRPr="00EE6E73" w:rsidRDefault="007830B1" w:rsidP="00EE6E73">
      <w:pPr>
        <w:pStyle w:val="PL"/>
      </w:pPr>
      <w:r w:rsidRPr="00EE6E73">
        <w:t>BandCombinationList-UplinkTxSwitch-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1F631E" w:rsidRPr="00EE6E73">
        <w:t>50</w:t>
      </w:r>
    </w:p>
    <w:p w14:paraId="0E26B0E9" w14:textId="77777777" w:rsidR="007830B1" w:rsidRPr="00EE6E73" w:rsidRDefault="007830B1" w:rsidP="00EE6E73">
      <w:pPr>
        <w:pStyle w:val="PL"/>
      </w:pPr>
    </w:p>
    <w:p w14:paraId="21369E47" w14:textId="654C28E5" w:rsidR="004A773C" w:rsidRPr="00EE6E73" w:rsidRDefault="004A773C" w:rsidP="00EE6E73">
      <w:pPr>
        <w:pStyle w:val="PL"/>
      </w:pPr>
      <w:r w:rsidRPr="00EE6E73">
        <w:t>BandCombinationList-UplinkTxSwitch-v16</w:t>
      </w:r>
      <w:r w:rsidR="00EE4C48" w:rsidRPr="00EE6E73">
        <w:t>7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EE4C48" w:rsidRPr="00EE6E73">
        <w:t>70</w:t>
      </w:r>
    </w:p>
    <w:p w14:paraId="200C26C5" w14:textId="77777777" w:rsidR="004A773C" w:rsidRPr="00EE6E73" w:rsidRDefault="004A773C" w:rsidP="00EE6E73">
      <w:pPr>
        <w:pStyle w:val="PL"/>
      </w:pPr>
    </w:p>
    <w:p w14:paraId="556D2EBA" w14:textId="117833E7" w:rsidR="005337F6" w:rsidRPr="00EE6E73" w:rsidRDefault="005337F6" w:rsidP="00EE6E73">
      <w:pPr>
        <w:pStyle w:val="PL"/>
      </w:pPr>
      <w:r w:rsidRPr="00EE6E73">
        <w:t xml:space="preserve">BandCombinationList-UplinkTxSwitch-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90</w:t>
      </w:r>
    </w:p>
    <w:p w14:paraId="17DB4CA3" w14:textId="77777777" w:rsidR="00B04F4B" w:rsidRPr="00EE6E73" w:rsidRDefault="00B04F4B" w:rsidP="00EE6E73">
      <w:pPr>
        <w:pStyle w:val="PL"/>
      </w:pPr>
    </w:p>
    <w:p w14:paraId="36BF235D" w14:textId="5E819B1E" w:rsidR="005337F6" w:rsidRPr="00EE6E73" w:rsidRDefault="00B04F4B" w:rsidP="00EE6E73">
      <w:pPr>
        <w:pStyle w:val="PL"/>
      </w:pPr>
      <w:r w:rsidRPr="00EE6E73">
        <w:t xml:space="preserve">BandCombinationList-UplinkTxSwitch-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a0</w:t>
      </w:r>
    </w:p>
    <w:p w14:paraId="356D26F4" w14:textId="77777777" w:rsidR="00B04F4B" w:rsidRPr="00EE6E73" w:rsidRDefault="00B04F4B" w:rsidP="00EE6E73">
      <w:pPr>
        <w:pStyle w:val="PL"/>
      </w:pPr>
    </w:p>
    <w:p w14:paraId="143E6CDE" w14:textId="78700555" w:rsidR="001B58CB" w:rsidRPr="00EE6E73" w:rsidRDefault="001B58CB" w:rsidP="00EE6E73">
      <w:pPr>
        <w:pStyle w:val="PL"/>
      </w:pPr>
      <w:r w:rsidRPr="00EE6E73">
        <w:t xml:space="preserve">BandCombinationList-UplinkTxSwitch-v16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e0</w:t>
      </w:r>
    </w:p>
    <w:p w14:paraId="54DD26EA" w14:textId="77777777" w:rsidR="002B0F6E" w:rsidRPr="00EE6E73" w:rsidRDefault="002B0F6E" w:rsidP="00EE6E73">
      <w:pPr>
        <w:pStyle w:val="PL"/>
      </w:pPr>
    </w:p>
    <w:p w14:paraId="432AB7A6" w14:textId="7C7D4ECC" w:rsidR="002B0F6E" w:rsidRPr="00EE6E73" w:rsidRDefault="002B0F6E" w:rsidP="00EE6E73">
      <w:pPr>
        <w:pStyle w:val="PL"/>
      </w:pPr>
      <w:r w:rsidRPr="00EE6E73">
        <w:t xml:space="preserve">BandCombinationList-UplinkTxSwitch-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j0</w:t>
      </w:r>
    </w:p>
    <w:p w14:paraId="0B63E197" w14:textId="77777777" w:rsidR="001B58CB" w:rsidRPr="00EE6E73" w:rsidRDefault="001B58CB" w:rsidP="00EE6E73">
      <w:pPr>
        <w:pStyle w:val="PL"/>
      </w:pPr>
    </w:p>
    <w:p w14:paraId="6B17F283" w14:textId="0842F2A9" w:rsidR="00D867BE" w:rsidRPr="00EE6E73" w:rsidRDefault="00D867BE" w:rsidP="00EE6E73">
      <w:pPr>
        <w:pStyle w:val="PL"/>
      </w:pPr>
      <w:r w:rsidRPr="00EE6E73">
        <w:t xml:space="preserve">BandCombinationList-UplinkTxSwitch-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00</w:t>
      </w:r>
    </w:p>
    <w:p w14:paraId="1282774F" w14:textId="7206A97C" w:rsidR="00F03826" w:rsidRPr="00EE6E73" w:rsidRDefault="00F03826" w:rsidP="00EE6E73">
      <w:pPr>
        <w:pStyle w:val="PL"/>
      </w:pPr>
    </w:p>
    <w:p w14:paraId="04A0E306" w14:textId="68180466" w:rsidR="00F03826" w:rsidRPr="00EE6E73" w:rsidRDefault="00F03826" w:rsidP="00EE6E73">
      <w:pPr>
        <w:pStyle w:val="PL"/>
      </w:pPr>
      <w:r w:rsidRPr="00EE6E73">
        <w:t xml:space="preserve">BandCombinationList-UplinkTxSwitch-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20</w:t>
      </w:r>
    </w:p>
    <w:p w14:paraId="2F883272" w14:textId="77777777" w:rsidR="00691952" w:rsidRPr="00EE6E73" w:rsidRDefault="00691952" w:rsidP="00EE6E73">
      <w:pPr>
        <w:pStyle w:val="PL"/>
      </w:pPr>
    </w:p>
    <w:p w14:paraId="1EB9240D" w14:textId="778EB739" w:rsidR="00D867BE" w:rsidRPr="00EE6E73" w:rsidRDefault="00691952" w:rsidP="00EE6E73">
      <w:pPr>
        <w:pStyle w:val="PL"/>
      </w:pPr>
      <w:r w:rsidRPr="00EE6E73">
        <w:t xml:space="preserve">BandCombinationList-UplinkTxSwitch-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30</w:t>
      </w:r>
    </w:p>
    <w:p w14:paraId="0DFAF400" w14:textId="77777777" w:rsidR="003350BF" w:rsidRPr="00EE6E73" w:rsidRDefault="003350BF" w:rsidP="00EE6E73">
      <w:pPr>
        <w:pStyle w:val="PL"/>
      </w:pPr>
    </w:p>
    <w:p w14:paraId="25D0A850" w14:textId="340023AE" w:rsidR="00691952" w:rsidRPr="00EE6E73" w:rsidRDefault="003350BF" w:rsidP="00EE6E73">
      <w:pPr>
        <w:pStyle w:val="PL"/>
      </w:pPr>
      <w:r w:rsidRPr="00EE6E73">
        <w:lastRenderedPageBreak/>
        <w:t xml:space="preserve">BandCombinationList-UplinkTxSwitch-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40</w:t>
      </w:r>
    </w:p>
    <w:p w14:paraId="28FCB369" w14:textId="77777777" w:rsidR="003350BF" w:rsidRPr="00EE6E73" w:rsidRDefault="003350BF" w:rsidP="00EE6E73">
      <w:pPr>
        <w:pStyle w:val="PL"/>
      </w:pPr>
    </w:p>
    <w:p w14:paraId="497B3DF5" w14:textId="15DC204F" w:rsidR="009536C4" w:rsidRPr="00EE6E73" w:rsidRDefault="009536C4" w:rsidP="00EE6E73">
      <w:pPr>
        <w:pStyle w:val="PL"/>
      </w:pPr>
      <w:r w:rsidRPr="00EE6E73">
        <w:t xml:space="preserve">BandCombinationList-UplinkTxSwitch-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60</w:t>
      </w:r>
    </w:p>
    <w:p w14:paraId="3102FF5B" w14:textId="77777777" w:rsidR="00F01E57" w:rsidRPr="00EE6E73" w:rsidRDefault="00F01E57" w:rsidP="00EE6E73">
      <w:pPr>
        <w:pStyle w:val="PL"/>
      </w:pPr>
    </w:p>
    <w:p w14:paraId="1658BB1C" w14:textId="1650314A" w:rsidR="009536C4" w:rsidRPr="00EE6E73" w:rsidRDefault="00F01E57" w:rsidP="00EE6E73">
      <w:pPr>
        <w:pStyle w:val="PL"/>
      </w:pPr>
      <w:r w:rsidRPr="00EE6E73">
        <w:t xml:space="preserve">BandCombinationList-UplinkTxSwitch-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70</w:t>
      </w:r>
    </w:p>
    <w:p w14:paraId="46C9DAE5" w14:textId="77777777" w:rsidR="00A46981" w:rsidRPr="00EE6E73" w:rsidRDefault="00A46981" w:rsidP="00EE6E73">
      <w:pPr>
        <w:pStyle w:val="PL"/>
      </w:pPr>
    </w:p>
    <w:p w14:paraId="16A0F98C" w14:textId="634FFC66" w:rsidR="00F11261" w:rsidRPr="00EE6E73" w:rsidRDefault="00A46981" w:rsidP="00EE6E73">
      <w:pPr>
        <w:pStyle w:val="PL"/>
      </w:pPr>
      <w:r w:rsidRPr="00EE6E73">
        <w:t xml:space="preserve">BandCombinationList-UplinkTxSwitch-v17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80</w:t>
      </w:r>
    </w:p>
    <w:p w14:paraId="466F594B" w14:textId="77777777" w:rsidR="00A46981" w:rsidRPr="00EE6E73" w:rsidRDefault="00A46981" w:rsidP="00EE6E73">
      <w:pPr>
        <w:pStyle w:val="PL"/>
      </w:pPr>
    </w:p>
    <w:p w14:paraId="4FB59C98" w14:textId="7BD5AEC7" w:rsidR="008F345C" w:rsidRPr="00EE6E73" w:rsidRDefault="008F345C" w:rsidP="00EE6E73">
      <w:pPr>
        <w:pStyle w:val="PL"/>
      </w:pPr>
      <w:r w:rsidRPr="00EE6E73">
        <w:t xml:space="preserve">BandCombinationList-UplinkTxSwitch-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90</w:t>
      </w:r>
    </w:p>
    <w:p w14:paraId="0DEC9FAF" w14:textId="77777777" w:rsidR="002B0F6E" w:rsidRPr="00EE6E73" w:rsidRDefault="002B0F6E" w:rsidP="00EE6E73">
      <w:pPr>
        <w:pStyle w:val="PL"/>
      </w:pPr>
    </w:p>
    <w:p w14:paraId="49B6C016" w14:textId="007ED3F2" w:rsidR="002B0F6E" w:rsidRPr="00EE6E73" w:rsidRDefault="002B0F6E" w:rsidP="00EE6E73">
      <w:pPr>
        <w:pStyle w:val="PL"/>
      </w:pPr>
      <w:r w:rsidRPr="00EE6E73">
        <w:t xml:space="preserve">BandCombinationList-UplinkTxSwitch-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b0</w:t>
      </w:r>
    </w:p>
    <w:p w14:paraId="2C23AC33" w14:textId="77777777" w:rsidR="008F345C" w:rsidRPr="00EE6E73" w:rsidRDefault="008F345C" w:rsidP="00EE6E73">
      <w:pPr>
        <w:pStyle w:val="PL"/>
      </w:pPr>
    </w:p>
    <w:p w14:paraId="1F0C22CF" w14:textId="108EC203" w:rsidR="00F01E57" w:rsidRPr="00EE6E73" w:rsidRDefault="00F11261" w:rsidP="00EE6E73">
      <w:pPr>
        <w:pStyle w:val="PL"/>
      </w:pPr>
      <w:r w:rsidRPr="00EE6E73">
        <w:t xml:space="preserve">BandCombinationList-UplinkTxSwitch-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00</w:t>
      </w:r>
    </w:p>
    <w:p w14:paraId="1514873A" w14:textId="77777777" w:rsidR="00F01A23" w:rsidRPr="00EE6E73" w:rsidRDefault="00F01A23" w:rsidP="00EE6E73">
      <w:pPr>
        <w:pStyle w:val="PL"/>
      </w:pPr>
    </w:p>
    <w:p w14:paraId="2D28AF7B" w14:textId="77777777" w:rsidR="003E6F71" w:rsidRPr="00EE6E73" w:rsidRDefault="00F01A23" w:rsidP="00EE6E73">
      <w:pPr>
        <w:pStyle w:val="PL"/>
      </w:pPr>
      <w:r w:rsidRPr="00EE6E73">
        <w:t xml:space="preserve">BandCombinationList-UplinkTxSwitch-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30</w:t>
      </w:r>
    </w:p>
    <w:p w14:paraId="0CE0CAAB" w14:textId="77777777" w:rsidR="003E6F71" w:rsidRPr="00EE6E73" w:rsidRDefault="003E6F71" w:rsidP="00EE6E73">
      <w:pPr>
        <w:pStyle w:val="PL"/>
      </w:pPr>
    </w:p>
    <w:p w14:paraId="4F947637" w14:textId="20C5F33B" w:rsidR="00F01A23" w:rsidRPr="00EE6E73" w:rsidRDefault="003E6F71" w:rsidP="00EE6E73">
      <w:pPr>
        <w:pStyle w:val="PL"/>
      </w:pPr>
      <w:r w:rsidRPr="00EE6E73">
        <w:t xml:space="preserve">BandCombinationList-UplinkTxSwitch-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40</w:t>
      </w:r>
    </w:p>
    <w:p w14:paraId="0999DB25" w14:textId="77777777" w:rsidR="00841998" w:rsidRPr="00EE6E73" w:rsidRDefault="00841998" w:rsidP="00EE6E73">
      <w:pPr>
        <w:pStyle w:val="PL"/>
      </w:pPr>
    </w:p>
    <w:p w14:paraId="47584A78" w14:textId="34363CD3" w:rsidR="00F11261" w:rsidRPr="00EE6E73" w:rsidRDefault="00841998" w:rsidP="00EE6E73">
      <w:pPr>
        <w:pStyle w:val="PL"/>
      </w:pPr>
      <w:r w:rsidRPr="00EE6E73">
        <w:t xml:space="preserve">BandCombinationList-UplinkTxSwitch-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60</w:t>
      </w:r>
    </w:p>
    <w:p w14:paraId="2349522E" w14:textId="77777777" w:rsidR="00841998" w:rsidRPr="00EE6E73" w:rsidRDefault="00841998" w:rsidP="00EE6E73">
      <w:pPr>
        <w:pStyle w:val="PL"/>
      </w:pPr>
    </w:p>
    <w:p w14:paraId="0318B572" w14:textId="5582CF54" w:rsidR="00394471" w:rsidRPr="00EE6E73" w:rsidRDefault="00394471" w:rsidP="00EE6E73">
      <w:pPr>
        <w:pStyle w:val="PL"/>
      </w:pPr>
      <w:proofErr w:type="spellStart"/>
      <w:r w:rsidRPr="00EE6E73">
        <w:t>BandCombination</w:t>
      </w:r>
      <w:proofErr w:type="spellEnd"/>
      <w:r w:rsidRPr="00EE6E73">
        <w:t xml:space="preserve"> ::=                 </w:t>
      </w:r>
      <w:r w:rsidRPr="00EE6E73">
        <w:rPr>
          <w:color w:val="993366"/>
        </w:rPr>
        <w:t>SEQUENCE</w:t>
      </w:r>
      <w:r w:rsidRPr="00EE6E73">
        <w:t xml:space="preserve"> {</w:t>
      </w:r>
    </w:p>
    <w:p w14:paraId="65F57D00" w14:textId="77777777" w:rsidR="00394471" w:rsidRPr="00EE6E73" w:rsidRDefault="00394471" w:rsidP="00EE6E73">
      <w:pPr>
        <w:pStyle w:val="PL"/>
      </w:pPr>
      <w:r w:rsidRPr="00EE6E73">
        <w:t xml:space="preserve">    </w:t>
      </w:r>
      <w:proofErr w:type="spellStart"/>
      <w:r w:rsidRPr="00EE6E73">
        <w:t>ban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w:t>
      </w:r>
      <w:proofErr w:type="spellStart"/>
      <w:r w:rsidRPr="00EE6E73">
        <w:t>BandParameters</w:t>
      </w:r>
      <w:proofErr w:type="spellEnd"/>
      <w:r w:rsidRPr="00EE6E73">
        <w:t>,</w:t>
      </w:r>
    </w:p>
    <w:p w14:paraId="15C957C0" w14:textId="77777777" w:rsidR="00394471" w:rsidRPr="00EE6E73" w:rsidRDefault="00394471" w:rsidP="00EE6E73">
      <w:pPr>
        <w:pStyle w:val="PL"/>
      </w:pPr>
      <w:r w:rsidRPr="00EE6E73">
        <w:t xml:space="preserve">    </w:t>
      </w:r>
      <w:proofErr w:type="spellStart"/>
      <w:r w:rsidRPr="00EE6E73">
        <w:t>featureSetCombination</w:t>
      </w:r>
      <w:proofErr w:type="spellEnd"/>
      <w:r w:rsidRPr="00EE6E73">
        <w:t xml:space="preserve">               </w:t>
      </w:r>
      <w:proofErr w:type="spellStart"/>
      <w:r w:rsidRPr="00EE6E73">
        <w:t>FeatureSetCombinationId</w:t>
      </w:r>
      <w:proofErr w:type="spellEnd"/>
      <w:r w:rsidRPr="00EE6E73">
        <w:t>,</w:t>
      </w:r>
    </w:p>
    <w:p w14:paraId="683816B2" w14:textId="77777777" w:rsidR="00394471" w:rsidRPr="00EE6E73" w:rsidRDefault="00394471" w:rsidP="00EE6E73">
      <w:pPr>
        <w:pStyle w:val="PL"/>
      </w:pPr>
      <w:r w:rsidRPr="00EE6E73">
        <w:t xml:space="preserve">    ca-</w:t>
      </w:r>
      <w:proofErr w:type="spellStart"/>
      <w:r w:rsidRPr="00EE6E73">
        <w:t>ParametersEUTRA</w:t>
      </w:r>
      <w:proofErr w:type="spellEnd"/>
      <w:r w:rsidRPr="00EE6E73">
        <w:t xml:space="preserve">                  CA-</w:t>
      </w:r>
      <w:proofErr w:type="spellStart"/>
      <w:r w:rsidRPr="00EE6E73">
        <w:t>ParametersEUTRA</w:t>
      </w:r>
      <w:proofErr w:type="spellEnd"/>
      <w:r w:rsidRPr="00EE6E73">
        <w:t xml:space="preserve">                          </w:t>
      </w:r>
      <w:r w:rsidRPr="00EE6E73">
        <w:rPr>
          <w:color w:val="993366"/>
        </w:rPr>
        <w:t>OPTIONAL</w:t>
      </w:r>
      <w:r w:rsidRPr="00EE6E73">
        <w:t>,</w:t>
      </w:r>
    </w:p>
    <w:p w14:paraId="4ACBA279" w14:textId="77777777" w:rsidR="00394471" w:rsidRPr="00EE6E73" w:rsidRDefault="00394471" w:rsidP="00EE6E73">
      <w:pPr>
        <w:pStyle w:val="PL"/>
      </w:pPr>
      <w:r w:rsidRPr="00EE6E73">
        <w:t xml:space="preserve">    ca-</w:t>
      </w:r>
      <w:proofErr w:type="spellStart"/>
      <w:r w:rsidRPr="00EE6E73">
        <w:t>ParametersNR</w:t>
      </w:r>
      <w:proofErr w:type="spellEnd"/>
      <w:r w:rsidRPr="00EE6E73">
        <w:t xml:space="preserve">                     CA-</w:t>
      </w:r>
      <w:proofErr w:type="spellStart"/>
      <w:r w:rsidRPr="00EE6E73">
        <w:t>ParametersNR</w:t>
      </w:r>
      <w:proofErr w:type="spellEnd"/>
      <w:r w:rsidRPr="00EE6E73">
        <w:t xml:space="preserve">                             </w:t>
      </w:r>
      <w:r w:rsidRPr="00EE6E73">
        <w:rPr>
          <w:color w:val="993366"/>
        </w:rPr>
        <w:t>OPTIONAL</w:t>
      </w:r>
      <w:r w:rsidRPr="00EE6E73">
        <w:t>,</w:t>
      </w:r>
    </w:p>
    <w:p w14:paraId="0124E6CF" w14:textId="77777777" w:rsidR="00394471" w:rsidRPr="00EE6E73" w:rsidRDefault="00394471" w:rsidP="00EE6E73">
      <w:pPr>
        <w:pStyle w:val="PL"/>
      </w:pPr>
      <w:r w:rsidRPr="00EE6E73">
        <w:t xml:space="preserve">    </w:t>
      </w:r>
      <w:proofErr w:type="spellStart"/>
      <w:r w:rsidRPr="00EE6E73">
        <w:t>mrdc</w:t>
      </w:r>
      <w:proofErr w:type="spellEnd"/>
      <w:r w:rsidRPr="00EE6E73">
        <w:t xml:space="preserve">-Parameters                     MRDC-Parameters                             </w:t>
      </w:r>
      <w:r w:rsidRPr="00EE6E73">
        <w:rPr>
          <w:color w:val="993366"/>
        </w:rPr>
        <w:t>OPTIONAL</w:t>
      </w:r>
      <w:r w:rsidRPr="00EE6E73">
        <w:t>,</w:t>
      </w:r>
    </w:p>
    <w:p w14:paraId="7FB7476C" w14:textId="77777777" w:rsidR="00394471" w:rsidRPr="00EE6E73" w:rsidRDefault="00394471" w:rsidP="00EE6E73">
      <w:pPr>
        <w:pStyle w:val="PL"/>
      </w:pPr>
      <w:r w:rsidRPr="00EE6E73">
        <w:t xml:space="preserve">    </w:t>
      </w:r>
      <w:proofErr w:type="spellStart"/>
      <w:r w:rsidRPr="00EE6E73">
        <w:t>supportedBandwidthCombinationSet</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353BEB3A" w14:textId="77777777" w:rsidR="00394471" w:rsidRPr="00EE6E73" w:rsidRDefault="00394471" w:rsidP="00EE6E73">
      <w:pPr>
        <w:pStyle w:val="PL"/>
      </w:pPr>
      <w:r w:rsidRPr="00EE6E73">
        <w:t xml:space="preserve">    powerClass-v1530                    </w:t>
      </w:r>
      <w:r w:rsidRPr="00EE6E73">
        <w:rPr>
          <w:color w:val="993366"/>
        </w:rPr>
        <w:t>ENUMERATED</w:t>
      </w:r>
      <w:r w:rsidRPr="00EE6E73">
        <w:t xml:space="preserve"> {pc2}                            </w:t>
      </w:r>
      <w:r w:rsidRPr="00EE6E73">
        <w:rPr>
          <w:color w:val="993366"/>
        </w:rPr>
        <w:t>OPTIONAL</w:t>
      </w:r>
    </w:p>
    <w:p w14:paraId="56BBF226" w14:textId="77777777" w:rsidR="00394471" w:rsidRPr="00EE6E73" w:rsidRDefault="00394471" w:rsidP="00EE6E73">
      <w:pPr>
        <w:pStyle w:val="PL"/>
      </w:pPr>
      <w:r w:rsidRPr="00EE6E73">
        <w:t>}</w:t>
      </w:r>
    </w:p>
    <w:p w14:paraId="03459318" w14:textId="77777777" w:rsidR="00394471" w:rsidRPr="00EE6E73" w:rsidRDefault="00394471" w:rsidP="00EE6E73">
      <w:pPr>
        <w:pStyle w:val="PL"/>
      </w:pPr>
    </w:p>
    <w:p w14:paraId="1F28B9CA" w14:textId="77777777" w:rsidR="00394471" w:rsidRPr="00EE6E73" w:rsidRDefault="00394471" w:rsidP="00EE6E73">
      <w:pPr>
        <w:pStyle w:val="PL"/>
      </w:pPr>
      <w:r w:rsidRPr="00EE6E73">
        <w:t xml:space="preserve">BandCombination-v1540::=            </w:t>
      </w:r>
      <w:r w:rsidRPr="00EE6E73">
        <w:rPr>
          <w:color w:val="993366"/>
        </w:rPr>
        <w:t>SEQUENCE</w:t>
      </w:r>
      <w:r w:rsidRPr="00EE6E73">
        <w:t xml:space="preserve"> {</w:t>
      </w:r>
    </w:p>
    <w:p w14:paraId="786C4B74" w14:textId="77777777" w:rsidR="00394471" w:rsidRPr="00EE6E73" w:rsidRDefault="00394471" w:rsidP="00EE6E73">
      <w:pPr>
        <w:pStyle w:val="PL"/>
      </w:pPr>
      <w:r w:rsidRPr="00EE6E73">
        <w:t xml:space="preserve">    bandList-v154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540,</w:t>
      </w:r>
    </w:p>
    <w:p w14:paraId="6D97A683" w14:textId="77777777" w:rsidR="00394471" w:rsidRPr="00EE6E73" w:rsidRDefault="00394471" w:rsidP="00EE6E73">
      <w:pPr>
        <w:pStyle w:val="PL"/>
      </w:pPr>
      <w:r w:rsidRPr="00EE6E73">
        <w:t xml:space="preserve">    ca-ParametersNR-v1540               </w:t>
      </w:r>
      <w:proofErr w:type="spellStart"/>
      <w:r w:rsidRPr="00EE6E73">
        <w:t>CA-ParametersNR-v1540</w:t>
      </w:r>
      <w:proofErr w:type="spellEnd"/>
      <w:r w:rsidRPr="00EE6E73">
        <w:t xml:space="preserve">                       </w:t>
      </w:r>
      <w:r w:rsidRPr="00EE6E73">
        <w:rPr>
          <w:color w:val="993366"/>
        </w:rPr>
        <w:t>OPTIONAL</w:t>
      </w:r>
    </w:p>
    <w:p w14:paraId="6DDBD5B7" w14:textId="77777777" w:rsidR="00394471" w:rsidRPr="00EE6E73" w:rsidRDefault="00394471" w:rsidP="00EE6E73">
      <w:pPr>
        <w:pStyle w:val="PL"/>
      </w:pPr>
      <w:r w:rsidRPr="00EE6E73">
        <w:t>}</w:t>
      </w:r>
    </w:p>
    <w:p w14:paraId="25A2BD80" w14:textId="77777777" w:rsidR="00394471" w:rsidRPr="00EE6E73" w:rsidRDefault="00394471" w:rsidP="00EE6E73">
      <w:pPr>
        <w:pStyle w:val="PL"/>
      </w:pPr>
    </w:p>
    <w:p w14:paraId="6F4CA041" w14:textId="77777777" w:rsidR="00394471" w:rsidRPr="00EE6E73" w:rsidRDefault="00394471" w:rsidP="00EE6E73">
      <w:pPr>
        <w:pStyle w:val="PL"/>
      </w:pPr>
      <w:r w:rsidRPr="00EE6E73">
        <w:t xml:space="preserve">BandCombination-v1550 ::=           </w:t>
      </w:r>
      <w:r w:rsidRPr="00EE6E73">
        <w:rPr>
          <w:color w:val="993366"/>
        </w:rPr>
        <w:t>SEQUENCE</w:t>
      </w:r>
      <w:r w:rsidRPr="00EE6E73">
        <w:t xml:space="preserve"> {</w:t>
      </w:r>
    </w:p>
    <w:p w14:paraId="69ACC5C3" w14:textId="77777777" w:rsidR="00394471" w:rsidRPr="00EE6E73" w:rsidRDefault="00394471" w:rsidP="00EE6E73">
      <w:pPr>
        <w:pStyle w:val="PL"/>
      </w:pPr>
      <w:r w:rsidRPr="00EE6E73">
        <w:t xml:space="preserve">    ca-ParametersNR-v1550               </w:t>
      </w:r>
      <w:proofErr w:type="spellStart"/>
      <w:r w:rsidRPr="00EE6E73">
        <w:t>CA-ParametersNR-v1550</w:t>
      </w:r>
      <w:proofErr w:type="spellEnd"/>
    </w:p>
    <w:p w14:paraId="242BB643" w14:textId="77777777" w:rsidR="00394471" w:rsidRPr="00EE6E73" w:rsidRDefault="00394471" w:rsidP="00EE6E73">
      <w:pPr>
        <w:pStyle w:val="PL"/>
      </w:pPr>
      <w:r w:rsidRPr="00EE6E73">
        <w:t>}</w:t>
      </w:r>
    </w:p>
    <w:p w14:paraId="69C470AD" w14:textId="77777777" w:rsidR="00394471" w:rsidRPr="00EE6E73" w:rsidRDefault="00394471" w:rsidP="00EE6E73">
      <w:pPr>
        <w:pStyle w:val="PL"/>
      </w:pPr>
      <w:r w:rsidRPr="00EE6E73">
        <w:t xml:space="preserve">BandCombination-v1560::=            </w:t>
      </w:r>
      <w:r w:rsidRPr="00EE6E73">
        <w:rPr>
          <w:color w:val="993366"/>
        </w:rPr>
        <w:t>SEQUENCE</w:t>
      </w:r>
      <w:r w:rsidRPr="00EE6E73">
        <w:t xml:space="preserve"> {</w:t>
      </w:r>
    </w:p>
    <w:p w14:paraId="30239735" w14:textId="77777777" w:rsidR="00394471" w:rsidRPr="00EE6E73" w:rsidRDefault="00394471" w:rsidP="00EE6E73">
      <w:pPr>
        <w:pStyle w:val="PL"/>
      </w:pPr>
      <w:r w:rsidRPr="00EE6E73">
        <w:t xml:space="preserve">    ne-DC-BC                                </w:t>
      </w:r>
      <w:r w:rsidRPr="00EE6E73">
        <w:rPr>
          <w:color w:val="993366"/>
        </w:rPr>
        <w:t>ENUMERATED</w:t>
      </w:r>
      <w:r w:rsidRPr="00EE6E73">
        <w:t xml:space="preserve"> {supported}                 </w:t>
      </w:r>
      <w:r w:rsidRPr="00EE6E73">
        <w:rPr>
          <w:color w:val="993366"/>
        </w:rPr>
        <w:t>OPTIONAL</w:t>
      </w:r>
      <w:r w:rsidRPr="00EE6E73">
        <w:t>,</w:t>
      </w:r>
    </w:p>
    <w:p w14:paraId="606C977B" w14:textId="77777777" w:rsidR="00394471" w:rsidRPr="00EE6E73" w:rsidRDefault="00394471" w:rsidP="00EE6E73">
      <w:pPr>
        <w:pStyle w:val="PL"/>
      </w:pPr>
      <w:r w:rsidRPr="00EE6E73">
        <w:t xml:space="preserve">    ca-</w:t>
      </w:r>
      <w:proofErr w:type="spellStart"/>
      <w:r w:rsidRPr="00EE6E73">
        <w:t>ParametersNRDC</w:t>
      </w:r>
      <w:proofErr w:type="spellEnd"/>
      <w:r w:rsidRPr="00EE6E73">
        <w:t xml:space="preserve">                       CA-</w:t>
      </w:r>
      <w:proofErr w:type="spellStart"/>
      <w:r w:rsidRPr="00EE6E73">
        <w:t>ParametersNRDC</w:t>
      </w:r>
      <w:proofErr w:type="spellEnd"/>
      <w:r w:rsidRPr="00EE6E73">
        <w:t xml:space="preserve">                      </w:t>
      </w:r>
      <w:r w:rsidRPr="00EE6E73">
        <w:rPr>
          <w:color w:val="993366"/>
        </w:rPr>
        <w:t>OPTIONAL</w:t>
      </w:r>
      <w:r w:rsidRPr="00EE6E73">
        <w:t>,</w:t>
      </w:r>
    </w:p>
    <w:p w14:paraId="40FC319C" w14:textId="77777777" w:rsidR="00394471" w:rsidRPr="00EE6E73" w:rsidRDefault="00394471" w:rsidP="00EE6E73">
      <w:pPr>
        <w:pStyle w:val="PL"/>
      </w:pPr>
      <w:r w:rsidRPr="00EE6E73">
        <w:t xml:space="preserve">    ca-ParametersEUTRA-v1560                </w:t>
      </w:r>
      <w:proofErr w:type="spellStart"/>
      <w:r w:rsidRPr="00EE6E73">
        <w:t>CA-ParametersEUTRA-v1560</w:t>
      </w:r>
      <w:proofErr w:type="spellEnd"/>
      <w:r w:rsidRPr="00EE6E73">
        <w:t xml:space="preserve">               </w:t>
      </w:r>
      <w:r w:rsidRPr="00EE6E73">
        <w:rPr>
          <w:color w:val="993366"/>
        </w:rPr>
        <w:t>OPTIONAL</w:t>
      </w:r>
      <w:r w:rsidRPr="00EE6E73">
        <w:t>,</w:t>
      </w:r>
    </w:p>
    <w:p w14:paraId="2608050A" w14:textId="77777777" w:rsidR="00394471" w:rsidRPr="00EE6E73" w:rsidRDefault="00394471" w:rsidP="00EE6E73">
      <w:pPr>
        <w:pStyle w:val="PL"/>
      </w:pPr>
      <w:r w:rsidRPr="00EE6E73">
        <w:t xml:space="preserve">    ca-ParametersNR-v1560                   </w:t>
      </w:r>
      <w:proofErr w:type="spellStart"/>
      <w:r w:rsidRPr="00EE6E73">
        <w:t>CA-ParametersNR-v1560</w:t>
      </w:r>
      <w:proofErr w:type="spellEnd"/>
      <w:r w:rsidRPr="00EE6E73">
        <w:t xml:space="preserve">                  </w:t>
      </w:r>
      <w:r w:rsidRPr="00EE6E73">
        <w:rPr>
          <w:color w:val="993366"/>
        </w:rPr>
        <w:t>OPTIONAL</w:t>
      </w:r>
    </w:p>
    <w:p w14:paraId="1CB62288" w14:textId="77777777" w:rsidR="00394471" w:rsidRPr="00EE6E73" w:rsidRDefault="00394471" w:rsidP="00EE6E73">
      <w:pPr>
        <w:pStyle w:val="PL"/>
      </w:pPr>
      <w:r w:rsidRPr="00EE6E73">
        <w:t>}</w:t>
      </w:r>
    </w:p>
    <w:p w14:paraId="12578357" w14:textId="77777777" w:rsidR="00394471" w:rsidRPr="00EE6E73" w:rsidRDefault="00394471" w:rsidP="00EE6E73">
      <w:pPr>
        <w:pStyle w:val="PL"/>
      </w:pPr>
    </w:p>
    <w:p w14:paraId="42566278" w14:textId="77777777" w:rsidR="00394471" w:rsidRPr="00EE6E73" w:rsidRDefault="00394471" w:rsidP="00EE6E73">
      <w:pPr>
        <w:pStyle w:val="PL"/>
      </w:pPr>
      <w:r w:rsidRPr="00EE6E73">
        <w:t xml:space="preserve">BandCombination-v1570 ::=           </w:t>
      </w:r>
      <w:r w:rsidRPr="00EE6E73">
        <w:rPr>
          <w:color w:val="993366"/>
        </w:rPr>
        <w:t>SEQUENCE</w:t>
      </w:r>
      <w:r w:rsidRPr="00EE6E73">
        <w:t xml:space="preserve"> {</w:t>
      </w:r>
    </w:p>
    <w:p w14:paraId="070C6279" w14:textId="77777777" w:rsidR="00394471" w:rsidRPr="00EE6E73" w:rsidRDefault="00394471" w:rsidP="00EE6E73">
      <w:pPr>
        <w:pStyle w:val="PL"/>
      </w:pPr>
      <w:r w:rsidRPr="00EE6E73">
        <w:t xml:space="preserve">    ca-ParametersEUTRA-v1570            </w:t>
      </w:r>
      <w:proofErr w:type="spellStart"/>
      <w:r w:rsidRPr="00EE6E73">
        <w:t>CA-ParametersEUTRA-v1570</w:t>
      </w:r>
      <w:proofErr w:type="spellEnd"/>
    </w:p>
    <w:p w14:paraId="012A7D60" w14:textId="77777777" w:rsidR="00394471" w:rsidRPr="00EE6E73" w:rsidRDefault="00394471" w:rsidP="00EE6E73">
      <w:pPr>
        <w:pStyle w:val="PL"/>
      </w:pPr>
      <w:r w:rsidRPr="00EE6E73">
        <w:t>}</w:t>
      </w:r>
    </w:p>
    <w:p w14:paraId="56186EF1" w14:textId="77777777" w:rsidR="00394471" w:rsidRPr="00EE6E73" w:rsidRDefault="00394471" w:rsidP="00EE6E73">
      <w:pPr>
        <w:pStyle w:val="PL"/>
      </w:pPr>
    </w:p>
    <w:p w14:paraId="0264EDB2" w14:textId="77777777" w:rsidR="00394471" w:rsidRPr="00EE6E73" w:rsidRDefault="00394471" w:rsidP="00EE6E73">
      <w:pPr>
        <w:pStyle w:val="PL"/>
      </w:pPr>
      <w:r w:rsidRPr="00EE6E73">
        <w:t xml:space="preserve">BandCombination-v1580 ::=           </w:t>
      </w:r>
      <w:r w:rsidRPr="00EE6E73">
        <w:rPr>
          <w:color w:val="993366"/>
        </w:rPr>
        <w:t>SEQUENCE</w:t>
      </w:r>
      <w:r w:rsidRPr="00EE6E73">
        <w:t xml:space="preserve"> {</w:t>
      </w:r>
    </w:p>
    <w:p w14:paraId="74FF71F2" w14:textId="77777777" w:rsidR="00394471" w:rsidRPr="00EE6E73" w:rsidRDefault="00394471" w:rsidP="00EE6E73">
      <w:pPr>
        <w:pStyle w:val="PL"/>
      </w:pPr>
      <w:r w:rsidRPr="00EE6E73">
        <w:t xml:space="preserve">    mrdc-Parameters-v1580               </w:t>
      </w:r>
      <w:proofErr w:type="spellStart"/>
      <w:r w:rsidRPr="00EE6E73">
        <w:t>MRDC-Parameters-v1580</w:t>
      </w:r>
      <w:proofErr w:type="spellEnd"/>
    </w:p>
    <w:p w14:paraId="06C3382C" w14:textId="77777777" w:rsidR="00394471" w:rsidRPr="00EE6E73" w:rsidRDefault="00394471" w:rsidP="00EE6E73">
      <w:pPr>
        <w:pStyle w:val="PL"/>
      </w:pPr>
      <w:r w:rsidRPr="00EE6E73">
        <w:t>}</w:t>
      </w:r>
    </w:p>
    <w:p w14:paraId="0A4E9FB8" w14:textId="77777777" w:rsidR="00394471" w:rsidRPr="00EE6E73" w:rsidRDefault="00394471" w:rsidP="00EE6E73">
      <w:pPr>
        <w:pStyle w:val="PL"/>
      </w:pPr>
    </w:p>
    <w:p w14:paraId="0551FE02" w14:textId="77777777" w:rsidR="00394471" w:rsidRPr="00EE6E73" w:rsidRDefault="00394471" w:rsidP="00EE6E73">
      <w:pPr>
        <w:pStyle w:val="PL"/>
      </w:pPr>
      <w:r w:rsidRPr="00EE6E73">
        <w:t xml:space="preserve">BandCombination-v1590::=            </w:t>
      </w:r>
      <w:r w:rsidRPr="00EE6E73">
        <w:rPr>
          <w:color w:val="993366"/>
        </w:rPr>
        <w:t>SEQUENCE</w:t>
      </w:r>
      <w:r w:rsidRPr="00EE6E73">
        <w:t xml:space="preserve"> {</w:t>
      </w:r>
    </w:p>
    <w:p w14:paraId="358A53FD" w14:textId="77777777" w:rsidR="00394471" w:rsidRPr="00EE6E73" w:rsidRDefault="00394471" w:rsidP="00EE6E73">
      <w:pPr>
        <w:pStyle w:val="PL"/>
      </w:pPr>
      <w:r w:rsidRPr="00EE6E73">
        <w:t xml:space="preserve">    </w:t>
      </w:r>
      <w:proofErr w:type="spellStart"/>
      <w:r w:rsidRPr="00EE6E73">
        <w:t>supportedBandwidthCombinationSetIntraENDC</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16C4F2C5" w14:textId="77777777" w:rsidR="00394471" w:rsidRPr="00EE6E73" w:rsidRDefault="00394471" w:rsidP="00EE6E73">
      <w:pPr>
        <w:pStyle w:val="PL"/>
      </w:pPr>
      <w:r w:rsidRPr="00EE6E73">
        <w:t xml:space="preserve">    mrdc-Parameters-v1590                      </w:t>
      </w:r>
      <w:proofErr w:type="spellStart"/>
      <w:r w:rsidRPr="00EE6E73">
        <w:t>MRDC-Parameters-v1590</w:t>
      </w:r>
      <w:proofErr w:type="spellEnd"/>
    </w:p>
    <w:p w14:paraId="1CA22B96" w14:textId="77777777" w:rsidR="00394471" w:rsidRPr="00EE6E73" w:rsidRDefault="00394471" w:rsidP="00EE6E73">
      <w:pPr>
        <w:pStyle w:val="PL"/>
      </w:pPr>
      <w:r w:rsidRPr="00EE6E73">
        <w:t>}</w:t>
      </w:r>
    </w:p>
    <w:p w14:paraId="1B919FE5" w14:textId="77777777" w:rsidR="004A773C" w:rsidRPr="00EE6E73" w:rsidRDefault="004A773C" w:rsidP="00EE6E73">
      <w:pPr>
        <w:pStyle w:val="PL"/>
      </w:pPr>
    </w:p>
    <w:p w14:paraId="3CAFD4B5" w14:textId="57442B6D" w:rsidR="004A773C" w:rsidRPr="00EE6E73" w:rsidRDefault="004A773C" w:rsidP="00EE6E73">
      <w:pPr>
        <w:pStyle w:val="PL"/>
      </w:pPr>
      <w:r w:rsidRPr="00EE6E73">
        <w:t>BandCombination-v15</w:t>
      </w:r>
      <w:r w:rsidR="00EE4C48" w:rsidRPr="00EE6E73">
        <w:t>g0</w:t>
      </w:r>
      <w:r w:rsidRPr="00EE6E73">
        <w:t xml:space="preserve">::=            </w:t>
      </w:r>
      <w:r w:rsidRPr="00EE6E73">
        <w:rPr>
          <w:color w:val="993366"/>
        </w:rPr>
        <w:t>SEQUENCE</w:t>
      </w:r>
      <w:r w:rsidRPr="00EE6E73">
        <w:t xml:space="preserve"> {</w:t>
      </w:r>
    </w:p>
    <w:p w14:paraId="407FE64A" w14:textId="0C8900EE" w:rsidR="004A773C" w:rsidRPr="00EE6E73" w:rsidRDefault="004A773C" w:rsidP="00EE6E73">
      <w:pPr>
        <w:pStyle w:val="PL"/>
      </w:pPr>
      <w:r w:rsidRPr="00EE6E73">
        <w:t xml:space="preserve">    ca-ParametersNR-v15</w:t>
      </w:r>
      <w:r w:rsidR="00EE4C48" w:rsidRPr="00EE6E73">
        <w:t>g0</w:t>
      </w:r>
      <w:r w:rsidRPr="00EE6E73">
        <w:t xml:space="preserve">               </w:t>
      </w:r>
      <w:proofErr w:type="spellStart"/>
      <w:r w:rsidRPr="00EE6E73">
        <w:t>CA-ParametersNR-v15</w:t>
      </w:r>
      <w:r w:rsidR="00EE4C48" w:rsidRPr="00EE6E73">
        <w:t>g0</w:t>
      </w:r>
      <w:proofErr w:type="spellEnd"/>
      <w:r w:rsidRPr="00EE6E73">
        <w:t xml:space="preserve">                      </w:t>
      </w:r>
      <w:r w:rsidRPr="00EE6E73">
        <w:rPr>
          <w:color w:val="993366"/>
        </w:rPr>
        <w:t>OPTIONAL</w:t>
      </w:r>
      <w:r w:rsidRPr="00EE6E73">
        <w:t>,</w:t>
      </w:r>
    </w:p>
    <w:p w14:paraId="05B28A1D" w14:textId="76F1E50C" w:rsidR="004A773C" w:rsidRPr="00EE6E73" w:rsidRDefault="004A773C" w:rsidP="00EE6E73">
      <w:pPr>
        <w:pStyle w:val="PL"/>
      </w:pPr>
      <w:r w:rsidRPr="00EE6E73">
        <w:t xml:space="preserve">    ca-ParametersNRDC-v15</w:t>
      </w:r>
      <w:r w:rsidR="00EE4C48" w:rsidRPr="00EE6E73">
        <w:t>g0</w:t>
      </w:r>
      <w:r w:rsidRPr="00EE6E73">
        <w:t xml:space="preserve">             </w:t>
      </w:r>
      <w:proofErr w:type="spellStart"/>
      <w:r w:rsidRPr="00EE6E73">
        <w:t>CA-ParametersNRDC-v15</w:t>
      </w:r>
      <w:r w:rsidR="00EE4C48" w:rsidRPr="00EE6E73">
        <w:t>g0</w:t>
      </w:r>
      <w:proofErr w:type="spellEnd"/>
      <w:r w:rsidRPr="00EE6E73">
        <w:t xml:space="preserve">                    </w:t>
      </w:r>
      <w:r w:rsidRPr="00EE6E73">
        <w:rPr>
          <w:color w:val="993366"/>
        </w:rPr>
        <w:t>OPTIONAL</w:t>
      </w:r>
      <w:r w:rsidRPr="00EE6E73">
        <w:t>,</w:t>
      </w:r>
    </w:p>
    <w:p w14:paraId="2D693D39" w14:textId="765FADFB" w:rsidR="004A773C" w:rsidRPr="00EE6E73" w:rsidRDefault="004A773C" w:rsidP="00EE6E73">
      <w:pPr>
        <w:pStyle w:val="PL"/>
      </w:pPr>
      <w:r w:rsidRPr="00EE6E73">
        <w:t xml:space="preserve">    mrdc-Parameters-v15</w:t>
      </w:r>
      <w:r w:rsidR="00EE4C48" w:rsidRPr="00EE6E73">
        <w:t>g0</w:t>
      </w:r>
      <w:r w:rsidRPr="00EE6E73">
        <w:t xml:space="preserve">               </w:t>
      </w:r>
      <w:proofErr w:type="spellStart"/>
      <w:r w:rsidRPr="00EE6E73">
        <w:t>MRDC-Parameters-v15</w:t>
      </w:r>
      <w:r w:rsidR="00EE4C48" w:rsidRPr="00EE6E73">
        <w:t>g0</w:t>
      </w:r>
      <w:proofErr w:type="spellEnd"/>
      <w:r w:rsidRPr="00EE6E73">
        <w:t xml:space="preserve">                      </w:t>
      </w:r>
      <w:r w:rsidRPr="00EE6E73">
        <w:rPr>
          <w:color w:val="993366"/>
        </w:rPr>
        <w:t>OPTIONAL</w:t>
      </w:r>
    </w:p>
    <w:p w14:paraId="56D31E9B" w14:textId="3D1C7168" w:rsidR="00FE5FE8" w:rsidRPr="00EE6E73" w:rsidRDefault="004A773C" w:rsidP="00EE6E73">
      <w:pPr>
        <w:pStyle w:val="PL"/>
      </w:pPr>
      <w:r w:rsidRPr="00EE6E73">
        <w:t>}</w:t>
      </w:r>
    </w:p>
    <w:p w14:paraId="07378803" w14:textId="77777777" w:rsidR="004A773C" w:rsidRPr="00EE6E73" w:rsidRDefault="004A773C" w:rsidP="00EE6E73">
      <w:pPr>
        <w:pStyle w:val="PL"/>
      </w:pPr>
    </w:p>
    <w:p w14:paraId="6BD348E4" w14:textId="76567B0B" w:rsidR="001B58CB" w:rsidRPr="00EE6E73" w:rsidRDefault="001B58CB" w:rsidP="00EE6E73">
      <w:pPr>
        <w:pStyle w:val="PL"/>
      </w:pPr>
      <w:r w:rsidRPr="00EE6E73">
        <w:t xml:space="preserve">BandCombination-v15n0::=            </w:t>
      </w:r>
      <w:r w:rsidRPr="00EE6E73">
        <w:rPr>
          <w:color w:val="993366"/>
        </w:rPr>
        <w:t>SEQUENCE</w:t>
      </w:r>
      <w:r w:rsidRPr="00EE6E73">
        <w:t xml:space="preserve"> {</w:t>
      </w:r>
    </w:p>
    <w:p w14:paraId="23A054D5" w14:textId="5E45D33F" w:rsidR="001B58CB" w:rsidRPr="00EE6E73" w:rsidRDefault="001B58CB" w:rsidP="00EE6E73">
      <w:pPr>
        <w:pStyle w:val="PL"/>
      </w:pPr>
      <w:r w:rsidRPr="00EE6E73">
        <w:t xml:space="preserve">    mrdc-Parameters-v15n0               </w:t>
      </w:r>
      <w:proofErr w:type="spellStart"/>
      <w:r w:rsidRPr="00EE6E73">
        <w:t>MRDC-Parameters-v15n0</w:t>
      </w:r>
      <w:proofErr w:type="spellEnd"/>
    </w:p>
    <w:p w14:paraId="297D8E65" w14:textId="58E3288C" w:rsidR="001B58CB" w:rsidRPr="00EE6E73" w:rsidRDefault="001B58CB" w:rsidP="00EE6E73">
      <w:pPr>
        <w:pStyle w:val="PL"/>
      </w:pPr>
      <w:r w:rsidRPr="00EE6E73">
        <w:t>}</w:t>
      </w:r>
    </w:p>
    <w:p w14:paraId="47416093" w14:textId="77777777" w:rsidR="001B58CB" w:rsidRPr="00EE6E73" w:rsidRDefault="001B58CB" w:rsidP="00EE6E73">
      <w:pPr>
        <w:pStyle w:val="PL"/>
      </w:pPr>
    </w:p>
    <w:p w14:paraId="7C4A1245" w14:textId="01B79857" w:rsidR="00FE5FE8" w:rsidRPr="00EE6E73" w:rsidRDefault="00FE5FE8" w:rsidP="00EE6E73">
      <w:pPr>
        <w:pStyle w:val="PL"/>
      </w:pPr>
      <w:r w:rsidRPr="00EE6E73">
        <w:t xml:space="preserve">BandCombination-v1610 ::=          </w:t>
      </w:r>
      <w:r w:rsidR="001B58CB" w:rsidRPr="00EE6E73">
        <w:t xml:space="preserve"> </w:t>
      </w:r>
      <w:r w:rsidRPr="00EE6E73">
        <w:rPr>
          <w:color w:val="993366"/>
        </w:rPr>
        <w:t>SEQUENCE</w:t>
      </w:r>
      <w:r w:rsidRPr="00EE6E73">
        <w:t xml:space="preserve"> {</w:t>
      </w:r>
    </w:p>
    <w:p w14:paraId="40ABEBD5" w14:textId="77777777" w:rsidR="00FE5FE8" w:rsidRPr="00EE6E73" w:rsidRDefault="00FE5FE8" w:rsidP="00EE6E73">
      <w:pPr>
        <w:pStyle w:val="PL"/>
      </w:pPr>
      <w:r w:rsidRPr="00EE6E73">
        <w:t xml:space="preserve">    bandList-v16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610  </w:t>
      </w:r>
      <w:r w:rsidRPr="00EE6E73">
        <w:rPr>
          <w:color w:val="993366"/>
        </w:rPr>
        <w:t>OPTIONAL</w:t>
      </w:r>
      <w:r w:rsidRPr="00EE6E73">
        <w:t>,</w:t>
      </w:r>
    </w:p>
    <w:p w14:paraId="1E833381" w14:textId="29555608" w:rsidR="00FE5FE8" w:rsidRPr="00EE6E73" w:rsidRDefault="00FE5FE8" w:rsidP="00EE6E73">
      <w:pPr>
        <w:pStyle w:val="PL"/>
      </w:pPr>
      <w:r w:rsidRPr="00EE6E73">
        <w:t xml:space="preserve">    ca-ParametersNR-v1610               </w:t>
      </w:r>
      <w:proofErr w:type="spellStart"/>
      <w:r w:rsidRPr="00EE6E73">
        <w:t>CA-ParametersNR-v1610</w:t>
      </w:r>
      <w:proofErr w:type="spellEnd"/>
      <w:r w:rsidRPr="00EE6E73">
        <w:t xml:space="preserve">                  </w:t>
      </w:r>
      <w:r w:rsidRPr="00EE6E73">
        <w:rPr>
          <w:color w:val="993366"/>
        </w:rPr>
        <w:t>OPTIONAL</w:t>
      </w:r>
      <w:r w:rsidRPr="00EE6E73">
        <w:t>,</w:t>
      </w:r>
    </w:p>
    <w:p w14:paraId="2A5BAFA2" w14:textId="49D24234" w:rsidR="00FE5FE8" w:rsidRPr="00EE6E73" w:rsidRDefault="00FE5FE8" w:rsidP="00EE6E73">
      <w:pPr>
        <w:pStyle w:val="PL"/>
      </w:pPr>
      <w:r w:rsidRPr="00EE6E73">
        <w:t xml:space="preserve">    ca-ParametersNRDC-v1610             </w:t>
      </w:r>
      <w:proofErr w:type="spellStart"/>
      <w:r w:rsidRPr="00EE6E73">
        <w:t>CA-ParametersNRDC-v1610</w:t>
      </w:r>
      <w:proofErr w:type="spellEnd"/>
      <w:r w:rsidRPr="00EE6E73">
        <w:t xml:space="preserve">                </w:t>
      </w:r>
      <w:r w:rsidRPr="00EE6E73">
        <w:rPr>
          <w:color w:val="993366"/>
        </w:rPr>
        <w:t>OPTIONAL</w:t>
      </w:r>
      <w:r w:rsidRPr="00EE6E73">
        <w:t>,</w:t>
      </w:r>
    </w:p>
    <w:p w14:paraId="1A6DB68A" w14:textId="2242A1CE" w:rsidR="00FE5FE8" w:rsidRPr="00EE6E73" w:rsidRDefault="00FE5FE8" w:rsidP="00EE6E73">
      <w:pPr>
        <w:pStyle w:val="PL"/>
      </w:pPr>
      <w:r w:rsidRPr="00EE6E73">
        <w:t xml:space="preserve">    powerClass-v1610                    </w:t>
      </w:r>
      <w:r w:rsidRPr="00EE6E73">
        <w:rPr>
          <w:color w:val="993366"/>
        </w:rPr>
        <w:t>ENUMERATED</w:t>
      </w:r>
      <w:r w:rsidRPr="00EE6E73">
        <w:t xml:space="preserve"> {pc1dot5}                   </w:t>
      </w:r>
      <w:r w:rsidRPr="00EE6E73">
        <w:rPr>
          <w:color w:val="993366"/>
        </w:rPr>
        <w:t>OPTIONAL</w:t>
      </w:r>
      <w:r w:rsidRPr="00EE6E73">
        <w:t>,</w:t>
      </w:r>
    </w:p>
    <w:p w14:paraId="7E009A0E" w14:textId="7146184D" w:rsidR="00FE5FE8" w:rsidRPr="00EE6E73" w:rsidRDefault="00FE5FE8" w:rsidP="00EE6E73">
      <w:pPr>
        <w:pStyle w:val="PL"/>
      </w:pPr>
      <w:r w:rsidRPr="00EE6E73">
        <w:t xml:space="preserve">    powerClassNRPart-r16                </w:t>
      </w:r>
      <w:r w:rsidRPr="00EE6E73">
        <w:rPr>
          <w:color w:val="993366"/>
        </w:rPr>
        <w:t>ENUMERATED</w:t>
      </w:r>
      <w:r w:rsidRPr="00EE6E73">
        <w:t xml:space="preserve"> {pc1, pc2, pc3, pc5}        </w:t>
      </w:r>
      <w:r w:rsidRPr="00EE6E73">
        <w:rPr>
          <w:color w:val="993366"/>
        </w:rPr>
        <w:t>OPTIONAL</w:t>
      </w:r>
      <w:r w:rsidRPr="00EE6E73">
        <w:t>,</w:t>
      </w:r>
    </w:p>
    <w:p w14:paraId="782307B0" w14:textId="291F3238" w:rsidR="00FE5FE8" w:rsidRPr="00EE6E73" w:rsidRDefault="00FE5FE8" w:rsidP="00EE6E73">
      <w:pPr>
        <w:pStyle w:val="PL"/>
      </w:pPr>
      <w:r w:rsidRPr="00EE6E73">
        <w:t xml:space="preserve">    featureSetCombinationDAPS-r16       </w:t>
      </w:r>
      <w:proofErr w:type="spellStart"/>
      <w:r w:rsidRPr="00EE6E73">
        <w:t>FeatureSetCombinationId</w:t>
      </w:r>
      <w:proofErr w:type="spellEnd"/>
      <w:r w:rsidRPr="00EE6E73">
        <w:t xml:space="preserve">                </w:t>
      </w:r>
      <w:r w:rsidRPr="00EE6E73">
        <w:rPr>
          <w:color w:val="993366"/>
        </w:rPr>
        <w:t>OPTIONAL</w:t>
      </w:r>
      <w:r w:rsidRPr="00EE6E73">
        <w:t>,</w:t>
      </w:r>
    </w:p>
    <w:p w14:paraId="72EAEDD6" w14:textId="2CD645B8" w:rsidR="00FE5FE8" w:rsidRPr="00EE6E73" w:rsidRDefault="00FE5FE8" w:rsidP="00EE6E73">
      <w:pPr>
        <w:pStyle w:val="PL"/>
      </w:pPr>
      <w:r w:rsidRPr="00EE6E73">
        <w:t xml:space="preserve">    mrdc-Parameters-v1620               </w:t>
      </w:r>
      <w:proofErr w:type="spellStart"/>
      <w:r w:rsidRPr="00EE6E73">
        <w:t>MRDC-Parameters-v1620</w:t>
      </w:r>
      <w:proofErr w:type="spellEnd"/>
      <w:r w:rsidRPr="00EE6E73">
        <w:t xml:space="preserve">                  </w:t>
      </w:r>
      <w:r w:rsidRPr="00EE6E73">
        <w:rPr>
          <w:color w:val="993366"/>
        </w:rPr>
        <w:t>OPTIONAL</w:t>
      </w:r>
    </w:p>
    <w:p w14:paraId="39B3112B" w14:textId="77777777" w:rsidR="00FE5FE8" w:rsidRPr="00EE6E73" w:rsidRDefault="00FE5FE8" w:rsidP="00EE6E73">
      <w:pPr>
        <w:pStyle w:val="PL"/>
      </w:pPr>
      <w:r w:rsidRPr="00EE6E73">
        <w:t>}</w:t>
      </w:r>
    </w:p>
    <w:p w14:paraId="25A68427" w14:textId="77777777" w:rsidR="00FE5FE8" w:rsidRPr="00EE6E73" w:rsidRDefault="00FE5FE8" w:rsidP="00EE6E73">
      <w:pPr>
        <w:pStyle w:val="PL"/>
      </w:pPr>
    </w:p>
    <w:p w14:paraId="0028845E" w14:textId="77777777" w:rsidR="00FE5FE8" w:rsidRPr="00EE6E73" w:rsidRDefault="00FE5FE8" w:rsidP="00EE6E73">
      <w:pPr>
        <w:pStyle w:val="PL"/>
      </w:pPr>
      <w:r w:rsidRPr="00EE6E73">
        <w:t xml:space="preserve">BandCombination-v1630 ::=                   </w:t>
      </w:r>
      <w:r w:rsidRPr="00EE6E73">
        <w:rPr>
          <w:color w:val="993366"/>
        </w:rPr>
        <w:t>SEQUENCE</w:t>
      </w:r>
      <w:r w:rsidRPr="00EE6E73">
        <w:t xml:space="preserve"> {</w:t>
      </w:r>
    </w:p>
    <w:p w14:paraId="2D6AC678" w14:textId="77777777" w:rsidR="00FE5FE8" w:rsidRPr="00EE6E73" w:rsidRDefault="00FE5FE8" w:rsidP="00EE6E73">
      <w:pPr>
        <w:pStyle w:val="PL"/>
      </w:pPr>
      <w:r w:rsidRPr="00EE6E73">
        <w:t xml:space="preserve">    ca-ParametersNR-v1630                       </w:t>
      </w:r>
      <w:proofErr w:type="spellStart"/>
      <w:r w:rsidRPr="00EE6E73">
        <w:t>CA-ParametersNR-v1630</w:t>
      </w:r>
      <w:proofErr w:type="spellEnd"/>
      <w:r w:rsidRPr="00EE6E73">
        <w:t xml:space="preserve">                                             </w:t>
      </w:r>
      <w:r w:rsidRPr="00EE6E73">
        <w:rPr>
          <w:color w:val="993366"/>
        </w:rPr>
        <w:t>OPTIONAL</w:t>
      </w:r>
      <w:r w:rsidRPr="00EE6E73">
        <w:t>,</w:t>
      </w:r>
    </w:p>
    <w:p w14:paraId="744CA589" w14:textId="77777777" w:rsidR="00FE5FE8" w:rsidRPr="00EE6E73" w:rsidRDefault="00FE5FE8" w:rsidP="00EE6E73">
      <w:pPr>
        <w:pStyle w:val="PL"/>
      </w:pPr>
      <w:r w:rsidRPr="00EE6E73">
        <w:t xml:space="preserve">    ca-ParametersNRDC-v1630                     </w:t>
      </w:r>
      <w:proofErr w:type="spellStart"/>
      <w:r w:rsidRPr="00EE6E73">
        <w:t>CA-ParametersNRDC-v1630</w:t>
      </w:r>
      <w:proofErr w:type="spellEnd"/>
      <w:r w:rsidRPr="00EE6E73">
        <w:t xml:space="preserve">                                           </w:t>
      </w:r>
      <w:r w:rsidRPr="00EE6E73">
        <w:rPr>
          <w:color w:val="993366"/>
        </w:rPr>
        <w:t>OPTIONAL</w:t>
      </w:r>
      <w:r w:rsidRPr="00EE6E73">
        <w:t>,</w:t>
      </w:r>
    </w:p>
    <w:p w14:paraId="3B776CFC" w14:textId="77777777" w:rsidR="00FE5FE8" w:rsidRPr="00EE6E73" w:rsidRDefault="00FE5FE8" w:rsidP="00EE6E73">
      <w:pPr>
        <w:pStyle w:val="PL"/>
      </w:pPr>
      <w:r w:rsidRPr="00EE6E73">
        <w:t xml:space="preserve">    mrdc-Parameters-v1630                       </w:t>
      </w:r>
      <w:proofErr w:type="spellStart"/>
      <w:r w:rsidRPr="00EE6E73">
        <w:t>MRDC-Parameters-v1630</w:t>
      </w:r>
      <w:proofErr w:type="spellEnd"/>
      <w:r w:rsidRPr="00EE6E73">
        <w:t xml:space="preserve">                                             </w:t>
      </w:r>
      <w:r w:rsidRPr="00EE6E73">
        <w:rPr>
          <w:color w:val="993366"/>
        </w:rPr>
        <w:t>OPTIONAL</w:t>
      </w:r>
      <w:r w:rsidRPr="00EE6E73">
        <w:t>,</w:t>
      </w:r>
    </w:p>
    <w:p w14:paraId="6F9CCEE5" w14:textId="77777777" w:rsidR="00FE5FE8" w:rsidRPr="00EE6E73" w:rsidRDefault="00FE5FE8" w:rsidP="00EE6E73">
      <w:pPr>
        <w:pStyle w:val="PL"/>
      </w:pPr>
      <w:r w:rsidRPr="00EE6E73">
        <w:t xml:space="preserve">    supportedT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6DBA0EBD" w14:textId="77777777" w:rsidR="00FE5FE8" w:rsidRPr="00EE6E73" w:rsidRDefault="00FE5FE8" w:rsidP="00EE6E73">
      <w:pPr>
        <w:pStyle w:val="PL"/>
      </w:pPr>
      <w:r w:rsidRPr="00EE6E73">
        <w:t xml:space="preserve">    supportedR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5D46A10" w14:textId="77777777" w:rsidR="00FE5FE8" w:rsidRPr="00EE6E73" w:rsidRDefault="00FE5FE8" w:rsidP="00EE6E73">
      <w:pPr>
        <w:pStyle w:val="PL"/>
      </w:pPr>
      <w:r w:rsidRPr="00EE6E73">
        <w:t xml:space="preserve">    scalingFactorT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r w:rsidRPr="00EE6E73">
        <w:t>,</w:t>
      </w:r>
    </w:p>
    <w:p w14:paraId="10F5B5F7" w14:textId="77777777" w:rsidR="00FE5FE8" w:rsidRPr="00EE6E73" w:rsidRDefault="00FE5FE8" w:rsidP="00EE6E73">
      <w:pPr>
        <w:pStyle w:val="PL"/>
      </w:pPr>
      <w:r w:rsidRPr="00EE6E73">
        <w:t xml:space="preserve">    scalingFactorR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p>
    <w:p w14:paraId="3D528984" w14:textId="77777777" w:rsidR="00FE5FE8" w:rsidRPr="00EE6E73" w:rsidRDefault="00FE5FE8" w:rsidP="00EE6E73">
      <w:pPr>
        <w:pStyle w:val="PL"/>
      </w:pPr>
      <w:r w:rsidRPr="00EE6E73">
        <w:t>}</w:t>
      </w:r>
    </w:p>
    <w:p w14:paraId="7D5F413E" w14:textId="77777777" w:rsidR="00E46198" w:rsidRPr="00EE6E73" w:rsidRDefault="00E46198" w:rsidP="00EE6E73">
      <w:pPr>
        <w:pStyle w:val="PL"/>
      </w:pPr>
    </w:p>
    <w:p w14:paraId="4A56DC7C" w14:textId="36E80960" w:rsidR="00E46198" w:rsidRPr="00EE6E73" w:rsidRDefault="00E46198" w:rsidP="00EE6E73">
      <w:pPr>
        <w:pStyle w:val="PL"/>
      </w:pPr>
      <w:r w:rsidRPr="00EE6E73">
        <w:t>BandCombination-v</w:t>
      </w:r>
      <w:r w:rsidR="000C2783" w:rsidRPr="00EE6E73">
        <w:t>1640</w:t>
      </w:r>
      <w:r w:rsidRPr="00EE6E73">
        <w:t xml:space="preserve"> ::=                   </w:t>
      </w:r>
      <w:r w:rsidRPr="00EE6E73">
        <w:rPr>
          <w:color w:val="993366"/>
        </w:rPr>
        <w:t>SEQUENCE</w:t>
      </w:r>
      <w:r w:rsidRPr="00EE6E73">
        <w:t xml:space="preserve"> {</w:t>
      </w:r>
    </w:p>
    <w:p w14:paraId="01556FB8" w14:textId="535E3968" w:rsidR="00E46198" w:rsidRPr="00EE6E73" w:rsidRDefault="00E46198" w:rsidP="00EE6E73">
      <w:pPr>
        <w:pStyle w:val="PL"/>
      </w:pPr>
      <w:r w:rsidRPr="00EE6E73">
        <w:t xml:space="preserve">    ca-ParametersNR-v</w:t>
      </w:r>
      <w:r w:rsidR="000C2783" w:rsidRPr="00EE6E73">
        <w:t>1640</w:t>
      </w:r>
      <w:r w:rsidRPr="00EE6E73">
        <w:t xml:space="preserve">                       </w:t>
      </w:r>
      <w:proofErr w:type="spellStart"/>
      <w:r w:rsidRPr="00EE6E73">
        <w:t>CA-ParametersNR-v</w:t>
      </w:r>
      <w:r w:rsidR="000C2783" w:rsidRPr="00EE6E73">
        <w:t>1640</w:t>
      </w:r>
      <w:proofErr w:type="spellEnd"/>
      <w:r w:rsidRPr="00EE6E73">
        <w:t xml:space="preserve">                                             </w:t>
      </w:r>
      <w:r w:rsidRPr="00EE6E73">
        <w:rPr>
          <w:color w:val="993366"/>
        </w:rPr>
        <w:t>OPTIONAL</w:t>
      </w:r>
      <w:r w:rsidRPr="00EE6E73">
        <w:t>,</w:t>
      </w:r>
    </w:p>
    <w:p w14:paraId="666E0815" w14:textId="4CD9FBB6" w:rsidR="00DB6EED" w:rsidRPr="00EE6E73" w:rsidRDefault="00DB6EED" w:rsidP="00EE6E73">
      <w:pPr>
        <w:pStyle w:val="PL"/>
      </w:pPr>
      <w:r w:rsidRPr="00EE6E73">
        <w:t xml:space="preserve">    ca-ParametersNRDC-v</w:t>
      </w:r>
      <w:r w:rsidR="000C2783" w:rsidRPr="00EE6E73">
        <w:t>1640</w:t>
      </w:r>
      <w:r w:rsidRPr="00EE6E73">
        <w:t xml:space="preserve">                     </w:t>
      </w:r>
      <w:proofErr w:type="spellStart"/>
      <w:r w:rsidRPr="00EE6E73">
        <w:t>CA-ParametersNRDC-v</w:t>
      </w:r>
      <w:r w:rsidR="000C2783" w:rsidRPr="00EE6E73">
        <w:t>1640</w:t>
      </w:r>
      <w:proofErr w:type="spellEnd"/>
      <w:r w:rsidRPr="00EE6E73">
        <w:t xml:space="preserve">                                           </w:t>
      </w:r>
      <w:r w:rsidRPr="00EE6E73">
        <w:rPr>
          <w:color w:val="993366"/>
        </w:rPr>
        <w:t>OPTIONAL</w:t>
      </w:r>
    </w:p>
    <w:p w14:paraId="45ABA42F" w14:textId="0FFFE12C" w:rsidR="00E46198" w:rsidRPr="00EE6E73" w:rsidRDefault="00E46198" w:rsidP="00EE6E73">
      <w:pPr>
        <w:pStyle w:val="PL"/>
      </w:pPr>
      <w:r w:rsidRPr="00EE6E73">
        <w:t>}</w:t>
      </w:r>
    </w:p>
    <w:p w14:paraId="592BB3A9" w14:textId="77777777" w:rsidR="007830B1" w:rsidRPr="00EE6E73" w:rsidRDefault="007830B1" w:rsidP="00EE6E73">
      <w:pPr>
        <w:pStyle w:val="PL"/>
      </w:pPr>
    </w:p>
    <w:p w14:paraId="7C9848E9" w14:textId="570F1328" w:rsidR="007830B1" w:rsidRPr="00EE6E73" w:rsidRDefault="007830B1" w:rsidP="00EE6E73">
      <w:pPr>
        <w:pStyle w:val="PL"/>
      </w:pPr>
      <w:r w:rsidRPr="00EE6E73">
        <w:t>BandCombination-v16</w:t>
      </w:r>
      <w:r w:rsidR="001F631E" w:rsidRPr="00EE6E73">
        <w:t>50</w:t>
      </w:r>
      <w:r w:rsidRPr="00EE6E73">
        <w:t xml:space="preserve"> ::=          </w:t>
      </w:r>
      <w:r w:rsidRPr="00EE6E73">
        <w:rPr>
          <w:color w:val="993366"/>
        </w:rPr>
        <w:t>SEQUENCE</w:t>
      </w:r>
      <w:r w:rsidRPr="00EE6E73">
        <w:t xml:space="preserve"> {</w:t>
      </w:r>
    </w:p>
    <w:p w14:paraId="79320FC6" w14:textId="785F306F" w:rsidR="007830B1" w:rsidRPr="00EE6E73" w:rsidRDefault="007830B1" w:rsidP="00EE6E73">
      <w:pPr>
        <w:pStyle w:val="PL"/>
      </w:pPr>
      <w:r w:rsidRPr="00EE6E73">
        <w:t xml:space="preserve">    ca-ParametersNRDC-v16</w:t>
      </w:r>
      <w:r w:rsidR="001F631E" w:rsidRPr="00EE6E73">
        <w:t>50</w:t>
      </w:r>
      <w:r w:rsidRPr="00EE6E73">
        <w:t xml:space="preserve">             </w:t>
      </w:r>
      <w:proofErr w:type="spellStart"/>
      <w:r w:rsidRPr="00EE6E73">
        <w:t>CA-ParametersNRDC-v16</w:t>
      </w:r>
      <w:r w:rsidR="001F631E" w:rsidRPr="00EE6E73">
        <w:t>50</w:t>
      </w:r>
      <w:proofErr w:type="spellEnd"/>
      <w:r w:rsidRPr="00EE6E73">
        <w:t xml:space="preserve">                 </w:t>
      </w:r>
      <w:r w:rsidRPr="00EE6E73">
        <w:rPr>
          <w:color w:val="993366"/>
        </w:rPr>
        <w:t>OPTIONAL</w:t>
      </w:r>
    </w:p>
    <w:p w14:paraId="109405F6" w14:textId="77777777" w:rsidR="007830B1" w:rsidRPr="00EE6E73" w:rsidRDefault="007830B1" w:rsidP="00EE6E73">
      <w:pPr>
        <w:pStyle w:val="PL"/>
      </w:pPr>
      <w:r w:rsidRPr="00EE6E73">
        <w:t>}</w:t>
      </w:r>
    </w:p>
    <w:p w14:paraId="05623D54" w14:textId="77777777" w:rsidR="00C07032" w:rsidRPr="00EE6E73" w:rsidRDefault="00C07032" w:rsidP="00EE6E73">
      <w:pPr>
        <w:pStyle w:val="PL"/>
      </w:pPr>
    </w:p>
    <w:p w14:paraId="24D77730" w14:textId="31572736" w:rsidR="00C07032" w:rsidRPr="00EE6E73" w:rsidRDefault="00C07032" w:rsidP="00EE6E73">
      <w:pPr>
        <w:pStyle w:val="PL"/>
      </w:pPr>
      <w:r w:rsidRPr="00EE6E73">
        <w:t>BandCombination-v16</w:t>
      </w:r>
      <w:r w:rsidR="00457781" w:rsidRPr="00EE6E73">
        <w:t>80</w:t>
      </w:r>
      <w:r w:rsidRPr="00EE6E73">
        <w:t xml:space="preserve"> ::=          </w:t>
      </w:r>
      <w:r w:rsidRPr="00EE6E73">
        <w:rPr>
          <w:color w:val="993366"/>
        </w:rPr>
        <w:t>SEQUENCE</w:t>
      </w:r>
      <w:r w:rsidRPr="00EE6E73">
        <w:t xml:space="preserve"> {</w:t>
      </w:r>
    </w:p>
    <w:p w14:paraId="790444B3" w14:textId="36F8B16D" w:rsidR="00C07032" w:rsidRPr="00EE6E73" w:rsidRDefault="00C07032" w:rsidP="00EE6E73">
      <w:pPr>
        <w:pStyle w:val="PL"/>
      </w:pPr>
      <w:r w:rsidRPr="00EE6E73">
        <w:t xml:space="preserve">    intrabandConcurrentOperationPowerClass-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IntraBandPowerClass-r16     </w:t>
      </w:r>
      <w:r w:rsidRPr="00EE6E73">
        <w:rPr>
          <w:color w:val="993366"/>
        </w:rPr>
        <w:t>OPTIONAL</w:t>
      </w:r>
    </w:p>
    <w:p w14:paraId="33CC862F" w14:textId="77777777" w:rsidR="00C07032" w:rsidRPr="00EE6E73" w:rsidRDefault="00C07032" w:rsidP="00EE6E73">
      <w:pPr>
        <w:pStyle w:val="PL"/>
      </w:pPr>
      <w:r w:rsidRPr="00EE6E73">
        <w:t>}</w:t>
      </w:r>
    </w:p>
    <w:p w14:paraId="5662BC9A" w14:textId="77777777" w:rsidR="005337F6" w:rsidRPr="00EE6E73" w:rsidRDefault="005337F6" w:rsidP="00EE6E73">
      <w:pPr>
        <w:pStyle w:val="PL"/>
      </w:pPr>
    </w:p>
    <w:p w14:paraId="24EA3C55" w14:textId="3706EECA" w:rsidR="005337F6" w:rsidRPr="00EE6E73" w:rsidRDefault="005337F6" w:rsidP="00EE6E73">
      <w:pPr>
        <w:pStyle w:val="PL"/>
      </w:pPr>
      <w:r w:rsidRPr="00EE6E73">
        <w:t xml:space="preserve">BandCombination-v1690 ::=          </w:t>
      </w:r>
      <w:r w:rsidRPr="00EE6E73">
        <w:rPr>
          <w:color w:val="993366"/>
        </w:rPr>
        <w:t>SEQUENCE</w:t>
      </w:r>
      <w:r w:rsidRPr="00EE6E73">
        <w:t xml:space="preserve"> {</w:t>
      </w:r>
    </w:p>
    <w:p w14:paraId="4919614B" w14:textId="2E395748" w:rsidR="005337F6" w:rsidRPr="00EE6E73" w:rsidRDefault="005337F6"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690                 </w:t>
      </w:r>
      <w:r w:rsidRPr="00EE6E73">
        <w:rPr>
          <w:color w:val="993366"/>
        </w:rPr>
        <w:t>OPTIONAL</w:t>
      </w:r>
    </w:p>
    <w:p w14:paraId="6E008CEF" w14:textId="2436537C" w:rsidR="00D867BE" w:rsidRPr="00EE6E73" w:rsidRDefault="005337F6" w:rsidP="00EE6E73">
      <w:pPr>
        <w:pStyle w:val="PL"/>
      </w:pPr>
      <w:r w:rsidRPr="00EE6E73">
        <w:t>}</w:t>
      </w:r>
    </w:p>
    <w:p w14:paraId="532D7A29" w14:textId="15643389" w:rsidR="005337F6" w:rsidRPr="00EE6E73" w:rsidRDefault="005337F6" w:rsidP="00EE6E73">
      <w:pPr>
        <w:pStyle w:val="PL"/>
      </w:pPr>
    </w:p>
    <w:p w14:paraId="270AE9E1" w14:textId="6FAE96EB" w:rsidR="00B04F4B" w:rsidRPr="00EE6E73" w:rsidRDefault="00B04F4B" w:rsidP="00EE6E73">
      <w:pPr>
        <w:pStyle w:val="PL"/>
      </w:pPr>
      <w:r w:rsidRPr="00EE6E73">
        <w:t xml:space="preserve">BandCombination-v16a0 ::=          </w:t>
      </w:r>
      <w:r w:rsidRPr="00EE6E73">
        <w:rPr>
          <w:color w:val="993366"/>
        </w:rPr>
        <w:t>SEQUENCE</w:t>
      </w:r>
      <w:r w:rsidRPr="00EE6E73">
        <w:t xml:space="preserve"> {</w:t>
      </w:r>
    </w:p>
    <w:p w14:paraId="68BB372D" w14:textId="055A276B" w:rsidR="00B04F4B" w:rsidRPr="00EE6E73" w:rsidRDefault="00B04F4B" w:rsidP="00EE6E73">
      <w:pPr>
        <w:pStyle w:val="PL"/>
      </w:pPr>
      <w:r w:rsidRPr="00EE6E73">
        <w:t xml:space="preserve">    ca-ParametersNR-v16a0              </w:t>
      </w:r>
      <w:proofErr w:type="spellStart"/>
      <w:r w:rsidRPr="00EE6E73">
        <w:t>CA-ParametersNR-v16a0</w:t>
      </w:r>
      <w:proofErr w:type="spellEnd"/>
      <w:r w:rsidRPr="00EE6E73">
        <w:t xml:space="preserve">                    </w:t>
      </w:r>
      <w:r w:rsidRPr="00EE6E73">
        <w:rPr>
          <w:color w:val="993366"/>
        </w:rPr>
        <w:t>OPTIONAL</w:t>
      </w:r>
      <w:r w:rsidRPr="00EE6E73">
        <w:t>,</w:t>
      </w:r>
    </w:p>
    <w:p w14:paraId="71409C66" w14:textId="6D3BB345" w:rsidR="00B04F4B" w:rsidRPr="00EE6E73" w:rsidRDefault="00B04F4B" w:rsidP="00EE6E73">
      <w:pPr>
        <w:pStyle w:val="PL"/>
      </w:pPr>
      <w:r w:rsidRPr="00EE6E73">
        <w:t xml:space="preserve">    ca-ParametersNRDC-v16a0            </w:t>
      </w:r>
      <w:proofErr w:type="spellStart"/>
      <w:r w:rsidRPr="00EE6E73">
        <w:t>CA-ParametersNRDC-v16a0</w:t>
      </w:r>
      <w:proofErr w:type="spellEnd"/>
      <w:r w:rsidRPr="00EE6E73">
        <w:t xml:space="preserve">                  </w:t>
      </w:r>
      <w:r w:rsidRPr="00EE6E73">
        <w:rPr>
          <w:color w:val="993366"/>
        </w:rPr>
        <w:t>OPTIONAL</w:t>
      </w:r>
    </w:p>
    <w:p w14:paraId="4D21439A" w14:textId="77777777" w:rsidR="002B0F6E" w:rsidRPr="00EE6E73" w:rsidRDefault="00B04F4B" w:rsidP="00EE6E73">
      <w:pPr>
        <w:pStyle w:val="PL"/>
      </w:pPr>
      <w:r w:rsidRPr="00EE6E73">
        <w:t>}</w:t>
      </w:r>
    </w:p>
    <w:p w14:paraId="102B44CA" w14:textId="77777777" w:rsidR="002B0F6E" w:rsidRPr="00EE6E73" w:rsidRDefault="002B0F6E" w:rsidP="00EE6E73">
      <w:pPr>
        <w:pStyle w:val="PL"/>
      </w:pPr>
    </w:p>
    <w:p w14:paraId="66FAA4B0" w14:textId="03E8465B" w:rsidR="002B0F6E" w:rsidRPr="00EE6E73" w:rsidRDefault="002B0F6E" w:rsidP="00EE6E73">
      <w:pPr>
        <w:pStyle w:val="PL"/>
      </w:pPr>
      <w:r w:rsidRPr="00EE6E73">
        <w:t xml:space="preserve">BandCombination-v16j0::=           </w:t>
      </w:r>
      <w:r w:rsidRPr="00EE6E73">
        <w:rPr>
          <w:color w:val="993366"/>
        </w:rPr>
        <w:t>SEQUENCE</w:t>
      </w:r>
      <w:r w:rsidRPr="00EE6E73">
        <w:t xml:space="preserve"> {</w:t>
      </w:r>
    </w:p>
    <w:p w14:paraId="388CF3B1" w14:textId="3D63D417" w:rsidR="002B0F6E" w:rsidRPr="00EE6E73" w:rsidRDefault="002B0F6E" w:rsidP="00EE6E73">
      <w:pPr>
        <w:pStyle w:val="PL"/>
      </w:pPr>
      <w:r w:rsidRPr="00EE6E73">
        <w:t xml:space="preserve">    ca-ParametersNR-v16j0              CA-ParametersNR-v1690                    </w:t>
      </w:r>
      <w:r w:rsidRPr="00EE6E73">
        <w:rPr>
          <w:color w:val="993366"/>
        </w:rPr>
        <w:t>OPTIONAL</w:t>
      </w:r>
      <w:r w:rsidRPr="00EE6E73">
        <w:t>,</w:t>
      </w:r>
    </w:p>
    <w:p w14:paraId="126D9B87" w14:textId="40029D36" w:rsidR="002B0F6E" w:rsidRPr="00EE6E73" w:rsidRDefault="002B0F6E" w:rsidP="00EE6E73">
      <w:pPr>
        <w:pStyle w:val="PL"/>
      </w:pPr>
      <w:r w:rsidRPr="00EE6E73">
        <w:t xml:space="preserve">    ca-ParametersNRDC-v16j0            </w:t>
      </w:r>
      <w:proofErr w:type="spellStart"/>
      <w:r w:rsidRPr="00EE6E73">
        <w:t>CA-ParametersNRDC-v16j0</w:t>
      </w:r>
      <w:proofErr w:type="spellEnd"/>
      <w:r w:rsidRPr="00EE6E73">
        <w:t xml:space="preserve">                  </w:t>
      </w:r>
      <w:r w:rsidRPr="00EE6E73">
        <w:rPr>
          <w:color w:val="993366"/>
        </w:rPr>
        <w:t>OPTIONAL</w:t>
      </w:r>
    </w:p>
    <w:p w14:paraId="11F455CC" w14:textId="77777777" w:rsidR="002B0F6E" w:rsidRPr="00EE6E73" w:rsidRDefault="002B0F6E" w:rsidP="00EE6E73">
      <w:pPr>
        <w:pStyle w:val="PL"/>
      </w:pPr>
      <w:r w:rsidRPr="00EE6E73">
        <w:t>}</w:t>
      </w:r>
    </w:p>
    <w:p w14:paraId="4019CED5" w14:textId="658C3F16" w:rsidR="00B04F4B" w:rsidRPr="00EE6E73" w:rsidRDefault="00B04F4B" w:rsidP="00EE6E73">
      <w:pPr>
        <w:pStyle w:val="PL"/>
      </w:pPr>
    </w:p>
    <w:p w14:paraId="262B8CBC" w14:textId="5AF267EE" w:rsidR="00D867BE" w:rsidRPr="00EE6E73" w:rsidRDefault="00D867BE" w:rsidP="00EE6E73">
      <w:pPr>
        <w:pStyle w:val="PL"/>
      </w:pPr>
      <w:r w:rsidRPr="00EE6E73">
        <w:t xml:space="preserve">BandCombination-v1700 ::=          </w:t>
      </w:r>
      <w:r w:rsidRPr="00EE6E73">
        <w:rPr>
          <w:color w:val="993366"/>
        </w:rPr>
        <w:t>SEQUENCE</w:t>
      </w:r>
      <w:r w:rsidRPr="00EE6E73">
        <w:t xml:space="preserve"> {</w:t>
      </w:r>
    </w:p>
    <w:p w14:paraId="6FC2CEF4" w14:textId="5BC98998" w:rsidR="00D867BE" w:rsidRPr="00EE6E73" w:rsidRDefault="00D867BE" w:rsidP="00EE6E73">
      <w:pPr>
        <w:pStyle w:val="PL"/>
      </w:pPr>
      <w:r w:rsidRPr="00EE6E73">
        <w:t xml:space="preserve">    ca-ParametersNR-v1700              </w:t>
      </w:r>
      <w:proofErr w:type="spellStart"/>
      <w:r w:rsidRPr="00EE6E73">
        <w:t>CA-ParametersNR-v1700</w:t>
      </w:r>
      <w:proofErr w:type="spellEnd"/>
      <w:r w:rsidRPr="00EE6E73">
        <w:t xml:space="preserve">                    </w:t>
      </w:r>
      <w:r w:rsidRPr="00EE6E73">
        <w:rPr>
          <w:color w:val="993366"/>
        </w:rPr>
        <w:t>OPTIONAL</w:t>
      </w:r>
      <w:r w:rsidRPr="00EE6E73">
        <w:t>,</w:t>
      </w:r>
    </w:p>
    <w:p w14:paraId="1F8A4B7F" w14:textId="69BB65BE" w:rsidR="00D867BE" w:rsidRPr="00EE6E73" w:rsidRDefault="00D867BE" w:rsidP="00EE6E73">
      <w:pPr>
        <w:pStyle w:val="PL"/>
      </w:pPr>
      <w:r w:rsidRPr="00EE6E73">
        <w:t xml:space="preserve">    ca-ParametersNRDC-v1700            </w:t>
      </w:r>
      <w:proofErr w:type="spellStart"/>
      <w:r w:rsidRPr="00EE6E73">
        <w:t>CA-ParametersNRDC-v1700</w:t>
      </w:r>
      <w:proofErr w:type="spellEnd"/>
      <w:r w:rsidRPr="00EE6E73">
        <w:t xml:space="preserve">                  </w:t>
      </w:r>
      <w:r w:rsidRPr="00EE6E73">
        <w:rPr>
          <w:color w:val="993366"/>
        </w:rPr>
        <w:t>OPTIONAL</w:t>
      </w:r>
      <w:r w:rsidRPr="00EE6E73">
        <w:t>,</w:t>
      </w:r>
    </w:p>
    <w:p w14:paraId="1718DFBC" w14:textId="77777777" w:rsidR="00473DA7" w:rsidRPr="00EE6E73" w:rsidRDefault="00D867BE" w:rsidP="00EE6E73">
      <w:pPr>
        <w:pStyle w:val="PL"/>
      </w:pPr>
      <w:r w:rsidRPr="00EE6E73">
        <w:t xml:space="preserve">    mrdc-Parameters-v1700              </w:t>
      </w:r>
      <w:proofErr w:type="spellStart"/>
      <w:r w:rsidRPr="00EE6E73">
        <w:t>MRDC-Parameters-v1700</w:t>
      </w:r>
      <w:proofErr w:type="spellEnd"/>
      <w:r w:rsidRPr="00EE6E73">
        <w:t xml:space="preserve">                    </w:t>
      </w:r>
      <w:r w:rsidRPr="00EE6E73">
        <w:rPr>
          <w:color w:val="993366"/>
        </w:rPr>
        <w:t>OPTIONAL</w:t>
      </w:r>
      <w:r w:rsidR="00473DA7" w:rsidRPr="00EE6E73">
        <w:t>,</w:t>
      </w:r>
    </w:p>
    <w:p w14:paraId="304BE5C5" w14:textId="18604630" w:rsidR="00473DA7" w:rsidRPr="00EE6E73" w:rsidRDefault="00473DA7" w:rsidP="00EE6E73">
      <w:pPr>
        <w:pStyle w:val="PL"/>
      </w:pPr>
      <w:r w:rsidRPr="00EE6E73">
        <w:t xml:space="preserve">    bandList-v17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10  </w:t>
      </w:r>
      <w:r w:rsidRPr="00EE6E73">
        <w:rPr>
          <w:color w:val="993366"/>
        </w:rPr>
        <w:t>OPTIONAL</w:t>
      </w:r>
      <w:r w:rsidRPr="00EE6E73">
        <w:t>,</w:t>
      </w:r>
    </w:p>
    <w:p w14:paraId="6ABA926D" w14:textId="72D17385" w:rsidR="00473DA7" w:rsidRPr="00EE6E73" w:rsidRDefault="00473DA7" w:rsidP="00EE6E73">
      <w:pPr>
        <w:pStyle w:val="PL"/>
      </w:pPr>
      <w:r w:rsidRPr="00EE6E73">
        <w:t xml:space="preserve">    supportedBandCombListPerBC-SL-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77F0D7F" w14:textId="0F679177" w:rsidR="00D867BE" w:rsidRPr="00EE6E73" w:rsidRDefault="00473DA7" w:rsidP="00EE6E73">
      <w:pPr>
        <w:pStyle w:val="PL"/>
      </w:pPr>
      <w:r w:rsidRPr="00EE6E73">
        <w:t xml:space="preserve">    supportedBandCombListPerBC-SL-Non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p>
    <w:p w14:paraId="146EDFEE" w14:textId="72C07639" w:rsidR="00394471" w:rsidRPr="00EE6E73" w:rsidRDefault="00D867BE" w:rsidP="00EE6E73">
      <w:pPr>
        <w:pStyle w:val="PL"/>
      </w:pPr>
      <w:r w:rsidRPr="00EE6E73">
        <w:t>}</w:t>
      </w:r>
    </w:p>
    <w:p w14:paraId="5C845294" w14:textId="3CBDBCE7" w:rsidR="00D867BE" w:rsidRPr="00EE6E73" w:rsidRDefault="00D867BE" w:rsidP="00EE6E73">
      <w:pPr>
        <w:pStyle w:val="PL"/>
      </w:pPr>
    </w:p>
    <w:p w14:paraId="677E5A09" w14:textId="3A35CFF4" w:rsidR="00F03826" w:rsidRPr="00EE6E73" w:rsidRDefault="00F03826" w:rsidP="00EE6E73">
      <w:pPr>
        <w:pStyle w:val="PL"/>
      </w:pPr>
      <w:r w:rsidRPr="00EE6E73">
        <w:t xml:space="preserve">BandCombination-v1720 ::=          </w:t>
      </w:r>
      <w:r w:rsidRPr="00EE6E73">
        <w:rPr>
          <w:color w:val="993366"/>
        </w:rPr>
        <w:t>SEQUENCE</w:t>
      </w:r>
      <w:r w:rsidRPr="00EE6E73">
        <w:t xml:space="preserve"> {</w:t>
      </w:r>
    </w:p>
    <w:p w14:paraId="7550FE48" w14:textId="1BEF38EE" w:rsidR="00F03826" w:rsidRPr="00EE6E73" w:rsidRDefault="00F03826" w:rsidP="00EE6E73">
      <w:pPr>
        <w:pStyle w:val="PL"/>
      </w:pPr>
      <w:r w:rsidRPr="00EE6E73">
        <w:t xml:space="preserve">    ca-ParametersNR-v1720              </w:t>
      </w:r>
      <w:proofErr w:type="spellStart"/>
      <w:r w:rsidRPr="00EE6E73">
        <w:t>CA-ParametersNR-v1720</w:t>
      </w:r>
      <w:proofErr w:type="spellEnd"/>
      <w:r w:rsidRPr="00EE6E73">
        <w:t xml:space="preserve">                    </w:t>
      </w:r>
      <w:r w:rsidRPr="00EE6E73">
        <w:rPr>
          <w:color w:val="993366"/>
        </w:rPr>
        <w:t>OPTIONAL</w:t>
      </w:r>
      <w:r w:rsidRPr="00EE6E73">
        <w:t>,</w:t>
      </w:r>
    </w:p>
    <w:p w14:paraId="3F380964" w14:textId="04C3B3BF" w:rsidR="00F03826" w:rsidRPr="00EE6E73" w:rsidRDefault="00F03826" w:rsidP="00EE6E73">
      <w:pPr>
        <w:pStyle w:val="PL"/>
      </w:pPr>
      <w:r w:rsidRPr="00EE6E73">
        <w:t xml:space="preserve">    ca-ParametersNRDC-v1720            </w:t>
      </w:r>
      <w:proofErr w:type="spellStart"/>
      <w:r w:rsidRPr="00EE6E73">
        <w:t>CA-ParametersNRDC-v1720</w:t>
      </w:r>
      <w:proofErr w:type="spellEnd"/>
      <w:r w:rsidRPr="00EE6E73">
        <w:t xml:space="preserve">                  </w:t>
      </w:r>
      <w:r w:rsidRPr="00EE6E73">
        <w:rPr>
          <w:color w:val="993366"/>
        </w:rPr>
        <w:t>OPTIONAL</w:t>
      </w:r>
    </w:p>
    <w:p w14:paraId="5604BED0" w14:textId="65705E93" w:rsidR="00F03826" w:rsidRPr="00EE6E73" w:rsidRDefault="00F03826" w:rsidP="00EE6E73">
      <w:pPr>
        <w:pStyle w:val="PL"/>
      </w:pPr>
      <w:r w:rsidRPr="00EE6E73">
        <w:t>}</w:t>
      </w:r>
    </w:p>
    <w:p w14:paraId="2CDBE260" w14:textId="77777777" w:rsidR="00691952" w:rsidRPr="00EE6E73" w:rsidRDefault="00691952" w:rsidP="00EE6E73">
      <w:pPr>
        <w:pStyle w:val="PL"/>
      </w:pPr>
    </w:p>
    <w:p w14:paraId="0A88518C" w14:textId="03FF9D6D" w:rsidR="00691952" w:rsidRPr="00EE6E73" w:rsidRDefault="00691952" w:rsidP="00EE6E73">
      <w:pPr>
        <w:pStyle w:val="PL"/>
      </w:pPr>
      <w:r w:rsidRPr="00EE6E73">
        <w:t xml:space="preserve">BandCombination-v1730 ::=          </w:t>
      </w:r>
      <w:r w:rsidRPr="00EE6E73">
        <w:rPr>
          <w:color w:val="993366"/>
        </w:rPr>
        <w:t>SEQUENCE</w:t>
      </w:r>
      <w:r w:rsidRPr="00EE6E73">
        <w:t xml:space="preserve"> {</w:t>
      </w:r>
    </w:p>
    <w:p w14:paraId="2AAD2514" w14:textId="5BA6004E" w:rsidR="00691952" w:rsidRPr="00EE6E73" w:rsidRDefault="00691952" w:rsidP="00EE6E73">
      <w:pPr>
        <w:pStyle w:val="PL"/>
      </w:pPr>
      <w:r w:rsidRPr="00EE6E73">
        <w:t xml:space="preserve">    ca-ParametersNR-v1730              </w:t>
      </w:r>
      <w:proofErr w:type="spellStart"/>
      <w:r w:rsidRPr="00EE6E73">
        <w:t>CA-ParametersNR-v1730</w:t>
      </w:r>
      <w:proofErr w:type="spellEnd"/>
      <w:r w:rsidRPr="00EE6E73">
        <w:t xml:space="preserve">                    </w:t>
      </w:r>
      <w:r w:rsidRPr="00EE6E73">
        <w:rPr>
          <w:color w:val="993366"/>
        </w:rPr>
        <w:t>OPTIONAL</w:t>
      </w:r>
      <w:r w:rsidRPr="00EE6E73">
        <w:t>,</w:t>
      </w:r>
    </w:p>
    <w:p w14:paraId="4F74331A" w14:textId="334FDF32" w:rsidR="00691952" w:rsidRPr="00EE6E73" w:rsidRDefault="00691952" w:rsidP="00EE6E73">
      <w:pPr>
        <w:pStyle w:val="PL"/>
      </w:pPr>
      <w:r w:rsidRPr="00EE6E73">
        <w:t xml:space="preserve">    ca-ParametersNRDC-v1730            </w:t>
      </w:r>
      <w:proofErr w:type="spellStart"/>
      <w:r w:rsidRPr="00EE6E73">
        <w:t>CA-ParametersNRDC-v1730</w:t>
      </w:r>
      <w:proofErr w:type="spellEnd"/>
      <w:r w:rsidRPr="00EE6E73">
        <w:t xml:space="preserve">                  </w:t>
      </w:r>
      <w:r w:rsidRPr="00EE6E73">
        <w:rPr>
          <w:color w:val="993366"/>
        </w:rPr>
        <w:t>OPTIONAL</w:t>
      </w:r>
      <w:r w:rsidRPr="00EE6E73">
        <w:t>,</w:t>
      </w:r>
    </w:p>
    <w:p w14:paraId="37D9472F" w14:textId="12710FB6" w:rsidR="00691952" w:rsidRPr="00EE6E73" w:rsidRDefault="00691952" w:rsidP="00EE6E73">
      <w:pPr>
        <w:pStyle w:val="PL"/>
      </w:pPr>
      <w:r w:rsidRPr="00EE6E73">
        <w:t xml:space="preserve">    bandList-v173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30  </w:t>
      </w:r>
      <w:r w:rsidRPr="00EE6E73">
        <w:rPr>
          <w:color w:val="993366"/>
        </w:rPr>
        <w:t>OPTIONAL</w:t>
      </w:r>
    </w:p>
    <w:p w14:paraId="37B5B5E7" w14:textId="77777777" w:rsidR="003350BF" w:rsidRPr="00EE6E73" w:rsidRDefault="00691952" w:rsidP="00EE6E73">
      <w:pPr>
        <w:pStyle w:val="PL"/>
      </w:pPr>
      <w:r w:rsidRPr="00EE6E73">
        <w:t>}</w:t>
      </w:r>
    </w:p>
    <w:p w14:paraId="51103143" w14:textId="77777777" w:rsidR="003350BF" w:rsidRPr="00EE6E73" w:rsidRDefault="003350BF" w:rsidP="00EE6E73">
      <w:pPr>
        <w:pStyle w:val="PL"/>
      </w:pPr>
    </w:p>
    <w:p w14:paraId="753EC914" w14:textId="52766BD8" w:rsidR="003350BF" w:rsidRPr="00EE6E73" w:rsidRDefault="003350BF" w:rsidP="00EE6E73">
      <w:pPr>
        <w:pStyle w:val="PL"/>
      </w:pPr>
      <w:r w:rsidRPr="00EE6E73">
        <w:t xml:space="preserve">BandCombination-v1740 ::=          </w:t>
      </w:r>
      <w:r w:rsidRPr="00EE6E73">
        <w:rPr>
          <w:color w:val="993366"/>
        </w:rPr>
        <w:t>SEQUENCE</w:t>
      </w:r>
      <w:r w:rsidRPr="00EE6E73">
        <w:t xml:space="preserve"> {</w:t>
      </w:r>
    </w:p>
    <w:p w14:paraId="04B4FA22" w14:textId="68D62405" w:rsidR="003350BF" w:rsidRPr="00EE6E73" w:rsidRDefault="003350BF"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740                    </w:t>
      </w:r>
      <w:r w:rsidRPr="00EE6E73">
        <w:rPr>
          <w:color w:val="993366"/>
        </w:rPr>
        <w:t>OPTIONAL</w:t>
      </w:r>
    </w:p>
    <w:p w14:paraId="22E909F1" w14:textId="2DEC9330" w:rsidR="00F03826" w:rsidRPr="00EE6E73" w:rsidRDefault="003350BF" w:rsidP="00EE6E73">
      <w:pPr>
        <w:pStyle w:val="PL"/>
      </w:pPr>
      <w:r w:rsidRPr="00EE6E73">
        <w:t>}</w:t>
      </w:r>
    </w:p>
    <w:p w14:paraId="4D3C7D99" w14:textId="77777777" w:rsidR="009536C4" w:rsidRPr="00EE6E73" w:rsidRDefault="009536C4" w:rsidP="00EE6E73">
      <w:pPr>
        <w:pStyle w:val="PL"/>
      </w:pPr>
    </w:p>
    <w:p w14:paraId="24AB3F8F" w14:textId="77F66248" w:rsidR="009536C4" w:rsidRPr="00EE6E73" w:rsidRDefault="009536C4" w:rsidP="00EE6E73">
      <w:pPr>
        <w:pStyle w:val="PL"/>
      </w:pPr>
      <w:r w:rsidRPr="00EE6E73">
        <w:t xml:space="preserve">BandCombination-v1760 ::=          </w:t>
      </w:r>
      <w:r w:rsidRPr="00EE6E73">
        <w:rPr>
          <w:color w:val="993366"/>
        </w:rPr>
        <w:t>SEQUENCE</w:t>
      </w:r>
      <w:r w:rsidRPr="00EE6E73">
        <w:t xml:space="preserve"> {</w:t>
      </w:r>
    </w:p>
    <w:p w14:paraId="58B216C8" w14:textId="41E82672" w:rsidR="009536C4" w:rsidRPr="00EE6E73" w:rsidRDefault="009536C4" w:rsidP="00EE6E73">
      <w:pPr>
        <w:pStyle w:val="PL"/>
      </w:pPr>
      <w:r w:rsidRPr="00EE6E73">
        <w:t xml:space="preserve">    ca-ParametersNR-v1760              </w:t>
      </w:r>
      <w:proofErr w:type="spellStart"/>
      <w:r w:rsidRPr="00EE6E73">
        <w:t>CA-ParametersNR-v1760</w:t>
      </w:r>
      <w:proofErr w:type="spellEnd"/>
      <w:r w:rsidRPr="00EE6E73">
        <w:t>,</w:t>
      </w:r>
    </w:p>
    <w:p w14:paraId="4320DB96" w14:textId="650BE98A" w:rsidR="009536C4" w:rsidRPr="00EE6E73" w:rsidRDefault="009536C4" w:rsidP="00EE6E73">
      <w:pPr>
        <w:pStyle w:val="PL"/>
      </w:pPr>
      <w:r w:rsidRPr="00EE6E73">
        <w:t xml:space="preserve">    ca-ParametersNRDC-v1760            </w:t>
      </w:r>
      <w:proofErr w:type="spellStart"/>
      <w:r w:rsidRPr="00EE6E73">
        <w:t>CA-ParametersNRDC-v1760</w:t>
      </w:r>
      <w:proofErr w:type="spellEnd"/>
    </w:p>
    <w:p w14:paraId="5E94D6AB" w14:textId="77777777" w:rsidR="009536C4" w:rsidRPr="00EE6E73" w:rsidRDefault="009536C4" w:rsidP="00EE6E73">
      <w:pPr>
        <w:pStyle w:val="PL"/>
      </w:pPr>
      <w:r w:rsidRPr="00EE6E73">
        <w:t>}</w:t>
      </w:r>
    </w:p>
    <w:p w14:paraId="0E3720A4" w14:textId="77777777" w:rsidR="00994F3B" w:rsidRPr="00EE6E73" w:rsidRDefault="00994F3B" w:rsidP="00EE6E73">
      <w:pPr>
        <w:pStyle w:val="PL"/>
      </w:pPr>
    </w:p>
    <w:p w14:paraId="73EBF1FE" w14:textId="6E977046" w:rsidR="00994F3B" w:rsidRPr="00EE6E73" w:rsidRDefault="00994F3B" w:rsidP="00EE6E73">
      <w:pPr>
        <w:pStyle w:val="PL"/>
      </w:pPr>
      <w:r w:rsidRPr="00EE6E73">
        <w:t xml:space="preserve">BandCombination-v1770::=            </w:t>
      </w:r>
      <w:r w:rsidRPr="00EE6E73">
        <w:rPr>
          <w:color w:val="993366"/>
        </w:rPr>
        <w:t>SEQUENCE</w:t>
      </w:r>
      <w:r w:rsidRPr="00EE6E73">
        <w:t xml:space="preserve"> {</w:t>
      </w:r>
    </w:p>
    <w:p w14:paraId="3DAF82E0" w14:textId="37DC3D55" w:rsidR="00994F3B" w:rsidRPr="00EE6E73" w:rsidRDefault="00994F3B" w:rsidP="00EE6E73">
      <w:pPr>
        <w:pStyle w:val="PL"/>
      </w:pPr>
      <w:r w:rsidRPr="00EE6E73">
        <w:t xml:space="preserve">    bandList-v177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70,</w:t>
      </w:r>
    </w:p>
    <w:p w14:paraId="4160C4D9" w14:textId="2F985623" w:rsidR="00845534" w:rsidRPr="00EE6E73" w:rsidRDefault="00845534" w:rsidP="00EE6E73">
      <w:pPr>
        <w:pStyle w:val="PL"/>
      </w:pPr>
      <w:r w:rsidRPr="00EE6E73">
        <w:t xml:space="preserve">    mrdc-Parameters-v1770               </w:t>
      </w:r>
      <w:proofErr w:type="spellStart"/>
      <w:r w:rsidRPr="00EE6E73">
        <w:t>MRDC-Parameters-v1770</w:t>
      </w:r>
      <w:proofErr w:type="spellEnd"/>
      <w:r w:rsidRPr="00EE6E73">
        <w:t xml:space="preserve">                      </w:t>
      </w:r>
      <w:r w:rsidRPr="00EE6E73">
        <w:rPr>
          <w:color w:val="993366"/>
        </w:rPr>
        <w:t>OPTIONAL</w:t>
      </w:r>
      <w:r w:rsidR="007767AF" w:rsidRPr="00EE6E73">
        <w:t>,</w:t>
      </w:r>
    </w:p>
    <w:p w14:paraId="24B18D9B" w14:textId="77777777" w:rsidR="00C34FAA" w:rsidRPr="00EE6E73" w:rsidRDefault="007767AF" w:rsidP="00EE6E73">
      <w:pPr>
        <w:pStyle w:val="PL"/>
      </w:pPr>
      <w:r w:rsidRPr="00EE6E73">
        <w:t xml:space="preserve">    ca-ParametersNR-v1770               </w:t>
      </w:r>
      <w:proofErr w:type="spellStart"/>
      <w:r w:rsidRPr="00EE6E73">
        <w:t>CA-ParametersNR-v1770</w:t>
      </w:r>
      <w:proofErr w:type="spellEnd"/>
      <w:r w:rsidRPr="00EE6E73">
        <w:t xml:space="preserve">                      </w:t>
      </w:r>
      <w:r w:rsidRPr="00EE6E73">
        <w:rPr>
          <w:color w:val="993366"/>
        </w:rPr>
        <w:t>OPTIONAL</w:t>
      </w:r>
    </w:p>
    <w:p w14:paraId="75CC678B" w14:textId="483E9A48" w:rsidR="00691952" w:rsidRPr="00EE6E73" w:rsidRDefault="00994F3B" w:rsidP="00EE6E73">
      <w:pPr>
        <w:pStyle w:val="PL"/>
      </w:pPr>
      <w:r w:rsidRPr="00EE6E73">
        <w:t>}</w:t>
      </w:r>
    </w:p>
    <w:p w14:paraId="216C0EC0" w14:textId="77777777" w:rsidR="00A46981" w:rsidRPr="00EE6E73" w:rsidRDefault="00A46981" w:rsidP="00EE6E73">
      <w:pPr>
        <w:pStyle w:val="PL"/>
      </w:pPr>
    </w:p>
    <w:p w14:paraId="497EA076" w14:textId="0770F50C" w:rsidR="00A46981" w:rsidRPr="00EE6E73" w:rsidRDefault="00A46981" w:rsidP="00EE6E73">
      <w:pPr>
        <w:pStyle w:val="PL"/>
      </w:pPr>
      <w:r w:rsidRPr="00EE6E73">
        <w:t xml:space="preserve">BandCombination-v1780 ::=          </w:t>
      </w:r>
      <w:r w:rsidRPr="00EE6E73">
        <w:rPr>
          <w:color w:val="993366"/>
        </w:rPr>
        <w:t>SEQUENCE</w:t>
      </w:r>
      <w:r w:rsidRPr="00EE6E73">
        <w:t xml:space="preserve"> {</w:t>
      </w:r>
    </w:p>
    <w:p w14:paraId="19DE9800" w14:textId="0F4A7CD6" w:rsidR="00A46981" w:rsidRPr="00EE6E73" w:rsidRDefault="00A46981" w:rsidP="00EE6E73">
      <w:pPr>
        <w:pStyle w:val="PL"/>
      </w:pPr>
      <w:r w:rsidRPr="00EE6E73">
        <w:t xml:space="preserve">    ca-ParametersNR-v1780               </w:t>
      </w:r>
      <w:proofErr w:type="spellStart"/>
      <w:r w:rsidRPr="00EE6E73">
        <w:t>CA-ParametersNR-v1780</w:t>
      </w:r>
      <w:proofErr w:type="spellEnd"/>
      <w:r w:rsidRPr="00EE6E73">
        <w:t xml:space="preserve">                   </w:t>
      </w:r>
      <w:r w:rsidR="00731CED" w:rsidRPr="00EE6E73">
        <w:t xml:space="preserve">                           </w:t>
      </w:r>
      <w:r w:rsidRPr="00EE6E73">
        <w:rPr>
          <w:color w:val="993366"/>
        </w:rPr>
        <w:t>OPTIONAL</w:t>
      </w:r>
      <w:r w:rsidRPr="00EE6E73">
        <w:t>,</w:t>
      </w:r>
    </w:p>
    <w:p w14:paraId="0B79F645" w14:textId="7B3643E7" w:rsidR="00A46981" w:rsidRPr="00EE6E73" w:rsidRDefault="00A46981" w:rsidP="00EE6E73">
      <w:pPr>
        <w:pStyle w:val="PL"/>
      </w:pPr>
      <w:r w:rsidRPr="00EE6E73">
        <w:t xml:space="preserve">    ca-ParametersNRDC-v1780             </w:t>
      </w:r>
      <w:proofErr w:type="spellStart"/>
      <w:r w:rsidRPr="00EE6E73">
        <w:t>CA-ParametersNRDC-v1780</w:t>
      </w:r>
      <w:proofErr w:type="spellEnd"/>
      <w:r w:rsidRPr="00EE6E73">
        <w:t xml:space="preserve">                 </w:t>
      </w:r>
      <w:r w:rsidR="00731CED" w:rsidRPr="00EE6E73">
        <w:t xml:space="preserve">                           </w:t>
      </w:r>
      <w:r w:rsidRPr="00EE6E73">
        <w:rPr>
          <w:color w:val="993366"/>
        </w:rPr>
        <w:t>OPTIONAL</w:t>
      </w:r>
      <w:r w:rsidRPr="00EE6E73">
        <w:t>,</w:t>
      </w:r>
    </w:p>
    <w:p w14:paraId="60E9665E" w14:textId="5E6E7368" w:rsidR="00A46981" w:rsidRPr="00EE6E73" w:rsidRDefault="00A46981" w:rsidP="00EE6E73">
      <w:pPr>
        <w:pStyle w:val="PL"/>
      </w:pPr>
      <w:r w:rsidRPr="00EE6E73">
        <w:t xml:space="preserve">    bandList-v178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80  </w:t>
      </w:r>
      <w:r w:rsidRPr="00EE6E73">
        <w:rPr>
          <w:color w:val="993366"/>
        </w:rPr>
        <w:t>OPTIONAL</w:t>
      </w:r>
      <w:r w:rsidR="000E482A" w:rsidRPr="00EE6E73">
        <w:t>,</w:t>
      </w:r>
    </w:p>
    <w:p w14:paraId="5A94ADA5" w14:textId="6015C599" w:rsidR="00731CED" w:rsidRPr="00EE6E73" w:rsidRDefault="00731CED" w:rsidP="00EE6E73">
      <w:pPr>
        <w:pStyle w:val="PL"/>
      </w:pPr>
      <w:r w:rsidRPr="00EE6E73">
        <w:t xml:space="preserve">    mrdc-Parameters-v1780               MRDC-Parameters-v1770                                              </w:t>
      </w:r>
      <w:r w:rsidRPr="00EE6E73">
        <w:rPr>
          <w:color w:val="993366"/>
        </w:rPr>
        <w:t>OPTIONAL</w:t>
      </w:r>
    </w:p>
    <w:p w14:paraId="750911EA" w14:textId="77777777" w:rsidR="00A46981" w:rsidRPr="00EE6E73" w:rsidRDefault="00A46981" w:rsidP="00EE6E73">
      <w:pPr>
        <w:pStyle w:val="PL"/>
      </w:pPr>
      <w:r w:rsidRPr="00EE6E73">
        <w:t>}</w:t>
      </w:r>
    </w:p>
    <w:p w14:paraId="32042F8C" w14:textId="77777777" w:rsidR="008F345C" w:rsidRPr="00EE6E73" w:rsidRDefault="008F345C" w:rsidP="00EE6E73">
      <w:pPr>
        <w:pStyle w:val="PL"/>
      </w:pPr>
    </w:p>
    <w:p w14:paraId="65A0D65A" w14:textId="024CF827" w:rsidR="008F345C" w:rsidRPr="00EE6E73" w:rsidRDefault="008F345C" w:rsidP="00EE6E73">
      <w:pPr>
        <w:pStyle w:val="PL"/>
      </w:pPr>
      <w:r w:rsidRPr="00EE6E73">
        <w:t xml:space="preserve">BandCombination-v1790 ::=                    </w:t>
      </w:r>
      <w:r w:rsidRPr="00EE6E73">
        <w:rPr>
          <w:color w:val="993366"/>
        </w:rPr>
        <w:t>SEQUENCE</w:t>
      </w:r>
      <w:r w:rsidRPr="00EE6E73">
        <w:t xml:space="preserve"> {</w:t>
      </w:r>
    </w:p>
    <w:p w14:paraId="664C1DA3" w14:textId="0A7E48A0" w:rsidR="008F345C" w:rsidRPr="00EE6E73" w:rsidRDefault="008F345C" w:rsidP="00EE6E73">
      <w:pPr>
        <w:pStyle w:val="PL"/>
      </w:pPr>
      <w:r w:rsidRPr="00EE6E73">
        <w:t xml:space="preserve">    supportedIntraENDC-BandCombinationList-r17   </w:t>
      </w:r>
      <w:r w:rsidRPr="00EE6E73">
        <w:rPr>
          <w:color w:val="993366"/>
        </w:rPr>
        <w:t>SEQUENCE</w:t>
      </w:r>
      <w:r w:rsidRPr="00EE6E73">
        <w:t xml:space="preserve"> (</w:t>
      </w:r>
      <w:r w:rsidRPr="00EE6E73">
        <w:rPr>
          <w:color w:val="993366"/>
        </w:rPr>
        <w:t>SIZE</w:t>
      </w:r>
      <w:r w:rsidRPr="00EE6E73">
        <w:t xml:space="preserve"> (1..maxNrofIntraEndc-Components-r17))</w:t>
      </w:r>
      <w:r w:rsidRPr="00EE6E73">
        <w:rPr>
          <w:color w:val="993366"/>
        </w:rPr>
        <w:t xml:space="preserve"> OF</w:t>
      </w:r>
      <w:r w:rsidRPr="00EE6E73">
        <w:t xml:space="preserve"> SupportedIntraENDC-BandCombination-r17           </w:t>
      </w:r>
      <w:r w:rsidRPr="00EE6E73">
        <w:rPr>
          <w:color w:val="993366"/>
        </w:rPr>
        <w:t>OPTIONAL</w:t>
      </w:r>
    </w:p>
    <w:p w14:paraId="1119DDC5" w14:textId="77777777" w:rsidR="008F345C" w:rsidRPr="00EE6E73" w:rsidRDefault="008F345C" w:rsidP="00EE6E73">
      <w:pPr>
        <w:pStyle w:val="PL"/>
      </w:pPr>
      <w:r w:rsidRPr="00EE6E73">
        <w:t>}</w:t>
      </w:r>
    </w:p>
    <w:p w14:paraId="5B1B5BE0" w14:textId="77777777" w:rsidR="002B0F6E" w:rsidRPr="00EE6E73" w:rsidRDefault="002B0F6E" w:rsidP="00EE6E73">
      <w:pPr>
        <w:pStyle w:val="PL"/>
      </w:pPr>
    </w:p>
    <w:p w14:paraId="43A08A53" w14:textId="1B08FC1F" w:rsidR="002B0F6E" w:rsidRPr="00EE6E73" w:rsidRDefault="002B0F6E" w:rsidP="00EE6E73">
      <w:pPr>
        <w:pStyle w:val="PL"/>
      </w:pPr>
      <w:r w:rsidRPr="00EE6E73">
        <w:t xml:space="preserve">BandCombination-v17b0::=           </w:t>
      </w:r>
      <w:r w:rsidRPr="00EE6E73">
        <w:rPr>
          <w:color w:val="993366"/>
        </w:rPr>
        <w:t>SEQUENCE</w:t>
      </w:r>
      <w:r w:rsidRPr="00EE6E73">
        <w:t xml:space="preserve"> {</w:t>
      </w:r>
    </w:p>
    <w:p w14:paraId="00E765DA" w14:textId="3E8B98B3" w:rsidR="002B0F6E" w:rsidRPr="00EE6E73" w:rsidRDefault="002B0F6E" w:rsidP="00EE6E73">
      <w:pPr>
        <w:pStyle w:val="PL"/>
      </w:pPr>
      <w:r w:rsidRPr="00EE6E73">
        <w:t xml:space="preserve">    ca-ParametersNR-v17b0              CA-ParametersNR-v1740                       </w:t>
      </w:r>
      <w:r w:rsidRPr="00EE6E73">
        <w:rPr>
          <w:color w:val="993366"/>
        </w:rPr>
        <w:t>OPTIONAL</w:t>
      </w:r>
      <w:r w:rsidRPr="00EE6E73">
        <w:t>,</w:t>
      </w:r>
    </w:p>
    <w:p w14:paraId="483B0B8D" w14:textId="37DBE9CB" w:rsidR="002B0F6E" w:rsidRPr="00EE6E73" w:rsidRDefault="002B0F6E" w:rsidP="00EE6E73">
      <w:pPr>
        <w:pStyle w:val="PL"/>
      </w:pPr>
      <w:r w:rsidRPr="00EE6E73">
        <w:t xml:space="preserve">    ca-ParametersNRDC-v17b0            </w:t>
      </w:r>
      <w:proofErr w:type="spellStart"/>
      <w:r w:rsidRPr="00EE6E73">
        <w:t>CA-ParametersNRDC-v17b0</w:t>
      </w:r>
      <w:proofErr w:type="spellEnd"/>
      <w:r w:rsidRPr="00EE6E73">
        <w:t xml:space="preserve">                     </w:t>
      </w:r>
      <w:r w:rsidRPr="00EE6E73">
        <w:rPr>
          <w:color w:val="993366"/>
        </w:rPr>
        <w:t>OPTIONAL</w:t>
      </w:r>
    </w:p>
    <w:p w14:paraId="1C36F246" w14:textId="77777777" w:rsidR="002B0F6E" w:rsidRPr="00EE6E73" w:rsidRDefault="002B0F6E" w:rsidP="00EE6E73">
      <w:pPr>
        <w:pStyle w:val="PL"/>
      </w:pPr>
      <w:r w:rsidRPr="00EE6E73">
        <w:t>}</w:t>
      </w:r>
    </w:p>
    <w:p w14:paraId="5B2D7E82" w14:textId="77777777" w:rsidR="00F11261" w:rsidRPr="00EE6E73" w:rsidRDefault="00F11261" w:rsidP="00EE6E73">
      <w:pPr>
        <w:pStyle w:val="PL"/>
      </w:pPr>
    </w:p>
    <w:p w14:paraId="7B5B342A" w14:textId="09F06CDC" w:rsidR="00F11261" w:rsidRPr="00EE6E73" w:rsidRDefault="00F11261" w:rsidP="00EE6E73">
      <w:pPr>
        <w:pStyle w:val="PL"/>
      </w:pPr>
      <w:r w:rsidRPr="00EE6E73">
        <w:t xml:space="preserve">BandCombination-v1800 ::=          </w:t>
      </w:r>
      <w:r w:rsidRPr="00EE6E73">
        <w:rPr>
          <w:color w:val="993366"/>
        </w:rPr>
        <w:t>SEQUENCE</w:t>
      </w:r>
      <w:r w:rsidRPr="00EE6E73">
        <w:t xml:space="preserve"> {</w:t>
      </w:r>
    </w:p>
    <w:p w14:paraId="74ED2185" w14:textId="4A2CF989" w:rsidR="00F11261" w:rsidRPr="00EE6E73" w:rsidRDefault="00F11261" w:rsidP="00EE6E73">
      <w:pPr>
        <w:pStyle w:val="PL"/>
      </w:pPr>
      <w:r w:rsidRPr="00EE6E73">
        <w:t xml:space="preserve">    ca-ParametersNR-v1800               </w:t>
      </w:r>
      <w:proofErr w:type="spellStart"/>
      <w:r w:rsidRPr="00EE6E73">
        <w:t>CA-ParametersNR-v1800</w:t>
      </w:r>
      <w:proofErr w:type="spellEnd"/>
      <w:r w:rsidRPr="00EE6E73">
        <w:t xml:space="preserve">                      </w:t>
      </w:r>
      <w:r w:rsidR="0055503D" w:rsidRPr="00EE6E73">
        <w:t xml:space="preserve">                            </w:t>
      </w:r>
      <w:r w:rsidRPr="00EE6E73">
        <w:rPr>
          <w:color w:val="993366"/>
        </w:rPr>
        <w:t>OPTIONAL</w:t>
      </w:r>
      <w:r w:rsidRPr="00EE6E73">
        <w:t>,</w:t>
      </w:r>
    </w:p>
    <w:p w14:paraId="482BEBAB" w14:textId="3A6DE898" w:rsidR="00F11261" w:rsidRPr="00EE6E73" w:rsidRDefault="00F11261" w:rsidP="00EE6E73">
      <w:pPr>
        <w:pStyle w:val="PL"/>
      </w:pPr>
      <w:r w:rsidRPr="00EE6E73">
        <w:t xml:space="preserve">    ca-ParametersNRDC-v1800             </w:t>
      </w:r>
      <w:proofErr w:type="spellStart"/>
      <w:r w:rsidRPr="00EE6E73">
        <w:t>CA-ParametersNRDC-v1800</w:t>
      </w:r>
      <w:proofErr w:type="spellEnd"/>
      <w:r w:rsidRPr="00EE6E73">
        <w:t xml:space="preserve">               </w:t>
      </w:r>
      <w:r w:rsidR="0055503D" w:rsidRPr="00EE6E73">
        <w:t xml:space="preserve">                           </w:t>
      </w:r>
      <w:r w:rsidRPr="00EE6E73">
        <w:t xml:space="preserve">     </w:t>
      </w:r>
      <w:r w:rsidR="0055503D" w:rsidRPr="00EE6E73">
        <w:t xml:space="preserve"> </w:t>
      </w:r>
      <w:r w:rsidRPr="00EE6E73">
        <w:rPr>
          <w:color w:val="993366"/>
        </w:rPr>
        <w:t>OPTIONAL</w:t>
      </w:r>
      <w:r w:rsidRPr="00EE6E73">
        <w:t>,</w:t>
      </w:r>
    </w:p>
    <w:p w14:paraId="4F8BDBC0" w14:textId="6001137C" w:rsidR="0055503D" w:rsidRPr="00EE6E73" w:rsidRDefault="00F11261" w:rsidP="00EE6E73">
      <w:pPr>
        <w:pStyle w:val="PL"/>
      </w:pPr>
      <w:r w:rsidRPr="00EE6E73">
        <w:t xml:space="preserve">    supportedBandCombListPerBC-SL-U2U-RelayDiscover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0055503D" w:rsidRPr="00EE6E73">
        <w:t xml:space="preserve">         </w:t>
      </w:r>
      <w:r w:rsidRPr="00EE6E73">
        <w:rPr>
          <w:color w:val="993366"/>
        </w:rPr>
        <w:t>OPTIONAL</w:t>
      </w:r>
      <w:r w:rsidR="0055503D" w:rsidRPr="00EE6E73">
        <w:t>,</w:t>
      </w:r>
    </w:p>
    <w:p w14:paraId="57FCDECE" w14:textId="0F24F81D" w:rsidR="00F11261" w:rsidRPr="00EE6E73" w:rsidRDefault="0055503D" w:rsidP="00EE6E73">
      <w:pPr>
        <w:pStyle w:val="PL"/>
      </w:pPr>
      <w:r w:rsidRPr="00EE6E73">
        <w:t xml:space="preserve">    bandList-v18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810      </w:t>
      </w:r>
      <w:r w:rsidRPr="00EE6E73">
        <w:rPr>
          <w:color w:val="993366"/>
        </w:rPr>
        <w:t>OPTIONAL</w:t>
      </w:r>
    </w:p>
    <w:p w14:paraId="1AFC5CF4" w14:textId="77777777" w:rsidR="00F11261" w:rsidRPr="00EE6E73" w:rsidRDefault="00F11261" w:rsidP="00EE6E73">
      <w:pPr>
        <w:pStyle w:val="PL"/>
      </w:pPr>
      <w:r w:rsidRPr="00EE6E73">
        <w:t>}</w:t>
      </w:r>
    </w:p>
    <w:p w14:paraId="4DC4F755" w14:textId="77777777" w:rsidR="00F01A23" w:rsidRPr="00EE6E73" w:rsidRDefault="00F01A23" w:rsidP="00EE6E73">
      <w:pPr>
        <w:pStyle w:val="PL"/>
      </w:pPr>
    </w:p>
    <w:p w14:paraId="18514415" w14:textId="77777777" w:rsidR="00F01A23" w:rsidRPr="00EE6E73" w:rsidRDefault="00F01A23" w:rsidP="00EE6E73">
      <w:pPr>
        <w:pStyle w:val="PL"/>
      </w:pPr>
      <w:r w:rsidRPr="00EE6E73">
        <w:t xml:space="preserve">BandCombination-v1830 ::=          </w:t>
      </w:r>
      <w:r w:rsidRPr="00EE6E73">
        <w:rPr>
          <w:color w:val="993366"/>
        </w:rPr>
        <w:t>SEQUENCE</w:t>
      </w:r>
      <w:r w:rsidRPr="00EE6E73">
        <w:t xml:space="preserve"> {</w:t>
      </w:r>
    </w:p>
    <w:p w14:paraId="00ADA90F" w14:textId="77777777" w:rsidR="00F01A23" w:rsidRPr="00EE6E73" w:rsidRDefault="00F01A23" w:rsidP="00EE6E73">
      <w:pPr>
        <w:pStyle w:val="PL"/>
      </w:pPr>
      <w:r w:rsidRPr="00EE6E73">
        <w:t xml:space="preserve">    ca-ParametersNR-v1830               </w:t>
      </w:r>
      <w:proofErr w:type="spellStart"/>
      <w:r w:rsidRPr="00EE6E73">
        <w:t>CA-ParametersNR-v1830</w:t>
      </w:r>
      <w:proofErr w:type="spellEnd"/>
      <w:r w:rsidRPr="00EE6E73">
        <w:t xml:space="preserve">                                                  </w:t>
      </w:r>
      <w:r w:rsidRPr="00EE6E73">
        <w:rPr>
          <w:color w:val="993366"/>
        </w:rPr>
        <w:t>OPTIONAL</w:t>
      </w:r>
      <w:r w:rsidRPr="00EE6E73">
        <w:t>,</w:t>
      </w:r>
    </w:p>
    <w:p w14:paraId="213B463E" w14:textId="63FA55A3" w:rsidR="00F01A23" w:rsidRPr="00EE6E73" w:rsidRDefault="00F01A23" w:rsidP="00EE6E73">
      <w:pPr>
        <w:pStyle w:val="PL"/>
      </w:pPr>
      <w:r w:rsidRPr="00EE6E73">
        <w:t xml:space="preserve">    ca-ParametersNRDC-v1830             </w:t>
      </w:r>
      <w:proofErr w:type="spellStart"/>
      <w:r w:rsidRPr="00EE6E73">
        <w:t>CA-ParametersNRDC-v1830</w:t>
      </w:r>
      <w:proofErr w:type="spellEnd"/>
      <w:r w:rsidRPr="00EE6E73">
        <w:t xml:space="preserve">                                                </w:t>
      </w:r>
      <w:r w:rsidRPr="00EE6E73">
        <w:rPr>
          <w:color w:val="993366"/>
        </w:rPr>
        <w:t>OPTIONAL</w:t>
      </w:r>
    </w:p>
    <w:p w14:paraId="7A028F4A" w14:textId="77777777" w:rsidR="00F01A23" w:rsidRPr="00EE6E73" w:rsidRDefault="00F01A23" w:rsidP="00EE6E73">
      <w:pPr>
        <w:pStyle w:val="PL"/>
      </w:pPr>
      <w:r w:rsidRPr="00EE6E73">
        <w:t>}</w:t>
      </w:r>
    </w:p>
    <w:p w14:paraId="7F78B2DB" w14:textId="77777777" w:rsidR="003E6F71" w:rsidRPr="00EE6E73" w:rsidRDefault="003E6F71" w:rsidP="00EE6E73">
      <w:pPr>
        <w:pStyle w:val="PL"/>
      </w:pPr>
    </w:p>
    <w:p w14:paraId="04DFAA47" w14:textId="77777777" w:rsidR="003E6F71" w:rsidRPr="00EE6E73" w:rsidRDefault="003E6F71" w:rsidP="00EE6E73">
      <w:pPr>
        <w:pStyle w:val="PL"/>
      </w:pPr>
      <w:r w:rsidRPr="00EE6E73">
        <w:t xml:space="preserve">BandCombination-v1840 ::=          </w:t>
      </w:r>
      <w:r w:rsidRPr="00EE6E73">
        <w:rPr>
          <w:color w:val="993366"/>
        </w:rPr>
        <w:t>SEQUENCE</w:t>
      </w:r>
      <w:r w:rsidRPr="00EE6E73">
        <w:t xml:space="preserve"> {</w:t>
      </w:r>
    </w:p>
    <w:p w14:paraId="47F42EB9" w14:textId="7BEB67BB" w:rsidR="003E6F71" w:rsidRPr="00EE6E73" w:rsidRDefault="003E6F71" w:rsidP="00EE6E73">
      <w:pPr>
        <w:pStyle w:val="PL"/>
      </w:pPr>
      <w:r w:rsidRPr="00EE6E73">
        <w:t xml:space="preserve">    mrdc-Parameters-v1840               </w:t>
      </w:r>
      <w:proofErr w:type="spellStart"/>
      <w:r w:rsidRPr="00EE6E73">
        <w:t>MRDC-Parameters-v1840</w:t>
      </w:r>
      <w:proofErr w:type="spellEnd"/>
      <w:r w:rsidRPr="00EE6E73">
        <w:t xml:space="preserve">                                                  </w:t>
      </w:r>
      <w:r w:rsidRPr="00EE6E73">
        <w:rPr>
          <w:color w:val="993366"/>
        </w:rPr>
        <w:t>OPTIONAL</w:t>
      </w:r>
    </w:p>
    <w:p w14:paraId="7DB14EAA" w14:textId="77777777" w:rsidR="003E6F71" w:rsidRPr="00EE6E73" w:rsidRDefault="003E6F71" w:rsidP="00EE6E73">
      <w:pPr>
        <w:pStyle w:val="PL"/>
      </w:pPr>
      <w:r w:rsidRPr="00EE6E73">
        <w:t>}</w:t>
      </w:r>
    </w:p>
    <w:p w14:paraId="1B061D3F" w14:textId="77777777" w:rsidR="00841998" w:rsidRPr="00EE6E73" w:rsidRDefault="00841998" w:rsidP="00EE6E73">
      <w:pPr>
        <w:pStyle w:val="PL"/>
      </w:pPr>
    </w:p>
    <w:p w14:paraId="549CBC1F" w14:textId="1AC71177" w:rsidR="00841998" w:rsidRPr="00EE6E73" w:rsidRDefault="00841998" w:rsidP="00EE6E73">
      <w:pPr>
        <w:pStyle w:val="PL"/>
      </w:pPr>
      <w:r w:rsidRPr="00EE6E73">
        <w:t xml:space="preserve">BandCombination-v1860 ::=          </w:t>
      </w:r>
      <w:r w:rsidRPr="00EE6E73">
        <w:rPr>
          <w:color w:val="993366"/>
        </w:rPr>
        <w:t>SEQUENCE</w:t>
      </w:r>
      <w:r w:rsidRPr="00EE6E73">
        <w:t xml:space="preserve"> {</w:t>
      </w:r>
    </w:p>
    <w:p w14:paraId="1BE9E0FB" w14:textId="16A5307E" w:rsidR="00841998" w:rsidRPr="00EE6E73" w:rsidRDefault="00841998" w:rsidP="00EE6E73">
      <w:pPr>
        <w:pStyle w:val="PL"/>
      </w:pPr>
      <w:r w:rsidRPr="00EE6E73">
        <w:t xml:space="preserve">    ca-ParametersNR-v1860              </w:t>
      </w:r>
      <w:proofErr w:type="spellStart"/>
      <w:r w:rsidRPr="00EE6E73">
        <w:t>CA-ParametersNR-v1860</w:t>
      </w:r>
      <w:proofErr w:type="spellEnd"/>
      <w:r w:rsidRPr="00EE6E73">
        <w:t xml:space="preserve">                                                   </w:t>
      </w:r>
      <w:r w:rsidRPr="00EE6E73">
        <w:rPr>
          <w:color w:val="993366"/>
        </w:rPr>
        <w:t>OPTIONAL</w:t>
      </w:r>
    </w:p>
    <w:p w14:paraId="2E5D6701" w14:textId="7668D05A" w:rsidR="00994F3B" w:rsidRPr="00EE6E73" w:rsidRDefault="00841998" w:rsidP="00EE6E73">
      <w:pPr>
        <w:pStyle w:val="PL"/>
      </w:pPr>
      <w:r w:rsidRPr="00EE6E73">
        <w:t>}</w:t>
      </w:r>
    </w:p>
    <w:p w14:paraId="4D702DE3" w14:textId="77777777" w:rsidR="00841998" w:rsidRPr="00EE6E73" w:rsidRDefault="00841998" w:rsidP="00EE6E73">
      <w:pPr>
        <w:pStyle w:val="PL"/>
      </w:pPr>
    </w:p>
    <w:p w14:paraId="7C91570B" w14:textId="77777777" w:rsidR="00394471" w:rsidRPr="00EE6E73" w:rsidRDefault="00394471" w:rsidP="00EE6E73">
      <w:pPr>
        <w:pStyle w:val="PL"/>
      </w:pPr>
      <w:r w:rsidRPr="00EE6E73">
        <w:t xml:space="preserve">BandCombination-UplinkTxSwitch-r16 ::= </w:t>
      </w:r>
      <w:r w:rsidRPr="00EE6E73">
        <w:rPr>
          <w:color w:val="993366"/>
        </w:rPr>
        <w:t>SEQUENCE</w:t>
      </w:r>
      <w:r w:rsidRPr="00EE6E73">
        <w:t xml:space="preserve"> {</w:t>
      </w:r>
    </w:p>
    <w:p w14:paraId="6EC539EE" w14:textId="77777777" w:rsidR="00394471" w:rsidRPr="00EE6E73" w:rsidRDefault="00394471" w:rsidP="00EE6E73">
      <w:pPr>
        <w:pStyle w:val="PL"/>
      </w:pPr>
      <w:r w:rsidRPr="00EE6E73">
        <w:t xml:space="preserve">    bandCombination-r16                 </w:t>
      </w:r>
      <w:proofErr w:type="spellStart"/>
      <w:r w:rsidRPr="00EE6E73">
        <w:t>BandCombination</w:t>
      </w:r>
      <w:proofErr w:type="spellEnd"/>
      <w:r w:rsidRPr="00EE6E73">
        <w:t>,</w:t>
      </w:r>
    </w:p>
    <w:p w14:paraId="1F4C3FE5" w14:textId="77777777" w:rsidR="00394471" w:rsidRPr="00EE6E73" w:rsidRDefault="00394471" w:rsidP="00EE6E73">
      <w:pPr>
        <w:pStyle w:val="PL"/>
      </w:pPr>
      <w:r w:rsidRPr="00EE6E73">
        <w:t xml:space="preserve">    bandCombination-v1540               </w:t>
      </w:r>
      <w:proofErr w:type="spellStart"/>
      <w:r w:rsidRPr="00EE6E73">
        <w:t>BandCombination-v1540</w:t>
      </w:r>
      <w:proofErr w:type="spellEnd"/>
      <w:r w:rsidRPr="00EE6E73">
        <w:t xml:space="preserve">                      </w:t>
      </w:r>
      <w:r w:rsidRPr="00EE6E73">
        <w:rPr>
          <w:color w:val="993366"/>
        </w:rPr>
        <w:t>OPTIONAL</w:t>
      </w:r>
      <w:r w:rsidRPr="00EE6E73">
        <w:t>,</w:t>
      </w:r>
    </w:p>
    <w:p w14:paraId="4B3C0557" w14:textId="77777777" w:rsidR="00394471" w:rsidRPr="00EE6E73" w:rsidRDefault="00394471" w:rsidP="00EE6E73">
      <w:pPr>
        <w:pStyle w:val="PL"/>
      </w:pPr>
      <w:r w:rsidRPr="00EE6E73">
        <w:t xml:space="preserve">    bandCombination-v1560               </w:t>
      </w:r>
      <w:proofErr w:type="spellStart"/>
      <w:r w:rsidRPr="00EE6E73">
        <w:t>BandCombination-v1560</w:t>
      </w:r>
      <w:proofErr w:type="spellEnd"/>
      <w:r w:rsidRPr="00EE6E73">
        <w:t xml:space="preserve">                      </w:t>
      </w:r>
      <w:r w:rsidRPr="00EE6E73">
        <w:rPr>
          <w:color w:val="993366"/>
        </w:rPr>
        <w:t>OPTIONAL</w:t>
      </w:r>
      <w:r w:rsidRPr="00EE6E73">
        <w:t>,</w:t>
      </w:r>
    </w:p>
    <w:p w14:paraId="58A5A994" w14:textId="77777777" w:rsidR="00394471" w:rsidRPr="00EE6E73" w:rsidRDefault="00394471" w:rsidP="00EE6E73">
      <w:pPr>
        <w:pStyle w:val="PL"/>
      </w:pPr>
      <w:r w:rsidRPr="00EE6E73">
        <w:t xml:space="preserve">    bandCombination-v1570               </w:t>
      </w:r>
      <w:proofErr w:type="spellStart"/>
      <w:r w:rsidRPr="00EE6E73">
        <w:t>BandCombination-v1570</w:t>
      </w:r>
      <w:proofErr w:type="spellEnd"/>
      <w:r w:rsidRPr="00EE6E73">
        <w:t xml:space="preserve">                      </w:t>
      </w:r>
      <w:r w:rsidRPr="00EE6E73">
        <w:rPr>
          <w:color w:val="993366"/>
        </w:rPr>
        <w:t>OPTIONAL</w:t>
      </w:r>
      <w:r w:rsidRPr="00EE6E73">
        <w:t>,</w:t>
      </w:r>
    </w:p>
    <w:p w14:paraId="66677DD6" w14:textId="77777777" w:rsidR="00394471" w:rsidRPr="00EE6E73" w:rsidRDefault="00394471" w:rsidP="00EE6E73">
      <w:pPr>
        <w:pStyle w:val="PL"/>
      </w:pPr>
      <w:r w:rsidRPr="00EE6E73">
        <w:t xml:space="preserve">    bandCombination-v1580               </w:t>
      </w:r>
      <w:proofErr w:type="spellStart"/>
      <w:r w:rsidRPr="00EE6E73">
        <w:t>BandCombination-v1580</w:t>
      </w:r>
      <w:proofErr w:type="spellEnd"/>
      <w:r w:rsidRPr="00EE6E73">
        <w:t xml:space="preserve">                      </w:t>
      </w:r>
      <w:r w:rsidRPr="00EE6E73">
        <w:rPr>
          <w:color w:val="993366"/>
        </w:rPr>
        <w:t>OPTIONAL</w:t>
      </w:r>
      <w:r w:rsidRPr="00EE6E73">
        <w:t>,</w:t>
      </w:r>
    </w:p>
    <w:p w14:paraId="2B536A3D" w14:textId="77777777" w:rsidR="00394471" w:rsidRPr="00EE6E73" w:rsidRDefault="00394471" w:rsidP="00EE6E73">
      <w:pPr>
        <w:pStyle w:val="PL"/>
      </w:pPr>
      <w:r w:rsidRPr="00EE6E73">
        <w:t xml:space="preserve">    bandCombination-v1590               </w:t>
      </w:r>
      <w:proofErr w:type="spellStart"/>
      <w:r w:rsidRPr="00EE6E73">
        <w:t>BandCombination-v1590</w:t>
      </w:r>
      <w:proofErr w:type="spellEnd"/>
      <w:r w:rsidRPr="00EE6E73">
        <w:t xml:space="preserve">                      </w:t>
      </w:r>
      <w:r w:rsidRPr="00EE6E73">
        <w:rPr>
          <w:color w:val="993366"/>
        </w:rPr>
        <w:t>OPTIONAL</w:t>
      </w:r>
      <w:r w:rsidRPr="00EE6E73">
        <w:t>,</w:t>
      </w:r>
    </w:p>
    <w:p w14:paraId="3A1F646D" w14:textId="77777777" w:rsidR="00394471" w:rsidRPr="00EE6E73" w:rsidRDefault="00394471" w:rsidP="00EE6E73">
      <w:pPr>
        <w:pStyle w:val="PL"/>
      </w:pPr>
      <w:r w:rsidRPr="00EE6E73">
        <w:t xml:space="preserve">    bandCombination-v1610               </w:t>
      </w:r>
      <w:proofErr w:type="spellStart"/>
      <w:r w:rsidRPr="00EE6E73">
        <w:t>BandCombination-v1610</w:t>
      </w:r>
      <w:proofErr w:type="spellEnd"/>
      <w:r w:rsidRPr="00EE6E73">
        <w:t xml:space="preserve">                      </w:t>
      </w:r>
      <w:r w:rsidRPr="00EE6E73">
        <w:rPr>
          <w:color w:val="993366"/>
        </w:rPr>
        <w:t>OPTIONAL</w:t>
      </w:r>
      <w:r w:rsidRPr="00EE6E73">
        <w:t>,</w:t>
      </w:r>
    </w:p>
    <w:p w14:paraId="615C8143" w14:textId="77777777" w:rsidR="00394471" w:rsidRPr="00EE6E73" w:rsidRDefault="00394471" w:rsidP="00EE6E73">
      <w:pPr>
        <w:pStyle w:val="PL"/>
      </w:pPr>
      <w:r w:rsidRPr="00EE6E73">
        <w:t xml:space="preserve">    supportedBandPairListNR-r16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6,</w:t>
      </w:r>
    </w:p>
    <w:p w14:paraId="34D7D51C" w14:textId="77777777" w:rsidR="00394471" w:rsidRPr="00EE6E73" w:rsidRDefault="00394471" w:rsidP="00EE6E73">
      <w:pPr>
        <w:pStyle w:val="PL"/>
      </w:pPr>
      <w:r w:rsidRPr="00EE6E73">
        <w:t xml:space="preserve">    uplinkTxSwitching-OptionSupport-r16 </w:t>
      </w:r>
      <w:r w:rsidRPr="00EE6E73">
        <w:rPr>
          <w:color w:val="993366"/>
        </w:rPr>
        <w:t>ENUMERATED</w:t>
      </w:r>
      <w:r w:rsidRPr="00EE6E73">
        <w:t xml:space="preserve"> {</w:t>
      </w:r>
      <w:proofErr w:type="spellStart"/>
      <w:r w:rsidRPr="00EE6E73">
        <w:t>switchedUL</w:t>
      </w:r>
      <w:proofErr w:type="spellEnd"/>
      <w:r w:rsidRPr="00EE6E73">
        <w:t xml:space="preserve">, </w:t>
      </w:r>
      <w:proofErr w:type="spellStart"/>
      <w:r w:rsidRPr="00EE6E73">
        <w:t>dualUL</w:t>
      </w:r>
      <w:proofErr w:type="spellEnd"/>
      <w:r w:rsidRPr="00EE6E73">
        <w:t xml:space="preserve">, both}      </w:t>
      </w:r>
      <w:r w:rsidRPr="00EE6E73">
        <w:rPr>
          <w:color w:val="993366"/>
        </w:rPr>
        <w:t>OPTIONAL</w:t>
      </w:r>
      <w:r w:rsidRPr="00EE6E73">
        <w:t>,</w:t>
      </w:r>
    </w:p>
    <w:p w14:paraId="571770FB" w14:textId="77777777" w:rsidR="00394471" w:rsidRPr="00EE6E73" w:rsidRDefault="00394471" w:rsidP="00EE6E73">
      <w:pPr>
        <w:pStyle w:val="PL"/>
      </w:pPr>
      <w:r w:rsidRPr="00EE6E73">
        <w:t xml:space="preserve">    uplinkTxSwitching-PowerBoosting-r16 </w:t>
      </w:r>
      <w:r w:rsidRPr="00EE6E73">
        <w:rPr>
          <w:color w:val="993366"/>
        </w:rPr>
        <w:t>ENUMERATED</w:t>
      </w:r>
      <w:r w:rsidRPr="00EE6E73">
        <w:t xml:space="preserve"> {supported}                     </w:t>
      </w:r>
      <w:r w:rsidRPr="00EE6E73">
        <w:rPr>
          <w:color w:val="993366"/>
        </w:rPr>
        <w:t>OPTIONAL</w:t>
      </w:r>
      <w:r w:rsidRPr="00EE6E73">
        <w:t>,</w:t>
      </w:r>
    </w:p>
    <w:p w14:paraId="503F9217" w14:textId="3639762C" w:rsidR="00B10383" w:rsidRPr="00EE6E73" w:rsidRDefault="00394471" w:rsidP="00EE6E73">
      <w:pPr>
        <w:pStyle w:val="PL"/>
      </w:pPr>
      <w:r w:rsidRPr="00EE6E73">
        <w:t xml:space="preserve">    ...</w:t>
      </w:r>
      <w:r w:rsidR="00B10383" w:rsidRPr="00EE6E73">
        <w:t>,</w:t>
      </w:r>
    </w:p>
    <w:p w14:paraId="31D4530C" w14:textId="77777777" w:rsidR="00B10383" w:rsidRPr="00EE6E73" w:rsidRDefault="00B10383" w:rsidP="00EE6E73">
      <w:pPr>
        <w:pStyle w:val="PL"/>
      </w:pPr>
      <w:r w:rsidRPr="00EE6E73">
        <w:t xml:space="preserve">    [[</w:t>
      </w:r>
    </w:p>
    <w:p w14:paraId="16552B92" w14:textId="6FCE7BEE" w:rsidR="00D867BE" w:rsidRPr="00EE6E73" w:rsidRDefault="00D867BE" w:rsidP="00EE6E73">
      <w:pPr>
        <w:pStyle w:val="PL"/>
        <w:rPr>
          <w:color w:val="808080"/>
        </w:rPr>
      </w:pPr>
      <w:r w:rsidRPr="00EE6E73">
        <w:t xml:space="preserve">    </w:t>
      </w:r>
      <w:r w:rsidR="00382CC1" w:rsidRPr="00EE6E73">
        <w:rPr>
          <w:color w:val="808080"/>
        </w:rPr>
        <w:t xml:space="preserve">-- </w:t>
      </w:r>
      <w:r w:rsidRPr="00EE6E73">
        <w:rPr>
          <w:color w:val="808080"/>
        </w:rPr>
        <w:t>R4 16-5 UL-MIMO coherence capability for dynamic Tx switching between 3CC 1Tx-2Tx switching</w:t>
      </w:r>
    </w:p>
    <w:p w14:paraId="5C753131" w14:textId="163F8996" w:rsidR="00D867BE" w:rsidRPr="00EE6E73" w:rsidRDefault="00D867BE" w:rsidP="00EE6E73">
      <w:pPr>
        <w:pStyle w:val="PL"/>
      </w:pPr>
      <w:r w:rsidRPr="00EE6E73">
        <w:t xml:space="preserve">    uplinkTxSwitching-PUSCH-TransCoherence-r16     </w:t>
      </w:r>
      <w:r w:rsidRPr="00EE6E73">
        <w:rPr>
          <w:color w:val="993366"/>
        </w:rPr>
        <w:t>ENUMERATED</w:t>
      </w:r>
      <w:r w:rsidRPr="00EE6E73">
        <w:t xml:space="preserve"> {</w:t>
      </w:r>
      <w:proofErr w:type="spellStart"/>
      <w:r w:rsidRPr="00EE6E73">
        <w:t>nonCoherent</w:t>
      </w:r>
      <w:proofErr w:type="spellEnd"/>
      <w:r w:rsidRPr="00EE6E73">
        <w:t xml:space="preserve">, </w:t>
      </w:r>
      <w:proofErr w:type="spellStart"/>
      <w:r w:rsidRPr="00EE6E73">
        <w:t>fullCoherent</w:t>
      </w:r>
      <w:proofErr w:type="spellEnd"/>
      <w:r w:rsidRPr="00EE6E73">
        <w:t xml:space="preserve">}   </w:t>
      </w:r>
      <w:r w:rsidRPr="00EE6E73">
        <w:rPr>
          <w:color w:val="993366"/>
        </w:rPr>
        <w:t>OPTIONAL</w:t>
      </w:r>
    </w:p>
    <w:p w14:paraId="395636E8" w14:textId="16ED04A3" w:rsidR="00394471" w:rsidRPr="00EE6E73" w:rsidRDefault="00D867BE" w:rsidP="00EE6E73">
      <w:pPr>
        <w:pStyle w:val="PL"/>
      </w:pPr>
      <w:r w:rsidRPr="00EE6E73">
        <w:t xml:space="preserve">    ]]</w:t>
      </w:r>
    </w:p>
    <w:p w14:paraId="3B85476F" w14:textId="77777777" w:rsidR="00394471" w:rsidRPr="00EE6E73" w:rsidRDefault="00394471" w:rsidP="00EE6E73">
      <w:pPr>
        <w:pStyle w:val="PL"/>
      </w:pPr>
      <w:r w:rsidRPr="00EE6E73">
        <w:t>}</w:t>
      </w:r>
    </w:p>
    <w:p w14:paraId="17220C0B" w14:textId="77777777" w:rsidR="00382CC1" w:rsidRPr="00EE6E73" w:rsidRDefault="00382CC1" w:rsidP="00EE6E73">
      <w:pPr>
        <w:pStyle w:val="PL"/>
      </w:pPr>
    </w:p>
    <w:p w14:paraId="653FB3D3" w14:textId="620C00FD" w:rsidR="00D027C1" w:rsidRPr="00EE6E73" w:rsidRDefault="00D027C1" w:rsidP="00EE6E73">
      <w:pPr>
        <w:pStyle w:val="PL"/>
      </w:pPr>
      <w:r w:rsidRPr="00EE6E73">
        <w:t>BandCombination-UplinkTxSwitch</w:t>
      </w:r>
      <w:r w:rsidR="003B657B" w:rsidRPr="00EE6E73">
        <w:t>-v1630</w:t>
      </w:r>
      <w:r w:rsidRPr="00EE6E73">
        <w:t xml:space="preserve"> ::=    </w:t>
      </w:r>
      <w:r w:rsidRPr="00EE6E73">
        <w:rPr>
          <w:color w:val="993366"/>
        </w:rPr>
        <w:t>SEQUENCE</w:t>
      </w:r>
      <w:r w:rsidRPr="00EE6E73">
        <w:t xml:space="preserve"> {</w:t>
      </w:r>
    </w:p>
    <w:p w14:paraId="57E284A9" w14:textId="143EE9AA" w:rsidR="00D027C1" w:rsidRPr="00EE6E73" w:rsidRDefault="00D027C1" w:rsidP="00EE6E73">
      <w:pPr>
        <w:pStyle w:val="PL"/>
      </w:pPr>
      <w:r w:rsidRPr="00EE6E73">
        <w:t xml:space="preserve">    bandCombination</w:t>
      </w:r>
      <w:r w:rsidR="003B657B" w:rsidRPr="00EE6E73">
        <w:t>-v1630</w:t>
      </w:r>
      <w:r w:rsidRPr="00EE6E73">
        <w:t xml:space="preserve">                       </w:t>
      </w:r>
      <w:proofErr w:type="spellStart"/>
      <w:r w:rsidRPr="00EE6E73">
        <w:t>BandCombination</w:t>
      </w:r>
      <w:r w:rsidR="003B657B" w:rsidRPr="00EE6E73">
        <w:t>-v1630</w:t>
      </w:r>
      <w:proofErr w:type="spellEnd"/>
      <w:r w:rsidRPr="00EE6E73">
        <w:t xml:space="preserve">              </w:t>
      </w:r>
      <w:r w:rsidRPr="00EE6E73">
        <w:rPr>
          <w:color w:val="993366"/>
        </w:rPr>
        <w:t>OPTIONAL</w:t>
      </w:r>
    </w:p>
    <w:p w14:paraId="28082D86" w14:textId="77777777" w:rsidR="00D027C1" w:rsidRPr="00EE6E73" w:rsidRDefault="00D027C1" w:rsidP="00EE6E73">
      <w:pPr>
        <w:pStyle w:val="PL"/>
      </w:pPr>
      <w:r w:rsidRPr="00EE6E73">
        <w:t>}</w:t>
      </w:r>
    </w:p>
    <w:p w14:paraId="531D3BA7" w14:textId="77777777" w:rsidR="00E46198" w:rsidRPr="00EE6E73" w:rsidRDefault="00E46198" w:rsidP="00EE6E73">
      <w:pPr>
        <w:pStyle w:val="PL"/>
      </w:pPr>
    </w:p>
    <w:p w14:paraId="23864971" w14:textId="43C434C0" w:rsidR="00E46198" w:rsidRPr="00EE6E73" w:rsidRDefault="00E46198" w:rsidP="00EE6E73">
      <w:pPr>
        <w:pStyle w:val="PL"/>
      </w:pPr>
      <w:r w:rsidRPr="00EE6E73">
        <w:t>BandCombination-UplinkTxSwitch-v</w:t>
      </w:r>
      <w:r w:rsidR="000C2783" w:rsidRPr="00EE6E73">
        <w:t>1640</w:t>
      </w:r>
      <w:r w:rsidRPr="00EE6E73">
        <w:t xml:space="preserve"> ::=    </w:t>
      </w:r>
      <w:r w:rsidRPr="00EE6E73">
        <w:rPr>
          <w:color w:val="993366"/>
        </w:rPr>
        <w:t>SEQUENCE</w:t>
      </w:r>
      <w:r w:rsidRPr="00EE6E73">
        <w:t xml:space="preserve"> {</w:t>
      </w:r>
    </w:p>
    <w:p w14:paraId="71BC2A5F" w14:textId="209BF775" w:rsidR="00E46198" w:rsidRPr="00EE6E73" w:rsidRDefault="00E46198" w:rsidP="00EE6E73">
      <w:pPr>
        <w:pStyle w:val="PL"/>
      </w:pPr>
      <w:r w:rsidRPr="00EE6E73">
        <w:t xml:space="preserve">    bandCombination-v</w:t>
      </w:r>
      <w:r w:rsidR="000C2783" w:rsidRPr="00EE6E73">
        <w:t>1640</w:t>
      </w:r>
      <w:r w:rsidRPr="00EE6E73">
        <w:t xml:space="preserve">                       </w:t>
      </w:r>
      <w:proofErr w:type="spellStart"/>
      <w:r w:rsidRPr="00EE6E73">
        <w:t>BandCombination-v</w:t>
      </w:r>
      <w:r w:rsidR="000C2783" w:rsidRPr="00EE6E73">
        <w:t>1640</w:t>
      </w:r>
      <w:proofErr w:type="spellEnd"/>
      <w:r w:rsidRPr="00EE6E73">
        <w:t xml:space="preserve">              </w:t>
      </w:r>
      <w:r w:rsidRPr="00EE6E73">
        <w:rPr>
          <w:color w:val="993366"/>
        </w:rPr>
        <w:t>OPTIONAL</w:t>
      </w:r>
    </w:p>
    <w:p w14:paraId="5AB272CD" w14:textId="77777777" w:rsidR="00E46198" w:rsidRPr="00EE6E73" w:rsidRDefault="00E46198" w:rsidP="00EE6E73">
      <w:pPr>
        <w:pStyle w:val="PL"/>
      </w:pPr>
      <w:r w:rsidRPr="00EE6E73">
        <w:t>}</w:t>
      </w:r>
    </w:p>
    <w:p w14:paraId="6DBA58E1" w14:textId="77777777" w:rsidR="007830B1" w:rsidRPr="00EE6E73" w:rsidRDefault="007830B1" w:rsidP="00EE6E73">
      <w:pPr>
        <w:pStyle w:val="PL"/>
      </w:pPr>
    </w:p>
    <w:p w14:paraId="20F0AFB8" w14:textId="21DBA4AA" w:rsidR="007830B1" w:rsidRPr="00EE6E73" w:rsidRDefault="007830B1" w:rsidP="00EE6E73">
      <w:pPr>
        <w:pStyle w:val="PL"/>
      </w:pPr>
      <w:r w:rsidRPr="00EE6E73">
        <w:t>BandCombination-UplinkTxSwitch-v16</w:t>
      </w:r>
      <w:r w:rsidR="001F631E" w:rsidRPr="00EE6E73">
        <w:t>50</w:t>
      </w:r>
      <w:r w:rsidRPr="00EE6E73">
        <w:t xml:space="preserve"> ::= </w:t>
      </w:r>
      <w:r w:rsidRPr="00EE6E73">
        <w:rPr>
          <w:color w:val="993366"/>
        </w:rPr>
        <w:t>SEQUENCE</w:t>
      </w:r>
      <w:r w:rsidRPr="00EE6E73">
        <w:t xml:space="preserve"> {</w:t>
      </w:r>
    </w:p>
    <w:p w14:paraId="4C91E29C" w14:textId="1F5E220C" w:rsidR="007830B1" w:rsidRPr="00EE6E73" w:rsidRDefault="007830B1" w:rsidP="00EE6E73">
      <w:pPr>
        <w:pStyle w:val="PL"/>
      </w:pPr>
      <w:r w:rsidRPr="00EE6E73">
        <w:t xml:space="preserve">    bandCombination-v16</w:t>
      </w:r>
      <w:r w:rsidR="001F631E" w:rsidRPr="00EE6E73">
        <w:t>50</w:t>
      </w:r>
      <w:r w:rsidRPr="00EE6E73">
        <w:t xml:space="preserve">               </w:t>
      </w:r>
      <w:proofErr w:type="spellStart"/>
      <w:r w:rsidRPr="00EE6E73">
        <w:t>BandCombination-v16</w:t>
      </w:r>
      <w:r w:rsidR="001F631E" w:rsidRPr="00EE6E73">
        <w:t>50</w:t>
      </w:r>
      <w:proofErr w:type="spellEnd"/>
      <w:r w:rsidRPr="00EE6E73">
        <w:t xml:space="preserve">                      </w:t>
      </w:r>
      <w:r w:rsidRPr="00EE6E73">
        <w:rPr>
          <w:color w:val="993366"/>
        </w:rPr>
        <w:t>OPTIONAL</w:t>
      </w:r>
    </w:p>
    <w:p w14:paraId="13AF606D" w14:textId="77777777" w:rsidR="007830B1" w:rsidRPr="00EE6E73" w:rsidRDefault="007830B1" w:rsidP="00EE6E73">
      <w:pPr>
        <w:pStyle w:val="PL"/>
      </w:pPr>
      <w:r w:rsidRPr="00EE6E73">
        <w:t>}</w:t>
      </w:r>
    </w:p>
    <w:p w14:paraId="7D221663" w14:textId="77777777" w:rsidR="004A773C" w:rsidRPr="00EE6E73" w:rsidRDefault="004A773C" w:rsidP="00EE6E73">
      <w:pPr>
        <w:pStyle w:val="PL"/>
      </w:pPr>
    </w:p>
    <w:p w14:paraId="03042E79" w14:textId="3355EDD9" w:rsidR="004A773C" w:rsidRPr="00EE6E73" w:rsidRDefault="004A773C" w:rsidP="00EE6E73">
      <w:pPr>
        <w:pStyle w:val="PL"/>
      </w:pPr>
      <w:r w:rsidRPr="00EE6E73">
        <w:t>BandCombination-UplinkTxSwitch-v16</w:t>
      </w:r>
      <w:r w:rsidR="00EE4C48" w:rsidRPr="00EE6E73">
        <w:t>70</w:t>
      </w:r>
      <w:r w:rsidRPr="00EE6E73">
        <w:t xml:space="preserve"> ::= </w:t>
      </w:r>
      <w:r w:rsidRPr="00EE6E73">
        <w:rPr>
          <w:color w:val="993366"/>
        </w:rPr>
        <w:t>SEQUENCE</w:t>
      </w:r>
      <w:r w:rsidRPr="00EE6E73">
        <w:t xml:space="preserve"> {</w:t>
      </w:r>
    </w:p>
    <w:p w14:paraId="52778A15" w14:textId="48E8D7C3" w:rsidR="004A773C" w:rsidRPr="00EE6E73" w:rsidRDefault="004A773C" w:rsidP="00EE6E73">
      <w:pPr>
        <w:pStyle w:val="PL"/>
      </w:pPr>
      <w:r w:rsidRPr="00EE6E73">
        <w:t xml:space="preserve">    bandCombination-v15</w:t>
      </w:r>
      <w:r w:rsidR="00EE4C48" w:rsidRPr="00EE6E73">
        <w:t>g0</w:t>
      </w:r>
      <w:r w:rsidRPr="00EE6E73">
        <w:t xml:space="preserve">                    </w:t>
      </w:r>
      <w:proofErr w:type="spellStart"/>
      <w:r w:rsidRPr="00EE6E73">
        <w:t>BandCombination-v15</w:t>
      </w:r>
      <w:r w:rsidR="00EE4C48" w:rsidRPr="00EE6E73">
        <w:t>g0</w:t>
      </w:r>
      <w:proofErr w:type="spellEnd"/>
      <w:r w:rsidRPr="00EE6E73">
        <w:t xml:space="preserve">                 </w:t>
      </w:r>
      <w:r w:rsidRPr="00EE6E73">
        <w:rPr>
          <w:color w:val="993366"/>
        </w:rPr>
        <w:t>OPTIONAL</w:t>
      </w:r>
    </w:p>
    <w:p w14:paraId="4EF93553" w14:textId="77777777" w:rsidR="004A773C" w:rsidRPr="00EE6E73" w:rsidRDefault="004A773C" w:rsidP="00EE6E73">
      <w:pPr>
        <w:pStyle w:val="PL"/>
      </w:pPr>
      <w:r w:rsidRPr="00EE6E73">
        <w:t>}</w:t>
      </w:r>
    </w:p>
    <w:p w14:paraId="6DF25B6F" w14:textId="77777777" w:rsidR="005337F6" w:rsidRPr="00EE6E73" w:rsidRDefault="005337F6" w:rsidP="00EE6E73">
      <w:pPr>
        <w:pStyle w:val="PL"/>
      </w:pPr>
    </w:p>
    <w:p w14:paraId="05AAAE15" w14:textId="02DCF041" w:rsidR="005337F6" w:rsidRPr="00EE6E73" w:rsidRDefault="005337F6" w:rsidP="00EE6E73">
      <w:pPr>
        <w:pStyle w:val="PL"/>
      </w:pPr>
      <w:r w:rsidRPr="00EE6E73">
        <w:t xml:space="preserve">BandCombination-UplinkTxSwitch-v1690 ::=  </w:t>
      </w:r>
      <w:r w:rsidRPr="00EE6E73">
        <w:rPr>
          <w:color w:val="993366"/>
        </w:rPr>
        <w:t>SEQUENCE</w:t>
      </w:r>
      <w:r w:rsidRPr="00EE6E73">
        <w:t xml:space="preserve"> {</w:t>
      </w:r>
    </w:p>
    <w:p w14:paraId="7FE51FBC" w14:textId="7F353E62" w:rsidR="005337F6" w:rsidRPr="00EE6E73" w:rsidRDefault="005337F6" w:rsidP="00EE6E73">
      <w:pPr>
        <w:pStyle w:val="PL"/>
      </w:pPr>
      <w:r w:rsidRPr="00EE6E73">
        <w:t xml:space="preserve">    </w:t>
      </w:r>
      <w:r w:rsidR="004B6142" w:rsidRPr="00EE6E73">
        <w:t>bandCombination-v1690</w:t>
      </w:r>
      <w:r w:rsidRPr="00EE6E73">
        <w:t xml:space="preserve">                     </w:t>
      </w:r>
      <w:proofErr w:type="spellStart"/>
      <w:r w:rsidR="004B6142" w:rsidRPr="00EE6E73">
        <w:t>BandCombination-v1690</w:t>
      </w:r>
      <w:proofErr w:type="spellEnd"/>
      <w:r w:rsidRPr="00EE6E73">
        <w:t xml:space="preserve">                </w:t>
      </w:r>
      <w:r w:rsidRPr="00EE6E73">
        <w:rPr>
          <w:color w:val="993366"/>
        </w:rPr>
        <w:t>OPTIONAL</w:t>
      </w:r>
    </w:p>
    <w:p w14:paraId="7213389B" w14:textId="7837F700" w:rsidR="00382CC1" w:rsidRPr="00EE6E73" w:rsidRDefault="005337F6" w:rsidP="00EE6E73">
      <w:pPr>
        <w:pStyle w:val="PL"/>
      </w:pPr>
      <w:r w:rsidRPr="00EE6E73">
        <w:t>}</w:t>
      </w:r>
    </w:p>
    <w:p w14:paraId="160BC50F" w14:textId="04D41D04" w:rsidR="005337F6" w:rsidRPr="00EE6E73" w:rsidRDefault="005337F6" w:rsidP="00EE6E73">
      <w:pPr>
        <w:pStyle w:val="PL"/>
      </w:pPr>
    </w:p>
    <w:p w14:paraId="3F909267" w14:textId="5E99EDC4" w:rsidR="00B04F4B" w:rsidRPr="00EE6E73" w:rsidRDefault="00B04F4B" w:rsidP="00EE6E73">
      <w:pPr>
        <w:pStyle w:val="PL"/>
      </w:pPr>
      <w:r w:rsidRPr="00EE6E73">
        <w:t xml:space="preserve">BandCombination-UplinkTxSwitch-v16a0 ::= </w:t>
      </w:r>
      <w:r w:rsidRPr="00EE6E73">
        <w:rPr>
          <w:color w:val="993366"/>
        </w:rPr>
        <w:t>SEQUENCE</w:t>
      </w:r>
      <w:r w:rsidRPr="00EE6E73">
        <w:t xml:space="preserve"> {</w:t>
      </w:r>
    </w:p>
    <w:p w14:paraId="284D5A87" w14:textId="42F8EBDA" w:rsidR="00B04F4B" w:rsidRPr="00EE6E73" w:rsidRDefault="00B04F4B" w:rsidP="00EE6E73">
      <w:pPr>
        <w:pStyle w:val="PL"/>
      </w:pPr>
      <w:r w:rsidRPr="00EE6E73">
        <w:t xml:space="preserve">    bandCombination-v16a0                    </w:t>
      </w:r>
      <w:proofErr w:type="spellStart"/>
      <w:r w:rsidRPr="00EE6E73">
        <w:t>BandCombination-v16a0</w:t>
      </w:r>
      <w:proofErr w:type="spellEnd"/>
      <w:r w:rsidRPr="00EE6E73">
        <w:t xml:space="preserve">                 </w:t>
      </w:r>
      <w:r w:rsidRPr="00EE6E73">
        <w:rPr>
          <w:color w:val="993366"/>
        </w:rPr>
        <w:t>OPTIONAL</w:t>
      </w:r>
    </w:p>
    <w:p w14:paraId="5869DD1F" w14:textId="12F12A95" w:rsidR="00B04F4B" w:rsidRPr="00EE6E73" w:rsidRDefault="00B04F4B" w:rsidP="00EE6E73">
      <w:pPr>
        <w:pStyle w:val="PL"/>
      </w:pPr>
      <w:r w:rsidRPr="00EE6E73">
        <w:t>}</w:t>
      </w:r>
    </w:p>
    <w:p w14:paraId="48FB45B5" w14:textId="77777777" w:rsidR="00B04F4B" w:rsidRPr="00EE6E73" w:rsidRDefault="00B04F4B" w:rsidP="00EE6E73">
      <w:pPr>
        <w:pStyle w:val="PL"/>
      </w:pPr>
    </w:p>
    <w:p w14:paraId="2568FF6D" w14:textId="14D1C138" w:rsidR="001B58CB" w:rsidRPr="00EE6E73" w:rsidRDefault="001B58CB" w:rsidP="00EE6E73">
      <w:pPr>
        <w:pStyle w:val="PL"/>
      </w:pPr>
      <w:r w:rsidRPr="00EE6E73">
        <w:t xml:space="preserve">BandCombination-UplinkTxSwitch-v16e0 ::= </w:t>
      </w:r>
      <w:r w:rsidRPr="00EE6E73">
        <w:rPr>
          <w:color w:val="993366"/>
        </w:rPr>
        <w:t>SEQUENCE</w:t>
      </w:r>
      <w:r w:rsidRPr="00EE6E73">
        <w:t xml:space="preserve"> {</w:t>
      </w:r>
    </w:p>
    <w:p w14:paraId="481BC135" w14:textId="27D824A6" w:rsidR="001B58CB" w:rsidRPr="00EE6E73" w:rsidRDefault="001B58CB" w:rsidP="00EE6E73">
      <w:pPr>
        <w:pStyle w:val="PL"/>
      </w:pPr>
      <w:r w:rsidRPr="00EE6E73">
        <w:t xml:space="preserve">    bandCombination-v15n0                    </w:t>
      </w:r>
      <w:proofErr w:type="spellStart"/>
      <w:r w:rsidRPr="00EE6E73">
        <w:t>BandCombination-v15n0</w:t>
      </w:r>
      <w:proofErr w:type="spellEnd"/>
      <w:r w:rsidRPr="00EE6E73">
        <w:t xml:space="preserve">                 </w:t>
      </w:r>
      <w:r w:rsidRPr="00EE6E73">
        <w:rPr>
          <w:color w:val="993366"/>
        </w:rPr>
        <w:t>OPTIONAL</w:t>
      </w:r>
    </w:p>
    <w:p w14:paraId="3B7A4BE2" w14:textId="6BCFD91B" w:rsidR="001B58CB" w:rsidRPr="00EE6E73" w:rsidRDefault="001B58CB" w:rsidP="00EE6E73">
      <w:pPr>
        <w:pStyle w:val="PL"/>
      </w:pPr>
      <w:r w:rsidRPr="00EE6E73">
        <w:t>}</w:t>
      </w:r>
    </w:p>
    <w:p w14:paraId="561E8090" w14:textId="77777777" w:rsidR="002B0F6E" w:rsidRPr="00EE6E73" w:rsidRDefault="002B0F6E" w:rsidP="00EE6E73">
      <w:pPr>
        <w:pStyle w:val="PL"/>
      </w:pPr>
    </w:p>
    <w:p w14:paraId="6B36E53C" w14:textId="5BD881FB" w:rsidR="002B0F6E" w:rsidRPr="00EE6E73" w:rsidRDefault="002B0F6E" w:rsidP="00EE6E73">
      <w:pPr>
        <w:pStyle w:val="PL"/>
      </w:pPr>
      <w:r w:rsidRPr="00EE6E73">
        <w:t xml:space="preserve">BandCombination-UplinkTxSwitch-v16j0 ::= </w:t>
      </w:r>
      <w:r w:rsidRPr="00EE6E73">
        <w:rPr>
          <w:color w:val="993366"/>
        </w:rPr>
        <w:t>SEQUENCE</w:t>
      </w:r>
      <w:r w:rsidRPr="00EE6E73">
        <w:t xml:space="preserve"> {</w:t>
      </w:r>
    </w:p>
    <w:p w14:paraId="34050F3B" w14:textId="28B9656F" w:rsidR="002B0F6E" w:rsidRPr="00EE6E73" w:rsidRDefault="002B0F6E" w:rsidP="00EE6E73">
      <w:pPr>
        <w:pStyle w:val="PL"/>
      </w:pPr>
      <w:r w:rsidRPr="00EE6E73">
        <w:t xml:space="preserve">    bandCombination-v16j0                    </w:t>
      </w:r>
      <w:proofErr w:type="spellStart"/>
      <w:r w:rsidRPr="00EE6E73">
        <w:t>BandCombination-v16j0</w:t>
      </w:r>
      <w:proofErr w:type="spellEnd"/>
      <w:r w:rsidRPr="00EE6E73">
        <w:t xml:space="preserve">                 </w:t>
      </w:r>
      <w:r w:rsidRPr="00EE6E73">
        <w:rPr>
          <w:color w:val="993366"/>
        </w:rPr>
        <w:t>OPTIONAL</w:t>
      </w:r>
    </w:p>
    <w:p w14:paraId="41261B95" w14:textId="77777777" w:rsidR="002B0F6E" w:rsidRPr="00EE6E73" w:rsidRDefault="002B0F6E" w:rsidP="00EE6E73">
      <w:pPr>
        <w:pStyle w:val="PL"/>
      </w:pPr>
      <w:r w:rsidRPr="00EE6E73">
        <w:t>}</w:t>
      </w:r>
    </w:p>
    <w:p w14:paraId="6139861D" w14:textId="77777777" w:rsidR="001B58CB" w:rsidRPr="00EE6E73" w:rsidRDefault="001B58CB" w:rsidP="00EE6E73">
      <w:pPr>
        <w:pStyle w:val="PL"/>
      </w:pPr>
    </w:p>
    <w:p w14:paraId="666F99DA" w14:textId="5414A778" w:rsidR="00382CC1" w:rsidRPr="00EE6E73" w:rsidRDefault="00382CC1" w:rsidP="00EE6E73">
      <w:pPr>
        <w:pStyle w:val="PL"/>
      </w:pPr>
      <w:r w:rsidRPr="00EE6E73">
        <w:t xml:space="preserve">BandCombination-UplinkTxSwitch-v1700 ::= </w:t>
      </w:r>
      <w:r w:rsidRPr="00EE6E73">
        <w:rPr>
          <w:color w:val="993366"/>
        </w:rPr>
        <w:t>SEQUENCE</w:t>
      </w:r>
      <w:r w:rsidRPr="00EE6E73">
        <w:t xml:space="preserve"> {</w:t>
      </w:r>
    </w:p>
    <w:p w14:paraId="626E30A9" w14:textId="79B75A9A" w:rsidR="00382CC1" w:rsidRPr="00EE6E73" w:rsidRDefault="00382CC1" w:rsidP="00EE6E73">
      <w:pPr>
        <w:pStyle w:val="PL"/>
      </w:pPr>
      <w:r w:rsidRPr="00EE6E73">
        <w:t xml:space="preserve">    bandCombination-v1700                    </w:t>
      </w:r>
      <w:proofErr w:type="spellStart"/>
      <w:r w:rsidRPr="00EE6E73">
        <w:t>BandCombination-v1700</w:t>
      </w:r>
      <w:proofErr w:type="spellEnd"/>
      <w:r w:rsidRPr="00EE6E73">
        <w:t xml:space="preserve">                      </w:t>
      </w:r>
      <w:r w:rsidRPr="00EE6E73">
        <w:rPr>
          <w:color w:val="993366"/>
        </w:rPr>
        <w:t>OPTIONAL</w:t>
      </w:r>
      <w:r w:rsidRPr="00EE6E73">
        <w:t>,</w:t>
      </w:r>
    </w:p>
    <w:p w14:paraId="384DB5E3" w14:textId="759B5A2C" w:rsidR="00382CC1" w:rsidRPr="00EE6E73" w:rsidRDefault="00382CC1" w:rsidP="00EE6E73">
      <w:pPr>
        <w:pStyle w:val="PL"/>
        <w:rPr>
          <w:color w:val="808080"/>
        </w:rPr>
      </w:pPr>
      <w:r w:rsidRPr="00EE6E73">
        <w:t xml:space="preserve">    </w:t>
      </w:r>
      <w:r w:rsidRPr="00EE6E73">
        <w:rPr>
          <w:color w:val="808080"/>
        </w:rPr>
        <w:t>-- R4 16-1/16-2/16-3 Dynamic Tx switching between 2CC/3CC 2Tx-2Tx/1Tx-2Tx switching</w:t>
      </w:r>
    </w:p>
    <w:p w14:paraId="18478DEC" w14:textId="039789AA" w:rsidR="00382CC1" w:rsidRPr="00EE6E73" w:rsidRDefault="00382CC1" w:rsidP="00EE6E73">
      <w:pPr>
        <w:pStyle w:val="PL"/>
      </w:pPr>
      <w:r w:rsidRPr="00EE6E73">
        <w:t xml:space="preserve">    supportedBandPairListNR-v170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700  </w:t>
      </w:r>
      <w:r w:rsidRPr="00EE6E73">
        <w:rPr>
          <w:color w:val="993366"/>
        </w:rPr>
        <w:t>OPTIONAL</w:t>
      </w:r>
      <w:r w:rsidRPr="00EE6E73">
        <w:t>,</w:t>
      </w:r>
    </w:p>
    <w:p w14:paraId="0C1C6304" w14:textId="648FB120" w:rsidR="00382CC1" w:rsidRPr="00EE6E73" w:rsidRDefault="00382CC1" w:rsidP="00EE6E73">
      <w:pPr>
        <w:pStyle w:val="PL"/>
        <w:rPr>
          <w:color w:val="808080"/>
        </w:rPr>
      </w:pPr>
      <w:r w:rsidRPr="00EE6E73">
        <w:t xml:space="preserve">    </w:t>
      </w:r>
      <w:r w:rsidRPr="00EE6E73">
        <w:rPr>
          <w:color w:val="808080"/>
        </w:rPr>
        <w:t>-- R4 16-6: UL-MIMO coherence capability for dynamic Tx switching between 2Tx-2Tx switching</w:t>
      </w:r>
    </w:p>
    <w:p w14:paraId="380F407C" w14:textId="7D090785" w:rsidR="00382CC1" w:rsidRPr="00EE6E73" w:rsidRDefault="00382CC1" w:rsidP="00EE6E73">
      <w:pPr>
        <w:pStyle w:val="PL"/>
      </w:pPr>
      <w:r w:rsidRPr="00EE6E73">
        <w:t xml:space="preserve">    uplinkTxSwitchingBandParametersList-v1700 </w:t>
      </w:r>
      <w:r w:rsidRPr="00EE6E73">
        <w:rPr>
          <w:color w:val="993366"/>
        </w:rPr>
        <w:t>SEQUENCE</w:t>
      </w:r>
      <w:r w:rsidRPr="00EE6E73">
        <w:t xml:space="preserve"> (</w:t>
      </w:r>
      <w:r w:rsidRPr="00EE6E73">
        <w:rPr>
          <w:color w:val="993366"/>
        </w:rPr>
        <w:t>SIZE</w:t>
      </w:r>
      <w:r w:rsidRPr="00EE6E73">
        <w:t xml:space="preserve"> (1.. </w:t>
      </w:r>
      <w:proofErr w:type="spellStart"/>
      <w:r w:rsidRPr="00EE6E73">
        <w:t>maxSimultaneousBands</w:t>
      </w:r>
      <w:proofErr w:type="spellEnd"/>
      <w:r w:rsidRPr="00EE6E73">
        <w:t>))</w:t>
      </w:r>
      <w:r w:rsidRPr="00EE6E73">
        <w:rPr>
          <w:color w:val="993366"/>
        </w:rPr>
        <w:t xml:space="preserve"> OF</w:t>
      </w:r>
      <w:r w:rsidRPr="00EE6E73">
        <w:t xml:space="preserve"> UplinkTxSwitchingBandParameters-v1700  </w:t>
      </w:r>
      <w:r w:rsidRPr="00EE6E73">
        <w:rPr>
          <w:color w:val="993366"/>
        </w:rPr>
        <w:t>OPTIONAL</w:t>
      </w:r>
    </w:p>
    <w:p w14:paraId="03124F69" w14:textId="0A2D26C0" w:rsidR="00394471" w:rsidRPr="00EE6E73" w:rsidRDefault="00382CC1" w:rsidP="00EE6E73">
      <w:pPr>
        <w:pStyle w:val="PL"/>
      </w:pPr>
      <w:r w:rsidRPr="00EE6E73">
        <w:t>}</w:t>
      </w:r>
    </w:p>
    <w:p w14:paraId="3F9229C2" w14:textId="77777777" w:rsidR="00F03826" w:rsidRPr="00EE6E73" w:rsidRDefault="00F03826" w:rsidP="00EE6E73">
      <w:pPr>
        <w:pStyle w:val="PL"/>
      </w:pPr>
    </w:p>
    <w:p w14:paraId="6558C5B3" w14:textId="7613FA5D" w:rsidR="00F03826" w:rsidRPr="00EE6E73" w:rsidRDefault="00F03826" w:rsidP="00EE6E73">
      <w:pPr>
        <w:pStyle w:val="PL"/>
      </w:pPr>
      <w:r w:rsidRPr="00EE6E73">
        <w:t xml:space="preserve">BandCombination-UplinkTxSwitch-v1720 ::= </w:t>
      </w:r>
      <w:r w:rsidRPr="00EE6E73">
        <w:rPr>
          <w:color w:val="993366"/>
        </w:rPr>
        <w:t>SEQUENCE</w:t>
      </w:r>
      <w:r w:rsidRPr="00EE6E73">
        <w:t xml:space="preserve"> {</w:t>
      </w:r>
    </w:p>
    <w:p w14:paraId="19A55625" w14:textId="76123FB5" w:rsidR="00F03826" w:rsidRPr="00EE6E73" w:rsidRDefault="00F03826" w:rsidP="00EE6E73">
      <w:pPr>
        <w:pStyle w:val="PL"/>
      </w:pPr>
      <w:r w:rsidRPr="00EE6E73">
        <w:t xml:space="preserve">    bandCombination-v1720                    </w:t>
      </w:r>
      <w:proofErr w:type="spellStart"/>
      <w:r w:rsidRPr="00EE6E73">
        <w:t>BandCombination-v1720</w:t>
      </w:r>
      <w:proofErr w:type="spellEnd"/>
      <w:r w:rsidRPr="00EE6E73">
        <w:t xml:space="preserve">                 </w:t>
      </w:r>
      <w:r w:rsidRPr="00EE6E73">
        <w:rPr>
          <w:color w:val="993366"/>
        </w:rPr>
        <w:t>OPTIONAL</w:t>
      </w:r>
      <w:r w:rsidRPr="00EE6E73">
        <w:t>,</w:t>
      </w:r>
    </w:p>
    <w:p w14:paraId="76E6956A" w14:textId="5FE50CAD" w:rsidR="00F03826" w:rsidRPr="00EE6E73" w:rsidRDefault="00F03826" w:rsidP="00EE6E73">
      <w:pPr>
        <w:pStyle w:val="PL"/>
      </w:pPr>
      <w:r w:rsidRPr="00EE6E73">
        <w:t xml:space="preserve">    uplinkTxSwitching-OptionSupport2T2T-r17  </w:t>
      </w:r>
      <w:r w:rsidRPr="00EE6E73">
        <w:rPr>
          <w:color w:val="993366"/>
        </w:rPr>
        <w:t>ENUMERATED</w:t>
      </w:r>
      <w:r w:rsidRPr="00EE6E73">
        <w:t xml:space="preserve"> {</w:t>
      </w:r>
      <w:proofErr w:type="spellStart"/>
      <w:r w:rsidRPr="00EE6E73">
        <w:t>switchedUL</w:t>
      </w:r>
      <w:proofErr w:type="spellEnd"/>
      <w:r w:rsidRPr="00EE6E73">
        <w:t xml:space="preserve">, </w:t>
      </w:r>
      <w:proofErr w:type="spellStart"/>
      <w:r w:rsidRPr="00EE6E73">
        <w:t>dualUL</w:t>
      </w:r>
      <w:proofErr w:type="spellEnd"/>
      <w:r w:rsidRPr="00EE6E73">
        <w:t xml:space="preserve">, both} </w:t>
      </w:r>
      <w:r w:rsidRPr="00EE6E73">
        <w:rPr>
          <w:color w:val="993366"/>
        </w:rPr>
        <w:t>OPTIONAL</w:t>
      </w:r>
    </w:p>
    <w:p w14:paraId="462B57B9" w14:textId="02CA8727" w:rsidR="00F03826" w:rsidRPr="00EE6E73" w:rsidRDefault="00F03826" w:rsidP="00EE6E73">
      <w:pPr>
        <w:pStyle w:val="PL"/>
      </w:pPr>
      <w:r w:rsidRPr="00EE6E73">
        <w:t>}</w:t>
      </w:r>
    </w:p>
    <w:p w14:paraId="061AFA5E" w14:textId="77777777" w:rsidR="00691952" w:rsidRPr="00EE6E73" w:rsidRDefault="00691952" w:rsidP="00EE6E73">
      <w:pPr>
        <w:pStyle w:val="PL"/>
      </w:pPr>
    </w:p>
    <w:p w14:paraId="54038931" w14:textId="5625E07F" w:rsidR="00691952" w:rsidRPr="00EE6E73" w:rsidRDefault="00691952" w:rsidP="00EE6E73">
      <w:pPr>
        <w:pStyle w:val="PL"/>
      </w:pPr>
      <w:r w:rsidRPr="00EE6E73">
        <w:t xml:space="preserve">BandCombination-UplinkTxSwitch-v1730 ::= </w:t>
      </w:r>
      <w:r w:rsidRPr="00EE6E73">
        <w:rPr>
          <w:color w:val="993366"/>
        </w:rPr>
        <w:t>SEQUENCE</w:t>
      </w:r>
      <w:r w:rsidRPr="00EE6E73">
        <w:t xml:space="preserve"> {</w:t>
      </w:r>
    </w:p>
    <w:p w14:paraId="26B2FA9D" w14:textId="3D790B42" w:rsidR="00691952" w:rsidRPr="00EE6E73" w:rsidRDefault="00691952" w:rsidP="00EE6E73">
      <w:pPr>
        <w:pStyle w:val="PL"/>
      </w:pPr>
      <w:r w:rsidRPr="00EE6E73">
        <w:t xml:space="preserve">    bandCombination-v1730                    </w:t>
      </w:r>
      <w:proofErr w:type="spellStart"/>
      <w:r w:rsidRPr="00EE6E73">
        <w:t>BandCombination-v1730</w:t>
      </w:r>
      <w:proofErr w:type="spellEnd"/>
      <w:r w:rsidRPr="00EE6E73">
        <w:t xml:space="preserve">                 </w:t>
      </w:r>
      <w:r w:rsidRPr="00EE6E73">
        <w:rPr>
          <w:color w:val="993366"/>
        </w:rPr>
        <w:t>OPTIONAL</w:t>
      </w:r>
    </w:p>
    <w:p w14:paraId="4195C785" w14:textId="77777777" w:rsidR="003350BF" w:rsidRPr="00EE6E73" w:rsidRDefault="00691952" w:rsidP="00EE6E73">
      <w:pPr>
        <w:pStyle w:val="PL"/>
      </w:pPr>
      <w:r w:rsidRPr="00EE6E73">
        <w:t>}</w:t>
      </w:r>
    </w:p>
    <w:p w14:paraId="2A1419FA" w14:textId="77777777" w:rsidR="003350BF" w:rsidRPr="00EE6E73" w:rsidRDefault="003350BF" w:rsidP="00EE6E73">
      <w:pPr>
        <w:pStyle w:val="PL"/>
      </w:pPr>
    </w:p>
    <w:p w14:paraId="60354B6F" w14:textId="32D4415E" w:rsidR="003350BF" w:rsidRPr="00EE6E73" w:rsidRDefault="003350BF" w:rsidP="00EE6E73">
      <w:pPr>
        <w:pStyle w:val="PL"/>
      </w:pPr>
      <w:r w:rsidRPr="00EE6E73">
        <w:t xml:space="preserve">BandCombination-UplinkTxSwitch-v1740 ::= </w:t>
      </w:r>
      <w:r w:rsidRPr="00EE6E73">
        <w:rPr>
          <w:color w:val="993366"/>
        </w:rPr>
        <w:t>SEQUENCE</w:t>
      </w:r>
      <w:r w:rsidRPr="00EE6E73">
        <w:t xml:space="preserve"> {</w:t>
      </w:r>
    </w:p>
    <w:p w14:paraId="779BC354" w14:textId="5A68A078" w:rsidR="003350BF" w:rsidRPr="00EE6E73" w:rsidRDefault="003350BF" w:rsidP="00EE6E73">
      <w:pPr>
        <w:pStyle w:val="PL"/>
      </w:pPr>
      <w:r w:rsidRPr="00EE6E73">
        <w:t xml:space="preserve">    bandCombination-v1740                    </w:t>
      </w:r>
      <w:proofErr w:type="spellStart"/>
      <w:r w:rsidRPr="00EE6E73">
        <w:t>BandCombination-v1740</w:t>
      </w:r>
      <w:proofErr w:type="spellEnd"/>
      <w:r w:rsidRPr="00EE6E73">
        <w:t xml:space="preserve">                 </w:t>
      </w:r>
      <w:r w:rsidRPr="00EE6E73">
        <w:rPr>
          <w:color w:val="993366"/>
        </w:rPr>
        <w:t>OPTIONAL</w:t>
      </w:r>
    </w:p>
    <w:p w14:paraId="2EAFA029" w14:textId="2DA15DD6" w:rsidR="00F03826" w:rsidRPr="00EE6E73" w:rsidRDefault="003350BF" w:rsidP="00EE6E73">
      <w:pPr>
        <w:pStyle w:val="PL"/>
      </w:pPr>
      <w:r w:rsidRPr="00EE6E73">
        <w:t>}</w:t>
      </w:r>
    </w:p>
    <w:p w14:paraId="2256B1D0" w14:textId="77777777" w:rsidR="009536C4" w:rsidRPr="00EE6E73" w:rsidRDefault="009536C4" w:rsidP="00EE6E73">
      <w:pPr>
        <w:pStyle w:val="PL"/>
      </w:pPr>
    </w:p>
    <w:p w14:paraId="72F02AC3" w14:textId="26DAFF05" w:rsidR="009536C4" w:rsidRPr="00EE6E73" w:rsidRDefault="009536C4" w:rsidP="00EE6E73">
      <w:pPr>
        <w:pStyle w:val="PL"/>
      </w:pPr>
      <w:r w:rsidRPr="00EE6E73">
        <w:t xml:space="preserve">BandCombination-UplinkTxSwitch-v1760 ::= </w:t>
      </w:r>
      <w:r w:rsidRPr="00EE6E73">
        <w:rPr>
          <w:color w:val="993366"/>
        </w:rPr>
        <w:t>SEQUENCE</w:t>
      </w:r>
      <w:r w:rsidRPr="00EE6E73">
        <w:t xml:space="preserve"> {</w:t>
      </w:r>
    </w:p>
    <w:p w14:paraId="02A56F82" w14:textId="1EAE1162" w:rsidR="009536C4" w:rsidRPr="00EE6E73" w:rsidRDefault="009536C4" w:rsidP="00EE6E73">
      <w:pPr>
        <w:pStyle w:val="PL"/>
      </w:pPr>
      <w:r w:rsidRPr="00EE6E73">
        <w:t xml:space="preserve">    bandCombination-v1760                    </w:t>
      </w:r>
      <w:proofErr w:type="spellStart"/>
      <w:r w:rsidRPr="00EE6E73">
        <w:t>BandCombination-v1760</w:t>
      </w:r>
      <w:proofErr w:type="spellEnd"/>
      <w:r w:rsidRPr="00EE6E73">
        <w:t xml:space="preserve">                 </w:t>
      </w:r>
      <w:r w:rsidRPr="00EE6E73">
        <w:rPr>
          <w:color w:val="993366"/>
        </w:rPr>
        <w:t>OPTIONAL</w:t>
      </w:r>
    </w:p>
    <w:p w14:paraId="1FB37AA9" w14:textId="77777777" w:rsidR="009536C4" w:rsidRPr="00EE6E73" w:rsidRDefault="009536C4" w:rsidP="00EE6E73">
      <w:pPr>
        <w:pStyle w:val="PL"/>
      </w:pPr>
      <w:r w:rsidRPr="00EE6E73">
        <w:lastRenderedPageBreak/>
        <w:t>}</w:t>
      </w:r>
    </w:p>
    <w:p w14:paraId="0198AC10" w14:textId="77777777" w:rsidR="00994F3B" w:rsidRPr="00EE6E73" w:rsidRDefault="00994F3B" w:rsidP="00EE6E73">
      <w:pPr>
        <w:pStyle w:val="PL"/>
      </w:pPr>
    </w:p>
    <w:p w14:paraId="590D881A" w14:textId="40938414" w:rsidR="00994F3B" w:rsidRPr="00EE6E73" w:rsidRDefault="00994F3B" w:rsidP="00EE6E73">
      <w:pPr>
        <w:pStyle w:val="PL"/>
      </w:pPr>
      <w:r w:rsidRPr="00EE6E73">
        <w:t xml:space="preserve">BandCombination-UplinkTxSwitch-v1770 ::= </w:t>
      </w:r>
      <w:r w:rsidRPr="00EE6E73">
        <w:rPr>
          <w:color w:val="993366"/>
        </w:rPr>
        <w:t>SEQUENCE</w:t>
      </w:r>
      <w:r w:rsidRPr="00EE6E73">
        <w:t xml:space="preserve"> {</w:t>
      </w:r>
    </w:p>
    <w:p w14:paraId="772B2050" w14:textId="615C62A3" w:rsidR="00994F3B" w:rsidRPr="00EE6E73" w:rsidRDefault="00994F3B" w:rsidP="00EE6E73">
      <w:pPr>
        <w:pStyle w:val="PL"/>
      </w:pPr>
      <w:r w:rsidRPr="00EE6E73">
        <w:t xml:space="preserve">    bandCombination-v1770                    </w:t>
      </w:r>
      <w:proofErr w:type="spellStart"/>
      <w:r w:rsidRPr="00EE6E73">
        <w:t>BandCombination-v1770</w:t>
      </w:r>
      <w:proofErr w:type="spellEnd"/>
      <w:r w:rsidRPr="00EE6E73">
        <w:t xml:space="preserve">                 </w:t>
      </w:r>
      <w:r w:rsidRPr="00EE6E73">
        <w:rPr>
          <w:color w:val="993366"/>
        </w:rPr>
        <w:t>OPTIONAL</w:t>
      </w:r>
    </w:p>
    <w:p w14:paraId="6AEF7015" w14:textId="4C83A4AF" w:rsidR="00691952" w:rsidRPr="00EE6E73" w:rsidRDefault="00994F3B" w:rsidP="00EE6E73">
      <w:pPr>
        <w:pStyle w:val="PL"/>
      </w:pPr>
      <w:r w:rsidRPr="00EE6E73">
        <w:t>}</w:t>
      </w:r>
    </w:p>
    <w:p w14:paraId="33C9C8FF" w14:textId="77777777" w:rsidR="00A46981" w:rsidRPr="00EE6E73" w:rsidRDefault="00A46981" w:rsidP="00EE6E73">
      <w:pPr>
        <w:pStyle w:val="PL"/>
      </w:pPr>
    </w:p>
    <w:p w14:paraId="5F30AC09" w14:textId="08080536" w:rsidR="00A46981" w:rsidRPr="00EE6E73" w:rsidRDefault="00A46981" w:rsidP="00EE6E73">
      <w:pPr>
        <w:pStyle w:val="PL"/>
      </w:pPr>
      <w:r w:rsidRPr="00EE6E73">
        <w:t xml:space="preserve">BandCombination-UplinkTxSwitch-v1780 ::= </w:t>
      </w:r>
      <w:r w:rsidRPr="00EE6E73">
        <w:rPr>
          <w:color w:val="993366"/>
        </w:rPr>
        <w:t>SEQUENCE</w:t>
      </w:r>
      <w:r w:rsidRPr="00EE6E73">
        <w:t xml:space="preserve"> {</w:t>
      </w:r>
    </w:p>
    <w:p w14:paraId="6944C775" w14:textId="121AF6CE" w:rsidR="00A46981" w:rsidRPr="00EE6E73" w:rsidRDefault="00A46981" w:rsidP="00EE6E73">
      <w:pPr>
        <w:pStyle w:val="PL"/>
      </w:pPr>
      <w:r w:rsidRPr="00EE6E73">
        <w:t xml:space="preserve">    bandCombination-v1780                    </w:t>
      </w:r>
      <w:proofErr w:type="spellStart"/>
      <w:r w:rsidRPr="00EE6E73">
        <w:t>BandCombination-v1780</w:t>
      </w:r>
      <w:proofErr w:type="spellEnd"/>
      <w:r w:rsidRPr="00EE6E73">
        <w:t xml:space="preserve">                 </w:t>
      </w:r>
      <w:r w:rsidRPr="00EE6E73">
        <w:rPr>
          <w:color w:val="993366"/>
        </w:rPr>
        <w:t>OPTIONAL</w:t>
      </w:r>
    </w:p>
    <w:p w14:paraId="0EA4CCD1" w14:textId="77777777" w:rsidR="00A46981" w:rsidRPr="00EE6E73" w:rsidRDefault="00A46981" w:rsidP="00EE6E73">
      <w:pPr>
        <w:pStyle w:val="PL"/>
      </w:pPr>
      <w:r w:rsidRPr="00EE6E73">
        <w:t>}</w:t>
      </w:r>
    </w:p>
    <w:p w14:paraId="52C146CC" w14:textId="77777777" w:rsidR="008F345C" w:rsidRPr="00EE6E73" w:rsidRDefault="008F345C" w:rsidP="00EE6E73">
      <w:pPr>
        <w:pStyle w:val="PL"/>
      </w:pPr>
    </w:p>
    <w:p w14:paraId="5BC5E4E3" w14:textId="624B295D" w:rsidR="008F345C" w:rsidRPr="00EE6E73" w:rsidRDefault="008F345C" w:rsidP="00EE6E73">
      <w:pPr>
        <w:pStyle w:val="PL"/>
      </w:pPr>
      <w:r w:rsidRPr="00EE6E73">
        <w:t xml:space="preserve">BandCombination-UplinkTxSwitch-v1790 ::= </w:t>
      </w:r>
      <w:r w:rsidRPr="00EE6E73">
        <w:rPr>
          <w:color w:val="993366"/>
        </w:rPr>
        <w:t>SEQUENCE</w:t>
      </w:r>
      <w:r w:rsidRPr="00EE6E73">
        <w:t xml:space="preserve"> {</w:t>
      </w:r>
    </w:p>
    <w:p w14:paraId="51EABE11" w14:textId="7A6A2144" w:rsidR="008F345C" w:rsidRPr="00EE6E73" w:rsidRDefault="008F345C" w:rsidP="00EE6E73">
      <w:pPr>
        <w:pStyle w:val="PL"/>
      </w:pPr>
      <w:r w:rsidRPr="00EE6E73">
        <w:t xml:space="preserve">    bandCombination-v1790                    </w:t>
      </w:r>
      <w:proofErr w:type="spellStart"/>
      <w:r w:rsidRPr="00EE6E73">
        <w:t>BandCombination-v1790</w:t>
      </w:r>
      <w:proofErr w:type="spellEnd"/>
      <w:r w:rsidRPr="00EE6E73">
        <w:t xml:space="preserve">                 </w:t>
      </w:r>
      <w:r w:rsidRPr="00EE6E73">
        <w:rPr>
          <w:color w:val="993366"/>
        </w:rPr>
        <w:t>OPTIONAL</w:t>
      </w:r>
    </w:p>
    <w:p w14:paraId="358A77B4" w14:textId="77777777" w:rsidR="008F345C" w:rsidRPr="00EE6E73" w:rsidRDefault="008F345C" w:rsidP="00EE6E73">
      <w:pPr>
        <w:pStyle w:val="PL"/>
      </w:pPr>
      <w:r w:rsidRPr="00EE6E73">
        <w:t>}</w:t>
      </w:r>
    </w:p>
    <w:p w14:paraId="283F0967" w14:textId="77777777" w:rsidR="002B0F6E" w:rsidRPr="00EE6E73" w:rsidRDefault="002B0F6E" w:rsidP="00EE6E73">
      <w:pPr>
        <w:pStyle w:val="PL"/>
      </w:pPr>
    </w:p>
    <w:p w14:paraId="2BF1B0A9" w14:textId="7D2D94B9" w:rsidR="002B0F6E" w:rsidRPr="00EE6E73" w:rsidRDefault="002B0F6E" w:rsidP="00EE6E73">
      <w:pPr>
        <w:pStyle w:val="PL"/>
      </w:pPr>
      <w:r w:rsidRPr="00EE6E73">
        <w:t xml:space="preserve">BandCombination-UplinkTxSwitch-v17b0 ::= </w:t>
      </w:r>
      <w:r w:rsidRPr="00EE6E73">
        <w:rPr>
          <w:color w:val="993366"/>
        </w:rPr>
        <w:t>SEQUENCE</w:t>
      </w:r>
      <w:r w:rsidRPr="00EE6E73">
        <w:t xml:space="preserve"> {</w:t>
      </w:r>
    </w:p>
    <w:p w14:paraId="7212FB4A" w14:textId="5792332F" w:rsidR="002B0F6E" w:rsidRPr="00EE6E73" w:rsidRDefault="002B0F6E" w:rsidP="00EE6E73">
      <w:pPr>
        <w:pStyle w:val="PL"/>
      </w:pPr>
      <w:r w:rsidRPr="00EE6E73">
        <w:t xml:space="preserve">    bandCombination-v17b0                    </w:t>
      </w:r>
      <w:proofErr w:type="spellStart"/>
      <w:r w:rsidRPr="00EE6E73">
        <w:t>BandCombination-v17b0</w:t>
      </w:r>
      <w:proofErr w:type="spellEnd"/>
      <w:r w:rsidRPr="00EE6E73">
        <w:t xml:space="preserve">                 </w:t>
      </w:r>
      <w:r w:rsidRPr="00EE6E73">
        <w:rPr>
          <w:color w:val="993366"/>
        </w:rPr>
        <w:t>OPTIONAL</w:t>
      </w:r>
    </w:p>
    <w:p w14:paraId="5D3F330D" w14:textId="77777777" w:rsidR="002B0F6E" w:rsidRPr="00EE6E73" w:rsidRDefault="002B0F6E" w:rsidP="00EE6E73">
      <w:pPr>
        <w:pStyle w:val="PL"/>
      </w:pPr>
      <w:r w:rsidRPr="00EE6E73">
        <w:t>}</w:t>
      </w:r>
    </w:p>
    <w:p w14:paraId="33C567AE" w14:textId="77777777" w:rsidR="00F11261" w:rsidRPr="00EE6E73" w:rsidRDefault="00F11261" w:rsidP="00EE6E73">
      <w:pPr>
        <w:pStyle w:val="PL"/>
      </w:pPr>
    </w:p>
    <w:p w14:paraId="37275EDF" w14:textId="43162F4C" w:rsidR="00F11261" w:rsidRPr="00EE6E73" w:rsidRDefault="00F11261" w:rsidP="00EE6E73">
      <w:pPr>
        <w:pStyle w:val="PL"/>
      </w:pPr>
      <w:r w:rsidRPr="00EE6E73">
        <w:t xml:space="preserve">BandCombination-UplinkTxSwitch-v1800 ::=     </w:t>
      </w:r>
      <w:r w:rsidRPr="00EE6E73">
        <w:rPr>
          <w:color w:val="993366"/>
        </w:rPr>
        <w:t>SEQUENCE</w:t>
      </w:r>
      <w:r w:rsidRPr="00EE6E73">
        <w:t xml:space="preserve"> {</w:t>
      </w:r>
    </w:p>
    <w:p w14:paraId="7DA3309D" w14:textId="77777777" w:rsidR="0055503D" w:rsidRPr="00EE6E73" w:rsidRDefault="0055503D" w:rsidP="00EE6E73">
      <w:pPr>
        <w:pStyle w:val="PL"/>
      </w:pPr>
      <w:r w:rsidRPr="00EE6E73">
        <w:t xml:space="preserve">    bandCombination-v1800                        </w:t>
      </w:r>
      <w:proofErr w:type="spellStart"/>
      <w:r w:rsidRPr="00EE6E73">
        <w:t>BandCombination-v1800</w:t>
      </w:r>
      <w:proofErr w:type="spellEnd"/>
      <w:r w:rsidRPr="00EE6E73">
        <w:t xml:space="preserve">                                                         </w:t>
      </w:r>
      <w:r w:rsidRPr="00EE6E73">
        <w:rPr>
          <w:color w:val="993366"/>
        </w:rPr>
        <w:t>OPTIONAL</w:t>
      </w:r>
      <w:r w:rsidRPr="00EE6E73">
        <w:t>,</w:t>
      </w:r>
    </w:p>
    <w:p w14:paraId="7C6F509F" w14:textId="2D62ABFF" w:rsidR="00F11261" w:rsidRPr="00EE6E73" w:rsidRDefault="00F11261" w:rsidP="00EE6E73">
      <w:pPr>
        <w:pStyle w:val="PL"/>
      </w:pPr>
      <w:r w:rsidRPr="00EE6E73">
        <w:t xml:space="preserve">    supportedBandPairListNR-r18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8   </w:t>
      </w:r>
      <w:r w:rsidRPr="00EE6E73">
        <w:rPr>
          <w:color w:val="993366"/>
        </w:rPr>
        <w:t>OPTIONAL</w:t>
      </w:r>
      <w:r w:rsidRPr="00EE6E73">
        <w:t>,</w:t>
      </w:r>
    </w:p>
    <w:p w14:paraId="5574EC21" w14:textId="27274DE7" w:rsidR="00F11261" w:rsidRPr="00EE6E73" w:rsidRDefault="00F11261" w:rsidP="00EE6E73">
      <w:pPr>
        <w:pStyle w:val="PL"/>
        <w:rPr>
          <w:color w:val="808080"/>
        </w:rPr>
      </w:pPr>
      <w:r w:rsidRPr="00EE6E73">
        <w:t xml:space="preserve">    </w:t>
      </w:r>
      <w:r w:rsidRPr="00EE6E73">
        <w:rPr>
          <w:color w:val="808080"/>
        </w:rPr>
        <w:t>-- R1 49-Y: Minimum separation time for two uplink switching on more than 2 bands within any two consecutive reference slots</w:t>
      </w:r>
    </w:p>
    <w:p w14:paraId="01939E4F" w14:textId="712185A9" w:rsidR="00F11261" w:rsidRPr="00EE6E73" w:rsidRDefault="00F11261" w:rsidP="00EE6E73">
      <w:pPr>
        <w:pStyle w:val="PL"/>
      </w:pPr>
      <w:r w:rsidRPr="00EE6E73">
        <w:t xml:space="preserve">    uplinkTxSwitchingMinimumSeparationTime-r18   </w:t>
      </w:r>
      <w:r w:rsidRPr="00EE6E73">
        <w:rPr>
          <w:color w:val="993366"/>
        </w:rPr>
        <w:t>ENUMERATED</w:t>
      </w:r>
      <w:r w:rsidRPr="00EE6E73">
        <w:t xml:space="preserve"> {n0us, n500us}                                                     </w:t>
      </w:r>
      <w:r w:rsidRPr="00EE6E73">
        <w:rPr>
          <w:color w:val="993366"/>
        </w:rPr>
        <w:t>OPTIONAL</w:t>
      </w:r>
      <w:r w:rsidRPr="00EE6E73">
        <w:t>,</w:t>
      </w:r>
    </w:p>
    <w:p w14:paraId="411BBABE" w14:textId="010BF3BB"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4</w:t>
      </w:r>
      <w:r w:rsidRPr="00EE6E73">
        <w:rPr>
          <w:color w:val="808080"/>
        </w:rPr>
        <w:t>: Switching Period for unaffected Band for Dual UL</w:t>
      </w:r>
    </w:p>
    <w:p w14:paraId="172CFAE4" w14:textId="77777777" w:rsidR="00F11261" w:rsidRPr="00EE6E73" w:rsidRDefault="00F11261" w:rsidP="00EE6E73">
      <w:pPr>
        <w:pStyle w:val="PL"/>
      </w:pPr>
      <w:r w:rsidRPr="00EE6E73">
        <w:t xml:space="preserve">    uplinkTxSwitchingAdditionalPeriodDualUL-List-r18 </w:t>
      </w:r>
      <w:r w:rsidRPr="00EE6E73">
        <w:rPr>
          <w:color w:val="993366"/>
        </w:rPr>
        <w:t>SEQUENCE</w:t>
      </w:r>
      <w:r w:rsidRPr="00EE6E73">
        <w:t xml:space="preserve"> (</w:t>
      </w:r>
      <w:r w:rsidRPr="00EE6E73">
        <w:rPr>
          <w:color w:val="993366"/>
        </w:rPr>
        <w:t>SIZE</w:t>
      </w:r>
      <w:r w:rsidRPr="00EE6E73">
        <w:t xml:space="preserve"> (1..maxULTxSwitchingBetweenBandPairs-r18))</w:t>
      </w:r>
      <w:r w:rsidRPr="00EE6E73">
        <w:rPr>
          <w:color w:val="993366"/>
        </w:rPr>
        <w:t xml:space="preserve"> OF</w:t>
      </w:r>
    </w:p>
    <w:p w14:paraId="33A1CD87" w14:textId="1809D90A" w:rsidR="00F11261" w:rsidRPr="00EE6E73" w:rsidRDefault="00F11261" w:rsidP="00EE6E73">
      <w:pPr>
        <w:pStyle w:val="PL"/>
      </w:pPr>
      <w:r w:rsidRPr="00EE6E73">
        <w:t xml:space="preserve">                                                               UplinkTxSwitchingAdditionalPeriodDualUL-r18                     </w:t>
      </w:r>
      <w:r w:rsidRPr="00EE6E73">
        <w:rPr>
          <w:color w:val="993366"/>
        </w:rPr>
        <w:t>OPTIONAL</w:t>
      </w:r>
      <w:r w:rsidR="0055503D" w:rsidRPr="00EE6E73">
        <w:t>,</w:t>
      </w:r>
    </w:p>
    <w:p w14:paraId="065374A4" w14:textId="4291F35F" w:rsidR="004847E0" w:rsidRPr="00EE6E73" w:rsidRDefault="004847E0" w:rsidP="00EE6E73">
      <w:pPr>
        <w:pStyle w:val="PL"/>
        <w:rPr>
          <w:color w:val="808080"/>
        </w:rPr>
      </w:pPr>
      <w:r w:rsidRPr="00EE6E73">
        <w:t xml:space="preserve">    </w:t>
      </w:r>
      <w:r w:rsidRPr="00EE6E73">
        <w:rPr>
          <w:color w:val="808080"/>
        </w:rPr>
        <w:t>-- R4 38-6: Switching period restriction for fallback band combination</w:t>
      </w:r>
    </w:p>
    <w:p w14:paraId="0CBB7371" w14:textId="77777777" w:rsidR="0055503D" w:rsidRPr="00EE6E73" w:rsidRDefault="0055503D" w:rsidP="00EE6E73">
      <w:pPr>
        <w:pStyle w:val="PL"/>
      </w:pPr>
      <w:r w:rsidRPr="00EE6E73">
        <w:t xml:space="preserve">    switchingPeriodRestriction-r18               </w:t>
      </w:r>
      <w:r w:rsidRPr="00EE6E73">
        <w:rPr>
          <w:color w:val="993366"/>
        </w:rPr>
        <w:t>ENUMERATED</w:t>
      </w:r>
      <w:r w:rsidRPr="00EE6E73">
        <w:t xml:space="preserve"> {true}                                                             </w:t>
      </w:r>
      <w:r w:rsidRPr="00EE6E73">
        <w:rPr>
          <w:color w:val="993366"/>
        </w:rPr>
        <w:t>OPTIONAL</w:t>
      </w:r>
    </w:p>
    <w:p w14:paraId="7A97C7AC" w14:textId="61568B12" w:rsidR="00F11261" w:rsidRPr="00EE6E73" w:rsidRDefault="00F11261" w:rsidP="00EE6E73">
      <w:pPr>
        <w:pStyle w:val="PL"/>
      </w:pPr>
      <w:r w:rsidRPr="00EE6E73">
        <w:t>}</w:t>
      </w:r>
    </w:p>
    <w:p w14:paraId="1D8A750F" w14:textId="77777777" w:rsidR="00F01A23" w:rsidRPr="00EE6E73" w:rsidRDefault="00F01A23" w:rsidP="00EE6E73">
      <w:pPr>
        <w:pStyle w:val="PL"/>
      </w:pPr>
    </w:p>
    <w:p w14:paraId="63B9751F" w14:textId="77777777" w:rsidR="00F01A23" w:rsidRPr="00EE6E73" w:rsidRDefault="00F01A23" w:rsidP="00EE6E73">
      <w:pPr>
        <w:pStyle w:val="PL"/>
      </w:pPr>
      <w:r w:rsidRPr="00EE6E73">
        <w:t xml:space="preserve">BandCombination-UplinkTxSwitch-v1830 ::=     </w:t>
      </w:r>
      <w:r w:rsidRPr="00EE6E73">
        <w:rPr>
          <w:color w:val="993366"/>
        </w:rPr>
        <w:t>SEQUENCE</w:t>
      </w:r>
      <w:r w:rsidRPr="00EE6E73">
        <w:t xml:space="preserve"> {</w:t>
      </w:r>
    </w:p>
    <w:p w14:paraId="5CCF1AB3" w14:textId="77777777" w:rsidR="00F01A23" w:rsidRPr="00EE6E73" w:rsidRDefault="00F01A23" w:rsidP="00EE6E73">
      <w:pPr>
        <w:pStyle w:val="PL"/>
      </w:pPr>
      <w:r w:rsidRPr="00EE6E73">
        <w:t xml:space="preserve">    bandCombination-v1830                        </w:t>
      </w:r>
      <w:proofErr w:type="spellStart"/>
      <w:r w:rsidRPr="00EE6E73">
        <w:t>BandCombination-v1830</w:t>
      </w:r>
      <w:proofErr w:type="spellEnd"/>
      <w:r w:rsidRPr="00EE6E73">
        <w:t xml:space="preserve">                                                         </w:t>
      </w:r>
      <w:r w:rsidRPr="00EE6E73">
        <w:rPr>
          <w:color w:val="993366"/>
        </w:rPr>
        <w:t>OPTIONAL</w:t>
      </w:r>
    </w:p>
    <w:p w14:paraId="28EFCD11" w14:textId="10402936" w:rsidR="00F11261" w:rsidRPr="00EE6E73" w:rsidRDefault="00F01A23" w:rsidP="00EE6E73">
      <w:pPr>
        <w:pStyle w:val="PL"/>
      </w:pPr>
      <w:r w:rsidRPr="00EE6E73">
        <w:t>}</w:t>
      </w:r>
    </w:p>
    <w:p w14:paraId="537E85B2" w14:textId="77777777" w:rsidR="003E6F71" w:rsidRPr="00EE6E73" w:rsidRDefault="003E6F71" w:rsidP="00EE6E73">
      <w:pPr>
        <w:pStyle w:val="PL"/>
      </w:pPr>
    </w:p>
    <w:p w14:paraId="37DBDF99" w14:textId="52EBCB2B" w:rsidR="003E6F71" w:rsidRPr="00EE6E73" w:rsidRDefault="003E6F71" w:rsidP="00EE6E73">
      <w:pPr>
        <w:pStyle w:val="PL"/>
      </w:pPr>
      <w:r w:rsidRPr="00EE6E73">
        <w:t>BandCombination-UplinkTxSwitch-v18</w:t>
      </w:r>
      <w:r w:rsidR="00F32D0E" w:rsidRPr="00EE6E73">
        <w:t>40</w:t>
      </w:r>
      <w:r w:rsidRPr="00EE6E73">
        <w:t xml:space="preserve"> ::= </w:t>
      </w:r>
      <w:r w:rsidRPr="00EE6E73">
        <w:rPr>
          <w:color w:val="993366"/>
        </w:rPr>
        <w:t>SEQUENCE</w:t>
      </w:r>
      <w:r w:rsidRPr="00EE6E73">
        <w:t xml:space="preserve"> {</w:t>
      </w:r>
    </w:p>
    <w:p w14:paraId="091DBF09" w14:textId="2E2FFEC1" w:rsidR="003E6F71" w:rsidRPr="00EE6E73" w:rsidRDefault="003E6F71" w:rsidP="00EE6E73">
      <w:pPr>
        <w:pStyle w:val="PL"/>
      </w:pPr>
      <w:r w:rsidRPr="00EE6E73">
        <w:t xml:space="preserve">    bandCombination-v1840                    </w:t>
      </w:r>
      <w:proofErr w:type="spellStart"/>
      <w:r w:rsidRPr="00EE6E73">
        <w:t>BandCombination-v1840</w:t>
      </w:r>
      <w:proofErr w:type="spellEnd"/>
      <w:r w:rsidRPr="00EE6E73">
        <w:t xml:space="preserve">                                                         </w:t>
      </w:r>
      <w:r w:rsidR="00F32D0E" w:rsidRPr="00EE6E73">
        <w:t xml:space="preserve"> </w:t>
      </w:r>
      <w:r w:rsidRPr="00EE6E73">
        <w:rPr>
          <w:color w:val="993366"/>
        </w:rPr>
        <w:t>OPTIONAL</w:t>
      </w:r>
      <w:r w:rsidR="006338C1" w:rsidRPr="00EE6E73">
        <w:t>,</w:t>
      </w:r>
    </w:p>
    <w:p w14:paraId="5D1CE21E" w14:textId="0131CCB4" w:rsidR="00F32D0E" w:rsidRPr="00EE6E73" w:rsidRDefault="00F32D0E" w:rsidP="00EE6E73">
      <w:pPr>
        <w:pStyle w:val="PL"/>
      </w:pPr>
      <w:r w:rsidRPr="00EE6E73">
        <w:t xml:space="preserve">    supportedBandPairListNR-v184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840  </w:t>
      </w:r>
      <w:r w:rsidRPr="00EE6E73">
        <w:rPr>
          <w:color w:val="993366"/>
        </w:rPr>
        <w:t>OPTIONAL</w:t>
      </w:r>
    </w:p>
    <w:p w14:paraId="652C0B3D" w14:textId="5CE1CA5B" w:rsidR="003E6F71" w:rsidRPr="00EE6E73" w:rsidRDefault="003E6F71" w:rsidP="00EE6E73">
      <w:pPr>
        <w:pStyle w:val="PL"/>
      </w:pPr>
      <w:r w:rsidRPr="00EE6E73">
        <w:t>}</w:t>
      </w:r>
    </w:p>
    <w:p w14:paraId="569C8993" w14:textId="77777777" w:rsidR="00841998" w:rsidRPr="00EE6E73" w:rsidRDefault="00841998" w:rsidP="00EE6E73">
      <w:pPr>
        <w:pStyle w:val="PL"/>
      </w:pPr>
    </w:p>
    <w:p w14:paraId="4E56AFAF" w14:textId="5E63FDAD" w:rsidR="00841998" w:rsidRPr="00EE6E73" w:rsidRDefault="00841998" w:rsidP="00EE6E73">
      <w:pPr>
        <w:pStyle w:val="PL"/>
      </w:pPr>
      <w:r w:rsidRPr="00EE6E73">
        <w:t xml:space="preserve">BandCombination-UplinkTxSwitch-v1860 ::= </w:t>
      </w:r>
      <w:r w:rsidRPr="00EE6E73">
        <w:rPr>
          <w:color w:val="993366"/>
        </w:rPr>
        <w:t>SEQUENCE</w:t>
      </w:r>
      <w:r w:rsidRPr="00EE6E73">
        <w:t xml:space="preserve"> {</w:t>
      </w:r>
    </w:p>
    <w:p w14:paraId="6E9E99E6" w14:textId="0476217C" w:rsidR="00841998" w:rsidRPr="00EE6E73" w:rsidRDefault="00841998" w:rsidP="00EE6E73">
      <w:pPr>
        <w:pStyle w:val="PL"/>
      </w:pPr>
      <w:r w:rsidRPr="00EE6E73">
        <w:t xml:space="preserve">    bandCombination-v1860                    </w:t>
      </w:r>
      <w:proofErr w:type="spellStart"/>
      <w:r w:rsidRPr="00EE6E73">
        <w:t>BandCombination-v1860</w:t>
      </w:r>
      <w:proofErr w:type="spellEnd"/>
      <w:r w:rsidRPr="00EE6E73">
        <w:t xml:space="preserve">                                                          </w:t>
      </w:r>
      <w:r w:rsidRPr="00EE6E73">
        <w:rPr>
          <w:color w:val="993366"/>
        </w:rPr>
        <w:t>OPTIONAL</w:t>
      </w:r>
    </w:p>
    <w:p w14:paraId="4DC60289" w14:textId="5582F7C7" w:rsidR="00F32D0E" w:rsidRPr="00EE6E73" w:rsidRDefault="00841998" w:rsidP="00EE6E73">
      <w:pPr>
        <w:pStyle w:val="PL"/>
      </w:pPr>
      <w:r w:rsidRPr="00EE6E73">
        <w:t>}</w:t>
      </w:r>
    </w:p>
    <w:p w14:paraId="5FBD9090" w14:textId="77777777" w:rsidR="00841998" w:rsidRPr="00EE6E73" w:rsidRDefault="00841998" w:rsidP="00EE6E73">
      <w:pPr>
        <w:pStyle w:val="PL"/>
      </w:pPr>
    </w:p>
    <w:p w14:paraId="707D19B4" w14:textId="77777777" w:rsidR="00394471" w:rsidRPr="00EE6E73" w:rsidRDefault="00394471" w:rsidP="00EE6E73">
      <w:pPr>
        <w:pStyle w:val="PL"/>
      </w:pPr>
      <w:r w:rsidRPr="00EE6E73">
        <w:t xml:space="preserve">ULTxSwitchingBandPair-r16 ::=       </w:t>
      </w:r>
      <w:r w:rsidRPr="00EE6E73">
        <w:rPr>
          <w:color w:val="993366"/>
        </w:rPr>
        <w:t>SEQUENCE</w:t>
      </w:r>
      <w:r w:rsidRPr="00EE6E73">
        <w:t xml:space="preserve"> {</w:t>
      </w:r>
    </w:p>
    <w:p w14:paraId="0A4FEED4" w14:textId="77777777" w:rsidR="00394471" w:rsidRPr="00EE6E73" w:rsidRDefault="00394471" w:rsidP="00EE6E73">
      <w:pPr>
        <w:pStyle w:val="PL"/>
      </w:pPr>
      <w:r w:rsidRPr="00EE6E73">
        <w:t xml:space="preserve">    bandIndexUL1-r16                    </w:t>
      </w:r>
      <w:r w:rsidRPr="00EE6E73">
        <w:rPr>
          <w:color w:val="993366"/>
        </w:rPr>
        <w:t>INTEGER</w:t>
      </w:r>
      <w:r w:rsidRPr="00EE6E73">
        <w:t>(1..maxSimultaneousBands),</w:t>
      </w:r>
    </w:p>
    <w:p w14:paraId="3789FCBB" w14:textId="77777777" w:rsidR="00394471" w:rsidRPr="00EE6E73" w:rsidRDefault="00394471" w:rsidP="00EE6E73">
      <w:pPr>
        <w:pStyle w:val="PL"/>
      </w:pPr>
      <w:r w:rsidRPr="00EE6E73">
        <w:t xml:space="preserve">    bandIndexUL2-r16                    </w:t>
      </w:r>
      <w:r w:rsidRPr="00EE6E73">
        <w:rPr>
          <w:color w:val="993366"/>
        </w:rPr>
        <w:t>INTEGER</w:t>
      </w:r>
      <w:r w:rsidRPr="00EE6E73">
        <w:t>(1..maxSimultaneousBands),</w:t>
      </w:r>
    </w:p>
    <w:p w14:paraId="43B150E0" w14:textId="77777777" w:rsidR="00394471" w:rsidRPr="00EE6E73" w:rsidRDefault="00394471" w:rsidP="00EE6E73">
      <w:pPr>
        <w:pStyle w:val="PL"/>
      </w:pPr>
      <w:r w:rsidRPr="00EE6E73">
        <w:t xml:space="preserve">    uplinkTxSwitchingPeriod-r16         </w:t>
      </w:r>
      <w:r w:rsidRPr="00EE6E73">
        <w:rPr>
          <w:color w:val="993366"/>
        </w:rPr>
        <w:t>ENUMERATED</w:t>
      </w:r>
      <w:r w:rsidRPr="00EE6E73">
        <w:t xml:space="preserve"> {n35us, n140us, n210us},</w:t>
      </w:r>
    </w:p>
    <w:p w14:paraId="04786B09" w14:textId="77777777" w:rsidR="00394471" w:rsidRPr="00EE6E73" w:rsidRDefault="00394471" w:rsidP="00EE6E73">
      <w:pPr>
        <w:pStyle w:val="PL"/>
      </w:pPr>
      <w:r w:rsidRPr="00EE6E73">
        <w:t xml:space="preserve">    uplinkTxSwitching-DL-Interrup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p>
    <w:p w14:paraId="1AAEDA97" w14:textId="77777777" w:rsidR="00394471" w:rsidRPr="00EE6E73" w:rsidRDefault="00394471" w:rsidP="00EE6E73">
      <w:pPr>
        <w:pStyle w:val="PL"/>
      </w:pPr>
      <w:r w:rsidRPr="00EE6E73">
        <w:t>}</w:t>
      </w:r>
    </w:p>
    <w:p w14:paraId="2383F041" w14:textId="77777777" w:rsidR="00382CC1" w:rsidRPr="00EE6E73" w:rsidRDefault="00382CC1" w:rsidP="00EE6E73">
      <w:pPr>
        <w:pStyle w:val="PL"/>
      </w:pPr>
    </w:p>
    <w:p w14:paraId="17A4B4B9" w14:textId="5A420772" w:rsidR="00382CC1" w:rsidRPr="00EE6E73" w:rsidRDefault="00382CC1" w:rsidP="00EE6E73">
      <w:pPr>
        <w:pStyle w:val="PL"/>
      </w:pPr>
      <w:r w:rsidRPr="00EE6E73">
        <w:t>ULTxSwitchingBandPair-v17</w:t>
      </w:r>
      <w:r w:rsidR="007A3EA5" w:rsidRPr="00EE6E73">
        <w:t>00</w:t>
      </w:r>
      <w:r w:rsidRPr="00EE6E73">
        <w:t xml:space="preserve"> ::=     </w:t>
      </w:r>
      <w:r w:rsidRPr="00EE6E73">
        <w:rPr>
          <w:color w:val="993366"/>
        </w:rPr>
        <w:t>SEQUENCE</w:t>
      </w:r>
      <w:r w:rsidRPr="00EE6E73">
        <w:t xml:space="preserve"> {</w:t>
      </w:r>
    </w:p>
    <w:p w14:paraId="24B5DF25" w14:textId="412E81A8" w:rsidR="00382CC1" w:rsidRPr="00EE6E73" w:rsidRDefault="00382CC1" w:rsidP="00EE6E73">
      <w:pPr>
        <w:pStyle w:val="PL"/>
      </w:pPr>
      <w:r w:rsidRPr="00EE6E73">
        <w:t xml:space="preserve">    uplinkTxSwitchingPeriod2T2T-r17     </w:t>
      </w:r>
      <w:r w:rsidRPr="00EE6E73">
        <w:rPr>
          <w:color w:val="993366"/>
        </w:rPr>
        <w:t>ENUMERATED</w:t>
      </w:r>
      <w:r w:rsidRPr="00EE6E73">
        <w:t xml:space="preserve"> {n35us, n140us, n210us}     </w:t>
      </w:r>
      <w:r w:rsidRPr="00EE6E73">
        <w:rPr>
          <w:color w:val="993366"/>
        </w:rPr>
        <w:t>OPTIONAL</w:t>
      </w:r>
    </w:p>
    <w:p w14:paraId="703E6249" w14:textId="77777777" w:rsidR="00382CC1" w:rsidRPr="00EE6E73" w:rsidRDefault="00382CC1" w:rsidP="00EE6E73">
      <w:pPr>
        <w:pStyle w:val="PL"/>
      </w:pPr>
      <w:r w:rsidRPr="00EE6E73">
        <w:lastRenderedPageBreak/>
        <w:t>}</w:t>
      </w:r>
    </w:p>
    <w:p w14:paraId="1ABF2068" w14:textId="77777777" w:rsidR="00F11261" w:rsidRPr="00EE6E73" w:rsidRDefault="00F11261" w:rsidP="00EE6E73">
      <w:pPr>
        <w:pStyle w:val="PL"/>
      </w:pPr>
    </w:p>
    <w:p w14:paraId="314AF6D2" w14:textId="77777777" w:rsidR="00F11261" w:rsidRPr="00EE6E73" w:rsidRDefault="00F11261" w:rsidP="00EE6E73">
      <w:pPr>
        <w:pStyle w:val="PL"/>
      </w:pPr>
      <w:r w:rsidRPr="00EE6E73">
        <w:t xml:space="preserve">ULTxSwitchingBandPair-r18 ::=                             </w:t>
      </w:r>
      <w:r w:rsidRPr="00EE6E73">
        <w:rPr>
          <w:color w:val="993366"/>
        </w:rPr>
        <w:t>SEQUENCE</w:t>
      </w:r>
      <w:r w:rsidRPr="00EE6E73">
        <w:t xml:space="preserve"> {</w:t>
      </w:r>
    </w:p>
    <w:p w14:paraId="21E249E8" w14:textId="77777777" w:rsidR="00F11261" w:rsidRPr="00EE6E73" w:rsidRDefault="00F11261" w:rsidP="00EE6E73">
      <w:pPr>
        <w:pStyle w:val="PL"/>
      </w:pPr>
      <w:r w:rsidRPr="00EE6E73">
        <w:t xml:space="preserve">    bandIndexUL1-r18                                           </w:t>
      </w:r>
      <w:r w:rsidRPr="00EE6E73">
        <w:rPr>
          <w:color w:val="993366"/>
        </w:rPr>
        <w:t>INTEGER</w:t>
      </w:r>
      <w:r w:rsidRPr="00EE6E73">
        <w:t>(1..maxSimultaneousBands),</w:t>
      </w:r>
    </w:p>
    <w:p w14:paraId="3B7CD649" w14:textId="77777777" w:rsidR="00B4120F" w:rsidRPr="00EE6E73" w:rsidRDefault="00F11261" w:rsidP="00EE6E73">
      <w:pPr>
        <w:pStyle w:val="PL"/>
      </w:pPr>
      <w:r w:rsidRPr="00EE6E73">
        <w:t xml:space="preserve">    bandIndexUL2-r18                                           </w:t>
      </w:r>
      <w:r w:rsidRPr="00EE6E73">
        <w:rPr>
          <w:color w:val="993366"/>
        </w:rPr>
        <w:t>INTEGER</w:t>
      </w:r>
      <w:r w:rsidRPr="00EE6E73">
        <w:t>(1..maxSimultaneousBands),</w:t>
      </w:r>
    </w:p>
    <w:p w14:paraId="547FC40E" w14:textId="77777777" w:rsidR="0055503D" w:rsidRPr="00EE6E73" w:rsidRDefault="0055503D" w:rsidP="00EE6E73">
      <w:pPr>
        <w:pStyle w:val="PL"/>
        <w:rPr>
          <w:color w:val="808080"/>
        </w:rPr>
      </w:pPr>
      <w:r w:rsidRPr="00EE6E73">
        <w:t xml:space="preserve">    </w:t>
      </w:r>
      <w:r w:rsidRPr="00EE6E73">
        <w:rPr>
          <w:color w:val="808080"/>
        </w:rPr>
        <w:t>-- R1 49-X: Supported switching option for each band pair in the band combination for UL Tx switching across more than 2 bands</w:t>
      </w:r>
    </w:p>
    <w:p w14:paraId="2B4E915F" w14:textId="3F3592C6" w:rsidR="00F11261" w:rsidRPr="00EE6E73" w:rsidRDefault="00F11261" w:rsidP="00EE6E73">
      <w:pPr>
        <w:pStyle w:val="PL"/>
      </w:pPr>
      <w:r w:rsidRPr="00EE6E73">
        <w:t xml:space="preserve">    uplinkTxSwitchingOptionForBandPair-r18                     </w:t>
      </w:r>
      <w:r w:rsidRPr="00EE6E73">
        <w:rPr>
          <w:color w:val="993366"/>
        </w:rPr>
        <w:t>ENUMERATED</w:t>
      </w:r>
      <w:r w:rsidRPr="00EE6E73">
        <w:t xml:space="preserve"> {</w:t>
      </w:r>
      <w:proofErr w:type="spellStart"/>
      <w:r w:rsidRPr="00EE6E73">
        <w:t>switchedUL</w:t>
      </w:r>
      <w:proofErr w:type="spellEnd"/>
      <w:r w:rsidRPr="00EE6E73">
        <w:t xml:space="preserve">, </w:t>
      </w:r>
      <w:proofErr w:type="spellStart"/>
      <w:r w:rsidRPr="00EE6E73">
        <w:t>dualUL</w:t>
      </w:r>
      <w:proofErr w:type="spellEnd"/>
      <w:r w:rsidRPr="00EE6E73">
        <w:t>, both},</w:t>
      </w:r>
    </w:p>
    <w:p w14:paraId="498B338D" w14:textId="77777777" w:rsidR="0055503D" w:rsidRPr="00EE6E73" w:rsidRDefault="0055503D" w:rsidP="00EE6E73">
      <w:pPr>
        <w:pStyle w:val="PL"/>
        <w:rPr>
          <w:color w:val="808080"/>
        </w:rPr>
      </w:pPr>
      <w:r w:rsidRPr="00EE6E73">
        <w:t xml:space="preserve">    </w:t>
      </w:r>
      <w:r w:rsidRPr="00EE6E73">
        <w:rPr>
          <w:color w:val="808080"/>
        </w:rPr>
        <w:t>-- R4 38-1: Switching period for dynamic UL Tx switching across up to 4 bands in case of inter-band CA, SUL up to two TAGs</w:t>
      </w:r>
    </w:p>
    <w:p w14:paraId="269F5727" w14:textId="77777777" w:rsidR="00F11261" w:rsidRPr="00EE6E73" w:rsidRDefault="00F11261" w:rsidP="00EE6E73">
      <w:pPr>
        <w:pStyle w:val="PL"/>
      </w:pPr>
      <w:r w:rsidRPr="00EE6E73">
        <w:t xml:space="preserve">    uplinkTxSwitchingPeriodForBandPair-r18                     </w:t>
      </w:r>
      <w:r w:rsidRPr="00EE6E73">
        <w:rPr>
          <w:color w:val="993366"/>
        </w:rPr>
        <w:t>SEQUENCE</w:t>
      </w:r>
      <w:r w:rsidRPr="00EE6E73">
        <w:t xml:space="preserve"> {</w:t>
      </w:r>
    </w:p>
    <w:p w14:paraId="49DF2D0D" w14:textId="77777777" w:rsidR="00F11261" w:rsidRPr="00EE6E73" w:rsidRDefault="00F11261" w:rsidP="00EE6E73">
      <w:pPr>
        <w:pStyle w:val="PL"/>
      </w:pPr>
      <w:r w:rsidRPr="00EE6E73">
        <w:t xml:space="preserve">          switchingPeriodFor2T-r18                                 </w:t>
      </w:r>
      <w:r w:rsidRPr="00EE6E73">
        <w:rPr>
          <w:color w:val="993366"/>
        </w:rPr>
        <w:t>ENUMERATED</w:t>
      </w:r>
      <w:r w:rsidRPr="00EE6E73">
        <w:t xml:space="preserve"> {n35us, n140us, n210us}                       </w:t>
      </w:r>
      <w:r w:rsidRPr="00EE6E73">
        <w:rPr>
          <w:color w:val="993366"/>
        </w:rPr>
        <w:t>OPTIONAL</w:t>
      </w:r>
      <w:r w:rsidRPr="00EE6E73">
        <w:t>,</w:t>
      </w:r>
    </w:p>
    <w:p w14:paraId="11D02CF2" w14:textId="77777777" w:rsidR="00F11261" w:rsidRPr="00EE6E73" w:rsidRDefault="00F11261" w:rsidP="00EE6E73">
      <w:pPr>
        <w:pStyle w:val="PL"/>
      </w:pPr>
      <w:r w:rsidRPr="00EE6E73">
        <w:t xml:space="preserve">          switchingPeriodFor1T-r18                                 </w:t>
      </w:r>
      <w:r w:rsidRPr="00EE6E73">
        <w:rPr>
          <w:color w:val="993366"/>
        </w:rPr>
        <w:t>ENUMERATED</w:t>
      </w:r>
      <w:r w:rsidRPr="00EE6E73">
        <w:t xml:space="preserve"> {n35us, n140us, n210us}</w:t>
      </w:r>
    </w:p>
    <w:p w14:paraId="7A58FA34" w14:textId="77777777" w:rsidR="00F11261" w:rsidRPr="00EE6E73" w:rsidRDefault="00F11261" w:rsidP="00EE6E73">
      <w:pPr>
        <w:pStyle w:val="PL"/>
      </w:pPr>
      <w:r w:rsidRPr="00EE6E73">
        <w:t xml:space="preserve">    },</w:t>
      </w:r>
    </w:p>
    <w:p w14:paraId="596C39E3" w14:textId="77777777" w:rsidR="0055503D" w:rsidRPr="00EE6E73" w:rsidRDefault="0055503D" w:rsidP="00EE6E73">
      <w:pPr>
        <w:pStyle w:val="PL"/>
        <w:rPr>
          <w:color w:val="808080"/>
        </w:rPr>
      </w:pPr>
      <w:r w:rsidRPr="00EE6E73">
        <w:t xml:space="preserve">    </w:t>
      </w:r>
      <w:r w:rsidRPr="00EE6E73">
        <w:rPr>
          <w:color w:val="808080"/>
        </w:rPr>
        <w:t>-- R4 38-2: Application of DL interruptions due to dynamic UL Tx switching</w:t>
      </w:r>
    </w:p>
    <w:p w14:paraId="4283A93B" w14:textId="77777777" w:rsidR="00F11261" w:rsidRPr="00EE6E73" w:rsidRDefault="00F11261" w:rsidP="00EE6E73">
      <w:pPr>
        <w:pStyle w:val="PL"/>
      </w:pPr>
      <w:r w:rsidRPr="00EE6E73">
        <w:t xml:space="preserve">    uplinkTxSwitching-DL-Interrup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r w:rsidRPr="00EE6E73">
        <w:t>,</w:t>
      </w:r>
    </w:p>
    <w:p w14:paraId="36E8D2A4" w14:textId="77777777" w:rsidR="0055503D" w:rsidRPr="00EE6E73" w:rsidRDefault="0055503D" w:rsidP="00EE6E73">
      <w:pPr>
        <w:pStyle w:val="PL"/>
        <w:rPr>
          <w:color w:val="808080"/>
        </w:rPr>
      </w:pPr>
      <w:r w:rsidRPr="00EE6E73">
        <w:t xml:space="preserve">    </w:t>
      </w:r>
      <w:r w:rsidRPr="00EE6E73">
        <w:rPr>
          <w:color w:val="808080"/>
        </w:rPr>
        <w:t>-- R4 38-3: Switching Period for unaffected Band for Dual UL</w:t>
      </w:r>
    </w:p>
    <w:p w14:paraId="63045194" w14:textId="77777777" w:rsidR="00B4120F" w:rsidRPr="00EE6E73" w:rsidRDefault="00F11261" w:rsidP="00EE6E73">
      <w:pPr>
        <w:pStyle w:val="PL"/>
      </w:pPr>
      <w:r w:rsidRPr="00EE6E73">
        <w:t xml:space="preserve">    uplinkTxSwitchingPeriodUnaffectedBandDualUL-List-r18       </w:t>
      </w:r>
      <w:r w:rsidRPr="00EE6E73">
        <w:rPr>
          <w:color w:val="993366"/>
        </w:rPr>
        <w:t>SEQUENCE</w:t>
      </w:r>
      <w:r w:rsidRPr="00EE6E73">
        <w:t xml:space="preserve"> (</w:t>
      </w:r>
      <w:r w:rsidRPr="00EE6E73">
        <w:rPr>
          <w:color w:val="993366"/>
        </w:rPr>
        <w:t>SIZE</w:t>
      </w:r>
      <w:r w:rsidRPr="00EE6E73">
        <w:t xml:space="preserve"> (1..maxSimultaneousBands-2-r18))</w:t>
      </w:r>
      <w:r w:rsidRPr="00EE6E73">
        <w:rPr>
          <w:color w:val="993366"/>
        </w:rPr>
        <w:t xml:space="preserve"> OF</w:t>
      </w:r>
    </w:p>
    <w:p w14:paraId="2F9F7EE1" w14:textId="37BA9619" w:rsidR="00F11261" w:rsidRPr="00EE6E73" w:rsidRDefault="00F11261" w:rsidP="00EE6E73">
      <w:pPr>
        <w:pStyle w:val="PL"/>
      </w:pPr>
      <w:r w:rsidRPr="00EE6E73">
        <w:t xml:space="preserve">                                                                         SwitchingPeriodUnaffectedBandDualUL-r18            </w:t>
      </w:r>
      <w:r w:rsidRPr="00EE6E73">
        <w:rPr>
          <w:color w:val="993366"/>
        </w:rPr>
        <w:t>OPTIONAL</w:t>
      </w:r>
    </w:p>
    <w:p w14:paraId="14D337D0" w14:textId="77777777" w:rsidR="00F11261" w:rsidRPr="00EE6E73" w:rsidRDefault="00F11261" w:rsidP="00EE6E73">
      <w:pPr>
        <w:pStyle w:val="PL"/>
      </w:pPr>
      <w:r w:rsidRPr="00EE6E73">
        <w:t>}</w:t>
      </w:r>
    </w:p>
    <w:p w14:paraId="69810EC4" w14:textId="77777777" w:rsidR="004F2655" w:rsidRPr="00EE6E73" w:rsidRDefault="004F2655" w:rsidP="00EE6E73">
      <w:pPr>
        <w:pStyle w:val="PL"/>
      </w:pPr>
    </w:p>
    <w:p w14:paraId="17205F9B" w14:textId="77777777" w:rsidR="004F2655" w:rsidRPr="00EE6E73" w:rsidRDefault="004F2655" w:rsidP="00EE6E73">
      <w:pPr>
        <w:pStyle w:val="PL"/>
      </w:pPr>
      <w:r w:rsidRPr="00EE6E73">
        <w:t xml:space="preserve">ULTxSwitchingBandPair-v1840 ::=     </w:t>
      </w:r>
      <w:r w:rsidRPr="00EE6E73">
        <w:rPr>
          <w:color w:val="993366"/>
        </w:rPr>
        <w:t>SEQUENCE</w:t>
      </w:r>
      <w:r w:rsidRPr="00EE6E73">
        <w:t xml:space="preserve"> {</w:t>
      </w:r>
    </w:p>
    <w:p w14:paraId="50006E16" w14:textId="19D36398" w:rsidR="004F2655" w:rsidRPr="00EE6E73" w:rsidRDefault="004F2655" w:rsidP="00EE6E73">
      <w:pPr>
        <w:pStyle w:val="PL"/>
        <w:rPr>
          <w:color w:val="808080"/>
        </w:rPr>
      </w:pPr>
      <w:r w:rsidRPr="00EE6E73">
        <w:t xml:space="preserve">    </w:t>
      </w:r>
      <w:r w:rsidRPr="00EE6E73">
        <w:rPr>
          <w:color w:val="808080"/>
        </w:rPr>
        <w:t>-- R1 49-</w:t>
      </w:r>
      <w:r w:rsidRPr="00EE6E73">
        <w:rPr>
          <w:rFonts w:eastAsia="MS Mincho"/>
          <w:color w:val="808080"/>
        </w:rPr>
        <w:t>Z</w:t>
      </w:r>
      <w:r w:rsidRPr="00EE6E73">
        <w:rPr>
          <w:color w:val="808080"/>
        </w:rPr>
        <w:t>: Support of 2-band configuration of 1T-1T UL Tx switching by using Rel-18 UL Tx switching configurations</w:t>
      </w:r>
    </w:p>
    <w:p w14:paraId="3B8C2559" w14:textId="77777777" w:rsidR="004F2655" w:rsidRPr="00EE6E73" w:rsidRDefault="004F2655" w:rsidP="00EE6E73">
      <w:pPr>
        <w:pStyle w:val="PL"/>
        <w:rPr>
          <w:rFonts w:eastAsiaTheme="minorEastAsia"/>
        </w:rPr>
      </w:pPr>
      <w:r w:rsidRPr="00EE6E73">
        <w:t xml:space="preserve">    configured1T1T-OnTwoBands-r18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0A819BA1" w14:textId="77777777" w:rsidR="004F2655" w:rsidRPr="00EE6E73" w:rsidRDefault="004F2655" w:rsidP="00EE6E73">
      <w:pPr>
        <w:pStyle w:val="PL"/>
      </w:pPr>
      <w:r w:rsidRPr="00EE6E73">
        <w:t>}</w:t>
      </w:r>
    </w:p>
    <w:p w14:paraId="7632BBE4" w14:textId="77777777" w:rsidR="00701F22" w:rsidRPr="00EE6E73" w:rsidRDefault="00701F22" w:rsidP="00EE6E73">
      <w:pPr>
        <w:pStyle w:val="PL"/>
      </w:pPr>
    </w:p>
    <w:p w14:paraId="0610D147" w14:textId="135F0EA5" w:rsidR="00F11261" w:rsidRPr="00EE6E73" w:rsidRDefault="00F11261" w:rsidP="00EE6E73">
      <w:pPr>
        <w:pStyle w:val="PL"/>
      </w:pPr>
      <w:r w:rsidRPr="00EE6E73">
        <w:t xml:space="preserve">UplinkTxSwitchingBandParameters-v1700 ::=       </w:t>
      </w:r>
      <w:r w:rsidR="00701F22" w:rsidRPr="00EE6E73">
        <w:t xml:space="preserve">          </w:t>
      </w:r>
      <w:r w:rsidRPr="00EE6E73">
        <w:rPr>
          <w:color w:val="993366"/>
        </w:rPr>
        <w:t>SEQUENCE</w:t>
      </w:r>
      <w:r w:rsidRPr="00EE6E73">
        <w:t xml:space="preserve"> {</w:t>
      </w:r>
    </w:p>
    <w:p w14:paraId="4E39326F" w14:textId="5F6EBA63" w:rsidR="00F11261" w:rsidRPr="00EE6E73" w:rsidRDefault="00F11261" w:rsidP="00EE6E73">
      <w:pPr>
        <w:pStyle w:val="PL"/>
      </w:pPr>
      <w:r w:rsidRPr="00EE6E73">
        <w:t xml:space="preserve">    bandIndex-r17                                  </w:t>
      </w:r>
      <w:r w:rsidR="00701F22" w:rsidRPr="00EE6E73">
        <w:t xml:space="preserve">           </w:t>
      </w:r>
      <w:r w:rsidRPr="00EE6E73">
        <w:t xml:space="preserve"> </w:t>
      </w:r>
      <w:r w:rsidRPr="00EE6E73">
        <w:rPr>
          <w:color w:val="993366"/>
        </w:rPr>
        <w:t>INTEGER</w:t>
      </w:r>
      <w:r w:rsidRPr="00EE6E73">
        <w:t>(1..maxSimultaneousBands),</w:t>
      </w:r>
    </w:p>
    <w:p w14:paraId="3B40FADC" w14:textId="74326451"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5</w:t>
      </w:r>
      <w:r w:rsidRPr="00EE6E73">
        <w:rPr>
          <w:color w:val="808080"/>
        </w:rPr>
        <w:t>: UL-MIMO coherence capability for dynamic Tx switching between 2Tx-2Tx switching among up to 4 bands</w:t>
      </w:r>
    </w:p>
    <w:p w14:paraId="0350BB86" w14:textId="61C262D3" w:rsidR="00F11261" w:rsidRPr="00EE6E73" w:rsidRDefault="00F11261" w:rsidP="00EE6E73">
      <w:pPr>
        <w:pStyle w:val="PL"/>
      </w:pPr>
      <w:r w:rsidRPr="00EE6E73">
        <w:t xml:space="preserve">    uplinkTxSwitching2T2T-PUSCH-TransCoherence-r17</w:t>
      </w:r>
      <w:r w:rsidR="00701F22" w:rsidRPr="00EE6E73">
        <w:t xml:space="preserve">           </w:t>
      </w:r>
      <w:r w:rsidRPr="00EE6E73">
        <w:t xml:space="preserve">  </w:t>
      </w:r>
      <w:r w:rsidRPr="00EE6E73">
        <w:rPr>
          <w:color w:val="993366"/>
        </w:rPr>
        <w:t>ENUMERATED</w:t>
      </w:r>
      <w:r w:rsidRPr="00EE6E73">
        <w:t xml:space="preserve"> {</w:t>
      </w:r>
      <w:proofErr w:type="spellStart"/>
      <w:r w:rsidRPr="00EE6E73">
        <w:t>nonCoherent</w:t>
      </w:r>
      <w:proofErr w:type="spellEnd"/>
      <w:r w:rsidRPr="00EE6E73">
        <w:t xml:space="preserve">, </w:t>
      </w:r>
      <w:proofErr w:type="spellStart"/>
      <w:r w:rsidRPr="00EE6E73">
        <w:t>fullCoherent</w:t>
      </w:r>
      <w:proofErr w:type="spellEnd"/>
      <w:r w:rsidRPr="00EE6E73">
        <w:t xml:space="preserve">}       </w:t>
      </w:r>
      <w:r w:rsidR="00701F22" w:rsidRPr="00EE6E73">
        <w:t xml:space="preserve">           </w:t>
      </w:r>
      <w:r w:rsidRPr="00EE6E73">
        <w:t xml:space="preserve">     </w:t>
      </w:r>
      <w:r w:rsidRPr="00EE6E73">
        <w:rPr>
          <w:color w:val="993366"/>
        </w:rPr>
        <w:t>OPTIONAL</w:t>
      </w:r>
    </w:p>
    <w:p w14:paraId="4B36A612" w14:textId="77777777" w:rsidR="00F11261" w:rsidRPr="00EE6E73" w:rsidRDefault="00F11261" w:rsidP="00EE6E73">
      <w:pPr>
        <w:pStyle w:val="PL"/>
      </w:pPr>
      <w:r w:rsidRPr="00EE6E73">
        <w:t>}</w:t>
      </w:r>
    </w:p>
    <w:p w14:paraId="0A8DE8B2" w14:textId="77777777" w:rsidR="00F11261" w:rsidRPr="00EE6E73" w:rsidRDefault="00F11261" w:rsidP="00EE6E73">
      <w:pPr>
        <w:pStyle w:val="PL"/>
      </w:pPr>
    </w:p>
    <w:p w14:paraId="0124AB37" w14:textId="77777777" w:rsidR="00F11261" w:rsidRPr="00EE6E73" w:rsidRDefault="00F11261" w:rsidP="00EE6E73">
      <w:pPr>
        <w:pStyle w:val="PL"/>
      </w:pPr>
      <w:r w:rsidRPr="00EE6E73">
        <w:t xml:space="preserve">UplinkTxSwitchingAdditionalPeriodDualUL-r18::=            </w:t>
      </w:r>
      <w:r w:rsidRPr="00EE6E73">
        <w:rPr>
          <w:color w:val="993366"/>
        </w:rPr>
        <w:t>SEQUENCE</w:t>
      </w:r>
      <w:r w:rsidRPr="00EE6E73">
        <w:t xml:space="preserve"> {</w:t>
      </w:r>
    </w:p>
    <w:p w14:paraId="76C91972" w14:textId="586E4673" w:rsidR="00F11261" w:rsidRPr="00EE6E73" w:rsidRDefault="00F11261" w:rsidP="00EE6E73">
      <w:pPr>
        <w:pStyle w:val="PL"/>
      </w:pPr>
      <w:r w:rsidRPr="00EE6E73">
        <w:t xml:space="preserve">    uplinkTxSwitchingBetweenBandPairs-r18   </w:t>
      </w:r>
      <w:r w:rsidR="00701F22" w:rsidRPr="00EE6E73">
        <w:t xml:space="preserve">    </w:t>
      </w:r>
      <w:r w:rsidRPr="00EE6E73">
        <w:t xml:space="preserve">              </w:t>
      </w:r>
      <w:r w:rsidRPr="00EE6E73">
        <w:rPr>
          <w:color w:val="993366"/>
        </w:rPr>
        <w:t>SEQUENCE</w:t>
      </w:r>
      <w:r w:rsidRPr="00EE6E73">
        <w:t xml:space="preserve"> {</w:t>
      </w:r>
    </w:p>
    <w:p w14:paraId="1BE21AA9" w14:textId="42FF5AE3" w:rsidR="00F11261" w:rsidRPr="00EE6E73" w:rsidRDefault="00F11261" w:rsidP="00EE6E73">
      <w:pPr>
        <w:pStyle w:val="PL"/>
      </w:pPr>
      <w:r w:rsidRPr="00EE6E73">
        <w:t xml:space="preserve">        bandPairIndex1-r18                      </w:t>
      </w:r>
      <w:r w:rsidR="00701F22" w:rsidRPr="00EE6E73">
        <w:t xml:space="preserve">    </w:t>
      </w:r>
      <w:r w:rsidRPr="00EE6E73">
        <w:t xml:space="preserve">              </w:t>
      </w:r>
      <w:r w:rsidRPr="00EE6E73">
        <w:rPr>
          <w:color w:val="993366"/>
        </w:rPr>
        <w:t>INTEGER</w:t>
      </w:r>
      <w:r w:rsidRPr="00EE6E73">
        <w:t xml:space="preserve">(1.. </w:t>
      </w:r>
      <w:proofErr w:type="spellStart"/>
      <w:r w:rsidRPr="00EE6E73">
        <w:t>maxULTxSwitchingBandPairs</w:t>
      </w:r>
      <w:proofErr w:type="spellEnd"/>
      <w:r w:rsidRPr="00EE6E73">
        <w:t>),</w:t>
      </w:r>
    </w:p>
    <w:p w14:paraId="4C258828" w14:textId="08900533" w:rsidR="00F11261" w:rsidRPr="00EE6E73" w:rsidRDefault="00F11261" w:rsidP="00EE6E73">
      <w:pPr>
        <w:pStyle w:val="PL"/>
      </w:pPr>
      <w:r w:rsidRPr="00EE6E73">
        <w:t xml:space="preserve">        anotherBandPairOrBand-r18                   </w:t>
      </w:r>
      <w:r w:rsidR="00701F22" w:rsidRPr="00EE6E73">
        <w:t xml:space="preserve">    </w:t>
      </w:r>
      <w:r w:rsidRPr="00EE6E73">
        <w:t xml:space="preserve">          </w:t>
      </w:r>
      <w:r w:rsidRPr="00EE6E73">
        <w:rPr>
          <w:color w:val="993366"/>
        </w:rPr>
        <w:t>CHOICE</w:t>
      </w:r>
      <w:r w:rsidRPr="00EE6E73">
        <w:t xml:space="preserve"> {</w:t>
      </w:r>
    </w:p>
    <w:p w14:paraId="56E53A4D" w14:textId="77B060E0" w:rsidR="00F11261" w:rsidRPr="00EE6E73" w:rsidRDefault="00F11261" w:rsidP="00EE6E73">
      <w:pPr>
        <w:pStyle w:val="PL"/>
      </w:pPr>
      <w:r w:rsidRPr="00EE6E73">
        <w:t xml:space="preserve">            bandPairIndex2-r18                          </w:t>
      </w:r>
      <w:r w:rsidR="00701F22" w:rsidRPr="00EE6E73">
        <w:t xml:space="preserve">    </w:t>
      </w:r>
      <w:r w:rsidRPr="00EE6E73">
        <w:t xml:space="preserve">  </w:t>
      </w:r>
      <w:r w:rsidR="00701F22" w:rsidRPr="00EE6E73">
        <w:t xml:space="preserve"> </w:t>
      </w:r>
      <w:r w:rsidRPr="00EE6E73">
        <w:t xml:space="preserve">       </w:t>
      </w:r>
      <w:r w:rsidRPr="00EE6E73">
        <w:rPr>
          <w:color w:val="993366"/>
        </w:rPr>
        <w:t>INTEGER</w:t>
      </w:r>
      <w:r w:rsidRPr="00EE6E73">
        <w:t xml:space="preserve">(1.. </w:t>
      </w:r>
      <w:proofErr w:type="spellStart"/>
      <w:r w:rsidRPr="00EE6E73">
        <w:t>maxULTxSwitchingBandPairs</w:t>
      </w:r>
      <w:proofErr w:type="spellEnd"/>
      <w:r w:rsidRPr="00EE6E73">
        <w:t>),</w:t>
      </w:r>
    </w:p>
    <w:p w14:paraId="32FA78A9" w14:textId="5DE80713" w:rsidR="00F11261" w:rsidRPr="00EE6E73" w:rsidRDefault="00F11261" w:rsidP="00EE6E73">
      <w:pPr>
        <w:pStyle w:val="PL"/>
      </w:pPr>
      <w:r w:rsidRPr="00EE6E73">
        <w:t xml:space="preserve">            bandIndex-r18                                   </w:t>
      </w:r>
      <w:r w:rsidR="00701F22" w:rsidRPr="00EE6E73">
        <w:t xml:space="preserve">    </w:t>
      </w:r>
      <w:r w:rsidRPr="00EE6E73">
        <w:t xml:space="preserve">      </w:t>
      </w:r>
      <w:r w:rsidRPr="00EE6E73">
        <w:rPr>
          <w:color w:val="993366"/>
        </w:rPr>
        <w:t>INTEGER</w:t>
      </w:r>
      <w:r w:rsidRPr="00EE6E73">
        <w:t>(1..maxSimultaneousBands)</w:t>
      </w:r>
    </w:p>
    <w:p w14:paraId="4DF3B952" w14:textId="77777777" w:rsidR="00F11261" w:rsidRPr="00EE6E73" w:rsidRDefault="00F11261" w:rsidP="00EE6E73">
      <w:pPr>
        <w:pStyle w:val="PL"/>
      </w:pPr>
      <w:r w:rsidRPr="00EE6E73">
        <w:t xml:space="preserve">        }</w:t>
      </w:r>
    </w:p>
    <w:p w14:paraId="1A195509" w14:textId="77777777" w:rsidR="00F11261" w:rsidRPr="00EE6E73" w:rsidRDefault="00F11261" w:rsidP="00EE6E73">
      <w:pPr>
        <w:pStyle w:val="PL"/>
      </w:pPr>
      <w:r w:rsidRPr="00EE6E73">
        <w:t xml:space="preserve">    },</w:t>
      </w:r>
    </w:p>
    <w:p w14:paraId="35E9E062" w14:textId="5EB17525" w:rsidR="0055503D" w:rsidRPr="00EE6E73" w:rsidRDefault="0055503D" w:rsidP="00EE6E73">
      <w:pPr>
        <w:pStyle w:val="PL"/>
        <w:rPr>
          <w:color w:val="808080"/>
        </w:rPr>
      </w:pPr>
      <w:r w:rsidRPr="00EE6E73">
        <w:t xml:space="preserve">    </w:t>
      </w:r>
      <w:r w:rsidRPr="00EE6E73">
        <w:rPr>
          <w:color w:val="808080"/>
        </w:rPr>
        <w:t xml:space="preserve">-- </w:t>
      </w:r>
      <w:r w:rsidR="004847E0" w:rsidRPr="00EE6E73">
        <w:rPr>
          <w:color w:val="808080"/>
        </w:rPr>
        <w:t xml:space="preserve">R4 </w:t>
      </w:r>
      <w:r w:rsidRPr="00EE6E73">
        <w:rPr>
          <w:color w:val="808080"/>
        </w:rPr>
        <w:t xml:space="preserve">38-4: Additional switching Period for </w:t>
      </w:r>
      <w:r w:rsidR="004847E0" w:rsidRPr="00EE6E73">
        <w:rPr>
          <w:color w:val="808080"/>
        </w:rPr>
        <w:t xml:space="preserve">switching case across three or four bands for </w:t>
      </w:r>
      <w:r w:rsidRPr="00EE6E73">
        <w:rPr>
          <w:color w:val="808080"/>
        </w:rPr>
        <w:t>Dual UL</w:t>
      </w:r>
    </w:p>
    <w:p w14:paraId="58DFF05E" w14:textId="77777777" w:rsidR="00F11261" w:rsidRPr="00EE6E73" w:rsidRDefault="00F11261" w:rsidP="00EE6E73">
      <w:pPr>
        <w:pStyle w:val="PL"/>
      </w:pPr>
      <w:r w:rsidRPr="00EE6E73">
        <w:t xml:space="preserve">    switchingAdditionalPeriodDualUL-r18                   </w:t>
      </w:r>
      <w:r w:rsidRPr="00EE6E73">
        <w:rPr>
          <w:color w:val="993366"/>
        </w:rPr>
        <w:t>ENUMERATED</w:t>
      </w:r>
      <w:r w:rsidRPr="00EE6E73">
        <w:t xml:space="preserve"> {n35us, n140us, n210us}</w:t>
      </w:r>
    </w:p>
    <w:p w14:paraId="22152589" w14:textId="77777777" w:rsidR="00F11261" w:rsidRPr="00EE6E73" w:rsidRDefault="00F11261" w:rsidP="00EE6E73">
      <w:pPr>
        <w:pStyle w:val="PL"/>
      </w:pPr>
      <w:r w:rsidRPr="00EE6E73">
        <w:t>}</w:t>
      </w:r>
    </w:p>
    <w:p w14:paraId="204DB504" w14:textId="77777777" w:rsidR="00F11261" w:rsidRPr="00EE6E73" w:rsidRDefault="00F11261" w:rsidP="00EE6E73">
      <w:pPr>
        <w:pStyle w:val="PL"/>
      </w:pPr>
    </w:p>
    <w:p w14:paraId="60260F6D" w14:textId="77777777" w:rsidR="00F11261" w:rsidRPr="00EE6E73" w:rsidRDefault="00F11261" w:rsidP="00EE6E73">
      <w:pPr>
        <w:pStyle w:val="PL"/>
      </w:pPr>
      <w:r w:rsidRPr="00EE6E73">
        <w:t xml:space="preserve">SwitchingPeriodUnaffectedBandDualUL-r18::=                </w:t>
      </w:r>
      <w:r w:rsidRPr="00EE6E73">
        <w:rPr>
          <w:color w:val="993366"/>
        </w:rPr>
        <w:t>SEQUENCE</w:t>
      </w:r>
      <w:r w:rsidRPr="00EE6E73">
        <w:t xml:space="preserve"> {</w:t>
      </w:r>
    </w:p>
    <w:p w14:paraId="2F2AB28C" w14:textId="77777777" w:rsidR="00F11261" w:rsidRPr="00EE6E73" w:rsidRDefault="00F11261" w:rsidP="00EE6E73">
      <w:pPr>
        <w:pStyle w:val="PL"/>
      </w:pPr>
      <w:r w:rsidRPr="00EE6E73">
        <w:t xml:space="preserve">     bandIndexUnaffected-r18                                   </w:t>
      </w:r>
      <w:r w:rsidRPr="00EE6E73">
        <w:rPr>
          <w:color w:val="993366"/>
        </w:rPr>
        <w:t>INTEGER</w:t>
      </w:r>
      <w:r w:rsidRPr="00EE6E73">
        <w:t>(1..maxSimultaneousBands),</w:t>
      </w:r>
    </w:p>
    <w:p w14:paraId="39EBA544" w14:textId="77777777" w:rsidR="00B4120F" w:rsidRPr="00EE6E73" w:rsidRDefault="00F11261" w:rsidP="00EE6E73">
      <w:pPr>
        <w:pStyle w:val="PL"/>
      </w:pPr>
      <w:r w:rsidRPr="00EE6E73">
        <w:t xml:space="preserve">     periodUnaffectedBandDualUL-r18                            </w:t>
      </w:r>
      <w:r w:rsidRPr="00EE6E73">
        <w:rPr>
          <w:color w:val="993366"/>
        </w:rPr>
        <w:t>CHOICE</w:t>
      </w:r>
      <w:r w:rsidRPr="00EE6E73">
        <w:t xml:space="preserve"> {</w:t>
      </w:r>
    </w:p>
    <w:p w14:paraId="56EDB54E" w14:textId="202FEC2F" w:rsidR="00F11261" w:rsidRPr="00EE6E73" w:rsidRDefault="00F11261" w:rsidP="00EE6E73">
      <w:pPr>
        <w:pStyle w:val="PL"/>
      </w:pPr>
      <w:r w:rsidRPr="00EE6E73">
        <w:t xml:space="preserve">         maintainedUL-Trans-r18                                    </w:t>
      </w:r>
      <w:r w:rsidRPr="00EE6E73">
        <w:rPr>
          <w:color w:val="993366"/>
        </w:rPr>
        <w:t>NULL</w:t>
      </w:r>
      <w:r w:rsidRPr="00EE6E73">
        <w:t>,</w:t>
      </w:r>
    </w:p>
    <w:p w14:paraId="78514361" w14:textId="77777777" w:rsidR="00F11261" w:rsidRPr="00EE6E73" w:rsidRDefault="00F11261" w:rsidP="00EE6E73">
      <w:pPr>
        <w:pStyle w:val="PL"/>
      </w:pPr>
      <w:r w:rsidRPr="00EE6E73">
        <w:t xml:space="preserve">         periodOnULBands-r18                                       </w:t>
      </w:r>
      <w:r w:rsidRPr="00EE6E73">
        <w:rPr>
          <w:color w:val="993366"/>
        </w:rPr>
        <w:t>ENUMERATED</w:t>
      </w:r>
      <w:r w:rsidRPr="00EE6E73">
        <w:t xml:space="preserve"> {n35us, n140us, n210us}</w:t>
      </w:r>
    </w:p>
    <w:p w14:paraId="6092DC78" w14:textId="77777777" w:rsidR="00F11261" w:rsidRPr="00EE6E73" w:rsidRDefault="00F11261" w:rsidP="00EE6E73">
      <w:pPr>
        <w:pStyle w:val="PL"/>
      </w:pPr>
      <w:r w:rsidRPr="00EE6E73">
        <w:t xml:space="preserve">     }</w:t>
      </w:r>
    </w:p>
    <w:p w14:paraId="29C136AA" w14:textId="7D20C7B9" w:rsidR="00F11261" w:rsidRPr="00EE6E73" w:rsidRDefault="00F11261" w:rsidP="00EE6E73">
      <w:pPr>
        <w:pStyle w:val="PL"/>
      </w:pPr>
      <w:r w:rsidRPr="00EE6E73">
        <w:t>}</w:t>
      </w:r>
    </w:p>
    <w:p w14:paraId="3291FF36" w14:textId="77777777" w:rsidR="00701F22" w:rsidRPr="00EE6E73" w:rsidRDefault="00701F22" w:rsidP="00EE6E73">
      <w:pPr>
        <w:pStyle w:val="PL"/>
        <w:rPr>
          <w:rFonts w:eastAsia="DengXian"/>
        </w:rPr>
      </w:pPr>
    </w:p>
    <w:p w14:paraId="41048DAD" w14:textId="77777777" w:rsidR="00394471" w:rsidRPr="00EE6E73" w:rsidRDefault="00394471" w:rsidP="00EE6E73">
      <w:pPr>
        <w:pStyle w:val="PL"/>
      </w:pPr>
    </w:p>
    <w:p w14:paraId="66BBEFE0" w14:textId="77777777" w:rsidR="00394471" w:rsidRPr="00EE6E73" w:rsidRDefault="00394471" w:rsidP="00EE6E73">
      <w:pPr>
        <w:pStyle w:val="PL"/>
      </w:pPr>
      <w:proofErr w:type="spellStart"/>
      <w:r w:rsidRPr="00EE6E73">
        <w:t>BandParameters</w:t>
      </w:r>
      <w:proofErr w:type="spellEnd"/>
      <w:r w:rsidRPr="00EE6E73">
        <w:t xml:space="preserve"> ::=                      </w:t>
      </w:r>
      <w:r w:rsidRPr="00EE6E73">
        <w:rPr>
          <w:color w:val="993366"/>
        </w:rPr>
        <w:t>CHOICE</w:t>
      </w:r>
      <w:r w:rsidRPr="00EE6E73">
        <w:t xml:space="preserve"> {</w:t>
      </w:r>
    </w:p>
    <w:p w14:paraId="52EE4FE5" w14:textId="77777777" w:rsidR="00394471" w:rsidRPr="00EE6E73" w:rsidRDefault="00394471" w:rsidP="00EE6E73">
      <w:pPr>
        <w:pStyle w:val="PL"/>
      </w:pPr>
      <w:r w:rsidRPr="00EE6E73">
        <w:lastRenderedPageBreak/>
        <w:t xml:space="preserve">    </w:t>
      </w:r>
      <w:proofErr w:type="spellStart"/>
      <w:r w:rsidRPr="00EE6E73">
        <w:t>eutra</w:t>
      </w:r>
      <w:proofErr w:type="spellEnd"/>
      <w:r w:rsidRPr="00EE6E73">
        <w:t xml:space="preserve">                               </w:t>
      </w:r>
      <w:r w:rsidRPr="00EE6E73">
        <w:rPr>
          <w:color w:val="993366"/>
        </w:rPr>
        <w:t>SEQUENCE</w:t>
      </w:r>
      <w:r w:rsidRPr="00EE6E73">
        <w:t xml:space="preserve"> {</w:t>
      </w:r>
    </w:p>
    <w:p w14:paraId="1B7BF722" w14:textId="77777777" w:rsidR="00394471" w:rsidRPr="00EE6E73" w:rsidRDefault="00394471" w:rsidP="00EE6E73">
      <w:pPr>
        <w:pStyle w:val="PL"/>
      </w:pPr>
      <w:r w:rsidRPr="00EE6E73">
        <w:t xml:space="preserve">        </w:t>
      </w:r>
      <w:proofErr w:type="spellStart"/>
      <w:r w:rsidRPr="00EE6E73">
        <w:t>bandEUTRA</w:t>
      </w:r>
      <w:proofErr w:type="spellEnd"/>
      <w:r w:rsidRPr="00EE6E73">
        <w:t xml:space="preserve">                           </w:t>
      </w:r>
      <w:proofErr w:type="spellStart"/>
      <w:r w:rsidRPr="00EE6E73">
        <w:t>FreqBandIndicatorEUTRA</w:t>
      </w:r>
      <w:proofErr w:type="spellEnd"/>
      <w:r w:rsidRPr="00EE6E73">
        <w:t>,</w:t>
      </w:r>
    </w:p>
    <w:p w14:paraId="7DC49F40" w14:textId="77777777" w:rsidR="00394471" w:rsidRPr="00EE6E73" w:rsidRDefault="00394471" w:rsidP="00EE6E73">
      <w:pPr>
        <w:pStyle w:val="PL"/>
      </w:pPr>
      <w:r w:rsidRPr="00EE6E73">
        <w:t xml:space="preserve">        ca-</w:t>
      </w:r>
      <w:proofErr w:type="spellStart"/>
      <w:r w:rsidRPr="00EE6E73">
        <w:t>BandwidthClassDL</w:t>
      </w:r>
      <w:proofErr w:type="spellEnd"/>
      <w:r w:rsidRPr="00EE6E73">
        <w:t>-EUTRA           CA-</w:t>
      </w:r>
      <w:proofErr w:type="spellStart"/>
      <w:r w:rsidRPr="00EE6E73">
        <w:t>BandwidthClassEUTRA</w:t>
      </w:r>
      <w:proofErr w:type="spellEnd"/>
      <w:r w:rsidRPr="00EE6E73">
        <w:t xml:space="preserve">                 </w:t>
      </w:r>
      <w:r w:rsidRPr="00EE6E73">
        <w:rPr>
          <w:color w:val="993366"/>
        </w:rPr>
        <w:t>OPTIONAL</w:t>
      </w:r>
      <w:r w:rsidRPr="00EE6E73">
        <w:t>,</w:t>
      </w:r>
    </w:p>
    <w:p w14:paraId="7B1E5A86" w14:textId="77777777" w:rsidR="00394471" w:rsidRPr="00EE6E73" w:rsidRDefault="00394471" w:rsidP="00EE6E73">
      <w:pPr>
        <w:pStyle w:val="PL"/>
      </w:pPr>
      <w:r w:rsidRPr="00EE6E73">
        <w:t xml:space="preserve">        ca-</w:t>
      </w:r>
      <w:proofErr w:type="spellStart"/>
      <w:r w:rsidRPr="00EE6E73">
        <w:t>BandwidthClassUL</w:t>
      </w:r>
      <w:proofErr w:type="spellEnd"/>
      <w:r w:rsidRPr="00EE6E73">
        <w:t>-EUTRA           CA-</w:t>
      </w:r>
      <w:proofErr w:type="spellStart"/>
      <w:r w:rsidRPr="00EE6E73">
        <w:t>BandwidthClassEUTRA</w:t>
      </w:r>
      <w:proofErr w:type="spellEnd"/>
      <w:r w:rsidRPr="00EE6E73">
        <w:t xml:space="preserve">                 </w:t>
      </w:r>
      <w:r w:rsidRPr="00EE6E73">
        <w:rPr>
          <w:color w:val="993366"/>
        </w:rPr>
        <w:t>OPTIONAL</w:t>
      </w:r>
    </w:p>
    <w:p w14:paraId="5683C5AF" w14:textId="77777777" w:rsidR="00394471" w:rsidRPr="00EE6E73" w:rsidRDefault="00394471" w:rsidP="00EE6E73">
      <w:pPr>
        <w:pStyle w:val="PL"/>
      </w:pPr>
      <w:r w:rsidRPr="00EE6E73">
        <w:t xml:space="preserve">    },</w:t>
      </w:r>
    </w:p>
    <w:p w14:paraId="18439FEC"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55ACFF0" w14:textId="77777777" w:rsidR="00394471" w:rsidRPr="00EE6E73" w:rsidRDefault="00394471" w:rsidP="00EE6E73">
      <w:pPr>
        <w:pStyle w:val="PL"/>
      </w:pPr>
      <w:r w:rsidRPr="00EE6E73">
        <w:t xml:space="preserve">        </w:t>
      </w:r>
      <w:proofErr w:type="spellStart"/>
      <w:r w:rsidRPr="00EE6E73">
        <w:t>bandNR</w:t>
      </w:r>
      <w:proofErr w:type="spellEnd"/>
      <w:r w:rsidRPr="00EE6E73">
        <w:t xml:space="preserve">                              </w:t>
      </w:r>
      <w:proofErr w:type="spellStart"/>
      <w:r w:rsidRPr="00EE6E73">
        <w:t>FreqBandIndicatorNR</w:t>
      </w:r>
      <w:proofErr w:type="spellEnd"/>
      <w:r w:rsidRPr="00EE6E73">
        <w:t>,</w:t>
      </w:r>
    </w:p>
    <w:p w14:paraId="37E814A9" w14:textId="77777777" w:rsidR="00394471" w:rsidRPr="00EE6E73" w:rsidRDefault="00394471" w:rsidP="00EE6E73">
      <w:pPr>
        <w:pStyle w:val="PL"/>
      </w:pPr>
      <w:r w:rsidRPr="00EE6E73">
        <w:t xml:space="preserve">        ca-</w:t>
      </w:r>
      <w:proofErr w:type="spellStart"/>
      <w:r w:rsidRPr="00EE6E73">
        <w:t>BandwidthClassDL</w:t>
      </w:r>
      <w:proofErr w:type="spellEnd"/>
      <w:r w:rsidRPr="00EE6E73">
        <w:t>-NR              CA-</w:t>
      </w:r>
      <w:proofErr w:type="spellStart"/>
      <w:r w:rsidRPr="00EE6E73">
        <w:t>BandwidthClassNR</w:t>
      </w:r>
      <w:proofErr w:type="spellEnd"/>
      <w:r w:rsidRPr="00EE6E73">
        <w:t xml:space="preserve">                    </w:t>
      </w:r>
      <w:r w:rsidRPr="00EE6E73">
        <w:rPr>
          <w:color w:val="993366"/>
        </w:rPr>
        <w:t>OPTIONAL</w:t>
      </w:r>
      <w:r w:rsidRPr="00EE6E73">
        <w:t>,</w:t>
      </w:r>
    </w:p>
    <w:p w14:paraId="5D6D7594" w14:textId="77777777" w:rsidR="00394471" w:rsidRPr="00EE6E73" w:rsidRDefault="00394471" w:rsidP="00EE6E73">
      <w:pPr>
        <w:pStyle w:val="PL"/>
      </w:pPr>
      <w:r w:rsidRPr="00EE6E73">
        <w:t xml:space="preserve">        ca-</w:t>
      </w:r>
      <w:proofErr w:type="spellStart"/>
      <w:r w:rsidRPr="00EE6E73">
        <w:t>BandwidthClassUL</w:t>
      </w:r>
      <w:proofErr w:type="spellEnd"/>
      <w:r w:rsidRPr="00EE6E73">
        <w:t>-NR              CA-</w:t>
      </w:r>
      <w:proofErr w:type="spellStart"/>
      <w:r w:rsidRPr="00EE6E73">
        <w:t>BandwidthClassNR</w:t>
      </w:r>
      <w:proofErr w:type="spellEnd"/>
      <w:r w:rsidRPr="00EE6E73">
        <w:t xml:space="preserve">                    </w:t>
      </w:r>
      <w:r w:rsidRPr="00EE6E73">
        <w:rPr>
          <w:color w:val="993366"/>
        </w:rPr>
        <w:t>OPTIONAL</w:t>
      </w:r>
    </w:p>
    <w:p w14:paraId="4B4494F8" w14:textId="77777777" w:rsidR="00394471" w:rsidRPr="00EE6E73" w:rsidRDefault="00394471" w:rsidP="00EE6E73">
      <w:pPr>
        <w:pStyle w:val="PL"/>
      </w:pPr>
      <w:r w:rsidRPr="00EE6E73">
        <w:t xml:space="preserve">    }</w:t>
      </w:r>
    </w:p>
    <w:p w14:paraId="2113BEA5" w14:textId="77777777" w:rsidR="00394471" w:rsidRPr="00EE6E73" w:rsidRDefault="00394471" w:rsidP="00EE6E73">
      <w:pPr>
        <w:pStyle w:val="PL"/>
      </w:pPr>
      <w:r w:rsidRPr="00EE6E73">
        <w:t>}</w:t>
      </w:r>
    </w:p>
    <w:p w14:paraId="0D857D89" w14:textId="77777777" w:rsidR="00394471" w:rsidRPr="00EE6E73" w:rsidRDefault="00394471" w:rsidP="00EE6E73">
      <w:pPr>
        <w:pStyle w:val="PL"/>
      </w:pPr>
    </w:p>
    <w:p w14:paraId="552DB015" w14:textId="77777777" w:rsidR="00394471" w:rsidRPr="00EE6E73" w:rsidRDefault="00394471" w:rsidP="00EE6E73">
      <w:pPr>
        <w:pStyle w:val="PL"/>
      </w:pPr>
      <w:r w:rsidRPr="00EE6E73">
        <w:t xml:space="preserve">BandParameters-v1540 ::=            </w:t>
      </w:r>
      <w:r w:rsidRPr="00EE6E73">
        <w:rPr>
          <w:color w:val="993366"/>
        </w:rPr>
        <w:t>SEQUENCE</w:t>
      </w:r>
      <w:r w:rsidRPr="00EE6E73">
        <w:t xml:space="preserve"> {</w:t>
      </w:r>
    </w:p>
    <w:p w14:paraId="54C90220" w14:textId="77777777" w:rsidR="00394471" w:rsidRPr="00EE6E73" w:rsidRDefault="00394471" w:rsidP="00EE6E73">
      <w:pPr>
        <w:pStyle w:val="PL"/>
      </w:pPr>
      <w:r w:rsidRPr="00EE6E73">
        <w:t xml:space="preserve">    </w:t>
      </w:r>
      <w:proofErr w:type="spellStart"/>
      <w:r w:rsidRPr="00EE6E73">
        <w:t>srs-CarrierSwitch</w:t>
      </w:r>
      <w:proofErr w:type="spellEnd"/>
      <w:r w:rsidRPr="00EE6E73">
        <w:t xml:space="preserve">                   </w:t>
      </w:r>
      <w:r w:rsidRPr="00EE6E73">
        <w:rPr>
          <w:color w:val="993366"/>
        </w:rPr>
        <w:t>CHOICE</w:t>
      </w:r>
      <w:r w:rsidRPr="00EE6E73">
        <w:t xml:space="preserve"> {</w:t>
      </w:r>
    </w:p>
    <w:p w14:paraId="3E636010"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056928DF" w14:textId="77777777" w:rsidR="00394471" w:rsidRPr="00EE6E73" w:rsidRDefault="00394471" w:rsidP="00EE6E73">
      <w:pPr>
        <w:pStyle w:val="PL"/>
      </w:pPr>
      <w:r w:rsidRPr="00EE6E73">
        <w:t xml:space="preserve">            </w:t>
      </w:r>
      <w:proofErr w:type="spellStart"/>
      <w:r w:rsidRPr="00EE6E73">
        <w:t>srs-SwitchingTimesListNR</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w:t>
      </w:r>
      <w:proofErr w:type="spellStart"/>
      <w:r w:rsidRPr="00EE6E73">
        <w:t>SwitchingTimeNR</w:t>
      </w:r>
      <w:proofErr w:type="spellEnd"/>
    </w:p>
    <w:p w14:paraId="2E51AB6F" w14:textId="77777777" w:rsidR="00394471" w:rsidRPr="00EE6E73" w:rsidRDefault="00394471" w:rsidP="00EE6E73">
      <w:pPr>
        <w:pStyle w:val="PL"/>
      </w:pPr>
      <w:r w:rsidRPr="00EE6E73">
        <w:t xml:space="preserve">        },</w:t>
      </w:r>
    </w:p>
    <w:p w14:paraId="0E2A928D" w14:textId="77777777" w:rsidR="00394471" w:rsidRPr="00EE6E73" w:rsidRDefault="00394471" w:rsidP="00EE6E73">
      <w:pPr>
        <w:pStyle w:val="PL"/>
      </w:pPr>
      <w:r w:rsidRPr="00EE6E73">
        <w:t xml:space="preserve">        </w:t>
      </w:r>
      <w:proofErr w:type="spellStart"/>
      <w:r w:rsidRPr="00EE6E73">
        <w:t>eutra</w:t>
      </w:r>
      <w:proofErr w:type="spellEnd"/>
      <w:r w:rsidRPr="00EE6E73">
        <w:t xml:space="preserve">                               </w:t>
      </w:r>
      <w:r w:rsidRPr="00EE6E73">
        <w:rPr>
          <w:color w:val="993366"/>
        </w:rPr>
        <w:t>SEQUENCE</w:t>
      </w:r>
      <w:r w:rsidRPr="00EE6E73">
        <w:t xml:space="preserve"> {</w:t>
      </w:r>
    </w:p>
    <w:p w14:paraId="1244DACE" w14:textId="77777777" w:rsidR="00394471" w:rsidRPr="00EE6E73" w:rsidRDefault="00394471" w:rsidP="00EE6E73">
      <w:pPr>
        <w:pStyle w:val="PL"/>
      </w:pPr>
      <w:r w:rsidRPr="00EE6E73">
        <w:t xml:space="preserve">            </w:t>
      </w:r>
      <w:proofErr w:type="spellStart"/>
      <w:r w:rsidRPr="00EE6E73">
        <w:t>srs-SwitchingTimesListEUTRA</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w:t>
      </w:r>
      <w:proofErr w:type="spellStart"/>
      <w:r w:rsidRPr="00EE6E73">
        <w:t>SwitchingTimeEUTRA</w:t>
      </w:r>
      <w:proofErr w:type="spellEnd"/>
    </w:p>
    <w:p w14:paraId="768AD16C" w14:textId="77777777" w:rsidR="00394471" w:rsidRPr="00EE6E73" w:rsidRDefault="00394471" w:rsidP="00EE6E73">
      <w:pPr>
        <w:pStyle w:val="PL"/>
      </w:pPr>
      <w:r w:rsidRPr="00EE6E73">
        <w:t xml:space="preserve">        }</w:t>
      </w:r>
    </w:p>
    <w:p w14:paraId="46910C1A" w14:textId="77777777" w:rsidR="00394471" w:rsidRPr="00EE6E73" w:rsidRDefault="00394471" w:rsidP="00EE6E73">
      <w:pPr>
        <w:pStyle w:val="PL"/>
      </w:pPr>
      <w:r w:rsidRPr="00EE6E73">
        <w:t xml:space="preserve">    }                                                                              </w:t>
      </w:r>
      <w:r w:rsidRPr="00EE6E73">
        <w:rPr>
          <w:color w:val="993366"/>
        </w:rPr>
        <w:t>OPTIONAL</w:t>
      </w:r>
      <w:r w:rsidRPr="00EE6E73">
        <w:t>,</w:t>
      </w:r>
    </w:p>
    <w:p w14:paraId="458A22A1" w14:textId="77777777" w:rsidR="00394471" w:rsidRPr="00EE6E73" w:rsidRDefault="00394471" w:rsidP="00EE6E73">
      <w:pPr>
        <w:pStyle w:val="PL"/>
      </w:pPr>
      <w:r w:rsidRPr="00EE6E73">
        <w:t xml:space="preserve">    </w:t>
      </w:r>
      <w:proofErr w:type="spellStart"/>
      <w:r w:rsidRPr="00EE6E73">
        <w:t>srs-TxSwitch</w:t>
      </w:r>
      <w:proofErr w:type="spellEnd"/>
      <w:r w:rsidRPr="00EE6E73">
        <w:t xml:space="preserve">                    </w:t>
      </w:r>
      <w:r w:rsidRPr="00EE6E73">
        <w:rPr>
          <w:color w:val="993366"/>
        </w:rPr>
        <w:t>SEQUENCE</w:t>
      </w:r>
      <w:r w:rsidRPr="00EE6E73">
        <w:t xml:space="preserve"> {</w:t>
      </w:r>
    </w:p>
    <w:p w14:paraId="5F5F4484" w14:textId="77777777" w:rsidR="00394471" w:rsidRPr="00EE6E73" w:rsidRDefault="00394471" w:rsidP="00EE6E73">
      <w:pPr>
        <w:pStyle w:val="PL"/>
      </w:pPr>
      <w:r w:rsidRPr="00EE6E73">
        <w:t xml:space="preserve">        </w:t>
      </w:r>
      <w:proofErr w:type="spellStart"/>
      <w:r w:rsidRPr="00EE6E73">
        <w:t>supportedSRS-TxPortSwitch</w:t>
      </w:r>
      <w:proofErr w:type="spellEnd"/>
      <w:r w:rsidRPr="00EE6E73">
        <w:t xml:space="preserve">       </w:t>
      </w:r>
      <w:r w:rsidRPr="00EE6E73">
        <w:rPr>
          <w:color w:val="993366"/>
        </w:rPr>
        <w:t>ENUMERATED</w:t>
      </w:r>
      <w:r w:rsidRPr="00EE6E73">
        <w:t xml:space="preserve"> {t1r2, t1r4, t2r4, t1r4-t2r4, t1r1, t2r2, t4r4, </w:t>
      </w:r>
      <w:proofErr w:type="spellStart"/>
      <w:r w:rsidRPr="00EE6E73">
        <w:t>notSupported</w:t>
      </w:r>
      <w:proofErr w:type="spellEnd"/>
      <w:r w:rsidRPr="00EE6E73">
        <w:t>},</w:t>
      </w:r>
    </w:p>
    <w:p w14:paraId="64D46779" w14:textId="77777777" w:rsidR="00394471" w:rsidRPr="00EE6E73" w:rsidRDefault="00394471" w:rsidP="00EE6E73">
      <w:pPr>
        <w:pStyle w:val="PL"/>
      </w:pPr>
      <w:r w:rsidRPr="00EE6E73">
        <w:t xml:space="preserve">        </w:t>
      </w:r>
      <w:proofErr w:type="spellStart"/>
      <w:r w:rsidRPr="00EE6E73">
        <w:t>txSwitchImpactToRx</w:t>
      </w:r>
      <w:proofErr w:type="spellEnd"/>
      <w:r w:rsidRPr="00EE6E73">
        <w:t xml:space="preserve">              </w:t>
      </w:r>
      <w:r w:rsidRPr="00EE6E73">
        <w:rPr>
          <w:color w:val="993366"/>
        </w:rPr>
        <w:t>INTEGER</w:t>
      </w:r>
      <w:r w:rsidRPr="00EE6E73">
        <w:t xml:space="preserve"> (1..32)                            </w:t>
      </w:r>
      <w:r w:rsidRPr="00EE6E73">
        <w:rPr>
          <w:color w:val="993366"/>
        </w:rPr>
        <w:t>OPTIONAL</w:t>
      </w:r>
      <w:r w:rsidRPr="00EE6E73">
        <w:t>,</w:t>
      </w:r>
    </w:p>
    <w:p w14:paraId="43927FE6" w14:textId="77777777" w:rsidR="00394471" w:rsidRPr="00EE6E73" w:rsidRDefault="00394471" w:rsidP="00EE6E73">
      <w:pPr>
        <w:pStyle w:val="PL"/>
      </w:pPr>
      <w:r w:rsidRPr="00EE6E73">
        <w:t xml:space="preserve">        </w:t>
      </w:r>
      <w:proofErr w:type="spellStart"/>
      <w:r w:rsidRPr="00EE6E73">
        <w:t>txSwitchWithAnotherBand</w:t>
      </w:r>
      <w:proofErr w:type="spellEnd"/>
      <w:r w:rsidRPr="00EE6E73">
        <w:t xml:space="preserve">         </w:t>
      </w:r>
      <w:r w:rsidRPr="00EE6E73">
        <w:rPr>
          <w:color w:val="993366"/>
        </w:rPr>
        <w:t>INTEGER</w:t>
      </w:r>
      <w:r w:rsidRPr="00EE6E73">
        <w:t xml:space="preserve"> (1..32)                            </w:t>
      </w:r>
      <w:r w:rsidRPr="00EE6E73">
        <w:rPr>
          <w:color w:val="993366"/>
        </w:rPr>
        <w:t>OPTIONAL</w:t>
      </w:r>
    </w:p>
    <w:p w14:paraId="66416674" w14:textId="77777777" w:rsidR="00394471" w:rsidRPr="00EE6E73" w:rsidRDefault="00394471" w:rsidP="00EE6E73">
      <w:pPr>
        <w:pStyle w:val="PL"/>
      </w:pPr>
      <w:r w:rsidRPr="00EE6E73">
        <w:t xml:space="preserve">    }                                                                              </w:t>
      </w:r>
      <w:r w:rsidRPr="00EE6E73">
        <w:rPr>
          <w:color w:val="993366"/>
        </w:rPr>
        <w:t>OPTIONAL</w:t>
      </w:r>
    </w:p>
    <w:p w14:paraId="7604706A" w14:textId="77777777" w:rsidR="00394471" w:rsidRPr="00EE6E73" w:rsidRDefault="00394471" w:rsidP="00EE6E73">
      <w:pPr>
        <w:pStyle w:val="PL"/>
      </w:pPr>
      <w:r w:rsidRPr="00EE6E73">
        <w:t>}</w:t>
      </w:r>
    </w:p>
    <w:p w14:paraId="23599183" w14:textId="77777777" w:rsidR="00394471" w:rsidRPr="00EE6E73" w:rsidRDefault="00394471" w:rsidP="00EE6E73">
      <w:pPr>
        <w:pStyle w:val="PL"/>
      </w:pPr>
    </w:p>
    <w:p w14:paraId="3E3023EF" w14:textId="77777777" w:rsidR="00394471" w:rsidRPr="00EE6E73" w:rsidRDefault="00394471" w:rsidP="00EE6E73">
      <w:pPr>
        <w:pStyle w:val="PL"/>
      </w:pPr>
      <w:r w:rsidRPr="00EE6E73">
        <w:t xml:space="preserve">BandParameters-v1610 ::=         </w:t>
      </w:r>
      <w:r w:rsidRPr="00EE6E73">
        <w:rPr>
          <w:color w:val="993366"/>
        </w:rPr>
        <w:t>SEQUENCE</w:t>
      </w:r>
      <w:r w:rsidRPr="00EE6E73">
        <w:t xml:space="preserve"> {</w:t>
      </w:r>
    </w:p>
    <w:p w14:paraId="57DF5D64" w14:textId="77777777" w:rsidR="00394471" w:rsidRPr="00EE6E73" w:rsidRDefault="00394471" w:rsidP="00EE6E73">
      <w:pPr>
        <w:pStyle w:val="PL"/>
      </w:pPr>
      <w:r w:rsidRPr="00EE6E73">
        <w:t xml:space="preserve">    srs-TxSwitch-v1610               </w:t>
      </w:r>
      <w:r w:rsidRPr="00EE6E73">
        <w:rPr>
          <w:color w:val="993366"/>
        </w:rPr>
        <w:t>SEQUENCE</w:t>
      </w:r>
      <w:r w:rsidRPr="00EE6E73">
        <w:t xml:space="preserve"> {</w:t>
      </w:r>
    </w:p>
    <w:p w14:paraId="2F0EAFCD" w14:textId="77777777" w:rsidR="00394471" w:rsidRPr="00EE6E73" w:rsidRDefault="00394471" w:rsidP="00EE6E73">
      <w:pPr>
        <w:pStyle w:val="PL"/>
      </w:pPr>
      <w:r w:rsidRPr="00EE6E73">
        <w:t xml:space="preserve">        supportedSRS-TxPortSwitch-v1610  </w:t>
      </w:r>
      <w:r w:rsidRPr="00EE6E73">
        <w:rPr>
          <w:color w:val="993366"/>
        </w:rPr>
        <w:t>ENUMERATED</w:t>
      </w:r>
      <w:r w:rsidRPr="00EE6E73">
        <w:t xml:space="preserve"> {t1r1-t1r2, t1r1-t1r2-t1r4, t1r1-t1r2-t2r2-t2r4, t1r1-t1r2-t2r2-t1r4-t2r4,</w:t>
      </w:r>
    </w:p>
    <w:p w14:paraId="617B2995" w14:textId="77777777" w:rsidR="00394471" w:rsidRPr="00EE6E73" w:rsidRDefault="00394471" w:rsidP="00EE6E73">
      <w:pPr>
        <w:pStyle w:val="PL"/>
      </w:pPr>
      <w:r w:rsidRPr="00EE6E73">
        <w:t xml:space="preserve">                                                         t1r1-t2r2, t1r1-t2r2-t4r4}</w:t>
      </w:r>
    </w:p>
    <w:p w14:paraId="4CF7185D" w14:textId="77777777" w:rsidR="00394471" w:rsidRPr="00EE6E73" w:rsidRDefault="00394471" w:rsidP="00EE6E73">
      <w:pPr>
        <w:pStyle w:val="PL"/>
      </w:pPr>
      <w:r w:rsidRPr="00EE6E73">
        <w:t xml:space="preserve">    }                                                                              </w:t>
      </w:r>
      <w:r w:rsidRPr="00EE6E73">
        <w:rPr>
          <w:color w:val="993366"/>
        </w:rPr>
        <w:t>OPTIONAL</w:t>
      </w:r>
    </w:p>
    <w:p w14:paraId="3E6E7C74" w14:textId="0B8633CE" w:rsidR="00394471" w:rsidRPr="00EE6E73" w:rsidRDefault="00394471" w:rsidP="00EE6E73">
      <w:pPr>
        <w:pStyle w:val="PL"/>
      </w:pPr>
      <w:r w:rsidRPr="00EE6E73">
        <w:t>}</w:t>
      </w:r>
    </w:p>
    <w:p w14:paraId="5C3F4B30" w14:textId="77777777" w:rsidR="00473DA7" w:rsidRPr="00EE6E73" w:rsidRDefault="00473DA7" w:rsidP="00EE6E73">
      <w:pPr>
        <w:pStyle w:val="PL"/>
      </w:pPr>
    </w:p>
    <w:p w14:paraId="03344722" w14:textId="53F6D136" w:rsidR="00473DA7" w:rsidRPr="00EE6E73" w:rsidRDefault="00473DA7" w:rsidP="00EE6E73">
      <w:pPr>
        <w:pStyle w:val="PL"/>
      </w:pPr>
      <w:r w:rsidRPr="00EE6E73">
        <w:t>BandParameters-v17</w:t>
      </w:r>
      <w:r w:rsidR="00F84A8C" w:rsidRPr="00EE6E73">
        <w:t>10</w:t>
      </w:r>
      <w:r w:rsidRPr="00EE6E73">
        <w:t xml:space="preserve"> ::=         </w:t>
      </w:r>
      <w:r w:rsidRPr="00EE6E73">
        <w:rPr>
          <w:color w:val="993366"/>
        </w:rPr>
        <w:t>SEQUENCE</w:t>
      </w:r>
      <w:r w:rsidRPr="00EE6E73">
        <w:t xml:space="preserve"> {</w:t>
      </w:r>
    </w:p>
    <w:p w14:paraId="07999CE6" w14:textId="77777777" w:rsidR="00473DA7" w:rsidRPr="00EE6E73" w:rsidRDefault="00473DA7" w:rsidP="00EE6E73">
      <w:pPr>
        <w:pStyle w:val="PL"/>
        <w:rPr>
          <w:color w:val="808080"/>
        </w:rPr>
      </w:pPr>
      <w:r w:rsidRPr="00EE6E73">
        <w:t xml:space="preserve">    </w:t>
      </w:r>
      <w:r w:rsidRPr="00EE6E73">
        <w:rPr>
          <w:color w:val="808080"/>
        </w:rPr>
        <w:t>-- R1 23-8-3</w:t>
      </w:r>
      <w:r w:rsidRPr="00EE6E73">
        <w:rPr>
          <w:color w:val="808080"/>
        </w:rPr>
        <w:tab/>
        <w:t>SRS Antenna switching for &gt;4Rx</w:t>
      </w:r>
    </w:p>
    <w:p w14:paraId="2B24EA37" w14:textId="0C730117" w:rsidR="00473DA7" w:rsidRPr="00EE6E73" w:rsidRDefault="00473DA7" w:rsidP="00EE6E73">
      <w:pPr>
        <w:pStyle w:val="PL"/>
      </w:pPr>
      <w:r w:rsidRPr="00EE6E73">
        <w:t xml:space="preserve">    srs-AntennaSwitchingBeyond4RX-r17                     </w:t>
      </w:r>
      <w:r w:rsidRPr="00EE6E73">
        <w:rPr>
          <w:color w:val="993366"/>
        </w:rPr>
        <w:t>SEQUENCE</w:t>
      </w:r>
      <w:r w:rsidRPr="00EE6E73">
        <w:t xml:space="preserve"> {</w:t>
      </w:r>
    </w:p>
    <w:p w14:paraId="423A1577" w14:textId="77777777" w:rsidR="00473DA7" w:rsidRPr="00EE6E73" w:rsidRDefault="00473DA7" w:rsidP="00EE6E73">
      <w:pPr>
        <w:pStyle w:val="PL"/>
        <w:rPr>
          <w:color w:val="808080"/>
        </w:rPr>
      </w:pPr>
      <w:r w:rsidRPr="00EE6E73">
        <w:t xml:space="preserve">        </w:t>
      </w:r>
      <w:r w:rsidRPr="00EE6E73">
        <w:rPr>
          <w:color w:val="808080"/>
        </w:rPr>
        <w:t xml:space="preserve">-- 1. Support of SRS antenna switching </w:t>
      </w:r>
      <w:proofErr w:type="spellStart"/>
      <w:r w:rsidRPr="00EE6E73">
        <w:rPr>
          <w:color w:val="808080"/>
        </w:rPr>
        <w:t>xTyR</w:t>
      </w:r>
      <w:proofErr w:type="spellEnd"/>
      <w:r w:rsidRPr="00EE6E73">
        <w:rPr>
          <w:color w:val="808080"/>
        </w:rPr>
        <w:t xml:space="preserve"> with y&gt;4</w:t>
      </w:r>
    </w:p>
    <w:p w14:paraId="49564A7D" w14:textId="4E19729A" w:rsidR="00473DA7" w:rsidRPr="00EE6E73" w:rsidRDefault="00473DA7" w:rsidP="00EE6E73">
      <w:pPr>
        <w:pStyle w:val="PL"/>
      </w:pPr>
      <w:r w:rsidRPr="00EE6E73">
        <w:t xml:space="preserve">        supportedSRS-TxPortSwitchBeyond4Rx-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0E746DE3" w14:textId="77777777" w:rsidR="00473DA7" w:rsidRPr="00EE6E73" w:rsidRDefault="00473DA7" w:rsidP="00EE6E73">
      <w:pPr>
        <w:pStyle w:val="PL"/>
        <w:rPr>
          <w:color w:val="808080"/>
        </w:rPr>
      </w:pPr>
      <w:r w:rsidRPr="00EE6E73">
        <w:t xml:space="preserve">        </w:t>
      </w:r>
      <w:r w:rsidRPr="00EE6E73">
        <w:rPr>
          <w:color w:val="808080"/>
        </w:rPr>
        <w:t>-- 2. Report the entry number of the first-listed band with UL in the band combination that affects this DL</w:t>
      </w:r>
    </w:p>
    <w:p w14:paraId="23A85417" w14:textId="4E33C28A" w:rsidR="00473DA7" w:rsidRPr="00EE6E73" w:rsidRDefault="00473DA7" w:rsidP="00EE6E73">
      <w:pPr>
        <w:pStyle w:val="PL"/>
      </w:pPr>
      <w:r w:rsidRPr="00EE6E73">
        <w:t xml:space="preserve">        entryNumberAffectBeyond4Rx-r17                        </w:t>
      </w:r>
      <w:r w:rsidRPr="00EE6E73">
        <w:rPr>
          <w:color w:val="993366"/>
        </w:rPr>
        <w:t>INTEGER</w:t>
      </w:r>
      <w:r w:rsidRPr="00EE6E73">
        <w:t xml:space="preserve"> (1..32)      </w:t>
      </w:r>
      <w:r w:rsidRPr="00EE6E73">
        <w:rPr>
          <w:color w:val="993366"/>
        </w:rPr>
        <w:t>OPTIONAL</w:t>
      </w:r>
      <w:r w:rsidRPr="00EE6E73">
        <w:t>,</w:t>
      </w:r>
    </w:p>
    <w:p w14:paraId="0BAEB9CB" w14:textId="77777777" w:rsidR="00473DA7" w:rsidRPr="00EE6E73" w:rsidRDefault="00473DA7" w:rsidP="00EE6E73">
      <w:pPr>
        <w:pStyle w:val="PL"/>
        <w:rPr>
          <w:color w:val="808080"/>
        </w:rPr>
      </w:pPr>
      <w:r w:rsidRPr="00EE6E73">
        <w:t xml:space="preserve">        </w:t>
      </w:r>
      <w:r w:rsidRPr="00EE6E73">
        <w:rPr>
          <w:color w:val="808080"/>
        </w:rPr>
        <w:t>-- 3. Report the entry number of the first-listed band with UL in the band combination that switches together with this UL</w:t>
      </w:r>
    </w:p>
    <w:p w14:paraId="491A6681" w14:textId="1F73457F" w:rsidR="00473DA7" w:rsidRPr="00EE6E73" w:rsidRDefault="00473DA7" w:rsidP="00EE6E73">
      <w:pPr>
        <w:pStyle w:val="PL"/>
      </w:pPr>
      <w:r w:rsidRPr="00EE6E73">
        <w:t xml:space="preserve">        entryNumberSwitchBeyond4Rx-r17                        </w:t>
      </w:r>
      <w:r w:rsidRPr="00EE6E73">
        <w:rPr>
          <w:color w:val="993366"/>
        </w:rPr>
        <w:t>INTEGER</w:t>
      </w:r>
      <w:r w:rsidRPr="00EE6E73">
        <w:t xml:space="preserve"> (1..32)      </w:t>
      </w:r>
      <w:r w:rsidRPr="00EE6E73">
        <w:rPr>
          <w:color w:val="993366"/>
        </w:rPr>
        <w:t>OPTIONAL</w:t>
      </w:r>
    </w:p>
    <w:p w14:paraId="14DB40D4" w14:textId="751749F8" w:rsidR="00473DA7" w:rsidRPr="00EE6E73" w:rsidRDefault="00473DA7" w:rsidP="00EE6E73">
      <w:pPr>
        <w:pStyle w:val="PL"/>
      </w:pPr>
      <w:r w:rsidRPr="00EE6E73">
        <w:t xml:space="preserve">    }                                                                              </w:t>
      </w:r>
      <w:r w:rsidRPr="00EE6E73">
        <w:rPr>
          <w:color w:val="993366"/>
        </w:rPr>
        <w:t>OPTIONAL</w:t>
      </w:r>
    </w:p>
    <w:p w14:paraId="114DF64E" w14:textId="77777777" w:rsidR="00691952" w:rsidRPr="00EE6E73" w:rsidRDefault="00473DA7" w:rsidP="00EE6E73">
      <w:pPr>
        <w:pStyle w:val="PL"/>
      </w:pPr>
      <w:r w:rsidRPr="00EE6E73">
        <w:t>}</w:t>
      </w:r>
    </w:p>
    <w:p w14:paraId="76EED1EB" w14:textId="77777777" w:rsidR="00691952" w:rsidRPr="00EE6E73" w:rsidRDefault="00691952" w:rsidP="00EE6E73">
      <w:pPr>
        <w:pStyle w:val="PL"/>
      </w:pPr>
    </w:p>
    <w:p w14:paraId="42F81E6E" w14:textId="227D50DC" w:rsidR="00691952" w:rsidRPr="00EE6E73" w:rsidRDefault="00691952" w:rsidP="00EE6E73">
      <w:pPr>
        <w:pStyle w:val="PL"/>
      </w:pPr>
      <w:r w:rsidRPr="00EE6E73">
        <w:t xml:space="preserve">BandParameters-v1730 ::= </w:t>
      </w:r>
      <w:r w:rsidRPr="00EE6E73">
        <w:rPr>
          <w:color w:val="993366"/>
        </w:rPr>
        <w:t>SEQUENCE</w:t>
      </w:r>
      <w:r w:rsidRPr="00EE6E73">
        <w:t xml:space="preserve"> {</w:t>
      </w:r>
    </w:p>
    <w:p w14:paraId="43B437C1" w14:textId="77777777" w:rsidR="00691952" w:rsidRPr="00EE6E73" w:rsidRDefault="00691952" w:rsidP="00EE6E73">
      <w:pPr>
        <w:pStyle w:val="PL"/>
        <w:rPr>
          <w:color w:val="808080"/>
        </w:rPr>
      </w:pPr>
      <w:r w:rsidRPr="00EE6E73">
        <w:t xml:space="preserve">    </w:t>
      </w:r>
      <w:r w:rsidRPr="00EE6E73">
        <w:rPr>
          <w:color w:val="808080"/>
        </w:rPr>
        <w:t>-- R1 39-3-2</w:t>
      </w:r>
      <w:r w:rsidRPr="00EE6E73">
        <w:rPr>
          <w:color w:val="808080"/>
        </w:rPr>
        <w:tab/>
        <w:t>Affected bands for inter-band CA during SRS carrier switching</w:t>
      </w:r>
    </w:p>
    <w:p w14:paraId="73CBC020" w14:textId="20B65CB7" w:rsidR="00691952" w:rsidRPr="00EE6E73" w:rsidRDefault="00691952" w:rsidP="00EE6E73">
      <w:pPr>
        <w:pStyle w:val="PL"/>
      </w:pPr>
      <w:r w:rsidRPr="00EE6E73">
        <w:t xml:space="preserve">    srs-SwitchingAffectedBandsListNR-r17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AffectedBandsNR-r17</w:t>
      </w:r>
    </w:p>
    <w:p w14:paraId="73F28C92" w14:textId="6A9683BC" w:rsidR="00473DA7" w:rsidRPr="00EE6E73" w:rsidRDefault="00691952" w:rsidP="00EE6E73">
      <w:pPr>
        <w:pStyle w:val="PL"/>
      </w:pPr>
      <w:r w:rsidRPr="00EE6E73">
        <w:t>}</w:t>
      </w:r>
    </w:p>
    <w:p w14:paraId="7F507C57" w14:textId="77777777" w:rsidR="00994F3B" w:rsidRPr="00EE6E73" w:rsidRDefault="00994F3B" w:rsidP="00EE6E73">
      <w:pPr>
        <w:pStyle w:val="PL"/>
      </w:pPr>
    </w:p>
    <w:p w14:paraId="4DBF0FF6" w14:textId="7E8084C7" w:rsidR="00994F3B" w:rsidRPr="00EE6E73" w:rsidRDefault="00994F3B" w:rsidP="00EE6E73">
      <w:pPr>
        <w:pStyle w:val="PL"/>
      </w:pPr>
      <w:r w:rsidRPr="00EE6E73">
        <w:lastRenderedPageBreak/>
        <w:t xml:space="preserve">BandParameters-v1770 ::=         </w:t>
      </w:r>
      <w:r w:rsidRPr="00EE6E73">
        <w:rPr>
          <w:color w:val="993366"/>
        </w:rPr>
        <w:t>SEQUENCE</w:t>
      </w:r>
      <w:r w:rsidRPr="00EE6E73">
        <w:t xml:space="preserve"> {</w:t>
      </w:r>
    </w:p>
    <w:p w14:paraId="35D44209" w14:textId="29AB4D51" w:rsidR="00994F3B" w:rsidRPr="00EE6E73" w:rsidRDefault="00994F3B" w:rsidP="00EE6E73">
      <w:pPr>
        <w:pStyle w:val="PL"/>
      </w:pPr>
      <w:r w:rsidRPr="00EE6E73">
        <w:t xml:space="preserve">    ca-BandwidthClassDL-NR-r17       CA-BandwidthClassNR-r17                    </w:t>
      </w:r>
      <w:r w:rsidRPr="00EE6E73">
        <w:rPr>
          <w:color w:val="993366"/>
        </w:rPr>
        <w:t>OPTIONAL</w:t>
      </w:r>
      <w:r w:rsidRPr="00EE6E73">
        <w:t>,</w:t>
      </w:r>
    </w:p>
    <w:p w14:paraId="2AF61BCD" w14:textId="6CE587AE" w:rsidR="00994F3B" w:rsidRPr="00EE6E73" w:rsidRDefault="00994F3B" w:rsidP="00EE6E73">
      <w:pPr>
        <w:pStyle w:val="PL"/>
      </w:pPr>
      <w:r w:rsidRPr="00EE6E73">
        <w:t xml:space="preserve">    ca-BandwidthClassUL-NR-r17       CA-BandwidthClassNR-r17                    </w:t>
      </w:r>
      <w:r w:rsidRPr="00EE6E73">
        <w:rPr>
          <w:color w:val="993366"/>
        </w:rPr>
        <w:t>OPTIONAL</w:t>
      </w:r>
    </w:p>
    <w:p w14:paraId="5B8CC6E7" w14:textId="3E955AB8" w:rsidR="00473DA7" w:rsidRPr="00EE6E73" w:rsidRDefault="00994F3B" w:rsidP="00EE6E73">
      <w:pPr>
        <w:pStyle w:val="PL"/>
      </w:pPr>
      <w:r w:rsidRPr="00EE6E73">
        <w:t>}</w:t>
      </w:r>
    </w:p>
    <w:p w14:paraId="0F63BB46" w14:textId="77777777" w:rsidR="00A46981" w:rsidRPr="00EE6E73" w:rsidRDefault="00A46981" w:rsidP="00EE6E73">
      <w:pPr>
        <w:pStyle w:val="PL"/>
      </w:pPr>
    </w:p>
    <w:p w14:paraId="00141C3D" w14:textId="6D14948D" w:rsidR="00A46981" w:rsidRPr="00EE6E73" w:rsidRDefault="00A46981" w:rsidP="00EE6E73">
      <w:pPr>
        <w:pStyle w:val="PL"/>
      </w:pPr>
      <w:r w:rsidRPr="00EE6E73">
        <w:t xml:space="preserve">BandParameters-v1780 ::=         </w:t>
      </w:r>
      <w:r w:rsidRPr="00EE6E73">
        <w:rPr>
          <w:color w:val="993366"/>
        </w:rPr>
        <w:t>SEQUENCE</w:t>
      </w:r>
      <w:r w:rsidRPr="00EE6E73">
        <w:t xml:space="preserve"> {</w:t>
      </w:r>
    </w:p>
    <w:p w14:paraId="666A17E0" w14:textId="77777777" w:rsidR="00B21904" w:rsidRPr="00EE6E73" w:rsidRDefault="00B21904" w:rsidP="00EE6E73">
      <w:pPr>
        <w:pStyle w:val="PL"/>
      </w:pPr>
      <w:r w:rsidRPr="00EE6E73">
        <w:t xml:space="preserve">    ca-BandwidthClassDL-NR-r17       CA-BandwidthClassNR-r17                    </w:t>
      </w:r>
      <w:r w:rsidRPr="00EE6E73">
        <w:rPr>
          <w:color w:val="993366"/>
        </w:rPr>
        <w:t>OPTIONAL</w:t>
      </w:r>
      <w:r w:rsidRPr="00EE6E73">
        <w:t>,</w:t>
      </w:r>
    </w:p>
    <w:p w14:paraId="0F22DABF" w14:textId="77777777" w:rsidR="00B21904" w:rsidRPr="00EE6E73" w:rsidRDefault="00B21904" w:rsidP="00EE6E73">
      <w:pPr>
        <w:pStyle w:val="PL"/>
      </w:pPr>
      <w:r w:rsidRPr="00EE6E73">
        <w:t xml:space="preserve">    ca-BandwidthClassUL-NR-r17       CA-BandwidthClassNR-r17                    </w:t>
      </w:r>
      <w:r w:rsidRPr="00EE6E73">
        <w:rPr>
          <w:color w:val="993366"/>
        </w:rPr>
        <w:t>OPTIONAL</w:t>
      </w:r>
      <w:r w:rsidRPr="00EE6E73">
        <w:t>,</w:t>
      </w:r>
    </w:p>
    <w:p w14:paraId="1E8BFF4B" w14:textId="3DCE4F78" w:rsidR="00A46981" w:rsidRPr="00EE6E73" w:rsidRDefault="00A46981" w:rsidP="00EE6E73">
      <w:pPr>
        <w:pStyle w:val="PL"/>
      </w:pPr>
      <w:r w:rsidRPr="00EE6E73">
        <w:t xml:space="preserve">    supportedAggBW-FR2-r17          </w:t>
      </w:r>
      <w:r w:rsidR="00B21904" w:rsidRPr="00EE6E73">
        <w:t xml:space="preserve"> </w:t>
      </w:r>
      <w:r w:rsidRPr="00EE6E73">
        <w:rPr>
          <w:color w:val="993366"/>
        </w:rPr>
        <w:t>SEQUENCE</w:t>
      </w:r>
      <w:r w:rsidRPr="00EE6E73">
        <w:t xml:space="preserve"> {</w:t>
      </w:r>
    </w:p>
    <w:p w14:paraId="7BCD9D63" w14:textId="616457B1" w:rsidR="00A46981" w:rsidRPr="00EE6E73" w:rsidRDefault="00A46981" w:rsidP="00EE6E73">
      <w:pPr>
        <w:pStyle w:val="PL"/>
      </w:pPr>
      <w:r w:rsidRPr="00EE6E73">
        <w:t xml:space="preserve">        supportedAggBW-DL-r17           </w:t>
      </w:r>
      <w:r w:rsidR="00B21904" w:rsidRPr="00EE6E73">
        <w:t xml:space="preserve"> </w:t>
      </w:r>
      <w:r w:rsidRPr="00EE6E73">
        <w:t xml:space="preserve">SupportedAggBandwidth-r17               </w:t>
      </w:r>
      <w:r w:rsidRPr="00EE6E73">
        <w:rPr>
          <w:color w:val="993366"/>
        </w:rPr>
        <w:t>OPTIONAL</w:t>
      </w:r>
      <w:r w:rsidRPr="00EE6E73">
        <w:t>,</w:t>
      </w:r>
    </w:p>
    <w:p w14:paraId="1A1BCED6" w14:textId="6C1B7A46" w:rsidR="00A46981" w:rsidRPr="00EE6E73" w:rsidRDefault="00A46981" w:rsidP="00EE6E73">
      <w:pPr>
        <w:pStyle w:val="PL"/>
      </w:pPr>
      <w:r w:rsidRPr="00EE6E73">
        <w:t xml:space="preserve">        supportedAggBW-UL-r17          </w:t>
      </w:r>
      <w:r w:rsidR="00B21904" w:rsidRPr="00EE6E73">
        <w:t xml:space="preserve"> </w:t>
      </w:r>
      <w:r w:rsidRPr="00EE6E73">
        <w:t xml:space="preserve"> SupportedAggBandwidth-r17               </w:t>
      </w:r>
      <w:r w:rsidRPr="00EE6E73">
        <w:rPr>
          <w:color w:val="993366"/>
        </w:rPr>
        <w:t>OPTIONAL</w:t>
      </w:r>
    </w:p>
    <w:p w14:paraId="37DAA290" w14:textId="77777777" w:rsidR="00A46981" w:rsidRPr="00EE6E73" w:rsidRDefault="00A46981" w:rsidP="00EE6E73">
      <w:pPr>
        <w:pStyle w:val="PL"/>
      </w:pPr>
      <w:r w:rsidRPr="00EE6E73">
        <w:t xml:space="preserve">    }    </w:t>
      </w:r>
      <w:r w:rsidRPr="00EE6E73">
        <w:rPr>
          <w:color w:val="993366"/>
        </w:rPr>
        <w:t>OPTIONAL</w:t>
      </w:r>
    </w:p>
    <w:p w14:paraId="599B3857" w14:textId="77777777" w:rsidR="00A46981" w:rsidRPr="00EE6E73" w:rsidRDefault="00A46981" w:rsidP="00EE6E73">
      <w:pPr>
        <w:pStyle w:val="PL"/>
      </w:pPr>
      <w:r w:rsidRPr="00EE6E73">
        <w:t>}</w:t>
      </w:r>
    </w:p>
    <w:p w14:paraId="4BFD44E6" w14:textId="77777777" w:rsidR="0055503D" w:rsidRPr="00EE6E73" w:rsidRDefault="0055503D" w:rsidP="00EE6E73">
      <w:pPr>
        <w:pStyle w:val="PL"/>
      </w:pPr>
    </w:p>
    <w:p w14:paraId="4E48F835" w14:textId="77777777" w:rsidR="0055503D" w:rsidRPr="00EE6E73" w:rsidRDefault="0055503D" w:rsidP="00EE6E73">
      <w:pPr>
        <w:pStyle w:val="PL"/>
      </w:pPr>
      <w:r w:rsidRPr="00EE6E73">
        <w:t xml:space="preserve">BandParameters-v1810 ::=         </w:t>
      </w:r>
      <w:r w:rsidRPr="00EE6E73">
        <w:rPr>
          <w:color w:val="993366"/>
        </w:rPr>
        <w:t>SEQUENCE</w:t>
      </w:r>
      <w:r w:rsidRPr="00EE6E73">
        <w:t xml:space="preserve"> {</w:t>
      </w:r>
    </w:p>
    <w:p w14:paraId="6066DC1F" w14:textId="220E9317" w:rsidR="0055503D" w:rsidRPr="00EE6E73" w:rsidRDefault="0055503D" w:rsidP="00EE6E73">
      <w:pPr>
        <w:pStyle w:val="PL"/>
        <w:rPr>
          <w:color w:val="808080"/>
        </w:rPr>
      </w:pPr>
      <w:r w:rsidRPr="00EE6E73">
        <w:t xml:space="preserve">    </w:t>
      </w:r>
      <w:r w:rsidRPr="00EE6E73">
        <w:rPr>
          <w:color w:val="808080"/>
        </w:rPr>
        <w:t>-- R1 40-5-4: SRS 8 Tx ports</w:t>
      </w:r>
      <w:r w:rsidR="00BB520B" w:rsidRPr="00EE6E73">
        <w:rPr>
          <w:color w:val="808080"/>
        </w:rPr>
        <w:t>-</w:t>
      </w:r>
      <w:r w:rsidRPr="00EE6E73">
        <w:rPr>
          <w:color w:val="808080"/>
        </w:rPr>
        <w:t>antenna switching</w:t>
      </w:r>
    </w:p>
    <w:p w14:paraId="65178D6A" w14:textId="77BAEBEB" w:rsidR="0055503D" w:rsidRPr="00EE6E73" w:rsidRDefault="0055503D" w:rsidP="00EE6E73">
      <w:pPr>
        <w:pStyle w:val="PL"/>
      </w:pPr>
      <w:r w:rsidRPr="00EE6E73">
        <w:t xml:space="preserve">    srs-AntennaSwitching8T8R-r18     </w:t>
      </w:r>
      <w:r w:rsidRPr="00EE6E73">
        <w:rPr>
          <w:color w:val="993366"/>
        </w:rPr>
        <w:t>SEQUENCE</w:t>
      </w:r>
      <w:r w:rsidRPr="00EE6E73">
        <w:t xml:space="preserve"> {</w:t>
      </w:r>
    </w:p>
    <w:p w14:paraId="53991AE3" w14:textId="73F9BFEA" w:rsidR="0055503D" w:rsidRPr="00EE6E73" w:rsidRDefault="0055503D" w:rsidP="00EE6E73">
      <w:pPr>
        <w:pStyle w:val="PL"/>
      </w:pPr>
      <w:r w:rsidRPr="00EE6E73">
        <w:t xml:space="preserve">        antennaSwitch8T8R-r18            </w:t>
      </w:r>
      <w:r w:rsidRPr="00EE6E73">
        <w:rPr>
          <w:color w:val="993366"/>
        </w:rPr>
        <w:t>ENUMERATED</w:t>
      </w:r>
      <w:r w:rsidRPr="00EE6E73">
        <w:t xml:space="preserve"> {</w:t>
      </w:r>
      <w:proofErr w:type="spellStart"/>
      <w:r w:rsidRPr="00EE6E73">
        <w:t>noTdm</w:t>
      </w:r>
      <w:proofErr w:type="spellEnd"/>
      <w:r w:rsidRPr="00EE6E73">
        <w:t xml:space="preserve">, </w:t>
      </w:r>
      <w:proofErr w:type="spellStart"/>
      <w:r w:rsidRPr="00EE6E73">
        <w:t>tdmAndNoTdm</w:t>
      </w:r>
      <w:proofErr w:type="spellEnd"/>
      <w:r w:rsidRPr="00EE6E73">
        <w:t>}</w:t>
      </w:r>
      <w:r w:rsidR="004847E0" w:rsidRPr="00EE6E73">
        <w:t xml:space="preserve">        </w:t>
      </w:r>
      <w:r w:rsidR="004847E0" w:rsidRPr="00EE6E73">
        <w:rPr>
          <w:color w:val="993366"/>
        </w:rPr>
        <w:t>OPTIONAL</w:t>
      </w:r>
      <w:r w:rsidRPr="00EE6E73">
        <w:t>,</w:t>
      </w:r>
    </w:p>
    <w:p w14:paraId="33A94836" w14:textId="58F982A4" w:rsidR="0055503D" w:rsidRPr="00EE6E73" w:rsidRDefault="0055503D" w:rsidP="00EE6E73">
      <w:pPr>
        <w:pStyle w:val="PL"/>
      </w:pPr>
      <w:r w:rsidRPr="00EE6E73">
        <w:t xml:space="preserve">        downgradeConfig-r18          </w:t>
      </w:r>
      <w:r w:rsidRPr="00EE6E73">
        <w:rPr>
          <w:color w:val="993366"/>
        </w:rPr>
        <w:t>CHOICE</w:t>
      </w:r>
      <w:r w:rsidRPr="00EE6E73">
        <w:t xml:space="preserve"> {</w:t>
      </w:r>
    </w:p>
    <w:p w14:paraId="00441FFB" w14:textId="602902A2" w:rsidR="0055503D" w:rsidRPr="00EE6E73" w:rsidRDefault="0055503D" w:rsidP="00EE6E73">
      <w:pPr>
        <w:pStyle w:val="PL"/>
      </w:pPr>
      <w:r w:rsidRPr="00EE6E73">
        <w:t xml:space="preserve">              empty-r18                  </w:t>
      </w:r>
      <w:r w:rsidRPr="00EE6E73">
        <w:rPr>
          <w:color w:val="993366"/>
        </w:rPr>
        <w:t>NULL</w:t>
      </w:r>
      <w:r w:rsidRPr="00EE6E73">
        <w:t>,</w:t>
      </w:r>
    </w:p>
    <w:p w14:paraId="508B83EC" w14:textId="6D28C026" w:rsidR="0055503D" w:rsidRPr="00EE6E73" w:rsidRDefault="0055503D" w:rsidP="00EE6E73">
      <w:pPr>
        <w:pStyle w:val="PL"/>
      </w:pPr>
      <w:r w:rsidRPr="00EE6E73">
        <w:t xml:space="preserve">              downgrad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1350E73B" w14:textId="4F60583B" w:rsidR="0055503D" w:rsidRPr="00EE6E73" w:rsidRDefault="0055503D" w:rsidP="00EE6E73">
      <w:pPr>
        <w:pStyle w:val="PL"/>
      </w:pPr>
      <w:r w:rsidRPr="00EE6E73">
        <w:t xml:space="preserve">        }                                                                       </w:t>
      </w:r>
      <w:r w:rsidRPr="00EE6E73">
        <w:rPr>
          <w:color w:val="993366"/>
        </w:rPr>
        <w:t>OPTIONAL</w:t>
      </w:r>
      <w:r w:rsidRPr="00EE6E73">
        <w:t>,</w:t>
      </w:r>
    </w:p>
    <w:p w14:paraId="21C372EA" w14:textId="6BCA5C7D" w:rsidR="0055503D" w:rsidRPr="00EE6E73" w:rsidRDefault="0055503D" w:rsidP="00EE6E73">
      <w:pPr>
        <w:pStyle w:val="PL"/>
      </w:pPr>
      <w:r w:rsidRPr="00EE6E73">
        <w:t xml:space="preserve">        entryNumberAffect-r18        </w:t>
      </w:r>
      <w:r w:rsidRPr="00EE6E73">
        <w:rPr>
          <w:color w:val="993366"/>
        </w:rPr>
        <w:t>INTEGER</w:t>
      </w:r>
      <w:r w:rsidRPr="00EE6E73">
        <w:t xml:space="preserve"> (1..32)</w:t>
      </w:r>
      <w:r w:rsidR="004847E0" w:rsidRPr="00EE6E73">
        <w:t xml:space="preserve">                            </w:t>
      </w:r>
      <w:r w:rsidR="004847E0" w:rsidRPr="00EE6E73">
        <w:rPr>
          <w:color w:val="993366"/>
        </w:rPr>
        <w:t>OPTIONAL</w:t>
      </w:r>
      <w:r w:rsidRPr="00EE6E73">
        <w:t>,</w:t>
      </w:r>
    </w:p>
    <w:p w14:paraId="621C427D" w14:textId="4C3F76CE" w:rsidR="0055503D" w:rsidRPr="00EE6E73" w:rsidRDefault="0055503D" w:rsidP="00EE6E73">
      <w:pPr>
        <w:pStyle w:val="PL"/>
      </w:pPr>
      <w:r w:rsidRPr="00EE6E73">
        <w:t xml:space="preserve">        entryNumberSw</w:t>
      </w:r>
      <w:r w:rsidR="004847E0" w:rsidRPr="00EE6E73">
        <w:t>i</w:t>
      </w:r>
      <w:r w:rsidRPr="00EE6E73">
        <w:t xml:space="preserve">tch-r18        </w:t>
      </w:r>
      <w:r w:rsidRPr="00EE6E73">
        <w:rPr>
          <w:color w:val="993366"/>
        </w:rPr>
        <w:t>INTEGER</w:t>
      </w:r>
      <w:r w:rsidRPr="00EE6E73">
        <w:t xml:space="preserve"> (1..32)</w:t>
      </w:r>
      <w:r w:rsidR="004847E0" w:rsidRPr="00EE6E73">
        <w:t xml:space="preserve">                            </w:t>
      </w:r>
      <w:r w:rsidR="004847E0" w:rsidRPr="00EE6E73">
        <w:rPr>
          <w:color w:val="993366"/>
        </w:rPr>
        <w:t>OPTIONAL</w:t>
      </w:r>
    </w:p>
    <w:p w14:paraId="712F9A30" w14:textId="3E25B4F6" w:rsidR="0055503D" w:rsidRPr="00EE6E73" w:rsidRDefault="0055503D" w:rsidP="00EE6E73">
      <w:pPr>
        <w:pStyle w:val="PL"/>
      </w:pPr>
      <w:r w:rsidRPr="00EE6E73">
        <w:t xml:space="preserve">    }                                                                           </w:t>
      </w:r>
      <w:r w:rsidRPr="00EE6E73">
        <w:rPr>
          <w:color w:val="993366"/>
        </w:rPr>
        <w:t>OPTIONAL</w:t>
      </w:r>
    </w:p>
    <w:p w14:paraId="4A3B090A" w14:textId="77777777" w:rsidR="0055503D" w:rsidRPr="00EE6E73" w:rsidRDefault="0055503D" w:rsidP="00EE6E73">
      <w:pPr>
        <w:pStyle w:val="PL"/>
      </w:pPr>
      <w:r w:rsidRPr="00EE6E73">
        <w:t>}</w:t>
      </w:r>
    </w:p>
    <w:p w14:paraId="74F08758" w14:textId="77777777" w:rsidR="00994F3B" w:rsidRPr="00EE6E73" w:rsidRDefault="00994F3B" w:rsidP="00EE6E73">
      <w:pPr>
        <w:pStyle w:val="PL"/>
      </w:pPr>
    </w:p>
    <w:p w14:paraId="2FA951B9" w14:textId="5AB55041" w:rsidR="00394471" w:rsidRPr="00EE6E73" w:rsidRDefault="003E5179" w:rsidP="00EE6E73">
      <w:pPr>
        <w:pStyle w:val="PL"/>
      </w:pPr>
      <w:r w:rsidRPr="00EE6E73">
        <w:t xml:space="preserve">ScalingFactorSidelink-r16 ::=       </w:t>
      </w:r>
      <w:r w:rsidRPr="00EE6E73">
        <w:rPr>
          <w:color w:val="993366"/>
        </w:rPr>
        <w:t>ENUMERATED</w:t>
      </w:r>
      <w:r w:rsidRPr="00EE6E73">
        <w:t xml:space="preserve"> {f0p4, f0p75, f0p8, f1}</w:t>
      </w:r>
    </w:p>
    <w:p w14:paraId="3FB0B480" w14:textId="77777777" w:rsidR="00C07032" w:rsidRPr="00EE6E73" w:rsidRDefault="00C07032" w:rsidP="00EE6E73">
      <w:pPr>
        <w:pStyle w:val="PL"/>
      </w:pPr>
    </w:p>
    <w:p w14:paraId="79097301" w14:textId="7E165057" w:rsidR="00C07032" w:rsidRPr="00EE6E73" w:rsidRDefault="00C07032" w:rsidP="00EE6E73">
      <w:pPr>
        <w:pStyle w:val="PL"/>
      </w:pPr>
      <w:r w:rsidRPr="00EE6E73">
        <w:t xml:space="preserve">IntraBandPowerClass-r16 ::=         </w:t>
      </w:r>
      <w:r w:rsidRPr="00EE6E73">
        <w:rPr>
          <w:color w:val="993366"/>
        </w:rPr>
        <w:t>ENUMERATED</w:t>
      </w:r>
      <w:r w:rsidRPr="00EE6E73">
        <w:t xml:space="preserve"> {pc2, pc3, spare6, spare5, spare4, spare3, spare2, spare1}</w:t>
      </w:r>
    </w:p>
    <w:p w14:paraId="6F69115C" w14:textId="77777777" w:rsidR="00691952" w:rsidRPr="00EE6E73" w:rsidRDefault="00691952" w:rsidP="00EE6E73">
      <w:pPr>
        <w:pStyle w:val="PL"/>
      </w:pPr>
    </w:p>
    <w:p w14:paraId="2CCBE880" w14:textId="77777777" w:rsidR="00691952" w:rsidRPr="00EE6E73" w:rsidRDefault="00691952" w:rsidP="00EE6E73">
      <w:pPr>
        <w:pStyle w:val="PL"/>
      </w:pPr>
      <w:r w:rsidRPr="00EE6E73">
        <w:t xml:space="preserve">SRS-SwitchingAffectedBandsNR-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SimultaneousBands))</w:t>
      </w:r>
    </w:p>
    <w:p w14:paraId="6403D512" w14:textId="77777777" w:rsidR="000E685E" w:rsidRPr="00EE6E73" w:rsidRDefault="000E685E" w:rsidP="00EE6E73">
      <w:pPr>
        <w:pStyle w:val="PL"/>
      </w:pPr>
    </w:p>
    <w:p w14:paraId="0211FC98" w14:textId="77777777" w:rsidR="000E685E" w:rsidRPr="00EE6E73" w:rsidRDefault="000E685E" w:rsidP="00EE6E73">
      <w:pPr>
        <w:pStyle w:val="PL"/>
      </w:pPr>
      <w:r w:rsidRPr="00EE6E73">
        <w:t xml:space="preserve">SupportedIntraENDC-BandCombination-r17 ::=       </w:t>
      </w:r>
      <w:r w:rsidRPr="00EE6E73">
        <w:rPr>
          <w:color w:val="993366"/>
        </w:rPr>
        <w:t>SEQUENCE</w:t>
      </w:r>
      <w:r w:rsidRPr="00EE6E73">
        <w:t xml:space="preserve"> {</w:t>
      </w:r>
    </w:p>
    <w:p w14:paraId="0713F9A9" w14:textId="77777777" w:rsidR="000E685E" w:rsidRPr="00EE6E73" w:rsidRDefault="000E685E" w:rsidP="00EE6E73">
      <w:pPr>
        <w:pStyle w:val="PL"/>
      </w:pPr>
      <w:r w:rsidRPr="00EE6E73">
        <w:t xml:space="preserve">    supportedBandwidthCombinationSetIntraENDC-v179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45D82D8" w14:textId="77777777" w:rsidR="000E685E" w:rsidRPr="00EE6E73" w:rsidRDefault="000E685E" w:rsidP="00EE6E73">
      <w:pPr>
        <w:pStyle w:val="PL"/>
      </w:pPr>
      <w:r w:rsidRPr="00EE6E73">
        <w:t xml:space="preserve">    mrdc-Parameters-v1790                            </w:t>
      </w:r>
      <w:proofErr w:type="spellStart"/>
      <w:r w:rsidRPr="00EE6E73">
        <w:t>MRDC-Parameters-v1790</w:t>
      </w:r>
      <w:proofErr w:type="spellEnd"/>
      <w:r w:rsidRPr="00EE6E73">
        <w:t xml:space="preserve">               </w:t>
      </w:r>
      <w:r w:rsidRPr="00EE6E73">
        <w:rPr>
          <w:color w:val="993366"/>
        </w:rPr>
        <w:t>OPTIONAL</w:t>
      </w:r>
    </w:p>
    <w:p w14:paraId="327156A7" w14:textId="77777777" w:rsidR="000E685E" w:rsidRPr="00EE6E73" w:rsidRDefault="000E685E" w:rsidP="00EE6E73">
      <w:pPr>
        <w:pStyle w:val="PL"/>
      </w:pPr>
      <w:r w:rsidRPr="00EE6E73">
        <w:t>}</w:t>
      </w:r>
    </w:p>
    <w:p w14:paraId="3EDB1749" w14:textId="77777777" w:rsidR="000E685E" w:rsidRPr="00EE6E73" w:rsidRDefault="000E685E" w:rsidP="00EE6E73">
      <w:pPr>
        <w:pStyle w:val="PL"/>
      </w:pPr>
    </w:p>
    <w:p w14:paraId="0DB0E90C" w14:textId="77777777" w:rsidR="00394471" w:rsidRPr="00EE6E73" w:rsidRDefault="00394471" w:rsidP="00EE6E73">
      <w:pPr>
        <w:pStyle w:val="PL"/>
        <w:rPr>
          <w:color w:val="808080"/>
        </w:rPr>
      </w:pPr>
      <w:r w:rsidRPr="00EE6E73">
        <w:rPr>
          <w:color w:val="808080"/>
        </w:rPr>
        <w:t>-- TAG-BANDCOMBINATIONLIST-STOP</w:t>
      </w:r>
    </w:p>
    <w:p w14:paraId="56E925BC" w14:textId="77777777" w:rsidR="00394471" w:rsidRPr="00EE6E73" w:rsidRDefault="00394471" w:rsidP="00EE6E73">
      <w:pPr>
        <w:pStyle w:val="PL"/>
        <w:rPr>
          <w:color w:val="808080"/>
        </w:rPr>
      </w:pPr>
      <w:r w:rsidRPr="00EE6E73">
        <w:rPr>
          <w:color w:val="808080"/>
        </w:rPr>
        <w:t>-- ASN1STOP</w:t>
      </w:r>
    </w:p>
    <w:p w14:paraId="08311FE7" w14:textId="77777777" w:rsidR="00C07032" w:rsidRPr="00EE6E73"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EE6E73" w:rsidRDefault="00394471" w:rsidP="00964CC4">
            <w:pPr>
              <w:pStyle w:val="TAH"/>
              <w:rPr>
                <w:szCs w:val="22"/>
                <w:lang w:eastAsia="sv-SE"/>
              </w:rPr>
            </w:pPr>
            <w:proofErr w:type="spellStart"/>
            <w:r w:rsidRPr="00EE6E73">
              <w:rPr>
                <w:i/>
                <w:szCs w:val="22"/>
                <w:lang w:eastAsia="sv-SE"/>
              </w:rPr>
              <w:lastRenderedPageBreak/>
              <w:t>BandCombination</w:t>
            </w:r>
            <w:proofErr w:type="spellEnd"/>
            <w:r w:rsidRPr="00EE6E73">
              <w:rPr>
                <w:i/>
                <w:szCs w:val="22"/>
                <w:lang w:eastAsia="sv-SE"/>
              </w:rPr>
              <w:t xml:space="preserve"> </w:t>
            </w:r>
            <w:r w:rsidRPr="00EE6E73">
              <w:rPr>
                <w:szCs w:val="22"/>
                <w:lang w:eastAsia="sv-SE"/>
              </w:rPr>
              <w:t>field descriptions</w:t>
            </w:r>
          </w:p>
        </w:tc>
      </w:tr>
      <w:tr w:rsidR="004112C8" w:rsidRPr="00EE6E73"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2CD0BB88" w:rsidR="00394471" w:rsidRPr="00EE6E73" w:rsidRDefault="00394471" w:rsidP="00964CC4">
            <w:pPr>
              <w:pStyle w:val="TAL"/>
              <w:rPr>
                <w:b/>
                <w:i/>
                <w:lang w:eastAsia="sv-SE"/>
              </w:rPr>
            </w:pPr>
            <w:r w:rsidRPr="00EE6E73">
              <w:rPr>
                <w:b/>
                <w:i/>
                <w:lang w:eastAsia="sv-SE"/>
              </w:rPr>
              <w:t>BandCombinationList-v1540, BandCombinationList-v1550, BandCombinationList-v1560</w:t>
            </w:r>
            <w:r w:rsidRPr="00EE6E73">
              <w:rPr>
                <w:rFonts w:cs="Arial"/>
                <w:b/>
                <w:i/>
                <w:lang w:eastAsia="sv-SE"/>
              </w:rPr>
              <w:t>, BandCombinationList-v1570, BandCombinationList-v1580</w:t>
            </w:r>
            <w:r w:rsidRPr="00EE6E73">
              <w:rPr>
                <w:b/>
                <w:i/>
                <w:lang w:eastAsia="sv-SE"/>
              </w:rPr>
              <w:t>, BandCombinationList-v1590</w:t>
            </w:r>
            <w:r w:rsidRPr="00EE6E73">
              <w:rPr>
                <w:rFonts w:cs="Arial"/>
                <w:b/>
                <w:i/>
                <w:lang w:eastAsia="sv-SE"/>
              </w:rPr>
              <w:t xml:space="preserve">, </w:t>
            </w:r>
            <w:r w:rsidR="004A773C" w:rsidRPr="00EE6E73">
              <w:rPr>
                <w:b/>
                <w:i/>
                <w:lang w:eastAsia="x-none"/>
              </w:rPr>
              <w:t>BandCombinationList-v15</w:t>
            </w:r>
            <w:r w:rsidR="00EE4C48" w:rsidRPr="00EE6E73">
              <w:rPr>
                <w:b/>
                <w:i/>
                <w:lang w:eastAsia="x-none"/>
              </w:rPr>
              <w:t>g0</w:t>
            </w:r>
            <w:r w:rsidR="004A773C" w:rsidRPr="00EE6E73">
              <w:rPr>
                <w:b/>
                <w:i/>
                <w:lang w:eastAsia="x-none"/>
              </w:rPr>
              <w:t>,</w:t>
            </w:r>
            <w:r w:rsidR="004A773C" w:rsidRPr="00EE6E73">
              <w:rPr>
                <w:rFonts w:cs="Arial"/>
                <w:b/>
                <w:i/>
                <w:lang w:eastAsia="sv-SE"/>
              </w:rPr>
              <w:t xml:space="preserve"> </w:t>
            </w:r>
            <w:r w:rsidR="001B58CB" w:rsidRPr="00EE6E73">
              <w:rPr>
                <w:rFonts w:cs="Arial"/>
                <w:b/>
                <w:i/>
                <w:lang w:eastAsia="sv-SE"/>
              </w:rPr>
              <w:t>BandCombinationList-v15n0</w:t>
            </w:r>
            <w:r w:rsidR="001B58CB" w:rsidRPr="00EE6E73">
              <w:rPr>
                <w:rFonts w:eastAsia="DengXian" w:cs="Arial"/>
                <w:b/>
                <w:i/>
              </w:rPr>
              <w:t xml:space="preserve">, </w:t>
            </w:r>
            <w:r w:rsidR="00CE32A5" w:rsidRPr="00EE6E73">
              <w:rPr>
                <w:b/>
                <w:bCs/>
                <w:i/>
                <w:iCs/>
                <w:lang w:eastAsia="en-US"/>
              </w:rPr>
              <w:t>BandCombinationList-v1610</w:t>
            </w:r>
            <w:r w:rsidR="00CE32A5" w:rsidRPr="00EE6E73">
              <w:rPr>
                <w:b/>
                <w:bCs/>
                <w:lang w:eastAsia="en-US"/>
              </w:rPr>
              <w:t xml:space="preserve">, </w:t>
            </w:r>
            <w:r w:rsidR="00CE32A5" w:rsidRPr="00EE6E73">
              <w:rPr>
                <w:b/>
                <w:bCs/>
                <w:i/>
                <w:iCs/>
                <w:lang w:eastAsia="en-US"/>
              </w:rPr>
              <w:t>BandCombinationList-v1630</w:t>
            </w:r>
            <w:r w:rsidR="00CE32A5" w:rsidRPr="00EE6E73">
              <w:rPr>
                <w:b/>
                <w:bCs/>
                <w:lang w:eastAsia="en-US"/>
              </w:rPr>
              <w:t xml:space="preserve">, </w:t>
            </w:r>
            <w:r w:rsidR="00CE32A5" w:rsidRPr="00EE6E73">
              <w:rPr>
                <w:b/>
                <w:bCs/>
                <w:i/>
                <w:iCs/>
                <w:lang w:eastAsia="en-US"/>
              </w:rPr>
              <w:t>BandCombinationList-v1640</w:t>
            </w:r>
            <w:r w:rsidR="00CE32A5" w:rsidRPr="00EE6E73">
              <w:rPr>
                <w:b/>
                <w:bCs/>
                <w:lang w:eastAsia="en-US"/>
              </w:rPr>
              <w:t xml:space="preserve">, </w:t>
            </w:r>
            <w:r w:rsidR="00CE32A5" w:rsidRPr="00EE6E73">
              <w:rPr>
                <w:b/>
                <w:bCs/>
                <w:i/>
                <w:iCs/>
                <w:lang w:eastAsia="en-US"/>
              </w:rPr>
              <w:t>BandCombinationList-v1650</w:t>
            </w:r>
            <w:r w:rsidR="00C07032" w:rsidRPr="00EE6E73">
              <w:rPr>
                <w:rFonts w:cs="Arial"/>
                <w:b/>
                <w:i/>
                <w:lang w:eastAsia="sv-SE"/>
              </w:rPr>
              <w:t>, BandCombinationList-v1680</w:t>
            </w:r>
            <w:r w:rsidR="00382CC1" w:rsidRPr="00EE6E73">
              <w:rPr>
                <w:rFonts w:cs="Arial"/>
                <w:b/>
                <w:i/>
                <w:lang w:eastAsia="sv-SE"/>
              </w:rPr>
              <w:t xml:space="preserve">, </w:t>
            </w:r>
            <w:r w:rsidR="005337F6" w:rsidRPr="00EE6E73">
              <w:rPr>
                <w:rFonts w:cs="Arial"/>
                <w:b/>
                <w:i/>
                <w:lang w:eastAsia="sv-SE"/>
              </w:rPr>
              <w:t>BandCombinationList-v1690</w:t>
            </w:r>
            <w:r w:rsidR="00B04F4B" w:rsidRPr="00EE6E73">
              <w:rPr>
                <w:rFonts w:cs="Arial"/>
                <w:b/>
                <w:i/>
                <w:lang w:eastAsia="sv-SE"/>
              </w:rPr>
              <w:t>, BandCombinationList-v16a0</w:t>
            </w:r>
            <w:r w:rsidR="005337F6" w:rsidRPr="00EE6E73">
              <w:rPr>
                <w:rFonts w:cs="Arial"/>
                <w:b/>
                <w:i/>
                <w:lang w:eastAsia="sv-SE"/>
              </w:rPr>
              <w:t xml:space="preserve">, </w:t>
            </w:r>
            <w:r w:rsidR="002B0F6E" w:rsidRPr="00EE6E73">
              <w:rPr>
                <w:rFonts w:cs="Arial"/>
                <w:b/>
                <w:i/>
                <w:lang w:eastAsia="sv-SE"/>
              </w:rPr>
              <w:t>BandCombinationList-v16j0</w:t>
            </w:r>
            <w:r w:rsidR="002B0F6E" w:rsidRPr="00EE6E73">
              <w:rPr>
                <w:b/>
                <w:i/>
                <w:lang w:eastAsia="sv-SE"/>
              </w:rPr>
              <w:t xml:space="preserve">, </w:t>
            </w:r>
            <w:r w:rsidR="00382CC1" w:rsidRPr="00EE6E73">
              <w:rPr>
                <w:rFonts w:cs="Arial"/>
                <w:b/>
                <w:i/>
                <w:lang w:eastAsia="sv-SE"/>
              </w:rPr>
              <w:t>BandCombinationList-v1700</w:t>
            </w:r>
            <w:r w:rsidR="00F03826" w:rsidRPr="00EE6E73">
              <w:rPr>
                <w:rFonts w:cs="Arial"/>
                <w:b/>
                <w:i/>
                <w:lang w:eastAsia="sv-SE"/>
              </w:rPr>
              <w:t>, BandCombinationList-v1720</w:t>
            </w:r>
            <w:r w:rsidR="00691952" w:rsidRPr="00EE6E73">
              <w:rPr>
                <w:rFonts w:cs="Arial"/>
                <w:b/>
                <w:i/>
                <w:lang w:eastAsia="sv-SE"/>
              </w:rPr>
              <w:t>, BandCombinationList-v1730</w:t>
            </w:r>
            <w:r w:rsidR="009536C4" w:rsidRPr="00EE6E73">
              <w:rPr>
                <w:rFonts w:cs="Arial"/>
                <w:b/>
                <w:i/>
                <w:lang w:eastAsia="sv-SE"/>
              </w:rPr>
              <w:t>, BandCombinationList-v1760</w:t>
            </w:r>
            <w:r w:rsidR="004B13F8" w:rsidRPr="00EE6E73">
              <w:rPr>
                <w:rFonts w:cs="Arial"/>
                <w:b/>
                <w:i/>
                <w:lang w:eastAsia="sv-SE"/>
              </w:rPr>
              <w:t>,</w:t>
            </w:r>
            <w:r w:rsidR="00701F22" w:rsidRPr="00EE6E73">
              <w:rPr>
                <w:rFonts w:cs="Arial"/>
                <w:b/>
                <w:i/>
                <w:lang w:eastAsia="sv-SE"/>
              </w:rPr>
              <w:t xml:space="preserve"> </w:t>
            </w:r>
            <w:r w:rsidR="00A46981" w:rsidRPr="00EE6E73">
              <w:rPr>
                <w:rFonts w:cs="Arial"/>
                <w:b/>
                <w:i/>
                <w:lang w:eastAsia="sv-SE"/>
              </w:rPr>
              <w:t xml:space="preserve">BandCombinationList-v1780, </w:t>
            </w:r>
            <w:r w:rsidR="008F345C" w:rsidRPr="00EE6E73">
              <w:rPr>
                <w:rFonts w:cs="Arial"/>
                <w:b/>
                <w:i/>
                <w:lang w:eastAsia="sv-SE"/>
              </w:rPr>
              <w:t xml:space="preserve">BandCombinationList-v1790, </w:t>
            </w:r>
            <w:r w:rsidR="002B0F6E" w:rsidRPr="00EE6E73">
              <w:rPr>
                <w:rFonts w:cs="Arial"/>
                <w:b/>
                <w:i/>
                <w:lang w:eastAsia="sv-SE"/>
              </w:rPr>
              <w:t>BandCombinationList-v17b0</w:t>
            </w:r>
            <w:r w:rsidR="002B0F6E" w:rsidRPr="00EE6E73">
              <w:rPr>
                <w:b/>
                <w:i/>
                <w:lang w:eastAsia="sv-SE"/>
              </w:rPr>
              <w:t xml:space="preserve">, </w:t>
            </w:r>
            <w:r w:rsidR="00701F22" w:rsidRPr="00EE6E73">
              <w:rPr>
                <w:rFonts w:cs="Arial"/>
                <w:b/>
                <w:i/>
                <w:lang w:eastAsia="sv-SE"/>
              </w:rPr>
              <w:t>BandCombinationList-v1800</w:t>
            </w:r>
            <w:r w:rsidR="00F01A23" w:rsidRPr="00EE6E73">
              <w:rPr>
                <w:rFonts w:cs="Arial"/>
                <w:b/>
                <w:i/>
                <w:lang w:eastAsia="sv-SE"/>
              </w:rPr>
              <w:t>, BandCombinationList-v1830</w:t>
            </w:r>
            <w:r w:rsidR="003E6F71" w:rsidRPr="00EE6E73">
              <w:rPr>
                <w:rFonts w:cs="Arial"/>
                <w:b/>
                <w:i/>
                <w:lang w:eastAsia="sv-SE"/>
              </w:rPr>
              <w:t>, BandCombinationList-v1840</w:t>
            </w:r>
            <w:r w:rsidR="00841998" w:rsidRPr="00EE6E73">
              <w:rPr>
                <w:rFonts w:cs="Arial"/>
                <w:b/>
                <w:i/>
                <w:lang w:eastAsia="sv-SE"/>
              </w:rPr>
              <w:t>, BandCombinationList-v1860</w:t>
            </w:r>
          </w:p>
          <w:p w14:paraId="4E7F5A00" w14:textId="77777777" w:rsidR="00394471" w:rsidRPr="00EE6E73" w:rsidRDefault="00394471" w:rsidP="00964CC4">
            <w:pPr>
              <w:pStyle w:val="TAL"/>
              <w:rPr>
                <w:lang w:eastAsia="x-none"/>
              </w:rPr>
            </w:pPr>
            <w:r w:rsidRPr="00EE6E73">
              <w:rPr>
                <w:lang w:eastAsia="sv-SE"/>
              </w:rPr>
              <w:t xml:space="preserve">The UE shall include the same number of entries, and listed in the same order, as in </w:t>
            </w:r>
            <w:proofErr w:type="spellStart"/>
            <w:r w:rsidRPr="00EE6E73">
              <w:rPr>
                <w:i/>
                <w:lang w:eastAsia="sv-SE"/>
              </w:rPr>
              <w:t>BandCombinationList</w:t>
            </w:r>
            <w:proofErr w:type="spellEnd"/>
            <w:r w:rsidRPr="00EE6E73">
              <w:rPr>
                <w:lang w:eastAsia="sv-SE"/>
              </w:rPr>
              <w:t xml:space="preserve"> (without suffix).</w:t>
            </w:r>
            <w:r w:rsidRPr="00EE6E73">
              <w:t xml:space="preserve"> </w:t>
            </w:r>
            <w:r w:rsidRPr="00EE6E73">
              <w:rPr>
                <w:lang w:eastAsia="x-none"/>
              </w:rPr>
              <w:t xml:space="preserve">If the field is included in </w:t>
            </w:r>
            <w:r w:rsidRPr="00EE6E73">
              <w:rPr>
                <w:i/>
                <w:iCs/>
                <w:lang w:eastAsia="x-none"/>
              </w:rPr>
              <w:t>supportedBandCombinationListNEDC-Only-v1610</w:t>
            </w:r>
            <w:r w:rsidRPr="00EE6E73">
              <w:rPr>
                <w:lang w:eastAsia="x-none"/>
              </w:rPr>
              <w:t xml:space="preserve">, the UE shall include the same number of entries, and listed in the same order, as in </w:t>
            </w:r>
            <w:proofErr w:type="spellStart"/>
            <w:r w:rsidRPr="00EE6E73">
              <w:rPr>
                <w:i/>
                <w:iCs/>
                <w:lang w:eastAsia="x-none"/>
              </w:rPr>
              <w:t>BandCombinationList</w:t>
            </w:r>
            <w:proofErr w:type="spellEnd"/>
            <w:r w:rsidRPr="00EE6E73">
              <w:rPr>
                <w:lang w:eastAsia="x-none"/>
              </w:rPr>
              <w:t xml:space="preserve"> of </w:t>
            </w:r>
            <w:proofErr w:type="spellStart"/>
            <w:r w:rsidRPr="00EE6E73">
              <w:rPr>
                <w:i/>
                <w:iCs/>
                <w:lang w:eastAsia="x-none"/>
              </w:rPr>
              <w:t>supportedBandCombinationListNEDC</w:t>
            </w:r>
            <w:proofErr w:type="spellEnd"/>
            <w:r w:rsidRPr="00EE6E73">
              <w:rPr>
                <w:i/>
                <w:iCs/>
                <w:lang w:eastAsia="x-none"/>
              </w:rPr>
              <w:t xml:space="preserve">-Only </w:t>
            </w:r>
            <w:r w:rsidRPr="00EE6E73">
              <w:rPr>
                <w:lang w:eastAsia="x-none"/>
              </w:rPr>
              <w:t>(without suffix) field.</w:t>
            </w:r>
          </w:p>
          <w:p w14:paraId="06AC8300" w14:textId="77777777" w:rsidR="00394471" w:rsidRPr="00EE6E73" w:rsidRDefault="00394471" w:rsidP="00964CC4">
            <w:pPr>
              <w:pStyle w:val="TAL"/>
              <w:rPr>
                <w:lang w:eastAsia="sv-SE"/>
              </w:rPr>
            </w:pPr>
            <w:r w:rsidRPr="00EE6E73">
              <w:rPr>
                <w:lang w:eastAsia="x-none"/>
              </w:rPr>
              <w:t xml:space="preserve">If the field is included in </w:t>
            </w:r>
            <w:r w:rsidRPr="00EE6E73">
              <w:rPr>
                <w:i/>
                <w:lang w:eastAsia="x-none"/>
              </w:rPr>
              <w:t>supportedBandCombinationListNEDC-Only-v15a0</w:t>
            </w:r>
            <w:r w:rsidRPr="00EE6E73">
              <w:rPr>
                <w:lang w:eastAsia="x-none"/>
              </w:rPr>
              <w:t xml:space="preserve">, the UE shall include the same number of entries, and listed in the same order, as in </w:t>
            </w:r>
            <w:proofErr w:type="spellStart"/>
            <w:r w:rsidRPr="00EE6E73">
              <w:rPr>
                <w:i/>
                <w:lang w:eastAsia="x-none"/>
              </w:rPr>
              <w:t>BandCombinationList</w:t>
            </w:r>
            <w:proofErr w:type="spellEnd"/>
            <w:r w:rsidRPr="00EE6E73">
              <w:rPr>
                <w:lang w:eastAsia="x-none"/>
              </w:rPr>
              <w:t xml:space="preserve"> </w:t>
            </w:r>
            <w:r w:rsidRPr="00EE6E73">
              <w:rPr>
                <w:rFonts w:eastAsia="DengXian"/>
              </w:rPr>
              <w:t xml:space="preserve">(without suffix) </w:t>
            </w:r>
            <w:r w:rsidRPr="00EE6E73">
              <w:rPr>
                <w:lang w:eastAsia="x-none"/>
              </w:rPr>
              <w:t xml:space="preserve">of </w:t>
            </w:r>
            <w:proofErr w:type="spellStart"/>
            <w:r w:rsidRPr="00EE6E73">
              <w:rPr>
                <w:i/>
                <w:lang w:eastAsia="x-none"/>
              </w:rPr>
              <w:t>supportedBandCombinationListNEDC</w:t>
            </w:r>
            <w:proofErr w:type="spellEnd"/>
            <w:r w:rsidRPr="00EE6E73">
              <w:rPr>
                <w:i/>
                <w:lang w:eastAsia="x-none"/>
              </w:rPr>
              <w:t>-Only</w:t>
            </w:r>
            <w:r w:rsidRPr="00EE6E73">
              <w:rPr>
                <w:lang w:eastAsia="x-none"/>
              </w:rPr>
              <w:t xml:space="preserve"> </w:t>
            </w:r>
            <w:r w:rsidRPr="00EE6E73">
              <w:rPr>
                <w:rFonts w:eastAsia="DengXian"/>
              </w:rPr>
              <w:t xml:space="preserve">(without suffix) </w:t>
            </w:r>
            <w:r w:rsidRPr="00EE6E73">
              <w:rPr>
                <w:lang w:eastAsia="x-none"/>
              </w:rPr>
              <w:t>field.</w:t>
            </w:r>
          </w:p>
        </w:tc>
      </w:tr>
      <w:tr w:rsidR="004112C8" w:rsidRPr="00EE6E73"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23093DE0" w:rsidR="00382CC1" w:rsidRPr="00EE6E73" w:rsidRDefault="00382CC1" w:rsidP="000830BB">
            <w:pPr>
              <w:pStyle w:val="TAL"/>
              <w:rPr>
                <w:b/>
                <w:bCs/>
                <w:i/>
                <w:iCs/>
                <w:lang w:eastAsia="sv-SE"/>
              </w:rPr>
            </w:pPr>
            <w:r w:rsidRPr="00EE6E73">
              <w:rPr>
                <w:b/>
                <w:bCs/>
                <w:i/>
                <w:iCs/>
                <w:lang w:eastAsia="sv-SE"/>
              </w:rPr>
              <w:t xml:space="preserve">BandCombinationList-UplinkTxSwitch-r16, BandCombinationList-UplinkTxSwitch-v1630, BandCombinationList-UplinkTxSwitch-v1640, BandCombinationList-UplinkTxSwitch-v1650, </w:t>
            </w:r>
            <w:r w:rsidR="005337F6" w:rsidRPr="00EE6E73">
              <w:rPr>
                <w:b/>
                <w:bCs/>
                <w:i/>
                <w:iCs/>
                <w:lang w:eastAsia="sv-SE"/>
              </w:rPr>
              <w:t xml:space="preserve">BandCombinationList-UplinkTxSwitch-v1690, </w:t>
            </w:r>
            <w:r w:rsidR="00973FD9" w:rsidRPr="00EE6E73">
              <w:rPr>
                <w:b/>
                <w:bCs/>
                <w:i/>
                <w:iCs/>
                <w:lang w:eastAsia="sv-SE"/>
              </w:rPr>
              <w:t xml:space="preserve">BandCombinationList-UplinkTxSwitch-v16a0, </w:t>
            </w:r>
            <w:r w:rsidR="001B58CB" w:rsidRPr="00EE6E73">
              <w:rPr>
                <w:b/>
                <w:bCs/>
                <w:i/>
                <w:iCs/>
                <w:lang w:eastAsia="sv-SE"/>
              </w:rPr>
              <w:t>BandCombinationList-UplinkTxSwitch-v16e0,</w:t>
            </w:r>
            <w:r w:rsidR="005F36D8" w:rsidRPr="00EE6E73">
              <w:rPr>
                <w:b/>
                <w:bCs/>
                <w:i/>
                <w:iCs/>
                <w:lang w:eastAsia="sv-SE"/>
              </w:rPr>
              <w:t xml:space="preserve"> BandCombinationList-UplinkTxSwitch-v16j0,</w:t>
            </w:r>
            <w:r w:rsidR="001B58CB" w:rsidRPr="00EE6E73">
              <w:rPr>
                <w:b/>
                <w:bCs/>
                <w:i/>
                <w:iCs/>
                <w:lang w:eastAsia="sv-SE"/>
              </w:rPr>
              <w:t xml:space="preserve"> </w:t>
            </w:r>
            <w:r w:rsidRPr="00EE6E73">
              <w:rPr>
                <w:b/>
                <w:bCs/>
                <w:i/>
                <w:iCs/>
                <w:lang w:eastAsia="sv-SE"/>
              </w:rPr>
              <w:t>BandCombinationList-UplinkTxSwitch-v1700</w:t>
            </w:r>
            <w:r w:rsidR="00F03826" w:rsidRPr="00EE6E73">
              <w:rPr>
                <w:b/>
                <w:bCs/>
                <w:i/>
                <w:iCs/>
                <w:lang w:eastAsia="sv-SE"/>
              </w:rPr>
              <w:t>, BandCombinationList-UplinkTxSwitch-v1720</w:t>
            </w:r>
            <w:r w:rsidR="00691952" w:rsidRPr="00EE6E73">
              <w:rPr>
                <w:b/>
                <w:bCs/>
                <w:i/>
                <w:iCs/>
                <w:lang w:eastAsia="sv-SE"/>
              </w:rPr>
              <w:t>, BandCombinationList-UplinkTxSwitch-v1730</w:t>
            </w:r>
            <w:r w:rsidR="009536C4" w:rsidRPr="00EE6E73">
              <w:rPr>
                <w:b/>
                <w:bCs/>
                <w:i/>
                <w:iCs/>
                <w:lang w:eastAsia="sv-SE"/>
              </w:rPr>
              <w:t>, BandCombinationList-UplinkTxSwitch-v1760</w:t>
            </w:r>
            <w:r w:rsidR="00A46981" w:rsidRPr="00EE6E73">
              <w:rPr>
                <w:b/>
                <w:bCs/>
                <w:i/>
                <w:iCs/>
                <w:lang w:eastAsia="sv-SE"/>
              </w:rPr>
              <w:t>, BandCombinationList-UplinkTxSwitch-v1780</w:t>
            </w:r>
            <w:r w:rsidR="00701F22" w:rsidRPr="00EE6E73">
              <w:rPr>
                <w:b/>
                <w:bCs/>
                <w:i/>
                <w:iCs/>
                <w:lang w:eastAsia="sv-SE"/>
              </w:rPr>
              <w:t xml:space="preserve">, </w:t>
            </w:r>
            <w:r w:rsidR="008F345C" w:rsidRPr="00EE6E73">
              <w:rPr>
                <w:b/>
                <w:bCs/>
                <w:i/>
                <w:iCs/>
                <w:lang w:eastAsia="sv-SE"/>
              </w:rPr>
              <w:t xml:space="preserve">BandCombinationList-UplinkTxSwitch-v1790, </w:t>
            </w:r>
            <w:r w:rsidR="005F36D8" w:rsidRPr="00EE6E73">
              <w:rPr>
                <w:b/>
                <w:bCs/>
                <w:i/>
                <w:iCs/>
                <w:lang w:eastAsia="sv-SE"/>
              </w:rPr>
              <w:t xml:space="preserve">BandCombinationList-UplinkTxSwitch-v17b0, </w:t>
            </w:r>
            <w:r w:rsidR="00701F22" w:rsidRPr="00EE6E73">
              <w:rPr>
                <w:b/>
                <w:bCs/>
                <w:i/>
                <w:iCs/>
                <w:lang w:eastAsia="sv-SE"/>
              </w:rPr>
              <w:t>BandCombination</w:t>
            </w:r>
            <w:r w:rsidR="0055503D" w:rsidRPr="00EE6E73">
              <w:rPr>
                <w:b/>
                <w:bCs/>
                <w:i/>
                <w:iCs/>
                <w:lang w:eastAsia="sv-SE"/>
              </w:rPr>
              <w:t>List</w:t>
            </w:r>
            <w:r w:rsidR="00701F22" w:rsidRPr="00EE6E73">
              <w:rPr>
                <w:b/>
                <w:bCs/>
                <w:i/>
                <w:iCs/>
                <w:lang w:eastAsia="sv-SE"/>
              </w:rPr>
              <w:t>-UplinkTxSwitch-v1800</w:t>
            </w:r>
            <w:r w:rsidR="00F01A23" w:rsidRPr="00EE6E73">
              <w:rPr>
                <w:b/>
                <w:bCs/>
                <w:i/>
                <w:iCs/>
                <w:lang w:eastAsia="sv-SE"/>
              </w:rPr>
              <w:t>, BandCombinationList-UplinkTxSwitch-v1830</w:t>
            </w:r>
            <w:r w:rsidR="003E6F71" w:rsidRPr="00EE6E73">
              <w:rPr>
                <w:b/>
                <w:bCs/>
                <w:i/>
                <w:iCs/>
                <w:lang w:eastAsia="sv-SE"/>
              </w:rPr>
              <w:t>, BandCombinationList-UplinkTxSwitch-v1840</w:t>
            </w:r>
            <w:r w:rsidR="00841998" w:rsidRPr="00EE6E73">
              <w:rPr>
                <w:b/>
                <w:bCs/>
                <w:i/>
                <w:iCs/>
                <w:lang w:eastAsia="sv-SE"/>
              </w:rPr>
              <w:t>, BandCombinationList-UplinkTxSwitch-v1860</w:t>
            </w:r>
          </w:p>
          <w:p w14:paraId="4FD480C9" w14:textId="7AA4F87A" w:rsidR="00382CC1" w:rsidRPr="00EE6E73" w:rsidRDefault="00382CC1" w:rsidP="000830BB">
            <w:pPr>
              <w:pStyle w:val="TAL"/>
            </w:pPr>
            <w:r w:rsidRPr="00EE6E73">
              <w:rPr>
                <w:lang w:eastAsia="sv-SE"/>
              </w:rPr>
              <w:t xml:space="preserve">The UE shall include the same number of entries, and listed in the same order, as in </w:t>
            </w:r>
            <w:r w:rsidRPr="00EE6E73">
              <w:rPr>
                <w:i/>
                <w:iCs/>
                <w:lang w:eastAsia="sv-SE"/>
              </w:rPr>
              <w:t>BandCombinationList-UplinkTxSwitch-r16</w:t>
            </w:r>
            <w:r w:rsidRPr="00EE6E73">
              <w:rPr>
                <w:lang w:eastAsia="sv-SE"/>
              </w:rPr>
              <w:t>.</w:t>
            </w:r>
          </w:p>
          <w:p w14:paraId="265D82C0" w14:textId="19908D91" w:rsidR="00382CC1" w:rsidRPr="00EE6E73" w:rsidRDefault="00382CC1" w:rsidP="000830BB">
            <w:pPr>
              <w:pStyle w:val="TAL"/>
              <w:rPr>
                <w:lang w:eastAsia="sv-SE"/>
              </w:rPr>
            </w:pPr>
            <w:r w:rsidRPr="00EE6E73">
              <w:rPr>
                <w:bCs/>
                <w:iCs/>
                <w:szCs w:val="22"/>
                <w:lang w:eastAsia="sv-SE"/>
              </w:rPr>
              <w:t>For the field of</w:t>
            </w:r>
            <w:r w:rsidRPr="00EE6E73">
              <w:rPr>
                <w:bCs/>
                <w:i/>
                <w:szCs w:val="22"/>
                <w:lang w:eastAsia="sv-SE"/>
              </w:rPr>
              <w:t xml:space="preserve"> supportedBandCombinationList-UplinkTxSwitch-v1700</w:t>
            </w:r>
            <w:r w:rsidRPr="00EE6E73">
              <w:rPr>
                <w:bCs/>
                <w:iCs/>
                <w:szCs w:val="22"/>
                <w:lang w:eastAsia="sv-SE"/>
              </w:rPr>
              <w:t xml:space="preserve">, </w:t>
            </w:r>
            <w:r w:rsidRPr="00EE6E73">
              <w:rPr>
                <w:lang w:eastAsia="sv-SE"/>
              </w:rPr>
              <w:t xml:space="preserve">if the UE does not support 2Tx-2Tx switching for a given band combination, the field of </w:t>
            </w:r>
            <w:r w:rsidRPr="00EE6E73">
              <w:rPr>
                <w:bCs/>
                <w:i/>
                <w:szCs w:val="22"/>
                <w:lang w:eastAsia="sv-SE"/>
              </w:rPr>
              <w:t>supportedBandPairListNR-v1700</w:t>
            </w:r>
            <w:r w:rsidRPr="00EE6E73">
              <w:rPr>
                <w:lang w:eastAsia="sv-SE"/>
              </w:rPr>
              <w:t xml:space="preserve"> in the corresponding entry is absent.</w:t>
            </w:r>
          </w:p>
        </w:tc>
      </w:tr>
      <w:tr w:rsidR="004112C8" w:rsidRPr="00EE6E73"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EE6E73" w:rsidRDefault="00394471" w:rsidP="00964CC4">
            <w:pPr>
              <w:pStyle w:val="TAL"/>
              <w:rPr>
                <w:b/>
                <w:i/>
                <w:lang w:eastAsia="sv-SE"/>
              </w:rPr>
            </w:pPr>
            <w:r w:rsidRPr="00EE6E73">
              <w:rPr>
                <w:b/>
                <w:i/>
                <w:lang w:eastAsia="sv-SE"/>
              </w:rPr>
              <w:t>ca-</w:t>
            </w:r>
            <w:proofErr w:type="spellStart"/>
            <w:r w:rsidRPr="00EE6E73">
              <w:rPr>
                <w:b/>
                <w:i/>
                <w:lang w:eastAsia="sv-SE"/>
              </w:rPr>
              <w:t>ParametersNRDC</w:t>
            </w:r>
            <w:proofErr w:type="spellEnd"/>
          </w:p>
          <w:p w14:paraId="15D3F6E0" w14:textId="4DB7F86C" w:rsidR="00394471" w:rsidRPr="00EE6E73" w:rsidRDefault="00394471" w:rsidP="00964CC4">
            <w:pPr>
              <w:pStyle w:val="TAL"/>
              <w:rPr>
                <w:lang w:eastAsia="sv-SE"/>
              </w:rPr>
            </w:pPr>
            <w:r w:rsidRPr="00EE6E73">
              <w:rPr>
                <w:lang w:eastAsia="sv-SE"/>
              </w:rPr>
              <w:t xml:space="preserve">If the field </w:t>
            </w:r>
            <w:r w:rsidR="005D4799" w:rsidRPr="00EE6E73">
              <w:rPr>
                <w:lang w:eastAsia="x-none"/>
              </w:rPr>
              <w:t xml:space="preserve">(without suffix) </w:t>
            </w:r>
            <w:r w:rsidRPr="00EE6E73">
              <w:rPr>
                <w:lang w:eastAsia="sv-SE"/>
              </w:rPr>
              <w:t>is included for a band combination in the NR capability container, the field</w:t>
            </w:r>
            <w:r w:rsidR="005D4799" w:rsidRPr="00EE6E73">
              <w:rPr>
                <w:lang w:eastAsia="x-none"/>
              </w:rPr>
              <w:t xml:space="preserve"> (without suffix)</w:t>
            </w:r>
            <w:r w:rsidRPr="00EE6E73">
              <w:rPr>
                <w:lang w:eastAsia="sv-SE"/>
              </w:rPr>
              <w:t xml:space="preserve"> indicates support of NR-DC. Otherwise, the field is absent.</w:t>
            </w:r>
            <w:r w:rsidR="005D4799" w:rsidRPr="00EE6E73">
              <w:rPr>
                <w:lang w:eastAsia="x-none"/>
              </w:rPr>
              <w:t xml:space="preserve"> If a version of the field (with suffix) is absent for a band combination, </w:t>
            </w:r>
            <w:r w:rsidR="005D4799" w:rsidRPr="00EE6E73">
              <w:rPr>
                <w:i/>
                <w:lang w:eastAsia="x-none"/>
              </w:rPr>
              <w:t>ca-</w:t>
            </w:r>
            <w:proofErr w:type="spellStart"/>
            <w:r w:rsidR="005D4799" w:rsidRPr="00EE6E73">
              <w:rPr>
                <w:i/>
                <w:lang w:eastAsia="x-none"/>
              </w:rPr>
              <w:t>ParametersNR</w:t>
            </w:r>
            <w:proofErr w:type="spellEnd"/>
            <w:r w:rsidR="005D4799" w:rsidRPr="00EE6E73">
              <w:rPr>
                <w:lang w:eastAsia="x-none"/>
              </w:rPr>
              <w:t xml:space="preserve"> field version in </w:t>
            </w:r>
            <w:proofErr w:type="spellStart"/>
            <w:r w:rsidR="005D4799" w:rsidRPr="00EE6E73">
              <w:rPr>
                <w:i/>
                <w:lang w:eastAsia="x-none"/>
              </w:rPr>
              <w:t>BandCombination</w:t>
            </w:r>
            <w:proofErr w:type="spellEnd"/>
            <w:r w:rsidR="005D4799" w:rsidRPr="00EE6E73">
              <w:rPr>
                <w:lang w:eastAsia="x-none"/>
              </w:rPr>
              <w:t xml:space="preserve"> corresponding to the </w:t>
            </w:r>
            <w:r w:rsidR="005D4799" w:rsidRPr="00EE6E73">
              <w:rPr>
                <w:rFonts w:cs="Arial"/>
                <w:i/>
                <w:iCs/>
                <w:szCs w:val="18"/>
                <w:shd w:val="clear" w:color="auto" w:fill="FFFFFF"/>
              </w:rPr>
              <w:t>ca-</w:t>
            </w:r>
            <w:proofErr w:type="spellStart"/>
            <w:r w:rsidR="005D4799" w:rsidRPr="00EE6E73">
              <w:rPr>
                <w:rFonts w:cs="Arial"/>
                <w:i/>
                <w:iCs/>
                <w:szCs w:val="18"/>
                <w:shd w:val="clear" w:color="auto" w:fill="FFFFFF"/>
              </w:rPr>
              <w:t>ParametersNR</w:t>
            </w:r>
            <w:proofErr w:type="spellEnd"/>
            <w:r w:rsidR="005D4799" w:rsidRPr="00EE6E73">
              <w:rPr>
                <w:rFonts w:cs="Arial"/>
                <w:i/>
                <w:iCs/>
                <w:szCs w:val="18"/>
                <w:shd w:val="clear" w:color="auto" w:fill="FFFFFF"/>
              </w:rPr>
              <w:t>-</w:t>
            </w:r>
            <w:proofErr w:type="spellStart"/>
            <w:r w:rsidR="005D4799" w:rsidRPr="00EE6E73">
              <w:rPr>
                <w:rFonts w:cs="Arial"/>
                <w:i/>
                <w:iCs/>
                <w:szCs w:val="18"/>
                <w:shd w:val="clear" w:color="auto" w:fill="FFFFFF"/>
              </w:rPr>
              <w:t>ForDC</w:t>
            </w:r>
            <w:proofErr w:type="spellEnd"/>
            <w:r w:rsidR="005D4799" w:rsidRPr="00EE6E73">
              <w:rPr>
                <w:rFonts w:cs="Arial"/>
                <w:szCs w:val="18"/>
                <w:shd w:val="clear" w:color="auto" w:fill="FFFFFF"/>
              </w:rPr>
              <w:t xml:space="preserve"> field version in the field (with suffix) </w:t>
            </w:r>
            <w:r w:rsidR="005D4799" w:rsidRPr="00EE6E73">
              <w:rPr>
                <w:lang w:eastAsia="x-none"/>
              </w:rPr>
              <w:t>is applicable to the UE configured with NR-DC for the band combination.</w:t>
            </w:r>
          </w:p>
        </w:tc>
      </w:tr>
      <w:tr w:rsidR="004112C8" w:rsidRPr="00EE6E73"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EE6E73" w:rsidRDefault="00394471" w:rsidP="00964CC4">
            <w:pPr>
              <w:pStyle w:val="TAL"/>
              <w:rPr>
                <w:b/>
                <w:bCs/>
                <w:i/>
                <w:iCs/>
                <w:lang w:eastAsia="sv-SE"/>
              </w:rPr>
            </w:pPr>
            <w:proofErr w:type="spellStart"/>
            <w:r w:rsidRPr="00EE6E73">
              <w:rPr>
                <w:b/>
                <w:bCs/>
                <w:i/>
                <w:iCs/>
                <w:lang w:eastAsia="sv-SE"/>
              </w:rPr>
              <w:t>featureSetCombinationDAPS</w:t>
            </w:r>
            <w:proofErr w:type="spellEnd"/>
          </w:p>
          <w:p w14:paraId="436DCE04" w14:textId="77777777" w:rsidR="00394471" w:rsidRPr="00EE6E73" w:rsidRDefault="00394471" w:rsidP="00964CC4">
            <w:pPr>
              <w:pStyle w:val="TAL"/>
              <w:rPr>
                <w:b/>
                <w:i/>
                <w:lang w:eastAsia="sv-SE"/>
              </w:rPr>
            </w:pPr>
            <w:r w:rsidRPr="00EE6E73">
              <w:rPr>
                <w:rFonts w:cs="Arial"/>
                <w:lang w:eastAsia="sv-SE"/>
              </w:rPr>
              <w:t>If this field is present for a band combination, it reports the feature set combination supported for the band combination when any DAPS bearer is configured.</w:t>
            </w:r>
          </w:p>
        </w:tc>
      </w:tr>
      <w:tr w:rsidR="004112C8" w:rsidRPr="00EE6E73"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EE6E73" w:rsidRDefault="00394471" w:rsidP="00964CC4">
            <w:pPr>
              <w:pStyle w:val="TAL"/>
              <w:rPr>
                <w:b/>
                <w:i/>
                <w:lang w:eastAsia="sv-SE"/>
              </w:rPr>
            </w:pPr>
            <w:r w:rsidRPr="00EE6E73">
              <w:rPr>
                <w:b/>
                <w:i/>
                <w:lang w:eastAsia="sv-SE"/>
              </w:rPr>
              <w:t>ne-DC-BC</w:t>
            </w:r>
          </w:p>
          <w:p w14:paraId="1E93048F" w14:textId="77777777" w:rsidR="00394471" w:rsidRPr="00EE6E73" w:rsidRDefault="00394471" w:rsidP="00964CC4">
            <w:pPr>
              <w:pStyle w:val="TAL"/>
              <w:rPr>
                <w:lang w:eastAsia="sv-SE"/>
              </w:rPr>
            </w:pPr>
            <w:r w:rsidRPr="00EE6E73">
              <w:rPr>
                <w:lang w:eastAsia="sv-SE"/>
              </w:rPr>
              <w:t>If the field is included for a band combination in the MR-DC capability container, the field indicates support of NE-DC. Otherwise, the field is absent.</w:t>
            </w:r>
          </w:p>
        </w:tc>
      </w:tr>
      <w:tr w:rsidR="004112C8" w:rsidRPr="00EE6E73"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EE6E73" w:rsidRDefault="00382CC1" w:rsidP="000830BB">
            <w:pPr>
              <w:pStyle w:val="TAL"/>
              <w:rPr>
                <w:b/>
                <w:bCs/>
                <w:i/>
                <w:iCs/>
                <w:lang w:eastAsia="sv-SE"/>
              </w:rPr>
            </w:pPr>
            <w:r w:rsidRPr="00EE6E73">
              <w:rPr>
                <w:b/>
                <w:bCs/>
                <w:i/>
                <w:iCs/>
                <w:lang w:eastAsia="sv-SE"/>
              </w:rPr>
              <w:t>supportedBandPairListNR-r16, supportedBandPairListNR-v1700</w:t>
            </w:r>
          </w:p>
          <w:p w14:paraId="3B202C97" w14:textId="77777777" w:rsidR="00F747EB" w:rsidRPr="00EE6E73" w:rsidRDefault="00382CC1" w:rsidP="000830BB">
            <w:pPr>
              <w:pStyle w:val="TAL"/>
              <w:rPr>
                <w:lang w:eastAsia="sv-SE"/>
              </w:rPr>
            </w:pPr>
            <w:r w:rsidRPr="00EE6E73">
              <w:rPr>
                <w:lang w:eastAsia="sv-SE"/>
              </w:rPr>
              <w:t>Indicates a list of band pair supporting UL Tx switching as defined in TS 38.101-1 [15] for a given band combination.</w:t>
            </w:r>
          </w:p>
          <w:p w14:paraId="66D8357C" w14:textId="5C5B7100" w:rsidR="00382CC1" w:rsidRPr="00EE6E73" w:rsidRDefault="00382CC1" w:rsidP="000830BB">
            <w:pPr>
              <w:pStyle w:val="TAL"/>
              <w:rPr>
                <w:lang w:eastAsia="sv-SE"/>
              </w:rPr>
            </w:pPr>
            <w:r w:rsidRPr="00EE6E73">
              <w:rPr>
                <w:lang w:eastAsia="sv-SE"/>
              </w:rPr>
              <w:t xml:space="preserve">A UE supporting 2Tx-2Tx switching should include both of </w:t>
            </w:r>
            <w:r w:rsidRPr="00EE6E73">
              <w:rPr>
                <w:i/>
                <w:iCs/>
                <w:lang w:eastAsia="sv-SE"/>
              </w:rPr>
              <w:t>supportedBandPairListNR-r16</w:t>
            </w:r>
            <w:r w:rsidRPr="00EE6E73">
              <w:rPr>
                <w:lang w:eastAsia="sv-SE"/>
              </w:rPr>
              <w:t xml:space="preserve"> and </w:t>
            </w:r>
            <w:r w:rsidRPr="00EE6E73">
              <w:rPr>
                <w:i/>
                <w:iCs/>
                <w:lang w:eastAsia="sv-SE"/>
              </w:rPr>
              <w:t>supportedBandPairListNR-v1700</w:t>
            </w:r>
            <w:r w:rsidRPr="00EE6E73">
              <w:rPr>
                <w:lang w:eastAsia="sv-SE"/>
              </w:rPr>
              <w:t xml:space="preserve">. And the UE shall include the same number of entries listed in the same order as in </w:t>
            </w:r>
            <w:r w:rsidRPr="00EE6E73">
              <w:rPr>
                <w:i/>
                <w:iCs/>
                <w:lang w:eastAsia="sv-SE"/>
              </w:rPr>
              <w:t>supportedBandPairListNR-r16</w:t>
            </w:r>
            <w:r w:rsidRPr="00EE6E73">
              <w:rPr>
                <w:lang w:eastAsia="sv-SE"/>
              </w:rPr>
              <w:t>.</w:t>
            </w:r>
          </w:p>
          <w:p w14:paraId="0F88D31B" w14:textId="77777777" w:rsidR="00382CC1" w:rsidRPr="00EE6E73" w:rsidRDefault="00382CC1" w:rsidP="000830BB">
            <w:pPr>
              <w:pStyle w:val="TAL"/>
              <w:rPr>
                <w:lang w:eastAsia="sv-SE"/>
              </w:rPr>
            </w:pPr>
            <w:r w:rsidRPr="00EE6E73">
              <w:rPr>
                <w:lang w:eastAsia="sv-SE"/>
              </w:rPr>
              <w:t xml:space="preserve">If the UE does not support 2Tx-2Tx switching for a given band pair, the field of </w:t>
            </w:r>
            <w:r w:rsidRPr="00EE6E73">
              <w:rPr>
                <w:i/>
                <w:iCs/>
                <w:lang w:eastAsia="sv-SE"/>
              </w:rPr>
              <w:t>uplinkTxSwitchingPeriod2T2T</w:t>
            </w:r>
            <w:r w:rsidRPr="00EE6E73">
              <w:rPr>
                <w:lang w:eastAsia="sv-SE"/>
              </w:rPr>
              <w:t xml:space="preserve"> in the corresponding entry is absent.</w:t>
            </w:r>
          </w:p>
        </w:tc>
      </w:tr>
      <w:tr w:rsidR="004112C8" w:rsidRPr="00EE6E73"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EE6E73" w:rsidRDefault="00701F22" w:rsidP="00701F22">
            <w:pPr>
              <w:pStyle w:val="TAL"/>
              <w:rPr>
                <w:b/>
                <w:bCs/>
                <w:i/>
                <w:iCs/>
                <w:lang w:eastAsia="sv-SE"/>
              </w:rPr>
            </w:pPr>
            <w:r w:rsidRPr="00EE6E73">
              <w:rPr>
                <w:b/>
                <w:bCs/>
                <w:i/>
                <w:iCs/>
                <w:lang w:eastAsia="sv-SE"/>
              </w:rPr>
              <w:t>supportedBandPairListNR-r18</w:t>
            </w:r>
            <w:r w:rsidR="00F32D0E" w:rsidRPr="00EE6E73">
              <w:rPr>
                <w:b/>
                <w:bCs/>
                <w:lang w:eastAsia="sv-SE"/>
              </w:rPr>
              <w:t>,</w:t>
            </w:r>
            <w:r w:rsidR="00F32D0E" w:rsidRPr="00EE6E73">
              <w:rPr>
                <w:b/>
                <w:bCs/>
                <w:i/>
                <w:iCs/>
                <w:lang w:eastAsia="sv-SE"/>
              </w:rPr>
              <w:t xml:space="preserve"> supportedBandPairListNR-v1840</w:t>
            </w:r>
          </w:p>
          <w:p w14:paraId="271683C0" w14:textId="58998F15" w:rsidR="00B4120F" w:rsidRPr="00EE6E73" w:rsidRDefault="00701F22" w:rsidP="00701F22">
            <w:pPr>
              <w:pStyle w:val="TAL"/>
              <w:rPr>
                <w:lang w:eastAsia="sv-SE"/>
              </w:rPr>
            </w:pPr>
            <w:r w:rsidRPr="00EE6E73">
              <w:rPr>
                <w:lang w:eastAsia="sv-SE"/>
              </w:rPr>
              <w:t>Indicates a list of band pair supporting UL Tx switching up to 4 bands as defined in TS 38.101-1 [15] for a given band combination. The UE shall include all the possible band pairs</w:t>
            </w:r>
            <w:r w:rsidRPr="00EE6E73">
              <w:rPr>
                <w:iCs/>
                <w:lang w:eastAsia="sv-SE"/>
              </w:rPr>
              <w:t>.</w:t>
            </w:r>
            <w:r w:rsidR="00F32D0E" w:rsidRPr="00EE6E73">
              <w:rPr>
                <w:iCs/>
                <w:lang w:eastAsia="sv-SE"/>
              </w:rPr>
              <w:t xml:space="preserve"> </w:t>
            </w:r>
            <w:r w:rsidR="00F32D0E" w:rsidRPr="00EE6E73">
              <w:rPr>
                <w:lang w:eastAsia="sv-SE"/>
              </w:rPr>
              <w:t xml:space="preserve">If </w:t>
            </w:r>
            <w:r w:rsidR="00F32D0E" w:rsidRPr="00EE6E73">
              <w:rPr>
                <w:i/>
                <w:iCs/>
                <w:lang w:eastAsia="sv-SE"/>
              </w:rPr>
              <w:t>supportedBandPairListNR-v1840</w:t>
            </w:r>
            <w:r w:rsidR="00F32D0E" w:rsidRPr="00EE6E73">
              <w:rPr>
                <w:lang w:eastAsia="sv-SE"/>
              </w:rPr>
              <w:t xml:space="preserve"> is included, the UE shall include the same number of entries listed in the same order as in </w:t>
            </w:r>
            <w:r w:rsidR="00F32D0E" w:rsidRPr="00EE6E73">
              <w:rPr>
                <w:i/>
                <w:iCs/>
                <w:lang w:eastAsia="sv-SE"/>
              </w:rPr>
              <w:t>supportedBandPairListNR-r18</w:t>
            </w:r>
            <w:r w:rsidR="00F32D0E" w:rsidRPr="00EE6E73">
              <w:rPr>
                <w:lang w:eastAsia="sv-SE"/>
              </w:rPr>
              <w:t>.</w:t>
            </w:r>
          </w:p>
          <w:p w14:paraId="39723B93" w14:textId="77777777" w:rsidR="00B4120F" w:rsidRPr="00EE6E73" w:rsidRDefault="00701F22" w:rsidP="00701F22">
            <w:pPr>
              <w:pStyle w:val="TAL"/>
              <w:rPr>
                <w:lang w:eastAsia="sv-SE"/>
              </w:rPr>
            </w:pPr>
            <w:r w:rsidRPr="00EE6E73">
              <w:rPr>
                <w:lang w:eastAsia="sv-SE"/>
              </w:rPr>
              <w:t xml:space="preserve">For a band pair only supporting 1Tx-1Tx switching,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1A0AF190" w14:textId="6E643A49" w:rsidR="00701F22" w:rsidRPr="00EE6E73" w:rsidRDefault="00701F22" w:rsidP="00701F22">
            <w:pPr>
              <w:pStyle w:val="TAL"/>
              <w:rPr>
                <w:lang w:eastAsia="sv-SE"/>
              </w:rPr>
            </w:pPr>
            <w:r w:rsidRPr="00EE6E73">
              <w:rPr>
                <w:lang w:eastAsia="sv-SE"/>
              </w:rPr>
              <w:t xml:space="preserve">For a band pair supporting 1Tx-2Tx switching, the UE always supports 1Tx-1Tx switching, and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62F3B523" w14:textId="30E1D83C" w:rsidR="00701F22" w:rsidRPr="00EE6E73" w:rsidRDefault="00701F22" w:rsidP="00701F22">
            <w:pPr>
              <w:pStyle w:val="TAL"/>
              <w:rPr>
                <w:b/>
                <w:bCs/>
                <w:i/>
                <w:iCs/>
                <w:lang w:eastAsia="sv-SE"/>
              </w:rPr>
            </w:pPr>
            <w:r w:rsidRPr="00EE6E73">
              <w:rPr>
                <w:lang w:eastAsia="sv-SE"/>
              </w:rPr>
              <w:t xml:space="preserve">For a band pair supporting 2Tx-2Tx switching, the UE always supports 1Tx-2Tx switching and 1Tx-1Tx switching, the UE should include </w:t>
            </w:r>
            <w:r w:rsidRPr="00EE6E73">
              <w:rPr>
                <w:i/>
                <w:iCs/>
                <w:lang w:eastAsia="sv-SE"/>
              </w:rPr>
              <w:t xml:space="preserve">switchingPeriodFor2T </w:t>
            </w:r>
            <w:r w:rsidRPr="00EE6E73">
              <w:rPr>
                <w:iCs/>
                <w:lang w:eastAsia="sv-SE"/>
              </w:rPr>
              <w:t>as well as</w:t>
            </w:r>
            <w:r w:rsidRPr="00EE6E73">
              <w:rPr>
                <w:i/>
                <w:iCs/>
                <w:lang w:eastAsia="sv-SE"/>
              </w:rPr>
              <w:t xml:space="preserve"> switchingPeriodFor1T</w:t>
            </w:r>
            <w:r w:rsidRPr="00EE6E73">
              <w:rPr>
                <w:lang w:eastAsia="sv-SE"/>
              </w:rPr>
              <w:t xml:space="preserve"> in </w:t>
            </w:r>
            <w:r w:rsidRPr="00EE6E73">
              <w:rPr>
                <w:i/>
                <w:iCs/>
                <w:lang w:eastAsia="sv-SE"/>
              </w:rPr>
              <w:t>ULTxSwitchingBandPair-r18</w:t>
            </w:r>
            <w:r w:rsidRPr="00EE6E73">
              <w:rPr>
                <w:lang w:eastAsia="sv-SE"/>
              </w:rPr>
              <w:t>.</w:t>
            </w:r>
          </w:p>
        </w:tc>
      </w:tr>
      <w:tr w:rsidR="004112C8" w:rsidRPr="00EE6E73"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EE6E73" w:rsidRDefault="00394471" w:rsidP="00964CC4">
            <w:pPr>
              <w:pStyle w:val="TAL"/>
              <w:rPr>
                <w:b/>
                <w:i/>
                <w:lang w:eastAsia="sv-SE"/>
              </w:rPr>
            </w:pPr>
            <w:proofErr w:type="spellStart"/>
            <w:r w:rsidRPr="00EE6E73">
              <w:rPr>
                <w:b/>
                <w:i/>
                <w:lang w:eastAsia="sv-SE"/>
              </w:rPr>
              <w:lastRenderedPageBreak/>
              <w:t>srs-SwitchingTimesListNR</w:t>
            </w:r>
            <w:proofErr w:type="spellEnd"/>
          </w:p>
          <w:p w14:paraId="20F2C369" w14:textId="77777777" w:rsidR="00394471" w:rsidRPr="00EE6E73" w:rsidRDefault="00394471" w:rsidP="00964CC4">
            <w:pPr>
              <w:pStyle w:val="TAL"/>
              <w:rPr>
                <w:lang w:eastAsia="sv-SE"/>
              </w:rPr>
            </w:pPr>
            <w:r w:rsidRPr="00EE6E73">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NR band, the UE shall include the same number of entries for NR bands as in </w:t>
            </w:r>
            <w:proofErr w:type="spellStart"/>
            <w:r w:rsidRPr="00EE6E73">
              <w:rPr>
                <w:i/>
                <w:lang w:eastAsia="sv-SE"/>
              </w:rPr>
              <w:t>bandList</w:t>
            </w:r>
            <w:proofErr w:type="spellEnd"/>
            <w:r w:rsidRPr="00EE6E73">
              <w:rPr>
                <w:rFonts w:cs="Arial"/>
                <w:szCs w:val="18"/>
                <w:lang w:eastAsia="sv-SE"/>
              </w:rPr>
              <w:t xml:space="preserve">, i.e. first entry corresponds to first NR band in </w:t>
            </w:r>
            <w:proofErr w:type="spellStart"/>
            <w:r w:rsidRPr="00EE6E73">
              <w:rPr>
                <w:rFonts w:cs="Arial"/>
                <w:i/>
                <w:szCs w:val="18"/>
                <w:lang w:eastAsia="sv-SE"/>
              </w:rPr>
              <w:t>bandList</w:t>
            </w:r>
            <w:proofErr w:type="spellEnd"/>
            <w:r w:rsidRPr="00EE6E73">
              <w:rPr>
                <w:rFonts w:cs="Arial"/>
                <w:szCs w:val="18"/>
                <w:lang w:eastAsia="sv-SE"/>
              </w:rPr>
              <w:t xml:space="preserve"> and so on,</w:t>
            </w:r>
          </w:p>
          <w:p w14:paraId="46A9C3B6"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NR band, the UE shall include one entry less, i.e. first entry corresponds to the second NR band in </w:t>
            </w:r>
            <w:proofErr w:type="spellStart"/>
            <w:r w:rsidRPr="00EE6E73">
              <w:rPr>
                <w:i/>
                <w:lang w:eastAsia="sv-SE"/>
              </w:rPr>
              <w:t>bandList</w:t>
            </w:r>
            <w:proofErr w:type="spellEnd"/>
            <w:r w:rsidRPr="00EE6E73">
              <w:rPr>
                <w:rFonts w:cs="Arial"/>
                <w:szCs w:val="18"/>
                <w:lang w:eastAsia="sv-SE"/>
              </w:rPr>
              <w:t xml:space="preserve"> and so on</w:t>
            </w:r>
          </w:p>
          <w:p w14:paraId="79C6045D" w14:textId="77777777" w:rsidR="00394471" w:rsidRPr="00EE6E73" w:rsidRDefault="00394471" w:rsidP="00964CC4">
            <w:pPr>
              <w:pStyle w:val="TAL"/>
              <w:ind w:left="284"/>
              <w:rPr>
                <w:lang w:eastAsia="sv-SE"/>
              </w:rPr>
            </w:pPr>
            <w:r w:rsidRPr="00EE6E73">
              <w:rPr>
                <w:rFonts w:cs="Arial"/>
                <w:szCs w:val="18"/>
                <w:lang w:eastAsia="sv-SE"/>
              </w:rPr>
              <w:t>-</w:t>
            </w:r>
            <w:r w:rsidRPr="00EE6E73">
              <w:rPr>
                <w:rFonts w:cs="Arial"/>
                <w:szCs w:val="18"/>
                <w:lang w:eastAsia="sv-SE"/>
              </w:rPr>
              <w:tab/>
              <w:t>And so on</w:t>
            </w:r>
          </w:p>
        </w:tc>
      </w:tr>
      <w:tr w:rsidR="004112C8" w:rsidRPr="00EE6E73"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EE6E73" w:rsidRDefault="00394471" w:rsidP="00964CC4">
            <w:pPr>
              <w:pStyle w:val="TAL"/>
              <w:rPr>
                <w:b/>
                <w:i/>
                <w:lang w:eastAsia="sv-SE"/>
              </w:rPr>
            </w:pPr>
            <w:proofErr w:type="spellStart"/>
            <w:r w:rsidRPr="00EE6E73">
              <w:rPr>
                <w:b/>
                <w:i/>
                <w:lang w:eastAsia="sv-SE"/>
              </w:rPr>
              <w:t>srs-SwitchingTimesListEUTRA</w:t>
            </w:r>
            <w:proofErr w:type="spellEnd"/>
          </w:p>
          <w:p w14:paraId="36486A8D" w14:textId="77777777" w:rsidR="00394471" w:rsidRPr="00EE6E73" w:rsidRDefault="00394471" w:rsidP="00964CC4">
            <w:pPr>
              <w:pStyle w:val="TAL"/>
              <w:rPr>
                <w:lang w:eastAsia="sv-SE"/>
              </w:rPr>
            </w:pPr>
            <w:r w:rsidRPr="00EE6E73">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E-UTRA band, the UE shall include the same number of entries for E-UTRA bands as in </w:t>
            </w:r>
            <w:proofErr w:type="spellStart"/>
            <w:r w:rsidRPr="00EE6E73">
              <w:rPr>
                <w:rFonts w:cs="Arial"/>
                <w:i/>
                <w:szCs w:val="18"/>
                <w:lang w:eastAsia="sv-SE"/>
              </w:rPr>
              <w:t>bandList</w:t>
            </w:r>
            <w:proofErr w:type="spellEnd"/>
            <w:r w:rsidRPr="00EE6E73">
              <w:rPr>
                <w:rFonts w:cs="Arial"/>
                <w:i/>
                <w:szCs w:val="18"/>
                <w:lang w:eastAsia="sv-SE"/>
              </w:rPr>
              <w:t>,</w:t>
            </w:r>
            <w:r w:rsidRPr="00EE6E73">
              <w:rPr>
                <w:rFonts w:cs="Arial"/>
                <w:szCs w:val="18"/>
                <w:lang w:eastAsia="sv-SE"/>
              </w:rPr>
              <w:t xml:space="preserve"> i.e. first entry corresponds to first E-UTRA band in </w:t>
            </w:r>
            <w:proofErr w:type="spellStart"/>
            <w:r w:rsidRPr="00EE6E73">
              <w:rPr>
                <w:rFonts w:cs="Arial"/>
                <w:i/>
                <w:szCs w:val="18"/>
                <w:lang w:eastAsia="sv-SE"/>
              </w:rPr>
              <w:t>bandList</w:t>
            </w:r>
            <w:proofErr w:type="spellEnd"/>
            <w:r w:rsidRPr="00EE6E73">
              <w:rPr>
                <w:rFonts w:cs="Arial"/>
                <w:szCs w:val="18"/>
                <w:lang w:eastAsia="sv-SE"/>
              </w:rPr>
              <w:t xml:space="preserve"> and so on,</w:t>
            </w:r>
          </w:p>
          <w:p w14:paraId="2D509A47"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E-UTRA band, the UE shall include one entry less, i.e. first entry corresponds to the second E-UTRA band in </w:t>
            </w:r>
            <w:proofErr w:type="spellStart"/>
            <w:r w:rsidRPr="00EE6E73">
              <w:rPr>
                <w:rFonts w:cs="Arial"/>
                <w:i/>
                <w:szCs w:val="18"/>
                <w:lang w:eastAsia="sv-SE"/>
              </w:rPr>
              <w:t>bandList</w:t>
            </w:r>
            <w:proofErr w:type="spellEnd"/>
            <w:r w:rsidRPr="00EE6E73">
              <w:rPr>
                <w:rFonts w:cs="Arial"/>
                <w:szCs w:val="18"/>
                <w:lang w:eastAsia="sv-SE"/>
              </w:rPr>
              <w:t xml:space="preserve"> and so on</w:t>
            </w:r>
          </w:p>
          <w:p w14:paraId="083B6931" w14:textId="77777777" w:rsidR="00394471" w:rsidRPr="00EE6E73" w:rsidRDefault="00394471" w:rsidP="00964CC4">
            <w:pPr>
              <w:pStyle w:val="TAL"/>
              <w:ind w:left="284"/>
              <w:rPr>
                <w:lang w:eastAsia="sv-SE"/>
              </w:rPr>
            </w:pPr>
            <w:r w:rsidRPr="00EE6E73">
              <w:rPr>
                <w:lang w:eastAsia="sv-SE"/>
              </w:rPr>
              <w:t xml:space="preserve"> -</w:t>
            </w:r>
            <w:r w:rsidRPr="00EE6E73">
              <w:rPr>
                <w:lang w:eastAsia="sv-SE"/>
              </w:rPr>
              <w:tab/>
              <w:t>And so on</w:t>
            </w:r>
          </w:p>
        </w:tc>
      </w:tr>
      <w:tr w:rsidR="004112C8" w:rsidRPr="00EE6E73"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EE6E73" w:rsidRDefault="00394471" w:rsidP="00964CC4">
            <w:pPr>
              <w:pStyle w:val="TAL"/>
              <w:rPr>
                <w:b/>
                <w:bCs/>
                <w:i/>
                <w:iCs/>
              </w:rPr>
            </w:pPr>
            <w:proofErr w:type="spellStart"/>
            <w:r w:rsidRPr="00EE6E73">
              <w:rPr>
                <w:b/>
                <w:bCs/>
                <w:i/>
                <w:iCs/>
              </w:rPr>
              <w:t>srs-TxSwitch</w:t>
            </w:r>
            <w:proofErr w:type="spellEnd"/>
          </w:p>
          <w:p w14:paraId="6D700853" w14:textId="77777777" w:rsidR="00394471" w:rsidRPr="00EE6E73" w:rsidRDefault="00394471" w:rsidP="00964CC4">
            <w:pPr>
              <w:pStyle w:val="TAL"/>
            </w:pPr>
            <w:r w:rsidRPr="00EE6E73">
              <w:rPr>
                <w:szCs w:val="22"/>
              </w:rPr>
              <w:t xml:space="preserve">Indicates supported SRS antenna switch capability for the associated band. If the UE indicates support of </w:t>
            </w:r>
            <w:r w:rsidRPr="00EE6E73">
              <w:rPr>
                <w:i/>
                <w:szCs w:val="22"/>
              </w:rPr>
              <w:t>SRS-</w:t>
            </w:r>
            <w:proofErr w:type="spellStart"/>
            <w:r w:rsidRPr="00EE6E73">
              <w:rPr>
                <w:i/>
                <w:szCs w:val="22"/>
              </w:rPr>
              <w:t>SwitchingTimeNR</w:t>
            </w:r>
            <w:proofErr w:type="spellEnd"/>
            <w:r w:rsidRPr="00EE6E73">
              <w:rPr>
                <w:szCs w:val="22"/>
              </w:rPr>
              <w:t xml:space="preserve">, the UE is allowed to set this field for a band with associated </w:t>
            </w:r>
            <w:proofErr w:type="spellStart"/>
            <w:r w:rsidRPr="00EE6E73">
              <w:rPr>
                <w:i/>
                <w:iCs/>
                <w:szCs w:val="22"/>
              </w:rPr>
              <w:t>FeatureSetUplinkId</w:t>
            </w:r>
            <w:proofErr w:type="spellEnd"/>
            <w:r w:rsidRPr="00EE6E73">
              <w:rPr>
                <w:szCs w:val="22"/>
              </w:rPr>
              <w:t xml:space="preserve"> set to 0 for SRS carrier switching.</w:t>
            </w:r>
          </w:p>
        </w:tc>
      </w:tr>
      <w:tr w:rsidR="004112C8" w:rsidRPr="00EE6E73"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EE6E73" w:rsidRDefault="008F345C" w:rsidP="008F345C">
            <w:pPr>
              <w:pStyle w:val="TAL"/>
              <w:rPr>
                <w:b/>
                <w:bCs/>
                <w:i/>
                <w:iCs/>
              </w:rPr>
            </w:pPr>
            <w:proofErr w:type="spellStart"/>
            <w:r w:rsidRPr="00EE6E73">
              <w:rPr>
                <w:b/>
                <w:bCs/>
                <w:i/>
                <w:iCs/>
              </w:rPr>
              <w:t>supportedIntraENDC-BandCombinationList</w:t>
            </w:r>
            <w:proofErr w:type="spellEnd"/>
          </w:p>
          <w:p w14:paraId="011037AD" w14:textId="574E04FF" w:rsidR="008F345C" w:rsidRPr="00EE6E73" w:rsidRDefault="008F345C" w:rsidP="008F345C">
            <w:pPr>
              <w:pStyle w:val="TAL"/>
              <w:rPr>
                <w:b/>
                <w:bCs/>
                <w:i/>
                <w:iCs/>
              </w:rPr>
            </w:pPr>
            <w:r w:rsidRPr="00EE6E73">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proofErr w:type="spellStart"/>
            <w:r w:rsidRPr="00EE6E73">
              <w:rPr>
                <w:i/>
              </w:rPr>
              <w:t>bandList</w:t>
            </w:r>
            <w:proofErr w:type="spellEnd"/>
            <w:r w:rsidRPr="00EE6E73">
              <w:t xml:space="preserve"> in the inter-band (NG)EN-DC band combination (i.e., </w:t>
            </w:r>
            <w:proofErr w:type="spellStart"/>
            <w:r w:rsidRPr="00EE6E73">
              <w:rPr>
                <w:i/>
              </w:rPr>
              <w:t>BandCombination</w:t>
            </w:r>
            <w:proofErr w:type="spellEnd"/>
            <w:r w:rsidRPr="00EE6E73">
              <w:t xml:space="preserve"> without suffix).</w:t>
            </w:r>
          </w:p>
        </w:tc>
      </w:tr>
      <w:tr w:rsidR="00E05EBB" w:rsidRPr="00EE6E73"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EE6E73" w:rsidRDefault="008F345C" w:rsidP="008F345C">
            <w:pPr>
              <w:pStyle w:val="TAL"/>
              <w:rPr>
                <w:b/>
                <w:bCs/>
                <w:i/>
                <w:iCs/>
              </w:rPr>
            </w:pPr>
            <w:r w:rsidRPr="00EE6E73">
              <w:rPr>
                <w:b/>
                <w:bCs/>
                <w:i/>
                <w:iCs/>
              </w:rPr>
              <w:t>uplinkTxSwitchingBandParametersList-v1700</w:t>
            </w:r>
          </w:p>
          <w:p w14:paraId="44FC3717" w14:textId="77777777" w:rsidR="008F345C" w:rsidRPr="00EE6E73" w:rsidRDefault="008F345C" w:rsidP="008F345C">
            <w:pPr>
              <w:pStyle w:val="TAL"/>
            </w:pPr>
            <w:r w:rsidRPr="00EE6E73">
              <w:t>Indicates a list of per band per band combination capabilities for UL Tx switching.</w:t>
            </w:r>
          </w:p>
        </w:tc>
      </w:tr>
    </w:tbl>
    <w:p w14:paraId="521ECC1A" w14:textId="77777777" w:rsidR="00394471" w:rsidRPr="00EE6E73" w:rsidRDefault="00394471" w:rsidP="00394471"/>
    <w:p w14:paraId="0288E1BB" w14:textId="18F1A66D" w:rsidR="00394471" w:rsidRPr="00EE6E73" w:rsidRDefault="00394471" w:rsidP="00394471">
      <w:pPr>
        <w:pStyle w:val="Heading4"/>
      </w:pPr>
      <w:bookmarkStart w:id="6015" w:name="_Toc60777431"/>
      <w:bookmarkStart w:id="6016" w:name="_Toc193446463"/>
      <w:bookmarkStart w:id="6017" w:name="_Toc193452268"/>
      <w:bookmarkStart w:id="6018" w:name="_Toc193463540"/>
      <w:bookmarkStart w:id="6019" w:name="_Toc201295827"/>
      <w:bookmarkStart w:id="6020" w:name="MCCQCTEMPBM_00000546"/>
      <w:r w:rsidRPr="00EE6E73">
        <w:t>–</w:t>
      </w:r>
      <w:r w:rsidRPr="00EE6E73">
        <w:tab/>
      </w:r>
      <w:proofErr w:type="spellStart"/>
      <w:r w:rsidRPr="00EE6E73">
        <w:rPr>
          <w:i/>
          <w:iCs/>
        </w:rPr>
        <w:t>BandCombinationListSidelink</w:t>
      </w:r>
      <w:r w:rsidR="00D027C1" w:rsidRPr="00EE6E73">
        <w:rPr>
          <w:i/>
          <w:iCs/>
        </w:rPr>
        <w:t>EUTRA</w:t>
      </w:r>
      <w:proofErr w:type="spellEnd"/>
      <w:r w:rsidR="00D027C1" w:rsidRPr="00EE6E73">
        <w:rPr>
          <w:i/>
          <w:iCs/>
        </w:rPr>
        <w:t>-NR</w:t>
      </w:r>
      <w:bookmarkEnd w:id="6015"/>
      <w:bookmarkEnd w:id="6016"/>
      <w:bookmarkEnd w:id="6017"/>
      <w:bookmarkEnd w:id="6018"/>
      <w:bookmarkEnd w:id="6019"/>
    </w:p>
    <w:bookmarkEnd w:id="6020"/>
    <w:p w14:paraId="58488611" w14:textId="71031A69" w:rsidR="00394471" w:rsidRPr="00EE6E73" w:rsidRDefault="00394471" w:rsidP="00394471">
      <w:r w:rsidRPr="00EE6E73">
        <w:t xml:space="preserve">The IE </w:t>
      </w:r>
      <w:proofErr w:type="spellStart"/>
      <w:r w:rsidRPr="00EE6E73">
        <w:rPr>
          <w:i/>
        </w:rPr>
        <w:t>BandCombinationListSidelink</w:t>
      </w:r>
      <w:r w:rsidR="00D027C1" w:rsidRPr="00EE6E73">
        <w:rPr>
          <w:i/>
        </w:rPr>
        <w:t>EUTRA</w:t>
      </w:r>
      <w:proofErr w:type="spellEnd"/>
      <w:r w:rsidR="00D027C1" w:rsidRPr="00EE6E73">
        <w:rPr>
          <w:i/>
        </w:rPr>
        <w:t>-NR</w:t>
      </w:r>
      <w:r w:rsidRPr="00EE6E73">
        <w:t xml:space="preserve"> contains a list of V2X </w:t>
      </w:r>
      <w:proofErr w:type="spellStart"/>
      <w:r w:rsidRPr="00EE6E73">
        <w:t>sidelink</w:t>
      </w:r>
      <w:proofErr w:type="spellEnd"/>
      <w:r w:rsidRPr="00EE6E73">
        <w:t xml:space="preserve"> and NR </w:t>
      </w:r>
      <w:proofErr w:type="spellStart"/>
      <w:r w:rsidRPr="00EE6E73">
        <w:t>sidelink</w:t>
      </w:r>
      <w:proofErr w:type="spellEnd"/>
      <w:r w:rsidRPr="00EE6E73">
        <w:t xml:space="preserve"> band combinations.</w:t>
      </w:r>
    </w:p>
    <w:p w14:paraId="714C30C9" w14:textId="72920EF9" w:rsidR="00394471" w:rsidRPr="00EE6E73" w:rsidRDefault="00394471" w:rsidP="00394471">
      <w:pPr>
        <w:pStyle w:val="TH"/>
      </w:pPr>
      <w:proofErr w:type="spellStart"/>
      <w:r w:rsidRPr="00EE6E73">
        <w:t>BandCombinationListSidelink</w:t>
      </w:r>
      <w:r w:rsidR="00D027C1" w:rsidRPr="00EE6E73">
        <w:t>EUTRA</w:t>
      </w:r>
      <w:proofErr w:type="spellEnd"/>
      <w:r w:rsidR="00D027C1" w:rsidRPr="00EE6E73">
        <w:t>-NR</w:t>
      </w:r>
      <w:r w:rsidRPr="00EE6E73">
        <w:t xml:space="preserve"> information element</w:t>
      </w:r>
    </w:p>
    <w:p w14:paraId="12F89478" w14:textId="77777777" w:rsidR="00394471" w:rsidRPr="00EE6E73" w:rsidRDefault="00394471" w:rsidP="00EE6E73">
      <w:pPr>
        <w:pStyle w:val="PL"/>
        <w:rPr>
          <w:color w:val="808080"/>
        </w:rPr>
      </w:pPr>
      <w:r w:rsidRPr="00EE6E73">
        <w:rPr>
          <w:color w:val="808080"/>
        </w:rPr>
        <w:t>-- ASN1START</w:t>
      </w:r>
    </w:p>
    <w:p w14:paraId="65648666" w14:textId="4C96CA71"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ART</w:t>
      </w:r>
    </w:p>
    <w:p w14:paraId="5C84E9D8" w14:textId="77777777" w:rsidR="00394471" w:rsidRPr="00EE6E73" w:rsidRDefault="00394471" w:rsidP="00EE6E73">
      <w:pPr>
        <w:pStyle w:val="PL"/>
      </w:pPr>
    </w:p>
    <w:p w14:paraId="37F160A3" w14:textId="77777777" w:rsidR="00394471" w:rsidRPr="00EE6E73" w:rsidRDefault="00394471" w:rsidP="00EE6E73">
      <w:pPr>
        <w:pStyle w:val="PL"/>
      </w:pPr>
      <w:r w:rsidRPr="00EE6E73">
        <w:t xml:space="preserve">BandCombinationListSidelinkEUTRA-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r16</w:t>
      </w:r>
    </w:p>
    <w:p w14:paraId="42151273" w14:textId="5C78259E" w:rsidR="00394471" w:rsidRPr="00EE6E73" w:rsidRDefault="00394471" w:rsidP="00EE6E73">
      <w:pPr>
        <w:pStyle w:val="PL"/>
      </w:pPr>
    </w:p>
    <w:p w14:paraId="08480966" w14:textId="4F66412F" w:rsidR="00D027C1" w:rsidRPr="00EE6E73" w:rsidRDefault="00D027C1" w:rsidP="00EE6E73">
      <w:pPr>
        <w:pStyle w:val="PL"/>
      </w:pPr>
      <w:r w:rsidRPr="00EE6E73">
        <w:t>BandCombinationList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w:t>
      </w:r>
      <w:r w:rsidR="003B657B" w:rsidRPr="00EE6E73">
        <w:t>-v1630</w:t>
      </w:r>
    </w:p>
    <w:p w14:paraId="76E142E0" w14:textId="77777777" w:rsidR="00853362" w:rsidRPr="00EE6E73" w:rsidRDefault="00853362" w:rsidP="00EE6E73">
      <w:pPr>
        <w:pStyle w:val="PL"/>
      </w:pPr>
    </w:p>
    <w:p w14:paraId="712A6104" w14:textId="19949817" w:rsidR="00D027C1" w:rsidRPr="00EE6E73" w:rsidRDefault="00853362" w:rsidP="00EE6E73">
      <w:pPr>
        <w:pStyle w:val="PL"/>
      </w:pPr>
      <w:r w:rsidRPr="00EE6E73">
        <w:t xml:space="preserve">BandCombinationListSidelinkEUTRA-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v1710</w:t>
      </w:r>
    </w:p>
    <w:p w14:paraId="533C220C" w14:textId="77777777" w:rsidR="00853362" w:rsidRPr="00EE6E73" w:rsidRDefault="00853362" w:rsidP="00EE6E73">
      <w:pPr>
        <w:pStyle w:val="PL"/>
      </w:pPr>
    </w:p>
    <w:p w14:paraId="3D719953" w14:textId="77777777" w:rsidR="00394471" w:rsidRPr="00EE6E73" w:rsidRDefault="00394471" w:rsidP="00EE6E73">
      <w:pPr>
        <w:pStyle w:val="PL"/>
      </w:pPr>
      <w:r w:rsidRPr="00EE6E73">
        <w:t xml:space="preserve">BandCombinationParametersSidelinkEUTRA-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r16</w:t>
      </w:r>
    </w:p>
    <w:p w14:paraId="2119F51A" w14:textId="77777777" w:rsidR="00D027C1" w:rsidRPr="00EE6E73" w:rsidRDefault="00D027C1" w:rsidP="00EE6E73">
      <w:pPr>
        <w:pStyle w:val="PL"/>
      </w:pPr>
    </w:p>
    <w:p w14:paraId="4A13CCEF" w14:textId="3AD250CF" w:rsidR="00394471" w:rsidRPr="00EE6E73" w:rsidRDefault="00D027C1" w:rsidP="00EE6E73">
      <w:pPr>
        <w:pStyle w:val="PL"/>
      </w:pPr>
      <w:r w:rsidRPr="00EE6E73">
        <w:t>BandCombinationParameters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w:t>
      </w:r>
      <w:r w:rsidR="003B657B" w:rsidRPr="00EE6E73">
        <w:t>-v1630</w:t>
      </w:r>
    </w:p>
    <w:p w14:paraId="1E7315D1" w14:textId="77777777" w:rsidR="00853362" w:rsidRPr="00EE6E73" w:rsidRDefault="00853362" w:rsidP="00EE6E73">
      <w:pPr>
        <w:pStyle w:val="PL"/>
      </w:pPr>
    </w:p>
    <w:p w14:paraId="608F82B3" w14:textId="02BAAB0E" w:rsidR="00D027C1" w:rsidRPr="00EE6E73" w:rsidRDefault="00853362" w:rsidP="00EE6E73">
      <w:pPr>
        <w:pStyle w:val="PL"/>
      </w:pPr>
      <w:r w:rsidRPr="00EE6E73">
        <w:t xml:space="preserve">BandCombinationParametersSidelinkEUTRA-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v1710</w:t>
      </w:r>
    </w:p>
    <w:p w14:paraId="59A16EA2" w14:textId="77777777" w:rsidR="00853362" w:rsidRPr="00EE6E73" w:rsidRDefault="00853362" w:rsidP="00EE6E73">
      <w:pPr>
        <w:pStyle w:val="PL"/>
      </w:pPr>
    </w:p>
    <w:p w14:paraId="74A9C71C" w14:textId="77777777" w:rsidR="00394471" w:rsidRPr="00EE6E73" w:rsidRDefault="00394471" w:rsidP="00EE6E73">
      <w:pPr>
        <w:pStyle w:val="PL"/>
      </w:pPr>
      <w:r w:rsidRPr="00EE6E73">
        <w:t xml:space="preserve">BandParametersSidelinkEUTRA-NR-r16 ::= </w:t>
      </w:r>
      <w:r w:rsidRPr="00EE6E73">
        <w:rPr>
          <w:color w:val="993366"/>
        </w:rPr>
        <w:t>CHOICE</w:t>
      </w:r>
      <w:r w:rsidRPr="00EE6E73">
        <w:t xml:space="preserve"> {</w:t>
      </w:r>
    </w:p>
    <w:p w14:paraId="304878A8" w14:textId="77777777" w:rsidR="00394471" w:rsidRPr="00EE6E73" w:rsidRDefault="00394471" w:rsidP="00EE6E73">
      <w:pPr>
        <w:pStyle w:val="PL"/>
      </w:pPr>
      <w:r w:rsidRPr="00EE6E73">
        <w:t xml:space="preserve">    </w:t>
      </w:r>
      <w:proofErr w:type="spellStart"/>
      <w:r w:rsidRPr="00EE6E73">
        <w:t>eutra</w:t>
      </w:r>
      <w:proofErr w:type="spellEnd"/>
      <w:r w:rsidRPr="00EE6E73">
        <w:t xml:space="preserve">                                  </w:t>
      </w:r>
      <w:r w:rsidRPr="00EE6E73">
        <w:rPr>
          <w:color w:val="993366"/>
        </w:rPr>
        <w:t>SEQUENCE</w:t>
      </w:r>
      <w:r w:rsidRPr="00EE6E73">
        <w:t xml:space="preserve"> {</w:t>
      </w:r>
    </w:p>
    <w:p w14:paraId="674985B1" w14:textId="77777777" w:rsidR="00394471" w:rsidRPr="00EE6E73" w:rsidRDefault="00394471" w:rsidP="00EE6E73">
      <w:pPr>
        <w:pStyle w:val="PL"/>
      </w:pPr>
      <w:r w:rsidRPr="00EE6E73">
        <w:lastRenderedPageBreak/>
        <w:t xml:space="preserve">        bandParametersSidelink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A9ACE24" w14:textId="77777777" w:rsidR="00394471" w:rsidRPr="00EE6E73" w:rsidRDefault="00394471" w:rsidP="00EE6E73">
      <w:pPr>
        <w:pStyle w:val="PL"/>
      </w:pPr>
      <w:r w:rsidRPr="00EE6E73">
        <w:t xml:space="preserve">        bandParametersSidelink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FE2F1B3" w14:textId="77777777" w:rsidR="00394471" w:rsidRPr="00EE6E73" w:rsidRDefault="00394471" w:rsidP="00EE6E73">
      <w:pPr>
        <w:pStyle w:val="PL"/>
      </w:pPr>
      <w:r w:rsidRPr="00EE6E73">
        <w:t xml:space="preserve">    },</w:t>
      </w:r>
    </w:p>
    <w:p w14:paraId="705F49D3"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12A00FC7" w14:textId="77777777" w:rsidR="00394471" w:rsidRPr="00EE6E73" w:rsidRDefault="00394471" w:rsidP="00EE6E73">
      <w:pPr>
        <w:pStyle w:val="PL"/>
      </w:pPr>
      <w:r w:rsidRPr="00EE6E73">
        <w:t xml:space="preserve">        bandParametersSidelinkNR-r16           BandParametersSidelink-r16</w:t>
      </w:r>
    </w:p>
    <w:p w14:paraId="2189FCF8" w14:textId="77777777" w:rsidR="00394471" w:rsidRPr="00EE6E73" w:rsidRDefault="00394471" w:rsidP="00EE6E73">
      <w:pPr>
        <w:pStyle w:val="PL"/>
      </w:pPr>
      <w:r w:rsidRPr="00EE6E73">
        <w:t xml:space="preserve">    }</w:t>
      </w:r>
    </w:p>
    <w:p w14:paraId="3189AB46" w14:textId="77777777" w:rsidR="00D027C1" w:rsidRPr="00EE6E73" w:rsidRDefault="00394471" w:rsidP="00EE6E73">
      <w:pPr>
        <w:pStyle w:val="PL"/>
      </w:pPr>
      <w:r w:rsidRPr="00EE6E73">
        <w:t>}</w:t>
      </w:r>
    </w:p>
    <w:p w14:paraId="433F747E" w14:textId="77777777" w:rsidR="00D027C1" w:rsidRPr="00EE6E73" w:rsidRDefault="00D027C1" w:rsidP="00EE6E73">
      <w:pPr>
        <w:pStyle w:val="PL"/>
      </w:pPr>
    </w:p>
    <w:p w14:paraId="7464ECA6" w14:textId="3C1929DD" w:rsidR="00D027C1" w:rsidRPr="00EE6E73" w:rsidRDefault="00D027C1" w:rsidP="00EE6E73">
      <w:pPr>
        <w:pStyle w:val="PL"/>
      </w:pPr>
      <w:r w:rsidRPr="00EE6E73">
        <w:t>BandParametersSidelinkEUTRA-NR</w:t>
      </w:r>
      <w:r w:rsidR="003B657B" w:rsidRPr="00EE6E73">
        <w:t>-v1630</w:t>
      </w:r>
      <w:r w:rsidRPr="00EE6E73">
        <w:t xml:space="preserve"> ::= </w:t>
      </w:r>
      <w:r w:rsidRPr="00EE6E73">
        <w:rPr>
          <w:color w:val="993366"/>
        </w:rPr>
        <w:t>CHOICE</w:t>
      </w:r>
      <w:r w:rsidRPr="00EE6E73">
        <w:t xml:space="preserve"> {</w:t>
      </w:r>
    </w:p>
    <w:p w14:paraId="5ED78534" w14:textId="0A065C89" w:rsidR="00D027C1" w:rsidRPr="00EE6E73" w:rsidRDefault="00D027C1" w:rsidP="00EE6E73">
      <w:pPr>
        <w:pStyle w:val="PL"/>
      </w:pPr>
      <w:r w:rsidRPr="00EE6E73">
        <w:t xml:space="preserve">    </w:t>
      </w:r>
      <w:proofErr w:type="spellStart"/>
      <w:r w:rsidRPr="00EE6E73">
        <w:t>eutra</w:t>
      </w:r>
      <w:proofErr w:type="spellEnd"/>
      <w:r w:rsidRPr="00EE6E73">
        <w:t xml:space="preserve">                                    </w:t>
      </w:r>
      <w:r w:rsidRPr="00EE6E73">
        <w:rPr>
          <w:color w:val="993366"/>
        </w:rPr>
        <w:t>NULL</w:t>
      </w:r>
      <w:r w:rsidRPr="00EE6E73">
        <w:t>,</w:t>
      </w:r>
    </w:p>
    <w:p w14:paraId="0D1E011F" w14:textId="6D8AE9B7" w:rsidR="00D027C1" w:rsidRPr="00EE6E73" w:rsidRDefault="00D027C1" w:rsidP="00EE6E73">
      <w:pPr>
        <w:pStyle w:val="PL"/>
      </w:pPr>
      <w:r w:rsidRPr="00EE6E73">
        <w:t xml:space="preserve">    nr                                       </w:t>
      </w:r>
      <w:r w:rsidRPr="00EE6E73">
        <w:rPr>
          <w:color w:val="993366"/>
        </w:rPr>
        <w:t>SEQUENCE</w:t>
      </w:r>
      <w:r w:rsidRPr="00EE6E73">
        <w:t xml:space="preserve"> {</w:t>
      </w:r>
    </w:p>
    <w:p w14:paraId="531DC4F2" w14:textId="0067FC3D" w:rsidR="00D027C1" w:rsidRPr="00EE6E73" w:rsidRDefault="00D027C1" w:rsidP="00EE6E73">
      <w:pPr>
        <w:pStyle w:val="PL"/>
      </w:pPr>
      <w:r w:rsidRPr="00EE6E73">
        <w:t xml:space="preserve">        tx-Sidelink-r16                          </w:t>
      </w:r>
      <w:r w:rsidRPr="00EE6E73">
        <w:rPr>
          <w:color w:val="993366"/>
        </w:rPr>
        <w:t>ENUMERATED</w:t>
      </w:r>
      <w:r w:rsidRPr="00EE6E73">
        <w:t xml:space="preserve"> {supported}                          </w:t>
      </w:r>
      <w:r w:rsidRPr="00EE6E73">
        <w:rPr>
          <w:color w:val="993366"/>
        </w:rPr>
        <w:t>OPTIONAL</w:t>
      </w:r>
      <w:r w:rsidRPr="00EE6E73">
        <w:t>,</w:t>
      </w:r>
    </w:p>
    <w:p w14:paraId="38196B14" w14:textId="2B874B80" w:rsidR="00D027C1" w:rsidRPr="00EE6E73" w:rsidRDefault="00D027C1" w:rsidP="00EE6E73">
      <w:pPr>
        <w:pStyle w:val="PL"/>
      </w:pPr>
      <w:r w:rsidRPr="00EE6E73">
        <w:t xml:space="preserve">        rx-Sidelink-r16                          </w:t>
      </w:r>
      <w:r w:rsidRPr="00EE6E73">
        <w:rPr>
          <w:color w:val="993366"/>
        </w:rPr>
        <w:t>ENUMERATED</w:t>
      </w:r>
      <w:r w:rsidRPr="00EE6E73">
        <w:t xml:space="preserve"> {supported}                          </w:t>
      </w:r>
      <w:r w:rsidRPr="00EE6E73">
        <w:rPr>
          <w:color w:val="993366"/>
        </w:rPr>
        <w:t>OPTIONAL</w:t>
      </w:r>
      <w:r w:rsidRPr="00EE6E73">
        <w:t>,</w:t>
      </w:r>
    </w:p>
    <w:p w14:paraId="422DBF13" w14:textId="0ECC60D7" w:rsidR="00D027C1" w:rsidRPr="00EE6E73" w:rsidRDefault="00D027C1" w:rsidP="00EE6E73">
      <w:pPr>
        <w:pStyle w:val="PL"/>
      </w:pPr>
      <w:r w:rsidRPr="00EE6E73">
        <w:t xml:space="preserve">        sl-CrossCarrierScheduling-r16            </w:t>
      </w:r>
      <w:r w:rsidRPr="00EE6E73">
        <w:rPr>
          <w:color w:val="993366"/>
        </w:rPr>
        <w:t>ENUMERATED</w:t>
      </w:r>
      <w:r w:rsidRPr="00EE6E73">
        <w:t xml:space="preserve"> {supported}                          </w:t>
      </w:r>
      <w:r w:rsidRPr="00EE6E73">
        <w:rPr>
          <w:color w:val="993366"/>
        </w:rPr>
        <w:t>OPTIONAL</w:t>
      </w:r>
    </w:p>
    <w:p w14:paraId="70080973" w14:textId="2C9C384D" w:rsidR="00D027C1" w:rsidRPr="00EE6E73" w:rsidRDefault="00D027C1" w:rsidP="00EE6E73">
      <w:pPr>
        <w:pStyle w:val="PL"/>
      </w:pPr>
      <w:r w:rsidRPr="00EE6E73">
        <w:t xml:space="preserve">    }</w:t>
      </w:r>
    </w:p>
    <w:p w14:paraId="45BA67FF" w14:textId="7F5F80E7" w:rsidR="00394471" w:rsidRPr="00EE6E73" w:rsidRDefault="00D027C1" w:rsidP="00EE6E73">
      <w:pPr>
        <w:pStyle w:val="PL"/>
      </w:pPr>
      <w:r w:rsidRPr="00EE6E73">
        <w:t>}</w:t>
      </w:r>
    </w:p>
    <w:p w14:paraId="2FB4AB9D" w14:textId="77777777" w:rsidR="003E5179" w:rsidRPr="00EE6E73" w:rsidRDefault="003E5179" w:rsidP="00EE6E73">
      <w:pPr>
        <w:pStyle w:val="PL"/>
      </w:pPr>
    </w:p>
    <w:p w14:paraId="750F77F1" w14:textId="5DB17E2C" w:rsidR="00853362" w:rsidRPr="00EE6E73" w:rsidRDefault="00853362" w:rsidP="00EE6E73">
      <w:pPr>
        <w:pStyle w:val="PL"/>
      </w:pPr>
      <w:r w:rsidRPr="00EE6E73">
        <w:t xml:space="preserve">BandParametersSidelinkEUTRA-NR-v1710 ::= </w:t>
      </w:r>
      <w:r w:rsidRPr="00EE6E73">
        <w:rPr>
          <w:color w:val="993366"/>
        </w:rPr>
        <w:t>CHOICE</w:t>
      </w:r>
      <w:r w:rsidRPr="00EE6E73">
        <w:t xml:space="preserve"> {</w:t>
      </w:r>
    </w:p>
    <w:p w14:paraId="6D794126" w14:textId="77777777" w:rsidR="00853362" w:rsidRPr="00EE6E73" w:rsidRDefault="00853362" w:rsidP="00EE6E73">
      <w:pPr>
        <w:pStyle w:val="PL"/>
      </w:pPr>
      <w:r w:rsidRPr="00EE6E73">
        <w:t xml:space="preserve">    </w:t>
      </w:r>
      <w:proofErr w:type="spellStart"/>
      <w:r w:rsidRPr="00EE6E73">
        <w:t>eutra</w:t>
      </w:r>
      <w:proofErr w:type="spellEnd"/>
      <w:r w:rsidRPr="00EE6E73">
        <w:t xml:space="preserve">                                    </w:t>
      </w:r>
      <w:r w:rsidRPr="00EE6E73">
        <w:rPr>
          <w:color w:val="993366"/>
        </w:rPr>
        <w:t>NULL</w:t>
      </w:r>
      <w:r w:rsidRPr="00EE6E73">
        <w:t>,</w:t>
      </w:r>
    </w:p>
    <w:p w14:paraId="5FC53E85" w14:textId="77777777" w:rsidR="00853362" w:rsidRPr="00EE6E73" w:rsidRDefault="00853362" w:rsidP="00EE6E73">
      <w:pPr>
        <w:pStyle w:val="PL"/>
      </w:pPr>
      <w:r w:rsidRPr="00EE6E73">
        <w:t xml:space="preserve">    nr                                       </w:t>
      </w:r>
      <w:r w:rsidRPr="00EE6E73">
        <w:rPr>
          <w:color w:val="993366"/>
        </w:rPr>
        <w:t>SEQUENCE</w:t>
      </w:r>
      <w:r w:rsidRPr="00EE6E73">
        <w:t xml:space="preserve"> {</w:t>
      </w:r>
    </w:p>
    <w:p w14:paraId="2CFC6DED" w14:textId="1FB99E69"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4</w:t>
      </w:r>
    </w:p>
    <w:p w14:paraId="6B11EF5E" w14:textId="511FD445" w:rsidR="00853362" w:rsidRPr="00EE6E73" w:rsidRDefault="00853362" w:rsidP="00EE6E73">
      <w:pPr>
        <w:pStyle w:val="PL"/>
      </w:pPr>
      <w:r w:rsidRPr="00EE6E73">
        <w:t xml:space="preserve">    </w:t>
      </w:r>
      <w:r w:rsidR="00977C82" w:rsidRPr="00EE6E73">
        <w:t xml:space="preserve">    </w:t>
      </w:r>
      <w:r w:rsidRPr="00EE6E73">
        <w:t xml:space="preserve">sl-TransmissionMode2-PartialSensing-r17  </w:t>
      </w:r>
      <w:r w:rsidRPr="00EE6E73">
        <w:rPr>
          <w:color w:val="993366"/>
        </w:rPr>
        <w:t>SEQUENCE</w:t>
      </w:r>
      <w:r w:rsidRPr="00EE6E73">
        <w:t xml:space="preserve"> {</w:t>
      </w:r>
    </w:p>
    <w:p w14:paraId="2A18D3EC" w14:textId="3A1A7966" w:rsidR="00853362" w:rsidRPr="00EE6E73" w:rsidRDefault="00977C82" w:rsidP="00EE6E73">
      <w:pPr>
        <w:pStyle w:val="PL"/>
      </w:pPr>
      <w:r w:rsidRPr="00EE6E73">
        <w:t xml:space="preserve">    </w:t>
      </w:r>
      <w:r w:rsidR="00853362" w:rsidRPr="00EE6E73">
        <w:t xml:space="preserve">        harq-TxProcessModeTwoSidelink-r17        </w:t>
      </w:r>
      <w:r w:rsidR="00853362" w:rsidRPr="00EE6E73">
        <w:rPr>
          <w:color w:val="993366"/>
        </w:rPr>
        <w:t>ENUMERATED</w:t>
      </w:r>
      <w:r w:rsidR="00853362" w:rsidRPr="00EE6E73">
        <w:t xml:space="preserve"> {n8, n16},</w:t>
      </w:r>
    </w:p>
    <w:p w14:paraId="1586D86F" w14:textId="18D89B13" w:rsidR="00853362" w:rsidRPr="00EE6E73" w:rsidRDefault="00853362" w:rsidP="00EE6E73">
      <w:pPr>
        <w:pStyle w:val="PL"/>
      </w:pPr>
      <w:r w:rsidRPr="00EE6E73">
        <w:t xml:space="preserve">        </w:t>
      </w:r>
      <w:r w:rsidR="00977C82" w:rsidRPr="00EE6E73">
        <w:t xml:space="preserve">    </w:t>
      </w:r>
      <w:r w:rsidRPr="00EE6E73">
        <w:t xml:space="preserve">scs-CP-PatternTxSidelinkModeTwo-r17      </w:t>
      </w:r>
      <w:r w:rsidRPr="00EE6E73">
        <w:rPr>
          <w:color w:val="993366"/>
        </w:rPr>
        <w:t>CHOICE</w:t>
      </w:r>
      <w:r w:rsidRPr="00EE6E73">
        <w:t xml:space="preserve"> {</w:t>
      </w:r>
    </w:p>
    <w:p w14:paraId="7129C9AD" w14:textId="17BA8D42" w:rsidR="00853362" w:rsidRPr="00EE6E73" w:rsidRDefault="00853362" w:rsidP="00EE6E73">
      <w:pPr>
        <w:pStyle w:val="PL"/>
      </w:pPr>
      <w:r w:rsidRPr="00EE6E73">
        <w:t xml:space="preserve">    </w:t>
      </w:r>
      <w:r w:rsidR="00977C82" w:rsidRPr="00EE6E73">
        <w:t xml:space="preserve">    </w:t>
      </w:r>
      <w:r w:rsidRPr="00EE6E73">
        <w:t xml:space="preserve">        fr1-r17                                  </w:t>
      </w:r>
      <w:r w:rsidRPr="00EE6E73">
        <w:rPr>
          <w:color w:val="993366"/>
        </w:rPr>
        <w:t>SEQUENCE</w:t>
      </w:r>
      <w:r w:rsidRPr="00EE6E73">
        <w:t xml:space="preserve"> {</w:t>
      </w:r>
    </w:p>
    <w:p w14:paraId="6B2AEA41" w14:textId="6A6142A1" w:rsidR="00853362" w:rsidRPr="00EE6E73" w:rsidRDefault="00977C82" w:rsidP="00EE6E73">
      <w:pPr>
        <w:pStyle w:val="PL"/>
      </w:pPr>
      <w:r w:rsidRPr="00EE6E73">
        <w:t xml:space="preserve">    </w:t>
      </w:r>
      <w:r w:rsidR="00853362" w:rsidRPr="00EE6E73">
        <w:t xml:space="preserve">                scs-15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6869BBEB" w14:textId="6C6C93A3" w:rsidR="00853362" w:rsidRPr="00EE6E73" w:rsidRDefault="00853362" w:rsidP="00EE6E73">
      <w:pPr>
        <w:pStyle w:val="PL"/>
      </w:pPr>
      <w:r w:rsidRPr="00EE6E73">
        <w:t xml:space="preserve">               </w:t>
      </w:r>
      <w:r w:rsidR="00977C82" w:rsidRPr="00EE6E73">
        <w:t xml:space="preserve">    </w:t>
      </w: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B5B0D66" w14:textId="64BEE152" w:rsidR="00853362" w:rsidRPr="00EE6E73" w:rsidRDefault="00853362" w:rsidP="00EE6E73">
      <w:pPr>
        <w:pStyle w:val="PL"/>
      </w:pPr>
      <w:r w:rsidRPr="00EE6E73">
        <w:t xml:space="preserve">           </w:t>
      </w:r>
      <w:r w:rsidR="00977C82" w:rsidRPr="00EE6E73">
        <w:t xml:space="preserve">    </w:t>
      </w: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F1DD287" w14:textId="5CB52C0A" w:rsidR="00853362" w:rsidRPr="00EE6E73" w:rsidRDefault="00853362" w:rsidP="00EE6E73">
      <w:pPr>
        <w:pStyle w:val="PL"/>
      </w:pPr>
      <w:r w:rsidRPr="00EE6E73">
        <w:t xml:space="preserve">       </w:t>
      </w:r>
      <w:r w:rsidR="00977C82" w:rsidRPr="00EE6E73">
        <w:t xml:space="preserve">    </w:t>
      </w:r>
      <w:r w:rsidRPr="00EE6E73">
        <w:t xml:space="preserve">     },</w:t>
      </w:r>
    </w:p>
    <w:p w14:paraId="26226208" w14:textId="62FED74F" w:rsidR="00853362" w:rsidRPr="00EE6E73" w:rsidRDefault="00853362" w:rsidP="00EE6E73">
      <w:pPr>
        <w:pStyle w:val="PL"/>
      </w:pPr>
      <w:r w:rsidRPr="00EE6E73">
        <w:t xml:space="preserve">   </w:t>
      </w:r>
      <w:r w:rsidR="00977C82" w:rsidRPr="00EE6E73">
        <w:t xml:space="preserve">    </w:t>
      </w:r>
      <w:r w:rsidRPr="00EE6E73">
        <w:t xml:space="preserve">         fr2-r17                                  </w:t>
      </w:r>
      <w:r w:rsidRPr="00EE6E73">
        <w:rPr>
          <w:color w:val="993366"/>
        </w:rPr>
        <w:t>SEQUENCE</w:t>
      </w:r>
      <w:r w:rsidRPr="00EE6E73">
        <w:t xml:space="preserve"> {</w:t>
      </w:r>
    </w:p>
    <w:p w14:paraId="10179058" w14:textId="28A0341C" w:rsidR="00853362" w:rsidRPr="00EE6E73" w:rsidRDefault="00977C82" w:rsidP="00EE6E73">
      <w:pPr>
        <w:pStyle w:val="PL"/>
      </w:pPr>
      <w:r w:rsidRPr="00EE6E73">
        <w:t xml:space="preserve">    </w:t>
      </w:r>
      <w:r w:rsidR="00853362" w:rsidRPr="00EE6E73">
        <w:t xml:space="preserve">                scs-60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730945B9" w14:textId="012CB001" w:rsidR="00853362" w:rsidRPr="00EE6E73" w:rsidRDefault="00853362" w:rsidP="00EE6E73">
      <w:pPr>
        <w:pStyle w:val="PL"/>
      </w:pPr>
      <w:r w:rsidRPr="00EE6E73">
        <w:t xml:space="preserve">            </w:t>
      </w:r>
      <w:r w:rsidR="00977C82" w:rsidRPr="00EE6E73">
        <w:t xml:space="preserve">    </w:t>
      </w: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5C4CE88" w14:textId="7AB5017E" w:rsidR="00853362" w:rsidRPr="00EE6E73" w:rsidRDefault="00853362" w:rsidP="00EE6E73">
      <w:pPr>
        <w:pStyle w:val="PL"/>
      </w:pPr>
      <w:r w:rsidRPr="00EE6E73">
        <w:t xml:space="preserve">        </w:t>
      </w:r>
      <w:r w:rsidR="00977C82" w:rsidRPr="00EE6E73">
        <w:t xml:space="preserve">    </w:t>
      </w:r>
      <w:r w:rsidRPr="00EE6E73">
        <w:t xml:space="preserve">    }</w:t>
      </w:r>
    </w:p>
    <w:p w14:paraId="2A3408DB" w14:textId="1FC52048" w:rsidR="00853362" w:rsidRPr="00EE6E73" w:rsidRDefault="00853362" w:rsidP="00EE6E73">
      <w:pPr>
        <w:pStyle w:val="PL"/>
      </w:pPr>
      <w:r w:rsidRPr="00EE6E73">
        <w:t xml:space="preserve">    </w:t>
      </w:r>
      <w:r w:rsidR="00977C82" w:rsidRPr="00EE6E73">
        <w:t xml:space="preserve">    </w:t>
      </w:r>
      <w:r w:rsidRPr="00EE6E73">
        <w:t xml:space="preserve">    }                                                                                      </w:t>
      </w:r>
      <w:r w:rsidRPr="00EE6E73">
        <w:rPr>
          <w:color w:val="993366"/>
        </w:rPr>
        <w:t>OPTIONAL</w:t>
      </w:r>
      <w:r w:rsidRPr="00EE6E73">
        <w:t>,</w:t>
      </w:r>
    </w:p>
    <w:p w14:paraId="29447E0B" w14:textId="601E574D" w:rsidR="00853362" w:rsidRPr="00EE6E73" w:rsidRDefault="00977C82" w:rsidP="00EE6E73">
      <w:pPr>
        <w:pStyle w:val="PL"/>
      </w:pPr>
      <w:r w:rsidRPr="00EE6E73">
        <w:t xml:space="preserve">    </w:t>
      </w:r>
      <w:r w:rsidR="00853362" w:rsidRPr="00EE6E73">
        <w:t xml:space="preserve">        extendedCP-Mode2PartialSensing-r17           </w:t>
      </w:r>
      <w:r w:rsidR="00853362" w:rsidRPr="00EE6E73">
        <w:rPr>
          <w:color w:val="993366"/>
        </w:rPr>
        <w:t>ENUMERATED</w:t>
      </w:r>
      <w:r w:rsidR="00853362" w:rsidRPr="00EE6E73">
        <w:t xml:space="preserve"> {supported}                    </w:t>
      </w:r>
      <w:r w:rsidR="00853362" w:rsidRPr="00EE6E73">
        <w:rPr>
          <w:color w:val="993366"/>
        </w:rPr>
        <w:t>OPTIONAL</w:t>
      </w:r>
      <w:r w:rsidR="00853362" w:rsidRPr="00EE6E73">
        <w:t>,</w:t>
      </w:r>
    </w:p>
    <w:p w14:paraId="43A44696" w14:textId="18D9417C" w:rsidR="00853362" w:rsidRPr="00EE6E73" w:rsidRDefault="00853362" w:rsidP="00EE6E73">
      <w:pPr>
        <w:pStyle w:val="PL"/>
      </w:pPr>
      <w:r w:rsidRPr="00EE6E73">
        <w:t xml:space="preserve">        </w:t>
      </w:r>
      <w:r w:rsidR="00977C82" w:rsidRPr="00EE6E73">
        <w:t xml:space="preserve">    </w:t>
      </w:r>
      <w:r w:rsidRPr="00EE6E73">
        <w:t xml:space="preserve">dl-openLoopPC-Sidelink-r17                   </w:t>
      </w:r>
      <w:r w:rsidRPr="00EE6E73">
        <w:rPr>
          <w:color w:val="993366"/>
        </w:rPr>
        <w:t>ENUMERATED</w:t>
      </w:r>
      <w:r w:rsidRPr="00EE6E73">
        <w:t xml:space="preserve"> {supported}                    </w:t>
      </w:r>
      <w:r w:rsidRPr="00EE6E73">
        <w:rPr>
          <w:color w:val="993366"/>
        </w:rPr>
        <w:t>OPTIONAL</w:t>
      </w:r>
    </w:p>
    <w:p w14:paraId="1034B320" w14:textId="29A1076A" w:rsidR="00853362" w:rsidRPr="00EE6E73" w:rsidRDefault="00853362" w:rsidP="00EE6E73">
      <w:pPr>
        <w:pStyle w:val="PL"/>
      </w:pPr>
      <w:r w:rsidRPr="00EE6E73">
        <w:t xml:space="preserve">    </w:t>
      </w:r>
      <w:r w:rsidR="00977C82" w:rsidRPr="00EE6E73">
        <w:t xml:space="preserve">    </w:t>
      </w:r>
      <w:r w:rsidRPr="00EE6E73">
        <w:t xml:space="preserve">}                                                                                          </w:t>
      </w:r>
      <w:r w:rsidRPr="00EE6E73">
        <w:rPr>
          <w:color w:val="993366"/>
        </w:rPr>
        <w:t>OPTIONAL</w:t>
      </w:r>
      <w:r w:rsidRPr="00EE6E73">
        <w:t>,</w:t>
      </w:r>
    </w:p>
    <w:p w14:paraId="50C882CE" w14:textId="7A8BACDB"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 xml:space="preserve">--32-2a:  Receiving NR </w:t>
      </w:r>
      <w:proofErr w:type="spellStart"/>
      <w:r w:rsidR="00853362" w:rsidRPr="00EE6E73">
        <w:rPr>
          <w:color w:val="808080"/>
        </w:rPr>
        <w:t>sidelink</w:t>
      </w:r>
      <w:proofErr w:type="spellEnd"/>
      <w:r w:rsidR="00853362" w:rsidRPr="00EE6E73">
        <w:rPr>
          <w:color w:val="808080"/>
        </w:rPr>
        <w:t xml:space="preserve"> of PSFCH</w:t>
      </w:r>
    </w:p>
    <w:p w14:paraId="374EEACF" w14:textId="6B98FC47" w:rsidR="00853362" w:rsidRPr="00EE6E73" w:rsidRDefault="00853362" w:rsidP="00EE6E73">
      <w:pPr>
        <w:pStyle w:val="PL"/>
      </w:pPr>
      <w:r w:rsidRPr="00EE6E73">
        <w:t xml:space="preserve">    </w:t>
      </w:r>
      <w:r w:rsidR="00977C82" w:rsidRPr="00EE6E73">
        <w:t xml:space="preserve">    </w:t>
      </w:r>
      <w:r w:rsidRPr="00EE6E73">
        <w:t xml:space="preserve">rx-sidelinkPSFCH-r17                     </w:t>
      </w:r>
      <w:r w:rsidRPr="00EE6E73">
        <w:rPr>
          <w:color w:val="993366"/>
        </w:rPr>
        <w:t>ENUMERATED</w:t>
      </w:r>
      <w:r w:rsidRPr="00EE6E73">
        <w:t xml:space="preserve"> {n5, n15, n25, n32, n35, n45, n50, n64} </w:t>
      </w:r>
      <w:r w:rsidRPr="00EE6E73">
        <w:rPr>
          <w:color w:val="993366"/>
        </w:rPr>
        <w:t>OPTIONAL</w:t>
      </w:r>
      <w:r w:rsidRPr="00EE6E73">
        <w:t>,</w:t>
      </w:r>
    </w:p>
    <w:p w14:paraId="6992D619" w14:textId="61C2E106"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a-1</w:t>
      </w:r>
    </w:p>
    <w:p w14:paraId="412C6130" w14:textId="0E3E002D" w:rsidR="00853362" w:rsidRPr="00EE6E73" w:rsidRDefault="00853362" w:rsidP="00EE6E73">
      <w:pPr>
        <w:pStyle w:val="PL"/>
      </w:pPr>
      <w:r w:rsidRPr="00EE6E73">
        <w:t xml:space="preserve">    </w:t>
      </w:r>
      <w:r w:rsidR="00977C82" w:rsidRPr="00EE6E73">
        <w:t xml:space="preserve">    </w:t>
      </w:r>
      <w:r w:rsidRPr="00EE6E73">
        <w:t xml:space="preserve">tx-IUC-Scheme1-Mode2Sidelink-r17         </w:t>
      </w:r>
      <w:r w:rsidRPr="00EE6E73">
        <w:rPr>
          <w:color w:val="993366"/>
        </w:rPr>
        <w:t>ENUMERATED</w:t>
      </w:r>
      <w:r w:rsidRPr="00EE6E73">
        <w:t xml:space="preserve"> {supported}                            </w:t>
      </w:r>
      <w:r w:rsidRPr="00EE6E73">
        <w:rPr>
          <w:color w:val="993366"/>
        </w:rPr>
        <w:t>OPTIONAL</w:t>
      </w:r>
      <w:r w:rsidRPr="00EE6E73">
        <w:t>,</w:t>
      </w:r>
    </w:p>
    <w:p w14:paraId="5E993BB0" w14:textId="06238597"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b-1</w:t>
      </w:r>
    </w:p>
    <w:p w14:paraId="3793B331" w14:textId="6F70C5BC" w:rsidR="00853362" w:rsidRPr="00EE6E73" w:rsidRDefault="00853362" w:rsidP="00EE6E73">
      <w:pPr>
        <w:pStyle w:val="PL"/>
      </w:pPr>
      <w:r w:rsidRPr="00EE6E73">
        <w:t xml:space="preserve">    </w:t>
      </w:r>
      <w:r w:rsidR="00977C82" w:rsidRPr="00EE6E73">
        <w:t xml:space="preserve">    </w:t>
      </w:r>
      <w:r w:rsidRPr="00EE6E73">
        <w:t xml:space="preserve">tx-IUC-Scheme2-Mode2Sidelink-r17         </w:t>
      </w:r>
      <w:r w:rsidRPr="00EE6E73">
        <w:rPr>
          <w:color w:val="993366"/>
        </w:rPr>
        <w:t>ENUMERATED</w:t>
      </w:r>
      <w:r w:rsidRPr="00EE6E73">
        <w:t xml:space="preserve"> {n4, n8, n16}                          </w:t>
      </w:r>
      <w:r w:rsidRPr="00EE6E73">
        <w:rPr>
          <w:color w:val="993366"/>
        </w:rPr>
        <w:t>OPTIONAL</w:t>
      </w:r>
    </w:p>
    <w:p w14:paraId="3E1B880B" w14:textId="77777777" w:rsidR="00977C82" w:rsidRPr="00EE6E73" w:rsidRDefault="00977C82" w:rsidP="00EE6E73">
      <w:pPr>
        <w:pStyle w:val="PL"/>
      </w:pPr>
      <w:r w:rsidRPr="00EE6E73">
        <w:t xml:space="preserve">    }</w:t>
      </w:r>
    </w:p>
    <w:p w14:paraId="384E39FD" w14:textId="0B2C5091" w:rsidR="00853362" w:rsidRPr="00EE6E73" w:rsidRDefault="00853362" w:rsidP="00EE6E73">
      <w:pPr>
        <w:pStyle w:val="PL"/>
      </w:pPr>
      <w:r w:rsidRPr="00EE6E73">
        <w:t>}</w:t>
      </w:r>
    </w:p>
    <w:p w14:paraId="6E9ABDD2" w14:textId="77777777" w:rsidR="00853362" w:rsidRPr="00EE6E73" w:rsidRDefault="00853362" w:rsidP="00EE6E73">
      <w:pPr>
        <w:pStyle w:val="PL"/>
      </w:pPr>
    </w:p>
    <w:p w14:paraId="41287695" w14:textId="375FBB21" w:rsidR="003E5179" w:rsidRPr="00EE6E73" w:rsidRDefault="003E5179" w:rsidP="00EE6E73">
      <w:pPr>
        <w:pStyle w:val="PL"/>
      </w:pPr>
      <w:r w:rsidRPr="00EE6E73">
        <w:t xml:space="preserve">BandParametersSidelink-r16 ::= </w:t>
      </w:r>
      <w:r w:rsidRPr="00EE6E73">
        <w:rPr>
          <w:color w:val="993366"/>
        </w:rPr>
        <w:t>SEQUENCE</w:t>
      </w:r>
      <w:r w:rsidRPr="00EE6E73">
        <w:t xml:space="preserve"> {</w:t>
      </w:r>
    </w:p>
    <w:p w14:paraId="485A1615" w14:textId="77777777" w:rsidR="003E5179" w:rsidRPr="00EE6E73" w:rsidRDefault="003E5179" w:rsidP="00EE6E73">
      <w:pPr>
        <w:pStyle w:val="PL"/>
      </w:pPr>
      <w:r w:rsidRPr="00EE6E73">
        <w:t xml:space="preserve">    freqBandSidelink-r16           </w:t>
      </w:r>
      <w:proofErr w:type="spellStart"/>
      <w:r w:rsidRPr="00EE6E73">
        <w:t>FreqBandIndicatorNR</w:t>
      </w:r>
      <w:proofErr w:type="spellEnd"/>
    </w:p>
    <w:p w14:paraId="430E094F" w14:textId="77777777" w:rsidR="003E5179" w:rsidRPr="00EE6E73" w:rsidRDefault="003E5179" w:rsidP="00EE6E73">
      <w:pPr>
        <w:pStyle w:val="PL"/>
      </w:pPr>
      <w:r w:rsidRPr="00EE6E73">
        <w:t>}</w:t>
      </w:r>
    </w:p>
    <w:p w14:paraId="1B347A6E" w14:textId="77777777" w:rsidR="00394471" w:rsidRPr="00EE6E73" w:rsidRDefault="00394471" w:rsidP="00EE6E73">
      <w:pPr>
        <w:pStyle w:val="PL"/>
      </w:pPr>
    </w:p>
    <w:p w14:paraId="47498ACD" w14:textId="61A1EAE6"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OP</w:t>
      </w:r>
    </w:p>
    <w:p w14:paraId="6B5EC731" w14:textId="77777777" w:rsidR="00394471" w:rsidRPr="00EE6E73" w:rsidRDefault="00394471" w:rsidP="00EE6E73">
      <w:pPr>
        <w:pStyle w:val="PL"/>
        <w:rPr>
          <w:color w:val="808080"/>
        </w:rPr>
      </w:pPr>
      <w:r w:rsidRPr="00EE6E73">
        <w:rPr>
          <w:color w:val="808080"/>
        </w:rPr>
        <w:t>-- ASN1STOP</w:t>
      </w:r>
    </w:p>
    <w:p w14:paraId="2E0C922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EE6E73" w:rsidRDefault="00394471" w:rsidP="00964CC4">
            <w:pPr>
              <w:pStyle w:val="TAH"/>
              <w:rPr>
                <w:lang w:eastAsia="sv-SE"/>
              </w:rPr>
            </w:pPr>
            <w:proofErr w:type="spellStart"/>
            <w:r w:rsidRPr="00EE6E73">
              <w:rPr>
                <w:i/>
                <w:iCs/>
                <w:lang w:eastAsia="sv-SE"/>
              </w:rPr>
              <w:t>Band</w:t>
            </w:r>
            <w:r w:rsidR="00B1249E" w:rsidRPr="00EE6E73">
              <w:rPr>
                <w:i/>
                <w:iCs/>
                <w:lang w:eastAsia="sv-SE"/>
              </w:rPr>
              <w:t>Parameters</w:t>
            </w:r>
            <w:r w:rsidRPr="00EE6E73">
              <w:rPr>
                <w:i/>
                <w:iCs/>
                <w:lang w:eastAsia="sv-SE"/>
              </w:rPr>
              <w:t>Sidelink</w:t>
            </w:r>
            <w:r w:rsidR="00D027C1" w:rsidRPr="00EE6E73">
              <w:rPr>
                <w:i/>
              </w:rPr>
              <w:t>EUTRA</w:t>
            </w:r>
            <w:proofErr w:type="spellEnd"/>
            <w:r w:rsidR="00D027C1" w:rsidRPr="00EE6E73">
              <w:rPr>
                <w:i/>
              </w:rPr>
              <w:t>-NR</w:t>
            </w:r>
            <w:r w:rsidRPr="00EE6E73">
              <w:rPr>
                <w:lang w:eastAsia="sv-SE"/>
              </w:rPr>
              <w:t xml:space="preserve"> field descriptions</w:t>
            </w:r>
          </w:p>
        </w:tc>
      </w:tr>
      <w:tr w:rsidR="000830BB" w:rsidRPr="00EE6E73"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EE6E73" w:rsidRDefault="00394471" w:rsidP="00964CC4">
            <w:pPr>
              <w:pStyle w:val="TAL"/>
              <w:rPr>
                <w:b/>
                <w:i/>
                <w:lang w:eastAsia="sv-SE"/>
              </w:rPr>
            </w:pPr>
            <w:r w:rsidRPr="00EE6E73">
              <w:rPr>
                <w:b/>
                <w:i/>
                <w:lang w:eastAsia="sv-SE"/>
              </w:rPr>
              <w:t>bandParametersSidelinkEUTRA1,</w:t>
            </w:r>
            <w:r w:rsidRPr="00EE6E73">
              <w:rPr>
                <w:lang w:eastAsia="sv-SE"/>
              </w:rPr>
              <w:t xml:space="preserve"> </w:t>
            </w:r>
            <w:r w:rsidRPr="00EE6E73">
              <w:rPr>
                <w:b/>
                <w:i/>
                <w:lang w:eastAsia="sv-SE"/>
              </w:rPr>
              <w:t>bandParametersSidelinkEUTRA2</w:t>
            </w:r>
          </w:p>
          <w:p w14:paraId="7A161FE4" w14:textId="77777777" w:rsidR="00394471" w:rsidRPr="00EE6E73" w:rsidRDefault="00394471" w:rsidP="00964CC4">
            <w:pPr>
              <w:pStyle w:val="TAL"/>
              <w:rPr>
                <w:lang w:eastAsia="sv-SE"/>
              </w:rPr>
            </w:pPr>
            <w:r w:rsidRPr="00EE6E73">
              <w:rPr>
                <w:lang w:eastAsia="sv-SE"/>
              </w:rPr>
              <w:t xml:space="preserve">This field includes the </w:t>
            </w:r>
            <w:r w:rsidRPr="00EE6E73">
              <w:rPr>
                <w:i/>
                <w:lang w:eastAsia="sv-SE"/>
              </w:rPr>
              <w:t>V2X-BandParameters-r14</w:t>
            </w:r>
            <w:r w:rsidRPr="00EE6E73">
              <w:rPr>
                <w:lang w:eastAsia="sv-SE"/>
              </w:rPr>
              <w:t xml:space="preserve"> and </w:t>
            </w:r>
            <w:r w:rsidRPr="00EE6E73">
              <w:rPr>
                <w:i/>
                <w:lang w:eastAsia="sv-SE"/>
              </w:rPr>
              <w:t>V2X-BandParameters-v1530</w:t>
            </w:r>
            <w:r w:rsidRPr="00EE6E73">
              <w:rPr>
                <w:lang w:eastAsia="sv-SE"/>
              </w:rPr>
              <w:t xml:space="preserve"> IE as specified in 36.331 [10]. It is used for reporting the per-band capability for V2X </w:t>
            </w:r>
            <w:proofErr w:type="spellStart"/>
            <w:r w:rsidRPr="00EE6E73">
              <w:rPr>
                <w:lang w:eastAsia="sv-SE"/>
              </w:rPr>
              <w:t>sidelink</w:t>
            </w:r>
            <w:proofErr w:type="spellEnd"/>
            <w:r w:rsidRPr="00EE6E73">
              <w:rPr>
                <w:lang w:eastAsia="sv-SE"/>
              </w:rPr>
              <w:t xml:space="preserve"> communication.</w:t>
            </w:r>
          </w:p>
        </w:tc>
      </w:tr>
    </w:tbl>
    <w:p w14:paraId="74A4E1BF" w14:textId="77777777" w:rsidR="00691952" w:rsidRPr="00EE6E73" w:rsidRDefault="00691952" w:rsidP="00691952">
      <w:pPr>
        <w:rPr>
          <w:rFonts w:eastAsia="MS Mincho"/>
        </w:rPr>
      </w:pPr>
    </w:p>
    <w:p w14:paraId="74754A9A" w14:textId="77777777" w:rsidR="00691952" w:rsidRPr="00EE6E73" w:rsidRDefault="00691952" w:rsidP="00A12BD9">
      <w:pPr>
        <w:pStyle w:val="Heading4"/>
      </w:pPr>
      <w:bookmarkStart w:id="6021" w:name="_Toc193446464"/>
      <w:bookmarkStart w:id="6022" w:name="_Toc193452269"/>
      <w:bookmarkStart w:id="6023" w:name="_Toc193463541"/>
      <w:bookmarkStart w:id="6024" w:name="_Toc201295828"/>
      <w:bookmarkStart w:id="6025" w:name="MCCQCTEMPBM_00000547"/>
      <w:r w:rsidRPr="00EE6E73">
        <w:t>–</w:t>
      </w:r>
      <w:r w:rsidRPr="00EE6E73">
        <w:tab/>
      </w:r>
      <w:proofErr w:type="spellStart"/>
      <w:r w:rsidRPr="00EE6E73">
        <w:rPr>
          <w:i/>
          <w:iCs/>
        </w:rPr>
        <w:t>BandCombinationListSL</w:t>
      </w:r>
      <w:proofErr w:type="spellEnd"/>
      <w:r w:rsidRPr="00EE6E73">
        <w:rPr>
          <w:i/>
          <w:iCs/>
        </w:rPr>
        <w:t>-Discovery</w:t>
      </w:r>
      <w:bookmarkEnd w:id="6021"/>
      <w:bookmarkEnd w:id="6022"/>
      <w:bookmarkEnd w:id="6023"/>
      <w:bookmarkEnd w:id="6024"/>
    </w:p>
    <w:bookmarkEnd w:id="6025"/>
    <w:p w14:paraId="52BBFDA4" w14:textId="77777777" w:rsidR="00691952" w:rsidRPr="00EE6E73" w:rsidRDefault="00691952" w:rsidP="00691952">
      <w:r w:rsidRPr="00EE6E73">
        <w:t xml:space="preserve">The IE </w:t>
      </w:r>
      <w:proofErr w:type="spellStart"/>
      <w:r w:rsidRPr="00EE6E73">
        <w:rPr>
          <w:i/>
        </w:rPr>
        <w:t>BandCombinationListSL</w:t>
      </w:r>
      <w:proofErr w:type="spellEnd"/>
      <w:r w:rsidRPr="00EE6E73">
        <w:rPr>
          <w:i/>
        </w:rPr>
        <w:t>-Discovery</w:t>
      </w:r>
      <w:r w:rsidRPr="00EE6E73">
        <w:t xml:space="preserve"> contains a list of NR </w:t>
      </w:r>
      <w:proofErr w:type="spellStart"/>
      <w:r w:rsidRPr="00EE6E73">
        <w:t>Sidelink</w:t>
      </w:r>
      <w:proofErr w:type="spellEnd"/>
      <w:r w:rsidRPr="00EE6E73">
        <w:t xml:space="preserve"> discovery band combinations.</w:t>
      </w:r>
    </w:p>
    <w:p w14:paraId="10FE549F" w14:textId="77777777" w:rsidR="00691952" w:rsidRPr="00EE6E73" w:rsidRDefault="00691952" w:rsidP="00A12BD9">
      <w:pPr>
        <w:pStyle w:val="TH"/>
      </w:pPr>
      <w:proofErr w:type="spellStart"/>
      <w:r w:rsidRPr="00EE6E73">
        <w:rPr>
          <w:i/>
          <w:iCs/>
        </w:rPr>
        <w:t>BandCombinationListSidelinkSL</w:t>
      </w:r>
      <w:proofErr w:type="spellEnd"/>
      <w:r w:rsidRPr="00EE6E73">
        <w:rPr>
          <w:i/>
          <w:iCs/>
        </w:rPr>
        <w:t>-Discovery</w:t>
      </w:r>
      <w:r w:rsidRPr="00EE6E73">
        <w:t xml:space="preserve"> information element</w:t>
      </w:r>
    </w:p>
    <w:p w14:paraId="3816A901" w14:textId="77777777" w:rsidR="00691952" w:rsidRPr="00EE6E73" w:rsidRDefault="00691952" w:rsidP="00EE6E73">
      <w:pPr>
        <w:pStyle w:val="PL"/>
        <w:rPr>
          <w:color w:val="808080"/>
        </w:rPr>
      </w:pPr>
      <w:r w:rsidRPr="00EE6E73">
        <w:rPr>
          <w:color w:val="808080"/>
        </w:rPr>
        <w:t>-- ASN1START</w:t>
      </w:r>
    </w:p>
    <w:p w14:paraId="5B1B3B3F" w14:textId="77777777" w:rsidR="00691952" w:rsidRPr="00EE6E73" w:rsidRDefault="00691952" w:rsidP="00EE6E73">
      <w:pPr>
        <w:pStyle w:val="PL"/>
        <w:rPr>
          <w:color w:val="808080"/>
        </w:rPr>
      </w:pPr>
      <w:r w:rsidRPr="00EE6E73">
        <w:rPr>
          <w:color w:val="808080"/>
        </w:rPr>
        <w:t>-- TAG-BANDCOMBINATIONLISTSLDISCOVERY-START</w:t>
      </w:r>
    </w:p>
    <w:p w14:paraId="3EBCBBC0" w14:textId="77777777" w:rsidR="00691952" w:rsidRPr="00EE6E73" w:rsidRDefault="00691952" w:rsidP="00EE6E73">
      <w:pPr>
        <w:pStyle w:val="PL"/>
      </w:pPr>
    </w:p>
    <w:p w14:paraId="697B82C0" w14:textId="77777777" w:rsidR="00691952" w:rsidRPr="00EE6E73" w:rsidRDefault="00691952" w:rsidP="00EE6E73">
      <w:pPr>
        <w:pStyle w:val="PL"/>
      </w:pPr>
      <w:r w:rsidRPr="00EE6E73">
        <w:t xml:space="preserve">BandCombinationListSL-Discovery-r17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Discovery-r17</w:t>
      </w:r>
    </w:p>
    <w:p w14:paraId="4253DCF6" w14:textId="77777777" w:rsidR="00691952" w:rsidRPr="00EE6E73" w:rsidRDefault="00691952" w:rsidP="00EE6E73">
      <w:pPr>
        <w:pStyle w:val="PL"/>
      </w:pPr>
    </w:p>
    <w:p w14:paraId="2650A1B6" w14:textId="77777777" w:rsidR="00691952" w:rsidRPr="00EE6E73" w:rsidRDefault="00691952" w:rsidP="00EE6E73">
      <w:pPr>
        <w:pStyle w:val="PL"/>
      </w:pPr>
      <w:r w:rsidRPr="00EE6E73">
        <w:t xml:space="preserve">BandParametersSidelinkDiscovery-r17 ::= </w:t>
      </w:r>
      <w:r w:rsidRPr="00EE6E73">
        <w:rPr>
          <w:color w:val="993366"/>
        </w:rPr>
        <w:t>SEQUENCE</w:t>
      </w:r>
      <w:r w:rsidRPr="00EE6E73">
        <w:t xml:space="preserve"> {</w:t>
      </w:r>
    </w:p>
    <w:p w14:paraId="7E587C82" w14:textId="62620A29" w:rsidR="00691952" w:rsidRPr="00EE6E73" w:rsidRDefault="00691952" w:rsidP="00EE6E73">
      <w:pPr>
        <w:pStyle w:val="PL"/>
      </w:pPr>
      <w:r w:rsidRPr="00EE6E73">
        <w:t xml:space="preserve">    sl-CrossCarrierScheduling-r17            </w:t>
      </w:r>
      <w:r w:rsidRPr="00EE6E73">
        <w:rPr>
          <w:color w:val="993366"/>
        </w:rPr>
        <w:t>ENUMERATED</w:t>
      </w:r>
      <w:r w:rsidRPr="00EE6E73">
        <w:t xml:space="preserve"> {supported}                            </w:t>
      </w:r>
      <w:r w:rsidRPr="00EE6E73">
        <w:rPr>
          <w:color w:val="993366"/>
        </w:rPr>
        <w:t>OPTIONAL</w:t>
      </w:r>
      <w:r w:rsidRPr="00EE6E73">
        <w:t>,</w:t>
      </w:r>
    </w:p>
    <w:p w14:paraId="23AD8CAD" w14:textId="77777777" w:rsidR="00691952" w:rsidRPr="00EE6E73" w:rsidRDefault="00691952" w:rsidP="00EE6E73">
      <w:pPr>
        <w:pStyle w:val="PL"/>
        <w:rPr>
          <w:color w:val="808080"/>
        </w:rPr>
      </w:pPr>
      <w:r w:rsidRPr="00EE6E73">
        <w:t xml:space="preserve">    </w:t>
      </w:r>
      <w:r w:rsidRPr="00EE6E73">
        <w:rPr>
          <w:color w:val="808080"/>
        </w:rPr>
        <w:t xml:space="preserve">--R1 32-4: Transmitting NR </w:t>
      </w:r>
      <w:proofErr w:type="spellStart"/>
      <w:r w:rsidRPr="00EE6E73">
        <w:rPr>
          <w:color w:val="808080"/>
        </w:rPr>
        <w:t>sidelink</w:t>
      </w:r>
      <w:proofErr w:type="spellEnd"/>
      <w:r w:rsidRPr="00EE6E73">
        <w:rPr>
          <w:color w:val="808080"/>
        </w:rPr>
        <w:t xml:space="preserve"> mode 2 with partial sensing</w:t>
      </w:r>
    </w:p>
    <w:p w14:paraId="53FA8FA7" w14:textId="77777777" w:rsidR="00691952" w:rsidRPr="00EE6E73" w:rsidRDefault="00691952" w:rsidP="00EE6E73">
      <w:pPr>
        <w:pStyle w:val="PL"/>
      </w:pPr>
      <w:r w:rsidRPr="00EE6E73">
        <w:t xml:space="preserve">    sl-TransmissionMode2-PartialSensing-r17  </w:t>
      </w:r>
      <w:r w:rsidRPr="00EE6E73">
        <w:rPr>
          <w:color w:val="993366"/>
        </w:rPr>
        <w:t>SEQUENCE</w:t>
      </w:r>
      <w:r w:rsidRPr="00EE6E73">
        <w:t xml:space="preserve"> {</w:t>
      </w:r>
    </w:p>
    <w:p w14:paraId="4E65EC75" w14:textId="77777777" w:rsidR="00691952" w:rsidRPr="00EE6E73" w:rsidRDefault="00691952" w:rsidP="00EE6E73">
      <w:pPr>
        <w:pStyle w:val="PL"/>
      </w:pPr>
      <w:r w:rsidRPr="00EE6E73">
        <w:t xml:space="preserve">        harq-TxProcessModeTwoSidelink-r17        </w:t>
      </w:r>
      <w:r w:rsidRPr="00EE6E73">
        <w:rPr>
          <w:color w:val="993366"/>
        </w:rPr>
        <w:t>ENUMERATED</w:t>
      </w:r>
      <w:r w:rsidRPr="00EE6E73">
        <w:t xml:space="preserve"> {n8, n16},</w:t>
      </w:r>
    </w:p>
    <w:p w14:paraId="372D28D5" w14:textId="77777777" w:rsidR="00691952" w:rsidRPr="00EE6E73" w:rsidRDefault="00691952" w:rsidP="00EE6E73">
      <w:pPr>
        <w:pStyle w:val="PL"/>
      </w:pPr>
      <w:r w:rsidRPr="00EE6E73">
        <w:t xml:space="preserve">        scs-CP-PatternTxSidelinkModeTwo-r17      </w:t>
      </w:r>
      <w:r w:rsidRPr="00EE6E73">
        <w:rPr>
          <w:color w:val="993366"/>
        </w:rPr>
        <w:t>CHOICE</w:t>
      </w:r>
      <w:r w:rsidRPr="00EE6E73">
        <w:t xml:space="preserve"> {</w:t>
      </w:r>
    </w:p>
    <w:p w14:paraId="5A845589" w14:textId="77777777" w:rsidR="00691952" w:rsidRPr="00EE6E73" w:rsidRDefault="00691952" w:rsidP="00EE6E73">
      <w:pPr>
        <w:pStyle w:val="PL"/>
      </w:pPr>
      <w:r w:rsidRPr="00EE6E73">
        <w:t xml:space="preserve">            fr1-r17                                  </w:t>
      </w:r>
      <w:r w:rsidRPr="00EE6E73">
        <w:rPr>
          <w:color w:val="993366"/>
        </w:rPr>
        <w:t>SEQUENCE</w:t>
      </w:r>
      <w:r w:rsidRPr="00EE6E73">
        <w:t xml:space="preserve"> {</w:t>
      </w:r>
    </w:p>
    <w:p w14:paraId="21D240AA" w14:textId="22068AA3" w:rsidR="00691952" w:rsidRPr="00EE6E73" w:rsidRDefault="00691952" w:rsidP="00EE6E73">
      <w:pPr>
        <w:pStyle w:val="PL"/>
      </w:pPr>
      <w:r w:rsidRPr="00EE6E73">
        <w:t xml:space="preserve">                scs-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A076FB5" w14:textId="3447F723" w:rsidR="00691952" w:rsidRPr="00EE6E73" w:rsidRDefault="00691952" w:rsidP="00EE6E73">
      <w:pPr>
        <w:pStyle w:val="PL"/>
      </w:pP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554434" w14:textId="283CF57E"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4264361" w14:textId="77777777" w:rsidR="00691952" w:rsidRPr="00EE6E73" w:rsidRDefault="00691952" w:rsidP="00EE6E73">
      <w:pPr>
        <w:pStyle w:val="PL"/>
      </w:pPr>
      <w:r w:rsidRPr="00EE6E73">
        <w:t xml:space="preserve">            },</w:t>
      </w:r>
    </w:p>
    <w:p w14:paraId="6AF39476" w14:textId="77777777" w:rsidR="00691952" w:rsidRPr="00EE6E73" w:rsidRDefault="00691952" w:rsidP="00EE6E73">
      <w:pPr>
        <w:pStyle w:val="PL"/>
      </w:pPr>
      <w:r w:rsidRPr="00EE6E73">
        <w:t xml:space="preserve">            fr2-r17                                  </w:t>
      </w:r>
      <w:r w:rsidRPr="00EE6E73">
        <w:rPr>
          <w:color w:val="993366"/>
        </w:rPr>
        <w:t>SEQUENCE</w:t>
      </w:r>
      <w:r w:rsidRPr="00EE6E73">
        <w:t xml:space="preserve"> {</w:t>
      </w:r>
    </w:p>
    <w:p w14:paraId="1D9363DD" w14:textId="052C4A69"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A6AC577" w14:textId="732015D2" w:rsidR="00691952" w:rsidRPr="00EE6E73" w:rsidRDefault="00691952" w:rsidP="00EE6E73">
      <w:pPr>
        <w:pStyle w:val="PL"/>
      </w:pP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D263834" w14:textId="77777777" w:rsidR="00691952" w:rsidRPr="00EE6E73" w:rsidRDefault="00691952" w:rsidP="00EE6E73">
      <w:pPr>
        <w:pStyle w:val="PL"/>
      </w:pPr>
      <w:r w:rsidRPr="00EE6E73">
        <w:t xml:space="preserve">            }</w:t>
      </w:r>
    </w:p>
    <w:p w14:paraId="2E46F1CB" w14:textId="19071897" w:rsidR="00691952" w:rsidRPr="00EE6E73" w:rsidRDefault="00691952" w:rsidP="00EE6E73">
      <w:pPr>
        <w:pStyle w:val="PL"/>
      </w:pPr>
      <w:r w:rsidRPr="00EE6E73">
        <w:t xml:space="preserve">        }                                                                                      </w:t>
      </w:r>
      <w:r w:rsidRPr="00EE6E73">
        <w:rPr>
          <w:color w:val="993366"/>
        </w:rPr>
        <w:t>OPTIONAL</w:t>
      </w:r>
      <w:r w:rsidRPr="00EE6E73">
        <w:t>,</w:t>
      </w:r>
    </w:p>
    <w:p w14:paraId="72B6B67C" w14:textId="4D95D882" w:rsidR="00691952" w:rsidRPr="00EE6E73" w:rsidRDefault="00691952" w:rsidP="00EE6E73">
      <w:pPr>
        <w:pStyle w:val="PL"/>
      </w:pPr>
      <w:r w:rsidRPr="00EE6E73">
        <w:t xml:space="preserve">        extendedCP-Mode2PartialSensing-r17           </w:t>
      </w:r>
      <w:r w:rsidRPr="00EE6E73">
        <w:rPr>
          <w:color w:val="993366"/>
        </w:rPr>
        <w:t>ENUMERATED</w:t>
      </w:r>
      <w:r w:rsidRPr="00EE6E73">
        <w:t xml:space="preserve"> {supported}                    </w:t>
      </w:r>
      <w:r w:rsidRPr="00EE6E73">
        <w:rPr>
          <w:color w:val="993366"/>
        </w:rPr>
        <w:t>OPTIONAL</w:t>
      </w:r>
      <w:r w:rsidRPr="00EE6E73">
        <w:t>,</w:t>
      </w:r>
    </w:p>
    <w:p w14:paraId="6683A6A9" w14:textId="155745A8" w:rsidR="00691952" w:rsidRPr="00EE6E73" w:rsidRDefault="00691952" w:rsidP="00EE6E73">
      <w:pPr>
        <w:pStyle w:val="PL"/>
      </w:pPr>
      <w:r w:rsidRPr="00EE6E73">
        <w:t xml:space="preserve">        dl-openLoopPC-Sidelink-r17                   </w:t>
      </w:r>
      <w:r w:rsidRPr="00EE6E73">
        <w:rPr>
          <w:color w:val="993366"/>
        </w:rPr>
        <w:t>ENUMERATED</w:t>
      </w:r>
      <w:r w:rsidRPr="00EE6E73">
        <w:t xml:space="preserve"> {supported}                    </w:t>
      </w:r>
      <w:r w:rsidRPr="00EE6E73">
        <w:rPr>
          <w:color w:val="993366"/>
        </w:rPr>
        <w:t>OPTIONAL</w:t>
      </w:r>
    </w:p>
    <w:p w14:paraId="639D85B9" w14:textId="531BDF6A" w:rsidR="00691952" w:rsidRPr="00EE6E73" w:rsidRDefault="00691952" w:rsidP="00EE6E73">
      <w:pPr>
        <w:pStyle w:val="PL"/>
      </w:pPr>
      <w:r w:rsidRPr="00EE6E73">
        <w:t xml:space="preserve">    }                                                                                          </w:t>
      </w:r>
      <w:r w:rsidRPr="00EE6E73">
        <w:rPr>
          <w:color w:val="993366"/>
        </w:rPr>
        <w:t>OPTIONAL</w:t>
      </w:r>
      <w:r w:rsidRPr="00EE6E73">
        <w:t>,</w:t>
      </w:r>
    </w:p>
    <w:p w14:paraId="2D1FEC5D" w14:textId="77777777" w:rsidR="00691952" w:rsidRPr="00EE6E73" w:rsidRDefault="00691952" w:rsidP="00EE6E73">
      <w:pPr>
        <w:pStyle w:val="PL"/>
        <w:rPr>
          <w:color w:val="808080"/>
        </w:rPr>
      </w:pPr>
      <w:r w:rsidRPr="00EE6E73">
        <w:t xml:space="preserve">    </w:t>
      </w:r>
      <w:r w:rsidRPr="00EE6E73">
        <w:rPr>
          <w:color w:val="808080"/>
        </w:rPr>
        <w:t xml:space="preserve">--R1 32-5a-1: Transmitting Inter-UE coordination scheme 1 in NR </w:t>
      </w:r>
      <w:proofErr w:type="spellStart"/>
      <w:r w:rsidRPr="00EE6E73">
        <w:rPr>
          <w:color w:val="808080"/>
        </w:rPr>
        <w:t>sidelink</w:t>
      </w:r>
      <w:proofErr w:type="spellEnd"/>
      <w:r w:rsidRPr="00EE6E73">
        <w:rPr>
          <w:color w:val="808080"/>
        </w:rPr>
        <w:t xml:space="preserve"> mode 2</w:t>
      </w:r>
    </w:p>
    <w:p w14:paraId="3CBB83AD" w14:textId="51E21B02" w:rsidR="00691952" w:rsidRPr="00EE6E73" w:rsidRDefault="00691952"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p>
    <w:p w14:paraId="00B7602A" w14:textId="77777777" w:rsidR="00691952" w:rsidRPr="00EE6E73" w:rsidRDefault="00691952" w:rsidP="00EE6E73">
      <w:pPr>
        <w:pStyle w:val="PL"/>
      </w:pPr>
      <w:r w:rsidRPr="00EE6E73">
        <w:t>}</w:t>
      </w:r>
    </w:p>
    <w:p w14:paraId="535BB274" w14:textId="77777777" w:rsidR="00691952" w:rsidRPr="00EE6E73" w:rsidRDefault="00691952" w:rsidP="00EE6E73">
      <w:pPr>
        <w:pStyle w:val="PL"/>
      </w:pPr>
    </w:p>
    <w:p w14:paraId="209F207A" w14:textId="77777777" w:rsidR="00262741" w:rsidRPr="00EE6E73" w:rsidRDefault="00691952" w:rsidP="00EE6E73">
      <w:pPr>
        <w:pStyle w:val="PL"/>
        <w:rPr>
          <w:color w:val="808080"/>
        </w:rPr>
      </w:pPr>
      <w:r w:rsidRPr="00EE6E73">
        <w:rPr>
          <w:color w:val="808080"/>
        </w:rPr>
        <w:t>-- TAG-BANDCOMBINATIONLISTSLDISCOVERY-STOP</w:t>
      </w:r>
    </w:p>
    <w:p w14:paraId="1078E437" w14:textId="3D091609" w:rsidR="00691952" w:rsidRPr="00EE6E73" w:rsidRDefault="00691952" w:rsidP="00EE6E73">
      <w:pPr>
        <w:pStyle w:val="PL"/>
        <w:rPr>
          <w:color w:val="808080"/>
        </w:rPr>
      </w:pPr>
      <w:r w:rsidRPr="00EE6E73">
        <w:rPr>
          <w:color w:val="808080"/>
        </w:rPr>
        <w:t>-- ASN1STOP</w:t>
      </w:r>
    </w:p>
    <w:p w14:paraId="0CFE1988" w14:textId="77777777" w:rsidR="00691952" w:rsidRPr="00EE6E73" w:rsidRDefault="00691952" w:rsidP="00691952"/>
    <w:p w14:paraId="06C00C50" w14:textId="642DDD92" w:rsidR="00651560" w:rsidRPr="00EE6E73" w:rsidRDefault="00651560" w:rsidP="00651560"/>
    <w:p w14:paraId="2E2C3FF8" w14:textId="77777777" w:rsidR="00394471" w:rsidRPr="00EE6E73" w:rsidRDefault="00394471" w:rsidP="00394471">
      <w:pPr>
        <w:pStyle w:val="Heading4"/>
        <w:rPr>
          <w:i/>
          <w:noProof/>
        </w:rPr>
      </w:pPr>
      <w:bookmarkStart w:id="6026" w:name="_Toc60777432"/>
      <w:bookmarkStart w:id="6027" w:name="_Toc193446465"/>
      <w:bookmarkStart w:id="6028" w:name="_Toc193452270"/>
      <w:bookmarkStart w:id="6029" w:name="_Toc193463542"/>
      <w:bookmarkStart w:id="6030" w:name="_Toc201295829"/>
      <w:bookmarkStart w:id="6031" w:name="MCCQCTEMPBM_00000548"/>
      <w:r w:rsidRPr="00EE6E73">
        <w:lastRenderedPageBreak/>
        <w:t>–</w:t>
      </w:r>
      <w:r w:rsidRPr="00EE6E73">
        <w:tab/>
      </w:r>
      <w:r w:rsidRPr="00EE6E73">
        <w:rPr>
          <w:i/>
          <w:noProof/>
        </w:rPr>
        <w:t>CA-BandwidthClassEUTRA</w:t>
      </w:r>
      <w:bookmarkEnd w:id="6026"/>
      <w:bookmarkEnd w:id="6027"/>
      <w:bookmarkEnd w:id="6028"/>
      <w:bookmarkEnd w:id="6029"/>
      <w:bookmarkEnd w:id="6030"/>
    </w:p>
    <w:bookmarkEnd w:id="6031"/>
    <w:p w14:paraId="729EEB47" w14:textId="77777777" w:rsidR="00394471" w:rsidRPr="00EE6E73" w:rsidRDefault="00394471" w:rsidP="00394471">
      <w:pPr>
        <w:rPr>
          <w:lang w:eastAsia="x-none"/>
        </w:rPr>
      </w:pPr>
      <w:r w:rsidRPr="00EE6E73">
        <w:t xml:space="preserve">The IE </w:t>
      </w:r>
      <w:r w:rsidRPr="00EE6E73">
        <w:rPr>
          <w:i/>
          <w:noProof/>
        </w:rPr>
        <w:t>CA-BandwidthClassEUTRA</w:t>
      </w:r>
      <w:r w:rsidRPr="00EE6E73">
        <w:t xml:space="preserve"> indicates the E-UTRA CA bandwidth class as defined in TS 36.101 [22], table 5.6A-1.</w:t>
      </w:r>
    </w:p>
    <w:p w14:paraId="55B4E8FF" w14:textId="77777777" w:rsidR="00394471" w:rsidRPr="00EE6E73" w:rsidRDefault="00394471" w:rsidP="00394471">
      <w:pPr>
        <w:pStyle w:val="TH"/>
      </w:pPr>
      <w:r w:rsidRPr="00EE6E73">
        <w:rPr>
          <w:i/>
        </w:rPr>
        <w:t>CA-</w:t>
      </w:r>
      <w:proofErr w:type="spellStart"/>
      <w:r w:rsidRPr="00EE6E73">
        <w:rPr>
          <w:i/>
        </w:rPr>
        <w:t>BandwidthClassEUTRA</w:t>
      </w:r>
      <w:proofErr w:type="spellEnd"/>
      <w:r w:rsidRPr="00EE6E73">
        <w:t xml:space="preserve"> information element</w:t>
      </w:r>
    </w:p>
    <w:p w14:paraId="185B4F30" w14:textId="77777777" w:rsidR="00394471" w:rsidRPr="00EE6E73" w:rsidRDefault="00394471" w:rsidP="00EE6E73">
      <w:pPr>
        <w:pStyle w:val="PL"/>
        <w:rPr>
          <w:color w:val="808080"/>
        </w:rPr>
      </w:pPr>
      <w:r w:rsidRPr="00EE6E73">
        <w:rPr>
          <w:color w:val="808080"/>
        </w:rPr>
        <w:t>-- ASN1START</w:t>
      </w:r>
    </w:p>
    <w:p w14:paraId="01F9A208" w14:textId="77777777" w:rsidR="00394471" w:rsidRPr="00EE6E73" w:rsidRDefault="00394471" w:rsidP="00EE6E73">
      <w:pPr>
        <w:pStyle w:val="PL"/>
        <w:rPr>
          <w:color w:val="808080"/>
        </w:rPr>
      </w:pPr>
      <w:r w:rsidRPr="00EE6E73">
        <w:rPr>
          <w:color w:val="808080"/>
        </w:rPr>
        <w:t>-- TAG-CA-BANDWIDTHCLASSEUTRA-START</w:t>
      </w:r>
    </w:p>
    <w:p w14:paraId="60C9CC38" w14:textId="77777777" w:rsidR="00394471" w:rsidRPr="00EE6E73" w:rsidRDefault="00394471" w:rsidP="00EE6E73">
      <w:pPr>
        <w:pStyle w:val="PL"/>
      </w:pPr>
    </w:p>
    <w:p w14:paraId="38AC6CD8" w14:textId="77777777" w:rsidR="00394471" w:rsidRPr="00EE6E73" w:rsidRDefault="00394471" w:rsidP="00EE6E73">
      <w:pPr>
        <w:pStyle w:val="PL"/>
      </w:pPr>
      <w:r w:rsidRPr="00EE6E73">
        <w:t>CA-</w:t>
      </w:r>
      <w:proofErr w:type="spellStart"/>
      <w:r w:rsidRPr="00EE6E73">
        <w:t>BandwidthClassEUTRA</w:t>
      </w:r>
      <w:proofErr w:type="spellEnd"/>
      <w:r w:rsidRPr="00EE6E73">
        <w:t xml:space="preserve"> ::=          </w:t>
      </w:r>
      <w:r w:rsidRPr="00EE6E73">
        <w:rPr>
          <w:color w:val="993366"/>
        </w:rPr>
        <w:t>ENUMERATED</w:t>
      </w:r>
      <w:r w:rsidRPr="00EE6E73">
        <w:t xml:space="preserve"> {a, b, c, d, e, f, ...}</w:t>
      </w:r>
    </w:p>
    <w:p w14:paraId="49D8658C" w14:textId="77777777" w:rsidR="00394471" w:rsidRPr="00EE6E73" w:rsidRDefault="00394471" w:rsidP="00EE6E73">
      <w:pPr>
        <w:pStyle w:val="PL"/>
      </w:pPr>
    </w:p>
    <w:p w14:paraId="0DBC85DA" w14:textId="77777777" w:rsidR="00394471" w:rsidRPr="00EE6E73" w:rsidRDefault="00394471" w:rsidP="00EE6E73">
      <w:pPr>
        <w:pStyle w:val="PL"/>
        <w:rPr>
          <w:color w:val="808080"/>
        </w:rPr>
      </w:pPr>
      <w:r w:rsidRPr="00EE6E73">
        <w:rPr>
          <w:color w:val="808080"/>
        </w:rPr>
        <w:t>-- TAG-CA-BANDWIDTHCLASSEUTRA-STOP</w:t>
      </w:r>
    </w:p>
    <w:p w14:paraId="1467B572" w14:textId="77777777" w:rsidR="00394471" w:rsidRPr="00EE6E73" w:rsidRDefault="00394471" w:rsidP="00EE6E73">
      <w:pPr>
        <w:pStyle w:val="PL"/>
        <w:rPr>
          <w:color w:val="808080"/>
        </w:rPr>
      </w:pPr>
      <w:r w:rsidRPr="00EE6E73">
        <w:rPr>
          <w:color w:val="808080"/>
        </w:rPr>
        <w:t>-- ASN1STOP</w:t>
      </w:r>
    </w:p>
    <w:p w14:paraId="69A88132" w14:textId="77777777" w:rsidR="00394471" w:rsidRPr="00EE6E73" w:rsidRDefault="00394471" w:rsidP="00394471"/>
    <w:p w14:paraId="00715082" w14:textId="77777777" w:rsidR="00394471" w:rsidRPr="00EE6E73" w:rsidRDefault="00394471" w:rsidP="00394471">
      <w:pPr>
        <w:pStyle w:val="Heading4"/>
        <w:rPr>
          <w:i/>
          <w:noProof/>
        </w:rPr>
      </w:pPr>
      <w:bookmarkStart w:id="6032" w:name="_Toc60777433"/>
      <w:bookmarkStart w:id="6033" w:name="_Toc193446466"/>
      <w:bookmarkStart w:id="6034" w:name="_Toc193452271"/>
      <w:bookmarkStart w:id="6035" w:name="_Toc193463543"/>
      <w:bookmarkStart w:id="6036" w:name="_Toc201295830"/>
      <w:bookmarkStart w:id="6037" w:name="MCCQCTEMPBM_00000549"/>
      <w:r w:rsidRPr="00EE6E73">
        <w:t>–</w:t>
      </w:r>
      <w:r w:rsidRPr="00EE6E73">
        <w:tab/>
      </w:r>
      <w:r w:rsidRPr="00EE6E73">
        <w:rPr>
          <w:i/>
          <w:noProof/>
        </w:rPr>
        <w:t>CA-BandwidthClassNR</w:t>
      </w:r>
      <w:bookmarkEnd w:id="6032"/>
      <w:bookmarkEnd w:id="6033"/>
      <w:bookmarkEnd w:id="6034"/>
      <w:bookmarkEnd w:id="6035"/>
      <w:bookmarkEnd w:id="6036"/>
    </w:p>
    <w:bookmarkEnd w:id="6037"/>
    <w:p w14:paraId="162A2993" w14:textId="77777777" w:rsidR="00394471" w:rsidRPr="00EE6E73" w:rsidRDefault="00394471" w:rsidP="00394471">
      <w:pPr>
        <w:rPr>
          <w:lang w:eastAsia="x-none"/>
        </w:rPr>
      </w:pPr>
      <w:r w:rsidRPr="00EE6E73">
        <w:t xml:space="preserve">The IE </w:t>
      </w:r>
      <w:r w:rsidRPr="00EE6E73">
        <w:rPr>
          <w:i/>
          <w:noProof/>
        </w:rPr>
        <w:t>CA-BandwidthClassNR</w:t>
      </w:r>
      <w:r w:rsidRPr="00EE6E73">
        <w:t xml:space="preserve"> indicates the NR CA bandwidth class as defined in TS 38.101-1 [15], table 5.3A.5-1 and TS 38.101-2 [39], table 5.3A.4-1.</w:t>
      </w:r>
    </w:p>
    <w:p w14:paraId="6A89B588" w14:textId="77777777" w:rsidR="00394471" w:rsidRPr="00EE6E73" w:rsidRDefault="00394471" w:rsidP="00394471">
      <w:pPr>
        <w:pStyle w:val="TH"/>
      </w:pPr>
      <w:r w:rsidRPr="00EE6E73">
        <w:rPr>
          <w:i/>
        </w:rPr>
        <w:t>CA-</w:t>
      </w:r>
      <w:proofErr w:type="spellStart"/>
      <w:r w:rsidRPr="00EE6E73">
        <w:rPr>
          <w:i/>
        </w:rPr>
        <w:t>BandwidthClassNR</w:t>
      </w:r>
      <w:proofErr w:type="spellEnd"/>
      <w:r w:rsidRPr="00EE6E73">
        <w:t xml:space="preserve"> information element</w:t>
      </w:r>
    </w:p>
    <w:p w14:paraId="40061289" w14:textId="77777777" w:rsidR="00394471" w:rsidRPr="00EE6E73" w:rsidRDefault="00394471" w:rsidP="00EE6E73">
      <w:pPr>
        <w:pStyle w:val="PL"/>
        <w:rPr>
          <w:color w:val="808080"/>
        </w:rPr>
      </w:pPr>
      <w:r w:rsidRPr="00EE6E73">
        <w:rPr>
          <w:color w:val="808080"/>
        </w:rPr>
        <w:t>-- ASN1START</w:t>
      </w:r>
    </w:p>
    <w:p w14:paraId="4401F81F" w14:textId="77777777" w:rsidR="00394471" w:rsidRPr="00EE6E73" w:rsidRDefault="00394471" w:rsidP="00EE6E73">
      <w:pPr>
        <w:pStyle w:val="PL"/>
        <w:rPr>
          <w:color w:val="808080"/>
        </w:rPr>
      </w:pPr>
      <w:r w:rsidRPr="00EE6E73">
        <w:rPr>
          <w:color w:val="808080"/>
        </w:rPr>
        <w:t>-- TAG-CA-BANDWIDTHCLASSNR-START</w:t>
      </w:r>
    </w:p>
    <w:p w14:paraId="0C12E1FF" w14:textId="77777777" w:rsidR="00691952" w:rsidRPr="00EE6E73" w:rsidRDefault="00691952" w:rsidP="00EE6E73">
      <w:pPr>
        <w:pStyle w:val="PL"/>
      </w:pPr>
    </w:p>
    <w:p w14:paraId="3BF52A8B" w14:textId="682BD404" w:rsidR="00EE730D" w:rsidRPr="00EE6E73" w:rsidRDefault="00691952" w:rsidP="00EE6E73">
      <w:pPr>
        <w:pStyle w:val="PL"/>
        <w:rPr>
          <w:color w:val="808080"/>
        </w:rPr>
      </w:pPr>
      <w:r w:rsidRPr="00EE6E73">
        <w:rPr>
          <w:color w:val="808080"/>
        </w:rPr>
        <w:t>-- R4 17-6: new CA BW Classes R2</w:t>
      </w:r>
      <w:r w:rsidR="00EE1CC6" w:rsidRPr="00EE6E73">
        <w:rPr>
          <w:color w:val="808080"/>
        </w:rPr>
        <w:t>-</w:t>
      </w:r>
      <w:r w:rsidRPr="00EE6E73">
        <w:rPr>
          <w:color w:val="808080"/>
        </w:rPr>
        <w:t>R12</w:t>
      </w:r>
    </w:p>
    <w:p w14:paraId="1A989BC0" w14:textId="5CB9227A" w:rsidR="00394471" w:rsidRPr="00EE6E73" w:rsidRDefault="00EE730D" w:rsidP="00EE6E73">
      <w:pPr>
        <w:pStyle w:val="PL"/>
        <w:rPr>
          <w:color w:val="808080"/>
        </w:rPr>
      </w:pPr>
      <w:r w:rsidRPr="00EE6E73">
        <w:rPr>
          <w:color w:val="808080"/>
        </w:rPr>
        <w:t>-- R4 17-7: new CA BW Classes V, W</w:t>
      </w:r>
    </w:p>
    <w:p w14:paraId="6B565A27" w14:textId="77777777" w:rsidR="00EE730D" w:rsidRPr="00EE6E73" w:rsidRDefault="00EE730D" w:rsidP="00EE6E73">
      <w:pPr>
        <w:pStyle w:val="PL"/>
      </w:pPr>
    </w:p>
    <w:p w14:paraId="6B9BCA19" w14:textId="13E1442D" w:rsidR="00394471" w:rsidRPr="00EE6E73" w:rsidRDefault="00394471" w:rsidP="00EE6E73">
      <w:pPr>
        <w:pStyle w:val="PL"/>
      </w:pPr>
      <w:r w:rsidRPr="00EE6E73">
        <w:t>CA-</w:t>
      </w:r>
      <w:proofErr w:type="spellStart"/>
      <w:r w:rsidRPr="00EE6E73">
        <w:t>BandwidthClassNR</w:t>
      </w:r>
      <w:proofErr w:type="spellEnd"/>
      <w:r w:rsidRPr="00EE6E73">
        <w:t xml:space="preserve"> ::=             </w:t>
      </w:r>
      <w:r w:rsidRPr="00EE6E73">
        <w:rPr>
          <w:color w:val="993366"/>
        </w:rPr>
        <w:t>ENUMERATED</w:t>
      </w:r>
      <w:r w:rsidRPr="00EE6E73">
        <w:t xml:space="preserve"> {a, b, c, d, e, f, g, h, i, j, k, l, m, n, o, p, q, ...</w:t>
      </w:r>
      <w:r w:rsidR="00691952" w:rsidRPr="00EE6E73">
        <w:t>,r2-v1730, r3-v1730, r4-v1730, r5-v1730, r6-v1730, r7-v1730, r8-v1730, r9-v1730, r10-v1730, r11-v1730, r12-v1730</w:t>
      </w:r>
      <w:r w:rsidR="00EE730D" w:rsidRPr="00EE6E73">
        <w:t>,v-v1770, w-v1770</w:t>
      </w:r>
      <w:r w:rsidR="00691952" w:rsidRPr="00EE6E73">
        <w:t xml:space="preserve"> </w:t>
      </w:r>
      <w:r w:rsidRPr="00EE6E73">
        <w:t>}</w:t>
      </w:r>
    </w:p>
    <w:p w14:paraId="1966A19A" w14:textId="77777777" w:rsidR="004B13F8" w:rsidRPr="00EE6E73" w:rsidRDefault="004B13F8" w:rsidP="00EE6E73">
      <w:pPr>
        <w:pStyle w:val="PL"/>
      </w:pPr>
    </w:p>
    <w:p w14:paraId="52A50782" w14:textId="11526265" w:rsidR="00394471" w:rsidRPr="00EE6E73" w:rsidRDefault="004B13F8" w:rsidP="00EE6E73">
      <w:pPr>
        <w:pStyle w:val="PL"/>
      </w:pPr>
      <w:r w:rsidRPr="00EE6E73">
        <w:t xml:space="preserve">CA-BandwidthClassNR-r17 ::=         </w:t>
      </w:r>
      <w:r w:rsidRPr="00EE6E73">
        <w:rPr>
          <w:color w:val="993366"/>
        </w:rPr>
        <w:t>ENUMERATED</w:t>
      </w:r>
      <w:r w:rsidRPr="00EE6E73">
        <w:t xml:space="preserve"> {r, s, t, u, ...}</w:t>
      </w:r>
    </w:p>
    <w:p w14:paraId="228975F0" w14:textId="77777777" w:rsidR="004B13F8" w:rsidRPr="00EE6E73" w:rsidRDefault="004B13F8" w:rsidP="00EE6E73">
      <w:pPr>
        <w:pStyle w:val="PL"/>
      </w:pPr>
    </w:p>
    <w:p w14:paraId="201DEBC2" w14:textId="77777777" w:rsidR="00394471" w:rsidRPr="00EE6E73" w:rsidRDefault="00394471" w:rsidP="00EE6E73">
      <w:pPr>
        <w:pStyle w:val="PL"/>
        <w:rPr>
          <w:color w:val="808080"/>
        </w:rPr>
      </w:pPr>
      <w:r w:rsidRPr="00EE6E73">
        <w:rPr>
          <w:color w:val="808080"/>
        </w:rPr>
        <w:t>-- TAG-CA-BANDWIDTHCLASSNR-STOP</w:t>
      </w:r>
    </w:p>
    <w:p w14:paraId="36EA29AC" w14:textId="77777777" w:rsidR="00394471" w:rsidRPr="00EE6E73" w:rsidRDefault="00394471" w:rsidP="00EE6E73">
      <w:pPr>
        <w:pStyle w:val="PL"/>
        <w:rPr>
          <w:color w:val="808080"/>
        </w:rPr>
      </w:pPr>
      <w:r w:rsidRPr="00EE6E73">
        <w:rPr>
          <w:color w:val="808080"/>
        </w:rPr>
        <w:t>-- ASN1STOP</w:t>
      </w:r>
    </w:p>
    <w:p w14:paraId="504D8E2A" w14:textId="77777777" w:rsidR="00394471" w:rsidRPr="00EE6E73" w:rsidRDefault="00394471" w:rsidP="00394471"/>
    <w:p w14:paraId="4A53C390" w14:textId="77777777" w:rsidR="00394471" w:rsidRPr="00EE6E73" w:rsidRDefault="00394471" w:rsidP="00394471">
      <w:pPr>
        <w:pStyle w:val="Heading4"/>
        <w:rPr>
          <w:i/>
          <w:noProof/>
        </w:rPr>
      </w:pPr>
      <w:bookmarkStart w:id="6038" w:name="_Toc60777434"/>
      <w:bookmarkStart w:id="6039" w:name="_Toc193446467"/>
      <w:bookmarkStart w:id="6040" w:name="_Toc193452272"/>
      <w:bookmarkStart w:id="6041" w:name="_Toc193463544"/>
      <w:bookmarkStart w:id="6042" w:name="_Toc201295831"/>
      <w:bookmarkStart w:id="6043" w:name="MCCQCTEMPBM_00000550"/>
      <w:r w:rsidRPr="00EE6E73">
        <w:t>–</w:t>
      </w:r>
      <w:r w:rsidRPr="00EE6E73">
        <w:tab/>
      </w:r>
      <w:r w:rsidRPr="00EE6E73">
        <w:rPr>
          <w:i/>
          <w:noProof/>
        </w:rPr>
        <w:t>CA-ParametersEUTRA</w:t>
      </w:r>
      <w:bookmarkEnd w:id="6038"/>
      <w:bookmarkEnd w:id="6039"/>
      <w:bookmarkEnd w:id="6040"/>
      <w:bookmarkEnd w:id="6041"/>
      <w:bookmarkEnd w:id="6042"/>
    </w:p>
    <w:bookmarkEnd w:id="6043"/>
    <w:p w14:paraId="0A825125" w14:textId="77777777" w:rsidR="00394471" w:rsidRPr="00EE6E73" w:rsidRDefault="00394471" w:rsidP="00394471">
      <w:pPr>
        <w:rPr>
          <w:rFonts w:eastAsia="Yu Mincho"/>
        </w:rPr>
      </w:pPr>
      <w:r w:rsidRPr="00EE6E73">
        <w:rPr>
          <w:rFonts w:eastAsia="Yu Mincho"/>
        </w:rPr>
        <w:t xml:space="preserve">The IE </w:t>
      </w:r>
      <w:r w:rsidRPr="00EE6E73">
        <w:rPr>
          <w:rFonts w:eastAsia="Yu Mincho"/>
          <w:i/>
        </w:rPr>
        <w:t>CA-</w:t>
      </w:r>
      <w:proofErr w:type="spellStart"/>
      <w:r w:rsidRPr="00EE6E73">
        <w:rPr>
          <w:rFonts w:eastAsia="Yu Mincho"/>
          <w:i/>
        </w:rPr>
        <w:t>ParametersEUTRA</w:t>
      </w:r>
      <w:proofErr w:type="spellEnd"/>
      <w:r w:rsidRPr="00EE6E73">
        <w:rPr>
          <w:rFonts w:eastAsia="Yu Mincho"/>
        </w:rPr>
        <w:t xml:space="preserve"> contains the E-UTRA part of band combination parameters for a given MR-DC band combination.</w:t>
      </w:r>
    </w:p>
    <w:p w14:paraId="446FA626" w14:textId="77777777" w:rsidR="00394471" w:rsidRPr="00EE6E73" w:rsidRDefault="00394471" w:rsidP="00394471">
      <w:pPr>
        <w:pStyle w:val="NO"/>
        <w:rPr>
          <w:rFonts w:eastAsia="Yu Mincho"/>
        </w:rPr>
      </w:pPr>
      <w:r w:rsidRPr="00EE6E73">
        <w:rPr>
          <w:rFonts w:eastAsia="Yu Mincho"/>
        </w:rPr>
        <w:t>NOTE:</w:t>
      </w:r>
      <w:r w:rsidRPr="00EE6E73">
        <w:rPr>
          <w:rFonts w:eastAsia="Yu Mincho"/>
        </w:rPr>
        <w:tab/>
        <w:t>If additional E-UTRA band combination parameters are defined in TS 36.331 [10], which are supported for MR-DC, they will be defined here as well.</w:t>
      </w:r>
    </w:p>
    <w:p w14:paraId="0A45D201" w14:textId="77777777" w:rsidR="00394471" w:rsidRPr="00EE6E73" w:rsidRDefault="00394471" w:rsidP="00394471">
      <w:pPr>
        <w:pStyle w:val="TH"/>
        <w:rPr>
          <w:rFonts w:eastAsia="Yu Mincho"/>
        </w:rPr>
      </w:pPr>
      <w:r w:rsidRPr="00EE6E73">
        <w:rPr>
          <w:i/>
        </w:rPr>
        <w:t>CA-</w:t>
      </w:r>
      <w:proofErr w:type="spellStart"/>
      <w:r w:rsidRPr="00EE6E73">
        <w:rPr>
          <w:i/>
        </w:rPr>
        <w:t>ParametersEUTRA</w:t>
      </w:r>
      <w:proofErr w:type="spellEnd"/>
      <w:r w:rsidRPr="00EE6E73">
        <w:t xml:space="preserve"> information element</w:t>
      </w:r>
    </w:p>
    <w:p w14:paraId="33962DCE" w14:textId="77777777" w:rsidR="00394471" w:rsidRPr="00EE6E73" w:rsidRDefault="00394471" w:rsidP="00EE6E73">
      <w:pPr>
        <w:pStyle w:val="PL"/>
        <w:rPr>
          <w:color w:val="808080"/>
        </w:rPr>
      </w:pPr>
      <w:r w:rsidRPr="00EE6E73">
        <w:rPr>
          <w:color w:val="808080"/>
        </w:rPr>
        <w:t>-- ASN1START</w:t>
      </w:r>
    </w:p>
    <w:p w14:paraId="23680F94" w14:textId="77777777" w:rsidR="00394471" w:rsidRPr="00EE6E73" w:rsidRDefault="00394471" w:rsidP="00EE6E73">
      <w:pPr>
        <w:pStyle w:val="PL"/>
        <w:rPr>
          <w:color w:val="808080"/>
        </w:rPr>
      </w:pPr>
      <w:r w:rsidRPr="00EE6E73">
        <w:rPr>
          <w:color w:val="808080"/>
        </w:rPr>
        <w:t>-- TAG-CA-PARAMETERSEUTRA-START</w:t>
      </w:r>
    </w:p>
    <w:p w14:paraId="6A2A6F23" w14:textId="77777777" w:rsidR="00394471" w:rsidRPr="00EE6E73" w:rsidRDefault="00394471" w:rsidP="00EE6E73">
      <w:pPr>
        <w:pStyle w:val="PL"/>
      </w:pPr>
    </w:p>
    <w:p w14:paraId="78F691C4" w14:textId="77777777" w:rsidR="00394471" w:rsidRPr="00EE6E73" w:rsidRDefault="00394471" w:rsidP="00EE6E73">
      <w:pPr>
        <w:pStyle w:val="PL"/>
      </w:pPr>
      <w:r w:rsidRPr="00EE6E73">
        <w:t>CA-</w:t>
      </w:r>
      <w:proofErr w:type="spellStart"/>
      <w:r w:rsidRPr="00EE6E73">
        <w:t>ParametersEUTRA</w:t>
      </w:r>
      <w:proofErr w:type="spellEnd"/>
      <w:r w:rsidRPr="00EE6E73">
        <w:t xml:space="preserve"> ::=                          </w:t>
      </w:r>
      <w:r w:rsidRPr="00EE6E73">
        <w:rPr>
          <w:color w:val="993366"/>
        </w:rPr>
        <w:t>SEQUENCE</w:t>
      </w:r>
      <w:r w:rsidRPr="00EE6E73">
        <w:t xml:space="preserve"> {</w:t>
      </w:r>
    </w:p>
    <w:p w14:paraId="2642F64E" w14:textId="77777777" w:rsidR="00394471" w:rsidRPr="00EE6E73" w:rsidRDefault="00394471" w:rsidP="00EE6E73">
      <w:pPr>
        <w:pStyle w:val="PL"/>
      </w:pPr>
      <w:r w:rsidRPr="00EE6E73">
        <w:lastRenderedPageBreak/>
        <w:t xml:space="preserve">    </w:t>
      </w:r>
      <w:proofErr w:type="spellStart"/>
      <w:r w:rsidRPr="00EE6E73">
        <w:t>multipleTimingAdvance</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71EFC99A" w14:textId="77777777" w:rsidR="00394471" w:rsidRPr="00EE6E73" w:rsidRDefault="00394471" w:rsidP="00EE6E73">
      <w:pPr>
        <w:pStyle w:val="PL"/>
      </w:pPr>
      <w:r w:rsidRPr="00EE6E73">
        <w:t xml:space="preserve">    </w:t>
      </w:r>
      <w:proofErr w:type="spellStart"/>
      <w:r w:rsidRPr="00EE6E73">
        <w:t>simultaneousRx</w:t>
      </w:r>
      <w:proofErr w:type="spellEnd"/>
      <w:r w:rsidRPr="00EE6E73">
        <w:t xml:space="preserve">-Tx                               </w:t>
      </w:r>
      <w:r w:rsidRPr="00EE6E73">
        <w:rPr>
          <w:color w:val="993366"/>
        </w:rPr>
        <w:t>ENUMERATED</w:t>
      </w:r>
      <w:r w:rsidRPr="00EE6E73">
        <w:t xml:space="preserve"> {supported}                          </w:t>
      </w:r>
      <w:r w:rsidRPr="00EE6E73">
        <w:rPr>
          <w:color w:val="993366"/>
        </w:rPr>
        <w:t>OPTIONAL</w:t>
      </w:r>
      <w:r w:rsidRPr="00EE6E73">
        <w:t>,</w:t>
      </w:r>
    </w:p>
    <w:p w14:paraId="17160CCA" w14:textId="77777777" w:rsidR="00394471" w:rsidRPr="00EE6E73" w:rsidRDefault="00394471" w:rsidP="00EE6E73">
      <w:pPr>
        <w:pStyle w:val="PL"/>
      </w:pPr>
      <w:r w:rsidRPr="00EE6E73">
        <w:t xml:space="preserve">    supportedNAICS-2CRS-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                        </w:t>
      </w:r>
      <w:r w:rsidRPr="00EE6E73">
        <w:rPr>
          <w:color w:val="993366"/>
        </w:rPr>
        <w:t>OPTIONAL</w:t>
      </w:r>
      <w:r w:rsidRPr="00EE6E73">
        <w:t>,</w:t>
      </w:r>
    </w:p>
    <w:p w14:paraId="43F54DF7" w14:textId="77777777" w:rsidR="00394471" w:rsidRPr="00EE6E73" w:rsidRDefault="00394471" w:rsidP="00EE6E73">
      <w:pPr>
        <w:pStyle w:val="PL"/>
      </w:pPr>
      <w:r w:rsidRPr="00EE6E73">
        <w:t xml:space="preserve">    </w:t>
      </w:r>
      <w:proofErr w:type="spellStart"/>
      <w:r w:rsidRPr="00EE6E73">
        <w:t>additionalRx</w:t>
      </w:r>
      <w:proofErr w:type="spellEnd"/>
      <w:r w:rsidRPr="00EE6E73">
        <w:t>-Tx-</w:t>
      </w:r>
      <w:proofErr w:type="spellStart"/>
      <w:r w:rsidRPr="00EE6E73">
        <w:t>PerformanceReq</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34BCD97E" w14:textId="77777777" w:rsidR="00394471" w:rsidRPr="00EE6E73" w:rsidRDefault="00394471" w:rsidP="00EE6E73">
      <w:pPr>
        <w:pStyle w:val="PL"/>
      </w:pPr>
      <w:r w:rsidRPr="00EE6E73">
        <w:t xml:space="preserve">    </w:t>
      </w:r>
      <w:proofErr w:type="spellStart"/>
      <w:r w:rsidRPr="00EE6E73">
        <w:t>ue</w:t>
      </w:r>
      <w:proofErr w:type="spellEnd"/>
      <w:r w:rsidRPr="00EE6E73">
        <w:t>-CA-</w:t>
      </w:r>
      <w:proofErr w:type="spellStart"/>
      <w:r w:rsidRPr="00EE6E73">
        <w:t>PowerClass</w:t>
      </w:r>
      <w:proofErr w:type="spellEnd"/>
      <w:r w:rsidRPr="00EE6E73">
        <w:t xml:space="preserve">-N                              </w:t>
      </w:r>
      <w:r w:rsidRPr="00EE6E73">
        <w:rPr>
          <w:color w:val="993366"/>
        </w:rPr>
        <w:t>ENUMERATED</w:t>
      </w:r>
      <w:r w:rsidRPr="00EE6E73">
        <w:t xml:space="preserve"> {class2}                             </w:t>
      </w:r>
      <w:r w:rsidRPr="00EE6E73">
        <w:rPr>
          <w:color w:val="993366"/>
        </w:rPr>
        <w:t>OPTIONAL</w:t>
      </w:r>
      <w:r w:rsidRPr="00EE6E73">
        <w:t>,</w:t>
      </w:r>
    </w:p>
    <w:p w14:paraId="4BF08BAB" w14:textId="77777777" w:rsidR="00394471" w:rsidRPr="00EE6E73" w:rsidRDefault="00394471" w:rsidP="00EE6E73">
      <w:pPr>
        <w:pStyle w:val="PL"/>
      </w:pPr>
      <w:r w:rsidRPr="00EE6E73">
        <w:t xml:space="preserve">    supportedBandwidthCombinationSetEUTRA-v153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662AF13E" w14:textId="77777777" w:rsidR="00394471" w:rsidRPr="00EE6E73" w:rsidRDefault="00394471" w:rsidP="00EE6E73">
      <w:pPr>
        <w:pStyle w:val="PL"/>
      </w:pPr>
      <w:r w:rsidRPr="00EE6E73">
        <w:t xml:space="preserve">    ...</w:t>
      </w:r>
    </w:p>
    <w:p w14:paraId="1875B45D" w14:textId="77777777" w:rsidR="00394471" w:rsidRPr="00EE6E73" w:rsidRDefault="00394471" w:rsidP="00EE6E73">
      <w:pPr>
        <w:pStyle w:val="PL"/>
      </w:pPr>
      <w:r w:rsidRPr="00EE6E73">
        <w:t>}</w:t>
      </w:r>
    </w:p>
    <w:p w14:paraId="76950948" w14:textId="77777777" w:rsidR="00394471" w:rsidRPr="00EE6E73" w:rsidRDefault="00394471" w:rsidP="00EE6E73">
      <w:pPr>
        <w:pStyle w:val="PL"/>
      </w:pPr>
    </w:p>
    <w:p w14:paraId="4E920385" w14:textId="77777777" w:rsidR="00394471" w:rsidRPr="00EE6E73" w:rsidRDefault="00394471" w:rsidP="00EE6E73">
      <w:pPr>
        <w:pStyle w:val="PL"/>
      </w:pPr>
      <w:r w:rsidRPr="00EE6E73">
        <w:t xml:space="preserve">CA-ParametersEUTRA-v1560 ::=                    </w:t>
      </w:r>
      <w:r w:rsidRPr="00EE6E73">
        <w:rPr>
          <w:color w:val="993366"/>
        </w:rPr>
        <w:t>SEQUENCE</w:t>
      </w:r>
      <w:r w:rsidRPr="00EE6E73">
        <w:t xml:space="preserve"> {</w:t>
      </w:r>
    </w:p>
    <w:p w14:paraId="529DE29A" w14:textId="77777777" w:rsidR="00394471" w:rsidRPr="00EE6E73" w:rsidRDefault="00394471" w:rsidP="00EE6E73">
      <w:pPr>
        <w:pStyle w:val="PL"/>
      </w:pPr>
      <w:r w:rsidRPr="00EE6E73">
        <w:t xml:space="preserve">    </w:t>
      </w:r>
      <w:proofErr w:type="spellStart"/>
      <w:r w:rsidRPr="00EE6E73">
        <w:t>fd</w:t>
      </w:r>
      <w:proofErr w:type="spellEnd"/>
      <w:r w:rsidRPr="00EE6E73">
        <w:t>-MIMO-</w:t>
      </w:r>
      <w:proofErr w:type="spellStart"/>
      <w:r w:rsidRPr="00EE6E73">
        <w:t>TotalWeightedLayers</w:t>
      </w:r>
      <w:proofErr w:type="spellEnd"/>
      <w:r w:rsidRPr="00EE6E73">
        <w:t xml:space="preserve">                     </w:t>
      </w:r>
      <w:r w:rsidRPr="00EE6E73">
        <w:rPr>
          <w:color w:val="993366"/>
        </w:rPr>
        <w:t>INTEGER</w:t>
      </w:r>
      <w:r w:rsidRPr="00EE6E73">
        <w:t xml:space="preserve"> (2..128)                                </w:t>
      </w:r>
      <w:r w:rsidRPr="00EE6E73">
        <w:rPr>
          <w:color w:val="993366"/>
        </w:rPr>
        <w:t>OPTIONAL</w:t>
      </w:r>
    </w:p>
    <w:p w14:paraId="0E0B0D42" w14:textId="77777777" w:rsidR="00394471" w:rsidRPr="00EE6E73" w:rsidRDefault="00394471" w:rsidP="00EE6E73">
      <w:pPr>
        <w:pStyle w:val="PL"/>
      </w:pPr>
      <w:r w:rsidRPr="00EE6E73">
        <w:t>}</w:t>
      </w:r>
    </w:p>
    <w:p w14:paraId="59085240" w14:textId="77777777" w:rsidR="00394471" w:rsidRPr="00EE6E73" w:rsidRDefault="00394471" w:rsidP="00EE6E73">
      <w:pPr>
        <w:pStyle w:val="PL"/>
      </w:pPr>
    </w:p>
    <w:p w14:paraId="2F4840B6" w14:textId="77777777" w:rsidR="00394471" w:rsidRPr="00EE6E73" w:rsidRDefault="00394471" w:rsidP="00EE6E73">
      <w:pPr>
        <w:pStyle w:val="PL"/>
      </w:pPr>
      <w:r w:rsidRPr="00EE6E73">
        <w:t xml:space="preserve">CA-ParametersEUTRA-v1570 ::=                    </w:t>
      </w:r>
      <w:r w:rsidRPr="00EE6E73">
        <w:rPr>
          <w:color w:val="993366"/>
        </w:rPr>
        <w:t>SEQUENCE</w:t>
      </w:r>
      <w:r w:rsidRPr="00EE6E73">
        <w:t xml:space="preserve"> {</w:t>
      </w:r>
    </w:p>
    <w:p w14:paraId="01E74955" w14:textId="77777777" w:rsidR="00394471" w:rsidRPr="00EE6E73" w:rsidRDefault="00394471" w:rsidP="00EE6E73">
      <w:pPr>
        <w:pStyle w:val="PL"/>
      </w:pPr>
      <w:r w:rsidRPr="00EE6E73">
        <w:t xml:space="preserve">    dl-1024QAM-TotalWeightedLayers                  </w:t>
      </w:r>
      <w:r w:rsidRPr="00EE6E73">
        <w:rPr>
          <w:color w:val="993366"/>
        </w:rPr>
        <w:t>INTEGER</w:t>
      </w:r>
      <w:r w:rsidRPr="00EE6E73">
        <w:t xml:space="preserve"> (0..10)                                 </w:t>
      </w:r>
      <w:r w:rsidRPr="00EE6E73">
        <w:rPr>
          <w:color w:val="993366"/>
        </w:rPr>
        <w:t>OPTIONAL</w:t>
      </w:r>
    </w:p>
    <w:p w14:paraId="20F4F2BC" w14:textId="77777777" w:rsidR="00394471" w:rsidRPr="00EE6E73" w:rsidRDefault="00394471" w:rsidP="00EE6E73">
      <w:pPr>
        <w:pStyle w:val="PL"/>
      </w:pPr>
      <w:r w:rsidRPr="00EE6E73">
        <w:t>}</w:t>
      </w:r>
    </w:p>
    <w:p w14:paraId="7010DA42" w14:textId="77777777" w:rsidR="00394471" w:rsidRPr="00EE6E73" w:rsidRDefault="00394471" w:rsidP="00EE6E73">
      <w:pPr>
        <w:pStyle w:val="PL"/>
      </w:pPr>
    </w:p>
    <w:p w14:paraId="5191FD27" w14:textId="77777777" w:rsidR="00394471" w:rsidRPr="00EE6E73" w:rsidRDefault="00394471" w:rsidP="00EE6E73">
      <w:pPr>
        <w:pStyle w:val="PL"/>
        <w:rPr>
          <w:color w:val="808080"/>
        </w:rPr>
      </w:pPr>
      <w:r w:rsidRPr="00EE6E73">
        <w:rPr>
          <w:color w:val="808080"/>
        </w:rPr>
        <w:t>-- TAG-CA-PARAMETERSEUTRA-STOP</w:t>
      </w:r>
    </w:p>
    <w:p w14:paraId="68A99FA6" w14:textId="77777777" w:rsidR="00394471" w:rsidRPr="00EE6E73" w:rsidRDefault="00394471" w:rsidP="00EE6E73">
      <w:pPr>
        <w:pStyle w:val="PL"/>
        <w:rPr>
          <w:color w:val="808080"/>
        </w:rPr>
      </w:pPr>
      <w:r w:rsidRPr="00EE6E73">
        <w:rPr>
          <w:color w:val="808080"/>
        </w:rPr>
        <w:t>-- ASN1STOP</w:t>
      </w:r>
    </w:p>
    <w:p w14:paraId="4E5EA561" w14:textId="77777777" w:rsidR="00394471" w:rsidRPr="00EE6E73" w:rsidRDefault="00394471" w:rsidP="00394471"/>
    <w:p w14:paraId="1FFB60AB" w14:textId="77777777" w:rsidR="00394471" w:rsidRPr="00EE6E73" w:rsidRDefault="00394471" w:rsidP="00394471">
      <w:pPr>
        <w:pStyle w:val="Heading4"/>
      </w:pPr>
      <w:bookmarkStart w:id="6044" w:name="_Toc60777435"/>
      <w:bookmarkStart w:id="6045" w:name="_Toc193446468"/>
      <w:bookmarkStart w:id="6046" w:name="_Toc193452273"/>
      <w:bookmarkStart w:id="6047" w:name="_Toc193463545"/>
      <w:bookmarkStart w:id="6048" w:name="_Toc201295832"/>
      <w:bookmarkStart w:id="6049" w:name="MCCQCTEMPBM_00000551"/>
      <w:r w:rsidRPr="00EE6E73">
        <w:t>–</w:t>
      </w:r>
      <w:r w:rsidRPr="00EE6E73">
        <w:tab/>
      </w:r>
      <w:r w:rsidRPr="00EE6E73">
        <w:rPr>
          <w:i/>
        </w:rPr>
        <w:t>CA-</w:t>
      </w:r>
      <w:proofErr w:type="spellStart"/>
      <w:r w:rsidRPr="00EE6E73">
        <w:rPr>
          <w:i/>
        </w:rPr>
        <w:t>ParametersNR</w:t>
      </w:r>
      <w:bookmarkEnd w:id="6044"/>
      <w:bookmarkEnd w:id="6045"/>
      <w:bookmarkEnd w:id="6046"/>
      <w:bookmarkEnd w:id="6047"/>
      <w:bookmarkEnd w:id="6048"/>
      <w:proofErr w:type="spellEnd"/>
    </w:p>
    <w:bookmarkEnd w:id="6049"/>
    <w:p w14:paraId="09B83F37" w14:textId="2FAA0BF8" w:rsidR="00394471" w:rsidRPr="00EE6E73" w:rsidRDefault="00394471" w:rsidP="00394471">
      <w:r w:rsidRPr="00EE6E73">
        <w:t xml:space="preserve">The IE </w:t>
      </w:r>
      <w:r w:rsidRPr="00EE6E73">
        <w:rPr>
          <w:i/>
        </w:rPr>
        <w:t>CA-</w:t>
      </w:r>
      <w:proofErr w:type="spellStart"/>
      <w:r w:rsidRPr="00EE6E73">
        <w:rPr>
          <w:i/>
        </w:rPr>
        <w:t>ParametersNR</w:t>
      </w:r>
      <w:proofErr w:type="spellEnd"/>
      <w:r w:rsidRPr="00EE6E73">
        <w:t xml:space="preserve"> contains carrier aggregation </w:t>
      </w:r>
      <w:r w:rsidR="00D027C1" w:rsidRPr="00EE6E73">
        <w:t xml:space="preserve">and inter-frequency DAPS handover </w:t>
      </w:r>
      <w:r w:rsidRPr="00EE6E73">
        <w:t>related capabilities that are defined per band combination.</w:t>
      </w:r>
    </w:p>
    <w:p w14:paraId="7C5DD234" w14:textId="77777777" w:rsidR="00394471" w:rsidRPr="00EE6E73" w:rsidRDefault="00394471" w:rsidP="00394471">
      <w:pPr>
        <w:pStyle w:val="TH"/>
      </w:pPr>
      <w:r w:rsidRPr="00EE6E73">
        <w:rPr>
          <w:i/>
        </w:rPr>
        <w:t>CA-</w:t>
      </w:r>
      <w:proofErr w:type="spellStart"/>
      <w:r w:rsidRPr="00EE6E73">
        <w:rPr>
          <w:i/>
        </w:rPr>
        <w:t>ParametersNR</w:t>
      </w:r>
      <w:proofErr w:type="spellEnd"/>
      <w:r w:rsidRPr="00EE6E73">
        <w:t xml:space="preserve"> information element</w:t>
      </w:r>
    </w:p>
    <w:p w14:paraId="3656220E" w14:textId="77777777" w:rsidR="00394471" w:rsidRPr="00EE6E73" w:rsidRDefault="00394471" w:rsidP="00EE6E73">
      <w:pPr>
        <w:pStyle w:val="PL"/>
        <w:rPr>
          <w:color w:val="808080"/>
        </w:rPr>
      </w:pPr>
      <w:r w:rsidRPr="00EE6E73">
        <w:rPr>
          <w:color w:val="808080"/>
        </w:rPr>
        <w:t>-- ASN1START</w:t>
      </w:r>
    </w:p>
    <w:p w14:paraId="21655505" w14:textId="77777777" w:rsidR="00394471" w:rsidRPr="00EE6E73" w:rsidRDefault="00394471" w:rsidP="00EE6E73">
      <w:pPr>
        <w:pStyle w:val="PL"/>
        <w:rPr>
          <w:color w:val="808080"/>
        </w:rPr>
      </w:pPr>
      <w:r w:rsidRPr="00EE6E73">
        <w:rPr>
          <w:color w:val="808080"/>
        </w:rPr>
        <w:t>-- TAG-CA-PARAMETERSNR-START</w:t>
      </w:r>
    </w:p>
    <w:p w14:paraId="477B63CD" w14:textId="77777777" w:rsidR="00394471" w:rsidRPr="00EE6E73" w:rsidRDefault="00394471" w:rsidP="00EE6E73">
      <w:pPr>
        <w:pStyle w:val="PL"/>
      </w:pPr>
    </w:p>
    <w:p w14:paraId="63B09825" w14:textId="77777777" w:rsidR="00394471" w:rsidRPr="00EE6E73" w:rsidRDefault="00394471" w:rsidP="00EE6E73">
      <w:pPr>
        <w:pStyle w:val="PL"/>
      </w:pPr>
      <w:r w:rsidRPr="00EE6E73">
        <w:t>CA-</w:t>
      </w:r>
      <w:proofErr w:type="spellStart"/>
      <w:r w:rsidRPr="00EE6E73">
        <w:t>ParametersNR</w:t>
      </w:r>
      <w:proofErr w:type="spellEnd"/>
      <w:r w:rsidRPr="00EE6E73">
        <w:t xml:space="preserve"> ::=                 </w:t>
      </w:r>
      <w:r w:rsidRPr="00EE6E73">
        <w:rPr>
          <w:color w:val="993366"/>
        </w:rPr>
        <w:t>SEQUENCE</w:t>
      </w:r>
      <w:r w:rsidRPr="00EE6E73">
        <w:t xml:space="preserve"> {</w:t>
      </w:r>
    </w:p>
    <w:p w14:paraId="08C9BA2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3DF6530A" w14:textId="77777777" w:rsidR="00394471" w:rsidRPr="00EE6E73" w:rsidRDefault="00394471" w:rsidP="00EE6E73">
      <w:pPr>
        <w:pStyle w:val="PL"/>
      </w:pPr>
      <w:r w:rsidRPr="00EE6E73">
        <w:t xml:space="preserve">    </w:t>
      </w:r>
      <w:proofErr w:type="spellStart"/>
      <w:r w:rsidRPr="00EE6E73">
        <w:t>parallelTxSRS</w:t>
      </w:r>
      <w:proofErr w:type="spellEnd"/>
      <w:r w:rsidRPr="00EE6E73">
        <w:t xml:space="preserve">-PUCCH-PUSCH                     </w:t>
      </w:r>
      <w:r w:rsidRPr="00EE6E73">
        <w:rPr>
          <w:color w:val="993366"/>
        </w:rPr>
        <w:t>ENUMERATED</w:t>
      </w:r>
      <w:r w:rsidRPr="00EE6E73">
        <w:t xml:space="preserve"> {supported}      </w:t>
      </w:r>
      <w:r w:rsidRPr="00EE6E73">
        <w:rPr>
          <w:color w:val="993366"/>
        </w:rPr>
        <w:t>OPTIONAL</w:t>
      </w:r>
      <w:r w:rsidRPr="00EE6E73">
        <w:t>,</w:t>
      </w:r>
    </w:p>
    <w:p w14:paraId="2DDC7250" w14:textId="77777777" w:rsidR="00394471" w:rsidRPr="00EE6E73" w:rsidRDefault="00394471" w:rsidP="00EE6E73">
      <w:pPr>
        <w:pStyle w:val="PL"/>
      </w:pPr>
      <w:r w:rsidRPr="00EE6E73">
        <w:t xml:space="preserve">    </w:t>
      </w:r>
      <w:proofErr w:type="spellStart"/>
      <w:r w:rsidRPr="00EE6E73">
        <w:t>parallelTxPRACH</w:t>
      </w:r>
      <w:proofErr w:type="spellEnd"/>
      <w:r w:rsidRPr="00EE6E73">
        <w:t xml:space="preserve">-SRS-PUCCH-PUSCH               </w:t>
      </w:r>
      <w:r w:rsidRPr="00EE6E73">
        <w:rPr>
          <w:color w:val="993366"/>
        </w:rPr>
        <w:t>ENUMERATED</w:t>
      </w:r>
      <w:r w:rsidRPr="00EE6E73">
        <w:t xml:space="preserve"> {supported}      </w:t>
      </w:r>
      <w:r w:rsidRPr="00EE6E73">
        <w:rPr>
          <w:color w:val="993366"/>
        </w:rPr>
        <w:t>OPTIONAL</w:t>
      </w:r>
      <w:r w:rsidRPr="00EE6E73">
        <w:t>,</w:t>
      </w:r>
    </w:p>
    <w:p w14:paraId="7D1A2C11" w14:textId="77777777" w:rsidR="00394471" w:rsidRPr="00EE6E73" w:rsidRDefault="00394471" w:rsidP="00EE6E73">
      <w:pPr>
        <w:pStyle w:val="PL"/>
      </w:pPr>
      <w:r w:rsidRPr="00EE6E73">
        <w:t xml:space="preserve">    </w:t>
      </w:r>
      <w:proofErr w:type="spellStart"/>
      <w:r w:rsidRPr="00EE6E73">
        <w:t>simultaneousRxTxInterBandCA</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7019938A" w14:textId="77777777" w:rsidR="00394471" w:rsidRPr="00EE6E73" w:rsidRDefault="00394471" w:rsidP="00EE6E73">
      <w:pPr>
        <w:pStyle w:val="PL"/>
      </w:pPr>
      <w:r w:rsidRPr="00EE6E73">
        <w:t xml:space="preserve">    </w:t>
      </w:r>
      <w:proofErr w:type="spellStart"/>
      <w:r w:rsidRPr="00EE6E73">
        <w:t>simultaneousRxTxSUL</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203E0FA5" w14:textId="77777777" w:rsidR="00394471" w:rsidRPr="00EE6E73" w:rsidRDefault="00394471" w:rsidP="00EE6E73">
      <w:pPr>
        <w:pStyle w:val="PL"/>
      </w:pPr>
      <w:r w:rsidRPr="00EE6E73">
        <w:t xml:space="preserve">    </w:t>
      </w:r>
      <w:proofErr w:type="spellStart"/>
      <w:r w:rsidRPr="00EE6E73">
        <w:t>diffNumerologyAcrossPUCCH</w:t>
      </w:r>
      <w:proofErr w:type="spellEnd"/>
      <w:r w:rsidRPr="00EE6E73">
        <w:t xml:space="preserve">-Group               </w:t>
      </w:r>
      <w:r w:rsidRPr="00EE6E73">
        <w:rPr>
          <w:color w:val="993366"/>
        </w:rPr>
        <w:t>ENUMERATED</w:t>
      </w:r>
      <w:r w:rsidRPr="00EE6E73">
        <w:t xml:space="preserve"> {supported}      </w:t>
      </w:r>
      <w:r w:rsidRPr="00EE6E73">
        <w:rPr>
          <w:color w:val="993366"/>
        </w:rPr>
        <w:t>OPTIONAL</w:t>
      </w:r>
      <w:r w:rsidRPr="00EE6E73">
        <w:t>,</w:t>
      </w:r>
    </w:p>
    <w:p w14:paraId="07EADFD2" w14:textId="77777777" w:rsidR="00394471" w:rsidRPr="00EE6E73" w:rsidRDefault="00394471" w:rsidP="00EE6E73">
      <w:pPr>
        <w:pStyle w:val="PL"/>
      </w:pPr>
      <w:r w:rsidRPr="00EE6E73">
        <w:t xml:space="preserve">    </w:t>
      </w:r>
      <w:proofErr w:type="spellStart"/>
      <w:r w:rsidRPr="00EE6E73">
        <w:t>diffNumerologyWithinPUCCH-GroupSmallerSCS</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8993B94" w14:textId="77777777" w:rsidR="00394471" w:rsidRPr="00EE6E73" w:rsidRDefault="00394471" w:rsidP="00EE6E73">
      <w:pPr>
        <w:pStyle w:val="PL"/>
      </w:pPr>
      <w:r w:rsidRPr="00EE6E73">
        <w:t xml:space="preserve">    </w:t>
      </w:r>
      <w:proofErr w:type="spellStart"/>
      <w:r w:rsidRPr="00EE6E73">
        <w:t>supportedNumberTAG</w:t>
      </w:r>
      <w:proofErr w:type="spellEnd"/>
      <w:r w:rsidRPr="00EE6E73">
        <w:t xml:space="preserve">                            </w:t>
      </w:r>
      <w:r w:rsidRPr="00EE6E73">
        <w:rPr>
          <w:color w:val="993366"/>
        </w:rPr>
        <w:t>ENUMERATED</w:t>
      </w:r>
      <w:r w:rsidRPr="00EE6E73">
        <w:t xml:space="preserve"> {n2, n3, n4}     </w:t>
      </w:r>
      <w:r w:rsidRPr="00EE6E73">
        <w:rPr>
          <w:color w:val="993366"/>
        </w:rPr>
        <w:t>OPTIONAL</w:t>
      </w:r>
      <w:r w:rsidRPr="00EE6E73">
        <w:t>,</w:t>
      </w:r>
    </w:p>
    <w:p w14:paraId="098F70C4" w14:textId="77777777" w:rsidR="00394471" w:rsidRPr="00EE6E73" w:rsidRDefault="00394471" w:rsidP="00EE6E73">
      <w:pPr>
        <w:pStyle w:val="PL"/>
      </w:pPr>
      <w:r w:rsidRPr="00EE6E73">
        <w:t xml:space="preserve">    ...</w:t>
      </w:r>
    </w:p>
    <w:p w14:paraId="5EE5B411" w14:textId="77777777" w:rsidR="00394471" w:rsidRPr="00EE6E73" w:rsidRDefault="00394471" w:rsidP="00EE6E73">
      <w:pPr>
        <w:pStyle w:val="PL"/>
      </w:pPr>
      <w:r w:rsidRPr="00EE6E73">
        <w:t>}</w:t>
      </w:r>
    </w:p>
    <w:p w14:paraId="2D39D81A" w14:textId="77777777" w:rsidR="00394471" w:rsidRPr="00EE6E73" w:rsidRDefault="00394471" w:rsidP="00EE6E73">
      <w:pPr>
        <w:pStyle w:val="PL"/>
      </w:pPr>
    </w:p>
    <w:p w14:paraId="1F2434D0" w14:textId="77777777" w:rsidR="00394471" w:rsidRPr="00EE6E73" w:rsidRDefault="00394471" w:rsidP="00EE6E73">
      <w:pPr>
        <w:pStyle w:val="PL"/>
      </w:pPr>
      <w:r w:rsidRPr="00EE6E73">
        <w:t xml:space="preserve">CA-ParametersNR-v1540 ::=           </w:t>
      </w:r>
      <w:r w:rsidRPr="00EE6E73">
        <w:rPr>
          <w:color w:val="993366"/>
        </w:rPr>
        <w:t>SEQUENCE</w:t>
      </w:r>
      <w:r w:rsidRPr="00EE6E73">
        <w:t xml:space="preserve"> {</w:t>
      </w:r>
    </w:p>
    <w:p w14:paraId="4B0AE175" w14:textId="77777777" w:rsidR="00394471" w:rsidRPr="00EE6E73" w:rsidRDefault="00394471" w:rsidP="00EE6E73">
      <w:pPr>
        <w:pStyle w:val="PL"/>
      </w:pPr>
      <w:r w:rsidRPr="00EE6E73">
        <w:t xml:space="preserve">    </w:t>
      </w:r>
      <w:proofErr w:type="spellStart"/>
      <w:r w:rsidRPr="00EE6E73">
        <w:t>simultaneousSRS</w:t>
      </w:r>
      <w:proofErr w:type="spellEnd"/>
      <w:r w:rsidRPr="00EE6E73">
        <w:t>-</w:t>
      </w:r>
      <w:proofErr w:type="spellStart"/>
      <w:r w:rsidRPr="00EE6E73">
        <w:t>AssocCSI</w:t>
      </w:r>
      <w:proofErr w:type="spellEnd"/>
      <w:r w:rsidRPr="00EE6E73">
        <w:t>-RS-</w:t>
      </w:r>
      <w:proofErr w:type="spellStart"/>
      <w:r w:rsidRPr="00EE6E73">
        <w:t>AllCC</w:t>
      </w:r>
      <w:proofErr w:type="spellEnd"/>
      <w:r w:rsidRPr="00EE6E73">
        <w:t xml:space="preserve">                       </w:t>
      </w:r>
      <w:r w:rsidRPr="00EE6E73">
        <w:rPr>
          <w:color w:val="993366"/>
        </w:rPr>
        <w:t>INTEGER</w:t>
      </w:r>
      <w:r w:rsidRPr="00EE6E73">
        <w:t xml:space="preserve"> (5..32)         </w:t>
      </w:r>
      <w:r w:rsidRPr="00EE6E73">
        <w:rPr>
          <w:color w:val="993366"/>
        </w:rPr>
        <w:t>OPTIONAL</w:t>
      </w:r>
      <w:r w:rsidRPr="00EE6E73">
        <w:t>,</w:t>
      </w:r>
    </w:p>
    <w:p w14:paraId="7B7833CC" w14:textId="77777777" w:rsidR="00394471" w:rsidRPr="00EE6E73" w:rsidRDefault="00394471" w:rsidP="00EE6E73">
      <w:pPr>
        <w:pStyle w:val="PL"/>
      </w:pPr>
      <w:r w:rsidRPr="00EE6E73">
        <w:t xml:space="preserve">    </w:t>
      </w:r>
      <w:proofErr w:type="spellStart"/>
      <w:r w:rsidRPr="00EE6E73">
        <w:t>csi</w:t>
      </w:r>
      <w:proofErr w:type="spellEnd"/>
      <w:r w:rsidRPr="00EE6E73">
        <w:t>-RS-IM-</w:t>
      </w:r>
      <w:proofErr w:type="spellStart"/>
      <w:r w:rsidRPr="00EE6E73">
        <w:t>ReceptionForFeedbackPerBandComb</w:t>
      </w:r>
      <w:proofErr w:type="spellEnd"/>
      <w:r w:rsidRPr="00EE6E73">
        <w:t xml:space="preserve">               </w:t>
      </w:r>
      <w:r w:rsidRPr="00EE6E73">
        <w:rPr>
          <w:color w:val="993366"/>
        </w:rPr>
        <w:t>SEQUENCE</w:t>
      </w:r>
      <w:r w:rsidRPr="00EE6E73">
        <w:t xml:space="preserve"> {</w:t>
      </w:r>
    </w:p>
    <w:p w14:paraId="4D680156" w14:textId="77777777" w:rsidR="00394471" w:rsidRPr="00EE6E73" w:rsidRDefault="00394471" w:rsidP="00EE6E73">
      <w:pPr>
        <w:pStyle w:val="PL"/>
      </w:pPr>
      <w:r w:rsidRPr="00EE6E73">
        <w:t xml:space="preserve">        </w:t>
      </w:r>
      <w:proofErr w:type="spellStart"/>
      <w:r w:rsidRPr="00EE6E73">
        <w:t>maxNumberSimultaneousNZP</w:t>
      </w:r>
      <w:proofErr w:type="spellEnd"/>
      <w:r w:rsidRPr="00EE6E73">
        <w:t>-CSI-RS-</w:t>
      </w:r>
      <w:proofErr w:type="spellStart"/>
      <w:r w:rsidRPr="00EE6E73">
        <w:t>ActBWP</w:t>
      </w:r>
      <w:proofErr w:type="spellEnd"/>
      <w:r w:rsidRPr="00EE6E73">
        <w:t>-</w:t>
      </w:r>
      <w:proofErr w:type="spellStart"/>
      <w:r w:rsidRPr="00EE6E73">
        <w:t>AllCC</w:t>
      </w:r>
      <w:proofErr w:type="spellEnd"/>
      <w:r w:rsidRPr="00EE6E73">
        <w:t xml:space="preserve">            </w:t>
      </w:r>
      <w:r w:rsidRPr="00EE6E73">
        <w:rPr>
          <w:color w:val="993366"/>
        </w:rPr>
        <w:t>INTEGER</w:t>
      </w:r>
      <w:r w:rsidRPr="00EE6E73">
        <w:t xml:space="preserve"> (1..64)     </w:t>
      </w:r>
      <w:r w:rsidRPr="00EE6E73">
        <w:rPr>
          <w:color w:val="993366"/>
        </w:rPr>
        <w:t>OPTIONAL</w:t>
      </w:r>
      <w:r w:rsidRPr="00EE6E73">
        <w:t>,</w:t>
      </w:r>
    </w:p>
    <w:p w14:paraId="2A080D32" w14:textId="77777777" w:rsidR="00394471" w:rsidRPr="00EE6E73" w:rsidRDefault="00394471" w:rsidP="00EE6E73">
      <w:pPr>
        <w:pStyle w:val="PL"/>
      </w:pPr>
      <w:r w:rsidRPr="00EE6E73">
        <w:t xml:space="preserve">        </w:t>
      </w:r>
      <w:proofErr w:type="spellStart"/>
      <w:r w:rsidRPr="00EE6E73">
        <w:t>totalNumberPortsSimultaneousNZP</w:t>
      </w:r>
      <w:proofErr w:type="spellEnd"/>
      <w:r w:rsidRPr="00EE6E73">
        <w:t>-CSI-RS-</w:t>
      </w:r>
      <w:proofErr w:type="spellStart"/>
      <w:r w:rsidRPr="00EE6E73">
        <w:t>ActBWP</w:t>
      </w:r>
      <w:proofErr w:type="spellEnd"/>
      <w:r w:rsidRPr="00EE6E73">
        <w:t>-</w:t>
      </w:r>
      <w:proofErr w:type="spellStart"/>
      <w:r w:rsidRPr="00EE6E73">
        <w:t>AllCC</w:t>
      </w:r>
      <w:proofErr w:type="spellEnd"/>
      <w:r w:rsidRPr="00EE6E73">
        <w:t xml:space="preserve">     </w:t>
      </w:r>
      <w:r w:rsidRPr="00EE6E73">
        <w:rPr>
          <w:color w:val="993366"/>
        </w:rPr>
        <w:t>INTEGER</w:t>
      </w:r>
      <w:r w:rsidRPr="00EE6E73">
        <w:t xml:space="preserve"> (2..256)    </w:t>
      </w:r>
      <w:r w:rsidRPr="00EE6E73">
        <w:rPr>
          <w:color w:val="993366"/>
        </w:rPr>
        <w:t>OPTIONAL</w:t>
      </w:r>
    </w:p>
    <w:p w14:paraId="11EEFF8C" w14:textId="77777777" w:rsidR="00394471" w:rsidRPr="00EE6E73" w:rsidRDefault="00394471" w:rsidP="00EE6E73">
      <w:pPr>
        <w:pStyle w:val="PL"/>
      </w:pPr>
      <w:r w:rsidRPr="00EE6E73">
        <w:t xml:space="preserve">    }                                                                               </w:t>
      </w:r>
      <w:r w:rsidRPr="00EE6E73">
        <w:rPr>
          <w:color w:val="993366"/>
        </w:rPr>
        <w:t>OPTIONAL</w:t>
      </w:r>
      <w:r w:rsidRPr="00EE6E73">
        <w:t>,</w:t>
      </w:r>
    </w:p>
    <w:p w14:paraId="18CE632C" w14:textId="77777777" w:rsidR="00394471" w:rsidRPr="00EE6E73" w:rsidRDefault="00394471" w:rsidP="00EE6E73">
      <w:pPr>
        <w:pStyle w:val="PL"/>
      </w:pPr>
      <w:r w:rsidRPr="00EE6E73">
        <w:t xml:space="preserve">    </w:t>
      </w:r>
      <w:proofErr w:type="spellStart"/>
      <w:r w:rsidRPr="00EE6E73">
        <w:t>simultaneousCSI-ReportsAllCC</w:t>
      </w:r>
      <w:proofErr w:type="spellEnd"/>
      <w:r w:rsidRPr="00EE6E73">
        <w:t xml:space="preserve">                            </w:t>
      </w:r>
      <w:r w:rsidRPr="00EE6E73">
        <w:rPr>
          <w:color w:val="993366"/>
        </w:rPr>
        <w:t>INTEGER</w:t>
      </w:r>
      <w:r w:rsidRPr="00EE6E73">
        <w:t xml:space="preserve"> (5..32)         </w:t>
      </w:r>
      <w:r w:rsidRPr="00EE6E73">
        <w:rPr>
          <w:color w:val="993366"/>
        </w:rPr>
        <w:t>OPTIONAL</w:t>
      </w:r>
      <w:r w:rsidRPr="00EE6E73">
        <w:t>,</w:t>
      </w:r>
    </w:p>
    <w:p w14:paraId="40BF4322" w14:textId="77777777" w:rsidR="00394471" w:rsidRPr="00EE6E73" w:rsidRDefault="00394471" w:rsidP="00EE6E73">
      <w:pPr>
        <w:pStyle w:val="PL"/>
      </w:pPr>
      <w:r w:rsidRPr="00EE6E73">
        <w:t xml:space="preserve">    </w:t>
      </w:r>
      <w:proofErr w:type="spellStart"/>
      <w:r w:rsidRPr="00EE6E73">
        <w:t>dualPA</w:t>
      </w:r>
      <w:proofErr w:type="spellEnd"/>
      <w:r w:rsidRPr="00EE6E73">
        <w:t xml:space="preserve">-Architecture                                     </w:t>
      </w:r>
      <w:r w:rsidRPr="00EE6E73">
        <w:rPr>
          <w:color w:val="993366"/>
        </w:rPr>
        <w:t>ENUMERATED</w:t>
      </w:r>
      <w:r w:rsidRPr="00EE6E73">
        <w:t xml:space="preserve"> {supported}  </w:t>
      </w:r>
      <w:r w:rsidRPr="00EE6E73">
        <w:rPr>
          <w:color w:val="993366"/>
        </w:rPr>
        <w:t>OPTIONAL</w:t>
      </w:r>
    </w:p>
    <w:p w14:paraId="047F5961" w14:textId="77777777" w:rsidR="00394471" w:rsidRPr="00EE6E73" w:rsidRDefault="00394471" w:rsidP="00EE6E73">
      <w:pPr>
        <w:pStyle w:val="PL"/>
      </w:pPr>
      <w:r w:rsidRPr="00EE6E73">
        <w:t>}</w:t>
      </w:r>
    </w:p>
    <w:p w14:paraId="2494928A" w14:textId="77777777" w:rsidR="00394471" w:rsidRPr="00EE6E73" w:rsidRDefault="00394471" w:rsidP="00EE6E73">
      <w:pPr>
        <w:pStyle w:val="PL"/>
      </w:pPr>
    </w:p>
    <w:p w14:paraId="72C689BA" w14:textId="77777777" w:rsidR="00394471" w:rsidRPr="00EE6E73" w:rsidRDefault="00394471" w:rsidP="00EE6E73">
      <w:pPr>
        <w:pStyle w:val="PL"/>
      </w:pPr>
      <w:r w:rsidRPr="00EE6E73">
        <w:t xml:space="preserve">CA-ParametersNR-v1550 ::=           </w:t>
      </w:r>
      <w:r w:rsidRPr="00EE6E73">
        <w:rPr>
          <w:color w:val="993366"/>
        </w:rPr>
        <w:t>SEQUENCE</w:t>
      </w:r>
      <w:r w:rsidRPr="00EE6E73">
        <w:t xml:space="preserve"> {</w:t>
      </w:r>
    </w:p>
    <w:p w14:paraId="459E9D5B"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71077E67" w14:textId="77777777" w:rsidR="00394471" w:rsidRPr="00EE6E73" w:rsidRDefault="00394471" w:rsidP="00EE6E73">
      <w:pPr>
        <w:pStyle w:val="PL"/>
      </w:pPr>
      <w:r w:rsidRPr="00EE6E73">
        <w:t>}</w:t>
      </w:r>
    </w:p>
    <w:p w14:paraId="47892729" w14:textId="77777777" w:rsidR="00394471" w:rsidRPr="00EE6E73" w:rsidRDefault="00394471" w:rsidP="00EE6E73">
      <w:pPr>
        <w:pStyle w:val="PL"/>
      </w:pPr>
    </w:p>
    <w:p w14:paraId="73B01F8A" w14:textId="77777777" w:rsidR="00394471" w:rsidRPr="00EE6E73" w:rsidRDefault="00394471" w:rsidP="00EE6E73">
      <w:pPr>
        <w:pStyle w:val="PL"/>
        <w:rPr>
          <w:rFonts w:eastAsiaTheme="minorEastAsia"/>
        </w:rPr>
      </w:pPr>
      <w:r w:rsidRPr="00EE6E73">
        <w:rPr>
          <w:rFonts w:eastAsiaTheme="minorEastAsia"/>
        </w:rPr>
        <w:t>CA-ParametersNR-v1560 ::=</w:t>
      </w:r>
      <w:r w:rsidRPr="00EE6E73">
        <w:t xml:space="preserve">           </w:t>
      </w:r>
      <w:r w:rsidRPr="00EE6E73">
        <w:rPr>
          <w:rFonts w:eastAsiaTheme="minorEastAsia"/>
          <w:color w:val="993366"/>
        </w:rPr>
        <w:t>SEQUENCE</w:t>
      </w:r>
      <w:r w:rsidRPr="00EE6E73">
        <w:rPr>
          <w:rFonts w:eastAsiaTheme="minorEastAsia"/>
        </w:rPr>
        <w:t xml:space="preserve"> {</w:t>
      </w:r>
    </w:p>
    <w:p w14:paraId="46B6F48F" w14:textId="77777777" w:rsidR="00394471" w:rsidRPr="00EE6E73" w:rsidRDefault="00394471" w:rsidP="00EE6E73">
      <w:pPr>
        <w:pStyle w:val="PL"/>
        <w:rPr>
          <w:rFonts w:eastAsiaTheme="minorEastAsia"/>
        </w:rPr>
      </w:pPr>
      <w:r w:rsidRPr="00EE6E73">
        <w:t xml:space="preserve">    </w:t>
      </w:r>
      <w:proofErr w:type="spellStart"/>
      <w:r w:rsidRPr="00EE6E73">
        <w:rPr>
          <w:rFonts w:eastAsiaTheme="minorEastAsia"/>
        </w:rPr>
        <w:t>diffNumerologyWithinPUCCH-GroupLargerSCS</w:t>
      </w:r>
      <w:proofErr w:type="spellEnd"/>
      <w:r w:rsidRPr="00EE6E73">
        <w:t xml:space="preserve">      </w:t>
      </w:r>
      <w:r w:rsidRPr="00EE6E73">
        <w:rPr>
          <w:color w:val="993366"/>
        </w:rPr>
        <w:t>ENUMERATED</w:t>
      </w:r>
      <w:r w:rsidRPr="00EE6E73">
        <w:t xml:space="preserve"> {supported}            </w:t>
      </w:r>
      <w:r w:rsidRPr="00EE6E73">
        <w:rPr>
          <w:color w:val="993366"/>
        </w:rPr>
        <w:t>OPTIONAL</w:t>
      </w:r>
    </w:p>
    <w:p w14:paraId="73D0DC80" w14:textId="77777777" w:rsidR="00394471" w:rsidRPr="00EE6E73" w:rsidRDefault="00394471" w:rsidP="00EE6E73">
      <w:pPr>
        <w:pStyle w:val="PL"/>
      </w:pPr>
      <w:r w:rsidRPr="00EE6E73">
        <w:rPr>
          <w:rFonts w:eastAsiaTheme="minorEastAsia"/>
        </w:rPr>
        <w:t>}</w:t>
      </w:r>
    </w:p>
    <w:p w14:paraId="4C12B28E" w14:textId="77777777" w:rsidR="004A773C" w:rsidRPr="00EE6E73" w:rsidRDefault="004A773C" w:rsidP="00EE6E73">
      <w:pPr>
        <w:pStyle w:val="PL"/>
      </w:pPr>
    </w:p>
    <w:p w14:paraId="0E46E3D7" w14:textId="3B0849C8" w:rsidR="004A773C" w:rsidRPr="00EE6E73" w:rsidRDefault="004A773C" w:rsidP="00EE6E73">
      <w:pPr>
        <w:pStyle w:val="PL"/>
      </w:pPr>
      <w:r w:rsidRPr="00EE6E73">
        <w:t>CA-ParametersNR-v15</w:t>
      </w:r>
      <w:r w:rsidR="00EE4C48" w:rsidRPr="00EE6E73">
        <w:t>g0</w:t>
      </w:r>
      <w:r w:rsidRPr="00EE6E73">
        <w:t xml:space="preserve"> ::=           </w:t>
      </w:r>
      <w:r w:rsidRPr="00EE6E73">
        <w:rPr>
          <w:color w:val="993366"/>
        </w:rPr>
        <w:t>SEQUENCE</w:t>
      </w:r>
      <w:r w:rsidRPr="00EE6E73">
        <w:t xml:space="preserve"> {</w:t>
      </w:r>
    </w:p>
    <w:p w14:paraId="509F7A8F" w14:textId="77777777" w:rsidR="004A773C" w:rsidRPr="00EE6E73" w:rsidRDefault="004A773C" w:rsidP="00EE6E73">
      <w:pPr>
        <w:pStyle w:val="PL"/>
      </w:pPr>
      <w:r w:rsidRPr="00EE6E73">
        <w:t xml:space="preserve">    </w:t>
      </w:r>
      <w:proofErr w:type="spellStart"/>
      <w:r w:rsidRPr="00EE6E73">
        <w:t>simultaneousRxTxInterBandCAPerBandPair</w:t>
      </w:r>
      <w:proofErr w:type="spellEnd"/>
      <w:r w:rsidRPr="00EE6E73">
        <w:t xml:space="preserve">        </w:t>
      </w:r>
      <w:proofErr w:type="spellStart"/>
      <w:r w:rsidRPr="00EE6E73">
        <w:t>SimultaneousRxTxPerBandPair</w:t>
      </w:r>
      <w:proofErr w:type="spellEnd"/>
      <w:r w:rsidRPr="00EE6E73">
        <w:t xml:space="preserve">       </w:t>
      </w:r>
      <w:r w:rsidRPr="00EE6E73">
        <w:rPr>
          <w:color w:val="993366"/>
        </w:rPr>
        <w:t>OPTIONAL</w:t>
      </w:r>
      <w:r w:rsidRPr="00EE6E73">
        <w:t>,</w:t>
      </w:r>
    </w:p>
    <w:p w14:paraId="112D966B" w14:textId="77777777" w:rsidR="004A773C" w:rsidRPr="00EE6E73" w:rsidRDefault="004A773C" w:rsidP="00EE6E73">
      <w:pPr>
        <w:pStyle w:val="PL"/>
      </w:pPr>
      <w:r w:rsidRPr="00EE6E73">
        <w:t xml:space="preserve">    </w:t>
      </w:r>
      <w:proofErr w:type="spellStart"/>
      <w:r w:rsidRPr="00EE6E73">
        <w:t>simultaneousRxTxSULPerBandPair</w:t>
      </w:r>
      <w:proofErr w:type="spellEnd"/>
      <w:r w:rsidRPr="00EE6E73">
        <w:t xml:space="preserve">                </w:t>
      </w:r>
      <w:proofErr w:type="spellStart"/>
      <w:r w:rsidRPr="00EE6E73">
        <w:t>SimultaneousRxTxPerBandPair</w:t>
      </w:r>
      <w:proofErr w:type="spellEnd"/>
      <w:r w:rsidRPr="00EE6E73">
        <w:t xml:space="preserve">       </w:t>
      </w:r>
      <w:r w:rsidRPr="00EE6E73">
        <w:rPr>
          <w:color w:val="993366"/>
        </w:rPr>
        <w:t>OPTIONAL</w:t>
      </w:r>
    </w:p>
    <w:p w14:paraId="2EA81070" w14:textId="75D8EFB7" w:rsidR="00394471" w:rsidRPr="00EE6E73" w:rsidRDefault="004A773C" w:rsidP="00EE6E73">
      <w:pPr>
        <w:pStyle w:val="PL"/>
      </w:pPr>
      <w:r w:rsidRPr="00EE6E73">
        <w:t>}</w:t>
      </w:r>
    </w:p>
    <w:p w14:paraId="1E7143BB" w14:textId="77777777" w:rsidR="004A773C" w:rsidRPr="00EE6E73" w:rsidRDefault="004A773C" w:rsidP="00EE6E73">
      <w:pPr>
        <w:pStyle w:val="PL"/>
      </w:pPr>
    </w:p>
    <w:p w14:paraId="008B6EEF" w14:textId="77777777" w:rsidR="00394471" w:rsidRPr="00EE6E73" w:rsidRDefault="00394471" w:rsidP="00EE6E73">
      <w:pPr>
        <w:pStyle w:val="PL"/>
        <w:rPr>
          <w:rFonts w:eastAsiaTheme="minorEastAsia"/>
        </w:rPr>
      </w:pPr>
      <w:r w:rsidRPr="00EE6E73">
        <w:rPr>
          <w:rFonts w:eastAsiaTheme="minorEastAsia"/>
        </w:rPr>
        <w:t>CA-ParametersNR-v1610 ::=</w:t>
      </w:r>
      <w:r w:rsidRPr="00EE6E73">
        <w:t xml:space="preserve">           </w:t>
      </w:r>
      <w:r w:rsidRPr="00EE6E73">
        <w:rPr>
          <w:rFonts w:eastAsiaTheme="minorEastAsia"/>
          <w:color w:val="993366"/>
        </w:rPr>
        <w:t>SEQUENCE</w:t>
      </w:r>
      <w:r w:rsidRPr="00EE6E73">
        <w:rPr>
          <w:rFonts w:eastAsiaTheme="minorEastAsia"/>
        </w:rPr>
        <w:t xml:space="preserve"> {</w:t>
      </w:r>
    </w:p>
    <w:p w14:paraId="002B7CED" w14:textId="77777777" w:rsidR="00394471" w:rsidRPr="00EE6E73" w:rsidRDefault="00394471" w:rsidP="00EE6E73">
      <w:pPr>
        <w:pStyle w:val="PL"/>
        <w:rPr>
          <w:color w:val="808080"/>
        </w:rPr>
      </w:pPr>
      <w:r w:rsidRPr="00EE6E73">
        <w:rPr>
          <w:rFonts w:eastAsiaTheme="minorEastAsia"/>
        </w:rPr>
        <w:t xml:space="preserve">     </w:t>
      </w:r>
      <w:r w:rsidRPr="00EE6E73">
        <w:rPr>
          <w:rFonts w:eastAsiaTheme="minorEastAsia"/>
          <w:color w:val="808080"/>
        </w:rPr>
        <w:t xml:space="preserve">-- R1 9-3: Parallel </w:t>
      </w:r>
      <w:proofErr w:type="spellStart"/>
      <w:r w:rsidRPr="00EE6E73">
        <w:rPr>
          <w:rFonts w:eastAsiaTheme="minorEastAsia"/>
          <w:color w:val="808080"/>
        </w:rPr>
        <w:t>MsgA</w:t>
      </w:r>
      <w:proofErr w:type="spellEnd"/>
      <w:r w:rsidRPr="00EE6E73">
        <w:rPr>
          <w:rFonts w:eastAsiaTheme="minorEastAsia"/>
          <w:color w:val="808080"/>
        </w:rPr>
        <w:t xml:space="preserve"> and SRS/PUCCH/PUSCH transmissions across CCs in inter-band CA</w:t>
      </w:r>
    </w:p>
    <w:p w14:paraId="1F64491F" w14:textId="77777777" w:rsidR="00394471" w:rsidRPr="00EE6E73" w:rsidRDefault="00394471" w:rsidP="00EE6E73">
      <w:pPr>
        <w:pStyle w:val="PL"/>
      </w:pPr>
      <w:r w:rsidRPr="00EE6E73">
        <w:t xml:space="preserve">    parallelTxMsgA-SRS-PUCCH-PUSCH-r16                </w:t>
      </w:r>
      <w:r w:rsidRPr="00EE6E73">
        <w:rPr>
          <w:color w:val="993366"/>
        </w:rPr>
        <w:t>ENUMERATED</w:t>
      </w:r>
      <w:r w:rsidRPr="00EE6E73">
        <w:t xml:space="preserve"> {supported}        </w:t>
      </w:r>
      <w:r w:rsidRPr="00EE6E73">
        <w:rPr>
          <w:color w:val="993366"/>
        </w:rPr>
        <w:t>OPTIONAL</w:t>
      </w:r>
      <w:r w:rsidRPr="00EE6E73">
        <w:t>,</w:t>
      </w:r>
    </w:p>
    <w:p w14:paraId="6555F200" w14:textId="77777777" w:rsidR="00394471" w:rsidRPr="00EE6E73" w:rsidRDefault="00394471" w:rsidP="00EE6E73">
      <w:pPr>
        <w:pStyle w:val="PL"/>
        <w:rPr>
          <w:rFonts w:eastAsiaTheme="minorEastAsia"/>
          <w:color w:val="808080"/>
        </w:rPr>
      </w:pPr>
      <w:r w:rsidRPr="00EE6E73">
        <w:rPr>
          <w:rFonts w:eastAsiaTheme="minorEastAsia"/>
        </w:rPr>
        <w:t xml:space="preserve">     </w:t>
      </w:r>
      <w:r w:rsidRPr="00EE6E73">
        <w:rPr>
          <w:rFonts w:eastAsiaTheme="minorEastAsia"/>
          <w:color w:val="808080"/>
        </w:rPr>
        <w:t xml:space="preserve">-- R1 9-4: </w:t>
      </w:r>
      <w:proofErr w:type="spellStart"/>
      <w:r w:rsidRPr="00EE6E73">
        <w:rPr>
          <w:rFonts w:eastAsiaTheme="minorEastAsia"/>
          <w:color w:val="808080"/>
        </w:rPr>
        <w:t>MsgA</w:t>
      </w:r>
      <w:proofErr w:type="spellEnd"/>
      <w:r w:rsidRPr="00EE6E73">
        <w:rPr>
          <w:rFonts w:eastAsiaTheme="minorEastAsia"/>
          <w:color w:val="808080"/>
        </w:rPr>
        <w:t xml:space="preserve"> operation in a band combination including SUL</w:t>
      </w:r>
    </w:p>
    <w:p w14:paraId="2D31E63C" w14:textId="77777777" w:rsidR="00394471" w:rsidRPr="00EE6E73" w:rsidRDefault="00394471" w:rsidP="00EE6E73">
      <w:pPr>
        <w:pStyle w:val="PL"/>
      </w:pPr>
      <w:r w:rsidRPr="00EE6E73">
        <w:t xml:space="preserve">    msgA-SUL-r16                                      </w:t>
      </w:r>
      <w:r w:rsidRPr="00EE6E73">
        <w:rPr>
          <w:color w:val="993366"/>
        </w:rPr>
        <w:t>ENUMERATED</w:t>
      </w:r>
      <w:r w:rsidRPr="00EE6E73">
        <w:t xml:space="preserve"> {supported}        </w:t>
      </w:r>
      <w:r w:rsidRPr="00EE6E73">
        <w:rPr>
          <w:color w:val="993366"/>
        </w:rPr>
        <w:t>OPTIONAL</w:t>
      </w:r>
      <w:r w:rsidRPr="00EE6E73">
        <w:t>,</w:t>
      </w:r>
    </w:p>
    <w:p w14:paraId="6E5A456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9c: Joint search space group switching across multiple cells</w:t>
      </w:r>
    </w:p>
    <w:p w14:paraId="1825E780" w14:textId="524FB89B" w:rsidR="00394471" w:rsidRPr="00EE6E73" w:rsidRDefault="00394471" w:rsidP="00EE6E73">
      <w:pPr>
        <w:pStyle w:val="PL"/>
        <w:rPr>
          <w:rFonts w:eastAsiaTheme="minorEastAsia"/>
        </w:rPr>
      </w:pPr>
      <w:r w:rsidRPr="00EE6E73">
        <w:t xml:space="preserve">    </w:t>
      </w:r>
      <w:r w:rsidRPr="00EE6E73">
        <w:rPr>
          <w:rFonts w:eastAsiaTheme="minorEastAsia"/>
        </w:rPr>
        <w:t>jointSearchSpaceSwitchAcrossCells-r16</w:t>
      </w:r>
      <w:r w:rsidRPr="00EE6E73">
        <w:t xml:space="preserve">     </w:t>
      </w:r>
      <w:r w:rsidR="00BB1623"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2ED3E0"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5: Half-duplex UE behaviour in TDD CA for same SCS</w:t>
      </w:r>
    </w:p>
    <w:p w14:paraId="7C82D897" w14:textId="77777777" w:rsidR="00394471" w:rsidRPr="00EE6E73" w:rsidRDefault="00394471" w:rsidP="00EE6E73">
      <w:pPr>
        <w:pStyle w:val="PL"/>
        <w:rPr>
          <w:rFonts w:eastAsiaTheme="minorEastAsia"/>
        </w:rPr>
      </w:pPr>
      <w:r w:rsidRPr="00EE6E73">
        <w:t xml:space="preserve">    </w:t>
      </w:r>
      <w:r w:rsidRPr="00EE6E73">
        <w:rPr>
          <w:rFonts w:eastAsiaTheme="minorEastAsia"/>
        </w:rPr>
        <w:t>half-DuplexTDD-CA-SameSC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2BC1D1B"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 xml:space="preserve">18-4: </w:t>
      </w:r>
      <w:proofErr w:type="spellStart"/>
      <w:r w:rsidRPr="00EE6E73">
        <w:rPr>
          <w:color w:val="808080"/>
        </w:rPr>
        <w:t>SCell</w:t>
      </w:r>
      <w:proofErr w:type="spellEnd"/>
      <w:r w:rsidRPr="00EE6E73">
        <w:rPr>
          <w:color w:val="808080"/>
        </w:rPr>
        <w:t xml:space="preserve"> dormancy within active time</w:t>
      </w:r>
    </w:p>
    <w:p w14:paraId="45B56AC0" w14:textId="77777777" w:rsidR="00394471" w:rsidRPr="00EE6E73" w:rsidRDefault="00394471" w:rsidP="00EE6E73">
      <w:pPr>
        <w:pStyle w:val="PL"/>
      </w:pPr>
      <w:r w:rsidRPr="00EE6E73">
        <w:t xml:space="preserve">    scellDormancyWithinActiveTime-r16                 </w:t>
      </w:r>
      <w:r w:rsidRPr="00EE6E73">
        <w:rPr>
          <w:color w:val="993366"/>
        </w:rPr>
        <w:t>ENUMERATED</w:t>
      </w:r>
      <w:r w:rsidRPr="00EE6E73">
        <w:t xml:space="preserve"> {supported}        </w:t>
      </w:r>
      <w:r w:rsidRPr="00EE6E73">
        <w:rPr>
          <w:color w:val="993366"/>
        </w:rPr>
        <w:t>OPTIONAL</w:t>
      </w:r>
      <w:r w:rsidRPr="00EE6E73">
        <w:t>,</w:t>
      </w:r>
    </w:p>
    <w:p w14:paraId="5BCD2EB3"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 xml:space="preserve">18-4a: </w:t>
      </w:r>
      <w:proofErr w:type="spellStart"/>
      <w:r w:rsidRPr="00EE6E73">
        <w:rPr>
          <w:color w:val="808080"/>
        </w:rPr>
        <w:t>SCell</w:t>
      </w:r>
      <w:proofErr w:type="spellEnd"/>
      <w:r w:rsidRPr="00EE6E73">
        <w:rPr>
          <w:color w:val="808080"/>
        </w:rPr>
        <w:t xml:space="preserve"> dormancy outside active time</w:t>
      </w:r>
    </w:p>
    <w:p w14:paraId="698578E5" w14:textId="77777777" w:rsidR="00394471" w:rsidRPr="00EE6E73" w:rsidRDefault="00394471" w:rsidP="00EE6E73">
      <w:pPr>
        <w:pStyle w:val="PL"/>
      </w:pPr>
      <w:r w:rsidRPr="00EE6E73">
        <w:t xml:space="preserve">    scellDormancyOutsideActiveTime-r16                </w:t>
      </w:r>
      <w:r w:rsidRPr="00EE6E73">
        <w:rPr>
          <w:color w:val="993366"/>
        </w:rPr>
        <w:t>ENUMERATED</w:t>
      </w:r>
      <w:r w:rsidRPr="00EE6E73">
        <w:t xml:space="preserve"> {supported}        </w:t>
      </w:r>
      <w:r w:rsidRPr="00EE6E73">
        <w:rPr>
          <w:color w:val="993366"/>
        </w:rPr>
        <w:t>OPTIONAL</w:t>
      </w:r>
      <w:r w:rsidRPr="00EE6E73">
        <w:t>,</w:t>
      </w:r>
    </w:p>
    <w:p w14:paraId="407BCA4C" w14:textId="77777777" w:rsidR="00394471" w:rsidRPr="00EE6E73" w:rsidRDefault="00394471" w:rsidP="00EE6E73">
      <w:pPr>
        <w:pStyle w:val="PL"/>
        <w:rPr>
          <w:color w:val="808080"/>
        </w:rPr>
      </w:pPr>
      <w:r w:rsidRPr="00EE6E73">
        <w:t xml:space="preserve">    </w:t>
      </w:r>
      <w:r w:rsidRPr="00EE6E73">
        <w:rPr>
          <w:color w:val="808080"/>
        </w:rPr>
        <w:t>-- R1 18-6: Cross-carrier A-CSI RS triggering with different SCS</w:t>
      </w:r>
    </w:p>
    <w:p w14:paraId="680CAF08" w14:textId="77777777" w:rsidR="00394471" w:rsidRPr="00EE6E73" w:rsidRDefault="00394471" w:rsidP="00EE6E73">
      <w:pPr>
        <w:pStyle w:val="PL"/>
      </w:pPr>
      <w:r w:rsidRPr="00EE6E73">
        <w:t xml:space="preserve">    crossCarrierA-CSI-trigDiffSCS-r16                 </w:t>
      </w:r>
      <w:r w:rsidRPr="00EE6E73">
        <w:rPr>
          <w:color w:val="993366"/>
        </w:rPr>
        <w:t>ENUMERATED</w:t>
      </w:r>
      <w:r w:rsidRPr="00EE6E73">
        <w:t xml:space="preserve"> {</w:t>
      </w:r>
      <w:proofErr w:type="spellStart"/>
      <w:r w:rsidRPr="00EE6E73">
        <w:t>higherA</w:t>
      </w:r>
      <w:proofErr w:type="spellEnd"/>
      <w:r w:rsidRPr="00EE6E73">
        <w:t>-CSI-</w:t>
      </w:r>
      <w:proofErr w:type="spellStart"/>
      <w:r w:rsidRPr="00EE6E73">
        <w:t>SCS,lowerA</w:t>
      </w:r>
      <w:proofErr w:type="spellEnd"/>
      <w:r w:rsidRPr="00EE6E73">
        <w:t>-CSI-</w:t>
      </w:r>
      <w:proofErr w:type="spellStart"/>
      <w:r w:rsidRPr="00EE6E73">
        <w:t>SCS,both</w:t>
      </w:r>
      <w:proofErr w:type="spellEnd"/>
      <w:r w:rsidRPr="00EE6E73">
        <w:t xml:space="preserve">}   </w:t>
      </w:r>
      <w:r w:rsidRPr="00EE6E73">
        <w:rPr>
          <w:color w:val="993366"/>
        </w:rPr>
        <w:t>OPTIONAL</w:t>
      </w:r>
      <w:r w:rsidRPr="00EE6E73">
        <w:t>,</w:t>
      </w:r>
    </w:p>
    <w:p w14:paraId="49A3B58D"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6a: Default QCL assumption for cross-carrier A-CSI-RS triggering</w:t>
      </w:r>
    </w:p>
    <w:p w14:paraId="2878AE6D" w14:textId="77777777" w:rsidR="00394471" w:rsidRPr="00EE6E73" w:rsidRDefault="00394471" w:rsidP="00EE6E73">
      <w:pPr>
        <w:pStyle w:val="PL"/>
      </w:pPr>
      <w:r w:rsidRPr="00EE6E73">
        <w:t xml:space="preserve">    </w:t>
      </w:r>
      <w:r w:rsidRPr="00EE6E73">
        <w:rPr>
          <w:rFonts w:eastAsiaTheme="minorEastAsia"/>
        </w:rPr>
        <w:t>defaultQCL-CrossCarrierA-CSI-Trig</w:t>
      </w:r>
      <w:r w:rsidRPr="00EE6E73">
        <w:t xml:space="preserve">-r16             </w:t>
      </w:r>
      <w:r w:rsidRPr="00EE6E73">
        <w:rPr>
          <w:color w:val="993366"/>
        </w:rPr>
        <w:t>ENUMERATED</w:t>
      </w:r>
      <w:r w:rsidRPr="00EE6E73">
        <w:t xml:space="preserve"> {</w:t>
      </w:r>
      <w:proofErr w:type="spellStart"/>
      <w:r w:rsidRPr="00EE6E73">
        <w:t>diffOnly</w:t>
      </w:r>
      <w:proofErr w:type="spellEnd"/>
      <w:r w:rsidRPr="00EE6E73">
        <w:t xml:space="preserve">, both}   </w:t>
      </w:r>
      <w:r w:rsidRPr="00EE6E73">
        <w:rPr>
          <w:color w:val="993366"/>
        </w:rPr>
        <w:t>OPTIONAL</w:t>
      </w:r>
      <w:r w:rsidRPr="00EE6E73">
        <w:t>,</w:t>
      </w:r>
    </w:p>
    <w:p w14:paraId="38C85B06" w14:textId="77777777" w:rsidR="00394471" w:rsidRPr="00EE6E73" w:rsidRDefault="00394471" w:rsidP="00EE6E73">
      <w:pPr>
        <w:pStyle w:val="PL"/>
        <w:rPr>
          <w:color w:val="808080"/>
        </w:rPr>
      </w:pPr>
      <w:r w:rsidRPr="00EE6E73">
        <w:t xml:space="preserve">    </w:t>
      </w:r>
      <w:r w:rsidRPr="00EE6E73">
        <w:rPr>
          <w:color w:val="808080"/>
        </w:rPr>
        <w:t>-- R1 18-7: CA with non-aligned frame boundaries for inter-band CA</w:t>
      </w:r>
    </w:p>
    <w:p w14:paraId="7958BD55" w14:textId="77777777" w:rsidR="00394471" w:rsidRPr="00EE6E73" w:rsidRDefault="00394471" w:rsidP="00EE6E73">
      <w:pPr>
        <w:pStyle w:val="PL"/>
      </w:pPr>
      <w:r w:rsidRPr="00EE6E73">
        <w:t xml:space="preserve">    interCA-NonAlignedFrame-r16                       </w:t>
      </w:r>
      <w:r w:rsidRPr="00EE6E73">
        <w:rPr>
          <w:color w:val="993366"/>
        </w:rPr>
        <w:t>ENUMERATED</w:t>
      </w:r>
      <w:r w:rsidRPr="00EE6E73">
        <w:t xml:space="preserve"> {supported}        </w:t>
      </w:r>
      <w:r w:rsidRPr="00EE6E73">
        <w:rPr>
          <w:color w:val="993366"/>
        </w:rPr>
        <w:t>OPTIONAL</w:t>
      </w:r>
      <w:r w:rsidRPr="00EE6E73">
        <w:t>,</w:t>
      </w:r>
    </w:p>
    <w:p w14:paraId="5C646302" w14:textId="77777777" w:rsidR="00394471" w:rsidRPr="00EE6E73" w:rsidRDefault="00394471" w:rsidP="00EE6E73">
      <w:pPr>
        <w:pStyle w:val="PL"/>
      </w:pPr>
      <w:r w:rsidRPr="00EE6E73">
        <w:t xml:space="preserve">    simul-SRS-Trans-BC-r16                            </w:t>
      </w:r>
      <w:r w:rsidRPr="00EE6E73">
        <w:rPr>
          <w:color w:val="993366"/>
        </w:rPr>
        <w:t>ENUMERATED</w:t>
      </w:r>
      <w:r w:rsidRPr="00EE6E73">
        <w:t xml:space="preserve"> {n2}               </w:t>
      </w:r>
      <w:r w:rsidRPr="00EE6E73">
        <w:rPr>
          <w:color w:val="993366"/>
        </w:rPr>
        <w:t>OPTIONAL</w:t>
      </w:r>
      <w:r w:rsidRPr="00EE6E73">
        <w:t>,</w:t>
      </w:r>
    </w:p>
    <w:p w14:paraId="12372AC2" w14:textId="77777777" w:rsidR="00394471" w:rsidRPr="00EE6E73" w:rsidRDefault="00394471" w:rsidP="00EE6E73">
      <w:pPr>
        <w:pStyle w:val="PL"/>
      </w:pPr>
      <w:r w:rsidRPr="00EE6E73">
        <w:t xml:space="preserve">    interFreqDAPS-r16                                 </w:t>
      </w:r>
      <w:r w:rsidRPr="00EE6E73">
        <w:rPr>
          <w:color w:val="993366"/>
        </w:rPr>
        <w:t>SEQUENCE</w:t>
      </w:r>
      <w:r w:rsidRPr="00EE6E73">
        <w:t xml:space="preserve"> {</w:t>
      </w:r>
    </w:p>
    <w:p w14:paraId="696FFE96" w14:textId="77777777" w:rsidR="00394471" w:rsidRPr="00EE6E73" w:rsidRDefault="00394471" w:rsidP="00EE6E73">
      <w:pPr>
        <w:pStyle w:val="PL"/>
      </w:pPr>
      <w:r w:rsidRPr="00EE6E73">
        <w:t xml:space="preserve">        interFreqAsyncDAPS-r16                            </w:t>
      </w:r>
      <w:r w:rsidRPr="00EE6E73">
        <w:rPr>
          <w:color w:val="993366"/>
        </w:rPr>
        <w:t>ENUMERATED</w:t>
      </w:r>
      <w:r w:rsidRPr="00EE6E73">
        <w:t xml:space="preserve"> {supported}    </w:t>
      </w:r>
      <w:r w:rsidRPr="00EE6E73">
        <w:rPr>
          <w:color w:val="993366"/>
        </w:rPr>
        <w:t>OPTIONAL</w:t>
      </w:r>
      <w:r w:rsidRPr="00EE6E73">
        <w:t>,</w:t>
      </w:r>
    </w:p>
    <w:p w14:paraId="08869D7B" w14:textId="77777777" w:rsidR="00394471" w:rsidRPr="00EE6E73" w:rsidRDefault="00394471" w:rsidP="00EE6E73">
      <w:pPr>
        <w:pStyle w:val="PL"/>
      </w:pPr>
      <w:r w:rsidRPr="00EE6E73">
        <w:t xml:space="preserve">        interFreqDiffSCS-DAPS-r16                         </w:t>
      </w:r>
      <w:r w:rsidRPr="00EE6E73">
        <w:rPr>
          <w:color w:val="993366"/>
        </w:rPr>
        <w:t>ENUMERATED</w:t>
      </w:r>
      <w:r w:rsidRPr="00EE6E73">
        <w:t xml:space="preserve"> {supported}    </w:t>
      </w:r>
      <w:r w:rsidRPr="00EE6E73">
        <w:rPr>
          <w:color w:val="993366"/>
        </w:rPr>
        <w:t>OPTIONAL</w:t>
      </w:r>
      <w:r w:rsidRPr="00EE6E73">
        <w:t>,</w:t>
      </w:r>
    </w:p>
    <w:p w14:paraId="2F543B1F" w14:textId="77777777" w:rsidR="00394471" w:rsidRPr="00EE6E73" w:rsidRDefault="00394471" w:rsidP="00EE6E73">
      <w:pPr>
        <w:pStyle w:val="PL"/>
      </w:pPr>
      <w:r w:rsidRPr="00EE6E73">
        <w:t xml:space="preserve">        interFreqMultiUL-TransmissionDAPS-r16             </w:t>
      </w:r>
      <w:r w:rsidRPr="00EE6E73">
        <w:rPr>
          <w:color w:val="993366"/>
        </w:rPr>
        <w:t>ENUMERATED</w:t>
      </w:r>
      <w:r w:rsidRPr="00EE6E73">
        <w:t xml:space="preserve"> {supported}    </w:t>
      </w:r>
      <w:r w:rsidRPr="00EE6E73">
        <w:rPr>
          <w:color w:val="993366"/>
        </w:rPr>
        <w:t>OPTIONAL</w:t>
      </w:r>
      <w:r w:rsidRPr="00EE6E73">
        <w:t>,</w:t>
      </w:r>
    </w:p>
    <w:p w14:paraId="4D6CDA05" w14:textId="77777777" w:rsidR="00394471" w:rsidRPr="00EE6E73" w:rsidRDefault="00394471" w:rsidP="00EE6E73">
      <w:pPr>
        <w:pStyle w:val="PL"/>
      </w:pPr>
      <w:r w:rsidRPr="00EE6E73">
        <w:t xml:space="preserve">        interFreqSemiStaticPowerSharingDAPS-Mode1-r16     </w:t>
      </w:r>
      <w:r w:rsidRPr="00EE6E73">
        <w:rPr>
          <w:color w:val="993366"/>
        </w:rPr>
        <w:t>ENUMERATED</w:t>
      </w:r>
      <w:r w:rsidRPr="00EE6E73">
        <w:t xml:space="preserve"> {supported}    </w:t>
      </w:r>
      <w:r w:rsidRPr="00EE6E73">
        <w:rPr>
          <w:color w:val="993366"/>
        </w:rPr>
        <w:t>OPTIONAL</w:t>
      </w:r>
      <w:r w:rsidRPr="00EE6E73">
        <w:t>,</w:t>
      </w:r>
    </w:p>
    <w:p w14:paraId="63F4CFC6" w14:textId="77777777" w:rsidR="00394471" w:rsidRPr="00EE6E73" w:rsidRDefault="00394471" w:rsidP="00EE6E73">
      <w:pPr>
        <w:pStyle w:val="PL"/>
      </w:pPr>
      <w:r w:rsidRPr="00EE6E73">
        <w:t xml:space="preserve">        interFreqSemiStaticPowerSharingDAPS-Mode2-r16     </w:t>
      </w:r>
      <w:r w:rsidRPr="00EE6E73">
        <w:rPr>
          <w:color w:val="993366"/>
        </w:rPr>
        <w:t>ENUMERATED</w:t>
      </w:r>
      <w:r w:rsidRPr="00EE6E73">
        <w:t xml:space="preserve"> {supported}    </w:t>
      </w:r>
      <w:r w:rsidRPr="00EE6E73">
        <w:rPr>
          <w:color w:val="993366"/>
        </w:rPr>
        <w:t>OPTIONAL</w:t>
      </w:r>
      <w:r w:rsidRPr="00EE6E73">
        <w:t>,</w:t>
      </w:r>
    </w:p>
    <w:p w14:paraId="41D3D697" w14:textId="77777777" w:rsidR="00394471" w:rsidRPr="00EE6E73" w:rsidRDefault="00394471" w:rsidP="00EE6E73">
      <w:pPr>
        <w:pStyle w:val="PL"/>
      </w:pPr>
      <w:r w:rsidRPr="00EE6E73">
        <w:t xml:space="preserve">        interFreqDynamicPowerSharingDAPS-r16              </w:t>
      </w:r>
      <w:r w:rsidRPr="00EE6E73">
        <w:rPr>
          <w:color w:val="993366"/>
        </w:rPr>
        <w:t>ENUMERATED</w:t>
      </w:r>
      <w:r w:rsidRPr="00EE6E73">
        <w:t xml:space="preserve"> {short, long}  </w:t>
      </w:r>
      <w:r w:rsidRPr="00EE6E73">
        <w:rPr>
          <w:color w:val="993366"/>
        </w:rPr>
        <w:t>OPTIONAL</w:t>
      </w:r>
      <w:r w:rsidRPr="00EE6E73">
        <w:t>,</w:t>
      </w:r>
    </w:p>
    <w:p w14:paraId="76DC3BC3" w14:textId="77777777" w:rsidR="00394471" w:rsidRPr="00EE6E73" w:rsidRDefault="00394471" w:rsidP="00EE6E73">
      <w:pPr>
        <w:pStyle w:val="PL"/>
      </w:pPr>
      <w:r w:rsidRPr="00EE6E73">
        <w:t xml:space="preserve">        interFreqUL-TransCancellationDAPS-r16             </w:t>
      </w:r>
      <w:r w:rsidRPr="00EE6E73">
        <w:rPr>
          <w:color w:val="993366"/>
        </w:rPr>
        <w:t>ENUMERATED</w:t>
      </w:r>
      <w:r w:rsidRPr="00EE6E73">
        <w:t xml:space="preserve"> {supported}    </w:t>
      </w:r>
      <w:r w:rsidRPr="00EE6E73">
        <w:rPr>
          <w:color w:val="993366"/>
        </w:rPr>
        <w:t>OPTIONAL</w:t>
      </w:r>
    </w:p>
    <w:p w14:paraId="79EDB108"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2EAD703A" w14:textId="77777777" w:rsidR="00394471" w:rsidRPr="00EE6E73" w:rsidRDefault="00394471" w:rsidP="00EE6E73">
      <w:pPr>
        <w:pStyle w:val="PL"/>
        <w:rPr>
          <w:rFonts w:eastAsiaTheme="minorEastAsia"/>
        </w:rPr>
      </w:pPr>
      <w:r w:rsidRPr="00EE6E73">
        <w:t xml:space="preserve">    codebookParametersPerBC-r16                       CodebookParameters-v1610      </w:t>
      </w:r>
      <w:r w:rsidRPr="00EE6E73">
        <w:rPr>
          <w:color w:val="993366"/>
        </w:rPr>
        <w:t>OPTIONAL</w:t>
      </w:r>
      <w:r w:rsidRPr="00EE6E73">
        <w:t>,</w:t>
      </w:r>
    </w:p>
    <w:p w14:paraId="4EB71F5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6-2a-10 Value of R for BD/CCE</w:t>
      </w:r>
    </w:p>
    <w:p w14:paraId="6239FDE8" w14:textId="77777777" w:rsidR="00394471" w:rsidRPr="00EE6E73" w:rsidRDefault="00394471" w:rsidP="00EE6E73">
      <w:pPr>
        <w:pStyle w:val="PL"/>
        <w:rPr>
          <w:rFonts w:eastAsiaTheme="minorEastAsia"/>
        </w:rPr>
      </w:pPr>
      <w:r w:rsidRPr="00EE6E73">
        <w:t xml:space="preserve">    </w:t>
      </w:r>
      <w:r w:rsidRPr="00EE6E73">
        <w:rPr>
          <w:rFonts w:eastAsiaTheme="minorEastAsia"/>
        </w:rPr>
        <w:t>blindDetectFactor-r16</w:t>
      </w:r>
      <w:r w:rsidRPr="00EE6E73">
        <w:t xml:space="preserve">                             </w:t>
      </w:r>
      <w:r w:rsidRPr="00EE6E73">
        <w:rPr>
          <w:rFonts w:eastAsiaTheme="minorEastAsia"/>
          <w:color w:val="993366"/>
        </w:rPr>
        <w:t>INTEGER</w:t>
      </w:r>
      <w:r w:rsidRPr="00EE6E73">
        <w:rPr>
          <w:rFonts w:eastAsiaTheme="minorEastAsia"/>
        </w:rPr>
        <w:t xml:space="preserve"> (1..2)</w:t>
      </w:r>
      <w:r w:rsidRPr="00EE6E73">
        <w:t xml:space="preserve">                </w:t>
      </w:r>
      <w:r w:rsidRPr="00EE6E73">
        <w:rPr>
          <w:rFonts w:eastAsiaTheme="minorEastAsia"/>
          <w:color w:val="993366"/>
        </w:rPr>
        <w:t>OPTIONAL</w:t>
      </w:r>
      <w:r w:rsidRPr="00EE6E73">
        <w:rPr>
          <w:rFonts w:eastAsiaTheme="minorEastAsia"/>
        </w:rPr>
        <w:t>,</w:t>
      </w:r>
    </w:p>
    <w:p w14:paraId="65CE9B0D"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a: Capability on the number of CCs for monitoring a maximum number of BDs and non-overlapped CCEs per span when configured</w:t>
      </w:r>
    </w:p>
    <w:p w14:paraId="421F1F88"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with DL CA with Rel-16 PDCCH monitoring capability on all the serving cells</w:t>
      </w:r>
    </w:p>
    <w:p w14:paraId="3F098E21" w14:textId="77777777" w:rsidR="00394471" w:rsidRPr="00EE6E73" w:rsidRDefault="00394471" w:rsidP="00EE6E73">
      <w:pPr>
        <w:pStyle w:val="PL"/>
        <w:rPr>
          <w:rFonts w:eastAsiaTheme="minorEastAsia"/>
        </w:rPr>
      </w:pPr>
      <w:r w:rsidRPr="00EE6E73">
        <w:t xml:space="preserve">    </w:t>
      </w:r>
      <w:r w:rsidRPr="00EE6E73">
        <w:rPr>
          <w:rFonts w:eastAsiaTheme="minorEastAsia"/>
        </w:rPr>
        <w:t>pdcch-MonitoringCA-r16</w:t>
      </w:r>
      <w:r w:rsidRPr="00EE6E73">
        <w:t xml:space="preserve">                            </w:t>
      </w:r>
      <w:r w:rsidRPr="00EE6E73">
        <w:rPr>
          <w:rFonts w:eastAsiaTheme="minorEastAsia"/>
          <w:color w:val="993366"/>
        </w:rPr>
        <w:t>SEQUENCE</w:t>
      </w:r>
      <w:r w:rsidRPr="00EE6E73">
        <w:rPr>
          <w:rFonts w:eastAsiaTheme="minorEastAsia"/>
        </w:rPr>
        <w:t xml:space="preserve"> {</w:t>
      </w:r>
    </w:p>
    <w:p w14:paraId="6C9E6D24"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OfMonitoringCC-r16</w:t>
      </w:r>
      <w:r w:rsidRPr="00EE6E73">
        <w:t xml:space="preserve">                       </w:t>
      </w:r>
      <w:r w:rsidRPr="00EE6E73">
        <w:rPr>
          <w:rFonts w:eastAsiaTheme="minorEastAsia"/>
          <w:color w:val="993366"/>
        </w:rPr>
        <w:t>INTEGER</w:t>
      </w:r>
      <w:r w:rsidRPr="00EE6E73">
        <w:rPr>
          <w:rFonts w:eastAsiaTheme="minorEastAsia"/>
        </w:rPr>
        <w:t xml:space="preserve"> (2..16),</w:t>
      </w:r>
    </w:p>
    <w:p w14:paraId="14CDE02A"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w:t>
      </w:r>
      <w:proofErr w:type="spellStart"/>
      <w:r w:rsidRPr="00EE6E73">
        <w:rPr>
          <w:rFonts w:eastAsiaTheme="minorEastAsia"/>
        </w:rPr>
        <w:t>alignedOnly</w:t>
      </w:r>
      <w:proofErr w:type="spellEnd"/>
      <w:r w:rsidRPr="00EE6E73">
        <w:rPr>
          <w:rFonts w:eastAsiaTheme="minorEastAsia"/>
        </w:rPr>
        <w:t xml:space="preserve">, </w:t>
      </w:r>
      <w:proofErr w:type="spellStart"/>
      <w:r w:rsidRPr="00EE6E73">
        <w:rPr>
          <w:rFonts w:eastAsiaTheme="minorEastAsia"/>
        </w:rPr>
        <w:t>alignedAndNonAligned</w:t>
      </w:r>
      <w:proofErr w:type="spellEnd"/>
      <w:r w:rsidRPr="00EE6E73">
        <w:rPr>
          <w:rFonts w:eastAsiaTheme="minorEastAsia"/>
        </w:rPr>
        <w:t>}</w:t>
      </w:r>
    </w:p>
    <w:p w14:paraId="391D55E5"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3574F33B" w14:textId="77777777" w:rsidR="00394471" w:rsidRPr="00EE6E73" w:rsidRDefault="00394471" w:rsidP="00EE6E73">
      <w:pPr>
        <w:pStyle w:val="PL"/>
        <w:rPr>
          <w:rFonts w:eastAsiaTheme="minorEastAsia"/>
          <w:color w:val="808080"/>
        </w:rPr>
      </w:pPr>
      <w:r w:rsidRPr="00EE6E73">
        <w:lastRenderedPageBreak/>
        <w:t xml:space="preserve">    </w:t>
      </w:r>
      <w:r w:rsidRPr="00EE6E73">
        <w:rPr>
          <w:rFonts w:eastAsiaTheme="minorEastAsia"/>
          <w:color w:val="808080"/>
        </w:rPr>
        <w:t>-- R1 11-2c: Number of carriers for CCE/BD scaling with DL CA with mix of Rel. 16 and Rel. 15 PDCCH monitoring capabilities on</w:t>
      </w:r>
    </w:p>
    <w:p w14:paraId="62A3EB6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different carriers</w:t>
      </w:r>
    </w:p>
    <w:p w14:paraId="4589FD5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Mixed-r16</w:t>
      </w:r>
      <w:r w:rsidRPr="00EE6E73">
        <w:t xml:space="preserve">                  </w:t>
      </w:r>
      <w:r w:rsidRPr="00EE6E73">
        <w:rPr>
          <w:rFonts w:eastAsiaTheme="minorEastAsia"/>
          <w:color w:val="993366"/>
        </w:rPr>
        <w:t>SEQUENCE</w:t>
      </w:r>
      <w:r w:rsidRPr="00EE6E73">
        <w:rPr>
          <w:rFonts w:eastAsiaTheme="minorEastAsia"/>
        </w:rPr>
        <w:t xml:space="preserve"> {</w:t>
      </w:r>
    </w:p>
    <w:p w14:paraId="59C904A4"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1-r16</w:t>
      </w:r>
      <w:r w:rsidRPr="00EE6E73">
        <w:t xml:space="preserve">                       </w:t>
      </w:r>
      <w:r w:rsidRPr="00EE6E73">
        <w:rPr>
          <w:rFonts w:eastAsiaTheme="minorEastAsia"/>
          <w:color w:val="993366"/>
        </w:rPr>
        <w:t>INTEGER</w:t>
      </w:r>
      <w:r w:rsidRPr="00EE6E73">
        <w:rPr>
          <w:rFonts w:eastAsiaTheme="minorEastAsia"/>
        </w:rPr>
        <w:t xml:space="preserve"> (1..15),</w:t>
      </w:r>
    </w:p>
    <w:p w14:paraId="0FC3E2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2-r16</w:t>
      </w:r>
      <w:r w:rsidRPr="00EE6E73">
        <w:t xml:space="preserve">                       </w:t>
      </w:r>
      <w:r w:rsidRPr="00EE6E73">
        <w:rPr>
          <w:rFonts w:eastAsiaTheme="minorEastAsia"/>
          <w:color w:val="993366"/>
        </w:rPr>
        <w:t>INTEGER</w:t>
      </w:r>
      <w:r w:rsidRPr="00EE6E73">
        <w:rPr>
          <w:rFonts w:eastAsiaTheme="minorEastAsia"/>
        </w:rPr>
        <w:t xml:space="preserve"> (1..15),</w:t>
      </w:r>
    </w:p>
    <w:p w14:paraId="68C57660"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w:t>
      </w:r>
      <w:proofErr w:type="spellStart"/>
      <w:r w:rsidRPr="00EE6E73">
        <w:rPr>
          <w:rFonts w:eastAsiaTheme="minorEastAsia"/>
        </w:rPr>
        <w:t>alignedOnly</w:t>
      </w:r>
      <w:proofErr w:type="spellEnd"/>
      <w:r w:rsidRPr="00EE6E73">
        <w:rPr>
          <w:rFonts w:eastAsiaTheme="minorEastAsia"/>
        </w:rPr>
        <w:t xml:space="preserve">, </w:t>
      </w:r>
      <w:proofErr w:type="spellStart"/>
      <w:r w:rsidRPr="00EE6E73">
        <w:rPr>
          <w:rFonts w:eastAsiaTheme="minorEastAsia"/>
        </w:rPr>
        <w:t>alignedAndNonAligned</w:t>
      </w:r>
      <w:proofErr w:type="spellEnd"/>
      <w:r w:rsidRPr="00EE6E73">
        <w:rPr>
          <w:rFonts w:eastAsiaTheme="minorEastAsia"/>
        </w:rPr>
        <w:t>}</w:t>
      </w:r>
    </w:p>
    <w:p w14:paraId="7A5B41E6"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19FC0C84"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d: Capability on the number of CCs for monitoring a maximum number of BDs and non-overlapped CCEs per span for MCG and for</w:t>
      </w:r>
    </w:p>
    <w:p w14:paraId="7578F67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SCG when configured for NR-DC operation with Rel-16 PDCCH monitoring capability on all the serving cells</w:t>
      </w:r>
    </w:p>
    <w:p w14:paraId="3C9373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color w:val="993366"/>
        </w:rPr>
        <w:t>O</w:t>
      </w:r>
      <w:r w:rsidRPr="00EE6E73">
        <w:rPr>
          <w:rFonts w:eastAsiaTheme="minorEastAsia"/>
          <w:color w:val="993366"/>
        </w:rPr>
        <w:t>PTIONAL</w:t>
      </w:r>
      <w:r w:rsidRPr="00EE6E73">
        <w:rPr>
          <w:rFonts w:eastAsiaTheme="minorEastAsia"/>
        </w:rPr>
        <w:t>,</w:t>
      </w:r>
    </w:p>
    <w:p w14:paraId="7FB326F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rFonts w:eastAsiaTheme="minorEastAsia"/>
          <w:color w:val="993366"/>
        </w:rPr>
        <w:t>OPTIONAL</w:t>
      </w:r>
      <w:r w:rsidRPr="00EE6E73">
        <w:rPr>
          <w:rFonts w:eastAsiaTheme="minorEastAsia"/>
        </w:rPr>
        <w:t>,</w:t>
      </w:r>
    </w:p>
    <w:p w14:paraId="16EB14B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e: Number of carriers for CCE/BD scaling for MCG and for SCG when configured for NR-DC operation with mix of Rel. 16 and</w:t>
      </w:r>
    </w:p>
    <w:p w14:paraId="5385BC6A"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Rel. 15 PDCCH monitoring capabilities on different carriers</w:t>
      </w:r>
    </w:p>
    <w:p w14:paraId="4C9A20D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Mixed-r16</w:t>
      </w:r>
      <w:r w:rsidRPr="00EE6E73">
        <w:t xml:space="preserve">              </w:t>
      </w:r>
      <w:r w:rsidRPr="00EE6E73">
        <w:rPr>
          <w:rFonts w:eastAsiaTheme="minorEastAsia"/>
          <w:color w:val="993366"/>
        </w:rPr>
        <w:t>SEQUENCE</w:t>
      </w:r>
      <w:r w:rsidRPr="00EE6E73">
        <w:rPr>
          <w:rFonts w:eastAsiaTheme="minorEastAsia"/>
        </w:rPr>
        <w:t xml:space="preserve"> {</w:t>
      </w:r>
    </w:p>
    <w:p w14:paraId="4FEB05B7"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1-r16</w:t>
      </w:r>
      <w:r w:rsidRPr="00EE6E73">
        <w:t xml:space="preserve">                   </w:t>
      </w:r>
      <w:r w:rsidRPr="00EE6E73">
        <w:rPr>
          <w:rFonts w:eastAsiaTheme="minorEastAsia"/>
          <w:color w:val="993366"/>
        </w:rPr>
        <w:t>INTEGER</w:t>
      </w:r>
      <w:r w:rsidRPr="00EE6E73">
        <w:rPr>
          <w:rFonts w:eastAsiaTheme="minorEastAsia"/>
        </w:rPr>
        <w:t xml:space="preserve"> (0..15),</w:t>
      </w:r>
    </w:p>
    <w:p w14:paraId="06471201"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2-r16</w:t>
      </w:r>
      <w:r w:rsidRPr="00EE6E73">
        <w:t xml:space="preserve">                   </w:t>
      </w:r>
      <w:r w:rsidRPr="00EE6E73">
        <w:rPr>
          <w:rFonts w:eastAsiaTheme="minorEastAsia"/>
          <w:color w:val="993366"/>
        </w:rPr>
        <w:t>INTEGER</w:t>
      </w:r>
      <w:r w:rsidRPr="00EE6E73">
        <w:rPr>
          <w:rFonts w:eastAsiaTheme="minorEastAsia"/>
        </w:rPr>
        <w:t xml:space="preserve"> (0..15)</w:t>
      </w:r>
    </w:p>
    <w:p w14:paraId="6F8A5FA4"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A84080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Mixed-r16</w:t>
      </w:r>
      <w:r w:rsidRPr="00EE6E73">
        <w:t xml:space="preserve">              </w:t>
      </w:r>
      <w:r w:rsidRPr="00EE6E73">
        <w:rPr>
          <w:rFonts w:eastAsiaTheme="minorEastAsia"/>
          <w:color w:val="993366"/>
        </w:rPr>
        <w:t>SEQUENCE</w:t>
      </w:r>
      <w:r w:rsidRPr="00EE6E73">
        <w:rPr>
          <w:rFonts w:eastAsiaTheme="minorEastAsia"/>
        </w:rPr>
        <w:t xml:space="preserve"> {</w:t>
      </w:r>
    </w:p>
    <w:p w14:paraId="263481F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1-r16</w:t>
      </w:r>
      <w:r w:rsidRPr="00EE6E73">
        <w:t xml:space="preserve">                   </w:t>
      </w:r>
      <w:r w:rsidRPr="00EE6E73">
        <w:rPr>
          <w:rFonts w:eastAsiaTheme="minorEastAsia"/>
          <w:color w:val="993366"/>
        </w:rPr>
        <w:t>INTEGER</w:t>
      </w:r>
      <w:r w:rsidRPr="00EE6E73">
        <w:rPr>
          <w:rFonts w:eastAsiaTheme="minorEastAsia"/>
        </w:rPr>
        <w:t xml:space="preserve"> (0..15),</w:t>
      </w:r>
    </w:p>
    <w:p w14:paraId="476A5B30"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2-r16</w:t>
      </w:r>
      <w:r w:rsidRPr="00EE6E73">
        <w:t xml:space="preserve">                   </w:t>
      </w:r>
      <w:r w:rsidRPr="00EE6E73">
        <w:rPr>
          <w:rFonts w:eastAsiaTheme="minorEastAsia"/>
          <w:color w:val="993366"/>
        </w:rPr>
        <w:t>INTEGER</w:t>
      </w:r>
      <w:r w:rsidRPr="00EE6E73">
        <w:rPr>
          <w:rFonts w:eastAsiaTheme="minorEastAsia"/>
        </w:rPr>
        <w:t xml:space="preserve"> (0..15)</w:t>
      </w:r>
    </w:p>
    <w:p w14:paraId="56390957"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652844B1"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18-5 cross-carrier scheduling with different SCS in DL CA</w:t>
      </w:r>
    </w:p>
    <w:p w14:paraId="54E01E54"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L-DiffSCS-r16</w:t>
      </w:r>
      <w:r w:rsidRPr="00EE6E73">
        <w:t xml:space="preserve">              </w:t>
      </w:r>
      <w:r w:rsidRPr="00EE6E73">
        <w:rPr>
          <w:rFonts w:eastAsiaTheme="minorEastAsia"/>
          <w:color w:val="993366"/>
        </w:rPr>
        <w:t>ENUMERATED</w:t>
      </w:r>
      <w:r w:rsidRPr="00EE6E73">
        <w:rPr>
          <w:rFonts w:eastAsiaTheme="minorEastAsia"/>
        </w:rPr>
        <w:t xml:space="preserve"> {low-to-high, high-to-low, both} </w:t>
      </w:r>
      <w:r w:rsidRPr="00EE6E73">
        <w:rPr>
          <w:rFonts w:eastAsiaTheme="minorEastAsia"/>
          <w:color w:val="993366"/>
        </w:rPr>
        <w:t>OPTIONAL</w:t>
      </w:r>
      <w:r w:rsidRPr="00EE6E73">
        <w:rPr>
          <w:rFonts w:eastAsiaTheme="minorEastAsia"/>
        </w:rPr>
        <w:t>,</w:t>
      </w:r>
    </w:p>
    <w:p w14:paraId="34F8692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a Default QCL assumption for cross-carrier scheduling</w:t>
      </w:r>
    </w:p>
    <w:p w14:paraId="38E73245"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efaultQCL-r16</w:t>
      </w:r>
      <w:r w:rsidRPr="00EE6E73">
        <w:t xml:space="preserve">              </w:t>
      </w:r>
      <w:r w:rsidRPr="00EE6E73">
        <w:rPr>
          <w:rFonts w:eastAsiaTheme="minorEastAsia"/>
          <w:color w:val="993366"/>
        </w:rPr>
        <w:t>ENUMERATED</w:t>
      </w:r>
      <w:r w:rsidRPr="00EE6E73">
        <w:rPr>
          <w:rFonts w:eastAsiaTheme="minorEastAsia"/>
        </w:rPr>
        <w:t xml:space="preserve"> {diff-only, both}</w:t>
      </w:r>
      <w:r w:rsidRPr="00EE6E73">
        <w:t xml:space="preserve">  </w:t>
      </w:r>
      <w:r w:rsidRPr="00EE6E73">
        <w:rPr>
          <w:rFonts w:eastAsiaTheme="minorEastAsia"/>
          <w:color w:val="993366"/>
        </w:rPr>
        <w:t>OPTIONAL</w:t>
      </w:r>
      <w:r w:rsidRPr="00EE6E73">
        <w:rPr>
          <w:rFonts w:eastAsiaTheme="minorEastAsia"/>
        </w:rPr>
        <w:t>,</w:t>
      </w:r>
    </w:p>
    <w:p w14:paraId="18805BE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b cross-carrier scheduling with different SCS in UL CA</w:t>
      </w:r>
    </w:p>
    <w:p w14:paraId="0F51A646"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UL-DiffSCS-r16</w:t>
      </w:r>
      <w:r w:rsidRPr="00EE6E73">
        <w:t xml:space="preserve">              </w:t>
      </w:r>
      <w:r w:rsidRPr="00EE6E73">
        <w:rPr>
          <w:rFonts w:eastAsiaTheme="minorEastAsia"/>
          <w:color w:val="993366"/>
        </w:rPr>
        <w:t>ENUMERATED</w:t>
      </w:r>
      <w:r w:rsidRPr="00EE6E73">
        <w:rPr>
          <w:rFonts w:eastAsiaTheme="minorEastAsia"/>
        </w:rPr>
        <w:t xml:space="preserve"> {low-to-high, high-to-low, both}</w:t>
      </w:r>
      <w:r w:rsidRPr="00EE6E73">
        <w:t xml:space="preserve"> </w:t>
      </w:r>
      <w:r w:rsidRPr="00EE6E73">
        <w:rPr>
          <w:rFonts w:eastAsiaTheme="minorEastAsia"/>
          <w:color w:val="993366"/>
        </w:rPr>
        <w:t>OPTIONAL</w:t>
      </w:r>
      <w:r w:rsidRPr="00EE6E73">
        <w:rPr>
          <w:rFonts w:eastAsiaTheme="minorEastAsia"/>
        </w:rPr>
        <w:t>,</w:t>
      </w:r>
    </w:p>
    <w:p w14:paraId="4A64959C"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3.19a Simultaneous positioning SRS and MIMO SRS transmission for a given BC</w:t>
      </w:r>
    </w:p>
    <w:p w14:paraId="0FCC54C5" w14:textId="77777777" w:rsidR="00394471" w:rsidRPr="00EE6E73" w:rsidRDefault="00394471" w:rsidP="00EE6E73">
      <w:pPr>
        <w:pStyle w:val="PL"/>
      </w:pPr>
      <w:r w:rsidRPr="00EE6E73">
        <w:t xml:space="preserve">    simul-SRS-MIMO-Trans-BC-r16                       </w:t>
      </w:r>
      <w:r w:rsidRPr="00EE6E73">
        <w:rPr>
          <w:color w:val="993366"/>
        </w:rPr>
        <w:t>ENUMERATED</w:t>
      </w:r>
      <w:r w:rsidRPr="00EE6E73">
        <w:t xml:space="preserve"> {n2}               </w:t>
      </w:r>
      <w:r w:rsidRPr="00EE6E73">
        <w:rPr>
          <w:color w:val="993366"/>
        </w:rPr>
        <w:t>OPTIONAL</w:t>
      </w:r>
      <w:r w:rsidRPr="00EE6E73">
        <w:t>,</w:t>
      </w:r>
    </w:p>
    <w:p w14:paraId="2CDCCDE7" w14:textId="77777777" w:rsidR="00394471" w:rsidRPr="00EE6E73" w:rsidRDefault="00394471" w:rsidP="00EE6E73">
      <w:pPr>
        <w:pStyle w:val="PL"/>
        <w:rPr>
          <w:color w:val="808080"/>
        </w:rPr>
      </w:pPr>
      <w:r w:rsidRPr="00EE6E73">
        <w:t xml:space="preserve">    </w:t>
      </w:r>
      <w:r w:rsidRPr="00EE6E73">
        <w:rPr>
          <w:color w:val="808080"/>
        </w:rPr>
        <w:t>-- R1 16-3a, 16-3a-1, 16-3b, 16-3b-1: New Individual Codebook</w:t>
      </w:r>
    </w:p>
    <w:p w14:paraId="2DD3E392" w14:textId="77777777" w:rsidR="00394471" w:rsidRPr="00EE6E73" w:rsidRDefault="00394471" w:rsidP="00EE6E73">
      <w:pPr>
        <w:pStyle w:val="PL"/>
      </w:pPr>
      <w:r w:rsidRPr="00EE6E73">
        <w:t xml:space="preserve">    codebookParametersAdditionPerBC-r16               </w:t>
      </w:r>
      <w:proofErr w:type="spellStart"/>
      <w:r w:rsidRPr="00EE6E73">
        <w:rPr>
          <w:rFonts w:eastAsia="MS Mincho"/>
        </w:rPr>
        <w:t>CodebookParametersAdditionPerBC-r16</w:t>
      </w:r>
      <w:proofErr w:type="spellEnd"/>
      <w:r w:rsidRPr="00EE6E73">
        <w:t xml:space="preserve">         </w:t>
      </w:r>
      <w:r w:rsidRPr="00EE6E73">
        <w:rPr>
          <w:color w:val="993366"/>
        </w:rPr>
        <w:t>OPTIONAL</w:t>
      </w:r>
      <w:r w:rsidRPr="00EE6E73">
        <w:t>,</w:t>
      </w:r>
    </w:p>
    <w:p w14:paraId="34CE2AE9" w14:textId="77777777" w:rsidR="00394471" w:rsidRPr="00EE6E73" w:rsidRDefault="00394471" w:rsidP="00EE6E73">
      <w:pPr>
        <w:pStyle w:val="PL"/>
        <w:rPr>
          <w:color w:val="808080"/>
        </w:rPr>
      </w:pPr>
      <w:r w:rsidRPr="00EE6E73">
        <w:t xml:space="preserve">    </w:t>
      </w:r>
      <w:r w:rsidRPr="00EE6E73">
        <w:rPr>
          <w:color w:val="808080"/>
        </w:rPr>
        <w:t>-- R1 16-8: Mixed codebook</w:t>
      </w:r>
    </w:p>
    <w:p w14:paraId="6451026F" w14:textId="77777777" w:rsidR="00394471" w:rsidRPr="00EE6E73" w:rsidRDefault="00394471" w:rsidP="00EE6E73">
      <w:pPr>
        <w:pStyle w:val="PL"/>
      </w:pPr>
      <w:r w:rsidRPr="00EE6E73">
        <w:t xml:space="preserve">    codebookComboParametersAdditionPerBC-r16          </w:t>
      </w:r>
      <w:proofErr w:type="spellStart"/>
      <w:r w:rsidRPr="00EE6E73">
        <w:rPr>
          <w:rFonts w:eastAsia="MS Mincho"/>
        </w:rPr>
        <w:t>CodebookComboParametersAdditionPerBC-r16</w:t>
      </w:r>
      <w:proofErr w:type="spellEnd"/>
      <w:r w:rsidRPr="00EE6E73">
        <w:t xml:space="preserve">    </w:t>
      </w:r>
      <w:r w:rsidRPr="00EE6E73">
        <w:rPr>
          <w:color w:val="993366"/>
        </w:rPr>
        <w:t>OPTIONAL</w:t>
      </w:r>
    </w:p>
    <w:p w14:paraId="12D75BB5" w14:textId="77777777" w:rsidR="00394471" w:rsidRPr="00EE6E73" w:rsidRDefault="00394471" w:rsidP="00EE6E73">
      <w:pPr>
        <w:pStyle w:val="PL"/>
      </w:pPr>
      <w:r w:rsidRPr="00EE6E73">
        <w:rPr>
          <w:rFonts w:eastAsiaTheme="minorEastAsia"/>
        </w:rPr>
        <w:t>}</w:t>
      </w:r>
    </w:p>
    <w:p w14:paraId="3A68E8B3" w14:textId="77777777" w:rsidR="00D027C1" w:rsidRPr="00EE6E73" w:rsidRDefault="00D027C1" w:rsidP="00EE6E73">
      <w:pPr>
        <w:pStyle w:val="PL"/>
      </w:pPr>
    </w:p>
    <w:p w14:paraId="65B3DB77" w14:textId="4A269080" w:rsidR="00D027C1" w:rsidRPr="00EE6E73" w:rsidRDefault="00D027C1" w:rsidP="00EE6E73">
      <w:pPr>
        <w:pStyle w:val="PL"/>
      </w:pPr>
      <w:r w:rsidRPr="00EE6E73">
        <w:t>CA-ParametersNR</w:t>
      </w:r>
      <w:r w:rsidR="003B657B" w:rsidRPr="00EE6E73">
        <w:t>-v1630</w:t>
      </w:r>
      <w:r w:rsidRPr="00EE6E73">
        <w:t xml:space="preserve"> ::= </w:t>
      </w:r>
      <w:r w:rsidRPr="00EE6E73">
        <w:rPr>
          <w:color w:val="993366"/>
        </w:rPr>
        <w:t>SEQUENCE</w:t>
      </w:r>
      <w:r w:rsidRPr="00EE6E73">
        <w:t xml:space="preserve"> {</w:t>
      </w:r>
    </w:p>
    <w:p w14:paraId="3FF74629" w14:textId="2A49A421" w:rsidR="00D027C1" w:rsidRPr="00EE6E73" w:rsidRDefault="00D027C1" w:rsidP="00EE6E73">
      <w:pPr>
        <w:pStyle w:val="PL"/>
        <w:rPr>
          <w:color w:val="808080"/>
        </w:rPr>
      </w:pPr>
      <w:r w:rsidRPr="00EE6E73">
        <w:t xml:space="preserve">    </w:t>
      </w:r>
      <w:r w:rsidRPr="00EE6E73">
        <w:rPr>
          <w:color w:val="808080"/>
        </w:rPr>
        <w:t>-- R1 22-5b: Simultaneous transmission of SRS for antenna switching and SRS for CB/NCB /BM for inter-band UL CA</w:t>
      </w:r>
    </w:p>
    <w:p w14:paraId="0C4B7C3F" w14:textId="72B0EC29" w:rsidR="00D027C1" w:rsidRPr="00EE6E73" w:rsidRDefault="00D027C1" w:rsidP="00EE6E73">
      <w:pPr>
        <w:pStyle w:val="PL"/>
        <w:rPr>
          <w:color w:val="808080"/>
        </w:rPr>
      </w:pPr>
      <w:r w:rsidRPr="00EE6E73">
        <w:t xml:space="preserve">    </w:t>
      </w:r>
      <w:r w:rsidRPr="00EE6E73">
        <w:rPr>
          <w:color w:val="808080"/>
        </w:rPr>
        <w:t>-- R1 22-5d: Simultaneous transmission of SRS for antenna switching for inter-band UL CA</w:t>
      </w:r>
      <w:r w:rsidRPr="00EE6E73">
        <w:rPr>
          <w:color w:val="808080"/>
        </w:rPr>
        <w:tab/>
      </w:r>
    </w:p>
    <w:p w14:paraId="46EA3F33" w14:textId="724596AC" w:rsidR="00D027C1" w:rsidRPr="00EE6E73" w:rsidRDefault="00D027C1" w:rsidP="00EE6E73">
      <w:pPr>
        <w:pStyle w:val="PL"/>
      </w:pPr>
      <w:r w:rsidRPr="00EE6E73">
        <w:t xml:space="preserve">    simulTX-SRS-AntSwitchingInterBandUL-CA-r16        SimulSRS-ForAntennaSwitching-r16            </w:t>
      </w:r>
      <w:r w:rsidRPr="00EE6E73">
        <w:rPr>
          <w:color w:val="993366"/>
        </w:rPr>
        <w:t>OPTIONAL</w:t>
      </w:r>
      <w:r w:rsidRPr="00EE6E73">
        <w:t>,</w:t>
      </w:r>
    </w:p>
    <w:p w14:paraId="238757DA" w14:textId="651241C2" w:rsidR="00D027C1" w:rsidRPr="00EE6E73" w:rsidRDefault="00D027C1" w:rsidP="00EE6E73">
      <w:pPr>
        <w:pStyle w:val="PL"/>
        <w:rPr>
          <w:color w:val="808080"/>
        </w:rPr>
      </w:pPr>
      <w:r w:rsidRPr="00EE6E73">
        <w:t xml:space="preserve">    </w:t>
      </w:r>
      <w:r w:rsidRPr="00EE6E73">
        <w:rPr>
          <w:color w:val="808080"/>
        </w:rPr>
        <w:t>-- R4 8-5: supported beam management type for inter-band CA</w:t>
      </w:r>
      <w:r w:rsidRPr="00EE6E73">
        <w:rPr>
          <w:color w:val="808080"/>
        </w:rPr>
        <w:tab/>
      </w:r>
    </w:p>
    <w:p w14:paraId="1A42153F" w14:textId="327E4066" w:rsidR="00D027C1" w:rsidRPr="00EE6E73" w:rsidRDefault="00D027C1" w:rsidP="00EE6E73">
      <w:pPr>
        <w:pStyle w:val="PL"/>
      </w:pPr>
      <w:r w:rsidRPr="00EE6E73">
        <w:t xml:space="preserve">    beamManagementType-r16                            </w:t>
      </w:r>
      <w:r w:rsidRPr="00EE6E73">
        <w:rPr>
          <w:color w:val="993366"/>
        </w:rPr>
        <w:t>ENUMERATED</w:t>
      </w:r>
      <w:r w:rsidRPr="00EE6E73">
        <w:t xml:space="preserve"> {</w:t>
      </w:r>
      <w:proofErr w:type="spellStart"/>
      <w:r w:rsidRPr="00EE6E73">
        <w:t>ibm</w:t>
      </w:r>
      <w:proofErr w:type="spellEnd"/>
      <w:r w:rsidRPr="00EE6E73">
        <w:t xml:space="preserve">, </w:t>
      </w:r>
      <w:r w:rsidR="00B852EB" w:rsidRPr="00EE6E73">
        <w:t>dummy</w:t>
      </w:r>
      <w:r w:rsidRPr="00EE6E73">
        <w:t xml:space="preserve">}                       </w:t>
      </w:r>
      <w:r w:rsidRPr="00EE6E73">
        <w:rPr>
          <w:color w:val="993366"/>
        </w:rPr>
        <w:t>OPTIONAL</w:t>
      </w:r>
      <w:r w:rsidRPr="00EE6E73">
        <w:t>,</w:t>
      </w:r>
    </w:p>
    <w:p w14:paraId="7435DD90" w14:textId="3B8E8F71" w:rsidR="00D027C1" w:rsidRPr="00EE6E73" w:rsidRDefault="00D027C1" w:rsidP="00EE6E73">
      <w:pPr>
        <w:pStyle w:val="PL"/>
        <w:rPr>
          <w:color w:val="808080"/>
        </w:rPr>
      </w:pPr>
      <w:r w:rsidRPr="00EE6E73">
        <w:t xml:space="preserve">    </w:t>
      </w:r>
      <w:r w:rsidRPr="00EE6E73">
        <w:rPr>
          <w:color w:val="808080"/>
        </w:rPr>
        <w:t>-- R4 7-3a: UL frequency separation class with aggregate BW and Gap BW</w:t>
      </w:r>
    </w:p>
    <w:p w14:paraId="5181C8AF" w14:textId="2875BCB8" w:rsidR="00D027C1" w:rsidRPr="00EE6E73" w:rsidRDefault="00D027C1" w:rsidP="00EE6E73">
      <w:pPr>
        <w:pStyle w:val="PL"/>
      </w:pPr>
      <w:r w:rsidRPr="00EE6E73">
        <w:t xml:space="preserve">    intraBandFreqSeparationUL-AggBW-GapBW-r16         </w:t>
      </w:r>
      <w:r w:rsidRPr="00EE6E73">
        <w:rPr>
          <w:color w:val="993366"/>
        </w:rPr>
        <w:t>ENUMERATED</w:t>
      </w:r>
      <w:r w:rsidRPr="00EE6E73">
        <w:t xml:space="preserve"> {</w:t>
      </w:r>
      <w:proofErr w:type="spellStart"/>
      <w:r w:rsidRPr="00EE6E73">
        <w:t>classI</w:t>
      </w:r>
      <w:proofErr w:type="spellEnd"/>
      <w:r w:rsidRPr="00EE6E73">
        <w:t xml:space="preserve">, </w:t>
      </w:r>
      <w:proofErr w:type="spellStart"/>
      <w:r w:rsidRPr="00EE6E73">
        <w:t>classII</w:t>
      </w:r>
      <w:proofErr w:type="spellEnd"/>
      <w:r w:rsidRPr="00EE6E73">
        <w:t xml:space="preserve">, </w:t>
      </w:r>
      <w:proofErr w:type="spellStart"/>
      <w:r w:rsidRPr="00EE6E73">
        <w:t>classIII</w:t>
      </w:r>
      <w:proofErr w:type="spellEnd"/>
      <w:r w:rsidRPr="00EE6E73">
        <w:t xml:space="preserve">}      </w:t>
      </w:r>
      <w:r w:rsidRPr="00EE6E73">
        <w:rPr>
          <w:color w:val="993366"/>
        </w:rPr>
        <w:t>OPTIONAL</w:t>
      </w:r>
      <w:r w:rsidRPr="00EE6E73">
        <w:t>,</w:t>
      </w:r>
    </w:p>
    <w:p w14:paraId="7AFCC6A6" w14:textId="202482B6" w:rsidR="00D027C1" w:rsidRPr="00EE6E73" w:rsidRDefault="00D027C1" w:rsidP="00EE6E73">
      <w:pPr>
        <w:pStyle w:val="PL"/>
        <w:rPr>
          <w:color w:val="808080"/>
        </w:rPr>
      </w:pPr>
      <w:r w:rsidRPr="00EE6E73">
        <w:t xml:space="preserve">    </w:t>
      </w:r>
      <w:r w:rsidRPr="00EE6E73">
        <w:rPr>
          <w:color w:val="808080"/>
        </w:rPr>
        <w:t>-- RAN 89: Case B in case of Inter-band CA with non-aligned frame boundaries</w:t>
      </w:r>
    </w:p>
    <w:p w14:paraId="4E5DCFC8" w14:textId="3294647C" w:rsidR="00D027C1" w:rsidRPr="00EE6E73" w:rsidRDefault="00D027C1" w:rsidP="00EE6E73">
      <w:pPr>
        <w:pStyle w:val="PL"/>
      </w:pPr>
      <w:r w:rsidRPr="00EE6E73">
        <w:t xml:space="preserve">    interCA-NonAlignedFrame-B-r16                     </w:t>
      </w:r>
      <w:r w:rsidRPr="00EE6E73">
        <w:rPr>
          <w:color w:val="993366"/>
        </w:rPr>
        <w:t>ENUMERATED</w:t>
      </w:r>
      <w:r w:rsidRPr="00EE6E73">
        <w:t xml:space="preserve"> {supported}                      </w:t>
      </w:r>
      <w:r w:rsidRPr="00EE6E73">
        <w:rPr>
          <w:color w:val="993366"/>
        </w:rPr>
        <w:t>OPTIONAL</w:t>
      </w:r>
    </w:p>
    <w:p w14:paraId="7FF900B2" w14:textId="77777777" w:rsidR="00D027C1" w:rsidRPr="00EE6E73" w:rsidRDefault="00D027C1" w:rsidP="00EE6E73">
      <w:pPr>
        <w:pStyle w:val="PL"/>
      </w:pPr>
      <w:r w:rsidRPr="00EE6E73">
        <w:t>}</w:t>
      </w:r>
    </w:p>
    <w:p w14:paraId="5DE27CA7" w14:textId="77777777" w:rsidR="00E46198" w:rsidRPr="00EE6E73" w:rsidRDefault="00E46198" w:rsidP="00EE6E73">
      <w:pPr>
        <w:pStyle w:val="PL"/>
      </w:pPr>
    </w:p>
    <w:p w14:paraId="54D4F559" w14:textId="25DD1FED" w:rsidR="00E46198" w:rsidRPr="00EE6E73" w:rsidRDefault="00E46198" w:rsidP="00EE6E73">
      <w:pPr>
        <w:pStyle w:val="PL"/>
      </w:pPr>
      <w:r w:rsidRPr="00EE6E73">
        <w:t>CA-ParametersNR-v</w:t>
      </w:r>
      <w:r w:rsidR="000C2783" w:rsidRPr="00EE6E73">
        <w:t>1640</w:t>
      </w:r>
      <w:r w:rsidRPr="00EE6E73">
        <w:t xml:space="preserve"> ::= </w:t>
      </w:r>
      <w:r w:rsidRPr="00EE6E73">
        <w:rPr>
          <w:color w:val="993366"/>
        </w:rPr>
        <w:t>SEQUENCE</w:t>
      </w:r>
      <w:r w:rsidRPr="00EE6E73">
        <w:t xml:space="preserve"> {</w:t>
      </w:r>
    </w:p>
    <w:p w14:paraId="08D539A4" w14:textId="77777777" w:rsidR="00E46198" w:rsidRPr="00EE6E73" w:rsidRDefault="00E46198" w:rsidP="00EE6E73">
      <w:pPr>
        <w:pStyle w:val="PL"/>
        <w:rPr>
          <w:color w:val="808080"/>
        </w:rPr>
      </w:pPr>
      <w:r w:rsidRPr="00EE6E73">
        <w:t xml:space="preserve">    </w:t>
      </w:r>
      <w:r w:rsidRPr="00EE6E73">
        <w:rPr>
          <w:color w:val="808080"/>
        </w:rPr>
        <w:t>-- R4 7-5: Support of reporting UL Tx DC locations for uplink intra-band CA.</w:t>
      </w:r>
    </w:p>
    <w:p w14:paraId="7711080A" w14:textId="1A3658EF" w:rsidR="00E46198" w:rsidRPr="00EE6E73" w:rsidRDefault="00E46198" w:rsidP="00EE6E73">
      <w:pPr>
        <w:pStyle w:val="PL"/>
      </w:pPr>
      <w:r w:rsidRPr="00EE6E73">
        <w:t xml:space="preserve">    uplinkTxDC-TwoCarrierReport-r16                   </w:t>
      </w:r>
      <w:r w:rsidR="00DB6EED" w:rsidRPr="00EE6E73">
        <w:t xml:space="preserve">            </w:t>
      </w:r>
      <w:r w:rsidRPr="00EE6E73">
        <w:rPr>
          <w:color w:val="993366"/>
        </w:rPr>
        <w:t>ENUMERATED</w:t>
      </w:r>
      <w:r w:rsidRPr="00EE6E73">
        <w:t xml:space="preserve"> {supported}          </w:t>
      </w:r>
      <w:r w:rsidRPr="00EE6E73">
        <w:rPr>
          <w:color w:val="993366"/>
        </w:rPr>
        <w:t>OPTIONAL</w:t>
      </w:r>
      <w:r w:rsidR="00DB6EED" w:rsidRPr="00EE6E73">
        <w:t>,</w:t>
      </w:r>
    </w:p>
    <w:p w14:paraId="7F85D903" w14:textId="77777777" w:rsidR="00AA7B65" w:rsidRPr="00EE6E73" w:rsidRDefault="00DB6EED" w:rsidP="00EE6E73">
      <w:pPr>
        <w:pStyle w:val="PL"/>
        <w:rPr>
          <w:color w:val="808080"/>
        </w:rPr>
      </w:pPr>
      <w:r w:rsidRPr="00EE6E73">
        <w:t xml:space="preserve">    </w:t>
      </w:r>
      <w:r w:rsidRPr="00EE6E73">
        <w:rPr>
          <w:color w:val="808080"/>
        </w:rPr>
        <w:t>-- RAN 22-6: Support of up to 3 different numerologies in the same NR PUCCH group for NR part of EN-DC, NGEN-DC, NE-DC and NR-CA</w:t>
      </w:r>
    </w:p>
    <w:p w14:paraId="78EE318C" w14:textId="4CE3575A"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64EFC5A9" w14:textId="6350008B" w:rsidR="00DB6EED" w:rsidRPr="00EE6E73" w:rsidRDefault="00DB6EED" w:rsidP="00EE6E73">
      <w:pPr>
        <w:pStyle w:val="PL"/>
      </w:pPr>
      <w:r w:rsidRPr="00EE6E73">
        <w:lastRenderedPageBreak/>
        <w:t xml:space="preserve">    maxUpTo3Diff-NumerologiesConfigSinglePUCCH-grp-r16            PUCCH-Grp-CarrierTypes-r16      </w:t>
      </w:r>
      <w:r w:rsidRPr="00EE6E73">
        <w:rPr>
          <w:color w:val="993366"/>
        </w:rPr>
        <w:t>OPTIONAL</w:t>
      </w:r>
      <w:r w:rsidRPr="00EE6E73">
        <w:t>,</w:t>
      </w:r>
    </w:p>
    <w:p w14:paraId="17D435D3" w14:textId="77777777" w:rsidR="00AA7B65" w:rsidRPr="00EE6E73" w:rsidRDefault="00DB6EED" w:rsidP="00EE6E73">
      <w:pPr>
        <w:pStyle w:val="PL"/>
        <w:rPr>
          <w:color w:val="808080"/>
        </w:rPr>
      </w:pPr>
      <w:r w:rsidRPr="00EE6E73">
        <w:t xml:space="preserve">    </w:t>
      </w:r>
      <w:r w:rsidRPr="00EE6E73">
        <w:rPr>
          <w:color w:val="808080"/>
        </w:rPr>
        <w:t>-- RAN 22-6a: Support of up to 4 different numerologies in the same NR PUCCH group for NR part of EN-DC, NGEN-DC, NE-DC and NR-CA</w:t>
      </w:r>
    </w:p>
    <w:p w14:paraId="67F214CE" w14:textId="43219A2C"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4D150750" w14:textId="20FF7D68" w:rsidR="00DB6EED" w:rsidRPr="00EE6E73" w:rsidRDefault="00DB6EED" w:rsidP="00EE6E73">
      <w:pPr>
        <w:pStyle w:val="PL"/>
      </w:pPr>
      <w:r w:rsidRPr="00EE6E73">
        <w:t xml:space="preserve">    maxUpTo4Diff-NumerologiesConfigSinglePUCCH-grp-r16            PUCCH-Grp-CarrierTypes-r16      </w:t>
      </w:r>
      <w:r w:rsidRPr="00EE6E73">
        <w:rPr>
          <w:color w:val="993366"/>
        </w:rPr>
        <w:t>OPTIONAL</w:t>
      </w:r>
      <w:r w:rsidRPr="00EE6E73">
        <w:t>,</w:t>
      </w:r>
    </w:p>
    <w:p w14:paraId="66FF5661" w14:textId="77777777" w:rsidR="00AA7B65" w:rsidRPr="00EE6E73" w:rsidRDefault="00DB6EED" w:rsidP="00EE6E73">
      <w:pPr>
        <w:pStyle w:val="PL"/>
        <w:rPr>
          <w:color w:val="808080"/>
        </w:rPr>
      </w:pPr>
      <w:r w:rsidRPr="00EE6E73">
        <w:t xml:space="preserve">    </w:t>
      </w:r>
      <w:r w:rsidRPr="00EE6E73">
        <w:rPr>
          <w:color w:val="808080"/>
        </w:rPr>
        <w:t>-- RAN 22-7: Support two PUCCH groups for NR-CA with 3 or more bands with at least two carrier types</w:t>
      </w:r>
    </w:p>
    <w:p w14:paraId="6AFC662D" w14:textId="6CA1A831" w:rsidR="00DB6EED" w:rsidRPr="00EE6E73" w:rsidRDefault="00DB6EED" w:rsidP="00EE6E73">
      <w:pPr>
        <w:pStyle w:val="PL"/>
      </w:pPr>
      <w:r w:rsidRPr="00EE6E73">
        <w:t xml:space="preserve">    twoPUCCH-Grp-ConfigurationsList-r16 </w:t>
      </w:r>
      <w:r w:rsidRPr="00EE6E73">
        <w:rPr>
          <w:color w:val="993366"/>
        </w:rPr>
        <w:t>SEQUENCE</w:t>
      </w:r>
      <w:r w:rsidRPr="00EE6E73">
        <w:t xml:space="preserve"> (</w:t>
      </w:r>
      <w:r w:rsidRPr="00EE6E73">
        <w:rPr>
          <w:color w:val="993366"/>
        </w:rPr>
        <w:t>SIZE</w:t>
      </w:r>
      <w:r w:rsidRPr="00EE6E73">
        <w:t xml:space="preserve"> (1..maxTwoPUCCH-Grp-ConfigList-r16))</w:t>
      </w:r>
      <w:r w:rsidRPr="00EE6E73">
        <w:rPr>
          <w:color w:val="993366"/>
        </w:rPr>
        <w:t xml:space="preserve"> OF</w:t>
      </w:r>
      <w:r w:rsidRPr="00EE6E73">
        <w:t xml:space="preserve"> TwoPUCCH-Grp-Configurations-r16 </w:t>
      </w:r>
      <w:r w:rsidRPr="00EE6E73">
        <w:rPr>
          <w:color w:val="993366"/>
        </w:rPr>
        <w:t>OPTIONAL</w:t>
      </w:r>
      <w:r w:rsidRPr="00EE6E73">
        <w:t>,</w:t>
      </w:r>
    </w:p>
    <w:p w14:paraId="6FE8CFC5" w14:textId="77777777" w:rsidR="00DB6EED" w:rsidRPr="00EE6E73" w:rsidRDefault="00DB6EED" w:rsidP="00EE6E73">
      <w:pPr>
        <w:pStyle w:val="PL"/>
        <w:rPr>
          <w:color w:val="808080"/>
        </w:rPr>
      </w:pPr>
      <w:r w:rsidRPr="00EE6E73">
        <w:t xml:space="preserve">    </w:t>
      </w:r>
      <w:r w:rsidRPr="00EE6E73">
        <w:rPr>
          <w:color w:val="808080"/>
        </w:rPr>
        <w:t>-- R1 22-7a: Different numerology across NR PUCCH groups</w:t>
      </w:r>
    </w:p>
    <w:p w14:paraId="5177A97C" w14:textId="66A2AC6A" w:rsidR="00DB6EED" w:rsidRPr="00EE6E73" w:rsidRDefault="00DB6EED" w:rsidP="00EE6E73">
      <w:pPr>
        <w:pStyle w:val="PL"/>
      </w:pPr>
      <w:r w:rsidRPr="00EE6E73">
        <w:t xml:space="preserve">    diffNumerologyAcrossPUCCH-Group-CarrierTypes-r16              </w:t>
      </w:r>
      <w:r w:rsidRPr="00EE6E73">
        <w:rPr>
          <w:color w:val="993366"/>
        </w:rPr>
        <w:t>ENUMERATED</w:t>
      </w:r>
      <w:r w:rsidRPr="00EE6E73">
        <w:t xml:space="preserve"> {supported}          </w:t>
      </w:r>
      <w:r w:rsidRPr="00EE6E73">
        <w:rPr>
          <w:color w:val="993366"/>
        </w:rPr>
        <w:t>OPTIONAL</w:t>
      </w:r>
      <w:r w:rsidRPr="00EE6E73">
        <w:t>,</w:t>
      </w:r>
    </w:p>
    <w:p w14:paraId="76ADC9B1" w14:textId="519F912B" w:rsidR="00DB6EED" w:rsidRPr="00EE6E73" w:rsidRDefault="00DB6EED" w:rsidP="00EE6E73">
      <w:pPr>
        <w:pStyle w:val="PL"/>
        <w:rPr>
          <w:color w:val="808080"/>
        </w:rPr>
      </w:pPr>
      <w:r w:rsidRPr="00EE6E73">
        <w:t xml:space="preserve">    </w:t>
      </w:r>
      <w:r w:rsidRPr="00EE6E73">
        <w:rPr>
          <w:color w:val="808080"/>
        </w:rPr>
        <w:t>-- R1 22-7b: Different numerologies across NR carriers within the same NR PUCCH group, with PUCCH on a carrier of smaller SCS</w:t>
      </w:r>
    </w:p>
    <w:p w14:paraId="041F8EBB" w14:textId="18F04EDA" w:rsidR="00DB6EED" w:rsidRPr="00EE6E73" w:rsidRDefault="00DB6EED" w:rsidP="00EE6E73">
      <w:pPr>
        <w:pStyle w:val="PL"/>
      </w:pPr>
      <w:r w:rsidRPr="00EE6E73">
        <w:t xml:space="preserve">    diffNumerologyWithinPUCCH-GroupSmallerSCS-CarrierTypes-r16    </w:t>
      </w:r>
      <w:r w:rsidRPr="00EE6E73">
        <w:rPr>
          <w:color w:val="993366"/>
        </w:rPr>
        <w:t>ENUMERATED</w:t>
      </w:r>
      <w:r w:rsidRPr="00EE6E73">
        <w:t xml:space="preserve"> {supported}          </w:t>
      </w:r>
      <w:r w:rsidRPr="00EE6E73">
        <w:rPr>
          <w:color w:val="993366"/>
        </w:rPr>
        <w:t>OPTIONAL</w:t>
      </w:r>
      <w:r w:rsidRPr="00EE6E73">
        <w:t>,</w:t>
      </w:r>
    </w:p>
    <w:p w14:paraId="49B34020" w14:textId="31D5C0F3" w:rsidR="00DB6EED" w:rsidRPr="00EE6E73" w:rsidRDefault="00DB6EED" w:rsidP="00EE6E73">
      <w:pPr>
        <w:pStyle w:val="PL"/>
        <w:rPr>
          <w:color w:val="808080"/>
        </w:rPr>
      </w:pPr>
      <w:r w:rsidRPr="00EE6E73">
        <w:t xml:space="preserve">    </w:t>
      </w:r>
      <w:r w:rsidRPr="00EE6E73">
        <w:rPr>
          <w:color w:val="808080"/>
        </w:rPr>
        <w:t>-- R1 22-7c: Different numerologies across NR carriers within the same NR PUCCH group, with PUCCH on a carrier of larger SCS</w:t>
      </w:r>
    </w:p>
    <w:p w14:paraId="7CAFDB32" w14:textId="0567E33C" w:rsidR="00DB6EED" w:rsidRPr="00EE6E73" w:rsidRDefault="00DB6EED" w:rsidP="00EE6E73">
      <w:pPr>
        <w:pStyle w:val="PL"/>
      </w:pPr>
      <w:r w:rsidRPr="00EE6E73">
        <w:t xml:space="preserve">    diffNumerologyWithinPUCCH-GroupLargerSCS-CarrierTypes-r16     </w:t>
      </w:r>
      <w:r w:rsidRPr="00EE6E73">
        <w:rPr>
          <w:color w:val="993366"/>
        </w:rPr>
        <w:t>ENUMERATED</w:t>
      </w:r>
      <w:r w:rsidRPr="00EE6E73">
        <w:t xml:space="preserve"> {supported}          </w:t>
      </w:r>
      <w:r w:rsidRPr="00EE6E73">
        <w:rPr>
          <w:color w:val="993366"/>
        </w:rPr>
        <w:t>OPTIONAL</w:t>
      </w:r>
      <w:r w:rsidRPr="00EE6E73">
        <w:t>,</w:t>
      </w:r>
    </w:p>
    <w:p w14:paraId="1B72E75D" w14:textId="77777777" w:rsidR="00DB6EED" w:rsidRPr="00EE6E73" w:rsidRDefault="00DB6EED" w:rsidP="00EE6E73">
      <w:pPr>
        <w:pStyle w:val="PL"/>
        <w:rPr>
          <w:color w:val="808080"/>
        </w:rPr>
      </w:pPr>
      <w:r w:rsidRPr="00EE6E73">
        <w:t xml:space="preserve">    </w:t>
      </w:r>
      <w:r w:rsidRPr="00EE6E73">
        <w:rPr>
          <w:color w:val="808080"/>
        </w:rPr>
        <w:t>-- R1 11-2f: add the replicated FGs of 11-2a/c with restriction for non-aligned span case</w:t>
      </w:r>
    </w:p>
    <w:p w14:paraId="2222A305" w14:textId="77777777" w:rsidR="00DB6EED" w:rsidRPr="00EE6E73" w:rsidRDefault="00DB6EED" w:rsidP="00EE6E73">
      <w:pPr>
        <w:pStyle w:val="PL"/>
        <w:rPr>
          <w:color w:val="808080"/>
        </w:rPr>
      </w:pPr>
      <w:r w:rsidRPr="00EE6E73">
        <w:t xml:space="preserve">    </w:t>
      </w:r>
      <w:r w:rsidRPr="00EE6E73">
        <w:rPr>
          <w:color w:val="808080"/>
        </w:rPr>
        <w:t>-- with DL CA with Rel-16 PDCCH monitoring capability on all the serving cells</w:t>
      </w:r>
    </w:p>
    <w:p w14:paraId="25D4B9B1" w14:textId="7F3B77CF" w:rsidR="00DB6EED" w:rsidRPr="00EE6E73" w:rsidRDefault="00DB6EED" w:rsidP="00EE6E73">
      <w:pPr>
        <w:pStyle w:val="PL"/>
      </w:pPr>
      <w:r w:rsidRPr="00EE6E73">
        <w:t xml:space="preserve">    pdcch-MonitoringCA-NonAlignedSpan-r16                         </w:t>
      </w:r>
      <w:r w:rsidRPr="00EE6E73">
        <w:rPr>
          <w:color w:val="993366"/>
        </w:rPr>
        <w:t>INTEGER</w:t>
      </w:r>
      <w:r w:rsidRPr="00EE6E73">
        <w:t xml:space="preserve"> (2..16)                 </w:t>
      </w:r>
      <w:r w:rsidRPr="00EE6E73">
        <w:rPr>
          <w:color w:val="993366"/>
        </w:rPr>
        <w:t>OPTIONAL</w:t>
      </w:r>
      <w:r w:rsidRPr="00EE6E73">
        <w:t>,</w:t>
      </w:r>
    </w:p>
    <w:p w14:paraId="6CE48657" w14:textId="52DBB275" w:rsidR="00DB6EED" w:rsidRPr="00EE6E73" w:rsidRDefault="00DB6EED" w:rsidP="00EE6E73">
      <w:pPr>
        <w:pStyle w:val="PL"/>
        <w:rPr>
          <w:color w:val="808080"/>
        </w:rPr>
      </w:pPr>
      <w:r w:rsidRPr="00EE6E73">
        <w:t xml:space="preserve">    </w:t>
      </w:r>
      <w:r w:rsidRPr="00EE6E73">
        <w:rPr>
          <w:color w:val="808080"/>
        </w:rPr>
        <w:t>-- R1 11-2g: add the replicated FGs of 11-2a/c with restriction for non-aligned span case</w:t>
      </w:r>
    </w:p>
    <w:p w14:paraId="1602A14B" w14:textId="70A05186" w:rsidR="00DB6EED" w:rsidRPr="00EE6E73" w:rsidRDefault="00DB6EED" w:rsidP="00EE6E73">
      <w:pPr>
        <w:pStyle w:val="PL"/>
      </w:pPr>
      <w:r w:rsidRPr="00EE6E73">
        <w:t xml:space="preserve">    pdcch-BlindDetectionCA-Mixed-NonAlignedSpan-r16               </w:t>
      </w:r>
      <w:r w:rsidRPr="00EE6E73">
        <w:rPr>
          <w:color w:val="993366"/>
        </w:rPr>
        <w:t>SEQUENCE</w:t>
      </w:r>
      <w:r w:rsidRPr="00EE6E73">
        <w:t xml:space="preserve"> {</w:t>
      </w:r>
    </w:p>
    <w:p w14:paraId="7DF288D8" w14:textId="34342942" w:rsidR="00DB6EED" w:rsidRPr="00EE6E73" w:rsidRDefault="00DB6EED" w:rsidP="00EE6E73">
      <w:pPr>
        <w:pStyle w:val="PL"/>
      </w:pPr>
      <w:r w:rsidRPr="00EE6E73">
        <w:t xml:space="preserve">        pdcch-BlindDetectionCA1-r16                                   </w:t>
      </w:r>
      <w:r w:rsidRPr="00EE6E73">
        <w:rPr>
          <w:color w:val="993366"/>
        </w:rPr>
        <w:t>INTEGER</w:t>
      </w:r>
      <w:r w:rsidRPr="00EE6E73">
        <w:t xml:space="preserve"> (1..15),</w:t>
      </w:r>
    </w:p>
    <w:p w14:paraId="5C78B510" w14:textId="4CB07321" w:rsidR="00DB6EED" w:rsidRPr="00EE6E73" w:rsidRDefault="00DB6EED" w:rsidP="00EE6E73">
      <w:pPr>
        <w:pStyle w:val="PL"/>
      </w:pPr>
      <w:r w:rsidRPr="00EE6E73">
        <w:t xml:space="preserve">        pdcch-BlindDetectionCA2-r16                                   </w:t>
      </w:r>
      <w:r w:rsidRPr="00EE6E73">
        <w:rPr>
          <w:color w:val="993366"/>
        </w:rPr>
        <w:t>INTEGER</w:t>
      </w:r>
      <w:r w:rsidRPr="00EE6E73">
        <w:t xml:space="preserve"> (1..15)</w:t>
      </w:r>
    </w:p>
    <w:p w14:paraId="52DA291F" w14:textId="77777777" w:rsidR="00DB6EED" w:rsidRPr="00EE6E73" w:rsidRDefault="00DB6EED" w:rsidP="00EE6E73">
      <w:pPr>
        <w:pStyle w:val="PL"/>
      </w:pPr>
      <w:r w:rsidRPr="00EE6E73">
        <w:t xml:space="preserve">    }                                                                                             </w:t>
      </w:r>
      <w:r w:rsidRPr="00EE6E73">
        <w:rPr>
          <w:color w:val="993366"/>
        </w:rPr>
        <w:t>OPTIONAL</w:t>
      </w:r>
    </w:p>
    <w:p w14:paraId="636E6210" w14:textId="5C340615" w:rsidR="00E46198" w:rsidRPr="00EE6E73" w:rsidRDefault="00E46198" w:rsidP="00EE6E73">
      <w:pPr>
        <w:pStyle w:val="PL"/>
      </w:pPr>
      <w:r w:rsidRPr="00EE6E73">
        <w:t>}</w:t>
      </w:r>
    </w:p>
    <w:p w14:paraId="36E38A00" w14:textId="77777777" w:rsidR="005337F6" w:rsidRPr="00EE6E73" w:rsidRDefault="005337F6" w:rsidP="00EE6E73">
      <w:pPr>
        <w:pStyle w:val="PL"/>
      </w:pPr>
    </w:p>
    <w:p w14:paraId="5231F8D7" w14:textId="62BDA8A3" w:rsidR="005337F6" w:rsidRPr="00EE6E73" w:rsidRDefault="005337F6" w:rsidP="00EE6E73">
      <w:pPr>
        <w:pStyle w:val="PL"/>
      </w:pPr>
      <w:r w:rsidRPr="00EE6E73">
        <w:t>CA-ParametersNR-v16</w:t>
      </w:r>
      <w:r w:rsidR="00E74ADF" w:rsidRPr="00EE6E73">
        <w:t>90</w:t>
      </w:r>
      <w:r w:rsidRPr="00EE6E73">
        <w:t xml:space="preserve"> ::= </w:t>
      </w:r>
      <w:r w:rsidRPr="00EE6E73">
        <w:rPr>
          <w:color w:val="993366"/>
        </w:rPr>
        <w:t>SEQUENCE</w:t>
      </w:r>
      <w:r w:rsidRPr="00EE6E73">
        <w:t xml:space="preserve"> {</w:t>
      </w:r>
    </w:p>
    <w:p w14:paraId="62243DF3" w14:textId="30795DA6" w:rsidR="005337F6" w:rsidRPr="00EE6E73" w:rsidRDefault="005337F6" w:rsidP="00EE6E73">
      <w:pPr>
        <w:pStyle w:val="PL"/>
      </w:pPr>
      <w:r w:rsidRPr="00EE6E73">
        <w:t xml:space="preserve">    csi-ReportingCrossPUCCH</w:t>
      </w:r>
      <w:r w:rsidR="004B6142" w:rsidRPr="00EE6E73">
        <w:t>-</w:t>
      </w:r>
      <w:r w:rsidRPr="00EE6E73">
        <w:t xml:space="preserve">Grp-r16          </w:t>
      </w:r>
      <w:r w:rsidRPr="00EE6E73">
        <w:rPr>
          <w:color w:val="993366"/>
        </w:rPr>
        <w:t>SEQUENCE</w:t>
      </w:r>
      <w:r w:rsidRPr="00EE6E73">
        <w:t xml:space="preserve"> {</w:t>
      </w:r>
    </w:p>
    <w:p w14:paraId="2369780F" w14:textId="633BDA7B" w:rsidR="005337F6" w:rsidRPr="00EE6E73" w:rsidRDefault="005337F6" w:rsidP="00EE6E73">
      <w:pPr>
        <w:pStyle w:val="PL"/>
      </w:pPr>
      <w:r w:rsidRPr="00EE6E73">
        <w:t xml:space="preserve">        computationTimeForA-CSI-r16              </w:t>
      </w:r>
      <w:r w:rsidRPr="00EE6E73">
        <w:rPr>
          <w:color w:val="993366"/>
        </w:rPr>
        <w:t>ENUMERATED</w:t>
      </w:r>
      <w:r w:rsidRPr="00EE6E73">
        <w:t xml:space="preserve"> {</w:t>
      </w:r>
      <w:proofErr w:type="spellStart"/>
      <w:r w:rsidRPr="00EE6E73">
        <w:t>sameAsNoCross</w:t>
      </w:r>
      <w:proofErr w:type="spellEnd"/>
      <w:r w:rsidRPr="00EE6E73">
        <w:t>, relaxed},</w:t>
      </w:r>
    </w:p>
    <w:p w14:paraId="202F96B1" w14:textId="24A19245" w:rsidR="005337F6" w:rsidRPr="00EE6E73" w:rsidRDefault="005337F6" w:rsidP="00EE6E73">
      <w:pPr>
        <w:pStyle w:val="PL"/>
      </w:pPr>
      <w:r w:rsidRPr="00EE6E73">
        <w:t xml:space="preserve">        additionalSymbols-r16                    </w:t>
      </w:r>
      <w:r w:rsidRPr="00EE6E73">
        <w:rPr>
          <w:color w:val="993366"/>
        </w:rPr>
        <w:t>SEQUENCE</w:t>
      </w:r>
      <w:r w:rsidRPr="00EE6E73">
        <w:t xml:space="preserve"> {</w:t>
      </w:r>
    </w:p>
    <w:p w14:paraId="5CB4C377" w14:textId="7B8EB38D" w:rsidR="005337F6" w:rsidRPr="00EE6E73" w:rsidRDefault="005337F6" w:rsidP="00EE6E73">
      <w:pPr>
        <w:pStyle w:val="PL"/>
      </w:pPr>
      <w:r w:rsidRPr="00EE6E73">
        <w:t xml:space="preserve">            scs-15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1DBB8ACB" w14:textId="2C8B1DC9" w:rsidR="005337F6" w:rsidRPr="00EE6E73" w:rsidRDefault="005337F6" w:rsidP="00EE6E73">
      <w:pPr>
        <w:pStyle w:val="PL"/>
      </w:pPr>
      <w:r w:rsidRPr="00EE6E73">
        <w:t xml:space="preserve">            scs-30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3EC84A10" w14:textId="700281B5" w:rsidR="005337F6" w:rsidRPr="00EE6E73" w:rsidRDefault="005337F6" w:rsidP="00EE6E73">
      <w:pPr>
        <w:pStyle w:val="PL"/>
      </w:pPr>
      <w:r w:rsidRPr="00EE6E73">
        <w:t xml:space="preserve">            scs-6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r w:rsidRPr="00EE6E73">
        <w:t>,</w:t>
      </w:r>
    </w:p>
    <w:p w14:paraId="24CE2A1F" w14:textId="74431AD3" w:rsidR="005337F6" w:rsidRPr="00EE6E73" w:rsidRDefault="005337F6" w:rsidP="00EE6E73">
      <w:pPr>
        <w:pStyle w:val="PL"/>
      </w:pPr>
      <w:r w:rsidRPr="00EE6E73">
        <w:t xml:space="preserve">            scs-12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p>
    <w:p w14:paraId="1432A6BB" w14:textId="297E9AB5" w:rsidR="005337F6" w:rsidRPr="00EE6E73" w:rsidRDefault="005337F6" w:rsidP="00EE6E73">
      <w:pPr>
        <w:pStyle w:val="PL"/>
      </w:pPr>
      <w:r w:rsidRPr="00EE6E73">
        <w:t xml:space="preserve">        }                                                                             </w:t>
      </w:r>
      <w:r w:rsidRPr="00EE6E73">
        <w:rPr>
          <w:color w:val="993366"/>
        </w:rPr>
        <w:t>OPTIONAL</w:t>
      </w:r>
      <w:r w:rsidRPr="00EE6E73">
        <w:t>,</w:t>
      </w:r>
    </w:p>
    <w:p w14:paraId="763301A3" w14:textId="72D38D37" w:rsidR="005337F6" w:rsidRPr="00EE6E73" w:rsidRDefault="005337F6" w:rsidP="00EE6E73">
      <w:pPr>
        <w:pStyle w:val="PL"/>
      </w:pPr>
      <w:r w:rsidRPr="00EE6E73">
        <w:t xml:space="preserve">        sp-CSI-ReportingOnPUCCH-r16              </w:t>
      </w:r>
      <w:r w:rsidRPr="00EE6E73">
        <w:rPr>
          <w:color w:val="993366"/>
        </w:rPr>
        <w:t>ENUMERATED</w:t>
      </w:r>
      <w:r w:rsidRPr="00EE6E73">
        <w:t xml:space="preserve"> {supported}               </w:t>
      </w:r>
      <w:r w:rsidRPr="00EE6E73">
        <w:rPr>
          <w:color w:val="993366"/>
        </w:rPr>
        <w:t>OPTIONAL</w:t>
      </w:r>
      <w:r w:rsidRPr="00EE6E73">
        <w:t>,</w:t>
      </w:r>
    </w:p>
    <w:p w14:paraId="1DD2C2C7" w14:textId="0A805B07" w:rsidR="005337F6" w:rsidRPr="00EE6E73" w:rsidRDefault="005337F6" w:rsidP="00EE6E73">
      <w:pPr>
        <w:pStyle w:val="PL"/>
      </w:pPr>
      <w:r w:rsidRPr="00EE6E73">
        <w:t xml:space="preserve">        sp-CSI-ReportingOnPUSCH-r16              </w:t>
      </w:r>
      <w:r w:rsidRPr="00EE6E73">
        <w:rPr>
          <w:color w:val="993366"/>
        </w:rPr>
        <w:t>ENUMERATED</w:t>
      </w:r>
      <w:r w:rsidRPr="00EE6E73">
        <w:t xml:space="preserve"> {supported}               </w:t>
      </w:r>
      <w:r w:rsidRPr="00EE6E73">
        <w:rPr>
          <w:color w:val="993366"/>
        </w:rPr>
        <w:t>OPTIONAL</w:t>
      </w:r>
      <w:r w:rsidRPr="00EE6E73">
        <w:t>,</w:t>
      </w:r>
    </w:p>
    <w:p w14:paraId="398709CF" w14:textId="2975E77C" w:rsidR="005337F6" w:rsidRPr="00EE6E73" w:rsidRDefault="005337F6" w:rsidP="00EE6E73">
      <w:pPr>
        <w:pStyle w:val="PL"/>
      </w:pPr>
      <w:r w:rsidRPr="00EE6E73">
        <w:t xml:space="preserve">        carrierTypePairList-r16                  </w:t>
      </w:r>
      <w:r w:rsidRPr="00EE6E73">
        <w:rPr>
          <w:color w:val="993366"/>
        </w:rPr>
        <w:t>SEQUENCE</w:t>
      </w:r>
      <w:r w:rsidRPr="00EE6E73">
        <w:t xml:space="preserve"> (</w:t>
      </w:r>
      <w:r w:rsidRPr="00EE6E73">
        <w:rPr>
          <w:color w:val="993366"/>
        </w:rPr>
        <w:t>SIZE</w:t>
      </w:r>
      <w:r w:rsidRPr="00EE6E73">
        <w:t xml:space="preserve"> (1..maxCarrierTypePairList-r16))</w:t>
      </w:r>
      <w:r w:rsidRPr="00EE6E73">
        <w:rPr>
          <w:color w:val="993366"/>
        </w:rPr>
        <w:t xml:space="preserve"> OF</w:t>
      </w:r>
      <w:r w:rsidRPr="00EE6E73">
        <w:t xml:space="preserve"> CarrierTypePair-r16</w:t>
      </w:r>
    </w:p>
    <w:p w14:paraId="0C9028E9" w14:textId="0B112AF3" w:rsidR="005337F6" w:rsidRPr="00EE6E73" w:rsidRDefault="005337F6" w:rsidP="00EE6E73">
      <w:pPr>
        <w:pStyle w:val="PL"/>
      </w:pPr>
      <w:r w:rsidRPr="00EE6E73">
        <w:t xml:space="preserve">    }                                                                                 </w:t>
      </w:r>
      <w:r w:rsidRPr="00EE6E73">
        <w:rPr>
          <w:color w:val="993366"/>
        </w:rPr>
        <w:t>OPTIONAL</w:t>
      </w:r>
    </w:p>
    <w:p w14:paraId="117E3CE7" w14:textId="77777777" w:rsidR="005337F6" w:rsidRPr="00EE6E73" w:rsidRDefault="005337F6" w:rsidP="00EE6E73">
      <w:pPr>
        <w:pStyle w:val="PL"/>
      </w:pPr>
      <w:r w:rsidRPr="00EE6E73">
        <w:t>}</w:t>
      </w:r>
    </w:p>
    <w:p w14:paraId="1B164AB3" w14:textId="067E5948" w:rsidR="005337F6" w:rsidRPr="00EE6E73" w:rsidRDefault="005337F6" w:rsidP="00EE6E73">
      <w:pPr>
        <w:pStyle w:val="PL"/>
      </w:pPr>
    </w:p>
    <w:p w14:paraId="495D37EE" w14:textId="45F0BD88" w:rsidR="00B04F4B" w:rsidRPr="00EE6E73" w:rsidRDefault="00B04F4B" w:rsidP="00EE6E73">
      <w:pPr>
        <w:pStyle w:val="PL"/>
      </w:pPr>
      <w:r w:rsidRPr="00EE6E73">
        <w:t xml:space="preserve">CA-ParametersNR-v16a0 ::= </w:t>
      </w:r>
      <w:r w:rsidRPr="00EE6E73">
        <w:rPr>
          <w:color w:val="993366"/>
        </w:rPr>
        <w:t>SEQUENCE</w:t>
      </w:r>
      <w:r w:rsidRPr="00EE6E73">
        <w:t xml:space="preserve"> {</w:t>
      </w:r>
    </w:p>
    <w:p w14:paraId="183782F9" w14:textId="7AEA64D9" w:rsidR="00B04F4B" w:rsidRPr="00EE6E73" w:rsidRDefault="00B04F4B" w:rsidP="00EE6E73">
      <w:pPr>
        <w:pStyle w:val="PL"/>
      </w:pPr>
      <w:r w:rsidRPr="00EE6E73">
        <w:t xml:space="preserve">    pdcch-BlindDetectionMixedList-r16    </w:t>
      </w:r>
      <w:r w:rsidRPr="00EE6E73">
        <w:rPr>
          <w:color w:val="993366"/>
        </w:rPr>
        <w:t>SEQUENCE</w:t>
      </w:r>
      <w:r w:rsidRPr="00EE6E73">
        <w:t>(</w:t>
      </w:r>
      <w:r w:rsidRPr="00EE6E73">
        <w:rPr>
          <w:color w:val="993366"/>
        </w:rPr>
        <w:t>SIZE</w:t>
      </w:r>
      <w:r w:rsidRPr="00EE6E73">
        <w:t>(1..maxNrofPdcch-BlindDetectionMixed-1-r16))</w:t>
      </w:r>
      <w:r w:rsidRPr="00EE6E73">
        <w:rPr>
          <w:color w:val="993366"/>
        </w:rPr>
        <w:t xml:space="preserve"> OF</w:t>
      </w:r>
      <w:r w:rsidRPr="00EE6E73">
        <w:t xml:space="preserve"> PDCCH-BlindDetectionMixedList-r16</w:t>
      </w:r>
    </w:p>
    <w:p w14:paraId="24A8584F" w14:textId="7A335AF8" w:rsidR="00B04F4B" w:rsidRPr="00EE6E73" w:rsidRDefault="00B04F4B" w:rsidP="00EE6E73">
      <w:pPr>
        <w:pStyle w:val="PL"/>
      </w:pPr>
      <w:r w:rsidRPr="00EE6E73">
        <w:t>}</w:t>
      </w:r>
    </w:p>
    <w:p w14:paraId="3833CBAA" w14:textId="77777777" w:rsidR="00B04F4B" w:rsidRPr="00EE6E73" w:rsidRDefault="00B04F4B" w:rsidP="00EE6E73">
      <w:pPr>
        <w:pStyle w:val="PL"/>
      </w:pPr>
    </w:p>
    <w:p w14:paraId="4D29F443" w14:textId="6F6B289B" w:rsidR="00651560" w:rsidRPr="00EE6E73" w:rsidRDefault="00651560" w:rsidP="00EE6E73">
      <w:pPr>
        <w:pStyle w:val="PL"/>
      </w:pPr>
      <w:r w:rsidRPr="00EE6E73">
        <w:t>CA-ParametersNR-v17</w:t>
      </w:r>
      <w:r w:rsidR="007A3EA5" w:rsidRPr="00EE6E73">
        <w:t>00</w:t>
      </w:r>
      <w:r w:rsidRPr="00EE6E73">
        <w:t xml:space="preserve"> ::= </w:t>
      </w:r>
      <w:r w:rsidRPr="00EE6E73">
        <w:rPr>
          <w:color w:val="993366"/>
        </w:rPr>
        <w:t>SEQUENCE</w:t>
      </w:r>
      <w:r w:rsidRPr="00EE6E73">
        <w:t xml:space="preserve"> {</w:t>
      </w:r>
    </w:p>
    <w:p w14:paraId="71E40ECE" w14:textId="63F2BBC4" w:rsidR="00651560" w:rsidRPr="00EE6E73" w:rsidRDefault="00651560" w:rsidP="00EE6E73">
      <w:pPr>
        <w:pStyle w:val="PL"/>
        <w:rPr>
          <w:color w:val="808080"/>
        </w:rPr>
      </w:pPr>
      <w:r w:rsidRPr="00EE6E73">
        <w:t xml:space="preserve">    </w:t>
      </w:r>
      <w:r w:rsidRPr="00EE6E73">
        <w:rPr>
          <w:color w:val="808080"/>
        </w:rPr>
        <w:t>-- R1 23-9-1</w:t>
      </w:r>
      <w:r w:rsidR="007A3EA5" w:rsidRPr="00EE6E73">
        <w:rPr>
          <w:color w:val="808080"/>
        </w:rPr>
        <w:t xml:space="preserve">: </w:t>
      </w:r>
      <w:r w:rsidRPr="00EE6E73">
        <w:rPr>
          <w:color w:val="808080"/>
        </w:rPr>
        <w:t>Basic Features of Further Enhanced Port-Selection Type II Codebook (</w:t>
      </w:r>
      <w:proofErr w:type="spellStart"/>
      <w:r w:rsidRPr="00EE6E73">
        <w:rPr>
          <w:color w:val="808080"/>
        </w:rPr>
        <w:t>FeType</w:t>
      </w:r>
      <w:proofErr w:type="spellEnd"/>
      <w:r w:rsidRPr="00EE6E73">
        <w:rPr>
          <w:color w:val="808080"/>
        </w:rPr>
        <w:t>-II) per band combination information</w:t>
      </w:r>
    </w:p>
    <w:p w14:paraId="5518E6E0" w14:textId="184C6E43" w:rsidR="00651560" w:rsidRPr="00EE6E73" w:rsidRDefault="00651560" w:rsidP="00EE6E73">
      <w:pPr>
        <w:pStyle w:val="PL"/>
      </w:pPr>
      <w:r w:rsidRPr="00EE6E73">
        <w:t xml:space="preserve">    codebookParametersfetype2PerBC-r17               </w:t>
      </w:r>
      <w:proofErr w:type="spellStart"/>
      <w:r w:rsidRPr="00EE6E73">
        <w:t>CodebookParametersfetype2PerBC-r17</w:t>
      </w:r>
      <w:proofErr w:type="spellEnd"/>
      <w:r w:rsidRPr="00EE6E73">
        <w:t xml:space="preserve">           </w:t>
      </w:r>
      <w:r w:rsidRPr="00EE6E73">
        <w:rPr>
          <w:color w:val="993366"/>
        </w:rPr>
        <w:t>OPTIONAL</w:t>
      </w:r>
      <w:r w:rsidRPr="00EE6E73">
        <w:t>,</w:t>
      </w:r>
    </w:p>
    <w:p w14:paraId="375E0AE6" w14:textId="77777777" w:rsidR="00651560" w:rsidRPr="00EE6E73" w:rsidRDefault="00651560" w:rsidP="00EE6E73">
      <w:pPr>
        <w:pStyle w:val="PL"/>
        <w:rPr>
          <w:color w:val="808080"/>
        </w:rPr>
      </w:pPr>
      <w:r w:rsidRPr="00EE6E73">
        <w:t xml:space="preserve">    </w:t>
      </w:r>
      <w:r w:rsidRPr="00EE6E73">
        <w:rPr>
          <w:color w:val="808080"/>
        </w:rPr>
        <w:t>-- R4 18-4: Support of enhanced Demodulation requirements for CA in HST SFN FR1</w:t>
      </w:r>
    </w:p>
    <w:p w14:paraId="2DD4E622" w14:textId="1C9B52DD" w:rsidR="00651560" w:rsidRPr="00EE6E73" w:rsidRDefault="00651560" w:rsidP="00EE6E73">
      <w:pPr>
        <w:pStyle w:val="PL"/>
      </w:pPr>
      <w:r w:rsidRPr="00EE6E73">
        <w:t xml:space="preserve">    demodulationEnhancementCA-r17                    </w:t>
      </w:r>
      <w:r w:rsidRPr="00EE6E73">
        <w:rPr>
          <w:color w:val="993366"/>
        </w:rPr>
        <w:t>ENUMERATED</w:t>
      </w:r>
      <w:r w:rsidRPr="00EE6E73">
        <w:t xml:space="preserve"> {supported}                       </w:t>
      </w:r>
      <w:r w:rsidRPr="00EE6E73">
        <w:rPr>
          <w:color w:val="993366"/>
        </w:rPr>
        <w:t>OPTIONAL</w:t>
      </w:r>
      <w:r w:rsidRPr="00EE6E73">
        <w:t>,</w:t>
      </w:r>
    </w:p>
    <w:p w14:paraId="5B8D7241" w14:textId="1177B4B7" w:rsidR="00651560" w:rsidRPr="00EE6E73" w:rsidRDefault="00651560" w:rsidP="00EE6E73">
      <w:pPr>
        <w:pStyle w:val="PL"/>
        <w:rPr>
          <w:color w:val="808080"/>
        </w:rPr>
      </w:pPr>
      <w:r w:rsidRPr="00EE6E73">
        <w:t xml:space="preserve">    </w:t>
      </w:r>
      <w:r w:rsidRPr="00EE6E73">
        <w:rPr>
          <w:color w:val="808080"/>
        </w:rPr>
        <w:t>-- R4 20-1: Maximum uplink duty cycle for NR inter-band CA power class 2</w:t>
      </w:r>
    </w:p>
    <w:p w14:paraId="5C650187" w14:textId="4E703D06" w:rsidR="00651560" w:rsidRPr="00EE6E73" w:rsidRDefault="00651560" w:rsidP="00EE6E73">
      <w:pPr>
        <w:pStyle w:val="PL"/>
      </w:pPr>
      <w:r w:rsidRPr="00EE6E73">
        <w:t xml:space="preserve">    maxUplinkDutyCycle-interBandCA-PC2-r17           </w:t>
      </w:r>
      <w:r w:rsidRPr="00EE6E73">
        <w:rPr>
          <w:color w:val="993366"/>
        </w:rPr>
        <w:t>ENUMERATED</w:t>
      </w:r>
      <w:r w:rsidRPr="00EE6E73">
        <w:t xml:space="preserve"> {n50, n60, n70, n80, n90, n100}   </w:t>
      </w:r>
      <w:r w:rsidRPr="00EE6E73">
        <w:rPr>
          <w:color w:val="993366"/>
        </w:rPr>
        <w:t>OPTIONAL</w:t>
      </w:r>
      <w:r w:rsidRPr="00EE6E73">
        <w:t>,</w:t>
      </w:r>
    </w:p>
    <w:p w14:paraId="29F870AF" w14:textId="30FD8368" w:rsidR="00651560" w:rsidRPr="00EE6E73" w:rsidRDefault="00651560" w:rsidP="00EE6E73">
      <w:pPr>
        <w:pStyle w:val="PL"/>
        <w:rPr>
          <w:color w:val="808080"/>
        </w:rPr>
      </w:pPr>
      <w:r w:rsidRPr="00EE6E73">
        <w:t xml:space="preserve">    </w:t>
      </w:r>
      <w:r w:rsidRPr="00EE6E73">
        <w:rPr>
          <w:color w:val="808080"/>
        </w:rPr>
        <w:t>-- R4 20-2: Maximum uplink duty cycle for NR SUL combination power class 2</w:t>
      </w:r>
    </w:p>
    <w:p w14:paraId="3230C1E2" w14:textId="77777777" w:rsidR="00B852EB" w:rsidRPr="00EE6E73" w:rsidRDefault="00651560" w:rsidP="00EE6E73">
      <w:pPr>
        <w:pStyle w:val="PL"/>
      </w:pPr>
      <w:r w:rsidRPr="00EE6E73">
        <w:t xml:space="preserve">    maxUplinkDutyCycle-SULcombination-PC2-r17        </w:t>
      </w:r>
      <w:r w:rsidRPr="00EE6E73">
        <w:rPr>
          <w:color w:val="993366"/>
        </w:rPr>
        <w:t>ENUMERATED</w:t>
      </w:r>
      <w:r w:rsidRPr="00EE6E73">
        <w:t xml:space="preserve"> {n50, n60, n70, n80, n90, n100}   </w:t>
      </w:r>
      <w:r w:rsidRPr="00EE6E73">
        <w:rPr>
          <w:color w:val="993366"/>
        </w:rPr>
        <w:t>OPTIONAL</w:t>
      </w:r>
      <w:r w:rsidR="00B852EB" w:rsidRPr="00EE6E73">
        <w:t>,</w:t>
      </w:r>
    </w:p>
    <w:p w14:paraId="3B07BED8" w14:textId="103321B0" w:rsidR="00651560" w:rsidRPr="00EE6E73" w:rsidRDefault="00B852EB" w:rsidP="00EE6E73">
      <w:pPr>
        <w:pStyle w:val="PL"/>
      </w:pPr>
      <w:r w:rsidRPr="00EE6E73">
        <w:t xml:space="preserve">    beamManagementType-CBM-r17                       </w:t>
      </w:r>
      <w:r w:rsidRPr="00EE6E73">
        <w:rPr>
          <w:color w:val="993366"/>
        </w:rPr>
        <w:t>ENUMERATED</w:t>
      </w:r>
      <w:r w:rsidRPr="00EE6E73">
        <w:t xml:space="preserve"> {supported}                       </w:t>
      </w:r>
      <w:r w:rsidRPr="00EE6E73">
        <w:rPr>
          <w:color w:val="993366"/>
        </w:rPr>
        <w:t>OPTIONAL</w:t>
      </w:r>
      <w:r w:rsidR="00853362" w:rsidRPr="00EE6E73">
        <w:t>,</w:t>
      </w:r>
    </w:p>
    <w:p w14:paraId="1EA75396" w14:textId="77777777" w:rsidR="00853362" w:rsidRPr="00EE6E73" w:rsidRDefault="00853362" w:rsidP="00EE6E73">
      <w:pPr>
        <w:pStyle w:val="PL"/>
        <w:rPr>
          <w:color w:val="808080"/>
        </w:rPr>
      </w:pPr>
      <w:r w:rsidRPr="00EE6E73">
        <w:t xml:space="preserve">    </w:t>
      </w:r>
      <w:r w:rsidRPr="00EE6E73">
        <w:rPr>
          <w:color w:val="808080"/>
        </w:rPr>
        <w:t>-- R1 25-18: Parallel PUCCH and PUSCH transmission across CCs in inter-band CA</w:t>
      </w:r>
    </w:p>
    <w:p w14:paraId="143E75F0" w14:textId="37A756A7" w:rsidR="00853362" w:rsidRPr="00EE6E73" w:rsidRDefault="00853362" w:rsidP="00EE6E73">
      <w:pPr>
        <w:pStyle w:val="PL"/>
      </w:pPr>
      <w:r w:rsidRPr="00EE6E73">
        <w:lastRenderedPageBreak/>
        <w:t xml:space="preserve">    parallelTxPUCCH-PUSCH-r17                        </w:t>
      </w:r>
      <w:r w:rsidRPr="00EE6E73">
        <w:rPr>
          <w:color w:val="993366"/>
        </w:rPr>
        <w:t>ENUMERATED</w:t>
      </w:r>
      <w:r w:rsidRPr="00EE6E73">
        <w:t xml:space="preserve"> {supported}      </w:t>
      </w:r>
      <w:r w:rsidRPr="00EE6E73">
        <w:rPr>
          <w:color w:val="993366"/>
        </w:rPr>
        <w:t>OPTIONAL</w:t>
      </w:r>
      <w:r w:rsidRPr="00EE6E73">
        <w:t>,</w:t>
      </w:r>
    </w:p>
    <w:p w14:paraId="3B3F46DD" w14:textId="77777777" w:rsidR="00853362" w:rsidRPr="00EE6E73" w:rsidRDefault="00853362" w:rsidP="00EE6E73">
      <w:pPr>
        <w:pStyle w:val="PL"/>
        <w:rPr>
          <w:color w:val="808080"/>
        </w:rPr>
      </w:pPr>
      <w:r w:rsidRPr="00EE6E73">
        <w:t xml:space="preserve">    </w:t>
      </w:r>
      <w:r w:rsidRPr="00EE6E73">
        <w:rPr>
          <w:color w:val="808080"/>
        </w:rPr>
        <w:t>-- R1 23-9-5</w:t>
      </w:r>
      <w:r w:rsidRPr="00EE6E73">
        <w:rPr>
          <w:color w:val="808080"/>
        </w:rPr>
        <w:tab/>
        <w:t>Active CSI-RS resources and ports for mixed codebook types in any slot per band combination</w:t>
      </w:r>
    </w:p>
    <w:p w14:paraId="058E5B7D" w14:textId="1A51ED6E" w:rsidR="00853362" w:rsidRPr="00EE6E73" w:rsidRDefault="00853362" w:rsidP="00EE6E73">
      <w:pPr>
        <w:pStyle w:val="PL"/>
      </w:pPr>
      <w:r w:rsidRPr="00EE6E73">
        <w:t xml:space="preserve">    codebookComboParameterMixedTypePerBC-r17         </w:t>
      </w:r>
      <w:proofErr w:type="spellStart"/>
      <w:r w:rsidRPr="00EE6E73">
        <w:t>CodebookComboParameterMixedTypePerBC-r17</w:t>
      </w:r>
      <w:proofErr w:type="spellEnd"/>
      <w:r w:rsidRPr="00EE6E73">
        <w:t xml:space="preserve">     </w:t>
      </w:r>
      <w:r w:rsidRPr="00EE6E73">
        <w:rPr>
          <w:color w:val="993366"/>
        </w:rPr>
        <w:t>OPTIONAL</w:t>
      </w:r>
      <w:r w:rsidRPr="00EE6E73">
        <w:t>,</w:t>
      </w:r>
    </w:p>
    <w:p w14:paraId="41587DA9" w14:textId="540E5A7E" w:rsidR="00853362" w:rsidRPr="00EE6E73" w:rsidRDefault="00853362" w:rsidP="00EE6E73">
      <w:pPr>
        <w:pStyle w:val="PL"/>
        <w:rPr>
          <w:color w:val="808080"/>
        </w:rPr>
      </w:pPr>
      <w:r w:rsidRPr="00EE6E73">
        <w:t xml:space="preserve">   </w:t>
      </w:r>
      <w:r w:rsidRPr="00EE6E73">
        <w:rPr>
          <w:color w:val="808080"/>
        </w:rPr>
        <w:t>-- R1 23-7-1</w:t>
      </w:r>
      <w:r w:rsidRPr="00EE6E73">
        <w:rPr>
          <w:color w:val="808080"/>
        </w:rPr>
        <w:tab/>
        <w:t>Basic Features of CSI Enhancement for Multi-TRP</w:t>
      </w:r>
    </w:p>
    <w:p w14:paraId="7AD99F85" w14:textId="0E952E45" w:rsidR="00853362" w:rsidRPr="00EE6E73" w:rsidRDefault="00853362" w:rsidP="00EE6E73">
      <w:pPr>
        <w:pStyle w:val="PL"/>
      </w:pPr>
      <w:r w:rsidRPr="00EE6E73">
        <w:t xml:space="preserve">    mTRP-CSI-EnhancementPerBC-r17                    </w:t>
      </w:r>
      <w:r w:rsidRPr="00EE6E73">
        <w:rPr>
          <w:color w:val="993366"/>
        </w:rPr>
        <w:t>SEQUENCE</w:t>
      </w:r>
      <w:r w:rsidRPr="00EE6E73">
        <w:t xml:space="preserve"> {</w:t>
      </w:r>
    </w:p>
    <w:p w14:paraId="09C9BD70" w14:textId="61B5250D" w:rsidR="00853362" w:rsidRPr="00EE6E73" w:rsidRDefault="00853362" w:rsidP="00EE6E73">
      <w:pPr>
        <w:pStyle w:val="PL"/>
      </w:pPr>
      <w:r w:rsidRPr="00EE6E73">
        <w:t xml:space="preserve">        maxNumNZP-CSI-RS-r17                             </w:t>
      </w:r>
      <w:r w:rsidRPr="00EE6E73">
        <w:rPr>
          <w:color w:val="993366"/>
        </w:rPr>
        <w:t>INTEGER</w:t>
      </w:r>
      <w:r w:rsidRPr="00EE6E73">
        <w:t xml:space="preserve"> (2..8),</w:t>
      </w:r>
    </w:p>
    <w:p w14:paraId="1B751894" w14:textId="2402DA23" w:rsidR="00853362" w:rsidRPr="00EE6E73" w:rsidRDefault="00853362" w:rsidP="00EE6E73">
      <w:pPr>
        <w:pStyle w:val="PL"/>
      </w:pPr>
      <w:r w:rsidRPr="00EE6E73">
        <w:t xml:space="preserve">        cSI-Report-mode-r17                              </w:t>
      </w:r>
      <w:r w:rsidRPr="00EE6E73">
        <w:rPr>
          <w:color w:val="993366"/>
        </w:rPr>
        <w:t>ENUMERATED</w:t>
      </w:r>
      <w:r w:rsidRPr="00EE6E73">
        <w:t xml:space="preserve"> {mode1, mode2, both},</w:t>
      </w:r>
    </w:p>
    <w:p w14:paraId="763CA3A7" w14:textId="7804E41E" w:rsidR="00853362" w:rsidRPr="00EE6E73" w:rsidRDefault="00853362" w:rsidP="00EE6E73">
      <w:pPr>
        <w:pStyle w:val="PL"/>
      </w:pPr>
      <w:r w:rsidRPr="00EE6E73">
        <w:t xml:space="preserve">        supportedComboAcrossCCs-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CSI-MultiTRP-SupportedCombinations-r17,</w:t>
      </w:r>
    </w:p>
    <w:p w14:paraId="0F5F3F39" w14:textId="4FC0EDF4" w:rsidR="00853362" w:rsidRPr="00EE6E73" w:rsidRDefault="00853362" w:rsidP="00EE6E73">
      <w:pPr>
        <w:pStyle w:val="PL"/>
      </w:pPr>
      <w:r w:rsidRPr="00EE6E73">
        <w:t xml:space="preserve">        codebookMode-NCJT-r17</w:t>
      </w:r>
      <w:r w:rsidRPr="00EE6E73">
        <w:tab/>
      </w:r>
      <w:r w:rsidRPr="00EE6E73">
        <w:rPr>
          <w:color w:val="993366"/>
        </w:rPr>
        <w:t>ENUMERATED</w:t>
      </w:r>
      <w:r w:rsidRPr="00EE6E73">
        <w:t>{mode1,mode1And2}</w:t>
      </w:r>
    </w:p>
    <w:p w14:paraId="5409236E" w14:textId="4552400C" w:rsidR="00853362" w:rsidRPr="00EE6E73" w:rsidRDefault="00853362" w:rsidP="00EE6E73">
      <w:pPr>
        <w:pStyle w:val="PL"/>
      </w:pPr>
      <w:r w:rsidRPr="00EE6E73">
        <w:t xml:space="preserve">    }                                                                                             </w:t>
      </w:r>
      <w:r w:rsidRPr="00EE6E73">
        <w:rPr>
          <w:color w:val="993366"/>
        </w:rPr>
        <w:t>OPTIONAL</w:t>
      </w:r>
      <w:r w:rsidRPr="00EE6E73">
        <w:t>,</w:t>
      </w:r>
    </w:p>
    <w:p w14:paraId="7DA115DD" w14:textId="77777777" w:rsidR="00853362" w:rsidRPr="00EE6E73" w:rsidRDefault="00853362"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7D0B67F" w14:textId="2D807ADA" w:rsidR="00853362" w:rsidRPr="00EE6E73" w:rsidRDefault="00853362" w:rsidP="00EE6E73">
      <w:pPr>
        <w:pStyle w:val="PL"/>
      </w:pPr>
      <w:r w:rsidRPr="00EE6E73">
        <w:t xml:space="preserve">    codebookComboParameterMultiTRP-PerBC-r17         </w:t>
      </w:r>
      <w:proofErr w:type="spellStart"/>
      <w:r w:rsidRPr="00EE6E73">
        <w:t>CodebookComboParameterMultiTRP-PerBC-r17</w:t>
      </w:r>
      <w:proofErr w:type="spellEnd"/>
      <w:r w:rsidRPr="00EE6E73">
        <w:t xml:space="preserve">     </w:t>
      </w:r>
      <w:r w:rsidRPr="00EE6E73">
        <w:rPr>
          <w:color w:val="993366"/>
        </w:rPr>
        <w:t>OPTIONAL</w:t>
      </w:r>
      <w:r w:rsidRPr="00EE6E73">
        <w:t>,</w:t>
      </w:r>
    </w:p>
    <w:p w14:paraId="0CF5FFAE" w14:textId="77777777" w:rsidR="00853362" w:rsidRPr="00EE6E73" w:rsidRDefault="00853362" w:rsidP="00EE6E73">
      <w:pPr>
        <w:pStyle w:val="PL"/>
        <w:rPr>
          <w:color w:val="808080"/>
        </w:rPr>
      </w:pPr>
      <w:r w:rsidRPr="00EE6E73">
        <w:t xml:space="preserve">    </w:t>
      </w:r>
      <w:r w:rsidRPr="00EE6E73">
        <w:rPr>
          <w:color w:val="808080"/>
        </w:rPr>
        <w:t>-- R1 24-8b: 32 DL HARQ processes for FR 2-2 - maximum number of component carriers</w:t>
      </w:r>
    </w:p>
    <w:p w14:paraId="545E6C02" w14:textId="27E207CB" w:rsidR="00853362" w:rsidRPr="00EE6E73" w:rsidRDefault="00853362" w:rsidP="00EE6E73">
      <w:pPr>
        <w:pStyle w:val="PL"/>
      </w:pPr>
      <w:r w:rsidRPr="00EE6E73">
        <w:t xml:space="preserve">    maxCC-32-DL-HARQ-ProcessFR2-2-r17                </w:t>
      </w:r>
      <w:r w:rsidRPr="00EE6E73">
        <w:rPr>
          <w:color w:val="993366"/>
        </w:rPr>
        <w:t>ENUMERATED</w:t>
      </w:r>
      <w:r w:rsidRPr="00EE6E73">
        <w:t xml:space="preserve"> {n1, n2, n3, n4, n6, n8, n16, n32} </w:t>
      </w:r>
      <w:r w:rsidRPr="00EE6E73">
        <w:rPr>
          <w:color w:val="993366"/>
        </w:rPr>
        <w:t>OPTIONAL</w:t>
      </w:r>
      <w:r w:rsidRPr="00EE6E73">
        <w:t>,</w:t>
      </w:r>
    </w:p>
    <w:p w14:paraId="4562729A" w14:textId="77777777" w:rsidR="00853362" w:rsidRPr="00EE6E73" w:rsidRDefault="00853362" w:rsidP="00EE6E73">
      <w:pPr>
        <w:pStyle w:val="PL"/>
        <w:rPr>
          <w:color w:val="808080"/>
        </w:rPr>
      </w:pPr>
      <w:r w:rsidRPr="00EE6E73">
        <w:t xml:space="preserve">    </w:t>
      </w:r>
      <w:r w:rsidRPr="00EE6E73">
        <w:rPr>
          <w:color w:val="808080"/>
        </w:rPr>
        <w:t>-- R1 24-9b: 32 UL HARQ processes for FR 2-2 - maximum number of component carriers</w:t>
      </w:r>
    </w:p>
    <w:p w14:paraId="6CD34AAB" w14:textId="4F95A7D3" w:rsidR="00853362" w:rsidRPr="00EE6E73" w:rsidRDefault="00853362" w:rsidP="00EE6E73">
      <w:pPr>
        <w:pStyle w:val="PL"/>
      </w:pPr>
      <w:r w:rsidRPr="00EE6E73">
        <w:t xml:space="preserve">    maxCC-32-UL-HARQ-ProcessFR2-2-r17                </w:t>
      </w:r>
      <w:r w:rsidRPr="00EE6E73">
        <w:rPr>
          <w:color w:val="993366"/>
        </w:rPr>
        <w:t>ENUMERATED</w:t>
      </w:r>
      <w:r w:rsidRPr="00EE6E73">
        <w:t xml:space="preserve"> {n1, n2, n3, n4, n5, n8, n16, n32}  </w:t>
      </w:r>
      <w:r w:rsidRPr="00EE6E73">
        <w:rPr>
          <w:color w:val="993366"/>
        </w:rPr>
        <w:t>OPTIONAL</w:t>
      </w:r>
      <w:r w:rsidRPr="00EE6E73">
        <w:t>,</w:t>
      </w:r>
    </w:p>
    <w:p w14:paraId="00E48254" w14:textId="77777777" w:rsidR="00853362" w:rsidRPr="00EE6E73" w:rsidRDefault="00853362" w:rsidP="00EE6E73">
      <w:pPr>
        <w:pStyle w:val="PL"/>
        <w:rPr>
          <w:color w:val="808080"/>
        </w:rPr>
      </w:pPr>
      <w:r w:rsidRPr="00EE6E73">
        <w:t xml:space="preserve">    </w:t>
      </w:r>
      <w:r w:rsidRPr="00EE6E73">
        <w:rPr>
          <w:color w:val="808080"/>
        </w:rPr>
        <w:t xml:space="preserve">-- R1 34-2: Cross-carrier scheduling from </w:t>
      </w:r>
      <w:proofErr w:type="spellStart"/>
      <w:r w:rsidRPr="00EE6E73">
        <w:rPr>
          <w:color w:val="808080"/>
        </w:rPr>
        <w:t>SCell</w:t>
      </w:r>
      <w:proofErr w:type="spellEnd"/>
      <w:r w:rsidRPr="00EE6E73">
        <w:rPr>
          <w:color w:val="808080"/>
        </w:rPr>
        <w:t xml:space="preserve"> to </w:t>
      </w:r>
      <w:proofErr w:type="spellStart"/>
      <w:r w:rsidRPr="00EE6E73">
        <w:rPr>
          <w:color w:val="808080"/>
        </w:rPr>
        <w:t>PCell</w:t>
      </w:r>
      <w:proofErr w:type="spellEnd"/>
      <w:r w:rsidRPr="00EE6E73">
        <w:rPr>
          <w:color w:val="808080"/>
        </w:rPr>
        <w:t>/</w:t>
      </w:r>
      <w:proofErr w:type="spellStart"/>
      <w:r w:rsidRPr="00EE6E73">
        <w:rPr>
          <w:color w:val="808080"/>
        </w:rPr>
        <w:t>PSCell</w:t>
      </w:r>
      <w:proofErr w:type="spellEnd"/>
      <w:r w:rsidRPr="00EE6E73">
        <w:rPr>
          <w:color w:val="808080"/>
        </w:rPr>
        <w:t xml:space="preserve"> (Type B)</w:t>
      </w:r>
    </w:p>
    <w:p w14:paraId="59687BE6" w14:textId="5609B58C" w:rsidR="00853362" w:rsidRPr="00EE6E73" w:rsidRDefault="00853362" w:rsidP="00EE6E73">
      <w:pPr>
        <w:pStyle w:val="PL"/>
      </w:pPr>
      <w:r w:rsidRPr="00EE6E73">
        <w:t xml:space="preserve">    crossCarrierSchedulingSCell-SpCellTypeB-r17      CrossCarrierSchedulingSCell-SpCell-r17       </w:t>
      </w:r>
      <w:r w:rsidRPr="00EE6E73">
        <w:rPr>
          <w:color w:val="993366"/>
        </w:rPr>
        <w:t>OPTIONAL</w:t>
      </w:r>
      <w:r w:rsidRPr="00EE6E73">
        <w:t>,</w:t>
      </w:r>
    </w:p>
    <w:p w14:paraId="186606EB" w14:textId="77777777" w:rsidR="00853362" w:rsidRPr="00EE6E73" w:rsidRDefault="00853362" w:rsidP="00EE6E73">
      <w:pPr>
        <w:pStyle w:val="PL"/>
        <w:rPr>
          <w:color w:val="808080"/>
        </w:rPr>
      </w:pPr>
      <w:r w:rsidRPr="00EE6E73">
        <w:rPr>
          <w:color w:val="808080"/>
        </w:rPr>
        <w:t xml:space="preserve">-- R1 34-1: Cross-carrier scheduling from </w:t>
      </w:r>
      <w:proofErr w:type="spellStart"/>
      <w:r w:rsidRPr="00EE6E73">
        <w:rPr>
          <w:color w:val="808080"/>
        </w:rPr>
        <w:t>SCell</w:t>
      </w:r>
      <w:proofErr w:type="spellEnd"/>
      <w:r w:rsidRPr="00EE6E73">
        <w:rPr>
          <w:color w:val="808080"/>
        </w:rPr>
        <w:t xml:space="preserve"> to </w:t>
      </w:r>
      <w:proofErr w:type="spellStart"/>
      <w:r w:rsidRPr="00EE6E73">
        <w:rPr>
          <w:color w:val="808080"/>
        </w:rPr>
        <w:t>PCell</w:t>
      </w:r>
      <w:proofErr w:type="spellEnd"/>
      <w:r w:rsidRPr="00EE6E73">
        <w:rPr>
          <w:color w:val="808080"/>
        </w:rPr>
        <w:t>/</w:t>
      </w:r>
      <w:proofErr w:type="spellStart"/>
      <w:r w:rsidRPr="00EE6E73">
        <w:rPr>
          <w:color w:val="808080"/>
        </w:rPr>
        <w:t>PSCell</w:t>
      </w:r>
      <w:proofErr w:type="spellEnd"/>
      <w:r w:rsidRPr="00EE6E73">
        <w:rPr>
          <w:color w:val="808080"/>
        </w:rPr>
        <w:t xml:space="preserve"> with search space restrictions (Type A)</w:t>
      </w:r>
    </w:p>
    <w:p w14:paraId="1D241494" w14:textId="283074D2" w:rsidR="00853362" w:rsidRPr="00EE6E73" w:rsidRDefault="00853362" w:rsidP="00EE6E73">
      <w:pPr>
        <w:pStyle w:val="PL"/>
      </w:pPr>
      <w:r w:rsidRPr="00EE6E73">
        <w:t xml:space="preserve">    crossCarrierSchedulingSCell-SpCellTypeA-r17      CrossCarrierSchedulingSCell-SpCell-r17       </w:t>
      </w:r>
      <w:r w:rsidRPr="00EE6E73">
        <w:rPr>
          <w:color w:val="993366"/>
        </w:rPr>
        <w:t>OPTIONAL</w:t>
      </w:r>
      <w:r w:rsidRPr="00EE6E73">
        <w:t>,</w:t>
      </w:r>
    </w:p>
    <w:p w14:paraId="0C3635E1" w14:textId="65675B41" w:rsidR="00853362" w:rsidRPr="00EE6E73" w:rsidRDefault="00853362" w:rsidP="00EE6E73">
      <w:pPr>
        <w:pStyle w:val="PL"/>
        <w:rPr>
          <w:color w:val="808080"/>
        </w:rPr>
      </w:pPr>
      <w:r w:rsidRPr="00EE6E73">
        <w:t xml:space="preserve">    </w:t>
      </w:r>
      <w:r w:rsidRPr="00EE6E73">
        <w:rPr>
          <w:color w:val="808080"/>
        </w:rPr>
        <w:t xml:space="preserve">-- R1 34-1a: DCI formats on </w:t>
      </w:r>
      <w:proofErr w:type="spellStart"/>
      <w:r w:rsidRPr="00EE6E73">
        <w:rPr>
          <w:color w:val="808080"/>
        </w:rPr>
        <w:t>PCell</w:t>
      </w:r>
      <w:proofErr w:type="spellEnd"/>
      <w:r w:rsidRPr="00EE6E73">
        <w:rPr>
          <w:color w:val="808080"/>
        </w:rPr>
        <w:t>/</w:t>
      </w:r>
      <w:proofErr w:type="spellStart"/>
      <w:r w:rsidRPr="00EE6E73">
        <w:rPr>
          <w:color w:val="808080"/>
        </w:rPr>
        <w:t>PSCell</w:t>
      </w:r>
      <w:proofErr w:type="spellEnd"/>
      <w:r w:rsidRPr="00EE6E73">
        <w:rPr>
          <w:color w:val="808080"/>
        </w:rPr>
        <w:t xml:space="preserve"> USS set(s) support</w:t>
      </w:r>
    </w:p>
    <w:p w14:paraId="16BDB07D" w14:textId="6B51D120" w:rsidR="00853362" w:rsidRPr="00EE6E73" w:rsidRDefault="00853362" w:rsidP="00EE6E73">
      <w:pPr>
        <w:pStyle w:val="PL"/>
      </w:pPr>
      <w:r w:rsidRPr="00EE6E73">
        <w:t xml:space="preserve">    dci-FormatsPCellPSCellUSS-Sets-r17               </w:t>
      </w:r>
      <w:r w:rsidRPr="00EE6E73">
        <w:rPr>
          <w:color w:val="993366"/>
        </w:rPr>
        <w:t>ENUMERATED</w:t>
      </w:r>
      <w:r w:rsidRPr="00EE6E73">
        <w:t xml:space="preserve"> {supported}                       </w:t>
      </w:r>
      <w:r w:rsidRPr="00EE6E73">
        <w:rPr>
          <w:color w:val="993366"/>
        </w:rPr>
        <w:t>OPTIONAL</w:t>
      </w:r>
      <w:r w:rsidRPr="00EE6E73">
        <w:t>,</w:t>
      </w:r>
    </w:p>
    <w:p w14:paraId="06286449" w14:textId="4D69047E" w:rsidR="00853362" w:rsidRPr="00EE6E73" w:rsidRDefault="00853362" w:rsidP="00EE6E73">
      <w:pPr>
        <w:pStyle w:val="PL"/>
        <w:rPr>
          <w:color w:val="808080"/>
        </w:rPr>
      </w:pPr>
      <w:r w:rsidRPr="00EE6E73">
        <w:t xml:space="preserve">    </w:t>
      </w:r>
      <w:r w:rsidRPr="00EE6E73">
        <w:rPr>
          <w:color w:val="808080"/>
        </w:rPr>
        <w:t xml:space="preserve">-- R1 34-3: Disabling scaling factor </w:t>
      </w:r>
      <w:r w:rsidR="00EA6373" w:rsidRPr="00EE6E73">
        <w:rPr>
          <w:color w:val="808080"/>
        </w:rPr>
        <w:t>alpha</w:t>
      </w:r>
      <w:r w:rsidRPr="00EE6E73">
        <w:rPr>
          <w:color w:val="808080"/>
        </w:rPr>
        <w:t xml:space="preserve"> when </w:t>
      </w:r>
      <w:proofErr w:type="spellStart"/>
      <w:r w:rsidRPr="00EE6E73">
        <w:rPr>
          <w:color w:val="808080"/>
        </w:rPr>
        <w:t>sSCell</w:t>
      </w:r>
      <w:proofErr w:type="spellEnd"/>
      <w:r w:rsidRPr="00EE6E73">
        <w:rPr>
          <w:color w:val="808080"/>
        </w:rPr>
        <w:t xml:space="preserve"> is deactivated</w:t>
      </w:r>
    </w:p>
    <w:p w14:paraId="569BF2D3" w14:textId="1D172836" w:rsidR="00853362" w:rsidRPr="00EE6E73" w:rsidRDefault="00853362" w:rsidP="00EE6E73">
      <w:pPr>
        <w:pStyle w:val="PL"/>
      </w:pPr>
      <w:r w:rsidRPr="00EE6E73">
        <w:t xml:space="preserve">    disablingScalingFactorDeactSCell-r17             </w:t>
      </w:r>
      <w:r w:rsidRPr="00EE6E73">
        <w:rPr>
          <w:color w:val="993366"/>
        </w:rPr>
        <w:t>ENUMERATED</w:t>
      </w:r>
      <w:r w:rsidRPr="00EE6E73">
        <w:t xml:space="preserve"> {supported}                       </w:t>
      </w:r>
      <w:r w:rsidRPr="00EE6E73">
        <w:rPr>
          <w:color w:val="993366"/>
        </w:rPr>
        <w:t>OPTIONAL</w:t>
      </w:r>
      <w:r w:rsidRPr="00EE6E73">
        <w:t>,</w:t>
      </w:r>
    </w:p>
    <w:p w14:paraId="37BF6C3C" w14:textId="50DE28B8" w:rsidR="00853362" w:rsidRPr="00EE6E73" w:rsidRDefault="00853362" w:rsidP="00EE6E73">
      <w:pPr>
        <w:pStyle w:val="PL"/>
        <w:rPr>
          <w:color w:val="808080"/>
        </w:rPr>
      </w:pPr>
      <w:r w:rsidRPr="00EE6E73">
        <w:t xml:space="preserve">    </w:t>
      </w:r>
      <w:r w:rsidRPr="00EE6E73">
        <w:rPr>
          <w:color w:val="808080"/>
        </w:rPr>
        <w:t xml:space="preserve">-- R1 34-4: Disabling scaling factor </w:t>
      </w:r>
      <w:r w:rsidR="00EA6373" w:rsidRPr="00EE6E73">
        <w:rPr>
          <w:color w:val="808080"/>
        </w:rPr>
        <w:t>alpha</w:t>
      </w:r>
      <w:r w:rsidRPr="00EE6E73">
        <w:rPr>
          <w:color w:val="808080"/>
        </w:rPr>
        <w:t xml:space="preserve"> when </w:t>
      </w:r>
      <w:proofErr w:type="spellStart"/>
      <w:r w:rsidRPr="00EE6E73">
        <w:rPr>
          <w:color w:val="808080"/>
        </w:rPr>
        <w:t>sSCell</w:t>
      </w:r>
      <w:proofErr w:type="spellEnd"/>
      <w:r w:rsidRPr="00EE6E73">
        <w:rPr>
          <w:color w:val="808080"/>
        </w:rPr>
        <w:t xml:space="preserve"> is deactivated</w:t>
      </w:r>
    </w:p>
    <w:p w14:paraId="45A7FCA2" w14:textId="0A20099C" w:rsidR="00853362" w:rsidRPr="00EE6E73" w:rsidRDefault="00853362" w:rsidP="00EE6E73">
      <w:pPr>
        <w:pStyle w:val="PL"/>
      </w:pPr>
      <w:r w:rsidRPr="00EE6E73">
        <w:t xml:space="preserve">    disablingScalingFactorDormantSCell-r17           </w:t>
      </w:r>
      <w:r w:rsidRPr="00EE6E73">
        <w:rPr>
          <w:color w:val="993366"/>
        </w:rPr>
        <w:t>ENUMERATED</w:t>
      </w:r>
      <w:r w:rsidRPr="00EE6E73">
        <w:t xml:space="preserve"> {supported}                       </w:t>
      </w:r>
      <w:r w:rsidRPr="00EE6E73">
        <w:rPr>
          <w:color w:val="993366"/>
        </w:rPr>
        <w:t>OPTIONAL</w:t>
      </w:r>
      <w:r w:rsidRPr="00EE6E73">
        <w:t>,</w:t>
      </w:r>
    </w:p>
    <w:p w14:paraId="5893AD97" w14:textId="3C072E00" w:rsidR="00853362" w:rsidRPr="00EE6E73" w:rsidRDefault="00853362" w:rsidP="00EE6E73">
      <w:pPr>
        <w:pStyle w:val="PL"/>
        <w:rPr>
          <w:color w:val="808080"/>
        </w:rPr>
      </w:pPr>
      <w:r w:rsidRPr="00EE6E73">
        <w:t xml:space="preserve">    </w:t>
      </w:r>
      <w:r w:rsidRPr="00EE6E73">
        <w:rPr>
          <w:color w:val="808080"/>
        </w:rPr>
        <w:t xml:space="preserve">-- R1 34-5: Non-aligned frame boundaries between </w:t>
      </w:r>
      <w:proofErr w:type="spellStart"/>
      <w:r w:rsidRPr="00EE6E73">
        <w:rPr>
          <w:color w:val="808080"/>
        </w:rPr>
        <w:t>PCell</w:t>
      </w:r>
      <w:proofErr w:type="spellEnd"/>
      <w:r w:rsidRPr="00EE6E73">
        <w:rPr>
          <w:color w:val="808080"/>
        </w:rPr>
        <w:t>/</w:t>
      </w:r>
      <w:proofErr w:type="spellStart"/>
      <w:r w:rsidRPr="00EE6E73">
        <w:rPr>
          <w:color w:val="808080"/>
        </w:rPr>
        <w:t>PSCell</w:t>
      </w:r>
      <w:proofErr w:type="spellEnd"/>
      <w:r w:rsidRPr="00EE6E73">
        <w:rPr>
          <w:color w:val="808080"/>
        </w:rPr>
        <w:t xml:space="preserve"> and </w:t>
      </w:r>
      <w:proofErr w:type="spellStart"/>
      <w:r w:rsidRPr="00EE6E73">
        <w:rPr>
          <w:color w:val="808080"/>
        </w:rPr>
        <w:t>sSCell</w:t>
      </w:r>
      <w:proofErr w:type="spellEnd"/>
    </w:p>
    <w:p w14:paraId="3477526C" w14:textId="14936037" w:rsidR="00853362" w:rsidRPr="00EE6E73" w:rsidRDefault="00853362" w:rsidP="00EE6E73">
      <w:pPr>
        <w:pStyle w:val="PL"/>
      </w:pPr>
      <w:r w:rsidRPr="00EE6E73">
        <w:t xml:space="preserve">    non-AlignedFrameBoundaries-r17 </w:t>
      </w:r>
      <w:r w:rsidRPr="00EE6E73">
        <w:rPr>
          <w:color w:val="993366"/>
        </w:rPr>
        <w:t>SEQUENCE</w:t>
      </w:r>
      <w:r w:rsidRPr="00EE6E73">
        <w:t xml:space="preserve"> {</w:t>
      </w:r>
    </w:p>
    <w:p w14:paraId="60A1C788" w14:textId="0103CAE3" w:rsidR="00853362" w:rsidRPr="00EE6E73" w:rsidRDefault="00853362" w:rsidP="00EE6E73">
      <w:pPr>
        <w:pStyle w:val="PL"/>
      </w:pPr>
      <w:r w:rsidRPr="00EE6E73">
        <w:t xml:space="preserve">        scs15kHz-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970A57E" w14:textId="717388ED" w:rsidR="00853362" w:rsidRPr="00EE6E73" w:rsidRDefault="00853362" w:rsidP="00EE6E73">
      <w:pPr>
        <w:pStyle w:val="PL"/>
      </w:pPr>
      <w:r w:rsidRPr="00EE6E73">
        <w:t xml:space="preserve">        scs15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1899AA2" w14:textId="4011EA10" w:rsidR="00853362" w:rsidRPr="00EE6E73" w:rsidRDefault="00853362" w:rsidP="00EE6E73">
      <w:pPr>
        <w:pStyle w:val="PL"/>
      </w:pPr>
      <w:r w:rsidRPr="00EE6E73">
        <w:t xml:space="preserve">        scs15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06FDF3C0" w14:textId="6E0A66C4" w:rsidR="00853362" w:rsidRPr="00EE6E73" w:rsidRDefault="00853362"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577CB762" w14:textId="4E8311FA" w:rsidR="00853362" w:rsidRPr="00EE6E73" w:rsidRDefault="00853362"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66941200" w14:textId="1569B8BF" w:rsidR="00853362" w:rsidRPr="00EE6E73" w:rsidRDefault="00853362"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5BBA7CA9" w14:textId="77777777" w:rsidR="00DC7999" w:rsidRPr="00EE6E73" w:rsidRDefault="00853362" w:rsidP="00EE6E73">
      <w:pPr>
        <w:pStyle w:val="PL"/>
      </w:pPr>
      <w:r w:rsidRPr="00EE6E73">
        <w:t xml:space="preserve">    }                                                                                             </w:t>
      </w:r>
      <w:r w:rsidRPr="00EE6E73">
        <w:rPr>
          <w:color w:val="993366"/>
        </w:rPr>
        <w:t>OPTIONAL</w:t>
      </w:r>
    </w:p>
    <w:p w14:paraId="1E12BE9E" w14:textId="266DC20F" w:rsidR="00651560" w:rsidRPr="00EE6E73" w:rsidRDefault="00651560" w:rsidP="00EE6E73">
      <w:pPr>
        <w:pStyle w:val="PL"/>
      </w:pPr>
      <w:r w:rsidRPr="00EE6E73">
        <w:t>}</w:t>
      </w:r>
    </w:p>
    <w:p w14:paraId="3787E474" w14:textId="77777777" w:rsidR="00F03826" w:rsidRPr="00EE6E73" w:rsidRDefault="00F03826" w:rsidP="00EE6E73">
      <w:pPr>
        <w:pStyle w:val="PL"/>
      </w:pPr>
    </w:p>
    <w:p w14:paraId="7353F77A" w14:textId="4EBF7F25" w:rsidR="00F03826" w:rsidRPr="00EE6E73" w:rsidRDefault="00F03826" w:rsidP="00EE6E73">
      <w:pPr>
        <w:pStyle w:val="PL"/>
      </w:pPr>
      <w:r w:rsidRPr="00EE6E73">
        <w:t xml:space="preserve">CA-ParametersNR-v1720 ::= </w:t>
      </w:r>
      <w:r w:rsidRPr="00EE6E73">
        <w:rPr>
          <w:color w:val="993366"/>
        </w:rPr>
        <w:t>SEQUENCE</w:t>
      </w:r>
      <w:r w:rsidRPr="00EE6E73">
        <w:t xml:space="preserve"> {</w:t>
      </w:r>
    </w:p>
    <w:p w14:paraId="7749EC24" w14:textId="620FBD95" w:rsidR="00F03826" w:rsidRPr="00EE6E73" w:rsidRDefault="00F03826" w:rsidP="00EE6E73">
      <w:pPr>
        <w:pStyle w:val="PL"/>
        <w:rPr>
          <w:color w:val="808080"/>
        </w:rPr>
      </w:pPr>
      <w:r w:rsidRPr="00EE6E73">
        <w:t xml:space="preserve">    </w:t>
      </w:r>
      <w:r w:rsidRPr="00EE6E73">
        <w:rPr>
          <w:color w:val="808080"/>
        </w:rPr>
        <w:t>-- R1 39-1: Parallel SRS and PUCCH/PUSCH transmission across CCs in intra-band non-contiguous CA</w:t>
      </w:r>
    </w:p>
    <w:p w14:paraId="69F525C6" w14:textId="628CB283" w:rsidR="00F03826" w:rsidRPr="00EE6E73" w:rsidRDefault="00F03826" w:rsidP="00EE6E73">
      <w:pPr>
        <w:pStyle w:val="PL"/>
      </w:pPr>
      <w:r w:rsidRPr="00EE6E73">
        <w:t xml:space="preserve">    parallelTxSRS-PUCCH-PUSCH-intraBand-r17          </w:t>
      </w:r>
      <w:r w:rsidRPr="00EE6E73">
        <w:rPr>
          <w:color w:val="993366"/>
        </w:rPr>
        <w:t>ENUMERATED</w:t>
      </w:r>
      <w:r w:rsidRPr="00EE6E73">
        <w:t xml:space="preserve"> {supported}                       </w:t>
      </w:r>
      <w:r w:rsidRPr="00EE6E73">
        <w:rPr>
          <w:color w:val="993366"/>
        </w:rPr>
        <w:t>OPTIONAL</w:t>
      </w:r>
      <w:r w:rsidRPr="00EE6E73">
        <w:t>,</w:t>
      </w:r>
    </w:p>
    <w:p w14:paraId="7CB71124" w14:textId="0EDFB475" w:rsidR="00F03826" w:rsidRPr="00EE6E73" w:rsidRDefault="00F03826" w:rsidP="00EE6E73">
      <w:pPr>
        <w:pStyle w:val="PL"/>
        <w:rPr>
          <w:color w:val="808080"/>
        </w:rPr>
      </w:pPr>
      <w:r w:rsidRPr="00EE6E73">
        <w:t xml:space="preserve">    </w:t>
      </w:r>
      <w:r w:rsidRPr="00EE6E73">
        <w:rPr>
          <w:color w:val="808080"/>
        </w:rPr>
        <w:t>-- R1 39-2: Parallel PRACH and SRS/PUCCH/PUSCH transmissions across CCs in intra-band non-contiguous CA</w:t>
      </w:r>
    </w:p>
    <w:p w14:paraId="161987B8" w14:textId="69AC0594" w:rsidR="00F03826" w:rsidRPr="00EE6E73" w:rsidRDefault="00F03826" w:rsidP="00EE6E73">
      <w:pPr>
        <w:pStyle w:val="PL"/>
      </w:pPr>
      <w:r w:rsidRPr="00EE6E73">
        <w:t xml:space="preserve">    parallelTxPRACH-SRS-PUCCH-PUSCH-intraBand-r17    </w:t>
      </w:r>
      <w:r w:rsidRPr="00EE6E73">
        <w:rPr>
          <w:color w:val="993366"/>
        </w:rPr>
        <w:t>ENUMERATED</w:t>
      </w:r>
      <w:r w:rsidRPr="00EE6E73">
        <w:t xml:space="preserve"> {supported}                       </w:t>
      </w:r>
      <w:r w:rsidRPr="00EE6E73">
        <w:rPr>
          <w:color w:val="993366"/>
        </w:rPr>
        <w:t>OPTIONAL</w:t>
      </w:r>
      <w:r w:rsidRPr="00EE6E73">
        <w:t>,</w:t>
      </w:r>
    </w:p>
    <w:p w14:paraId="6C785836" w14:textId="77777777" w:rsidR="00F03826" w:rsidRPr="00EE6E73" w:rsidRDefault="00F03826" w:rsidP="00EE6E73">
      <w:pPr>
        <w:pStyle w:val="PL"/>
        <w:rPr>
          <w:color w:val="808080"/>
        </w:rPr>
      </w:pPr>
      <w:r w:rsidRPr="00EE6E73">
        <w:t xml:space="preserve">    </w:t>
      </w:r>
      <w:r w:rsidRPr="00EE6E73">
        <w:rPr>
          <w:color w:val="808080"/>
        </w:rPr>
        <w:t>-- R1 25-9: Semi-static PUCCH cell switching for a single PUCCH group only</w:t>
      </w:r>
    </w:p>
    <w:p w14:paraId="5FDCFC90" w14:textId="7C2C63A6" w:rsidR="00F03826" w:rsidRPr="00EE6E73" w:rsidRDefault="00F03826" w:rsidP="00EE6E73">
      <w:pPr>
        <w:pStyle w:val="PL"/>
      </w:pPr>
      <w:r w:rsidRPr="00EE6E73">
        <w:t xml:space="preserve">    semiStaticPUCCH-CellSwitchSingleGroup-r17        </w:t>
      </w:r>
      <w:r w:rsidRPr="00EE6E73">
        <w:rPr>
          <w:color w:val="993366"/>
        </w:rPr>
        <w:t>SEQUENCE</w:t>
      </w:r>
      <w:r w:rsidRPr="00EE6E73">
        <w:t xml:space="preserve"> {</w:t>
      </w:r>
    </w:p>
    <w:p w14:paraId="3BD1FE59" w14:textId="0C6F8A53" w:rsidR="00F03826" w:rsidRPr="00EE6E73" w:rsidRDefault="00F03826" w:rsidP="00EE6E73">
      <w:pPr>
        <w:pStyle w:val="PL"/>
      </w:pPr>
      <w:r w:rsidRPr="00EE6E73">
        <w:t xml:space="preserve">        pucch-Group-r17                                </w:t>
      </w:r>
      <w:r w:rsidRPr="00EE6E73">
        <w:rPr>
          <w:color w:val="993366"/>
        </w:rPr>
        <w:t>ENUMERATED</w:t>
      </w:r>
      <w:r w:rsidRPr="00EE6E73">
        <w:t xml:space="preserve"> {</w:t>
      </w:r>
      <w:proofErr w:type="spellStart"/>
      <w:r w:rsidRPr="00EE6E73">
        <w:t>primaryGroupOnly</w:t>
      </w:r>
      <w:proofErr w:type="spellEnd"/>
      <w:r w:rsidRPr="00EE6E73">
        <w:t xml:space="preserve">, </w:t>
      </w:r>
      <w:proofErr w:type="spellStart"/>
      <w:r w:rsidRPr="00EE6E73">
        <w:t>secondaryGroupOnly</w:t>
      </w:r>
      <w:proofErr w:type="spellEnd"/>
      <w:r w:rsidRPr="00EE6E73">
        <w:t xml:space="preserve">, </w:t>
      </w:r>
      <w:proofErr w:type="spellStart"/>
      <w:r w:rsidRPr="00EE6E73">
        <w:t>eitherPrimaryOrSecondaryGroup</w:t>
      </w:r>
      <w:proofErr w:type="spellEnd"/>
      <w:r w:rsidRPr="00EE6E73">
        <w:t>},</w:t>
      </w:r>
    </w:p>
    <w:p w14:paraId="0217749A" w14:textId="1E7B9D0E" w:rsidR="00F03826" w:rsidRPr="00EE6E73" w:rsidRDefault="00F03826" w:rsidP="00EE6E73">
      <w:pPr>
        <w:pStyle w:val="PL"/>
      </w:pPr>
      <w:r w:rsidRPr="00EE6E73">
        <w:t xml:space="preserve">        pucch-Group-Config-r17                           </w:t>
      </w:r>
      <w:proofErr w:type="spellStart"/>
      <w:r w:rsidRPr="00EE6E73">
        <w:t>PUCCH-Group-Config-r17</w:t>
      </w:r>
      <w:proofErr w:type="spellEnd"/>
    </w:p>
    <w:p w14:paraId="58E0EA5F" w14:textId="6E4057D1" w:rsidR="00F03826" w:rsidRPr="00EE6E73" w:rsidRDefault="00F03826" w:rsidP="00EE6E73">
      <w:pPr>
        <w:pStyle w:val="PL"/>
      </w:pPr>
      <w:r w:rsidRPr="00EE6E73">
        <w:t xml:space="preserve">    }                                                                                             </w:t>
      </w:r>
      <w:r w:rsidRPr="00EE6E73">
        <w:rPr>
          <w:color w:val="993366"/>
        </w:rPr>
        <w:t>OPTIONAL</w:t>
      </w:r>
      <w:r w:rsidRPr="00EE6E73">
        <w:t>,</w:t>
      </w:r>
    </w:p>
    <w:p w14:paraId="478C21B8" w14:textId="77777777" w:rsidR="00F03826" w:rsidRPr="00EE6E73" w:rsidRDefault="00F03826" w:rsidP="00EE6E73">
      <w:pPr>
        <w:pStyle w:val="PL"/>
        <w:rPr>
          <w:color w:val="808080"/>
        </w:rPr>
      </w:pPr>
      <w:r w:rsidRPr="00EE6E73">
        <w:t xml:space="preserve">    </w:t>
      </w:r>
      <w:r w:rsidRPr="00EE6E73">
        <w:rPr>
          <w:color w:val="808080"/>
        </w:rPr>
        <w:t>-- R1 25-9a: Semi-static PUCCH cell switching for two PUCCH groups</w:t>
      </w:r>
    </w:p>
    <w:p w14:paraId="1E11279E" w14:textId="77777777" w:rsidR="00C148E4" w:rsidRPr="00EE6E73" w:rsidRDefault="00F03826" w:rsidP="00EE6E73">
      <w:pPr>
        <w:pStyle w:val="PL"/>
      </w:pPr>
      <w:r w:rsidRPr="00EE6E73">
        <w:t xml:space="preserve">    semiStaticPUCCH-CellSwitc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 </w:t>
      </w:r>
      <w:r w:rsidRPr="00EE6E73">
        <w:rPr>
          <w:color w:val="993366"/>
        </w:rPr>
        <w:t>OPTIONAL</w:t>
      </w:r>
      <w:r w:rsidRPr="00EE6E73">
        <w:t>,</w:t>
      </w:r>
    </w:p>
    <w:p w14:paraId="10375DAF" w14:textId="13299911" w:rsidR="00F03826" w:rsidRPr="00EE6E73" w:rsidRDefault="00F03826" w:rsidP="00EE6E73">
      <w:pPr>
        <w:pStyle w:val="PL"/>
        <w:rPr>
          <w:color w:val="808080"/>
        </w:rPr>
      </w:pPr>
      <w:r w:rsidRPr="00EE6E73">
        <w:t xml:space="preserve">    </w:t>
      </w:r>
      <w:r w:rsidRPr="00EE6E73">
        <w:rPr>
          <w:color w:val="808080"/>
        </w:rPr>
        <w:t>-- R1 25-10: PUCCH cell switching based on dynamic indication for same length of overlapping PUCCH slots/sub-slots for a single</w:t>
      </w:r>
    </w:p>
    <w:p w14:paraId="39C84A2B" w14:textId="10D729A7" w:rsidR="00F03826" w:rsidRPr="00EE6E73" w:rsidRDefault="00F03826" w:rsidP="00EE6E73">
      <w:pPr>
        <w:pStyle w:val="PL"/>
        <w:rPr>
          <w:color w:val="808080"/>
        </w:rPr>
      </w:pPr>
      <w:r w:rsidRPr="00EE6E73">
        <w:t xml:space="preserve">    </w:t>
      </w:r>
      <w:r w:rsidRPr="00EE6E73">
        <w:rPr>
          <w:color w:val="808080"/>
        </w:rPr>
        <w:t>-- PUCCH group only</w:t>
      </w:r>
    </w:p>
    <w:p w14:paraId="53D22B23" w14:textId="5B362868" w:rsidR="00F03826" w:rsidRPr="00EE6E73" w:rsidRDefault="00F03826" w:rsidP="00EE6E73">
      <w:pPr>
        <w:pStyle w:val="PL"/>
      </w:pPr>
      <w:r w:rsidRPr="00EE6E73">
        <w:t xml:space="preserve">    dynamicPUCCH-CellSwitchSameLengthSingleGroup-r17 </w:t>
      </w:r>
      <w:r w:rsidRPr="00EE6E73">
        <w:rPr>
          <w:color w:val="993366"/>
        </w:rPr>
        <w:t>SEQUENCE</w:t>
      </w:r>
      <w:r w:rsidRPr="00EE6E73">
        <w:t xml:space="preserve"> {</w:t>
      </w:r>
    </w:p>
    <w:p w14:paraId="40CDBD8C" w14:textId="58718347" w:rsidR="00F03826" w:rsidRPr="00EE6E73" w:rsidRDefault="00F03826" w:rsidP="00EE6E73">
      <w:pPr>
        <w:pStyle w:val="PL"/>
      </w:pPr>
      <w:r w:rsidRPr="00EE6E73">
        <w:lastRenderedPageBreak/>
        <w:t xml:space="preserve">        pucch-Group-r17                                  </w:t>
      </w:r>
      <w:r w:rsidRPr="00EE6E73">
        <w:rPr>
          <w:color w:val="993366"/>
        </w:rPr>
        <w:t>ENUMERATED</w:t>
      </w:r>
      <w:r w:rsidRPr="00EE6E73">
        <w:t xml:space="preserve"> {</w:t>
      </w:r>
      <w:proofErr w:type="spellStart"/>
      <w:r w:rsidRPr="00EE6E73">
        <w:t>primaryGroupOnly</w:t>
      </w:r>
      <w:proofErr w:type="spellEnd"/>
      <w:r w:rsidRPr="00EE6E73">
        <w:t xml:space="preserve">, </w:t>
      </w:r>
      <w:proofErr w:type="spellStart"/>
      <w:r w:rsidRPr="00EE6E73">
        <w:t>secondaryGroupOnly</w:t>
      </w:r>
      <w:proofErr w:type="spellEnd"/>
      <w:r w:rsidRPr="00EE6E73">
        <w:t xml:space="preserve">, </w:t>
      </w:r>
      <w:proofErr w:type="spellStart"/>
      <w:r w:rsidRPr="00EE6E73">
        <w:t>eitherPrimaryOrSecondaryGroup</w:t>
      </w:r>
      <w:proofErr w:type="spellEnd"/>
      <w:r w:rsidRPr="00EE6E73">
        <w:t>},</w:t>
      </w:r>
    </w:p>
    <w:p w14:paraId="2FED89EA" w14:textId="0731E457" w:rsidR="00F03826" w:rsidRPr="00EE6E73" w:rsidRDefault="00F03826" w:rsidP="00EE6E73">
      <w:pPr>
        <w:pStyle w:val="PL"/>
      </w:pPr>
      <w:r w:rsidRPr="00EE6E73">
        <w:t xml:space="preserve">        pucch-Group-Config-r17                       </w:t>
      </w:r>
      <w:proofErr w:type="spellStart"/>
      <w:r w:rsidRPr="00EE6E73">
        <w:t>PUCCH-Group-Config-r17</w:t>
      </w:r>
      <w:proofErr w:type="spellEnd"/>
    </w:p>
    <w:p w14:paraId="46D0989E" w14:textId="32827301" w:rsidR="00F03826" w:rsidRPr="00EE6E73" w:rsidRDefault="00F03826" w:rsidP="00EE6E73">
      <w:pPr>
        <w:pStyle w:val="PL"/>
      </w:pPr>
      <w:r w:rsidRPr="00EE6E73">
        <w:t xml:space="preserve">    }                                                                                             </w:t>
      </w:r>
      <w:r w:rsidRPr="00EE6E73">
        <w:rPr>
          <w:color w:val="993366"/>
        </w:rPr>
        <w:t>OPTIONAL</w:t>
      </w:r>
      <w:r w:rsidRPr="00EE6E73">
        <w:t>,</w:t>
      </w:r>
    </w:p>
    <w:p w14:paraId="395B1AAA" w14:textId="77777777" w:rsidR="00C148E4" w:rsidRPr="00EE6E73" w:rsidRDefault="00F03826" w:rsidP="00EE6E73">
      <w:pPr>
        <w:pStyle w:val="PL"/>
        <w:rPr>
          <w:color w:val="808080"/>
        </w:rPr>
      </w:pPr>
      <w:r w:rsidRPr="00EE6E73">
        <w:t xml:space="preserve">    </w:t>
      </w:r>
      <w:r w:rsidRPr="00EE6E73">
        <w:rPr>
          <w:color w:val="808080"/>
        </w:rPr>
        <w:t>-- R1 25-10a: PUCCH cell switching based on dynamic indication for different length of overlapping PUCCH slots/sub-slots</w:t>
      </w:r>
    </w:p>
    <w:p w14:paraId="68249925" w14:textId="771AB183" w:rsidR="00F03826" w:rsidRPr="00EE6E73" w:rsidRDefault="00F03826" w:rsidP="00EE6E73">
      <w:pPr>
        <w:pStyle w:val="PL"/>
        <w:rPr>
          <w:color w:val="808080"/>
        </w:rPr>
      </w:pPr>
      <w:r w:rsidRPr="00EE6E73">
        <w:t xml:space="preserve">    </w:t>
      </w:r>
      <w:r w:rsidRPr="00EE6E73">
        <w:rPr>
          <w:color w:val="808080"/>
        </w:rPr>
        <w:t>-- for a single PUCCH group only</w:t>
      </w:r>
    </w:p>
    <w:p w14:paraId="5F1413FB" w14:textId="5A8FC3D2" w:rsidR="00F03826" w:rsidRPr="00EE6E73" w:rsidRDefault="00F03826" w:rsidP="00EE6E73">
      <w:pPr>
        <w:pStyle w:val="PL"/>
      </w:pPr>
      <w:r w:rsidRPr="00EE6E73">
        <w:t xml:space="preserve">    dynamicPUCCH-CellSwitchDiffLengthSingleGroup-r17 </w:t>
      </w:r>
      <w:r w:rsidRPr="00EE6E73">
        <w:rPr>
          <w:color w:val="993366"/>
        </w:rPr>
        <w:t>SEQUENCE</w:t>
      </w:r>
      <w:r w:rsidRPr="00EE6E73">
        <w:t xml:space="preserve"> {</w:t>
      </w:r>
    </w:p>
    <w:p w14:paraId="204F6179" w14:textId="3C6CE8E4" w:rsidR="00F03826" w:rsidRPr="00EE6E73" w:rsidRDefault="00F03826" w:rsidP="00EE6E73">
      <w:pPr>
        <w:pStyle w:val="PL"/>
      </w:pPr>
      <w:r w:rsidRPr="00EE6E73">
        <w:t xml:space="preserve">        pucch-Group-r17                                  </w:t>
      </w:r>
      <w:r w:rsidRPr="00EE6E73">
        <w:rPr>
          <w:color w:val="993366"/>
        </w:rPr>
        <w:t>ENUMERATED</w:t>
      </w:r>
      <w:r w:rsidRPr="00EE6E73">
        <w:t xml:space="preserve"> {</w:t>
      </w:r>
      <w:proofErr w:type="spellStart"/>
      <w:r w:rsidRPr="00EE6E73">
        <w:t>primaryGroupOnly</w:t>
      </w:r>
      <w:proofErr w:type="spellEnd"/>
      <w:r w:rsidRPr="00EE6E73">
        <w:t xml:space="preserve">, </w:t>
      </w:r>
      <w:proofErr w:type="spellStart"/>
      <w:r w:rsidRPr="00EE6E73">
        <w:t>secondaryGroupOnly</w:t>
      </w:r>
      <w:proofErr w:type="spellEnd"/>
      <w:r w:rsidRPr="00EE6E73">
        <w:t xml:space="preserve">, </w:t>
      </w:r>
      <w:proofErr w:type="spellStart"/>
      <w:r w:rsidRPr="00EE6E73">
        <w:t>eitherPrimaryOrSecondaryGroup</w:t>
      </w:r>
      <w:proofErr w:type="spellEnd"/>
      <w:r w:rsidRPr="00EE6E73">
        <w:t>},</w:t>
      </w:r>
    </w:p>
    <w:p w14:paraId="205B17E8" w14:textId="5CEA74FB" w:rsidR="00F03826" w:rsidRPr="00EE6E73" w:rsidRDefault="00F03826" w:rsidP="00EE6E73">
      <w:pPr>
        <w:pStyle w:val="PL"/>
      </w:pPr>
      <w:r w:rsidRPr="00EE6E73">
        <w:t xml:space="preserve">        pucch-Group-Config-r17                           </w:t>
      </w:r>
      <w:proofErr w:type="spellStart"/>
      <w:r w:rsidRPr="00EE6E73">
        <w:t>PUCCH-Group-Config-r17</w:t>
      </w:r>
      <w:proofErr w:type="spellEnd"/>
    </w:p>
    <w:p w14:paraId="61B0D48E" w14:textId="2BBEB1DE" w:rsidR="00F03826" w:rsidRPr="00EE6E73" w:rsidRDefault="00F03826" w:rsidP="00EE6E73">
      <w:pPr>
        <w:pStyle w:val="PL"/>
      </w:pPr>
      <w:r w:rsidRPr="00EE6E73">
        <w:t xml:space="preserve">    }                                                                                             </w:t>
      </w:r>
      <w:r w:rsidRPr="00EE6E73">
        <w:rPr>
          <w:color w:val="993366"/>
        </w:rPr>
        <w:t>OPTIONAL</w:t>
      </w:r>
      <w:r w:rsidRPr="00EE6E73">
        <w:t>,</w:t>
      </w:r>
    </w:p>
    <w:p w14:paraId="026FAB54" w14:textId="77777777" w:rsidR="00F03826" w:rsidRPr="00EE6E73" w:rsidRDefault="00F03826" w:rsidP="00EE6E73">
      <w:pPr>
        <w:pStyle w:val="PL"/>
        <w:rPr>
          <w:color w:val="808080"/>
        </w:rPr>
      </w:pPr>
      <w:r w:rsidRPr="00EE6E73">
        <w:t xml:space="preserve">    </w:t>
      </w:r>
      <w:r w:rsidRPr="00EE6E73">
        <w:rPr>
          <w:color w:val="808080"/>
        </w:rPr>
        <w:t>-- R1 25-10b: PUCCH cell switching based on dynamic indication for same length of overlapping PUCCH slots/sub-slots for two PUCCH</w:t>
      </w:r>
    </w:p>
    <w:p w14:paraId="57D72B0B" w14:textId="2EB7B62C" w:rsidR="00F03826" w:rsidRPr="00EE6E73" w:rsidRDefault="00F03826" w:rsidP="00EE6E73">
      <w:pPr>
        <w:pStyle w:val="PL"/>
        <w:rPr>
          <w:color w:val="808080"/>
        </w:rPr>
      </w:pPr>
      <w:r w:rsidRPr="00EE6E73">
        <w:t xml:space="preserve">    </w:t>
      </w:r>
      <w:r w:rsidRPr="00EE6E73">
        <w:rPr>
          <w:color w:val="808080"/>
        </w:rPr>
        <w:t>-- groups</w:t>
      </w:r>
    </w:p>
    <w:p w14:paraId="111FA722" w14:textId="0FE4AC7E" w:rsidR="00F03826" w:rsidRPr="00EE6E73" w:rsidRDefault="00F03826" w:rsidP="00EE6E73">
      <w:pPr>
        <w:pStyle w:val="PL"/>
      </w:pPr>
      <w:r w:rsidRPr="00EE6E73">
        <w:t xml:space="preserve">    dynamicPUCCH-CellSwitchSame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749B2E91" w14:textId="3D505851" w:rsidR="00F03826" w:rsidRPr="00EE6E73" w:rsidRDefault="00F03826" w:rsidP="00EE6E73">
      <w:pPr>
        <w:pStyle w:val="PL"/>
      </w:pPr>
      <w:r w:rsidRPr="00EE6E73">
        <w:t xml:space="preserve">                                                                                                  </w:t>
      </w:r>
      <w:r w:rsidRPr="00EE6E73">
        <w:rPr>
          <w:color w:val="993366"/>
        </w:rPr>
        <w:t>OPTIONAL</w:t>
      </w:r>
      <w:r w:rsidRPr="00EE6E73">
        <w:t>,</w:t>
      </w:r>
    </w:p>
    <w:p w14:paraId="0446FD11" w14:textId="77777777" w:rsidR="00F03826" w:rsidRPr="00EE6E73" w:rsidRDefault="00F03826" w:rsidP="00EE6E73">
      <w:pPr>
        <w:pStyle w:val="PL"/>
        <w:rPr>
          <w:color w:val="808080"/>
        </w:rPr>
      </w:pPr>
      <w:r w:rsidRPr="00EE6E73">
        <w:t xml:space="preserve">    </w:t>
      </w:r>
      <w:r w:rsidRPr="00EE6E73">
        <w:rPr>
          <w:color w:val="808080"/>
        </w:rPr>
        <w:t>-- R1 25-10c: PUCCH cell switching based on dynamic indication for different length of overlapping PUCCH slots/sub-slots for two</w:t>
      </w:r>
    </w:p>
    <w:p w14:paraId="00566E43" w14:textId="19D2CA88" w:rsidR="00F03826" w:rsidRPr="00EE6E73" w:rsidRDefault="00F03826" w:rsidP="00EE6E73">
      <w:pPr>
        <w:pStyle w:val="PL"/>
        <w:rPr>
          <w:color w:val="808080"/>
        </w:rPr>
      </w:pPr>
      <w:r w:rsidRPr="00EE6E73">
        <w:t xml:space="preserve">    </w:t>
      </w:r>
      <w:r w:rsidRPr="00EE6E73">
        <w:rPr>
          <w:color w:val="808080"/>
        </w:rPr>
        <w:t>-- PUCCH groups</w:t>
      </w:r>
    </w:p>
    <w:p w14:paraId="2C8AC6BA" w14:textId="77777777" w:rsidR="00F03826" w:rsidRPr="00EE6E73" w:rsidRDefault="00F03826" w:rsidP="00EE6E73">
      <w:pPr>
        <w:pStyle w:val="PL"/>
      </w:pPr>
      <w:r w:rsidRPr="00EE6E73">
        <w:t xml:space="preserve">    dynamicPUCCH-CellSwitchDiff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0ED09DF1" w14:textId="14B02F4D" w:rsidR="00F03826" w:rsidRPr="00EE6E73" w:rsidRDefault="00F03826" w:rsidP="00EE6E73">
      <w:pPr>
        <w:pStyle w:val="PL"/>
      </w:pPr>
      <w:r w:rsidRPr="00EE6E73">
        <w:t xml:space="preserve">                                                                                                  </w:t>
      </w:r>
      <w:r w:rsidRPr="00EE6E73">
        <w:rPr>
          <w:color w:val="993366"/>
        </w:rPr>
        <w:t>OPTIONAL</w:t>
      </w:r>
      <w:r w:rsidRPr="00EE6E73">
        <w:t>,</w:t>
      </w:r>
    </w:p>
    <w:p w14:paraId="7447D05C" w14:textId="402DA625" w:rsidR="00F03826" w:rsidRPr="00EE6E73" w:rsidRDefault="00F03826" w:rsidP="00EE6E73">
      <w:pPr>
        <w:pStyle w:val="PL"/>
        <w:rPr>
          <w:color w:val="808080"/>
        </w:rPr>
      </w:pPr>
      <w:r w:rsidRPr="00EE6E73">
        <w:t xml:space="preserve">    </w:t>
      </w:r>
      <w:r w:rsidRPr="00EE6E73">
        <w:rPr>
          <w:color w:val="808080"/>
        </w:rPr>
        <w:t>-- R1 33-2a: ACK/NACK based HARQ-ACK feedback and RRC-based enabling/disabling ACK/NACK-based</w:t>
      </w:r>
    </w:p>
    <w:p w14:paraId="02114F45" w14:textId="77777777" w:rsidR="00F03826" w:rsidRPr="00EE6E73" w:rsidRDefault="00F03826" w:rsidP="00EE6E73">
      <w:pPr>
        <w:pStyle w:val="PL"/>
        <w:rPr>
          <w:color w:val="808080"/>
        </w:rPr>
      </w:pPr>
      <w:r w:rsidRPr="00EE6E73">
        <w:t xml:space="preserve">    </w:t>
      </w:r>
      <w:r w:rsidRPr="00EE6E73">
        <w:rPr>
          <w:color w:val="808080"/>
        </w:rPr>
        <w:t>-- feedback for dynamic scheduling for multicast</w:t>
      </w:r>
    </w:p>
    <w:p w14:paraId="6D1ABAB1" w14:textId="2008B986" w:rsidR="00F03826" w:rsidRPr="00EE6E73" w:rsidRDefault="00F03826" w:rsidP="00EE6E73">
      <w:pPr>
        <w:pStyle w:val="PL"/>
      </w:pPr>
      <w:r w:rsidRPr="00EE6E73">
        <w:t xml:space="preserve">    ack-NACK-FeedbackForMulticast-r17                </w:t>
      </w:r>
      <w:r w:rsidRPr="00EE6E73">
        <w:rPr>
          <w:color w:val="993366"/>
        </w:rPr>
        <w:t>ENUMERATED</w:t>
      </w:r>
      <w:r w:rsidRPr="00EE6E73">
        <w:t xml:space="preserve"> {supported}                       </w:t>
      </w:r>
      <w:r w:rsidRPr="00EE6E73">
        <w:rPr>
          <w:color w:val="993366"/>
        </w:rPr>
        <w:t>OPTIONAL</w:t>
      </w:r>
      <w:r w:rsidRPr="00EE6E73">
        <w:t>,</w:t>
      </w:r>
    </w:p>
    <w:p w14:paraId="294F68FD" w14:textId="77777777" w:rsidR="00C148E4" w:rsidRPr="00EE6E73" w:rsidRDefault="00F03826" w:rsidP="00EE6E73">
      <w:pPr>
        <w:pStyle w:val="PL"/>
        <w:rPr>
          <w:color w:val="808080"/>
        </w:rPr>
      </w:pPr>
      <w:r w:rsidRPr="00EE6E73">
        <w:t xml:space="preserve">    </w:t>
      </w:r>
      <w:r w:rsidRPr="00EE6E73">
        <w:rPr>
          <w:color w:val="808080"/>
        </w:rPr>
        <w:t>-- R1 33-2d: PTP retransmission for multicast dynamic scheduling</w:t>
      </w:r>
    </w:p>
    <w:p w14:paraId="01045D3F" w14:textId="667B8C7F" w:rsidR="00F03826" w:rsidRPr="00EE6E73" w:rsidRDefault="00F03826" w:rsidP="00EE6E73">
      <w:pPr>
        <w:pStyle w:val="PL"/>
      </w:pPr>
      <w:r w:rsidRPr="00EE6E73">
        <w:t xml:space="preserve">    ptp-Retx-Multicast-r17                           </w:t>
      </w:r>
      <w:r w:rsidRPr="00EE6E73">
        <w:rPr>
          <w:color w:val="993366"/>
        </w:rPr>
        <w:t>ENUMERATED</w:t>
      </w:r>
      <w:r w:rsidRPr="00EE6E73">
        <w:t xml:space="preserve"> {supported}                       </w:t>
      </w:r>
      <w:r w:rsidRPr="00EE6E73">
        <w:rPr>
          <w:color w:val="993366"/>
        </w:rPr>
        <w:t>OPTIONAL</w:t>
      </w:r>
      <w:r w:rsidRPr="00EE6E73">
        <w:t>,</w:t>
      </w:r>
    </w:p>
    <w:p w14:paraId="1F79F7C8" w14:textId="300A3475" w:rsidR="00F03826" w:rsidRPr="00EE6E73" w:rsidRDefault="00F03826" w:rsidP="00EE6E73">
      <w:pPr>
        <w:pStyle w:val="PL"/>
        <w:rPr>
          <w:color w:val="808080"/>
        </w:rPr>
      </w:pPr>
      <w:r w:rsidRPr="00EE6E73">
        <w:t xml:space="preserve">    </w:t>
      </w:r>
      <w:r w:rsidRPr="00EE6E73">
        <w:rPr>
          <w:color w:val="808080"/>
        </w:rPr>
        <w:t xml:space="preserve">-- R1 33-4: NACK-only based HARQ-ACK feedback for </w:t>
      </w:r>
      <w:r w:rsidR="003350BF" w:rsidRPr="00EE6E73">
        <w:rPr>
          <w:color w:val="808080"/>
        </w:rPr>
        <w:t xml:space="preserve">RRC-based enabling/disabling </w:t>
      </w:r>
      <w:r w:rsidRPr="00EE6E73">
        <w:rPr>
          <w:color w:val="808080"/>
        </w:rPr>
        <w:t>multicast with ACK/NACK transforming</w:t>
      </w:r>
    </w:p>
    <w:p w14:paraId="2523687C" w14:textId="58751CF1" w:rsidR="00F03826" w:rsidRPr="00EE6E73" w:rsidRDefault="00F03826" w:rsidP="00EE6E73">
      <w:pPr>
        <w:pStyle w:val="PL"/>
      </w:pPr>
      <w:r w:rsidRPr="00EE6E73">
        <w:t xml:space="preserve">    nack-OnlyFeedbackForMulticast-r17                </w:t>
      </w:r>
      <w:r w:rsidRPr="00EE6E73">
        <w:rPr>
          <w:color w:val="993366"/>
        </w:rPr>
        <w:t>ENUMERATED</w:t>
      </w:r>
      <w:r w:rsidRPr="00EE6E73">
        <w:t xml:space="preserve"> {supported}                       </w:t>
      </w:r>
      <w:r w:rsidRPr="00EE6E73">
        <w:rPr>
          <w:color w:val="993366"/>
        </w:rPr>
        <w:t>OPTIONAL</w:t>
      </w:r>
      <w:r w:rsidRPr="00EE6E73">
        <w:t>,</w:t>
      </w:r>
    </w:p>
    <w:p w14:paraId="5A6C1E32" w14:textId="1A38C81B" w:rsidR="00F03826" w:rsidRPr="00EE6E73" w:rsidRDefault="00F03826" w:rsidP="00EE6E73">
      <w:pPr>
        <w:pStyle w:val="PL"/>
        <w:rPr>
          <w:color w:val="808080"/>
        </w:rPr>
      </w:pPr>
      <w:r w:rsidRPr="00EE6E73">
        <w:t xml:space="preserve">    </w:t>
      </w:r>
      <w:r w:rsidRPr="00EE6E73">
        <w:rPr>
          <w:color w:val="808080"/>
        </w:rPr>
        <w:t>-- R1 33-4a: NACK-only based HARQ-ACK feedback for multicast corresponding to a specific sequence or a PUCCH transmission</w:t>
      </w:r>
    </w:p>
    <w:p w14:paraId="00CF4EC1" w14:textId="5BB39B00" w:rsidR="00F03826" w:rsidRPr="00EE6E73" w:rsidRDefault="00F03826" w:rsidP="00EE6E73">
      <w:pPr>
        <w:pStyle w:val="PL"/>
      </w:pPr>
      <w:r w:rsidRPr="00EE6E73">
        <w:t xml:space="preserve">    nack-OnlyFeedbackSpecificResourceForMulticast-r17 </w:t>
      </w:r>
      <w:r w:rsidRPr="00EE6E73">
        <w:rPr>
          <w:color w:val="993366"/>
        </w:rPr>
        <w:t>ENUMERATED</w:t>
      </w:r>
      <w:r w:rsidRPr="00EE6E73">
        <w:t xml:space="preserve"> {supported}                      </w:t>
      </w:r>
      <w:r w:rsidRPr="00EE6E73">
        <w:rPr>
          <w:color w:val="993366"/>
        </w:rPr>
        <w:t>OPTIONAL</w:t>
      </w:r>
      <w:r w:rsidRPr="00EE6E73">
        <w:t>,</w:t>
      </w:r>
    </w:p>
    <w:p w14:paraId="2C0CF12B" w14:textId="111D6834" w:rsidR="00F03826" w:rsidRPr="00EE6E73" w:rsidRDefault="00F03826" w:rsidP="00EE6E73">
      <w:pPr>
        <w:pStyle w:val="PL"/>
        <w:rPr>
          <w:color w:val="808080"/>
        </w:rPr>
      </w:pPr>
      <w:r w:rsidRPr="00EE6E73">
        <w:t xml:space="preserve">    </w:t>
      </w:r>
      <w:r w:rsidRPr="00EE6E73">
        <w:rPr>
          <w:color w:val="808080"/>
        </w:rPr>
        <w:t>-- R1 33-5-1a: ACK/NACK based HARQ-ACK feedback and RRC-based enabling/disabling ACK/NACK-based feedback</w:t>
      </w:r>
    </w:p>
    <w:p w14:paraId="078CDB2A" w14:textId="2EA94333" w:rsidR="00F03826" w:rsidRPr="00EE6E73" w:rsidRDefault="00F03826" w:rsidP="00EE6E73">
      <w:pPr>
        <w:pStyle w:val="PL"/>
        <w:rPr>
          <w:color w:val="808080"/>
        </w:rPr>
      </w:pPr>
      <w:r w:rsidRPr="00EE6E73">
        <w:t xml:space="preserve">    </w:t>
      </w:r>
      <w:r w:rsidRPr="00EE6E73">
        <w:rPr>
          <w:color w:val="808080"/>
        </w:rPr>
        <w:t>-- for SPS group-common PDSCH for multicast</w:t>
      </w:r>
    </w:p>
    <w:p w14:paraId="41C07F63" w14:textId="665C75FE" w:rsidR="00F03826" w:rsidRPr="00EE6E73" w:rsidRDefault="00F03826" w:rsidP="00EE6E73">
      <w:pPr>
        <w:pStyle w:val="PL"/>
      </w:pPr>
      <w:r w:rsidRPr="00EE6E73">
        <w:t xml:space="preserve">    ack-NACK-FeedbackForSPS-Multicast-r17            </w:t>
      </w:r>
      <w:r w:rsidRPr="00EE6E73">
        <w:rPr>
          <w:color w:val="993366"/>
        </w:rPr>
        <w:t>ENUMERATED</w:t>
      </w:r>
      <w:r w:rsidRPr="00EE6E73">
        <w:t xml:space="preserve"> {supported}                       </w:t>
      </w:r>
      <w:r w:rsidRPr="00EE6E73">
        <w:rPr>
          <w:color w:val="993366"/>
        </w:rPr>
        <w:t>OPTIONAL</w:t>
      </w:r>
      <w:r w:rsidRPr="00EE6E73">
        <w:t>,</w:t>
      </w:r>
    </w:p>
    <w:p w14:paraId="10E3BFBD" w14:textId="509E755A" w:rsidR="00F03826" w:rsidRPr="00EE6E73" w:rsidRDefault="00F03826" w:rsidP="00EE6E73">
      <w:pPr>
        <w:pStyle w:val="PL"/>
        <w:rPr>
          <w:color w:val="808080"/>
        </w:rPr>
      </w:pPr>
      <w:r w:rsidRPr="00EE6E73">
        <w:t xml:space="preserve">    </w:t>
      </w:r>
      <w:r w:rsidRPr="00EE6E73">
        <w:rPr>
          <w:color w:val="808080"/>
        </w:rPr>
        <w:t>-- R1 33-5-1d: PTP retransmission for SPS group-common PDSCH for multicast</w:t>
      </w:r>
    </w:p>
    <w:p w14:paraId="0C3F6B76" w14:textId="65987A34" w:rsidR="00F03826" w:rsidRPr="00EE6E73" w:rsidRDefault="00F03826" w:rsidP="00EE6E73">
      <w:pPr>
        <w:pStyle w:val="PL"/>
      </w:pPr>
      <w:r w:rsidRPr="00EE6E73">
        <w:t xml:space="preserve">    ptp-Retx-SPS-Multicast-r17                       </w:t>
      </w:r>
      <w:r w:rsidRPr="00EE6E73">
        <w:rPr>
          <w:color w:val="993366"/>
        </w:rPr>
        <w:t>ENUMERATED</w:t>
      </w:r>
      <w:r w:rsidRPr="00EE6E73">
        <w:t xml:space="preserve"> {supported}                       </w:t>
      </w:r>
      <w:r w:rsidRPr="00EE6E73">
        <w:rPr>
          <w:color w:val="993366"/>
        </w:rPr>
        <w:t>OPTIONAL</w:t>
      </w:r>
      <w:r w:rsidRPr="00EE6E73">
        <w:t>,</w:t>
      </w:r>
    </w:p>
    <w:p w14:paraId="780A5160" w14:textId="58A72EA4" w:rsidR="00F03826" w:rsidRPr="00EE6E73" w:rsidRDefault="00F03826" w:rsidP="00EE6E73">
      <w:pPr>
        <w:pStyle w:val="PL"/>
        <w:rPr>
          <w:color w:val="808080"/>
        </w:rPr>
      </w:pPr>
      <w:r w:rsidRPr="00EE6E73">
        <w:t xml:space="preserve">    </w:t>
      </w:r>
      <w:r w:rsidRPr="00EE6E73">
        <w:rPr>
          <w:color w:val="808080"/>
        </w:rPr>
        <w:t>-- R4 26-1: Higher Power Limit CA DC</w:t>
      </w:r>
    </w:p>
    <w:p w14:paraId="3EE0C2F7" w14:textId="76181DED" w:rsidR="00F03826" w:rsidRPr="00EE6E73" w:rsidRDefault="00F03826" w:rsidP="00EE6E73">
      <w:pPr>
        <w:pStyle w:val="PL"/>
      </w:pPr>
      <w:r w:rsidRPr="00EE6E73">
        <w:t xml:space="preserve">    higherPowerLimit-r17                             </w:t>
      </w:r>
      <w:r w:rsidRPr="00EE6E73">
        <w:rPr>
          <w:color w:val="993366"/>
        </w:rPr>
        <w:t>ENUMERATED</w:t>
      </w:r>
      <w:r w:rsidRPr="00EE6E73">
        <w:t xml:space="preserve"> {supported}                       </w:t>
      </w:r>
      <w:r w:rsidRPr="00EE6E73">
        <w:rPr>
          <w:color w:val="993366"/>
        </w:rPr>
        <w:t>OPTIONAL</w:t>
      </w:r>
      <w:r w:rsidRPr="00EE6E73">
        <w:t>,</w:t>
      </w:r>
    </w:p>
    <w:p w14:paraId="4FA45792" w14:textId="3FA3ED6D" w:rsidR="00F03826" w:rsidRPr="00EE6E73" w:rsidRDefault="00F03826" w:rsidP="00EE6E73">
      <w:pPr>
        <w:pStyle w:val="PL"/>
        <w:rPr>
          <w:color w:val="808080"/>
        </w:rPr>
      </w:pPr>
      <w:r w:rsidRPr="00EE6E73">
        <w:t xml:space="preserve">    </w:t>
      </w:r>
      <w:r w:rsidRPr="00EE6E73">
        <w:rPr>
          <w:color w:val="808080"/>
        </w:rPr>
        <w:t xml:space="preserve">-- R1 39-4: Parallel </w:t>
      </w:r>
      <w:proofErr w:type="spellStart"/>
      <w:r w:rsidRPr="00EE6E73">
        <w:rPr>
          <w:color w:val="808080"/>
        </w:rPr>
        <w:t>MsgA</w:t>
      </w:r>
      <w:proofErr w:type="spellEnd"/>
      <w:r w:rsidRPr="00EE6E73">
        <w:rPr>
          <w:color w:val="808080"/>
        </w:rPr>
        <w:t xml:space="preserve"> and SRS/PUCCH/PUSCH transmissions across CCs in intra-band non-contiguous CA</w:t>
      </w:r>
    </w:p>
    <w:p w14:paraId="6EC04DB5" w14:textId="138B00A6" w:rsidR="00F03826" w:rsidRPr="00EE6E73" w:rsidRDefault="00F03826" w:rsidP="00EE6E73">
      <w:pPr>
        <w:pStyle w:val="PL"/>
      </w:pPr>
      <w:r w:rsidRPr="00EE6E73">
        <w:t xml:space="preserve">    parallelTxMsgA-SRS-PUCCH-PUSCH-intraBand-r17     </w:t>
      </w:r>
      <w:r w:rsidRPr="00EE6E73">
        <w:rPr>
          <w:color w:val="993366"/>
        </w:rPr>
        <w:t>ENUMERATED</w:t>
      </w:r>
      <w:r w:rsidRPr="00EE6E73">
        <w:t xml:space="preserve"> {supported}                       </w:t>
      </w:r>
      <w:r w:rsidRPr="00EE6E73">
        <w:rPr>
          <w:color w:val="993366"/>
        </w:rPr>
        <w:t>OPTIONAL</w:t>
      </w:r>
      <w:r w:rsidRPr="00EE6E73">
        <w:t>,</w:t>
      </w:r>
    </w:p>
    <w:p w14:paraId="7086EAE1" w14:textId="77777777" w:rsidR="00F03826" w:rsidRPr="00EE6E73" w:rsidRDefault="00F03826" w:rsidP="00EE6E73">
      <w:pPr>
        <w:pStyle w:val="PL"/>
        <w:rPr>
          <w:color w:val="808080"/>
        </w:rPr>
      </w:pPr>
      <w:r w:rsidRPr="00EE6E73">
        <w:t xml:space="preserve">    </w:t>
      </w:r>
      <w:r w:rsidRPr="00EE6E73">
        <w:rPr>
          <w:color w:val="808080"/>
        </w:rPr>
        <w:t>-- R1 24-11a: Capability on the number of CCs for monitoring a maximum number of BDs and non-overlapped CCEs per span when</w:t>
      </w:r>
    </w:p>
    <w:p w14:paraId="4E230187" w14:textId="46BA1F7F" w:rsidR="00F03826" w:rsidRPr="00EE6E73" w:rsidRDefault="00F03826" w:rsidP="00EE6E73">
      <w:pPr>
        <w:pStyle w:val="PL"/>
        <w:rPr>
          <w:color w:val="808080"/>
        </w:rPr>
      </w:pPr>
      <w:r w:rsidRPr="00EE6E73">
        <w:t xml:space="preserve">    </w:t>
      </w:r>
      <w:r w:rsidRPr="00EE6E73">
        <w:rPr>
          <w:color w:val="808080"/>
        </w:rPr>
        <w:t>-- configured with DL CA with Rel-17 PDCCH monitoring capability on all the serving cells</w:t>
      </w:r>
    </w:p>
    <w:p w14:paraId="2FFE6AC4" w14:textId="75CCF79A" w:rsidR="00F03826" w:rsidRPr="00EE6E73" w:rsidRDefault="00F03826" w:rsidP="00EE6E73">
      <w:pPr>
        <w:pStyle w:val="PL"/>
      </w:pPr>
      <w:r w:rsidRPr="00EE6E73">
        <w:t xml:space="preserve">    pdcch-MonitoringCA-r17                           </w:t>
      </w:r>
      <w:r w:rsidRPr="00EE6E73">
        <w:rPr>
          <w:color w:val="993366"/>
        </w:rPr>
        <w:t>INTEGER</w:t>
      </w:r>
      <w:r w:rsidRPr="00EE6E73">
        <w:t xml:space="preserve"> (4..16)                             </w:t>
      </w:r>
      <w:r w:rsidR="00973FD9" w:rsidRPr="00EE6E73">
        <w:t xml:space="preserve"> </w:t>
      </w:r>
      <w:r w:rsidRPr="00EE6E73">
        <w:rPr>
          <w:color w:val="993366"/>
        </w:rPr>
        <w:t>OPTIONAL</w:t>
      </w:r>
      <w:r w:rsidRPr="00EE6E73">
        <w:t>,</w:t>
      </w:r>
    </w:p>
    <w:p w14:paraId="29E3EA4A" w14:textId="77777777" w:rsidR="00F03826" w:rsidRPr="00EE6E73" w:rsidRDefault="00F03826" w:rsidP="00EE6E73">
      <w:pPr>
        <w:pStyle w:val="PL"/>
        <w:rPr>
          <w:color w:val="808080"/>
        </w:rPr>
      </w:pPr>
      <w:r w:rsidRPr="00EE6E73">
        <w:t xml:space="preserve">    </w:t>
      </w:r>
      <w:r w:rsidRPr="00EE6E73">
        <w:rPr>
          <w:color w:val="808080"/>
        </w:rPr>
        <w:t>-- R1 24-11f: Capability on the number of CCs for monitoring a maximum number of BDs and non-overlapped CCEs for MCG and for SCG</w:t>
      </w:r>
    </w:p>
    <w:p w14:paraId="542C85B5" w14:textId="4B652367" w:rsidR="00F03826" w:rsidRPr="00EE6E73" w:rsidRDefault="00F03826" w:rsidP="00EE6E73">
      <w:pPr>
        <w:pStyle w:val="PL"/>
        <w:rPr>
          <w:color w:val="808080"/>
        </w:rPr>
      </w:pPr>
      <w:r w:rsidRPr="00EE6E73">
        <w:t xml:space="preserve">    </w:t>
      </w:r>
      <w:r w:rsidRPr="00EE6E73">
        <w:rPr>
          <w:color w:val="808080"/>
        </w:rPr>
        <w:t>-- when configured for NR-DC operation with Rel-17 PDCCH monitoring capability on all the serving cells</w:t>
      </w:r>
    </w:p>
    <w:p w14:paraId="29EA97BC" w14:textId="77777777" w:rsidR="00F03826" w:rsidRPr="00EE6E73" w:rsidRDefault="00F03826" w:rsidP="00EE6E73">
      <w:pPr>
        <w:pStyle w:val="PL"/>
      </w:pPr>
      <w:r w:rsidRPr="00EE6E73">
        <w:t xml:space="preserve">    pdcch-BlindDetectionMCG-SCG-List-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CG-SCG-r17</w:t>
      </w:r>
    </w:p>
    <w:p w14:paraId="4B1241C0" w14:textId="33BACD3A" w:rsidR="00F03826" w:rsidRPr="00EE6E73" w:rsidRDefault="00F03826" w:rsidP="00EE6E73">
      <w:pPr>
        <w:pStyle w:val="PL"/>
      </w:pPr>
      <w:r w:rsidRPr="00EE6E73">
        <w:t xml:space="preserve">                                                                                                  </w:t>
      </w:r>
      <w:r w:rsidRPr="00EE6E73">
        <w:rPr>
          <w:color w:val="993366"/>
        </w:rPr>
        <w:t>OPTIONAL</w:t>
      </w:r>
      <w:r w:rsidRPr="00EE6E73">
        <w:t>,</w:t>
      </w:r>
    </w:p>
    <w:p w14:paraId="5AFB1C0A" w14:textId="77777777" w:rsidR="00F03826" w:rsidRPr="00EE6E73" w:rsidRDefault="00F03826" w:rsidP="00EE6E73">
      <w:pPr>
        <w:pStyle w:val="PL"/>
        <w:rPr>
          <w:color w:val="808080"/>
        </w:rPr>
      </w:pPr>
      <w:r w:rsidRPr="00EE6E73">
        <w:t xml:space="preserve">    </w:t>
      </w:r>
      <w:r w:rsidRPr="00EE6E73">
        <w:rPr>
          <w:color w:val="808080"/>
        </w:rPr>
        <w:t>-- R1 24-11c: Number of carriers for CCE/BD scaling with DL CA with mix of Rel. 17 and Rel. 15 PDCCH monitoring capabilities on</w:t>
      </w:r>
    </w:p>
    <w:p w14:paraId="1336871F" w14:textId="4E105D46" w:rsidR="00F03826" w:rsidRPr="00EE6E73" w:rsidRDefault="00F03826" w:rsidP="00EE6E73">
      <w:pPr>
        <w:pStyle w:val="PL"/>
        <w:rPr>
          <w:color w:val="808080"/>
        </w:rPr>
      </w:pPr>
      <w:r w:rsidRPr="00EE6E73">
        <w:t xml:space="preserve">    </w:t>
      </w:r>
      <w:r w:rsidRPr="00EE6E73">
        <w:rPr>
          <w:color w:val="808080"/>
        </w:rPr>
        <w:t>-- different Carriers</w:t>
      </w:r>
    </w:p>
    <w:p w14:paraId="491F5AFF" w14:textId="77777777" w:rsidR="00F03826" w:rsidRPr="00EE6E73" w:rsidRDefault="00F03826" w:rsidP="00EE6E73">
      <w:pPr>
        <w:pStyle w:val="PL"/>
        <w:rPr>
          <w:color w:val="808080"/>
        </w:rPr>
      </w:pPr>
      <w:r w:rsidRPr="00EE6E73">
        <w:t xml:space="preserve">    </w:t>
      </w:r>
      <w:r w:rsidRPr="00EE6E73">
        <w:rPr>
          <w:color w:val="808080"/>
        </w:rPr>
        <w:t>-- R1 24-11g: Number of carriers for CCE/BD scaling for MCG and for SCG when configured for NR-DC operation with mix of Rel. 17 and</w:t>
      </w:r>
    </w:p>
    <w:p w14:paraId="17231741" w14:textId="26C9ADB9" w:rsidR="00F03826" w:rsidRPr="00EE6E73" w:rsidRDefault="00F03826" w:rsidP="00EE6E73">
      <w:pPr>
        <w:pStyle w:val="PL"/>
        <w:rPr>
          <w:color w:val="808080"/>
        </w:rPr>
      </w:pPr>
      <w:r w:rsidRPr="00EE6E73">
        <w:t xml:space="preserve">    </w:t>
      </w:r>
      <w:r w:rsidRPr="00EE6E73">
        <w:rPr>
          <w:color w:val="808080"/>
        </w:rPr>
        <w:t>-- Rel. 15 PDCCH monitoring capabilities on different carriers</w:t>
      </w:r>
    </w:p>
    <w:p w14:paraId="647E42F5" w14:textId="77777777" w:rsidR="00F03826" w:rsidRPr="00EE6E73" w:rsidRDefault="00F03826" w:rsidP="00EE6E73">
      <w:pPr>
        <w:pStyle w:val="PL"/>
      </w:pPr>
      <w:r w:rsidRPr="00EE6E73">
        <w:t xml:space="preserve">    pdcch-BlindDetectionMixedList1-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383FCCC4" w14:textId="599DBE0C" w:rsidR="00F03826" w:rsidRPr="00EE6E73" w:rsidRDefault="00F03826" w:rsidP="00EE6E73">
      <w:pPr>
        <w:pStyle w:val="PL"/>
      </w:pPr>
      <w:r w:rsidRPr="00EE6E73">
        <w:t xml:space="preserve">                                                                                                  </w:t>
      </w:r>
      <w:r w:rsidRPr="00EE6E73">
        <w:rPr>
          <w:color w:val="993366"/>
        </w:rPr>
        <w:t>OPTIONAL</w:t>
      </w:r>
      <w:r w:rsidRPr="00EE6E73">
        <w:t>,</w:t>
      </w:r>
    </w:p>
    <w:p w14:paraId="5A8FD207" w14:textId="77777777" w:rsidR="00F03826" w:rsidRPr="00EE6E73" w:rsidRDefault="00F03826" w:rsidP="00EE6E73">
      <w:pPr>
        <w:pStyle w:val="PL"/>
        <w:rPr>
          <w:color w:val="808080"/>
        </w:rPr>
      </w:pPr>
      <w:r w:rsidRPr="00EE6E73">
        <w:t xml:space="preserve">    </w:t>
      </w:r>
      <w:r w:rsidRPr="00EE6E73">
        <w:rPr>
          <w:color w:val="808080"/>
        </w:rPr>
        <w:t>-- R1 24-11d: Number of carriers for CCE/BD scaling with DL CA with mix of Rel. 17 and Rel. 16 PDCCH monitoring capabilities on</w:t>
      </w:r>
    </w:p>
    <w:p w14:paraId="323B7EF3" w14:textId="0E82A3D9" w:rsidR="00F03826" w:rsidRPr="00EE6E73" w:rsidRDefault="00F03826" w:rsidP="00EE6E73">
      <w:pPr>
        <w:pStyle w:val="PL"/>
        <w:rPr>
          <w:color w:val="808080"/>
        </w:rPr>
      </w:pPr>
      <w:r w:rsidRPr="00EE6E73">
        <w:t xml:space="preserve">    </w:t>
      </w:r>
      <w:r w:rsidRPr="00EE6E73">
        <w:rPr>
          <w:color w:val="808080"/>
        </w:rPr>
        <w:t>-- different Carriers</w:t>
      </w:r>
    </w:p>
    <w:p w14:paraId="47150B14" w14:textId="77777777" w:rsidR="00F03826" w:rsidRPr="00EE6E73" w:rsidRDefault="00F03826" w:rsidP="00EE6E73">
      <w:pPr>
        <w:pStyle w:val="PL"/>
        <w:rPr>
          <w:color w:val="808080"/>
        </w:rPr>
      </w:pPr>
      <w:r w:rsidRPr="00EE6E73">
        <w:t xml:space="preserve">    </w:t>
      </w:r>
      <w:r w:rsidRPr="00EE6E73">
        <w:rPr>
          <w:color w:val="808080"/>
        </w:rPr>
        <w:t>-- R1 24-11h: Number of carriers for CCE/BD scaling for MCG and for SCG when configured for NR-DC operation with mix of Rel. 17 and</w:t>
      </w:r>
    </w:p>
    <w:p w14:paraId="298ED7CD" w14:textId="623517C8" w:rsidR="00F03826" w:rsidRPr="00EE6E73" w:rsidRDefault="00F03826" w:rsidP="00EE6E73">
      <w:pPr>
        <w:pStyle w:val="PL"/>
        <w:rPr>
          <w:color w:val="808080"/>
        </w:rPr>
      </w:pPr>
      <w:r w:rsidRPr="00EE6E73">
        <w:t xml:space="preserve">    </w:t>
      </w:r>
      <w:r w:rsidRPr="00EE6E73">
        <w:rPr>
          <w:color w:val="808080"/>
        </w:rPr>
        <w:t>-- Rel. 16 PDCCH monitoring capabilities on different carriers</w:t>
      </w:r>
    </w:p>
    <w:p w14:paraId="0F76B6EE" w14:textId="77777777" w:rsidR="00F03826" w:rsidRPr="00EE6E73" w:rsidRDefault="00F03826" w:rsidP="00EE6E73">
      <w:pPr>
        <w:pStyle w:val="PL"/>
      </w:pPr>
      <w:r w:rsidRPr="00EE6E73">
        <w:lastRenderedPageBreak/>
        <w:t xml:space="preserve">    pdcch-BlindDetectionMixedList2-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67F99CC0" w14:textId="4FA933C7" w:rsidR="00F03826" w:rsidRPr="00EE6E73" w:rsidRDefault="00F03826" w:rsidP="00EE6E73">
      <w:pPr>
        <w:pStyle w:val="PL"/>
      </w:pPr>
      <w:r w:rsidRPr="00EE6E73">
        <w:t xml:space="preserve">                                                                                                  </w:t>
      </w:r>
      <w:r w:rsidRPr="00EE6E73">
        <w:rPr>
          <w:color w:val="993366"/>
        </w:rPr>
        <w:t>OPTIONAL</w:t>
      </w:r>
      <w:r w:rsidRPr="00EE6E73">
        <w:t>,</w:t>
      </w:r>
    </w:p>
    <w:p w14:paraId="4FECB233" w14:textId="77777777" w:rsidR="00F03826" w:rsidRPr="00EE6E73" w:rsidRDefault="00F03826" w:rsidP="00EE6E73">
      <w:pPr>
        <w:pStyle w:val="PL"/>
        <w:rPr>
          <w:color w:val="808080"/>
        </w:rPr>
      </w:pPr>
      <w:r w:rsidRPr="00EE6E73">
        <w:t xml:space="preserve">    </w:t>
      </w:r>
      <w:r w:rsidRPr="00EE6E73">
        <w:rPr>
          <w:color w:val="808080"/>
        </w:rPr>
        <w:t>-- R1 24-11e: Number of carriers for CCE/BD scaling with DL CA with mix of Rel. 17, Rel. 16 and Rel. 15 PDCCH monitoring</w:t>
      </w:r>
    </w:p>
    <w:p w14:paraId="79B846D9" w14:textId="5BC6345C" w:rsidR="00F03826" w:rsidRPr="00EE6E73" w:rsidRDefault="00F03826" w:rsidP="00EE6E73">
      <w:pPr>
        <w:pStyle w:val="PL"/>
        <w:rPr>
          <w:color w:val="808080"/>
        </w:rPr>
      </w:pPr>
      <w:r w:rsidRPr="00EE6E73">
        <w:t xml:space="preserve">    </w:t>
      </w:r>
      <w:r w:rsidRPr="00EE6E73">
        <w:rPr>
          <w:color w:val="808080"/>
        </w:rPr>
        <w:t>-- capabilities on different carriers</w:t>
      </w:r>
    </w:p>
    <w:p w14:paraId="013534E3" w14:textId="77777777" w:rsidR="00F03826" w:rsidRPr="00EE6E73" w:rsidRDefault="00F03826" w:rsidP="00EE6E73">
      <w:pPr>
        <w:pStyle w:val="PL"/>
        <w:rPr>
          <w:color w:val="808080"/>
        </w:rPr>
      </w:pPr>
      <w:r w:rsidRPr="00EE6E73">
        <w:t xml:space="preserve">    </w:t>
      </w:r>
      <w:r w:rsidRPr="00EE6E73">
        <w:rPr>
          <w:color w:val="808080"/>
        </w:rPr>
        <w:t>-- R1 24-11i: Number of carriers for CCE/BD scaling for MCG and for SCG when configured for NR-DC operation with mix of Rel. 17,</w:t>
      </w:r>
    </w:p>
    <w:p w14:paraId="110C108A" w14:textId="2D65FBD7" w:rsidR="00F03826" w:rsidRPr="00EE6E73" w:rsidRDefault="00F03826" w:rsidP="00EE6E73">
      <w:pPr>
        <w:pStyle w:val="PL"/>
        <w:rPr>
          <w:color w:val="808080"/>
        </w:rPr>
      </w:pPr>
      <w:r w:rsidRPr="00EE6E73">
        <w:t xml:space="preserve">    </w:t>
      </w:r>
      <w:r w:rsidRPr="00EE6E73">
        <w:rPr>
          <w:color w:val="808080"/>
        </w:rPr>
        <w:t>-- Rel. 16 and Rel. 15 PDCCH monitoring capabilities on different carriers</w:t>
      </w:r>
    </w:p>
    <w:p w14:paraId="5DF30344" w14:textId="77777777" w:rsidR="00F03826" w:rsidRPr="00EE6E73" w:rsidRDefault="00F03826" w:rsidP="00EE6E73">
      <w:pPr>
        <w:pStyle w:val="PL"/>
      </w:pPr>
      <w:r w:rsidRPr="00EE6E73">
        <w:t xml:space="preserve">    pdcch-BlindDetectionMixedList3-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1-r17</w:t>
      </w:r>
    </w:p>
    <w:p w14:paraId="16E3459E" w14:textId="7B4240CE" w:rsidR="00F03826" w:rsidRPr="00EE6E73" w:rsidRDefault="00F03826" w:rsidP="00EE6E73">
      <w:pPr>
        <w:pStyle w:val="PL"/>
      </w:pPr>
      <w:r w:rsidRPr="00EE6E73">
        <w:t xml:space="preserve">                                                                                                  </w:t>
      </w:r>
      <w:r w:rsidRPr="00EE6E73">
        <w:rPr>
          <w:color w:val="993366"/>
        </w:rPr>
        <w:t>OPTIONAL</w:t>
      </w:r>
    </w:p>
    <w:p w14:paraId="27F27CD1" w14:textId="77777777" w:rsidR="00F03826" w:rsidRPr="00EE6E73" w:rsidRDefault="00F03826" w:rsidP="00EE6E73">
      <w:pPr>
        <w:pStyle w:val="PL"/>
      </w:pPr>
      <w:r w:rsidRPr="00EE6E73">
        <w:t>}</w:t>
      </w:r>
    </w:p>
    <w:p w14:paraId="47DB83B7" w14:textId="77777777" w:rsidR="00691952" w:rsidRPr="00EE6E73" w:rsidRDefault="00691952" w:rsidP="00EE6E73">
      <w:pPr>
        <w:pStyle w:val="PL"/>
      </w:pPr>
    </w:p>
    <w:p w14:paraId="4B58E75C" w14:textId="3FDAC5CE" w:rsidR="00691952" w:rsidRPr="00EE6E73" w:rsidRDefault="00691952" w:rsidP="00EE6E73">
      <w:pPr>
        <w:pStyle w:val="PL"/>
      </w:pPr>
      <w:r w:rsidRPr="00EE6E73">
        <w:t xml:space="preserve">CA-ParametersNR-v1730 ::= </w:t>
      </w:r>
      <w:r w:rsidRPr="00EE6E73">
        <w:rPr>
          <w:color w:val="993366"/>
        </w:rPr>
        <w:t>SEQUENCE</w:t>
      </w:r>
      <w:r w:rsidRPr="00EE6E73">
        <w:t xml:space="preserve"> {</w:t>
      </w:r>
    </w:p>
    <w:p w14:paraId="2CB09322" w14:textId="2DBB7886" w:rsidR="00691952" w:rsidRPr="00EE6E73" w:rsidRDefault="00691952" w:rsidP="00EE6E73">
      <w:pPr>
        <w:pStyle w:val="PL"/>
        <w:rPr>
          <w:color w:val="808080"/>
        </w:rPr>
      </w:pPr>
      <w:r w:rsidRPr="00EE6E73">
        <w:t xml:space="preserve">    </w:t>
      </w:r>
      <w:r w:rsidRPr="00EE6E73">
        <w:rPr>
          <w:color w:val="808080"/>
        </w:rPr>
        <w:t>-- R1 30-4a: DM-RS bundling for PUSCH repetition type A (per BC)</w:t>
      </w:r>
    </w:p>
    <w:p w14:paraId="0D09499C" w14:textId="1EC0740A" w:rsidR="00691952" w:rsidRPr="00EE6E73" w:rsidRDefault="00691952" w:rsidP="00EE6E73">
      <w:pPr>
        <w:pStyle w:val="PL"/>
      </w:pPr>
      <w:r w:rsidRPr="00EE6E73">
        <w:t xml:space="preserve">    dmrs-BundlingPUSCH-RepTypeAPerBC-r17                   </w:t>
      </w:r>
      <w:r w:rsidRPr="00EE6E73">
        <w:rPr>
          <w:color w:val="993366"/>
        </w:rPr>
        <w:t>ENUMERATED</w:t>
      </w:r>
      <w:r w:rsidRPr="00EE6E73">
        <w:t xml:space="preserve"> {supported}                         </w:t>
      </w:r>
      <w:r w:rsidRPr="00EE6E73">
        <w:rPr>
          <w:color w:val="993366"/>
        </w:rPr>
        <w:t>OPTIONAL</w:t>
      </w:r>
      <w:r w:rsidRPr="00EE6E73">
        <w:t>,</w:t>
      </w:r>
    </w:p>
    <w:p w14:paraId="38599960" w14:textId="0EF78BD8" w:rsidR="00691952" w:rsidRPr="00EE6E73" w:rsidRDefault="00691952" w:rsidP="00EE6E73">
      <w:pPr>
        <w:pStyle w:val="PL"/>
        <w:rPr>
          <w:color w:val="808080"/>
        </w:rPr>
      </w:pPr>
      <w:r w:rsidRPr="00EE6E73">
        <w:t xml:space="preserve">    </w:t>
      </w:r>
      <w:r w:rsidRPr="00EE6E73">
        <w:rPr>
          <w:color w:val="808080"/>
        </w:rPr>
        <w:t>-- R1 30-4b: DM-RS bundling for PUSCH repetition type B(per BC)</w:t>
      </w:r>
    </w:p>
    <w:p w14:paraId="605DB816" w14:textId="426D3661" w:rsidR="00691952" w:rsidRPr="00EE6E73" w:rsidRDefault="00691952" w:rsidP="00EE6E73">
      <w:pPr>
        <w:pStyle w:val="PL"/>
      </w:pPr>
      <w:r w:rsidRPr="00EE6E73">
        <w:t xml:space="preserve">    dmrs-BundlingPUSCH-RepTypeBPerBC-r17                   </w:t>
      </w:r>
      <w:r w:rsidRPr="00EE6E73">
        <w:rPr>
          <w:color w:val="993366"/>
        </w:rPr>
        <w:t>ENUMERATED</w:t>
      </w:r>
      <w:r w:rsidRPr="00EE6E73">
        <w:t xml:space="preserve"> {supported}                         </w:t>
      </w:r>
      <w:r w:rsidRPr="00EE6E73">
        <w:rPr>
          <w:color w:val="993366"/>
        </w:rPr>
        <w:t>OPTIONAL</w:t>
      </w:r>
      <w:r w:rsidRPr="00EE6E73">
        <w:t>,</w:t>
      </w:r>
    </w:p>
    <w:p w14:paraId="066C1763" w14:textId="106399C9"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per BC)</w:t>
      </w:r>
    </w:p>
    <w:p w14:paraId="7BC9D9F3" w14:textId="36E316E2" w:rsidR="00691952" w:rsidRPr="00EE6E73" w:rsidRDefault="00691952" w:rsidP="00EE6E73">
      <w:pPr>
        <w:pStyle w:val="PL"/>
      </w:pPr>
      <w:r w:rsidRPr="00EE6E73">
        <w:t xml:space="preserve">    dmrs-BundlingPUSCH-multiSlotPerBC-r17                  </w:t>
      </w:r>
      <w:r w:rsidRPr="00EE6E73">
        <w:rPr>
          <w:color w:val="993366"/>
        </w:rPr>
        <w:t>ENUMERATED</w:t>
      </w:r>
      <w:r w:rsidRPr="00EE6E73">
        <w:t xml:space="preserve"> {supported}                         </w:t>
      </w:r>
      <w:r w:rsidRPr="00EE6E73">
        <w:rPr>
          <w:color w:val="993366"/>
        </w:rPr>
        <w:t>OPTIONAL</w:t>
      </w:r>
      <w:r w:rsidRPr="00EE6E73">
        <w:t>,</w:t>
      </w:r>
    </w:p>
    <w:p w14:paraId="09BB26D5" w14:textId="5D8D9782" w:rsidR="00691952" w:rsidRPr="00EE6E73" w:rsidRDefault="00691952" w:rsidP="00EE6E73">
      <w:pPr>
        <w:pStyle w:val="PL"/>
        <w:rPr>
          <w:color w:val="808080"/>
        </w:rPr>
      </w:pPr>
      <w:r w:rsidRPr="00EE6E73">
        <w:t xml:space="preserve">    </w:t>
      </w:r>
      <w:r w:rsidRPr="00EE6E73">
        <w:rPr>
          <w:color w:val="808080"/>
        </w:rPr>
        <w:t>-- R1 30-4d: DMRS bundling for PUCCH repetitions(per BC)</w:t>
      </w:r>
    </w:p>
    <w:p w14:paraId="6BCD6E0D" w14:textId="6D082FE7" w:rsidR="00691952" w:rsidRPr="00EE6E73" w:rsidRDefault="00691952" w:rsidP="00EE6E73">
      <w:pPr>
        <w:pStyle w:val="PL"/>
      </w:pPr>
      <w:r w:rsidRPr="00EE6E73">
        <w:t xml:space="preserve">    dmrs-BundlingPUCCH-RepPerBC-r17                        </w:t>
      </w:r>
      <w:r w:rsidRPr="00EE6E73">
        <w:rPr>
          <w:color w:val="993366"/>
        </w:rPr>
        <w:t>ENUMERATED</w:t>
      </w:r>
      <w:r w:rsidRPr="00EE6E73">
        <w:t xml:space="preserve"> {supported}                         </w:t>
      </w:r>
      <w:r w:rsidRPr="00EE6E73">
        <w:rPr>
          <w:color w:val="993366"/>
        </w:rPr>
        <w:t>OPTIONAL</w:t>
      </w:r>
      <w:r w:rsidRPr="00EE6E73">
        <w:t>,</w:t>
      </w:r>
    </w:p>
    <w:p w14:paraId="4303DD29" w14:textId="4FB13371" w:rsidR="00691952" w:rsidRPr="00EE6E73" w:rsidRDefault="00691952" w:rsidP="00EE6E73">
      <w:pPr>
        <w:pStyle w:val="PL"/>
        <w:rPr>
          <w:color w:val="808080"/>
        </w:rPr>
      </w:pPr>
      <w:r w:rsidRPr="00EE6E73">
        <w:t xml:space="preserve">    </w:t>
      </w:r>
      <w:r w:rsidRPr="00EE6E73">
        <w:rPr>
          <w:color w:val="808080"/>
        </w:rPr>
        <w:t>-- R1 30-4g: Restart DM-RS bundling (per BC)</w:t>
      </w:r>
    </w:p>
    <w:p w14:paraId="0648523A" w14:textId="3ECB4877" w:rsidR="00691952" w:rsidRPr="00EE6E73" w:rsidRDefault="00691952" w:rsidP="00EE6E73">
      <w:pPr>
        <w:pStyle w:val="PL"/>
      </w:pPr>
      <w:r w:rsidRPr="00EE6E73">
        <w:t xml:space="preserve">    dmrs-BundlingRestartPerBC-r17                          </w:t>
      </w:r>
      <w:r w:rsidRPr="00EE6E73">
        <w:rPr>
          <w:color w:val="993366"/>
        </w:rPr>
        <w:t>ENUMERATED</w:t>
      </w:r>
      <w:r w:rsidRPr="00EE6E73">
        <w:t xml:space="preserve"> {supported}                         </w:t>
      </w:r>
      <w:r w:rsidRPr="00EE6E73">
        <w:rPr>
          <w:color w:val="993366"/>
        </w:rPr>
        <w:t>OPTIONAL</w:t>
      </w:r>
      <w:r w:rsidRPr="00EE6E73">
        <w:t>,</w:t>
      </w:r>
    </w:p>
    <w:p w14:paraId="1F8736DE" w14:textId="0A40027E" w:rsidR="00691952" w:rsidRPr="00EE6E73" w:rsidRDefault="00691952" w:rsidP="00EE6E73">
      <w:pPr>
        <w:pStyle w:val="PL"/>
        <w:rPr>
          <w:color w:val="808080"/>
        </w:rPr>
      </w:pPr>
      <w:r w:rsidRPr="00EE6E73">
        <w:t xml:space="preserve">    </w:t>
      </w:r>
      <w:r w:rsidRPr="00EE6E73">
        <w:rPr>
          <w:color w:val="808080"/>
        </w:rPr>
        <w:t>-- R1 30-4h: DM-RS bundling for non-back-to-back transmission (per BC)</w:t>
      </w:r>
    </w:p>
    <w:p w14:paraId="2150942E" w14:textId="6D30DEE6" w:rsidR="00691952" w:rsidRPr="00EE6E73" w:rsidRDefault="00691952" w:rsidP="00EE6E73">
      <w:pPr>
        <w:pStyle w:val="PL"/>
      </w:pPr>
      <w:r w:rsidRPr="00EE6E73">
        <w:t xml:space="preserve">    dmrs-BundlingNonBackToBackTX-PerBC-r17                 </w:t>
      </w:r>
      <w:r w:rsidRPr="00EE6E73">
        <w:rPr>
          <w:color w:val="993366"/>
        </w:rPr>
        <w:t>ENUMERATED</w:t>
      </w:r>
      <w:r w:rsidRPr="00EE6E73">
        <w:t xml:space="preserve"> {supported}                         </w:t>
      </w:r>
      <w:r w:rsidRPr="00EE6E73">
        <w:rPr>
          <w:color w:val="993366"/>
        </w:rPr>
        <w:t>OPTIONAL</w:t>
      </w:r>
      <w:r w:rsidRPr="00EE6E73">
        <w:t>,</w:t>
      </w:r>
    </w:p>
    <w:p w14:paraId="2B515EA9" w14:textId="14682D40" w:rsidR="00691952" w:rsidRPr="00EE6E73" w:rsidRDefault="00691952" w:rsidP="00EE6E73">
      <w:pPr>
        <w:pStyle w:val="PL"/>
        <w:rPr>
          <w:color w:val="808080"/>
        </w:rPr>
      </w:pPr>
      <w:r w:rsidRPr="00EE6E73">
        <w:t xml:space="preserve">    </w:t>
      </w:r>
      <w:r w:rsidRPr="00EE6E73">
        <w:rPr>
          <w:color w:val="808080"/>
        </w:rPr>
        <w:t>-- R1 39-3-1: Stay on the target CC for SRS carrier switching</w:t>
      </w:r>
    </w:p>
    <w:p w14:paraId="6BA94AD7" w14:textId="4B091AE3" w:rsidR="00691952" w:rsidRPr="00EE6E73" w:rsidRDefault="00691952" w:rsidP="00EE6E73">
      <w:pPr>
        <w:pStyle w:val="PL"/>
      </w:pPr>
      <w:r w:rsidRPr="00EE6E73">
        <w:t xml:space="preserve">    stayOnTargetCC-SRS-CarrierSwitch-r17                   </w:t>
      </w:r>
      <w:r w:rsidRPr="00EE6E73">
        <w:rPr>
          <w:color w:val="993366"/>
        </w:rPr>
        <w:t>ENUMERATED</w:t>
      </w:r>
      <w:r w:rsidRPr="00EE6E73">
        <w:t xml:space="preserve"> {supported}                         </w:t>
      </w:r>
      <w:r w:rsidRPr="00EE6E73">
        <w:rPr>
          <w:color w:val="993366"/>
        </w:rPr>
        <w:t>OPTIONAL</w:t>
      </w:r>
      <w:r w:rsidRPr="00EE6E73">
        <w:t>,</w:t>
      </w:r>
    </w:p>
    <w:p w14:paraId="58A904F4" w14:textId="3EAC6BF4" w:rsidR="00691952" w:rsidRPr="00EE6E73" w:rsidRDefault="00691952" w:rsidP="00EE6E73">
      <w:pPr>
        <w:pStyle w:val="PL"/>
        <w:rPr>
          <w:color w:val="808080"/>
        </w:rPr>
      </w:pPr>
      <w:r w:rsidRPr="00EE6E73">
        <w:t xml:space="preserve">    </w:t>
      </w:r>
      <w:r w:rsidRPr="00EE6E73">
        <w:rPr>
          <w:color w:val="808080"/>
        </w:rPr>
        <w:t>-- R1 33-3-3a: FDM-ed Type-1 and Type-2 HARQ-ACK codebooks for multiplexing HARQ-ACK for unicast and HARQ-ACK for multicast</w:t>
      </w:r>
    </w:p>
    <w:p w14:paraId="672FDF60" w14:textId="11D76DE0" w:rsidR="00691952" w:rsidRPr="00EE6E73" w:rsidRDefault="00691952" w:rsidP="00EE6E73">
      <w:pPr>
        <w:pStyle w:val="PL"/>
      </w:pPr>
      <w:r w:rsidRPr="00EE6E73">
        <w:t xml:space="preserve">    fdm-CodebookForMux-UnicastMulticastHARQ-ACK-r17        </w:t>
      </w:r>
      <w:r w:rsidRPr="00EE6E73">
        <w:rPr>
          <w:color w:val="993366"/>
        </w:rPr>
        <w:t>ENUMERATED</w:t>
      </w:r>
      <w:r w:rsidRPr="00EE6E73">
        <w:t xml:space="preserve"> {supported}                         </w:t>
      </w:r>
      <w:r w:rsidRPr="00EE6E73">
        <w:rPr>
          <w:color w:val="993366"/>
        </w:rPr>
        <w:t>OPTIONAL</w:t>
      </w:r>
      <w:r w:rsidRPr="00EE6E73">
        <w:t>,</w:t>
      </w:r>
    </w:p>
    <w:p w14:paraId="329964CE" w14:textId="159AF903" w:rsidR="00691952" w:rsidRPr="00EE6E73" w:rsidRDefault="00691952" w:rsidP="00EE6E73">
      <w:pPr>
        <w:pStyle w:val="PL"/>
        <w:rPr>
          <w:color w:val="808080"/>
        </w:rPr>
      </w:pPr>
      <w:r w:rsidRPr="00EE6E73">
        <w:t xml:space="preserve">    </w:t>
      </w:r>
      <w:r w:rsidRPr="00EE6E73">
        <w:rPr>
          <w:color w:val="808080"/>
        </w:rPr>
        <w:t>-- R1 33-3-3b: Mode 2 TDM-ed Type-1 and Type-2 HARQ-ACK codebook for multiplexing HARQ-ACK for unicast and HARQ-ACK for multicast</w:t>
      </w:r>
    </w:p>
    <w:p w14:paraId="41BD0123" w14:textId="772667FD" w:rsidR="00691952" w:rsidRPr="00EE6E73" w:rsidRDefault="00691952" w:rsidP="00EE6E73">
      <w:pPr>
        <w:pStyle w:val="PL"/>
      </w:pPr>
      <w:r w:rsidRPr="00EE6E73">
        <w:t xml:space="preserve">    mode2-TDM-CodebookForMux-UnicastMulticastHARQ-ACK-r17  </w:t>
      </w:r>
      <w:r w:rsidRPr="00EE6E73">
        <w:rPr>
          <w:color w:val="993366"/>
        </w:rPr>
        <w:t>ENUMERATED</w:t>
      </w:r>
      <w:r w:rsidRPr="00EE6E73">
        <w:t xml:space="preserve"> {supported}                         </w:t>
      </w:r>
      <w:r w:rsidRPr="00EE6E73">
        <w:rPr>
          <w:color w:val="993366"/>
        </w:rPr>
        <w:t>OPTIONAL</w:t>
      </w:r>
      <w:r w:rsidRPr="00EE6E73">
        <w:t>,</w:t>
      </w:r>
    </w:p>
    <w:p w14:paraId="0AE16E70" w14:textId="727BEE15" w:rsidR="00691952" w:rsidRPr="00EE6E73" w:rsidRDefault="00691952" w:rsidP="00EE6E73">
      <w:pPr>
        <w:pStyle w:val="PL"/>
        <w:rPr>
          <w:color w:val="808080"/>
        </w:rPr>
      </w:pPr>
      <w:r w:rsidRPr="00EE6E73">
        <w:t xml:space="preserve">    </w:t>
      </w:r>
      <w:r w:rsidRPr="00EE6E73">
        <w:rPr>
          <w:color w:val="808080"/>
        </w:rPr>
        <w:t>-- R1 33-3-4: Mode 1 for type1 codebook generation</w:t>
      </w:r>
    </w:p>
    <w:p w14:paraId="0556868C" w14:textId="4B728227" w:rsidR="00691952" w:rsidRPr="00EE6E73" w:rsidRDefault="00691952" w:rsidP="00EE6E73">
      <w:pPr>
        <w:pStyle w:val="PL"/>
      </w:pPr>
      <w:r w:rsidRPr="00EE6E73">
        <w:t xml:space="preserve">    mode1-ForType1-CodebookGeneration-r17                  </w:t>
      </w:r>
      <w:r w:rsidRPr="00EE6E73">
        <w:rPr>
          <w:color w:val="993366"/>
        </w:rPr>
        <w:t>ENUMERATED</w:t>
      </w:r>
      <w:r w:rsidRPr="00EE6E73">
        <w:t xml:space="preserve"> {supported}                         </w:t>
      </w:r>
      <w:r w:rsidRPr="00EE6E73">
        <w:rPr>
          <w:color w:val="993366"/>
        </w:rPr>
        <w:t>OPTIONAL</w:t>
      </w:r>
      <w:r w:rsidRPr="00EE6E73">
        <w:t>,</w:t>
      </w:r>
    </w:p>
    <w:p w14:paraId="637463C0" w14:textId="6924A192" w:rsidR="00691952" w:rsidRPr="00EE6E73" w:rsidRDefault="00691952" w:rsidP="00EE6E73">
      <w:pPr>
        <w:pStyle w:val="PL"/>
        <w:rPr>
          <w:color w:val="808080"/>
        </w:rPr>
      </w:pPr>
      <w:r w:rsidRPr="00EE6E73">
        <w:t xml:space="preserve">    </w:t>
      </w:r>
      <w:r w:rsidRPr="00EE6E73">
        <w:rPr>
          <w:color w:val="808080"/>
        </w:rPr>
        <w:t>-- R1 33-5-1j: NACK-only based HARQ-ACK feedback for multicast corresponding to a specific sequence or a PUCCH transmission</w:t>
      </w:r>
    </w:p>
    <w:p w14:paraId="0323B41D" w14:textId="482DA3C9" w:rsidR="00691952" w:rsidRPr="00EE6E73" w:rsidRDefault="00691952" w:rsidP="00EE6E73">
      <w:pPr>
        <w:pStyle w:val="PL"/>
        <w:rPr>
          <w:color w:val="808080"/>
        </w:rPr>
      </w:pPr>
      <w:r w:rsidRPr="00EE6E73">
        <w:t xml:space="preserve">    </w:t>
      </w:r>
      <w:r w:rsidRPr="00EE6E73">
        <w:rPr>
          <w:color w:val="808080"/>
        </w:rPr>
        <w:t>-- for SPS group-</w:t>
      </w:r>
      <w:proofErr w:type="spellStart"/>
      <w:r w:rsidRPr="00EE6E73">
        <w:rPr>
          <w:color w:val="808080"/>
        </w:rPr>
        <w:t>commmon</w:t>
      </w:r>
      <w:proofErr w:type="spellEnd"/>
      <w:r w:rsidRPr="00EE6E73">
        <w:rPr>
          <w:color w:val="808080"/>
        </w:rPr>
        <w:t xml:space="preserve"> PDSCH for multicast</w:t>
      </w:r>
    </w:p>
    <w:p w14:paraId="0BC17D94" w14:textId="7919F300" w:rsidR="00691952" w:rsidRPr="00EE6E73" w:rsidRDefault="00691952" w:rsidP="00EE6E73">
      <w:pPr>
        <w:pStyle w:val="PL"/>
      </w:pPr>
      <w:r w:rsidRPr="00EE6E73">
        <w:t xml:space="preserve">    nack-OnlyFeedbackSpecificResourceForSPS-Multicast-r17  </w:t>
      </w:r>
      <w:r w:rsidRPr="00EE6E73">
        <w:rPr>
          <w:color w:val="993366"/>
        </w:rPr>
        <w:t>ENUMERATED</w:t>
      </w:r>
      <w:r w:rsidRPr="00EE6E73">
        <w:t xml:space="preserve"> {supported}                         </w:t>
      </w:r>
      <w:r w:rsidRPr="00EE6E73">
        <w:rPr>
          <w:color w:val="993366"/>
        </w:rPr>
        <w:t>OPTIONAL</w:t>
      </w:r>
      <w:r w:rsidRPr="00EE6E73">
        <w:t>,</w:t>
      </w:r>
    </w:p>
    <w:p w14:paraId="18FB3D5C" w14:textId="7480D804" w:rsidR="00691952" w:rsidRPr="00EE6E73" w:rsidRDefault="00691952" w:rsidP="00EE6E73">
      <w:pPr>
        <w:pStyle w:val="PL"/>
        <w:rPr>
          <w:color w:val="808080"/>
        </w:rPr>
      </w:pPr>
      <w:r w:rsidRPr="00EE6E73">
        <w:t xml:space="preserve">    </w:t>
      </w:r>
      <w:r w:rsidRPr="00EE6E73">
        <w:rPr>
          <w:color w:val="808080"/>
        </w:rPr>
        <w:t>-- R1 33-8-2: Up to 2 PUCCH resources configuration for multicast feedback for dynamically scheduled multicast</w:t>
      </w:r>
    </w:p>
    <w:p w14:paraId="796DAB6E" w14:textId="30C2E4BD" w:rsidR="00691952" w:rsidRPr="00EE6E73" w:rsidRDefault="00691952" w:rsidP="00EE6E73">
      <w:pPr>
        <w:pStyle w:val="PL"/>
      </w:pPr>
      <w:r w:rsidRPr="00EE6E73">
        <w:t xml:space="preserve">    multiPUCCH-ConfigForMulticast-r17                      </w:t>
      </w:r>
      <w:r w:rsidRPr="00EE6E73">
        <w:rPr>
          <w:color w:val="993366"/>
        </w:rPr>
        <w:t>ENUMERATED</w:t>
      </w:r>
      <w:r w:rsidRPr="00EE6E73">
        <w:t xml:space="preserve"> {supported}                         </w:t>
      </w:r>
      <w:r w:rsidRPr="00EE6E73">
        <w:rPr>
          <w:color w:val="993366"/>
        </w:rPr>
        <w:t>OPTIONAL</w:t>
      </w:r>
      <w:r w:rsidRPr="00EE6E73">
        <w:t>,</w:t>
      </w:r>
    </w:p>
    <w:p w14:paraId="7F5694AE" w14:textId="21868A6C" w:rsidR="00691952" w:rsidRPr="00EE6E73" w:rsidRDefault="00691952" w:rsidP="00EE6E73">
      <w:pPr>
        <w:pStyle w:val="PL"/>
        <w:rPr>
          <w:color w:val="808080"/>
        </w:rPr>
      </w:pPr>
      <w:r w:rsidRPr="00EE6E73">
        <w:t xml:space="preserve">    </w:t>
      </w:r>
      <w:r w:rsidRPr="00EE6E73">
        <w:rPr>
          <w:color w:val="808080"/>
        </w:rPr>
        <w:t>-- R1 33-8-3: PUCCH resource configuration for multicast feedback for SPS GC-PDSCH</w:t>
      </w:r>
    </w:p>
    <w:p w14:paraId="3792C73B" w14:textId="2CB28396" w:rsidR="00691952" w:rsidRPr="00EE6E73" w:rsidRDefault="00691952" w:rsidP="00EE6E73">
      <w:pPr>
        <w:pStyle w:val="PL"/>
      </w:pPr>
      <w:r w:rsidRPr="00EE6E73">
        <w:t xml:space="preserve">    pucch-ConfigForSPS-Multicast-r17                       </w:t>
      </w:r>
      <w:r w:rsidRPr="00EE6E73">
        <w:rPr>
          <w:color w:val="993366"/>
        </w:rPr>
        <w:t>ENUMERATED</w:t>
      </w:r>
      <w:r w:rsidRPr="00EE6E73">
        <w:t xml:space="preserve"> {supported}                         </w:t>
      </w:r>
      <w:r w:rsidRPr="00EE6E73">
        <w:rPr>
          <w:color w:val="993366"/>
        </w:rPr>
        <w:t>OPTIONAL</w:t>
      </w:r>
      <w:r w:rsidRPr="00EE6E73">
        <w:t>,</w:t>
      </w:r>
    </w:p>
    <w:p w14:paraId="14F1EB31" w14:textId="2E8210DF" w:rsidR="00691952" w:rsidRPr="00EE6E73" w:rsidRDefault="00691952" w:rsidP="00EE6E73">
      <w:pPr>
        <w:pStyle w:val="PL"/>
        <w:rPr>
          <w:color w:val="808080"/>
        </w:rPr>
      </w:pPr>
      <w:r w:rsidRPr="00EE6E73">
        <w:t xml:space="preserve">    </w:t>
      </w:r>
      <w:r w:rsidRPr="00EE6E73">
        <w:rPr>
          <w:color w:val="808080"/>
        </w:rPr>
        <w:t>-- The following parameter is associated with R1 33-2a, R1 33-3-3a, and R1 33-3-3b, and is not a RAN1 FG.</w:t>
      </w:r>
    </w:p>
    <w:p w14:paraId="1FD87897" w14:textId="251CD11D" w:rsidR="00691952" w:rsidRPr="00EE6E73" w:rsidRDefault="00691952" w:rsidP="00EE6E73">
      <w:pPr>
        <w:pStyle w:val="PL"/>
      </w:pPr>
      <w:r w:rsidRPr="00EE6E73">
        <w:t xml:space="preserve">    maxNumberG-RNTI-HARQ-ACK-Codebook-r17                  </w:t>
      </w:r>
      <w:r w:rsidRPr="00EE6E73">
        <w:rPr>
          <w:color w:val="993366"/>
        </w:rPr>
        <w:t>INTEGER</w:t>
      </w:r>
      <w:r w:rsidRPr="00EE6E73">
        <w:t xml:space="preserve"> (1..4)                                 </w:t>
      </w:r>
      <w:r w:rsidRPr="00EE6E73">
        <w:rPr>
          <w:color w:val="993366"/>
        </w:rPr>
        <w:t>OPTIONAL</w:t>
      </w:r>
      <w:r w:rsidRPr="00EE6E73">
        <w:t>,</w:t>
      </w:r>
    </w:p>
    <w:p w14:paraId="1DEA4621" w14:textId="77777777" w:rsidR="00691952" w:rsidRPr="00EE6E73" w:rsidRDefault="00691952" w:rsidP="00EE6E73">
      <w:pPr>
        <w:pStyle w:val="PL"/>
        <w:rPr>
          <w:color w:val="808080"/>
        </w:rPr>
      </w:pPr>
      <w:r w:rsidRPr="00EE6E73">
        <w:t xml:space="preserve">    </w:t>
      </w:r>
      <w:r w:rsidRPr="00EE6E73">
        <w:rPr>
          <w:color w:val="808080"/>
        </w:rPr>
        <w:t>-- R1 33-3-5: Feedback multiplexing for unicast PDSCH and group-common PDSCH for multicast with same priority and different codebook</w:t>
      </w:r>
    </w:p>
    <w:p w14:paraId="4E96FEC3" w14:textId="0D447872" w:rsidR="00691952" w:rsidRPr="00EE6E73" w:rsidRDefault="00691952" w:rsidP="00EE6E73">
      <w:pPr>
        <w:pStyle w:val="PL"/>
        <w:rPr>
          <w:color w:val="808080"/>
        </w:rPr>
      </w:pPr>
      <w:r w:rsidRPr="00EE6E73">
        <w:t xml:space="preserve">    </w:t>
      </w:r>
      <w:r w:rsidRPr="00EE6E73">
        <w:rPr>
          <w:color w:val="808080"/>
        </w:rPr>
        <w:t>-- type</w:t>
      </w:r>
    </w:p>
    <w:p w14:paraId="11B86ABD" w14:textId="5816CF64" w:rsidR="00691952" w:rsidRPr="00EE6E73" w:rsidRDefault="00691952" w:rsidP="00EE6E73">
      <w:pPr>
        <w:pStyle w:val="PL"/>
      </w:pPr>
      <w:r w:rsidRPr="00EE6E73">
        <w:t xml:space="preserve">    mux-HARQ-ACK-UnicastMulticast-r17                      </w:t>
      </w:r>
      <w:r w:rsidRPr="00EE6E73">
        <w:rPr>
          <w:color w:val="993366"/>
        </w:rPr>
        <w:t>ENUMERATED</w:t>
      </w:r>
      <w:r w:rsidRPr="00EE6E73">
        <w:t xml:space="preserve"> {supported}                         </w:t>
      </w:r>
      <w:r w:rsidRPr="00EE6E73">
        <w:rPr>
          <w:color w:val="993366"/>
        </w:rPr>
        <w:t>OPTIONAL</w:t>
      </w:r>
    </w:p>
    <w:p w14:paraId="1785FEC4" w14:textId="77777777" w:rsidR="003350BF" w:rsidRPr="00EE6E73" w:rsidRDefault="00691952" w:rsidP="00EE6E73">
      <w:pPr>
        <w:pStyle w:val="PL"/>
      </w:pPr>
      <w:r w:rsidRPr="00EE6E73">
        <w:t>}</w:t>
      </w:r>
    </w:p>
    <w:p w14:paraId="0A8B55AF" w14:textId="77777777" w:rsidR="003350BF" w:rsidRPr="00EE6E73" w:rsidRDefault="003350BF" w:rsidP="00EE6E73">
      <w:pPr>
        <w:pStyle w:val="PL"/>
      </w:pPr>
    </w:p>
    <w:p w14:paraId="1E62E20F" w14:textId="50824C81" w:rsidR="003350BF" w:rsidRPr="00EE6E73" w:rsidRDefault="003350BF" w:rsidP="00EE6E73">
      <w:pPr>
        <w:pStyle w:val="PL"/>
      </w:pPr>
      <w:r w:rsidRPr="00EE6E73">
        <w:t xml:space="preserve">CA-ParametersNR-v1740 ::= </w:t>
      </w:r>
      <w:r w:rsidRPr="00EE6E73">
        <w:rPr>
          <w:color w:val="993366"/>
        </w:rPr>
        <w:t>SEQUENCE</w:t>
      </w:r>
      <w:r w:rsidRPr="00EE6E73">
        <w:t xml:space="preserve"> {</w:t>
      </w:r>
    </w:p>
    <w:p w14:paraId="528717DD" w14:textId="4C3E4542" w:rsidR="003350BF" w:rsidRPr="00EE6E73" w:rsidRDefault="003350BF" w:rsidP="00EE6E73">
      <w:pPr>
        <w:pStyle w:val="PL"/>
        <w:rPr>
          <w:color w:val="808080"/>
        </w:rPr>
      </w:pPr>
      <w:r w:rsidRPr="00EE6E73">
        <w:t xml:space="preserve">    </w:t>
      </w:r>
      <w:r w:rsidRPr="00EE6E73">
        <w:rPr>
          <w:color w:val="808080"/>
        </w:rPr>
        <w:t>-- R1 33-5-1f: NACK-only based HARQ-ACK feedback for multicast RRC-based enabling/disabling NACK-only based feedback</w:t>
      </w:r>
    </w:p>
    <w:p w14:paraId="23AB5EE4" w14:textId="79EA4DD7" w:rsidR="003350BF" w:rsidRPr="00EE6E73" w:rsidRDefault="003350BF" w:rsidP="00EE6E73">
      <w:pPr>
        <w:pStyle w:val="PL"/>
        <w:rPr>
          <w:color w:val="808080"/>
        </w:rPr>
      </w:pPr>
      <w:r w:rsidRPr="00EE6E73">
        <w:t xml:space="preserve">    </w:t>
      </w:r>
      <w:r w:rsidRPr="00EE6E73">
        <w:rPr>
          <w:color w:val="808080"/>
        </w:rPr>
        <w:t>-- for SPS group-common PDSCH for multicast</w:t>
      </w:r>
    </w:p>
    <w:p w14:paraId="00640FFF" w14:textId="78B1DCC7" w:rsidR="003350BF" w:rsidRPr="00EE6E73" w:rsidRDefault="003350BF" w:rsidP="00EE6E73">
      <w:pPr>
        <w:pStyle w:val="PL"/>
      </w:pPr>
      <w:r w:rsidRPr="00EE6E73">
        <w:t xml:space="preserve">    nack-OnlyFeedbackForSPS-Multicast-r17                  </w:t>
      </w:r>
      <w:r w:rsidRPr="00EE6E73">
        <w:rPr>
          <w:color w:val="993366"/>
        </w:rPr>
        <w:t>ENUMERATED</w:t>
      </w:r>
      <w:r w:rsidRPr="00EE6E73">
        <w:t xml:space="preserve"> {supported}                         </w:t>
      </w:r>
      <w:r w:rsidRPr="00EE6E73">
        <w:rPr>
          <w:color w:val="993366"/>
        </w:rPr>
        <w:t>OPTIONAL</w:t>
      </w:r>
      <w:r w:rsidRPr="00EE6E73">
        <w:t>,</w:t>
      </w:r>
    </w:p>
    <w:p w14:paraId="19C661D6" w14:textId="77777777" w:rsidR="003350BF" w:rsidRPr="00EE6E73" w:rsidRDefault="003350BF" w:rsidP="00EE6E73">
      <w:pPr>
        <w:pStyle w:val="PL"/>
        <w:rPr>
          <w:color w:val="808080"/>
        </w:rPr>
      </w:pPr>
      <w:r w:rsidRPr="00EE6E73">
        <w:t xml:space="preserve">    </w:t>
      </w:r>
      <w:r w:rsidRPr="00EE6E73">
        <w:rPr>
          <w:color w:val="808080"/>
        </w:rPr>
        <w:t>-- R1 33-8-1: PUCCH resource configuration for multicast feedback for dynamically scheduled multicast</w:t>
      </w:r>
    </w:p>
    <w:p w14:paraId="6AA40B0F" w14:textId="34E9044D" w:rsidR="003350BF" w:rsidRPr="00EE6E73" w:rsidRDefault="003350BF" w:rsidP="00EE6E73">
      <w:pPr>
        <w:pStyle w:val="PL"/>
      </w:pPr>
      <w:r w:rsidRPr="00EE6E73">
        <w:t xml:space="preserve">    singlePUCCH-ConfigForMulticast-r17                     </w:t>
      </w:r>
      <w:r w:rsidRPr="00EE6E73">
        <w:rPr>
          <w:color w:val="993366"/>
        </w:rPr>
        <w:t>ENUMERATED</w:t>
      </w:r>
      <w:r w:rsidRPr="00EE6E73">
        <w:t xml:space="preserve"> {supported}                         </w:t>
      </w:r>
      <w:r w:rsidRPr="00EE6E73">
        <w:rPr>
          <w:color w:val="993366"/>
        </w:rPr>
        <w:t>OPTIONAL</w:t>
      </w:r>
    </w:p>
    <w:p w14:paraId="6AE39DB7" w14:textId="32492F20" w:rsidR="00691952" w:rsidRPr="00EE6E73" w:rsidRDefault="003350BF" w:rsidP="00EE6E73">
      <w:pPr>
        <w:pStyle w:val="PL"/>
      </w:pPr>
      <w:r w:rsidRPr="00EE6E73">
        <w:t>}</w:t>
      </w:r>
    </w:p>
    <w:p w14:paraId="3937ADDA" w14:textId="77777777" w:rsidR="009536C4" w:rsidRPr="00EE6E73" w:rsidRDefault="009536C4" w:rsidP="00EE6E73">
      <w:pPr>
        <w:pStyle w:val="PL"/>
      </w:pPr>
    </w:p>
    <w:p w14:paraId="28154BFA" w14:textId="32E6B7FB" w:rsidR="009536C4" w:rsidRPr="00EE6E73" w:rsidRDefault="009536C4" w:rsidP="00EE6E73">
      <w:pPr>
        <w:pStyle w:val="PL"/>
      </w:pPr>
      <w:r w:rsidRPr="00EE6E73">
        <w:t xml:space="preserve">CA-ParametersNR-v1760 ::= </w:t>
      </w:r>
      <w:r w:rsidRPr="00EE6E73">
        <w:rPr>
          <w:color w:val="993366"/>
        </w:rPr>
        <w:t>SEQUENCE</w:t>
      </w:r>
      <w:r w:rsidRPr="00EE6E73">
        <w:t xml:space="preserve"> {</w:t>
      </w:r>
    </w:p>
    <w:p w14:paraId="5410901C" w14:textId="0C2BE7E5" w:rsidR="009536C4" w:rsidRPr="00EE6E73" w:rsidRDefault="009536C4" w:rsidP="00EE6E73">
      <w:pPr>
        <w:pStyle w:val="PL"/>
      </w:pPr>
      <w:r w:rsidRPr="00EE6E73">
        <w:t xml:space="preserve">    prioSCellPRACH-OverSP-PeriodicSRS-Support-r17          </w:t>
      </w:r>
      <w:r w:rsidRPr="00EE6E73">
        <w:rPr>
          <w:color w:val="993366"/>
        </w:rPr>
        <w:t>ENUMERATED</w:t>
      </w:r>
      <w:r w:rsidRPr="00EE6E73">
        <w:t xml:space="preserve"> {supported}                         </w:t>
      </w:r>
      <w:r w:rsidRPr="00EE6E73">
        <w:rPr>
          <w:color w:val="993366"/>
        </w:rPr>
        <w:t>OPTIONAL</w:t>
      </w:r>
    </w:p>
    <w:p w14:paraId="7741EC1D" w14:textId="77777777" w:rsidR="007767AF" w:rsidRPr="00EE6E73" w:rsidRDefault="009536C4" w:rsidP="00EE6E73">
      <w:pPr>
        <w:pStyle w:val="PL"/>
      </w:pPr>
      <w:r w:rsidRPr="00EE6E73">
        <w:t>}</w:t>
      </w:r>
    </w:p>
    <w:p w14:paraId="370C0FA5" w14:textId="77777777" w:rsidR="007767AF" w:rsidRPr="00EE6E73" w:rsidRDefault="007767AF" w:rsidP="00EE6E73">
      <w:pPr>
        <w:pStyle w:val="PL"/>
      </w:pPr>
    </w:p>
    <w:p w14:paraId="64C0F133" w14:textId="110D2088" w:rsidR="007767AF" w:rsidRPr="00EE6E73" w:rsidRDefault="007767AF" w:rsidP="00EE6E73">
      <w:pPr>
        <w:pStyle w:val="PL"/>
      </w:pPr>
      <w:r w:rsidRPr="00EE6E73">
        <w:t xml:space="preserve">CA-ParametersNR-v1770 ::= </w:t>
      </w:r>
      <w:r w:rsidRPr="00EE6E73">
        <w:rPr>
          <w:color w:val="993366"/>
        </w:rPr>
        <w:t>SEQUENCE</w:t>
      </w:r>
      <w:r w:rsidRPr="00EE6E73">
        <w:t xml:space="preserve"> {</w:t>
      </w:r>
    </w:p>
    <w:p w14:paraId="58F21D93" w14:textId="77777777" w:rsidR="007767AF" w:rsidRPr="00EE6E73" w:rsidRDefault="007767AF"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p>
    <w:p w14:paraId="1A75574B" w14:textId="5B656765" w:rsidR="009536C4" w:rsidRPr="00EE6E73" w:rsidRDefault="007767AF" w:rsidP="00EE6E73">
      <w:pPr>
        <w:pStyle w:val="PL"/>
      </w:pPr>
      <w:r w:rsidRPr="00EE6E73">
        <w:t>}</w:t>
      </w:r>
    </w:p>
    <w:p w14:paraId="5B50592E" w14:textId="77777777" w:rsidR="00A46981" w:rsidRPr="00EE6E73" w:rsidRDefault="00A46981" w:rsidP="00EE6E73">
      <w:pPr>
        <w:pStyle w:val="PL"/>
      </w:pPr>
    </w:p>
    <w:p w14:paraId="347A223D" w14:textId="1D7535B0" w:rsidR="00A46981" w:rsidRPr="00EE6E73" w:rsidRDefault="00A46981" w:rsidP="00EE6E73">
      <w:pPr>
        <w:pStyle w:val="PL"/>
      </w:pPr>
      <w:r w:rsidRPr="00EE6E73">
        <w:t xml:space="preserve">CA-ParametersNR-v1780 ::= </w:t>
      </w:r>
      <w:r w:rsidRPr="00EE6E73">
        <w:rPr>
          <w:color w:val="993366"/>
        </w:rPr>
        <w:t>SEQUENCE</w:t>
      </w:r>
      <w:r w:rsidRPr="00EE6E73">
        <w:t xml:space="preserve"> {</w:t>
      </w:r>
    </w:p>
    <w:p w14:paraId="2D284A9C" w14:textId="2A137295" w:rsidR="00B21904" w:rsidRPr="00EE6E73" w:rsidRDefault="00B21904"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r w:rsidRPr="00EE6E73">
        <w:t>,</w:t>
      </w:r>
    </w:p>
    <w:p w14:paraId="4C80408C" w14:textId="77777777" w:rsidR="00A46981" w:rsidRPr="00EE6E73" w:rsidRDefault="00A46981" w:rsidP="00EE6E73">
      <w:pPr>
        <w:pStyle w:val="PL"/>
      </w:pPr>
      <w:r w:rsidRPr="00EE6E73">
        <w:t xml:space="preserve">    </w:t>
      </w:r>
      <w:bookmarkStart w:id="6050" w:name="_Hlk159944578"/>
      <w:r w:rsidRPr="00EE6E73">
        <w:t>supportedAggBW-FR1-r17</w:t>
      </w:r>
      <w:bookmarkEnd w:id="6050"/>
      <w:r w:rsidRPr="00EE6E73">
        <w:t xml:space="preserve">      </w:t>
      </w:r>
      <w:r w:rsidRPr="00EE6E73">
        <w:rPr>
          <w:color w:val="993366"/>
        </w:rPr>
        <w:t>SEQUENCE</w:t>
      </w:r>
      <w:r w:rsidRPr="00EE6E73">
        <w:t xml:space="preserve"> {</w:t>
      </w:r>
    </w:p>
    <w:p w14:paraId="6F391226" w14:textId="77777777" w:rsidR="00A46981" w:rsidRPr="00EE6E73" w:rsidRDefault="00A46981" w:rsidP="00EE6E73">
      <w:pPr>
        <w:pStyle w:val="PL"/>
      </w:pPr>
      <w:r w:rsidRPr="00EE6E73">
        <w:t xml:space="preserve">        </w:t>
      </w:r>
      <w:bookmarkStart w:id="6051" w:name="_Hlk159945013"/>
      <w:r w:rsidRPr="00EE6E73">
        <w:rPr>
          <w:rFonts w:eastAsiaTheme="minorEastAsia"/>
        </w:rPr>
        <w:t>scalingFactorSCS</w:t>
      </w:r>
      <w:r w:rsidRPr="00EE6E73">
        <w:t xml:space="preserve">-r17                    </w:t>
      </w:r>
      <w:r w:rsidRPr="00EE6E73">
        <w:rPr>
          <w:rFonts w:eastAsiaTheme="minorEastAsia"/>
          <w:color w:val="993366"/>
        </w:rPr>
        <w:t>ENUMERATED</w:t>
      </w:r>
      <w:r w:rsidRPr="00EE6E73">
        <w:rPr>
          <w:rFonts w:eastAsiaTheme="minorEastAsia"/>
        </w:rPr>
        <w:t xml:space="preserve"> {true}</w:t>
      </w:r>
      <w:bookmarkEnd w:id="6051"/>
      <w:r w:rsidRPr="00EE6E73">
        <w:rPr>
          <w:rFonts w:eastAsiaTheme="minorEastAsia"/>
        </w:rPr>
        <w:t xml:space="preserve">                         </w:t>
      </w:r>
      <w:r w:rsidRPr="00EE6E73">
        <w:rPr>
          <w:rFonts w:eastAsiaTheme="minorEastAsia"/>
          <w:color w:val="993366"/>
        </w:rPr>
        <w:t>OPTIONAL</w:t>
      </w:r>
      <w:r w:rsidRPr="00EE6E73">
        <w:rPr>
          <w:rFonts w:eastAsiaTheme="minorEastAsia"/>
        </w:rPr>
        <w:t>,</w:t>
      </w:r>
    </w:p>
    <w:p w14:paraId="7B7A2D18" w14:textId="77777777" w:rsidR="00A46981" w:rsidRPr="00EE6E73" w:rsidRDefault="00A46981" w:rsidP="00EE6E73">
      <w:pPr>
        <w:pStyle w:val="PL"/>
      </w:pPr>
      <w:r w:rsidRPr="00EE6E73">
        <w:t xml:space="preserve">        supportedAggBW-FDD-DL-r17               SupportedAggBandwidth-r17                 </w:t>
      </w:r>
      <w:bookmarkStart w:id="6052" w:name="_Hlk159940737"/>
      <w:r w:rsidRPr="00EE6E73">
        <w:rPr>
          <w:color w:val="993366"/>
        </w:rPr>
        <w:t>OPTIONAL</w:t>
      </w:r>
      <w:r w:rsidRPr="00EE6E73">
        <w:t>,</w:t>
      </w:r>
      <w:bookmarkEnd w:id="6052"/>
    </w:p>
    <w:p w14:paraId="1920E423" w14:textId="77777777" w:rsidR="00A46981" w:rsidRPr="00EE6E73" w:rsidRDefault="00A46981" w:rsidP="00EE6E73">
      <w:pPr>
        <w:pStyle w:val="PL"/>
      </w:pPr>
      <w:r w:rsidRPr="00EE6E73">
        <w:t xml:space="preserve">        supportedAggBW-FDD-UL-r17               SupportedAggBandwidth-r17                 </w:t>
      </w:r>
      <w:r w:rsidRPr="00EE6E73">
        <w:rPr>
          <w:color w:val="993366"/>
        </w:rPr>
        <w:t>OPTIONAL</w:t>
      </w:r>
      <w:r w:rsidRPr="00EE6E73">
        <w:t>,</w:t>
      </w:r>
    </w:p>
    <w:p w14:paraId="1DDCD448" w14:textId="77777777" w:rsidR="00A46981" w:rsidRPr="00EE6E73" w:rsidRDefault="00A46981" w:rsidP="00EE6E73">
      <w:pPr>
        <w:pStyle w:val="PL"/>
      </w:pPr>
      <w:r w:rsidRPr="00EE6E73">
        <w:t xml:space="preserve">        supportedAggBW-TDD-DL-r17               SupportedAggBandwidth-r17                 </w:t>
      </w:r>
      <w:r w:rsidRPr="00EE6E73">
        <w:rPr>
          <w:color w:val="993366"/>
        </w:rPr>
        <w:t>OPTIONAL</w:t>
      </w:r>
      <w:r w:rsidRPr="00EE6E73">
        <w:t>,</w:t>
      </w:r>
    </w:p>
    <w:p w14:paraId="3BC87F29" w14:textId="77777777" w:rsidR="00A46981" w:rsidRPr="00EE6E73" w:rsidRDefault="00A46981" w:rsidP="00EE6E73">
      <w:pPr>
        <w:pStyle w:val="PL"/>
      </w:pPr>
      <w:r w:rsidRPr="00EE6E73">
        <w:t xml:space="preserve">        supportedAggBW-TDD-UL-r17               SupportedAggBandwidth-r17                 </w:t>
      </w:r>
      <w:r w:rsidRPr="00EE6E73">
        <w:rPr>
          <w:color w:val="993366"/>
        </w:rPr>
        <w:t>OPTIONAL</w:t>
      </w:r>
      <w:r w:rsidRPr="00EE6E73">
        <w:t>,</w:t>
      </w:r>
    </w:p>
    <w:p w14:paraId="15C319CB" w14:textId="77777777" w:rsidR="00A46981" w:rsidRPr="00EE6E73" w:rsidRDefault="00A46981" w:rsidP="00EE6E73">
      <w:pPr>
        <w:pStyle w:val="PL"/>
      </w:pPr>
      <w:r w:rsidRPr="00EE6E73">
        <w:t xml:space="preserve">        supportedAggBW-TotalDL-r17              SupportedAggBandwidth-r17                 </w:t>
      </w:r>
      <w:r w:rsidRPr="00EE6E73">
        <w:rPr>
          <w:color w:val="993366"/>
        </w:rPr>
        <w:t>OPTIONAL</w:t>
      </w:r>
      <w:r w:rsidRPr="00EE6E73">
        <w:t>,</w:t>
      </w:r>
    </w:p>
    <w:p w14:paraId="78C148AD" w14:textId="77777777" w:rsidR="00A46981" w:rsidRPr="00EE6E73" w:rsidRDefault="00A46981" w:rsidP="00EE6E73">
      <w:pPr>
        <w:pStyle w:val="PL"/>
      </w:pPr>
      <w:r w:rsidRPr="00EE6E73">
        <w:t xml:space="preserve">        supportedAggBW-TotalUL-r17              SupportedAggBandwidth-r17                 </w:t>
      </w:r>
      <w:r w:rsidRPr="00EE6E73">
        <w:rPr>
          <w:color w:val="993366"/>
        </w:rPr>
        <w:t>OPTIONAL</w:t>
      </w:r>
    </w:p>
    <w:p w14:paraId="2A0DFD13" w14:textId="77777777" w:rsidR="00A46981" w:rsidRPr="00EE6E73" w:rsidRDefault="00A46981" w:rsidP="00EE6E73">
      <w:pPr>
        <w:pStyle w:val="PL"/>
      </w:pPr>
      <w:r w:rsidRPr="00EE6E73">
        <w:t xml:space="preserve">    }    </w:t>
      </w:r>
      <w:r w:rsidRPr="00EE6E73">
        <w:rPr>
          <w:rFonts w:eastAsiaTheme="minorEastAsia"/>
          <w:color w:val="993366"/>
        </w:rPr>
        <w:t>OPTIONAL</w:t>
      </w:r>
    </w:p>
    <w:p w14:paraId="75B28EDA" w14:textId="77777777" w:rsidR="00A46981" w:rsidRPr="00EE6E73" w:rsidRDefault="00A46981" w:rsidP="00EE6E73">
      <w:pPr>
        <w:pStyle w:val="PL"/>
      </w:pPr>
      <w:r w:rsidRPr="00EE6E73">
        <w:t>}</w:t>
      </w:r>
    </w:p>
    <w:p w14:paraId="0F000DFB" w14:textId="77777777" w:rsidR="00701F22" w:rsidRPr="00EE6E73" w:rsidRDefault="00701F22" w:rsidP="00EE6E73">
      <w:pPr>
        <w:pStyle w:val="PL"/>
      </w:pPr>
    </w:p>
    <w:p w14:paraId="10250864" w14:textId="2EA92CFB" w:rsidR="00701F22" w:rsidRPr="00EE6E73" w:rsidRDefault="00701F22" w:rsidP="00EE6E73">
      <w:pPr>
        <w:pStyle w:val="PL"/>
      </w:pPr>
      <w:r w:rsidRPr="00EE6E73">
        <w:t xml:space="preserve">CA-ParametersNR-v1800 ::= </w:t>
      </w:r>
      <w:r w:rsidRPr="00EE6E73">
        <w:rPr>
          <w:color w:val="993366"/>
        </w:rPr>
        <w:t>SEQUENCE</w:t>
      </w:r>
      <w:r w:rsidRPr="00EE6E73">
        <w:t xml:space="preserve"> {</w:t>
      </w:r>
    </w:p>
    <w:p w14:paraId="77BF8C43" w14:textId="5186F38D" w:rsidR="00701F22" w:rsidRPr="00EE6E73" w:rsidRDefault="00701F22" w:rsidP="00EE6E73">
      <w:pPr>
        <w:pStyle w:val="PL"/>
      </w:pPr>
      <w:r w:rsidRPr="00EE6E73">
        <w:t xml:space="preserve">    codebookParametersetype2DopplerCSI-PerBC-r18  CodebookParametersetype2DopplerCSI-r18         </w:t>
      </w:r>
      <w:r w:rsidR="006541A7" w:rsidRPr="00EE6E73">
        <w:t xml:space="preserve">         </w:t>
      </w:r>
      <w:r w:rsidRPr="00EE6E73">
        <w:rPr>
          <w:color w:val="993366"/>
        </w:rPr>
        <w:t>OPTIONAL</w:t>
      </w:r>
      <w:r w:rsidRPr="00EE6E73">
        <w:t>,</w:t>
      </w:r>
    </w:p>
    <w:p w14:paraId="40AC2074" w14:textId="6623FBB6" w:rsidR="00701F22" w:rsidRPr="00EE6E73" w:rsidRDefault="00701F22" w:rsidP="00EE6E73">
      <w:pPr>
        <w:pStyle w:val="PL"/>
      </w:pPr>
      <w:r w:rsidRPr="00EE6E73">
        <w:t xml:space="preserve">    codebookParametersfetype2DopplerCSI-PerBC-r18 CodebookParametersfetype2DopplerCSI-r18       </w:t>
      </w:r>
      <w:r w:rsidR="006541A7" w:rsidRPr="00EE6E73">
        <w:t xml:space="preserve">         </w:t>
      </w:r>
      <w:r w:rsidRPr="00EE6E73">
        <w:t xml:space="preserve"> </w:t>
      </w:r>
      <w:r w:rsidRPr="00EE6E73">
        <w:rPr>
          <w:color w:val="993366"/>
        </w:rPr>
        <w:t>OPTIONAL</w:t>
      </w:r>
      <w:r w:rsidRPr="00EE6E73">
        <w:t>,</w:t>
      </w:r>
    </w:p>
    <w:p w14:paraId="6E46CEC7" w14:textId="77777777" w:rsidR="0055503D" w:rsidRPr="00EE6E73" w:rsidRDefault="0055503D" w:rsidP="00EE6E73">
      <w:pPr>
        <w:pStyle w:val="PL"/>
      </w:pPr>
      <w:r w:rsidRPr="00EE6E73">
        <w:t xml:space="preserve">    codebookParametersetype2CJT-PerBC-r18         CodebookParametersetype2CJT-r18                         </w:t>
      </w:r>
      <w:r w:rsidRPr="00EE6E73">
        <w:rPr>
          <w:color w:val="993366"/>
        </w:rPr>
        <w:t>OPTIONAL</w:t>
      </w:r>
      <w:r w:rsidRPr="00EE6E73">
        <w:t>,</w:t>
      </w:r>
    </w:p>
    <w:p w14:paraId="2D77A3A0" w14:textId="77777777" w:rsidR="0055503D" w:rsidRPr="00EE6E73" w:rsidRDefault="0055503D" w:rsidP="00EE6E73">
      <w:pPr>
        <w:pStyle w:val="PL"/>
      </w:pPr>
      <w:r w:rsidRPr="00EE6E73">
        <w:t xml:space="preserve">    codebookParametersfetype2CJT-PerBC-r18        CodebookParametersfetype2CJT-r18                        </w:t>
      </w:r>
      <w:r w:rsidRPr="00EE6E73">
        <w:rPr>
          <w:color w:val="993366"/>
        </w:rPr>
        <w:t>OPTIONAL</w:t>
      </w:r>
      <w:r w:rsidRPr="00EE6E73">
        <w:t>,</w:t>
      </w:r>
    </w:p>
    <w:p w14:paraId="61CD0A5D" w14:textId="77777777" w:rsidR="0055503D" w:rsidRPr="00EE6E73" w:rsidRDefault="0055503D" w:rsidP="00EE6E73">
      <w:pPr>
        <w:pStyle w:val="PL"/>
      </w:pPr>
      <w:r w:rsidRPr="00EE6E73">
        <w:t xml:space="preserve">    codebookComboParametersCJT-PerBC-r18          CodebookComboParametersCJT-r18                          </w:t>
      </w:r>
      <w:r w:rsidRPr="00EE6E73">
        <w:rPr>
          <w:color w:val="993366"/>
        </w:rPr>
        <w:t>OPTIONAL</w:t>
      </w:r>
      <w:r w:rsidRPr="00EE6E73">
        <w:t>,</w:t>
      </w:r>
    </w:p>
    <w:p w14:paraId="12137871" w14:textId="77777777" w:rsidR="0055503D" w:rsidRPr="00EE6E73" w:rsidRDefault="0055503D" w:rsidP="00EE6E73">
      <w:pPr>
        <w:pStyle w:val="PL"/>
      </w:pPr>
      <w:r w:rsidRPr="00EE6E73">
        <w:t xml:space="preserve">    codebookParametersHARQ-ACK-PUSCH-PerBC-r18    CodebookParametersHARQ-ACK-PUSCH-r18                    </w:t>
      </w:r>
      <w:r w:rsidRPr="00EE6E73">
        <w:rPr>
          <w:color w:val="993366"/>
        </w:rPr>
        <w:t>OPTIONAL</w:t>
      </w:r>
      <w:r w:rsidRPr="00EE6E73">
        <w:t>,</w:t>
      </w:r>
    </w:p>
    <w:p w14:paraId="100034AF" w14:textId="77777777" w:rsidR="0055503D" w:rsidRPr="00EE6E73" w:rsidRDefault="0055503D" w:rsidP="00EE6E73">
      <w:pPr>
        <w:pStyle w:val="PL"/>
        <w:rPr>
          <w:color w:val="808080"/>
        </w:rPr>
      </w:pPr>
      <w:r w:rsidRPr="00EE6E73">
        <w:t xml:space="preserve">    </w:t>
      </w:r>
      <w:r w:rsidRPr="00EE6E73">
        <w:rPr>
          <w:color w:val="808080"/>
        </w:rPr>
        <w:t>-- R1 40-2-8: Maximum number of TAGs across all CCs</w:t>
      </w:r>
    </w:p>
    <w:p w14:paraId="72F1E8CD" w14:textId="77777777" w:rsidR="0055503D" w:rsidRPr="00EE6E73" w:rsidRDefault="0055503D" w:rsidP="00EE6E73">
      <w:pPr>
        <w:pStyle w:val="PL"/>
      </w:pPr>
      <w:r w:rsidRPr="00EE6E73">
        <w:t xml:space="preserve">    maxNumberTAG-AcrossCC-r18                     </w:t>
      </w:r>
      <w:r w:rsidRPr="00EE6E73">
        <w:rPr>
          <w:color w:val="993366"/>
        </w:rPr>
        <w:t>INTEGER</w:t>
      </w:r>
      <w:r w:rsidRPr="00EE6E73">
        <w:t xml:space="preserve"> (2..4)                                          </w:t>
      </w:r>
      <w:r w:rsidRPr="00EE6E73">
        <w:rPr>
          <w:color w:val="993366"/>
        </w:rPr>
        <w:t>OPTIONAL</w:t>
      </w:r>
      <w:r w:rsidRPr="00EE6E73">
        <w:t>,</w:t>
      </w:r>
    </w:p>
    <w:p w14:paraId="457CE866" w14:textId="77777777" w:rsidR="0055503D" w:rsidRPr="00EE6E73" w:rsidRDefault="0055503D" w:rsidP="00EE6E73">
      <w:pPr>
        <w:pStyle w:val="PL"/>
        <w:rPr>
          <w:color w:val="808080"/>
        </w:rPr>
      </w:pPr>
      <w:r w:rsidRPr="00EE6E73">
        <w:t xml:space="preserve">    </w:t>
      </w:r>
      <w:r w:rsidRPr="00EE6E73">
        <w:rPr>
          <w:color w:val="808080"/>
        </w:rPr>
        <w:t>-- R1 40-3-3-1: TDCP (Time Domain Channel Properties) report</w:t>
      </w:r>
    </w:p>
    <w:p w14:paraId="63EC687E" w14:textId="77777777" w:rsidR="0055503D" w:rsidRPr="00EE6E73" w:rsidRDefault="0055503D" w:rsidP="00EE6E73">
      <w:pPr>
        <w:pStyle w:val="PL"/>
      </w:pPr>
      <w:r w:rsidRPr="00EE6E73">
        <w:t xml:space="preserve">    tdcp-ReportPerBC-r18                          </w:t>
      </w:r>
      <w:r w:rsidRPr="00EE6E73">
        <w:rPr>
          <w:color w:val="993366"/>
        </w:rPr>
        <w:t>SEQUENCE</w:t>
      </w:r>
      <w:r w:rsidRPr="00EE6E73">
        <w:t xml:space="preserve"> {</w:t>
      </w:r>
    </w:p>
    <w:p w14:paraId="7F71A900" w14:textId="6D549A39" w:rsidR="0055503D" w:rsidRPr="00EE6E73" w:rsidRDefault="0055503D" w:rsidP="00EE6E73">
      <w:pPr>
        <w:pStyle w:val="PL"/>
      </w:pPr>
      <w:r w:rsidRPr="00EE6E73">
        <w:t xml:space="preserve">        valueX-r18                                    </w:t>
      </w:r>
      <w:r w:rsidRPr="00EE6E73">
        <w:rPr>
          <w:color w:val="993366"/>
        </w:rPr>
        <w:t>INTEGER</w:t>
      </w:r>
      <w:r w:rsidRPr="00EE6E73">
        <w:t xml:space="preserve"> (1..2),</w:t>
      </w:r>
    </w:p>
    <w:p w14:paraId="466D4F2C" w14:textId="61AD793C" w:rsidR="0055503D" w:rsidRPr="00EE6E73" w:rsidRDefault="0055503D" w:rsidP="00EE6E73">
      <w:pPr>
        <w:pStyle w:val="PL"/>
      </w:pPr>
      <w:r w:rsidRPr="00EE6E73">
        <w:t xml:space="preserve">        maxNumberActiveResource-r18                   </w:t>
      </w:r>
      <w:r w:rsidRPr="00EE6E73">
        <w:rPr>
          <w:color w:val="993366"/>
        </w:rPr>
        <w:t>INTEGER</w:t>
      </w:r>
      <w:r w:rsidRPr="00EE6E73">
        <w:t xml:space="preserve"> (2..32)</w:t>
      </w:r>
    </w:p>
    <w:p w14:paraId="6A8333A8" w14:textId="57A86F3E"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4661AAB8" w14:textId="77777777" w:rsidR="0055503D" w:rsidRPr="00EE6E73" w:rsidRDefault="0055503D" w:rsidP="00EE6E73">
      <w:pPr>
        <w:pStyle w:val="PL"/>
        <w:rPr>
          <w:color w:val="808080"/>
        </w:rPr>
      </w:pPr>
      <w:r w:rsidRPr="00EE6E73">
        <w:t xml:space="preserve">    </w:t>
      </w:r>
      <w:r w:rsidRPr="00EE6E73">
        <w:rPr>
          <w:color w:val="808080"/>
        </w:rPr>
        <w:t>-- R1 40-3-3-5: Number of CSI-RS resources for TDCP</w:t>
      </w:r>
    </w:p>
    <w:p w14:paraId="2BDF23E5" w14:textId="77777777" w:rsidR="0055503D" w:rsidRPr="00EE6E73" w:rsidRDefault="0055503D" w:rsidP="00EE6E73">
      <w:pPr>
        <w:pStyle w:val="PL"/>
      </w:pPr>
      <w:r w:rsidRPr="00EE6E73">
        <w:t xml:space="preserve">    tdcp-ResourcePerBC-r18                        </w:t>
      </w:r>
      <w:r w:rsidRPr="00EE6E73">
        <w:rPr>
          <w:color w:val="993366"/>
        </w:rPr>
        <w:t>SEQUENCE</w:t>
      </w:r>
      <w:r w:rsidRPr="00EE6E73">
        <w:t xml:space="preserve"> {</w:t>
      </w:r>
    </w:p>
    <w:p w14:paraId="2A70D3DF" w14:textId="15E5210E" w:rsidR="0055503D" w:rsidRPr="00EE6E73" w:rsidRDefault="0055503D" w:rsidP="00EE6E73">
      <w:pPr>
        <w:pStyle w:val="PL"/>
      </w:pPr>
      <w:r w:rsidRPr="00EE6E73">
        <w:t xml:space="preserve">        maxNumberConfigPerCC-r18                      </w:t>
      </w:r>
      <w:r w:rsidRPr="00EE6E73">
        <w:rPr>
          <w:color w:val="993366"/>
        </w:rPr>
        <w:t>ENUMERATED</w:t>
      </w:r>
      <w:r w:rsidRPr="00EE6E73">
        <w:t xml:space="preserve"> {n2,n4,n6,n8,n10,n12},</w:t>
      </w:r>
    </w:p>
    <w:p w14:paraId="457CD705" w14:textId="1231DA80" w:rsidR="0055503D" w:rsidRPr="00EE6E73" w:rsidRDefault="0055503D" w:rsidP="00EE6E73">
      <w:pPr>
        <w:pStyle w:val="PL"/>
      </w:pPr>
      <w:r w:rsidRPr="00EE6E73">
        <w:t xml:space="preserve">        maxNumberConfigAcrossCC-r18                   </w:t>
      </w:r>
      <w:r w:rsidRPr="00EE6E73">
        <w:rPr>
          <w:color w:val="993366"/>
        </w:rPr>
        <w:t>INTEGER</w:t>
      </w:r>
      <w:r w:rsidRPr="00EE6E73">
        <w:t xml:space="preserve"> (1..32),</w:t>
      </w:r>
    </w:p>
    <w:p w14:paraId="6151BFD1" w14:textId="1D980DC2" w:rsidR="0055503D" w:rsidRPr="00EE6E73" w:rsidRDefault="0055503D" w:rsidP="00EE6E73">
      <w:pPr>
        <w:pStyle w:val="PL"/>
      </w:pPr>
      <w:r w:rsidRPr="00EE6E73">
        <w:t xml:space="preserve">        maxNumberSimultaneousPerCC-r18                </w:t>
      </w:r>
      <w:r w:rsidRPr="00EE6E73">
        <w:rPr>
          <w:color w:val="993366"/>
        </w:rPr>
        <w:t>ENUMERATED</w:t>
      </w:r>
      <w:r w:rsidRPr="00EE6E73">
        <w:t xml:space="preserve"> {n2, n4, n6, n8, n12, n16, n20, n24, n28, n32}</w:t>
      </w:r>
    </w:p>
    <w:p w14:paraId="1838AF70" w14:textId="3E22493F"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51AF0E7D" w14:textId="77777777" w:rsidR="0055503D" w:rsidRPr="00EE6E73" w:rsidRDefault="0055503D" w:rsidP="00EE6E73">
      <w:pPr>
        <w:pStyle w:val="PL"/>
        <w:rPr>
          <w:color w:val="808080"/>
        </w:rPr>
      </w:pPr>
      <w:r w:rsidRPr="00EE6E73">
        <w:t xml:space="preserve">    </w:t>
      </w:r>
      <w:r w:rsidRPr="00EE6E73">
        <w:rPr>
          <w:color w:val="808080"/>
        </w:rPr>
        <w:t xml:space="preserve">-- R1 40-3-1-24: Timeline for regular </w:t>
      </w:r>
      <w:proofErr w:type="spellStart"/>
      <w:r w:rsidRPr="00EE6E73">
        <w:rPr>
          <w:color w:val="808080"/>
        </w:rPr>
        <w:t>eType</w:t>
      </w:r>
      <w:proofErr w:type="spellEnd"/>
      <w:r w:rsidRPr="00EE6E73">
        <w:rPr>
          <w:color w:val="808080"/>
        </w:rPr>
        <w:t xml:space="preserve">-II-CJT CSI, or for port selection </w:t>
      </w:r>
      <w:proofErr w:type="spellStart"/>
      <w:r w:rsidRPr="00EE6E73">
        <w:rPr>
          <w:color w:val="808080"/>
        </w:rPr>
        <w:t>FeType</w:t>
      </w:r>
      <w:proofErr w:type="spellEnd"/>
      <w:r w:rsidRPr="00EE6E73">
        <w:rPr>
          <w:color w:val="808080"/>
        </w:rPr>
        <w:t>-II-CJT CSI</w:t>
      </w:r>
    </w:p>
    <w:p w14:paraId="43CBB118" w14:textId="4DE90874" w:rsidR="0055503D" w:rsidRPr="00EE6E73" w:rsidRDefault="0055503D" w:rsidP="00EE6E73">
      <w:pPr>
        <w:pStyle w:val="PL"/>
      </w:pPr>
      <w:r w:rsidRPr="00EE6E73">
        <w:t xml:space="preserve">    timelineRelax-CJT-CSI-CA-r18                  </w:t>
      </w:r>
      <w:r w:rsidRPr="00EE6E73">
        <w:rPr>
          <w:color w:val="993366"/>
        </w:rPr>
        <w:t>ENUMERATED</w:t>
      </w:r>
      <w:r w:rsidRPr="00EE6E73">
        <w:t xml:space="preserve"> {n0,n2}        </w:t>
      </w:r>
      <w:r w:rsidR="00365557" w:rsidRPr="00EE6E73">
        <w:t xml:space="preserve">  </w:t>
      </w:r>
      <w:r w:rsidRPr="00EE6E73">
        <w:t xml:space="preserve">                            </w:t>
      </w:r>
      <w:r w:rsidRPr="00EE6E73">
        <w:rPr>
          <w:color w:val="993366"/>
        </w:rPr>
        <w:t>OPTIONAL</w:t>
      </w:r>
      <w:r w:rsidRPr="00EE6E73">
        <w:t>,</w:t>
      </w:r>
    </w:p>
    <w:p w14:paraId="0C608599" w14:textId="77777777" w:rsidR="0055503D" w:rsidRPr="00EE6E73" w:rsidRDefault="0055503D"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6DF203BD" w14:textId="77777777" w:rsidR="0055503D" w:rsidRPr="00EE6E73" w:rsidRDefault="0055503D" w:rsidP="00EE6E73">
      <w:pPr>
        <w:pStyle w:val="PL"/>
      </w:pPr>
      <w:r w:rsidRPr="00EE6E73">
        <w:t xml:space="preserve">    spatialAdaptation-CSI-FeedbackPerBC-r18       </w:t>
      </w:r>
      <w:r w:rsidRPr="00EE6E73">
        <w:rPr>
          <w:color w:val="993366"/>
        </w:rPr>
        <w:t>SEQUENCE</w:t>
      </w:r>
      <w:r w:rsidRPr="00EE6E73">
        <w:t xml:space="preserve"> {</w:t>
      </w:r>
    </w:p>
    <w:p w14:paraId="78865C99" w14:textId="62CE0D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559B4BFF" w14:textId="77777777" w:rsidR="0055503D" w:rsidRPr="00EE6E73" w:rsidRDefault="0055503D" w:rsidP="00EE6E73">
      <w:pPr>
        <w:pStyle w:val="PL"/>
      </w:pPr>
      <w:r w:rsidRPr="00EE6E73">
        <w:t xml:space="preserve">            sdType1-Resource-r18                          </w:t>
      </w:r>
      <w:r w:rsidRPr="00EE6E73">
        <w:rPr>
          <w:color w:val="993366"/>
        </w:rPr>
        <w:t>ENUMERATED</w:t>
      </w:r>
      <w:r w:rsidRPr="00EE6E73">
        <w:t xml:space="preserve"> {n5, n6, n7, n8, n9, n10, n12, n14, n16, n18, n20, n22,</w:t>
      </w:r>
    </w:p>
    <w:p w14:paraId="41BF5D90" w14:textId="77777777" w:rsidR="0055503D" w:rsidRPr="00EE6E73" w:rsidRDefault="0055503D" w:rsidP="00EE6E73">
      <w:pPr>
        <w:pStyle w:val="PL"/>
      </w:pPr>
      <w:r w:rsidRPr="00EE6E73">
        <w:t xml:space="preserve">                                                                      n24, n26, n28, n30, n32, n34, n36, n38, n40, n42, n44,</w:t>
      </w:r>
    </w:p>
    <w:p w14:paraId="657534AD" w14:textId="77777777" w:rsidR="0055503D" w:rsidRPr="00EE6E73" w:rsidRDefault="0055503D" w:rsidP="00EE6E73">
      <w:pPr>
        <w:pStyle w:val="PL"/>
      </w:pPr>
      <w:r w:rsidRPr="00EE6E73">
        <w:t xml:space="preserve">                                                                      n46, n48, n50, n52, n54, n56, n58, n60, n62, n64},</w:t>
      </w:r>
    </w:p>
    <w:p w14:paraId="5C72C91B" w14:textId="77777777" w:rsidR="0055503D" w:rsidRPr="00EE6E73" w:rsidRDefault="0055503D" w:rsidP="00EE6E73">
      <w:pPr>
        <w:pStyle w:val="PL"/>
      </w:pPr>
      <w:r w:rsidRPr="00EE6E73">
        <w:t xml:space="preserve">            sdType2-Resource-r18                          </w:t>
      </w:r>
      <w:r w:rsidRPr="00EE6E73">
        <w:rPr>
          <w:color w:val="993366"/>
        </w:rPr>
        <w:t>ENUMERATED</w:t>
      </w:r>
      <w:r w:rsidRPr="00EE6E73">
        <w:t xml:space="preserve"> {n5, n6, n7, n8, n9, n10, n12, n14, n16, n18, n20, n22,</w:t>
      </w:r>
    </w:p>
    <w:p w14:paraId="3A99FF1B" w14:textId="77777777" w:rsidR="0055503D" w:rsidRPr="00EE6E73" w:rsidRDefault="0055503D" w:rsidP="00EE6E73">
      <w:pPr>
        <w:pStyle w:val="PL"/>
      </w:pPr>
      <w:r w:rsidRPr="00EE6E73">
        <w:t xml:space="preserve">                                                                      n24, n26, n28, n30, n32, n34, n36, n38, n40, n42, n44,</w:t>
      </w:r>
    </w:p>
    <w:p w14:paraId="40DC70AC" w14:textId="77777777" w:rsidR="0055503D" w:rsidRPr="00EE6E73" w:rsidRDefault="0055503D" w:rsidP="00EE6E73">
      <w:pPr>
        <w:pStyle w:val="PL"/>
      </w:pPr>
      <w:r w:rsidRPr="00EE6E73">
        <w:lastRenderedPageBreak/>
        <w:t xml:space="preserve">                                                                      n46, n48, n50, n52, n54, n56, n58, n60, n62, n64}</w:t>
      </w:r>
    </w:p>
    <w:p w14:paraId="63DB435C" w14:textId="77777777" w:rsidR="0055503D" w:rsidRPr="00EE6E73" w:rsidRDefault="0055503D" w:rsidP="00EE6E73">
      <w:pPr>
        <w:pStyle w:val="PL"/>
      </w:pPr>
      <w:r w:rsidRPr="00EE6E73">
        <w:t xml:space="preserve">        },</w:t>
      </w:r>
    </w:p>
    <w:p w14:paraId="6DB40832" w14:textId="42AFF381"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EAB55F5" w14:textId="77777777" w:rsidR="0055503D" w:rsidRPr="00EE6E73" w:rsidRDefault="0055503D" w:rsidP="00EE6E73">
      <w:pPr>
        <w:pStyle w:val="PL"/>
      </w:pPr>
      <w:r w:rsidRPr="00EE6E73">
        <w:t xml:space="preserve">            sdType1-Resource-r18                          </w:t>
      </w:r>
      <w:r w:rsidRPr="00EE6E73">
        <w:rPr>
          <w:color w:val="993366"/>
        </w:rPr>
        <w:t>INTEGER</w:t>
      </w:r>
      <w:r w:rsidRPr="00EE6E73">
        <w:t xml:space="preserve"> (1..32),</w:t>
      </w:r>
    </w:p>
    <w:p w14:paraId="7E0D7224" w14:textId="77777777" w:rsidR="0055503D" w:rsidRPr="00EE6E73" w:rsidRDefault="0055503D" w:rsidP="00EE6E73">
      <w:pPr>
        <w:pStyle w:val="PL"/>
      </w:pPr>
      <w:r w:rsidRPr="00EE6E73">
        <w:t xml:space="preserve">            sdType2-Resource-r18                          </w:t>
      </w:r>
      <w:r w:rsidRPr="00EE6E73">
        <w:rPr>
          <w:color w:val="993366"/>
        </w:rPr>
        <w:t>INTEGER</w:t>
      </w:r>
      <w:r w:rsidRPr="00EE6E73">
        <w:t xml:space="preserve"> (1..32)</w:t>
      </w:r>
    </w:p>
    <w:p w14:paraId="64E0BC9F" w14:textId="77777777" w:rsidR="0055503D" w:rsidRPr="00EE6E73" w:rsidRDefault="0055503D" w:rsidP="00EE6E73">
      <w:pPr>
        <w:pStyle w:val="PL"/>
      </w:pPr>
      <w:r w:rsidRPr="00EE6E73">
        <w:t xml:space="preserve">        }</w:t>
      </w:r>
    </w:p>
    <w:p w14:paraId="1CB10F2F" w14:textId="77777777" w:rsidR="0055503D" w:rsidRPr="00EE6E73" w:rsidRDefault="0055503D" w:rsidP="00EE6E73">
      <w:pPr>
        <w:pStyle w:val="PL"/>
      </w:pPr>
      <w:r w:rsidRPr="00EE6E73">
        <w:t xml:space="preserve">    }                                                                                                   </w:t>
      </w:r>
      <w:r w:rsidRPr="00EE6E73">
        <w:rPr>
          <w:color w:val="993366"/>
        </w:rPr>
        <w:t>OPTIONAL</w:t>
      </w:r>
      <w:r w:rsidRPr="00EE6E73">
        <w:t>,</w:t>
      </w:r>
    </w:p>
    <w:p w14:paraId="03D9106A" w14:textId="77777777" w:rsidR="004847E0" w:rsidRPr="00EE6E73" w:rsidRDefault="004847E0" w:rsidP="00EE6E73">
      <w:pPr>
        <w:pStyle w:val="PL"/>
        <w:rPr>
          <w:color w:val="808080"/>
        </w:rPr>
      </w:pPr>
      <w:r w:rsidRPr="00EE6E73">
        <w:t xml:space="preserve">    </w:t>
      </w:r>
      <w:r w:rsidRPr="00EE6E73">
        <w:rPr>
          <w:color w:val="808080"/>
        </w:rPr>
        <w:t>-- R1 40-7-2a: Association between CSI-RS and SRS for non-codebook case</w:t>
      </w:r>
    </w:p>
    <w:p w14:paraId="69212405" w14:textId="3AA1679C" w:rsidR="004847E0" w:rsidRPr="00EE6E73" w:rsidRDefault="004847E0" w:rsidP="00EE6E73">
      <w:pPr>
        <w:pStyle w:val="PL"/>
      </w:pPr>
      <w:r w:rsidRPr="00EE6E73">
        <w:t xml:space="preserve">    nonCodebook-CSI-RS-SRS-PerBC-r18   </w:t>
      </w:r>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w:t>
      </w:r>
      <w:proofErr w:type="spellStart"/>
      <w:r w:rsidRPr="00EE6E73">
        <w:rPr>
          <w:rFonts w:eastAsia="MS Mincho"/>
        </w:rPr>
        <w:t>maxNrofCSI</w:t>
      </w:r>
      <w:proofErr w:type="spellEnd"/>
      <w:r w:rsidRPr="00EE6E73">
        <w:rPr>
          <w:rFonts w:eastAsia="MS Mincho"/>
        </w:rPr>
        <w:t>-RS-Resources))</w:t>
      </w:r>
      <w:r w:rsidRPr="00EE6E73">
        <w:rPr>
          <w:rFonts w:eastAsia="MS Mincho"/>
          <w:color w:val="993366"/>
        </w:rPr>
        <w:t xml:space="preserve"> OF</w:t>
      </w:r>
      <w:r w:rsidRPr="00EE6E73">
        <w:rPr>
          <w:rFonts w:eastAsia="MS Mincho"/>
        </w:rPr>
        <w:t xml:space="preserve"> </w:t>
      </w:r>
      <w:proofErr w:type="spellStart"/>
      <w:r w:rsidRPr="00EE6E73">
        <w:rPr>
          <w:rFonts w:eastAsia="MS Mincho"/>
        </w:rPr>
        <w:t>SupportedCSI</w:t>
      </w:r>
      <w:proofErr w:type="spellEnd"/>
      <w:r w:rsidRPr="00EE6E73">
        <w:rPr>
          <w:rFonts w:eastAsia="MS Mincho"/>
        </w:rPr>
        <w:t>-RS-Resource</w:t>
      </w:r>
      <w:r w:rsidRPr="00EE6E73">
        <w:t xml:space="preserve">   </w:t>
      </w:r>
      <w:r w:rsidRPr="00EE6E73">
        <w:rPr>
          <w:color w:val="993366"/>
        </w:rPr>
        <w:t>OPTIONAL</w:t>
      </w:r>
      <w:r w:rsidRPr="00EE6E73">
        <w:t>,</w:t>
      </w:r>
    </w:p>
    <w:p w14:paraId="5D717EC5" w14:textId="77777777" w:rsidR="00365557" w:rsidRPr="00EE6E73" w:rsidRDefault="0055503D" w:rsidP="00EE6E73">
      <w:pPr>
        <w:pStyle w:val="PL"/>
        <w:rPr>
          <w:color w:val="808080"/>
        </w:rPr>
      </w:pPr>
      <w:r w:rsidRPr="00EE6E73">
        <w:t xml:space="preserve">    </w:t>
      </w:r>
      <w:r w:rsidRPr="00EE6E73">
        <w:rPr>
          <w:color w:val="808080"/>
        </w:rPr>
        <w:t>-- R1 42-1a: Spatial domain adaptation with CSI feedback based on CSI report sub-configuration(s) for periodic CSI reporting on</w:t>
      </w:r>
    </w:p>
    <w:p w14:paraId="4FA0355F" w14:textId="4F320733" w:rsidR="0055503D" w:rsidRPr="00EE6E73" w:rsidRDefault="00365557" w:rsidP="00EE6E73">
      <w:pPr>
        <w:pStyle w:val="PL"/>
        <w:rPr>
          <w:color w:val="808080"/>
        </w:rPr>
      </w:pPr>
      <w:r w:rsidRPr="00EE6E73">
        <w:t xml:space="preserve">    </w:t>
      </w:r>
      <w:r w:rsidRPr="00EE6E73">
        <w:rPr>
          <w:color w:val="808080"/>
        </w:rPr>
        <w:t>--</w:t>
      </w:r>
      <w:r w:rsidR="0055503D" w:rsidRPr="00EE6E73">
        <w:rPr>
          <w:color w:val="808080"/>
        </w:rPr>
        <w:t xml:space="preserve"> PUSCH</w:t>
      </w:r>
    </w:p>
    <w:p w14:paraId="502C594C" w14:textId="77777777" w:rsidR="0055503D" w:rsidRPr="00EE6E73" w:rsidRDefault="0055503D" w:rsidP="00EE6E73">
      <w:pPr>
        <w:pStyle w:val="PL"/>
      </w:pPr>
      <w:r w:rsidRPr="00EE6E73">
        <w:t xml:space="preserve">    spatialAdaptation-CSI-FeedbackPUSCH-PerBC-r18 </w:t>
      </w:r>
      <w:r w:rsidRPr="00EE6E73">
        <w:rPr>
          <w:color w:val="993366"/>
        </w:rPr>
        <w:t>SEQUENCE</w:t>
      </w:r>
      <w:r w:rsidRPr="00EE6E73">
        <w:t xml:space="preserve"> {</w:t>
      </w:r>
    </w:p>
    <w:p w14:paraId="506AA601" w14:textId="4D4B0911"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66F55B2" w14:textId="77777777" w:rsidR="0055503D" w:rsidRPr="00EE6E73" w:rsidRDefault="0055503D" w:rsidP="00EE6E73">
      <w:pPr>
        <w:pStyle w:val="PL"/>
      </w:pPr>
      <w:r w:rsidRPr="00EE6E73">
        <w:t xml:space="preserve">                                                                n30, n32, n34, n36, n38, n40, n42, n44, n46, n48, n50, n52, n54,</w:t>
      </w:r>
    </w:p>
    <w:p w14:paraId="183765A2" w14:textId="77777777" w:rsidR="0055503D" w:rsidRPr="00EE6E73" w:rsidRDefault="0055503D" w:rsidP="00EE6E73">
      <w:pPr>
        <w:pStyle w:val="PL"/>
      </w:pPr>
      <w:r w:rsidRPr="00EE6E73">
        <w:t xml:space="preserve">                                                                 n56, n58, n60, n62, n64},</w:t>
      </w:r>
    </w:p>
    <w:p w14:paraId="2042B4C5" w14:textId="52A7AD56"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A1DB6E5" w14:textId="77777777" w:rsidR="0055503D" w:rsidRPr="00EE6E73" w:rsidRDefault="0055503D" w:rsidP="00EE6E73">
      <w:pPr>
        <w:pStyle w:val="PL"/>
      </w:pPr>
      <w:r w:rsidRPr="00EE6E73">
        <w:t xml:space="preserve">    }                                                                                                   </w:t>
      </w:r>
      <w:r w:rsidRPr="00EE6E73">
        <w:rPr>
          <w:color w:val="993366"/>
        </w:rPr>
        <w:t>OPTIONAL</w:t>
      </w:r>
      <w:r w:rsidRPr="00EE6E73">
        <w:t>,</w:t>
      </w:r>
    </w:p>
    <w:p w14:paraId="20FE340D" w14:textId="77777777" w:rsidR="0055503D" w:rsidRPr="00EE6E73" w:rsidRDefault="0055503D"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531FADCA" w14:textId="77777777" w:rsidR="0055503D" w:rsidRPr="00EE6E73" w:rsidRDefault="0055503D" w:rsidP="00EE6E73">
      <w:pPr>
        <w:pStyle w:val="PL"/>
      </w:pPr>
      <w:r w:rsidRPr="00EE6E73">
        <w:t xml:space="preserve">    spatialAdaptation-CSI-FeedbackAperiodicPerBC-r18 </w:t>
      </w:r>
      <w:r w:rsidRPr="00EE6E73">
        <w:rPr>
          <w:color w:val="993366"/>
        </w:rPr>
        <w:t>SEQUENCE</w:t>
      </w:r>
      <w:r w:rsidRPr="00EE6E73">
        <w:t xml:space="preserve"> {</w:t>
      </w:r>
    </w:p>
    <w:p w14:paraId="015AFAC6" w14:textId="7E788C33"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1A532FFC" w14:textId="421956A5"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046496EA" w14:textId="77777777" w:rsidR="0055503D" w:rsidRPr="00EE6E73" w:rsidRDefault="0055503D" w:rsidP="00EE6E73">
      <w:pPr>
        <w:pStyle w:val="PL"/>
      </w:pPr>
      <w:r w:rsidRPr="00EE6E73">
        <w:t xml:space="preserve">                                                                      n24, n26, n28, n30, n32, n34, n36, n38, n40, n42, n44,</w:t>
      </w:r>
    </w:p>
    <w:p w14:paraId="21FE4F1C" w14:textId="77777777" w:rsidR="0055503D" w:rsidRPr="00EE6E73" w:rsidRDefault="0055503D" w:rsidP="00EE6E73">
      <w:pPr>
        <w:pStyle w:val="PL"/>
      </w:pPr>
      <w:r w:rsidRPr="00EE6E73">
        <w:t xml:space="preserve">                                                                      n46, n48, n50, n52, n54, n56, n58, n60, n62, n64},</w:t>
      </w:r>
    </w:p>
    <w:p w14:paraId="342DBAEE" w14:textId="51D1A2A3" w:rsidR="0055503D" w:rsidRPr="00EE6E73" w:rsidRDefault="0055503D" w:rsidP="00EE6E73">
      <w:pPr>
        <w:pStyle w:val="PL"/>
      </w:pPr>
      <w:r w:rsidRPr="00EE6E73">
        <w:t xml:space="preserve">            sdType2-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5968FECF" w14:textId="77777777" w:rsidR="0055503D" w:rsidRPr="00EE6E73" w:rsidRDefault="0055503D" w:rsidP="00EE6E73">
      <w:pPr>
        <w:pStyle w:val="PL"/>
      </w:pPr>
      <w:r w:rsidRPr="00EE6E73">
        <w:t xml:space="preserve">                                                                      n24, n26, n28, n30, n32, n34, n36, n38, n40, n42, n44,</w:t>
      </w:r>
    </w:p>
    <w:p w14:paraId="2C043231" w14:textId="77777777" w:rsidR="0055503D" w:rsidRPr="00EE6E73" w:rsidRDefault="0055503D" w:rsidP="00EE6E73">
      <w:pPr>
        <w:pStyle w:val="PL"/>
      </w:pPr>
      <w:r w:rsidRPr="00EE6E73">
        <w:t xml:space="preserve">                                                                      n46, n48, n50, n52, n54, n56, n58, n60, n62, n64}</w:t>
      </w:r>
    </w:p>
    <w:p w14:paraId="38063BA5" w14:textId="77777777" w:rsidR="0055503D" w:rsidRPr="00EE6E73" w:rsidRDefault="0055503D" w:rsidP="00EE6E73">
      <w:pPr>
        <w:pStyle w:val="PL"/>
      </w:pPr>
      <w:r w:rsidRPr="00EE6E73">
        <w:t xml:space="preserve">        },</w:t>
      </w:r>
    </w:p>
    <w:p w14:paraId="622B0B78" w14:textId="72591969"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863F554" w14:textId="6A9AA604"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INTEGER</w:t>
      </w:r>
      <w:r w:rsidRPr="00EE6E73">
        <w:t xml:space="preserve"> (1..32),</w:t>
      </w:r>
    </w:p>
    <w:p w14:paraId="1171A2C9" w14:textId="55EBF324" w:rsidR="0055503D" w:rsidRPr="00EE6E73" w:rsidRDefault="0055503D" w:rsidP="00EE6E73">
      <w:pPr>
        <w:pStyle w:val="PL"/>
      </w:pPr>
      <w:r w:rsidRPr="00EE6E73">
        <w:t xml:space="preserve">            sdType2-Resource-r18                           </w:t>
      </w:r>
      <w:r w:rsidR="00365557" w:rsidRPr="00EE6E73">
        <w:t xml:space="preserve">  </w:t>
      </w:r>
      <w:r w:rsidRPr="00EE6E73">
        <w:rPr>
          <w:color w:val="993366"/>
        </w:rPr>
        <w:t>INTEGER</w:t>
      </w:r>
      <w:r w:rsidRPr="00EE6E73">
        <w:t xml:space="preserve"> (1..32)        }</w:t>
      </w:r>
    </w:p>
    <w:p w14:paraId="4F7EB94F" w14:textId="77777777" w:rsidR="0055503D" w:rsidRPr="00EE6E73" w:rsidRDefault="0055503D" w:rsidP="00EE6E73">
      <w:pPr>
        <w:pStyle w:val="PL"/>
      </w:pPr>
      <w:r w:rsidRPr="00EE6E73">
        <w:t xml:space="preserve">    }                                                                                                   </w:t>
      </w:r>
      <w:r w:rsidRPr="00EE6E73">
        <w:rPr>
          <w:color w:val="993366"/>
        </w:rPr>
        <w:t>OPTIONAL</w:t>
      </w:r>
      <w:r w:rsidRPr="00EE6E73">
        <w:t>,</w:t>
      </w:r>
    </w:p>
    <w:p w14:paraId="4B97DFB2" w14:textId="5BD392D7" w:rsidR="0055503D" w:rsidRPr="00EE6E73" w:rsidRDefault="0055503D" w:rsidP="00EE6E73">
      <w:pPr>
        <w:pStyle w:val="PL"/>
        <w:rPr>
          <w:color w:val="808080"/>
        </w:rPr>
      </w:pPr>
      <w:r w:rsidRPr="00EE6E73">
        <w:t xml:space="preserve">    </w:t>
      </w:r>
      <w:r w:rsidRPr="00EE6E73">
        <w:rPr>
          <w:color w:val="808080"/>
        </w:rPr>
        <w:t>-- R1 42-1c: Spatial domain adaptation with CSI feedback based on CSI report sub-configuration(s) for semi-persistent CSI</w:t>
      </w:r>
    </w:p>
    <w:p w14:paraId="1C6D7AE5" w14:textId="77777777" w:rsidR="0055503D" w:rsidRPr="00EE6E73" w:rsidRDefault="0055503D" w:rsidP="00EE6E73">
      <w:pPr>
        <w:pStyle w:val="PL"/>
        <w:rPr>
          <w:color w:val="808080"/>
        </w:rPr>
      </w:pPr>
      <w:r w:rsidRPr="00EE6E73">
        <w:t xml:space="preserve">    </w:t>
      </w:r>
      <w:r w:rsidRPr="00EE6E73">
        <w:rPr>
          <w:color w:val="808080"/>
        </w:rPr>
        <w:t>-- reporting on PUCCH</w:t>
      </w:r>
    </w:p>
    <w:p w14:paraId="2F1064C1" w14:textId="77777777" w:rsidR="0055503D" w:rsidRPr="00EE6E73" w:rsidRDefault="0055503D" w:rsidP="00EE6E73">
      <w:pPr>
        <w:pStyle w:val="PL"/>
      </w:pPr>
      <w:r w:rsidRPr="00EE6E73">
        <w:t xml:space="preserve">    spatialAdaptation-CSI-FeedbackPUCCH-PerBC-r18 </w:t>
      </w:r>
      <w:r w:rsidRPr="00EE6E73">
        <w:rPr>
          <w:color w:val="993366"/>
        </w:rPr>
        <w:t>SEQUENCE</w:t>
      </w:r>
      <w:r w:rsidRPr="00EE6E73">
        <w:t xml:space="preserve"> {</w:t>
      </w:r>
    </w:p>
    <w:p w14:paraId="22F6177B" w14:textId="5AEB2E82"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55EF9B94" w14:textId="77777777" w:rsidR="0055503D" w:rsidRPr="00EE6E73" w:rsidRDefault="0055503D" w:rsidP="00EE6E73">
      <w:pPr>
        <w:pStyle w:val="PL"/>
      </w:pPr>
      <w:r w:rsidRPr="00EE6E73">
        <w:t xml:space="preserve">                                                                n30, n32, n34, n36, n38, n40, n42, n44, n46, n48, n50, n52, n54,</w:t>
      </w:r>
    </w:p>
    <w:p w14:paraId="64306B0F" w14:textId="77777777" w:rsidR="0055503D" w:rsidRPr="00EE6E73" w:rsidRDefault="0055503D" w:rsidP="00EE6E73">
      <w:pPr>
        <w:pStyle w:val="PL"/>
      </w:pPr>
      <w:r w:rsidRPr="00EE6E73">
        <w:t xml:space="preserve">                                                                 n56, n58, n60, n62, n64},</w:t>
      </w:r>
    </w:p>
    <w:p w14:paraId="308806AD" w14:textId="06D6CEDB"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6D74E7B9" w14:textId="77777777" w:rsidR="0055503D" w:rsidRPr="00EE6E73" w:rsidRDefault="0055503D" w:rsidP="00EE6E73">
      <w:pPr>
        <w:pStyle w:val="PL"/>
      </w:pPr>
      <w:r w:rsidRPr="00EE6E73">
        <w:t xml:space="preserve">    }                                                                                                   </w:t>
      </w:r>
      <w:r w:rsidRPr="00EE6E73">
        <w:rPr>
          <w:color w:val="993366"/>
        </w:rPr>
        <w:t>OPTIONAL</w:t>
      </w:r>
      <w:r w:rsidRPr="00EE6E73">
        <w:t>,</w:t>
      </w:r>
    </w:p>
    <w:p w14:paraId="19090C0E" w14:textId="77777777" w:rsidR="0055503D" w:rsidRPr="00EE6E73" w:rsidRDefault="0055503D" w:rsidP="00EE6E73">
      <w:pPr>
        <w:pStyle w:val="PL"/>
        <w:rPr>
          <w:color w:val="808080"/>
        </w:rPr>
      </w:pPr>
      <w:r w:rsidRPr="00EE6E73">
        <w:t xml:space="preserve">    </w:t>
      </w:r>
      <w:r w:rsidRPr="00EE6E73">
        <w:rPr>
          <w:color w:val="808080"/>
        </w:rPr>
        <w:t>-- R1 42-2: Spatial domain adaptation with CSI feedback based on CSI report sub-configuration(s) for periodic CSI reporting</w:t>
      </w:r>
    </w:p>
    <w:p w14:paraId="0B202FD5" w14:textId="77777777" w:rsidR="0055503D" w:rsidRPr="00EE6E73" w:rsidRDefault="0055503D" w:rsidP="00EE6E73">
      <w:pPr>
        <w:pStyle w:val="PL"/>
      </w:pPr>
      <w:r w:rsidRPr="00EE6E73">
        <w:t xml:space="preserve">    powerAdaptation-CSI-FeedbackPerBC-r18         </w:t>
      </w:r>
      <w:r w:rsidRPr="00EE6E73">
        <w:rPr>
          <w:color w:val="993366"/>
        </w:rPr>
        <w:t>SEQUENCE</w:t>
      </w:r>
      <w:r w:rsidRPr="00EE6E73">
        <w:t xml:space="preserve"> {</w:t>
      </w:r>
    </w:p>
    <w:p w14:paraId="6CD7C170" w14:textId="0B6412DD"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C24D555" w14:textId="77777777" w:rsidR="0055503D" w:rsidRPr="00EE6E73" w:rsidRDefault="0055503D" w:rsidP="00EE6E73">
      <w:pPr>
        <w:pStyle w:val="PL"/>
      </w:pPr>
      <w:r w:rsidRPr="00EE6E73">
        <w:t xml:space="preserve">                                                                n30, n32, n34, n36, n38, n40, n42, n44, n46, n48, n50, n52, n54,</w:t>
      </w:r>
    </w:p>
    <w:p w14:paraId="1C18EA3C" w14:textId="77777777" w:rsidR="0055503D" w:rsidRPr="00EE6E73" w:rsidRDefault="0055503D" w:rsidP="00EE6E73">
      <w:pPr>
        <w:pStyle w:val="PL"/>
      </w:pPr>
      <w:r w:rsidRPr="00EE6E73">
        <w:t xml:space="preserve">                                                                 n56, n58, n60, n62, n64},</w:t>
      </w:r>
    </w:p>
    <w:p w14:paraId="02DEB6CC" w14:textId="79CA5004"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5177006" w14:textId="77777777" w:rsidR="0055503D" w:rsidRPr="00EE6E73" w:rsidRDefault="0055503D" w:rsidP="00EE6E73">
      <w:pPr>
        <w:pStyle w:val="PL"/>
      </w:pPr>
      <w:r w:rsidRPr="00EE6E73">
        <w:t xml:space="preserve">    }                                                                                                   </w:t>
      </w:r>
      <w:r w:rsidRPr="00EE6E73">
        <w:rPr>
          <w:color w:val="993366"/>
        </w:rPr>
        <w:t>OPTIONAL</w:t>
      </w:r>
      <w:r w:rsidRPr="00EE6E73">
        <w:t>,</w:t>
      </w:r>
    </w:p>
    <w:p w14:paraId="5F316DB2" w14:textId="77777777" w:rsidR="0055503D" w:rsidRPr="00EE6E73" w:rsidRDefault="0055503D" w:rsidP="00EE6E73">
      <w:pPr>
        <w:pStyle w:val="PL"/>
        <w:rPr>
          <w:color w:val="808080"/>
        </w:rPr>
      </w:pPr>
      <w:r w:rsidRPr="00EE6E73">
        <w:t xml:space="preserve">    </w:t>
      </w:r>
      <w:r w:rsidRPr="00EE6E73">
        <w:rPr>
          <w:color w:val="808080"/>
        </w:rPr>
        <w:t>-- R1 42-2a: Spatial domain adaptation with CSI feedback based on CSI report sub-configuration(s) for periodic CSI reporting on PUSCH</w:t>
      </w:r>
    </w:p>
    <w:p w14:paraId="064A3C81" w14:textId="77777777" w:rsidR="0055503D" w:rsidRPr="00EE6E73" w:rsidRDefault="0055503D" w:rsidP="00EE6E73">
      <w:pPr>
        <w:pStyle w:val="PL"/>
      </w:pPr>
      <w:r w:rsidRPr="00EE6E73">
        <w:t xml:space="preserve">    powerAdaptation-CSI-FeedbackPUSCH-PerBC-r18   </w:t>
      </w:r>
      <w:r w:rsidRPr="00EE6E73">
        <w:rPr>
          <w:rFonts w:eastAsia="MS Mincho"/>
          <w:color w:val="993366"/>
        </w:rPr>
        <w:t>SEQUENCE</w:t>
      </w:r>
      <w:r w:rsidRPr="00EE6E73">
        <w:t xml:space="preserve"> {</w:t>
      </w:r>
    </w:p>
    <w:p w14:paraId="68FFD77C" w14:textId="19344F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39FA99D9" w14:textId="77777777" w:rsidR="0055503D" w:rsidRPr="00EE6E73" w:rsidRDefault="0055503D" w:rsidP="00EE6E73">
      <w:pPr>
        <w:pStyle w:val="PL"/>
      </w:pPr>
      <w:r w:rsidRPr="00EE6E73">
        <w:t xml:space="preserve">                                                                n30, n32, n34, n36, n38, n40, n42, n44, n46, n48, n50, n52, n54,</w:t>
      </w:r>
    </w:p>
    <w:p w14:paraId="5DECDF97" w14:textId="77777777" w:rsidR="0055503D" w:rsidRPr="00EE6E73" w:rsidRDefault="0055503D" w:rsidP="00EE6E73">
      <w:pPr>
        <w:pStyle w:val="PL"/>
      </w:pPr>
      <w:r w:rsidRPr="00EE6E73">
        <w:t xml:space="preserve">                                                                 n56, n58, n60, n62, n64},</w:t>
      </w:r>
    </w:p>
    <w:p w14:paraId="634A81D0" w14:textId="77777777" w:rsidR="0055503D" w:rsidRPr="00EE6E73" w:rsidRDefault="0055503D" w:rsidP="00EE6E73">
      <w:pPr>
        <w:pStyle w:val="PL"/>
      </w:pPr>
      <w:r w:rsidRPr="00EE6E73">
        <w:t xml:space="preserve">        maxNumberPortsAcrossCC-r18                   </w:t>
      </w:r>
      <w:r w:rsidRPr="00EE6E73">
        <w:rPr>
          <w:rFonts w:eastAsia="MS Mincho"/>
          <w:color w:val="993366"/>
        </w:rPr>
        <w:t>INTEGER</w:t>
      </w:r>
      <w:r w:rsidRPr="00EE6E73">
        <w:rPr>
          <w:rFonts w:eastAsia="MS Mincho"/>
        </w:rPr>
        <w:t xml:space="preserve"> </w:t>
      </w:r>
      <w:r w:rsidRPr="00EE6E73">
        <w:t>(1..32)</w:t>
      </w:r>
    </w:p>
    <w:p w14:paraId="3C630039" w14:textId="77777777" w:rsidR="0055503D" w:rsidRPr="00EE6E73" w:rsidRDefault="0055503D" w:rsidP="00EE6E73">
      <w:pPr>
        <w:pStyle w:val="PL"/>
      </w:pPr>
      <w:r w:rsidRPr="00EE6E73">
        <w:lastRenderedPageBreak/>
        <w:t xml:space="preserve">    }                                                                                                   </w:t>
      </w:r>
      <w:r w:rsidRPr="00EE6E73">
        <w:rPr>
          <w:rFonts w:eastAsia="MS Mincho"/>
          <w:color w:val="993366"/>
        </w:rPr>
        <w:t>OPTIONAL</w:t>
      </w:r>
      <w:r w:rsidRPr="00EE6E73">
        <w:t>,</w:t>
      </w:r>
    </w:p>
    <w:p w14:paraId="3D0C679E" w14:textId="77777777" w:rsidR="0055503D" w:rsidRPr="00EE6E73" w:rsidRDefault="0055503D" w:rsidP="00EE6E73">
      <w:pPr>
        <w:pStyle w:val="PL"/>
        <w:rPr>
          <w:color w:val="808080"/>
        </w:rPr>
      </w:pPr>
      <w:r w:rsidRPr="00EE6E73">
        <w:t xml:space="preserve">    </w:t>
      </w:r>
      <w:r w:rsidRPr="00EE6E73">
        <w:rPr>
          <w:color w:val="808080"/>
        </w:rPr>
        <w:t>-- R1 42-2b: Spatial domain adaptation with CSI feedback based on CSI report sub-configuration(s) for aperiodic CSI reporting</w:t>
      </w:r>
    </w:p>
    <w:p w14:paraId="1FEFFB3B" w14:textId="77777777" w:rsidR="0055503D" w:rsidRPr="00EE6E73" w:rsidRDefault="0055503D" w:rsidP="00EE6E73">
      <w:pPr>
        <w:pStyle w:val="PL"/>
      </w:pPr>
      <w:r w:rsidRPr="00EE6E73">
        <w:t xml:space="preserve">    powerAdaptation-CSI-FeedbackAperiodicPerBC-r18 </w:t>
      </w:r>
      <w:r w:rsidRPr="00EE6E73">
        <w:rPr>
          <w:rFonts w:eastAsia="MS Mincho"/>
          <w:color w:val="993366"/>
        </w:rPr>
        <w:t>SEQUENCE</w:t>
      </w:r>
      <w:r w:rsidRPr="00EE6E73">
        <w:t xml:space="preserve"> {</w:t>
      </w:r>
    </w:p>
    <w:p w14:paraId="5485D050" w14:textId="611958B1" w:rsidR="0055503D" w:rsidRPr="00EE6E73" w:rsidRDefault="0055503D" w:rsidP="00EE6E73">
      <w:pPr>
        <w:pStyle w:val="PL"/>
      </w:pPr>
      <w:r w:rsidRPr="00EE6E73">
        <w:t xml:space="preserve">        maxNumberCSI-ResourceAcrossCC-r18            </w:t>
      </w:r>
      <w:r w:rsidR="00365557" w:rsidRPr="00EE6E73">
        <w:t xml:space="preserve"> </w:t>
      </w:r>
      <w:r w:rsidRPr="00EE6E73">
        <w:rPr>
          <w:rFonts w:eastAsia="MS Mincho"/>
          <w:color w:val="993366"/>
        </w:rPr>
        <w:t>ENUMERATED</w:t>
      </w:r>
      <w:r w:rsidRPr="00EE6E73">
        <w:t xml:space="preserve"> {n5, n6, n7, n8, n9, n10, n12, n14, n16, n18, n20, n22, n24, n26, n28,</w:t>
      </w:r>
    </w:p>
    <w:p w14:paraId="2C956AA6" w14:textId="77777777" w:rsidR="0055503D" w:rsidRPr="00EE6E73" w:rsidRDefault="0055503D" w:rsidP="00EE6E73">
      <w:pPr>
        <w:pStyle w:val="PL"/>
      </w:pPr>
      <w:r w:rsidRPr="00EE6E73">
        <w:t xml:space="preserve">                                                                n30, n32, n34, n36, n38, n40, n42, n44, n46, n48, n50, n52, n54,</w:t>
      </w:r>
    </w:p>
    <w:p w14:paraId="7B29371F" w14:textId="77777777" w:rsidR="0055503D" w:rsidRPr="00EE6E73" w:rsidRDefault="0055503D" w:rsidP="00EE6E73">
      <w:pPr>
        <w:pStyle w:val="PL"/>
      </w:pPr>
      <w:r w:rsidRPr="00EE6E73">
        <w:t xml:space="preserve">                                                                 n56, n58, n60, n62, n64},</w:t>
      </w:r>
    </w:p>
    <w:p w14:paraId="773491C6" w14:textId="02F3E15D" w:rsidR="0055503D" w:rsidRPr="00EE6E73" w:rsidRDefault="0055503D" w:rsidP="00EE6E73">
      <w:pPr>
        <w:pStyle w:val="PL"/>
      </w:pPr>
      <w:r w:rsidRPr="00EE6E73">
        <w:t xml:space="preserve">        maxNumberPortsAcrossCC-r18                   </w:t>
      </w:r>
      <w:r w:rsidR="00365557" w:rsidRPr="00EE6E73">
        <w:t xml:space="preserve"> </w:t>
      </w:r>
      <w:r w:rsidRPr="00EE6E73">
        <w:rPr>
          <w:rFonts w:eastAsia="MS Mincho"/>
          <w:color w:val="993366"/>
        </w:rPr>
        <w:t>INTEGER</w:t>
      </w:r>
      <w:r w:rsidRPr="00EE6E73">
        <w:rPr>
          <w:rFonts w:eastAsia="MS Mincho"/>
        </w:rPr>
        <w:t xml:space="preserve"> </w:t>
      </w:r>
      <w:r w:rsidRPr="00EE6E73">
        <w:t>(1..32)</w:t>
      </w:r>
    </w:p>
    <w:p w14:paraId="36C96053"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668132AE" w14:textId="5EB52F93" w:rsidR="0055503D" w:rsidRPr="00EE6E73" w:rsidRDefault="0055503D" w:rsidP="00EE6E73">
      <w:pPr>
        <w:pStyle w:val="PL"/>
        <w:rPr>
          <w:color w:val="808080"/>
        </w:rPr>
      </w:pPr>
      <w:r w:rsidRPr="00EE6E73">
        <w:t xml:space="preserve">    </w:t>
      </w:r>
      <w:r w:rsidRPr="00EE6E73">
        <w:rPr>
          <w:color w:val="808080"/>
        </w:rPr>
        <w:t>-- R1 42-2c: Spatial domain adaptation with CSI feedback based on CSI report sub-configuration(s) for semi-persistent CSI</w:t>
      </w:r>
    </w:p>
    <w:p w14:paraId="058237F3" w14:textId="77777777" w:rsidR="0055503D" w:rsidRPr="00EE6E73" w:rsidRDefault="0055503D" w:rsidP="00EE6E73">
      <w:pPr>
        <w:pStyle w:val="PL"/>
        <w:rPr>
          <w:color w:val="808080"/>
        </w:rPr>
      </w:pPr>
      <w:r w:rsidRPr="00EE6E73">
        <w:t xml:space="preserve">    </w:t>
      </w:r>
      <w:r w:rsidRPr="00EE6E73">
        <w:rPr>
          <w:color w:val="808080"/>
        </w:rPr>
        <w:t>-- reporting on PUCCH</w:t>
      </w:r>
    </w:p>
    <w:p w14:paraId="6FA9069E" w14:textId="523EBD4B" w:rsidR="0055503D" w:rsidRPr="00EE6E73" w:rsidRDefault="0055503D" w:rsidP="00EE6E73">
      <w:pPr>
        <w:pStyle w:val="PL"/>
      </w:pPr>
      <w:r w:rsidRPr="00EE6E73">
        <w:t xml:space="preserve">    powerAdaptation-CSI-FeedbackPUCCH-PerBC-r18   </w:t>
      </w:r>
      <w:r w:rsidRPr="00EE6E73">
        <w:rPr>
          <w:rFonts w:eastAsia="MS Mincho"/>
          <w:color w:val="993366"/>
        </w:rPr>
        <w:t>SEQUENCE</w:t>
      </w:r>
      <w:r w:rsidRPr="00EE6E73">
        <w:t xml:space="preserve"> {</w:t>
      </w:r>
    </w:p>
    <w:p w14:paraId="426FD515" w14:textId="4BF0BCCA"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574E5FDE" w14:textId="77777777" w:rsidR="0055503D" w:rsidRPr="00EE6E73" w:rsidRDefault="0055503D" w:rsidP="00EE6E73">
      <w:pPr>
        <w:pStyle w:val="PL"/>
      </w:pPr>
      <w:r w:rsidRPr="00EE6E73">
        <w:t xml:space="preserve">                                                                n30, n32, n34, n36, n38, n40, n42, n44, n46, n48, n50, n52, n54,</w:t>
      </w:r>
    </w:p>
    <w:p w14:paraId="74C0AE4C" w14:textId="77777777" w:rsidR="0055503D" w:rsidRPr="00EE6E73" w:rsidRDefault="0055503D" w:rsidP="00EE6E73">
      <w:pPr>
        <w:pStyle w:val="PL"/>
      </w:pPr>
      <w:r w:rsidRPr="00EE6E73">
        <w:t xml:space="preserve">                                                                 n56, n58, n60, n62, n64},</w:t>
      </w:r>
    </w:p>
    <w:p w14:paraId="1EEB93F8" w14:textId="6D87635A"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rFonts w:eastAsia="MS Mincho"/>
          <w:color w:val="993366"/>
        </w:rPr>
        <w:t>INTEGER</w:t>
      </w:r>
      <w:r w:rsidRPr="00EE6E73">
        <w:rPr>
          <w:rFonts w:eastAsia="MS Mincho"/>
        </w:rPr>
        <w:t xml:space="preserve"> </w:t>
      </w:r>
      <w:r w:rsidRPr="00EE6E73">
        <w:t>(1..32)</w:t>
      </w:r>
    </w:p>
    <w:p w14:paraId="4E985C65"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461D7D96" w14:textId="77777777" w:rsidR="0055503D" w:rsidRPr="00EE6E73" w:rsidRDefault="0055503D" w:rsidP="00EE6E73">
      <w:pPr>
        <w:pStyle w:val="PL"/>
      </w:pPr>
    </w:p>
    <w:p w14:paraId="7467B6BC" w14:textId="67EF02B3" w:rsidR="0055503D" w:rsidRPr="00EE6E73" w:rsidRDefault="0055503D"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49DA42EE" w14:textId="77777777" w:rsidR="0055503D" w:rsidRPr="00EE6E73" w:rsidRDefault="0055503D" w:rsidP="00EE6E73">
      <w:pPr>
        <w:pStyle w:val="PL"/>
        <w:rPr>
          <w:color w:val="808080"/>
        </w:rPr>
      </w:pPr>
      <w:r w:rsidRPr="00EE6E73">
        <w:t xml:space="preserve">    </w:t>
      </w:r>
      <w:r w:rsidRPr="00EE6E73">
        <w:rPr>
          <w:color w:val="808080"/>
        </w:rPr>
        <w:t>-- each containing one port subset configuration</w:t>
      </w:r>
    </w:p>
    <w:p w14:paraId="55468F62" w14:textId="77777777" w:rsidR="0055503D" w:rsidRPr="00EE6E73" w:rsidRDefault="0055503D" w:rsidP="00EE6E73">
      <w:pPr>
        <w:pStyle w:val="PL"/>
      </w:pPr>
      <w:r w:rsidRPr="00EE6E73">
        <w:t xml:space="preserve">    mixCodeBookSpatialAdaptationPerBC-r18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w:t>
      </w:r>
      <w:proofErr w:type="spellStart"/>
      <w:r w:rsidRPr="00EE6E73">
        <w:rPr>
          <w:rFonts w:eastAsia="MS Mincho"/>
        </w:rPr>
        <w:t>maxNrofCSI</w:t>
      </w:r>
      <w:proofErr w:type="spellEnd"/>
      <w:r w:rsidRPr="00EE6E73">
        <w:rPr>
          <w:rFonts w:eastAsia="MS Mincho"/>
        </w:rPr>
        <w:t>-RS-Resources))</w:t>
      </w:r>
      <w:r w:rsidRPr="00EE6E73">
        <w:rPr>
          <w:rFonts w:eastAsia="MS Mincho"/>
          <w:color w:val="993366"/>
        </w:rPr>
        <w:t xml:space="preserve"> OF</w:t>
      </w:r>
      <w:r w:rsidRPr="00EE6E73">
        <w:rPr>
          <w:rFonts w:eastAsia="MS Mincho"/>
        </w:rPr>
        <w:t xml:space="preserve"> </w:t>
      </w:r>
      <w:proofErr w:type="spellStart"/>
      <w:r w:rsidRPr="00EE6E73">
        <w:rPr>
          <w:rFonts w:eastAsia="MS Mincho"/>
        </w:rPr>
        <w:t>SupportedCSI</w:t>
      </w:r>
      <w:proofErr w:type="spellEnd"/>
      <w:r w:rsidRPr="00EE6E73">
        <w:rPr>
          <w:rFonts w:eastAsia="MS Mincho"/>
        </w:rPr>
        <w:t xml:space="preserve">-RS-Resource       </w:t>
      </w:r>
      <w:r w:rsidRPr="00EE6E73">
        <w:rPr>
          <w:rFonts w:eastAsia="MS Mincho"/>
          <w:color w:val="993366"/>
        </w:rPr>
        <w:t>OPTIONAL</w:t>
      </w:r>
      <w:r w:rsidRPr="00EE6E73">
        <w:rPr>
          <w:rFonts w:eastAsia="MS Mincho"/>
        </w:rPr>
        <w:t>,</w:t>
      </w:r>
    </w:p>
    <w:p w14:paraId="6F352103" w14:textId="623AF0EC" w:rsidR="004847E0" w:rsidRPr="00EE6E73" w:rsidRDefault="004847E0" w:rsidP="00EE6E73">
      <w:pPr>
        <w:pStyle w:val="PL"/>
        <w:rPr>
          <w:color w:val="808080"/>
        </w:rPr>
      </w:pPr>
      <w:r w:rsidRPr="00EE6E73">
        <w:t xml:space="preserve">    </w:t>
      </w:r>
      <w:r w:rsidRPr="00EE6E73">
        <w:rPr>
          <w:color w:val="808080"/>
        </w:rPr>
        <w:t>-- R1 42-9: Indicates whether the UE supports CSI report framework and the number of CSI report(s) which the UE can</w:t>
      </w:r>
    </w:p>
    <w:p w14:paraId="644071DD" w14:textId="77777777" w:rsidR="004847E0" w:rsidRPr="00EE6E73" w:rsidRDefault="004847E0" w:rsidP="00EE6E73">
      <w:pPr>
        <w:pStyle w:val="PL"/>
        <w:rPr>
          <w:color w:val="808080"/>
        </w:rPr>
      </w:pPr>
      <w:r w:rsidRPr="00EE6E73">
        <w:t xml:space="preserve">    </w:t>
      </w:r>
      <w:r w:rsidRPr="00EE6E73">
        <w:rPr>
          <w:color w:val="808080"/>
        </w:rPr>
        <w:t>-- simultaneously process across all CCs, and across MCG and SCG in case of NR-DC.</w:t>
      </w:r>
    </w:p>
    <w:p w14:paraId="175D1C34" w14:textId="0819FA81" w:rsidR="004847E0" w:rsidRPr="00EE6E73" w:rsidRDefault="004847E0" w:rsidP="00EE6E73">
      <w:pPr>
        <w:pStyle w:val="PL"/>
      </w:pPr>
      <w:r w:rsidRPr="00EE6E73">
        <w:t xml:space="preserve">    </w:t>
      </w:r>
      <w:r w:rsidRPr="00EE6E73">
        <w:rPr>
          <w:rFonts w:eastAsia="SimSun"/>
        </w:rPr>
        <w:t>simultaneousCSI-SubReportsAllCC-r18</w:t>
      </w:r>
      <w:r w:rsidRPr="00EE6E73">
        <w:t xml:space="preserve">           </w:t>
      </w:r>
      <w:r w:rsidRPr="00EE6E73">
        <w:rPr>
          <w:rFonts w:eastAsia="MS Mincho"/>
          <w:color w:val="993366"/>
        </w:rPr>
        <w:t>INTEGER</w:t>
      </w:r>
      <w:r w:rsidRPr="00EE6E73">
        <w:rPr>
          <w:rFonts w:eastAsia="SimSun"/>
        </w:rPr>
        <w:t xml:space="preserve"> (5..32)</w:t>
      </w:r>
      <w:r w:rsidRPr="00EE6E73">
        <w:t xml:space="preserve">                                       </w:t>
      </w:r>
      <w:r w:rsidRPr="00EE6E73">
        <w:rPr>
          <w:rFonts w:eastAsia="MS Mincho"/>
          <w:color w:val="993366"/>
        </w:rPr>
        <w:t>OPTIONAL</w:t>
      </w:r>
      <w:r w:rsidRPr="00EE6E73">
        <w:rPr>
          <w:rFonts w:eastAsia="SimSun"/>
        </w:rPr>
        <w:t>,</w:t>
      </w:r>
    </w:p>
    <w:p w14:paraId="0EF78429" w14:textId="77777777" w:rsidR="0055503D" w:rsidRPr="00EE6E73" w:rsidRDefault="0055503D" w:rsidP="00EE6E73">
      <w:pPr>
        <w:pStyle w:val="PL"/>
      </w:pPr>
    </w:p>
    <w:p w14:paraId="4895DF67" w14:textId="5747873C" w:rsidR="0055503D" w:rsidRPr="00EE6E73" w:rsidRDefault="0055503D" w:rsidP="00EE6E73">
      <w:pPr>
        <w:pStyle w:val="PL"/>
        <w:rPr>
          <w:color w:val="808080"/>
        </w:rPr>
      </w:pPr>
      <w:r w:rsidRPr="00EE6E73">
        <w:t xml:space="preserve">    </w:t>
      </w:r>
      <w:r w:rsidRPr="00EE6E73">
        <w:rPr>
          <w:color w:val="808080"/>
        </w:rPr>
        <w:t>-- R1 49-1: Multi-cell PDSCH scheduling by DCI format 1_3 on a scheduling cell with same SCS between scheduling</w:t>
      </w:r>
    </w:p>
    <w:p w14:paraId="38A84956" w14:textId="77777777" w:rsidR="0055503D" w:rsidRPr="00EE6E73" w:rsidRDefault="0055503D" w:rsidP="00EE6E73">
      <w:pPr>
        <w:pStyle w:val="PL"/>
        <w:rPr>
          <w:color w:val="808080"/>
        </w:rPr>
      </w:pPr>
      <w:r w:rsidRPr="00EE6E73">
        <w:t xml:space="preserve">    </w:t>
      </w:r>
      <w:r w:rsidRPr="00EE6E73">
        <w:rPr>
          <w:color w:val="808080"/>
        </w:rPr>
        <w:t>-- cell and cells in the set</w:t>
      </w:r>
    </w:p>
    <w:p w14:paraId="2B1236B2" w14:textId="77777777" w:rsidR="0055503D" w:rsidRPr="00EE6E73" w:rsidRDefault="0055503D" w:rsidP="00EE6E73">
      <w:pPr>
        <w:pStyle w:val="PL"/>
      </w:pPr>
      <w:r w:rsidRPr="00EE6E73">
        <w:t xml:space="preserve">    multiCell-PDSCH-DCI-1-3-SameSCS-r18           </w:t>
      </w:r>
      <w:r w:rsidRPr="00EE6E73">
        <w:rPr>
          <w:color w:val="993366"/>
        </w:rPr>
        <w:t>SEQUENCE</w:t>
      </w:r>
      <w:r w:rsidRPr="00EE6E73">
        <w:t xml:space="preserve"> {</w:t>
      </w:r>
    </w:p>
    <w:p w14:paraId="74C904F5" w14:textId="77777777" w:rsidR="0055503D" w:rsidRPr="00EE6E73" w:rsidRDefault="0055503D" w:rsidP="00EE6E73">
      <w:pPr>
        <w:pStyle w:val="PL"/>
      </w:pPr>
      <w:r w:rsidRPr="00EE6E73">
        <w:t xml:space="preserve">        coScheduledCellSCS-r18                        </w:t>
      </w:r>
      <w:r w:rsidRPr="00EE6E73">
        <w:rPr>
          <w:color w:val="993366"/>
        </w:rPr>
        <w:t>SEQUENCE</w:t>
      </w:r>
      <w:r w:rsidRPr="00EE6E73">
        <w:t xml:space="preserve"> {</w:t>
      </w:r>
    </w:p>
    <w:p w14:paraId="5ED010FB" w14:textId="7B87E5AE" w:rsidR="0055503D" w:rsidRPr="00EE6E73" w:rsidRDefault="0055503D"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F284F43" w14:textId="6F4C660D" w:rsidR="0055503D" w:rsidRPr="00EE6E73" w:rsidRDefault="0055503D"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7875B49F" w14:textId="0AB202FC" w:rsidR="0055503D" w:rsidRPr="00EE6E73" w:rsidRDefault="0055503D"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569F3E8F" w14:textId="4A729788" w:rsidR="0055503D" w:rsidRPr="00EE6E73" w:rsidRDefault="0055503D"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362FC519" w14:textId="6E1BEC73" w:rsidR="0055503D" w:rsidRPr="00EE6E73" w:rsidRDefault="0055503D"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61A91F0E" w14:textId="77777777" w:rsidR="0055503D" w:rsidRPr="00EE6E73" w:rsidRDefault="0055503D" w:rsidP="00EE6E73">
      <w:pPr>
        <w:pStyle w:val="PL"/>
      </w:pPr>
      <w:r w:rsidRPr="00EE6E73">
        <w:t xml:space="preserve">        },</w:t>
      </w:r>
    </w:p>
    <w:p w14:paraId="30194729" w14:textId="77777777" w:rsidR="0055503D" w:rsidRPr="00EE6E73" w:rsidDel="00855366" w:rsidRDefault="0055503D"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54CBB906" w14:textId="77777777" w:rsidR="0055503D" w:rsidRPr="00EE6E73" w:rsidDel="00855366" w:rsidRDefault="0055503D"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2685FFCF" w14:textId="77777777" w:rsidR="0055503D" w:rsidRPr="00EE6E73" w:rsidDel="00855366" w:rsidRDefault="0055503D"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7DB37FDD" w14:textId="77777777" w:rsidR="0055503D" w:rsidRPr="00EE6E73" w:rsidDel="00855366" w:rsidRDefault="0055503D"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6A3D2F0E" w14:textId="77777777" w:rsidR="0055503D" w:rsidRPr="00EE6E73" w:rsidRDefault="0055503D"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w:t>
      </w:r>
      <w:proofErr w:type="spellStart"/>
      <w:r w:rsidRPr="00EE6E73" w:rsidDel="00855366">
        <w:t>fdra,cellInd</w:t>
      </w:r>
      <w:proofErr w:type="spellEnd"/>
      <w:r w:rsidRPr="00EE6E73" w:rsidDel="00855366">
        <w:t>, both}</w:t>
      </w:r>
      <w:r w:rsidRPr="00EE6E73">
        <w:t>,</w:t>
      </w:r>
    </w:p>
    <w:p w14:paraId="484309F9" w14:textId="5EB7AAEC" w:rsidR="0055503D" w:rsidRPr="00EE6E73" w:rsidRDefault="0055503D"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t>,</w:t>
      </w:r>
    </w:p>
    <w:p w14:paraId="4EE25FC9" w14:textId="71C09FFA" w:rsidR="0055503D" w:rsidRPr="00EE6E73" w:rsidRDefault="0055503D"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5D81830D" w14:textId="1C8819BA" w:rsidR="0055503D" w:rsidRPr="00EE6E73" w:rsidRDefault="0055503D" w:rsidP="00EE6E73">
      <w:pPr>
        <w:pStyle w:val="PL"/>
      </w:pPr>
      <w:r w:rsidRPr="00EE6E73">
        <w:t xml:space="preserve">    }                                                                                                   </w:t>
      </w:r>
      <w:r w:rsidRPr="00EE6E73">
        <w:rPr>
          <w:color w:val="993366"/>
        </w:rPr>
        <w:t>OPTIONAL</w:t>
      </w:r>
      <w:r w:rsidRPr="00EE6E73">
        <w:t>,</w:t>
      </w:r>
    </w:p>
    <w:p w14:paraId="21985146" w14:textId="77777777" w:rsidR="00B4120F" w:rsidRPr="00EE6E73" w:rsidDel="00855366" w:rsidRDefault="00701F22" w:rsidP="00EE6E73">
      <w:pPr>
        <w:pStyle w:val="PL"/>
        <w:rPr>
          <w:color w:val="808080"/>
        </w:rPr>
      </w:pPr>
      <w:r w:rsidRPr="00EE6E73" w:rsidDel="00855366">
        <w:t xml:space="preserve">    </w:t>
      </w:r>
      <w:r w:rsidRPr="00EE6E73" w:rsidDel="00855366">
        <w:rPr>
          <w:color w:val="808080"/>
        </w:rPr>
        <w:t>-- R1 49-1b: Multi-cell PDSCH scheduling by DCI format 1_3 on a scheduling cell not included in a set of cells with different</w:t>
      </w:r>
    </w:p>
    <w:p w14:paraId="2DD1910E" w14:textId="6B72AE16" w:rsidR="00701F22" w:rsidRPr="00EE6E73" w:rsidDel="00855366" w:rsidRDefault="00701F22" w:rsidP="00EE6E73">
      <w:pPr>
        <w:pStyle w:val="PL"/>
        <w:rPr>
          <w:color w:val="808080"/>
        </w:rPr>
      </w:pPr>
      <w:r w:rsidRPr="00EE6E73" w:rsidDel="00855366">
        <w:t xml:space="preserve">    </w:t>
      </w:r>
      <w:r w:rsidRPr="00EE6E73" w:rsidDel="00855366">
        <w:rPr>
          <w:color w:val="808080"/>
        </w:rPr>
        <w:t>-- SCS/carrier type between scheduling cell and cells in the set</w:t>
      </w:r>
    </w:p>
    <w:p w14:paraId="5BB6871F" w14:textId="2EDF9073" w:rsidR="00701F22" w:rsidRPr="00EE6E73" w:rsidDel="00855366" w:rsidRDefault="00701F22" w:rsidP="00EE6E73">
      <w:pPr>
        <w:pStyle w:val="PL"/>
      </w:pPr>
      <w:r w:rsidRPr="00EE6E73" w:rsidDel="00855366">
        <w:t xml:space="preserve">    multiCell-PDSCH-DCI-1-3-DiffSCS-r18         </w:t>
      </w:r>
      <w:r w:rsidR="006541A7" w:rsidRPr="00EE6E73">
        <w:t xml:space="preserve">  </w:t>
      </w:r>
      <w:r w:rsidRPr="00EE6E73" w:rsidDel="00855366">
        <w:rPr>
          <w:color w:val="993366"/>
        </w:rPr>
        <w:t>SEQUENCE</w:t>
      </w:r>
      <w:r w:rsidRPr="00EE6E73" w:rsidDel="00855366">
        <w:t xml:space="preserve"> {</w:t>
      </w:r>
    </w:p>
    <w:p w14:paraId="046AA395" w14:textId="758354C5" w:rsidR="00701F22" w:rsidRPr="00EE6E73" w:rsidDel="00855366" w:rsidRDefault="00701F22" w:rsidP="00EE6E73">
      <w:pPr>
        <w:pStyle w:val="PL"/>
      </w:pPr>
      <w:r w:rsidRPr="00EE6E73" w:rsidDel="00855366">
        <w:t xml:space="preserve">        coScheduledCellSCS-r18       </w:t>
      </w:r>
      <w:r w:rsidRPr="00EE6E73">
        <w:t xml:space="preserve">            </w:t>
      </w:r>
      <w:r w:rsidR="006541A7" w:rsidRPr="00EE6E73">
        <w:t xml:space="preserve">  </w:t>
      </w:r>
      <w:r w:rsidRPr="00EE6E73">
        <w:t xml:space="preserve">  </w:t>
      </w:r>
      <w:r w:rsidRPr="00EE6E73" w:rsidDel="00855366">
        <w:t xml:space="preserve"> </w:t>
      </w:r>
      <w:r w:rsidRPr="00EE6E73" w:rsidDel="00855366">
        <w:rPr>
          <w:color w:val="993366"/>
        </w:rPr>
        <w:t>ENUMERATED</w:t>
      </w:r>
      <w:r w:rsidRPr="00EE6E73" w:rsidDel="00855366">
        <w:t xml:space="preserve"> {</w:t>
      </w:r>
      <w:proofErr w:type="spellStart"/>
      <w:r w:rsidRPr="00EE6E73" w:rsidDel="00855366">
        <w:t>lowScheduling-highScheduled</w:t>
      </w:r>
      <w:proofErr w:type="spellEnd"/>
      <w:r w:rsidRPr="00EE6E73" w:rsidDel="00855366">
        <w:t xml:space="preserve">, </w:t>
      </w:r>
      <w:proofErr w:type="spellStart"/>
      <w:r w:rsidRPr="00EE6E73" w:rsidDel="00855366">
        <w:t>highScheduling-lowScheduled</w:t>
      </w:r>
      <w:proofErr w:type="spellEnd"/>
      <w:r w:rsidRPr="00EE6E73" w:rsidDel="00855366">
        <w:t>, both},</w:t>
      </w:r>
    </w:p>
    <w:p w14:paraId="4968FCAC" w14:textId="77777777" w:rsidR="00B4120F" w:rsidRPr="00EE6E73" w:rsidDel="00855366" w:rsidRDefault="00701F2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765AD01C" w14:textId="5BB21C96" w:rsidR="00701F22" w:rsidRPr="00EE6E73" w:rsidDel="00855366" w:rsidRDefault="00701F22" w:rsidP="00EE6E73">
      <w:pPr>
        <w:pStyle w:val="PL"/>
      </w:pPr>
      <w:r w:rsidRPr="00EE6E73" w:rsidDel="00855366">
        <w:t xml:space="preserve">                                                                         CombinationCarrierType-r18,</w:t>
      </w:r>
    </w:p>
    <w:p w14:paraId="14EEC30D" w14:textId="402DB899" w:rsidR="00701F22" w:rsidRPr="00EE6E73" w:rsidDel="00855366" w:rsidRDefault="00701F2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6BD8D63" w14:textId="3138FCDE" w:rsidR="00701F22" w:rsidRPr="00EE6E73" w:rsidDel="00855366" w:rsidRDefault="00701F2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50E5C344" w14:textId="0D834194" w:rsidR="00701F22" w:rsidRPr="00EE6E73" w:rsidDel="00855366" w:rsidRDefault="00701F2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1980D94D" w14:textId="28384AEB" w:rsidR="00701F22" w:rsidRPr="00EE6E73" w:rsidDel="00855366" w:rsidRDefault="00701F22"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7F1D3164" w14:textId="74EB470C" w:rsidR="00701F22" w:rsidRPr="00EE6E73" w:rsidDel="00855366" w:rsidRDefault="00701F22" w:rsidP="00EE6E73">
      <w:pPr>
        <w:pStyle w:val="PL"/>
      </w:pPr>
      <w:r w:rsidRPr="00EE6E73" w:rsidDel="00855366">
        <w:lastRenderedPageBreak/>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w:t>
      </w:r>
      <w:proofErr w:type="spellStart"/>
      <w:r w:rsidRPr="00EE6E73" w:rsidDel="00855366">
        <w:t>fdra,cellInd</w:t>
      </w:r>
      <w:proofErr w:type="spellEnd"/>
      <w:r w:rsidRPr="00EE6E73" w:rsidDel="00855366">
        <w:t>, both}</w:t>
      </w:r>
    </w:p>
    <w:p w14:paraId="1DFCC20A" w14:textId="57DB96DA" w:rsidR="00701F22" w:rsidRPr="00EE6E73" w:rsidRDefault="00701F22" w:rsidP="00EE6E73">
      <w:pPr>
        <w:pStyle w:val="PL"/>
      </w:pPr>
      <w:r w:rsidRPr="00EE6E73">
        <w:t xml:space="preserve">    </w:t>
      </w:r>
      <w:r w:rsidRPr="00EE6E73" w:rsidDel="00855366">
        <w:t xml:space="preserve">}                                                                                                   </w:t>
      </w:r>
      <w:r w:rsidRPr="00EE6E73" w:rsidDel="00855366">
        <w:rPr>
          <w:color w:val="993366"/>
        </w:rPr>
        <w:t>OPTIONAL</w:t>
      </w:r>
      <w:r w:rsidRPr="00EE6E73" w:rsidDel="00855366">
        <w:t>,</w:t>
      </w:r>
    </w:p>
    <w:p w14:paraId="6B3C19A7" w14:textId="404AE7F2" w:rsidR="00704832" w:rsidRPr="00EE6E73" w:rsidRDefault="00704832" w:rsidP="00EE6E73">
      <w:pPr>
        <w:pStyle w:val="PL"/>
        <w:rPr>
          <w:color w:val="808080"/>
        </w:rPr>
      </w:pPr>
      <w:r w:rsidRPr="00EE6E73">
        <w:t xml:space="preserve">    </w:t>
      </w:r>
      <w:r w:rsidRPr="00EE6E73">
        <w:rPr>
          <w:color w:val="808080"/>
        </w:rPr>
        <w:t>-- R1 49-2: Multi-cell PUSCH scheduling by DCI format 0_3 on a scheduling cell with same SCS between scheduling cell</w:t>
      </w:r>
    </w:p>
    <w:p w14:paraId="7BB11B31" w14:textId="77777777" w:rsidR="00704832" w:rsidRPr="00EE6E73" w:rsidRDefault="00704832" w:rsidP="00EE6E73">
      <w:pPr>
        <w:pStyle w:val="PL"/>
        <w:rPr>
          <w:color w:val="808080"/>
        </w:rPr>
      </w:pPr>
      <w:r w:rsidRPr="00EE6E73">
        <w:t xml:space="preserve">    </w:t>
      </w:r>
      <w:r w:rsidRPr="00EE6E73">
        <w:rPr>
          <w:color w:val="808080"/>
        </w:rPr>
        <w:t>-- and cells in the set</w:t>
      </w:r>
    </w:p>
    <w:p w14:paraId="546D2CFF" w14:textId="77777777" w:rsidR="00704832" w:rsidRPr="00EE6E73" w:rsidRDefault="00704832" w:rsidP="00EE6E73">
      <w:pPr>
        <w:pStyle w:val="PL"/>
      </w:pPr>
      <w:r w:rsidRPr="00EE6E73">
        <w:t xml:space="preserve">    multiCell-PUSCH-DCI-0-3-SameSCS-r18           </w:t>
      </w:r>
      <w:r w:rsidRPr="00EE6E73">
        <w:rPr>
          <w:color w:val="993366"/>
        </w:rPr>
        <w:t>SEQUENCE</w:t>
      </w:r>
      <w:r w:rsidRPr="00EE6E73">
        <w:t xml:space="preserve"> {</w:t>
      </w:r>
    </w:p>
    <w:p w14:paraId="7B6418C3" w14:textId="77777777" w:rsidR="00704832" w:rsidRPr="00EE6E73" w:rsidRDefault="00704832" w:rsidP="00EE6E73">
      <w:pPr>
        <w:pStyle w:val="PL"/>
      </w:pPr>
      <w:r w:rsidRPr="00EE6E73">
        <w:t xml:space="preserve">        coScheduledCellSCS-r18                        </w:t>
      </w:r>
      <w:r w:rsidRPr="00EE6E73">
        <w:rPr>
          <w:color w:val="993366"/>
        </w:rPr>
        <w:t>SEQUENCE</w:t>
      </w:r>
      <w:r w:rsidRPr="00EE6E73">
        <w:t xml:space="preserve"> {</w:t>
      </w:r>
    </w:p>
    <w:p w14:paraId="4A16E0C8" w14:textId="2A5F7503" w:rsidR="00704832" w:rsidRPr="00EE6E73" w:rsidRDefault="00704832"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ABA40E1" w14:textId="700027E2" w:rsidR="00704832" w:rsidRPr="00EE6E73" w:rsidRDefault="00704832"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0657EAFB" w14:textId="137BC3DA" w:rsidR="00704832" w:rsidRPr="00EE6E73" w:rsidRDefault="00704832"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75DE6098" w14:textId="5E657CE8" w:rsidR="00704832" w:rsidRPr="00EE6E73" w:rsidRDefault="00704832"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6F2C9702" w14:textId="14B1059C" w:rsidR="00704832" w:rsidRPr="00EE6E73" w:rsidRDefault="00704832"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27452CB7" w14:textId="77777777" w:rsidR="0052255C" w:rsidRPr="00EE6E73" w:rsidRDefault="00704832" w:rsidP="00EE6E73">
      <w:pPr>
        <w:pStyle w:val="PL"/>
      </w:pPr>
      <w:r w:rsidRPr="00EE6E73">
        <w:t xml:space="preserve">        },</w:t>
      </w:r>
    </w:p>
    <w:p w14:paraId="46D626B1" w14:textId="6D065704"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097242D"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61539DF3"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5FDF57AE" w14:textId="77777777" w:rsidR="00704832" w:rsidRPr="00EE6E73"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w:t>
      </w:r>
      <w:proofErr w:type="spellStart"/>
      <w:r w:rsidRPr="00EE6E73" w:rsidDel="00855366">
        <w:t>fdra,cellInd</w:t>
      </w:r>
      <w:proofErr w:type="spellEnd"/>
      <w:r w:rsidRPr="00EE6E73" w:rsidDel="00855366">
        <w:t>, both},</w:t>
      </w:r>
    </w:p>
    <w:p w14:paraId="16339757" w14:textId="6DBE40D2" w:rsidR="00704832" w:rsidRPr="00EE6E73" w:rsidRDefault="00704832"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rsidDel="00855366">
        <w:t>,</w:t>
      </w:r>
    </w:p>
    <w:p w14:paraId="54419203" w14:textId="71C36205" w:rsidR="00704832" w:rsidRPr="00EE6E73" w:rsidRDefault="00704832"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728B59C6" w14:textId="28822CAC" w:rsidR="00704832" w:rsidRPr="00EE6E73" w:rsidRDefault="00704832" w:rsidP="00EE6E73">
      <w:pPr>
        <w:pStyle w:val="PL"/>
      </w:pPr>
      <w:r w:rsidRPr="00EE6E73">
        <w:t xml:space="preserve">    }                                                                                                   </w:t>
      </w:r>
      <w:r w:rsidRPr="00EE6E73">
        <w:rPr>
          <w:color w:val="993366"/>
        </w:rPr>
        <w:t>OPTIONAL</w:t>
      </w:r>
      <w:r w:rsidRPr="00EE6E73">
        <w:t>,</w:t>
      </w:r>
    </w:p>
    <w:p w14:paraId="66FFF537" w14:textId="6630EB37" w:rsidR="00704832" w:rsidRPr="00EE6E73" w:rsidRDefault="00704832" w:rsidP="00EE6E73">
      <w:pPr>
        <w:pStyle w:val="PL"/>
        <w:rPr>
          <w:color w:val="808080"/>
        </w:rPr>
      </w:pPr>
      <w:r w:rsidRPr="00EE6E73">
        <w:t xml:space="preserve">    </w:t>
      </w:r>
      <w:r w:rsidRPr="00EE6E73">
        <w:rPr>
          <w:color w:val="808080"/>
        </w:rPr>
        <w:t>-- R1 49-2b: Multi-cell PUSCH scheduling by DCI format 0_3 on a scheduling cell not included in a set of cells with</w:t>
      </w:r>
    </w:p>
    <w:p w14:paraId="046F3B97" w14:textId="77777777" w:rsidR="00704832" w:rsidRPr="00EE6E73" w:rsidRDefault="00704832" w:rsidP="00EE6E73">
      <w:pPr>
        <w:pStyle w:val="PL"/>
        <w:rPr>
          <w:color w:val="808080"/>
        </w:rPr>
      </w:pPr>
      <w:r w:rsidRPr="00EE6E73">
        <w:t xml:space="preserve">    </w:t>
      </w:r>
      <w:r w:rsidRPr="00EE6E73">
        <w:rPr>
          <w:color w:val="808080"/>
        </w:rPr>
        <w:t>-- different SCS/carrier type between scheduling cell and cells in the set</w:t>
      </w:r>
    </w:p>
    <w:p w14:paraId="3A4DC5F4" w14:textId="77777777" w:rsidR="00704832" w:rsidRPr="00EE6E73" w:rsidRDefault="00704832" w:rsidP="00EE6E73">
      <w:pPr>
        <w:pStyle w:val="PL"/>
      </w:pPr>
      <w:r w:rsidRPr="00EE6E73">
        <w:t xml:space="preserve">    multiCell-PUSCH-DCI-0-3-DiffSCS-r18           </w:t>
      </w:r>
      <w:r w:rsidRPr="00EE6E73">
        <w:rPr>
          <w:color w:val="993366"/>
        </w:rPr>
        <w:t>SEQUENCE</w:t>
      </w:r>
      <w:r w:rsidRPr="00EE6E73">
        <w:t xml:space="preserve"> {</w:t>
      </w:r>
    </w:p>
    <w:p w14:paraId="54B00106" w14:textId="77777777" w:rsidR="00704832" w:rsidRPr="00EE6E73" w:rsidDel="00855366" w:rsidRDefault="00704832" w:rsidP="00EE6E73">
      <w:pPr>
        <w:pStyle w:val="PL"/>
      </w:pPr>
      <w:r w:rsidRPr="00EE6E73">
        <w:t xml:space="preserve">        </w:t>
      </w:r>
      <w:r w:rsidRPr="00EE6E73" w:rsidDel="00855366">
        <w:t xml:space="preserve">coScheduledCellSCS-r18       </w:t>
      </w:r>
      <w:r w:rsidRPr="00EE6E73">
        <w:t xml:space="preserve">                </w:t>
      </w:r>
      <w:r w:rsidRPr="00EE6E73" w:rsidDel="00855366">
        <w:t xml:space="preserve"> </w:t>
      </w:r>
      <w:r w:rsidRPr="00EE6E73" w:rsidDel="00855366">
        <w:rPr>
          <w:color w:val="993366"/>
        </w:rPr>
        <w:t>ENUMERATED</w:t>
      </w:r>
      <w:r w:rsidRPr="00EE6E73" w:rsidDel="00855366">
        <w:t xml:space="preserve"> {</w:t>
      </w:r>
      <w:proofErr w:type="spellStart"/>
      <w:r w:rsidRPr="00EE6E73" w:rsidDel="00855366">
        <w:t>lowScheduling-highScheduled</w:t>
      </w:r>
      <w:proofErr w:type="spellEnd"/>
      <w:r w:rsidRPr="00EE6E73" w:rsidDel="00855366">
        <w:t xml:space="preserve">, </w:t>
      </w:r>
      <w:proofErr w:type="spellStart"/>
      <w:r w:rsidRPr="00EE6E73" w:rsidDel="00855366">
        <w:t>highScheduling-lowScheduled</w:t>
      </w:r>
      <w:proofErr w:type="spellEnd"/>
      <w:r w:rsidRPr="00EE6E73" w:rsidDel="00855366">
        <w:t>, both},</w:t>
      </w:r>
    </w:p>
    <w:p w14:paraId="7F2425C8" w14:textId="77777777" w:rsidR="00704832" w:rsidRPr="00EE6E73" w:rsidDel="00855366" w:rsidRDefault="0070483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28CA6B5C" w14:textId="77777777" w:rsidR="00704832" w:rsidRPr="00EE6E73" w:rsidDel="00855366" w:rsidRDefault="00704832" w:rsidP="00EE6E73">
      <w:pPr>
        <w:pStyle w:val="PL"/>
      </w:pPr>
      <w:r w:rsidRPr="00EE6E73" w:rsidDel="00855366">
        <w:t xml:space="preserve">                                                                         CombinationCarrierType-r18,</w:t>
      </w:r>
    </w:p>
    <w:p w14:paraId="78856C14" w14:textId="77777777"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31903C4B"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0565DAFF"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2F8F22A2" w14:textId="77777777" w:rsidR="00704832" w:rsidRPr="00EE6E73" w:rsidDel="00855366"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w:t>
      </w:r>
      <w:proofErr w:type="spellStart"/>
      <w:r w:rsidRPr="00EE6E73" w:rsidDel="00855366">
        <w:t>fdra,cellInd</w:t>
      </w:r>
      <w:proofErr w:type="spellEnd"/>
      <w:r w:rsidRPr="00EE6E73" w:rsidDel="00855366">
        <w:t>, both}</w:t>
      </w:r>
    </w:p>
    <w:p w14:paraId="21306AF5" w14:textId="6E5E872B" w:rsidR="00704832" w:rsidRPr="00EE6E73" w:rsidRDefault="00704832" w:rsidP="00EE6E73">
      <w:pPr>
        <w:pStyle w:val="PL"/>
      </w:pPr>
      <w:r w:rsidRPr="00EE6E73" w:rsidDel="00855366">
        <w:t xml:space="preserve">   </w:t>
      </w:r>
      <w:r w:rsidRPr="00EE6E73">
        <w:t xml:space="preserve">}                                                                                                    </w:t>
      </w:r>
      <w:r w:rsidRPr="00EE6E73">
        <w:rPr>
          <w:color w:val="993366"/>
        </w:rPr>
        <w:t>OPTIONAL</w:t>
      </w:r>
      <w:r w:rsidRPr="00EE6E73">
        <w:t>,</w:t>
      </w:r>
    </w:p>
    <w:p w14:paraId="59840521" w14:textId="77777777" w:rsidR="00704832" w:rsidRPr="00EE6E73" w:rsidRDefault="00704832" w:rsidP="00EE6E73">
      <w:pPr>
        <w:pStyle w:val="PL"/>
        <w:rPr>
          <w:color w:val="808080"/>
        </w:rPr>
      </w:pPr>
      <w:r w:rsidRPr="00EE6E73">
        <w:t xml:space="preserve">    </w:t>
      </w:r>
      <w:r w:rsidRPr="00EE6E73">
        <w:rPr>
          <w:color w:val="808080"/>
        </w:rPr>
        <w:t>-- R1 49-3x: Advanced UE capability for larger number of unicast DL DCI</w:t>
      </w:r>
    </w:p>
    <w:p w14:paraId="38C5B1CF" w14:textId="77777777" w:rsidR="00704832" w:rsidRPr="00EE6E73" w:rsidRDefault="00704832" w:rsidP="00EE6E73">
      <w:pPr>
        <w:pStyle w:val="PL"/>
      </w:pPr>
      <w:r w:rsidRPr="00EE6E73">
        <w:t xml:space="preserve">    advUnicastDCI-DL-r18                          </w:t>
      </w:r>
      <w:r w:rsidRPr="00EE6E73">
        <w:rPr>
          <w:color w:val="993366"/>
        </w:rPr>
        <w:t>SEQUENCE</w:t>
      </w:r>
      <w:r w:rsidRPr="00EE6E73">
        <w:t xml:space="preserve"> {</w:t>
      </w:r>
    </w:p>
    <w:p w14:paraId="13431E7B" w14:textId="7F24B98D"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10F504B7" w14:textId="7DB6D212"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22C2A484" w14:textId="1DB30FCF"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02E3319" w14:textId="2C7DF7F6"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276B0313" w14:textId="10F29692"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4F61C432" w14:textId="6D30FD58"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74B09943" w14:textId="7B507445" w:rsidR="00704832" w:rsidRPr="00EE6E73" w:rsidRDefault="00704832" w:rsidP="00EE6E73">
      <w:pPr>
        <w:pStyle w:val="PL"/>
      </w:pPr>
      <w:r w:rsidRPr="00EE6E73">
        <w:t xml:space="preserve">    }                                                                                                   </w:t>
      </w:r>
      <w:r w:rsidRPr="00EE6E73">
        <w:rPr>
          <w:color w:val="993366"/>
        </w:rPr>
        <w:t>OPTIONAL</w:t>
      </w:r>
      <w:r w:rsidRPr="00EE6E73">
        <w:t>,</w:t>
      </w:r>
    </w:p>
    <w:p w14:paraId="35F49D25" w14:textId="77777777" w:rsidR="00704832" w:rsidRPr="00EE6E73" w:rsidRDefault="00704832" w:rsidP="00EE6E73">
      <w:pPr>
        <w:pStyle w:val="PL"/>
        <w:rPr>
          <w:color w:val="808080"/>
        </w:rPr>
      </w:pPr>
      <w:r w:rsidRPr="00EE6E73">
        <w:t xml:space="preserve">    </w:t>
      </w:r>
      <w:r w:rsidRPr="00EE6E73">
        <w:rPr>
          <w:color w:val="808080"/>
        </w:rPr>
        <w:t>-- R1 49-3y: Advanced UE capability for larger number of unicast UL DCI</w:t>
      </w:r>
    </w:p>
    <w:p w14:paraId="043D6D63" w14:textId="77777777" w:rsidR="00704832" w:rsidRPr="00EE6E73" w:rsidRDefault="00704832" w:rsidP="00EE6E73">
      <w:pPr>
        <w:pStyle w:val="PL"/>
      </w:pPr>
      <w:r w:rsidRPr="00EE6E73">
        <w:t xml:space="preserve">    advUnicastDCI-UL-r18                          </w:t>
      </w:r>
      <w:r w:rsidRPr="00EE6E73">
        <w:rPr>
          <w:color w:val="993366"/>
        </w:rPr>
        <w:t>SEQUENCE</w:t>
      </w:r>
      <w:r w:rsidRPr="00EE6E73">
        <w:t xml:space="preserve"> {</w:t>
      </w:r>
    </w:p>
    <w:p w14:paraId="439A1361" w14:textId="2B3CCF68"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08E654B9" w14:textId="737C36D7"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074CE094" w14:textId="57F5EC01"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B50370D" w14:textId="118FD803"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3F5CCAC9" w14:textId="0854A293"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65DC4B6C" w14:textId="01C8D52C"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4F46563C" w14:textId="67B11FD4" w:rsidR="00704832" w:rsidRPr="00EE6E73" w:rsidRDefault="00704832" w:rsidP="00EE6E73">
      <w:pPr>
        <w:pStyle w:val="PL"/>
      </w:pPr>
      <w:r w:rsidRPr="00EE6E73">
        <w:t xml:space="preserve">    }                                                                                                   </w:t>
      </w:r>
      <w:r w:rsidRPr="00EE6E73">
        <w:rPr>
          <w:color w:val="993366"/>
        </w:rPr>
        <w:t>OPTIONAL</w:t>
      </w:r>
      <w:r w:rsidRPr="00EE6E73">
        <w:t>,</w:t>
      </w:r>
    </w:p>
    <w:p w14:paraId="58671A21" w14:textId="77777777" w:rsidR="00704832" w:rsidRPr="00EE6E73" w:rsidRDefault="00704832" w:rsidP="00EE6E73">
      <w:pPr>
        <w:pStyle w:val="PL"/>
        <w:rPr>
          <w:color w:val="808080"/>
        </w:rPr>
      </w:pPr>
      <w:r w:rsidRPr="00EE6E73">
        <w:t xml:space="preserve">    </w:t>
      </w:r>
      <w:r w:rsidRPr="00EE6E73">
        <w:rPr>
          <w:color w:val="808080"/>
        </w:rPr>
        <w:t>-- R1 49-5a: Trigger Type 3 HARQ CB based feedback using DCI format 1_3</w:t>
      </w:r>
    </w:p>
    <w:p w14:paraId="06625822" w14:textId="6D0CCF37" w:rsidR="00704832" w:rsidRPr="00EE6E73" w:rsidRDefault="00704832" w:rsidP="00EE6E73">
      <w:pPr>
        <w:pStyle w:val="PL"/>
      </w:pPr>
      <w:r w:rsidRPr="00EE6E73">
        <w:t xml:space="preserve">    type3HARQ-CB-DCI-1-3-r18                          </w:t>
      </w:r>
      <w:r w:rsidRPr="00EE6E73">
        <w:rPr>
          <w:color w:val="993366"/>
        </w:rPr>
        <w:t>ENUMERATED</w:t>
      </w:r>
      <w:r w:rsidRPr="00EE6E73">
        <w:t xml:space="preserve"> {supported}                            </w:t>
      </w:r>
      <w:r w:rsidRPr="00EE6E73">
        <w:rPr>
          <w:color w:val="993366"/>
        </w:rPr>
        <w:t>OPTIONAL</w:t>
      </w:r>
      <w:r w:rsidRPr="00EE6E73">
        <w:t>,</w:t>
      </w:r>
    </w:p>
    <w:p w14:paraId="05DBB24C" w14:textId="77777777" w:rsidR="00704832" w:rsidRPr="00EE6E73" w:rsidRDefault="00704832" w:rsidP="00EE6E73">
      <w:pPr>
        <w:pStyle w:val="PL"/>
        <w:rPr>
          <w:color w:val="808080"/>
        </w:rPr>
      </w:pPr>
      <w:r w:rsidRPr="00EE6E73">
        <w:t xml:space="preserve">    </w:t>
      </w:r>
      <w:r w:rsidRPr="00EE6E73">
        <w:rPr>
          <w:color w:val="808080"/>
        </w:rPr>
        <w:t>-- R1 49-5b: Trigger enhanced Type 3 HARQ CB based feedback using DCI format 1_3</w:t>
      </w:r>
    </w:p>
    <w:p w14:paraId="5853CBF3" w14:textId="77777777" w:rsidR="00704832" w:rsidRPr="00EE6E73" w:rsidRDefault="00704832" w:rsidP="00EE6E73">
      <w:pPr>
        <w:pStyle w:val="PL"/>
      </w:pPr>
      <w:r w:rsidRPr="00EE6E73">
        <w:t xml:space="preserve">    type3EnhHARQ-CB-DCI-1-3-r18                   </w:t>
      </w:r>
      <w:r w:rsidRPr="00EE6E73">
        <w:rPr>
          <w:color w:val="993366"/>
        </w:rPr>
        <w:t>SEQUENCE</w:t>
      </w:r>
      <w:r w:rsidRPr="00EE6E73">
        <w:t xml:space="preserve"> {</w:t>
      </w:r>
    </w:p>
    <w:p w14:paraId="21C407EA" w14:textId="77777777" w:rsidR="00704832" w:rsidRPr="00EE6E73" w:rsidRDefault="00704832" w:rsidP="00EE6E73">
      <w:pPr>
        <w:pStyle w:val="PL"/>
      </w:pPr>
      <w:r w:rsidRPr="00EE6E73">
        <w:lastRenderedPageBreak/>
        <w:t xml:space="preserve">        numberOfCodebook-r18                          </w:t>
      </w:r>
      <w:r w:rsidRPr="00EE6E73">
        <w:rPr>
          <w:color w:val="993366"/>
        </w:rPr>
        <w:t>ENUMERATED</w:t>
      </w:r>
      <w:r w:rsidRPr="00EE6E73">
        <w:t xml:space="preserve"> {n1, n2, n4, n8},</w:t>
      </w:r>
    </w:p>
    <w:p w14:paraId="78705F4A" w14:textId="77777777" w:rsidR="00704832" w:rsidRPr="00EE6E73" w:rsidRDefault="00704832" w:rsidP="00EE6E73">
      <w:pPr>
        <w:pStyle w:val="PL"/>
      </w:pPr>
      <w:r w:rsidRPr="00EE6E73">
        <w:t xml:space="preserve">        maxNumberPUCCH-Trans-r18                      </w:t>
      </w:r>
      <w:r w:rsidRPr="00EE6E73">
        <w:rPr>
          <w:color w:val="993366"/>
        </w:rPr>
        <w:t>INTEGER</w:t>
      </w:r>
      <w:r w:rsidRPr="00EE6E73">
        <w:t xml:space="preserve"> (1..7)</w:t>
      </w:r>
    </w:p>
    <w:p w14:paraId="0A049E6F" w14:textId="19B679BB" w:rsidR="00704832" w:rsidRPr="00EE6E73" w:rsidRDefault="00704832" w:rsidP="00EE6E73">
      <w:pPr>
        <w:pStyle w:val="PL"/>
      </w:pPr>
      <w:r w:rsidRPr="00EE6E73">
        <w:t xml:space="preserve">    }                                                                                                   </w:t>
      </w:r>
      <w:r w:rsidRPr="00EE6E73">
        <w:rPr>
          <w:color w:val="993366"/>
        </w:rPr>
        <w:t>OPTIONAL</w:t>
      </w:r>
      <w:r w:rsidRPr="00EE6E73">
        <w:t>,</w:t>
      </w:r>
    </w:p>
    <w:p w14:paraId="1CB61979" w14:textId="77777777" w:rsidR="004847E0" w:rsidRPr="00EE6E73" w:rsidRDefault="004847E0" w:rsidP="00EE6E73">
      <w:pPr>
        <w:pStyle w:val="PL"/>
        <w:rPr>
          <w:color w:val="808080"/>
        </w:rPr>
      </w:pPr>
      <w:r w:rsidRPr="00EE6E73">
        <w:t xml:space="preserve">    </w:t>
      </w:r>
      <w:r w:rsidRPr="00EE6E73">
        <w:rPr>
          <w:color w:val="808080"/>
        </w:rPr>
        <w:t xml:space="preserve">-- R1 49-9: </w:t>
      </w:r>
      <w:proofErr w:type="spellStart"/>
      <w:r w:rsidRPr="00EE6E73">
        <w:rPr>
          <w:color w:val="808080"/>
        </w:rPr>
        <w:t>SCell</w:t>
      </w:r>
      <w:proofErr w:type="spellEnd"/>
      <w:r w:rsidRPr="00EE6E73">
        <w:rPr>
          <w:color w:val="808080"/>
        </w:rPr>
        <w:t xml:space="preserve"> dormancy indication within active time in DCI format 0_3/1_3</w:t>
      </w:r>
    </w:p>
    <w:p w14:paraId="2EF42FA7" w14:textId="77777777" w:rsidR="004847E0" w:rsidRPr="00EE6E73" w:rsidRDefault="004847E0" w:rsidP="00EE6E73">
      <w:pPr>
        <w:pStyle w:val="PL"/>
      </w:pPr>
      <w:r w:rsidRPr="00EE6E73">
        <w:t xml:space="preserve">    scellDormancyWithinActiveTime-DCI-0-3-And-1-3-r18 </w:t>
      </w:r>
      <w:r w:rsidRPr="00EE6E73">
        <w:rPr>
          <w:rFonts w:eastAsia="MS Mincho"/>
          <w:color w:val="993366"/>
        </w:rPr>
        <w:t>ENUMERATED</w:t>
      </w:r>
      <w:r w:rsidRPr="00EE6E73">
        <w:t xml:space="preserve"> {supported}                            </w:t>
      </w:r>
      <w:r w:rsidRPr="00EE6E73">
        <w:rPr>
          <w:rFonts w:eastAsia="MS Mincho"/>
          <w:color w:val="993366"/>
        </w:rPr>
        <w:t>OPTIONAL</w:t>
      </w:r>
      <w:r w:rsidRPr="00EE6E73">
        <w:t>,</w:t>
      </w:r>
    </w:p>
    <w:p w14:paraId="28C58942" w14:textId="32E6916E" w:rsidR="00AA7C23" w:rsidRPr="00EE6E73" w:rsidRDefault="00AA7C23" w:rsidP="00EE6E73">
      <w:pPr>
        <w:pStyle w:val="PL"/>
      </w:pPr>
      <w:r w:rsidRPr="00EE6E73">
        <w:t xml:space="preserve">    pdcch-MonitoringCA-Ext-r18                    </w:t>
      </w:r>
      <w:r w:rsidRPr="00EE6E73">
        <w:rPr>
          <w:rFonts w:eastAsia="MS Mincho"/>
          <w:color w:val="993366"/>
        </w:rPr>
        <w:t>CHOICE</w:t>
      </w:r>
      <w:r w:rsidRPr="00EE6E73">
        <w:t xml:space="preserve"> {</w:t>
      </w:r>
    </w:p>
    <w:p w14:paraId="090CC40F" w14:textId="77777777" w:rsidR="00DA56F4" w:rsidRPr="00EE6E73" w:rsidRDefault="00701F22" w:rsidP="00EE6E73">
      <w:pPr>
        <w:pStyle w:val="PL"/>
        <w:rPr>
          <w:color w:val="808080"/>
        </w:rPr>
      </w:pPr>
      <w:r w:rsidRPr="00EE6E73">
        <w:t xml:space="preserve">    </w:t>
      </w:r>
      <w:r w:rsidR="00DA56F4" w:rsidRPr="00EE6E73">
        <w:t xml:space="preserve">    </w:t>
      </w:r>
      <w:r w:rsidRPr="00EE6E73">
        <w:rPr>
          <w:color w:val="808080"/>
        </w:rPr>
        <w:t>-- R1 55-6a: Capability on the number of CCs for monitoring a maximum number of BDs and non-overlapped CCEs per span when</w:t>
      </w:r>
    </w:p>
    <w:p w14:paraId="7311B375" w14:textId="6A4BE783" w:rsidR="00701F22" w:rsidRPr="00EE6E73" w:rsidRDefault="00DA56F4" w:rsidP="00EE6E73">
      <w:pPr>
        <w:pStyle w:val="PL"/>
        <w:rPr>
          <w:color w:val="808080"/>
        </w:rPr>
      </w:pPr>
      <w:r w:rsidRPr="00EE6E73">
        <w:t xml:space="preserve">        </w:t>
      </w:r>
      <w:r w:rsidRPr="00EE6E73">
        <w:rPr>
          <w:color w:val="808080"/>
        </w:rPr>
        <w:t>--</w:t>
      </w:r>
      <w:r w:rsidR="00701F22" w:rsidRPr="00EE6E73">
        <w:rPr>
          <w:color w:val="808080"/>
        </w:rPr>
        <w:t xml:space="preserve"> configured with DL CA with Rel-16 PDCCH monitoring capability on all the serving cells</w:t>
      </w:r>
    </w:p>
    <w:p w14:paraId="091E80E0" w14:textId="57F94558" w:rsidR="00701F22" w:rsidRPr="00EE6E73" w:rsidRDefault="00701F22" w:rsidP="00EE6E73">
      <w:pPr>
        <w:pStyle w:val="PL"/>
      </w:pPr>
      <w:r w:rsidRPr="00EE6E73">
        <w:t xml:space="preserve">    </w:t>
      </w:r>
      <w:r w:rsidR="00DA56F4" w:rsidRPr="00EE6E73">
        <w:t xml:space="preserve">    </w:t>
      </w:r>
      <w:r w:rsidRPr="00EE6E73">
        <w:t>pdcch-MonitoringCA-r18</w:t>
      </w:r>
      <w:r w:rsidR="00DA56F4" w:rsidRPr="00EE6E73">
        <w:t xml:space="preserve">                    </w:t>
      </w:r>
      <w:r w:rsidRPr="00EE6E73">
        <w:rPr>
          <w:color w:val="993366"/>
        </w:rPr>
        <w:t>SEQUENCE</w:t>
      </w:r>
      <w:r w:rsidRPr="00EE6E73">
        <w:t xml:space="preserve"> {</w:t>
      </w:r>
    </w:p>
    <w:p w14:paraId="7242BE1B" w14:textId="573D332C" w:rsidR="00701F22" w:rsidRPr="00EE6E73" w:rsidRDefault="00701F22" w:rsidP="00EE6E73">
      <w:pPr>
        <w:pStyle w:val="PL"/>
      </w:pPr>
      <w:r w:rsidRPr="00EE6E73">
        <w:t xml:space="preserve">        </w:t>
      </w:r>
      <w:r w:rsidR="00DA56F4" w:rsidRPr="00EE6E73">
        <w:t xml:space="preserve">    </w:t>
      </w:r>
      <w:r w:rsidRPr="00EE6E73">
        <w:t>maxNumberOfMonitoringCC-r18</w:t>
      </w:r>
      <w:r w:rsidR="00DA56F4" w:rsidRPr="00EE6E73">
        <w:t xml:space="preserve">               </w:t>
      </w:r>
      <w:r w:rsidRPr="00EE6E73">
        <w:rPr>
          <w:color w:val="993366"/>
        </w:rPr>
        <w:t>INTEGER</w:t>
      </w:r>
      <w:r w:rsidRPr="00EE6E73">
        <w:t xml:space="preserve"> (2..16),</w:t>
      </w:r>
    </w:p>
    <w:p w14:paraId="095AD10F" w14:textId="108B133F" w:rsidR="007645B3" w:rsidRPr="00EE6E73" w:rsidRDefault="00701F22" w:rsidP="00EE6E73">
      <w:pPr>
        <w:pStyle w:val="PL"/>
      </w:pPr>
      <w:r w:rsidRPr="00EE6E73">
        <w:t xml:space="preserve">        </w:t>
      </w:r>
      <w:r w:rsidR="00DA56F4" w:rsidRPr="00EE6E73">
        <w:t xml:space="preserve">    </w:t>
      </w:r>
      <w:r w:rsidRPr="00EE6E73">
        <w:t>supportedSpanArrangement-r18</w:t>
      </w:r>
      <w:r w:rsidR="00DA56F4" w:rsidRPr="00EE6E73">
        <w:t xml:space="preserve">              </w:t>
      </w:r>
      <w:r w:rsidRPr="00EE6E73">
        <w:rPr>
          <w:color w:val="993366"/>
        </w:rPr>
        <w:t>ENUMERATED</w:t>
      </w:r>
      <w:r w:rsidRPr="00EE6E73">
        <w:t xml:space="preserve"> {</w:t>
      </w:r>
      <w:proofErr w:type="spellStart"/>
      <w:r w:rsidRPr="00EE6E73">
        <w:t>alignedOnly</w:t>
      </w:r>
      <w:proofErr w:type="spellEnd"/>
      <w:r w:rsidRPr="00EE6E73">
        <w:t xml:space="preserve">, </w:t>
      </w:r>
      <w:proofErr w:type="spellStart"/>
      <w:r w:rsidRPr="00EE6E73">
        <w:t>alignedAndNonAligned</w:t>
      </w:r>
      <w:proofErr w:type="spellEnd"/>
      <w:r w:rsidRPr="00EE6E73">
        <w:t>}</w:t>
      </w:r>
    </w:p>
    <w:p w14:paraId="0583FC83" w14:textId="7C12D4AF" w:rsidR="00701F22" w:rsidRPr="00EE6E73" w:rsidRDefault="007645B3" w:rsidP="00EE6E73">
      <w:pPr>
        <w:pStyle w:val="PL"/>
      </w:pPr>
      <w:r w:rsidRPr="00EE6E73">
        <w:t xml:space="preserve">        },</w:t>
      </w:r>
    </w:p>
    <w:p w14:paraId="4B8E0A72" w14:textId="77777777" w:rsidR="00AA7C23" w:rsidRPr="00EE6E73" w:rsidRDefault="00AA7C23" w:rsidP="00EE6E73">
      <w:pPr>
        <w:pStyle w:val="PL"/>
        <w:rPr>
          <w:color w:val="808080"/>
        </w:rPr>
      </w:pPr>
      <w:r w:rsidRPr="00EE6E73">
        <w:t xml:space="preserve">        </w:t>
      </w:r>
      <w:r w:rsidRPr="00EE6E73">
        <w:rPr>
          <w:color w:val="808080"/>
        </w:rPr>
        <w:t>-- R1 55-6f: Capability on the number of CCs for monitoring a maximum number of BDs and non-overlapped CCEs per span when</w:t>
      </w:r>
    </w:p>
    <w:p w14:paraId="1A2E556B" w14:textId="77777777" w:rsidR="00AA7C23" w:rsidRPr="00EE6E73" w:rsidRDefault="00AA7C23" w:rsidP="00EE6E73">
      <w:pPr>
        <w:pStyle w:val="PL"/>
        <w:rPr>
          <w:color w:val="808080"/>
        </w:rPr>
      </w:pPr>
      <w:r w:rsidRPr="00EE6E73">
        <w:t xml:space="preserve">        </w:t>
      </w:r>
      <w:r w:rsidRPr="00EE6E73">
        <w:rPr>
          <w:color w:val="808080"/>
        </w:rPr>
        <w:t>-- configured with DL CA with Rel-16 PDCCH monitoring capability on all the serving cells with restriction for non-aligned</w:t>
      </w:r>
    </w:p>
    <w:p w14:paraId="21DC92A7" w14:textId="4E366B66" w:rsidR="00AA7C23" w:rsidRPr="00EE6E73" w:rsidRDefault="00AA7C23" w:rsidP="00EE6E73">
      <w:pPr>
        <w:pStyle w:val="PL"/>
        <w:rPr>
          <w:color w:val="808080"/>
        </w:rPr>
      </w:pPr>
      <w:r w:rsidRPr="00EE6E73">
        <w:t xml:space="preserve">        </w:t>
      </w:r>
      <w:r w:rsidRPr="00EE6E73">
        <w:rPr>
          <w:color w:val="808080"/>
        </w:rPr>
        <w:t>-- span case</w:t>
      </w:r>
    </w:p>
    <w:p w14:paraId="25F2E603" w14:textId="03E3E824" w:rsidR="00AA7C23" w:rsidRPr="00EE6E73" w:rsidRDefault="00AA7C23" w:rsidP="00EE6E73">
      <w:pPr>
        <w:pStyle w:val="PL"/>
      </w:pPr>
      <w:r w:rsidRPr="00EE6E73">
        <w:t xml:space="preserve">        pdcch-MonitoringCA-NonAlignedSpan-r18     </w:t>
      </w:r>
      <w:r w:rsidR="00DA56F4" w:rsidRPr="00EE6E73">
        <w:t xml:space="preserve">    </w:t>
      </w:r>
      <w:r w:rsidRPr="00EE6E73">
        <w:rPr>
          <w:color w:val="993366"/>
        </w:rPr>
        <w:t>INTEGER</w:t>
      </w:r>
      <w:r w:rsidRPr="00EE6E73">
        <w:t xml:space="preserve"> (2..16)</w:t>
      </w:r>
    </w:p>
    <w:p w14:paraId="337AD3E1" w14:textId="08C12D10" w:rsidR="00701F22" w:rsidRPr="00EE6E73" w:rsidRDefault="00701F22" w:rsidP="00EE6E73">
      <w:pPr>
        <w:pStyle w:val="PL"/>
      </w:pPr>
      <w:r w:rsidRPr="00EE6E73">
        <w:t xml:space="preserve">    }</w:t>
      </w:r>
      <w:r w:rsidR="00DA56F4" w:rsidRPr="00EE6E73">
        <w:t xml:space="preserve">                                                                                                   </w:t>
      </w:r>
      <w:r w:rsidRPr="00EE6E73">
        <w:rPr>
          <w:color w:val="993366"/>
        </w:rPr>
        <w:t>OPTIONAL</w:t>
      </w:r>
      <w:r w:rsidRPr="00EE6E73">
        <w:t>,</w:t>
      </w:r>
    </w:p>
    <w:p w14:paraId="5F73A103" w14:textId="594D5098" w:rsidR="00DA56F4" w:rsidRPr="00EE6E73" w:rsidRDefault="00DA56F4" w:rsidP="00EE6E73">
      <w:pPr>
        <w:pStyle w:val="PL"/>
      </w:pPr>
      <w:r w:rsidRPr="00EE6E73">
        <w:t xml:space="preserve">    pdcch-BlindDetectionCA-MixedExt-r18           </w:t>
      </w:r>
      <w:r w:rsidRPr="00EE6E73">
        <w:rPr>
          <w:rFonts w:eastAsia="MS Mincho"/>
          <w:color w:val="993366"/>
        </w:rPr>
        <w:t>CHOICE</w:t>
      </w:r>
      <w:r w:rsidRPr="00EE6E73">
        <w:t xml:space="preserve"> {</w:t>
      </w:r>
    </w:p>
    <w:p w14:paraId="7508AE83" w14:textId="08E795FA"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R1 55-6c: Number of carriers for CCE/BD scaling with DL CA with mix of Rel. 16 and Rel. 15 PDCCH monitoring capabilities on</w:t>
      </w:r>
    </w:p>
    <w:p w14:paraId="69BF0376" w14:textId="37714FB8"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different carriers</w:t>
      </w:r>
    </w:p>
    <w:p w14:paraId="5FF4C53E" w14:textId="110C0CA7" w:rsidR="00701F22" w:rsidRPr="00EE6E73" w:rsidRDefault="00DA56F4" w:rsidP="00EE6E73">
      <w:pPr>
        <w:pStyle w:val="PL"/>
      </w:pPr>
      <w:r w:rsidRPr="00EE6E73">
        <w:t xml:space="preserve">    </w:t>
      </w:r>
      <w:r w:rsidR="00701F22" w:rsidRPr="00EE6E73">
        <w:t xml:space="preserve">    pdcch-BlindDetectionCA-Mixed-r18       </w:t>
      </w:r>
      <w:r w:rsidR="006541A7" w:rsidRPr="00EE6E73">
        <w:t xml:space="preserve">       </w:t>
      </w:r>
      <w:r w:rsidR="00701F22" w:rsidRPr="00EE6E73">
        <w:rPr>
          <w:color w:val="993366"/>
        </w:rPr>
        <w:t>SEQUENCE</w:t>
      </w:r>
      <w:r w:rsidR="00701F22" w:rsidRPr="00EE6E73">
        <w:t xml:space="preserve"> {</w:t>
      </w:r>
    </w:p>
    <w:p w14:paraId="0B1826A5" w14:textId="426E1DB8" w:rsidR="00B4120F" w:rsidRPr="00EE6E73" w:rsidRDefault="00DA56F4" w:rsidP="00EE6E73">
      <w:pPr>
        <w:pStyle w:val="PL"/>
      </w:pPr>
      <w:r w:rsidRPr="00EE6E73">
        <w:t xml:space="preserve">    </w:t>
      </w:r>
      <w:r w:rsidR="00701F22" w:rsidRPr="00EE6E73">
        <w:t xml:space="preserve">        blindDetectionCA-Mixed-r18       </w:t>
      </w:r>
      <w:r w:rsidR="006541A7" w:rsidRPr="00EE6E73">
        <w:t xml:space="preserve">             </w:t>
      </w:r>
      <w:r w:rsidR="00701F22" w:rsidRPr="00EE6E73">
        <w:rPr>
          <w:color w:val="993366"/>
        </w:rPr>
        <w:t>SEQUENCE</w:t>
      </w:r>
      <w:r w:rsidR="00701F22" w:rsidRPr="00EE6E73">
        <w:t>(</w:t>
      </w:r>
      <w:r w:rsidR="00701F22" w:rsidRPr="00EE6E73">
        <w:rPr>
          <w:color w:val="993366"/>
        </w:rPr>
        <w:t>SIZE</w:t>
      </w:r>
      <w:r w:rsidR="00701F22" w:rsidRPr="00EE6E73">
        <w:t xml:space="preserve"> (1..</w:t>
      </w:r>
      <w:r w:rsidRPr="00EE6E73">
        <w:t>maxNrofPdcch-BlindDetectionMixed-1-r16</w:t>
      </w:r>
      <w:r w:rsidR="00701F22" w:rsidRPr="00EE6E73">
        <w:t>))</w:t>
      </w:r>
      <w:r w:rsidR="00701F22" w:rsidRPr="00EE6E73">
        <w:rPr>
          <w:color w:val="993366"/>
        </w:rPr>
        <w:t xml:space="preserve"> OF</w:t>
      </w:r>
    </w:p>
    <w:p w14:paraId="4C3FD3A2" w14:textId="157700C6" w:rsidR="00701F22" w:rsidRPr="00EE6E73" w:rsidRDefault="006541A7" w:rsidP="00EE6E73">
      <w:pPr>
        <w:pStyle w:val="PL"/>
      </w:pPr>
      <w:r w:rsidRPr="00EE6E73">
        <w:t xml:space="preserve">                                                          </w:t>
      </w:r>
      <w:r w:rsidR="00DA56F4" w:rsidRPr="00EE6E73">
        <w:t xml:space="preserve">    PDCCH-BlindDetectionCA-MixedExt-r16</w:t>
      </w:r>
      <w:r w:rsidR="00701F22" w:rsidRPr="00EE6E73">
        <w:t>,</w:t>
      </w:r>
    </w:p>
    <w:p w14:paraId="47A6CE36" w14:textId="1EF69800" w:rsidR="00701F22" w:rsidRPr="00EE6E73" w:rsidRDefault="00DA56F4" w:rsidP="00EE6E73">
      <w:pPr>
        <w:pStyle w:val="PL"/>
      </w:pPr>
      <w:r w:rsidRPr="00EE6E73">
        <w:t xml:space="preserve">    </w:t>
      </w:r>
      <w:r w:rsidR="00701F22" w:rsidRPr="00EE6E73">
        <w:t xml:space="preserve">        supportedSpanArrangement-r18     </w:t>
      </w:r>
      <w:r w:rsidR="006541A7" w:rsidRPr="00EE6E73">
        <w:t xml:space="preserve">             </w:t>
      </w:r>
      <w:r w:rsidR="00701F22" w:rsidRPr="00EE6E73">
        <w:rPr>
          <w:color w:val="993366"/>
        </w:rPr>
        <w:t>ENUMERATED</w:t>
      </w:r>
      <w:r w:rsidR="00701F22" w:rsidRPr="00EE6E73">
        <w:t xml:space="preserve">{ </w:t>
      </w:r>
      <w:proofErr w:type="spellStart"/>
      <w:r w:rsidR="00701F22" w:rsidRPr="00EE6E73">
        <w:t>alignedOnly</w:t>
      </w:r>
      <w:proofErr w:type="spellEnd"/>
      <w:r w:rsidR="00701F22" w:rsidRPr="00EE6E73">
        <w:t xml:space="preserve">, </w:t>
      </w:r>
      <w:proofErr w:type="spellStart"/>
      <w:r w:rsidR="00701F22" w:rsidRPr="00EE6E73">
        <w:t>alignedAndNonAligned</w:t>
      </w:r>
      <w:proofErr w:type="spellEnd"/>
      <w:r w:rsidR="00701F22" w:rsidRPr="00EE6E73">
        <w:t xml:space="preserve"> }</w:t>
      </w:r>
    </w:p>
    <w:p w14:paraId="6541B7B8" w14:textId="7CE3DE17" w:rsidR="00701F22" w:rsidRPr="00EE6E73" w:rsidRDefault="00DA56F4" w:rsidP="00EE6E73">
      <w:pPr>
        <w:pStyle w:val="PL"/>
      </w:pPr>
      <w:r w:rsidRPr="00EE6E73">
        <w:t xml:space="preserve">    </w:t>
      </w:r>
      <w:r w:rsidR="00701F22" w:rsidRPr="00EE6E73">
        <w:t xml:space="preserve">    },</w:t>
      </w:r>
    </w:p>
    <w:p w14:paraId="2A866922" w14:textId="77777777" w:rsidR="00227DFD" w:rsidRPr="00EE6E73" w:rsidRDefault="00227DFD" w:rsidP="00EE6E73">
      <w:pPr>
        <w:pStyle w:val="PL"/>
        <w:rPr>
          <w:color w:val="808080"/>
        </w:rPr>
      </w:pPr>
      <w:r w:rsidRPr="00EE6E73">
        <w:t xml:space="preserve">        </w:t>
      </w:r>
      <w:r w:rsidRPr="00EE6E73">
        <w:rPr>
          <w:color w:val="808080"/>
        </w:rPr>
        <w:t>-- R1 55-6g: Number of carriers for CCE/BD scaling with DL CA with mix of Rel. 16 and Rel. 15 PDCCH monitoring capabilities on</w:t>
      </w:r>
    </w:p>
    <w:p w14:paraId="017C0E0E" w14:textId="77777777" w:rsidR="00227DFD" w:rsidRPr="00EE6E73" w:rsidRDefault="00227DFD" w:rsidP="00EE6E73">
      <w:pPr>
        <w:pStyle w:val="PL"/>
        <w:rPr>
          <w:color w:val="808080"/>
        </w:rPr>
      </w:pPr>
      <w:r w:rsidRPr="00EE6E73">
        <w:t xml:space="preserve">        </w:t>
      </w:r>
      <w:r w:rsidRPr="00EE6E73">
        <w:rPr>
          <w:color w:val="808080"/>
        </w:rPr>
        <w:t>-- different carriers with restriction for non-aligned span case</w:t>
      </w:r>
    </w:p>
    <w:p w14:paraId="0F33D441" w14:textId="4CCC1E07" w:rsidR="00227DFD" w:rsidRPr="00EE6E73" w:rsidRDefault="00227DFD" w:rsidP="00EE6E73">
      <w:pPr>
        <w:pStyle w:val="PL"/>
      </w:pPr>
      <w:r w:rsidRPr="00EE6E73">
        <w:t xml:space="preserve">        pdcch-BlindDetectionCA-Mixed-NonAlignedSpan-r18  </w:t>
      </w:r>
      <w:r w:rsidRPr="00EE6E73">
        <w:rPr>
          <w:color w:val="993366"/>
        </w:rPr>
        <w:t>SEQUENCE</w:t>
      </w:r>
      <w:r w:rsidRPr="00EE6E73">
        <w:t>(</w:t>
      </w:r>
      <w:r w:rsidRPr="00EE6E73">
        <w:rPr>
          <w:color w:val="993366"/>
        </w:rPr>
        <w:t>SIZE</w:t>
      </w:r>
      <w:r w:rsidRPr="00EE6E73">
        <w:t xml:space="preserve"> (1..</w:t>
      </w:r>
      <w:bookmarkStart w:id="6053" w:name="_Hlk170309843"/>
      <w:r w:rsidRPr="00EE6E73">
        <w:t>maxNrofPdcch-BlindDetection</w:t>
      </w:r>
      <w:r w:rsidR="000E685E" w:rsidRPr="00EE6E73">
        <w:t>Mixed-1-r16</w:t>
      </w:r>
      <w:bookmarkEnd w:id="6053"/>
      <w:r w:rsidRPr="00EE6E73">
        <w:t>))</w:t>
      </w:r>
      <w:r w:rsidRPr="00EE6E73">
        <w:rPr>
          <w:color w:val="993366"/>
        </w:rPr>
        <w:t xml:space="preserve"> OF</w:t>
      </w:r>
    </w:p>
    <w:p w14:paraId="5A0FDAD8" w14:textId="4DA8CE2E" w:rsidR="00227DFD" w:rsidRPr="00EE6E73" w:rsidRDefault="00227DFD" w:rsidP="00EE6E73">
      <w:pPr>
        <w:pStyle w:val="PL"/>
      </w:pPr>
      <w:r w:rsidRPr="00EE6E73">
        <w:t xml:space="preserve">                                                                        </w:t>
      </w:r>
      <w:bookmarkStart w:id="6054" w:name="_Hlk170309863"/>
      <w:r w:rsidRPr="00EE6E73">
        <w:t>PDCCH-BlindDetectionCA-Mixed</w:t>
      </w:r>
      <w:r w:rsidR="000E685E" w:rsidRPr="00EE6E73">
        <w:t>Ext-r16</w:t>
      </w:r>
      <w:bookmarkEnd w:id="6054"/>
    </w:p>
    <w:p w14:paraId="526278B0" w14:textId="5FFA9A2B" w:rsidR="00227DFD" w:rsidRPr="00EE6E73" w:rsidRDefault="00227DFD" w:rsidP="00EE6E73">
      <w:pPr>
        <w:pStyle w:val="PL"/>
      </w:pPr>
      <w:r w:rsidRPr="00EE6E73">
        <w:t xml:space="preserve">    </w:t>
      </w:r>
      <w:r w:rsidR="007645B3" w:rsidRPr="00EE6E73">
        <w:t>}</w:t>
      </w:r>
      <w:r w:rsidRPr="00EE6E73">
        <w:t xml:space="preserve">                                                                                                   </w:t>
      </w:r>
      <w:r w:rsidRPr="00EE6E73">
        <w:rPr>
          <w:color w:val="993366"/>
        </w:rPr>
        <w:t>OPTIONAL</w:t>
      </w:r>
      <w:r w:rsidRPr="00EE6E73">
        <w:t>,</w:t>
      </w:r>
    </w:p>
    <w:p w14:paraId="56A88B76" w14:textId="10C2127D" w:rsidR="006541A7" w:rsidRPr="00EE6E73" w:rsidRDefault="00701F22" w:rsidP="00EE6E73">
      <w:pPr>
        <w:pStyle w:val="PL"/>
        <w:rPr>
          <w:color w:val="808080"/>
        </w:rPr>
      </w:pPr>
      <w:r w:rsidRPr="00EE6E73">
        <w:t xml:space="preserve">    </w:t>
      </w:r>
      <w:r w:rsidRPr="00EE6E73">
        <w:rPr>
          <w:color w:val="808080"/>
        </w:rPr>
        <w:t>-- R1 55-6e: Number of carriers for CCE/BD scaling for MCG and for SCG when configured for NR-DC operation with mix of Rel. 16</w:t>
      </w:r>
    </w:p>
    <w:p w14:paraId="0A43ABB4" w14:textId="5648A84C" w:rsidR="00701F22" w:rsidRPr="00EE6E73" w:rsidRDefault="006541A7" w:rsidP="00EE6E73">
      <w:pPr>
        <w:pStyle w:val="PL"/>
        <w:rPr>
          <w:color w:val="808080"/>
        </w:rPr>
      </w:pPr>
      <w:r w:rsidRPr="00EE6E73">
        <w:t xml:space="preserve">    </w:t>
      </w:r>
      <w:r w:rsidRPr="00EE6E73">
        <w:rPr>
          <w:color w:val="808080"/>
        </w:rPr>
        <w:t>--</w:t>
      </w:r>
      <w:r w:rsidR="00701F22" w:rsidRPr="00EE6E73">
        <w:rPr>
          <w:color w:val="808080"/>
        </w:rPr>
        <w:t xml:space="preserve"> and Rel. 15 PDCCH monitoring capabilities on different carriers</w:t>
      </w:r>
    </w:p>
    <w:p w14:paraId="3C4ADF6D" w14:textId="2BF94D32" w:rsidR="00DA56F4" w:rsidRPr="00EE6E73" w:rsidRDefault="00701F22" w:rsidP="00EE6E73">
      <w:pPr>
        <w:pStyle w:val="PL"/>
      </w:pPr>
      <w:r w:rsidRPr="00EE6E73">
        <w:t xml:space="preserve">    pdcch-BlindDetectionMCG-SCG-List-r18         </w:t>
      </w:r>
      <w:r w:rsidR="00CB5C36" w:rsidRPr="00EE6E73">
        <w:t xml:space="preserve"> </w:t>
      </w:r>
      <w:r w:rsidRPr="00EE6E73">
        <w:rPr>
          <w:color w:val="993366"/>
        </w:rPr>
        <w:t>SEQUENCE</w:t>
      </w:r>
      <w:r w:rsidRPr="00EE6E73">
        <w:t>(</w:t>
      </w:r>
      <w:r w:rsidRPr="00EE6E73">
        <w:rPr>
          <w:color w:val="993366"/>
        </w:rPr>
        <w:t>SIZE</w:t>
      </w:r>
      <w:r w:rsidRPr="00EE6E73">
        <w:t xml:space="preserve"> (1..</w:t>
      </w:r>
      <w:r w:rsidR="00227DFD" w:rsidRPr="00EE6E73">
        <w:t>maxNrofPdcch-BlindDetectionMixed-1-r16</w:t>
      </w:r>
      <w:r w:rsidRPr="00EE6E73">
        <w:t>))</w:t>
      </w:r>
      <w:r w:rsidRPr="00EE6E73">
        <w:rPr>
          <w:color w:val="993366"/>
        </w:rPr>
        <w:t xml:space="preserve"> OF</w:t>
      </w:r>
    </w:p>
    <w:p w14:paraId="73778CBA" w14:textId="3C592557" w:rsidR="00701F22" w:rsidRPr="00EE6E73" w:rsidRDefault="00DA56F4" w:rsidP="00EE6E73">
      <w:pPr>
        <w:pStyle w:val="PL"/>
      </w:pPr>
      <w:r w:rsidRPr="00EE6E73">
        <w:t xml:space="preserve">                                                                    </w:t>
      </w:r>
      <w:r w:rsidR="00701F22" w:rsidRPr="00EE6E73">
        <w:t xml:space="preserve"> PDCCH-BlindDetectionM</w:t>
      </w:r>
      <w:r w:rsidR="00227DFD" w:rsidRPr="00EE6E73">
        <w:t>ixed2</w:t>
      </w:r>
      <w:r w:rsidR="00701F22" w:rsidRPr="00EE6E73">
        <w:t xml:space="preserve">-r18     </w:t>
      </w:r>
      <w:r w:rsidR="00701F22" w:rsidRPr="00EE6E73">
        <w:rPr>
          <w:color w:val="993366"/>
        </w:rPr>
        <w:t>OPTIONAL</w:t>
      </w:r>
      <w:r w:rsidR="00701F22" w:rsidRPr="00EE6E73">
        <w:t>,</w:t>
      </w:r>
    </w:p>
    <w:p w14:paraId="62911EAB" w14:textId="77777777" w:rsidR="00701F22" w:rsidRPr="00EE6E73" w:rsidRDefault="00701F22" w:rsidP="00EE6E73">
      <w:pPr>
        <w:pStyle w:val="PL"/>
        <w:rPr>
          <w:color w:val="808080"/>
        </w:rPr>
      </w:pPr>
      <w:r w:rsidRPr="00EE6E73">
        <w:t xml:space="preserve">    </w:t>
      </w:r>
      <w:r w:rsidRPr="00EE6E73">
        <w:rPr>
          <w:color w:val="808080"/>
        </w:rPr>
        <w:t>-- R4 33-1: Support of intra-band non-collocated NR CA operation</w:t>
      </w:r>
    </w:p>
    <w:p w14:paraId="74527636" w14:textId="61A7DC9C" w:rsidR="00701F22" w:rsidRPr="00EE6E73" w:rsidRDefault="00701F22" w:rsidP="00EE6E73">
      <w:pPr>
        <w:pStyle w:val="PL"/>
      </w:pPr>
      <w:r w:rsidRPr="00EE6E73">
        <w:t xml:space="preserve">    intraBandNR-CA-non-collocated-r18             </w:t>
      </w:r>
      <w:r w:rsidRPr="00EE6E73">
        <w:rPr>
          <w:color w:val="993366"/>
        </w:rPr>
        <w:t>ENUMERATED</w:t>
      </w:r>
      <w:r w:rsidRPr="00EE6E73">
        <w:t xml:space="preserve"> {supported}       </w:t>
      </w:r>
      <w:r w:rsidR="006541A7" w:rsidRPr="00EE6E73">
        <w:t xml:space="preserve">            </w:t>
      </w:r>
      <w:r w:rsidRPr="00EE6E73">
        <w:t xml:space="preserve">  </w:t>
      </w:r>
      <w:r w:rsidRPr="00EE6E73" w:rsidDel="00855366">
        <w:t xml:space="preserve">      </w:t>
      </w:r>
      <w:r w:rsidRPr="00EE6E73">
        <w:t xml:space="preserve">  </w:t>
      </w:r>
      <w:r w:rsidRPr="00EE6E73" w:rsidDel="00855366">
        <w:t xml:space="preserve"> </w:t>
      </w:r>
      <w:r w:rsidRPr="00EE6E73">
        <w:t xml:space="preserve">  </w:t>
      </w:r>
      <w:r w:rsidRPr="00EE6E73">
        <w:rPr>
          <w:color w:val="993366"/>
        </w:rPr>
        <w:t>OPTIONAL</w:t>
      </w:r>
    </w:p>
    <w:p w14:paraId="1A8DEBA2" w14:textId="77777777" w:rsidR="00701F22" w:rsidRPr="00EE6E73" w:rsidRDefault="00701F22" w:rsidP="00EE6E73">
      <w:pPr>
        <w:pStyle w:val="PL"/>
      </w:pPr>
      <w:r w:rsidRPr="00EE6E73">
        <w:t>}</w:t>
      </w:r>
    </w:p>
    <w:p w14:paraId="0E6F291D" w14:textId="77777777" w:rsidR="00F01A23" w:rsidRPr="00EE6E73" w:rsidRDefault="00F01A23" w:rsidP="00EE6E73">
      <w:pPr>
        <w:pStyle w:val="PL"/>
      </w:pPr>
    </w:p>
    <w:p w14:paraId="5988EEC3" w14:textId="77777777" w:rsidR="00F01A23" w:rsidRPr="00EE6E73" w:rsidRDefault="00F01A23" w:rsidP="00EE6E73">
      <w:pPr>
        <w:pStyle w:val="PL"/>
      </w:pPr>
      <w:r w:rsidRPr="00EE6E73">
        <w:t xml:space="preserve">CA-ParametersNR-v1830 ::= </w:t>
      </w:r>
      <w:r w:rsidRPr="00EE6E73">
        <w:rPr>
          <w:color w:val="993366"/>
        </w:rPr>
        <w:t>SEQUENCE</w:t>
      </w:r>
      <w:r w:rsidRPr="00EE6E73">
        <w:t xml:space="preserve"> {</w:t>
      </w:r>
    </w:p>
    <w:p w14:paraId="753C95A3" w14:textId="77777777" w:rsidR="00F01A23" w:rsidRPr="00EE6E73" w:rsidRDefault="00F01A23" w:rsidP="00EE6E73">
      <w:pPr>
        <w:pStyle w:val="PL"/>
        <w:rPr>
          <w:color w:val="808080"/>
        </w:rPr>
      </w:pPr>
      <w:r w:rsidRPr="00EE6E73">
        <w:t xml:space="preserve">    </w:t>
      </w:r>
      <w:r w:rsidRPr="00EE6E73">
        <w:rPr>
          <w:color w:val="808080"/>
        </w:rPr>
        <w:t>-- R1 45-1: Intra-frequency L1 measurement and reports for L1-L2 Triggered Mobility (LTM) procedure</w:t>
      </w:r>
    </w:p>
    <w:p w14:paraId="30459683" w14:textId="72632A6A" w:rsidR="00F01A23" w:rsidRPr="00EE6E73" w:rsidRDefault="00F01A23" w:rsidP="00EE6E73">
      <w:pPr>
        <w:pStyle w:val="PL"/>
      </w:pPr>
      <w:r w:rsidRPr="00EE6E73">
        <w:t xml:space="preserve">    intraFreqL1-MeasConfig-r18                            </w:t>
      </w:r>
      <w:r w:rsidRPr="00EE6E73">
        <w:rPr>
          <w:color w:val="993366"/>
        </w:rPr>
        <w:t>SEQUENCE</w:t>
      </w:r>
      <w:r w:rsidRPr="00EE6E73">
        <w:t xml:space="preserve"> {</w:t>
      </w:r>
    </w:p>
    <w:p w14:paraId="78ABE2A6" w14:textId="084A7D30" w:rsidR="00F01A23" w:rsidRPr="00EE6E73" w:rsidRDefault="00F01A23" w:rsidP="00EE6E73">
      <w:pPr>
        <w:pStyle w:val="PL"/>
      </w:pPr>
      <w:r w:rsidRPr="00EE6E73">
        <w:t xml:space="preserve">       supportedMaxIntraFreqCellsConfig-r18                   </w:t>
      </w:r>
      <w:r w:rsidRPr="00EE6E73">
        <w:rPr>
          <w:color w:val="993366"/>
        </w:rPr>
        <w:t>INTEGER</w:t>
      </w:r>
      <w:r w:rsidRPr="00EE6E73">
        <w:t xml:space="preserve"> (1..8),</w:t>
      </w:r>
    </w:p>
    <w:p w14:paraId="7522E9F2" w14:textId="615D7DA8" w:rsidR="00F01A23" w:rsidRPr="00EE6E73" w:rsidRDefault="00F01A23" w:rsidP="00EE6E73">
      <w:pPr>
        <w:pStyle w:val="PL"/>
      </w:pPr>
      <w:r w:rsidRPr="00EE6E73">
        <w:t xml:space="preserve">       supportedMaxIntraFreqCellsPerReport-r18                </w:t>
      </w:r>
      <w:r w:rsidRPr="00EE6E73">
        <w:rPr>
          <w:color w:val="993366"/>
        </w:rPr>
        <w:t>INTEGER</w:t>
      </w:r>
      <w:r w:rsidRPr="00EE6E73">
        <w:t xml:space="preserve"> (1..4),</w:t>
      </w:r>
    </w:p>
    <w:p w14:paraId="5775DBA1" w14:textId="6B0DF8F9" w:rsidR="00F01A23" w:rsidRPr="00EE6E73" w:rsidRDefault="00F01A23" w:rsidP="00EE6E73">
      <w:pPr>
        <w:pStyle w:val="PL"/>
      </w:pPr>
      <w:r w:rsidRPr="00EE6E73">
        <w:t xml:space="preserve">       supportedMaxReportBeamsPerReportedCell-r18             </w:t>
      </w:r>
      <w:r w:rsidRPr="00EE6E73">
        <w:rPr>
          <w:color w:val="993366"/>
        </w:rPr>
        <w:t>INTEGER</w:t>
      </w:r>
      <w:r w:rsidRPr="00EE6E73">
        <w:t xml:space="preserve"> (1..4),</w:t>
      </w:r>
    </w:p>
    <w:p w14:paraId="5F778CEC" w14:textId="72EA6AF1" w:rsidR="00F01A23" w:rsidRPr="00EE6E73" w:rsidRDefault="00F01A23" w:rsidP="00EE6E73">
      <w:pPr>
        <w:pStyle w:val="PL"/>
      </w:pPr>
      <w:r w:rsidRPr="00EE6E73">
        <w:t xml:space="preserve">       supportedMaxReportBeamsReports-r18                     </w:t>
      </w:r>
      <w:r w:rsidRPr="00EE6E73">
        <w:rPr>
          <w:color w:val="993366"/>
        </w:rPr>
        <w:t>ENUMERATED</w:t>
      </w:r>
      <w:r w:rsidRPr="00EE6E73">
        <w:t xml:space="preserve"> {n1,n2,n3,n4,n6,n8,n9,n12,n16},</w:t>
      </w:r>
    </w:p>
    <w:p w14:paraId="086626FC" w14:textId="46DA38B7" w:rsidR="00F01A23" w:rsidRPr="00EE6E73" w:rsidRDefault="00F01A23" w:rsidP="00EE6E73">
      <w:pPr>
        <w:pStyle w:val="PL"/>
      </w:pPr>
      <w:r w:rsidRPr="00EE6E73">
        <w:t xml:space="preserve">       supportedMaxAperiodic-LTM-CSI-ReportConfig-r18         </w:t>
      </w:r>
      <w:r w:rsidRPr="00EE6E73">
        <w:rPr>
          <w:color w:val="993366"/>
        </w:rPr>
        <w:t>INTEGER</w:t>
      </w:r>
      <w:r w:rsidRPr="00EE6E73">
        <w:t xml:space="preserve"> (0..4),</w:t>
      </w:r>
    </w:p>
    <w:p w14:paraId="51F23E94" w14:textId="7C5B6183" w:rsidR="00F01A23" w:rsidRPr="00EE6E73" w:rsidRDefault="00F01A23" w:rsidP="00EE6E73">
      <w:pPr>
        <w:pStyle w:val="PL"/>
      </w:pPr>
      <w:r w:rsidRPr="00EE6E73">
        <w:t xml:space="preserve">       supportedMaxPeriodic-LTM-CSI-ReportConfig-r18          </w:t>
      </w:r>
      <w:r w:rsidRPr="00EE6E73">
        <w:rPr>
          <w:color w:val="993366"/>
        </w:rPr>
        <w:t>INTEGER</w:t>
      </w:r>
      <w:r w:rsidRPr="00EE6E73">
        <w:t xml:space="preserve"> (1..4),</w:t>
      </w:r>
    </w:p>
    <w:p w14:paraId="555793F9" w14:textId="43196D45" w:rsidR="00F01A23" w:rsidRPr="00EE6E73" w:rsidRDefault="00F01A23" w:rsidP="00EE6E73">
      <w:pPr>
        <w:pStyle w:val="PL"/>
      </w:pPr>
      <w:r w:rsidRPr="00EE6E73">
        <w:t xml:space="preserve">       supportedMaxSemiPersistent-LTM-CSI-ReportConfig-r18    </w:t>
      </w:r>
      <w:r w:rsidRPr="00EE6E73">
        <w:rPr>
          <w:color w:val="993366"/>
        </w:rPr>
        <w:t>INTEGER</w:t>
      </w:r>
      <w:r w:rsidRPr="00EE6E73">
        <w:t xml:space="preserve"> (0..4)</w:t>
      </w:r>
    </w:p>
    <w:p w14:paraId="1BD499FE" w14:textId="77777777" w:rsidR="00F01A23" w:rsidRPr="00EE6E73" w:rsidRDefault="00F01A23" w:rsidP="00EE6E73">
      <w:pPr>
        <w:pStyle w:val="PL"/>
      </w:pPr>
      <w:r w:rsidRPr="00EE6E73">
        <w:t xml:space="preserve">   }                                                                                                   </w:t>
      </w:r>
      <w:r w:rsidRPr="00EE6E73">
        <w:rPr>
          <w:color w:val="993366"/>
        </w:rPr>
        <w:t>OPTIONAL</w:t>
      </w:r>
      <w:r w:rsidRPr="00EE6E73">
        <w:t>,</w:t>
      </w:r>
    </w:p>
    <w:p w14:paraId="46245348" w14:textId="77777777" w:rsidR="00F01A23" w:rsidRPr="00EE6E73" w:rsidRDefault="00F01A23" w:rsidP="00EE6E73">
      <w:pPr>
        <w:pStyle w:val="PL"/>
        <w:rPr>
          <w:color w:val="808080"/>
        </w:rPr>
      </w:pPr>
      <w:r w:rsidRPr="00EE6E73">
        <w:t xml:space="preserve">    </w:t>
      </w:r>
      <w:r w:rsidRPr="00EE6E73">
        <w:rPr>
          <w:color w:val="808080"/>
        </w:rPr>
        <w:t>-- R1 45-1a: Inter-frequency L1 measurement and reports for L1-L2 Triggered Mobility (LTM) procedure</w:t>
      </w:r>
    </w:p>
    <w:p w14:paraId="7A9BB8DC" w14:textId="7C50B80B" w:rsidR="00F01A23" w:rsidRPr="00EE6E73" w:rsidRDefault="00F01A23" w:rsidP="00EE6E73">
      <w:pPr>
        <w:pStyle w:val="PL"/>
      </w:pPr>
      <w:r w:rsidRPr="00EE6E73">
        <w:t xml:space="preserve">    interFreqL1-MeasConfig-r18                            </w:t>
      </w:r>
      <w:r w:rsidRPr="00EE6E73">
        <w:rPr>
          <w:color w:val="993366"/>
        </w:rPr>
        <w:t>SEQUENCE</w:t>
      </w:r>
      <w:r w:rsidRPr="00EE6E73">
        <w:t xml:space="preserve"> {</w:t>
      </w:r>
    </w:p>
    <w:p w14:paraId="430FC99B" w14:textId="23B70911" w:rsidR="00F01A23" w:rsidRPr="00EE6E73" w:rsidRDefault="00F01A23" w:rsidP="00EE6E73">
      <w:pPr>
        <w:pStyle w:val="PL"/>
      </w:pPr>
      <w:r w:rsidRPr="00EE6E73">
        <w:t xml:space="preserve">       supportedMaxIntraInterFreqCellsConfig-r18              </w:t>
      </w:r>
      <w:r w:rsidRPr="00EE6E73">
        <w:rPr>
          <w:color w:val="993366"/>
        </w:rPr>
        <w:t>INTEGER</w:t>
      </w:r>
      <w:r w:rsidRPr="00EE6E73">
        <w:t xml:space="preserve"> (1..8),</w:t>
      </w:r>
    </w:p>
    <w:p w14:paraId="4FB6188C" w14:textId="1AFB4AEC" w:rsidR="00F01A23" w:rsidRPr="00EE6E73" w:rsidRDefault="00F01A23" w:rsidP="00EE6E73">
      <w:pPr>
        <w:pStyle w:val="PL"/>
      </w:pPr>
      <w:r w:rsidRPr="00EE6E73">
        <w:lastRenderedPageBreak/>
        <w:t xml:space="preserve">       supportedMaxIntraInterFreqCellsPerReport-r18           </w:t>
      </w:r>
      <w:r w:rsidRPr="00EE6E73">
        <w:rPr>
          <w:color w:val="993366"/>
        </w:rPr>
        <w:t>INTEGER</w:t>
      </w:r>
      <w:r w:rsidRPr="00EE6E73">
        <w:t xml:space="preserve"> (1..4),</w:t>
      </w:r>
    </w:p>
    <w:p w14:paraId="17D89984" w14:textId="22B14CB1" w:rsidR="00F01A23" w:rsidRPr="00EE6E73" w:rsidRDefault="00F01A23" w:rsidP="00EE6E73">
      <w:pPr>
        <w:pStyle w:val="PL"/>
      </w:pPr>
      <w:r w:rsidRPr="00EE6E73">
        <w:t xml:space="preserve">       supportedMaxIntraInterFreqBeamsPerCellReports-r18      </w:t>
      </w:r>
      <w:r w:rsidRPr="00EE6E73">
        <w:rPr>
          <w:color w:val="993366"/>
        </w:rPr>
        <w:t>INTEGER</w:t>
      </w:r>
      <w:r w:rsidRPr="00EE6E73">
        <w:t xml:space="preserve"> (1..4),</w:t>
      </w:r>
    </w:p>
    <w:p w14:paraId="6B860A95" w14:textId="7E7D70A7" w:rsidR="00F01A23" w:rsidRPr="00EE6E73" w:rsidRDefault="00F01A23" w:rsidP="00EE6E73">
      <w:pPr>
        <w:pStyle w:val="PL"/>
      </w:pPr>
      <w:r w:rsidRPr="00EE6E73">
        <w:t xml:space="preserve">       supportedMaxIntraInterFreqBeamsReports-r18             </w:t>
      </w:r>
      <w:r w:rsidRPr="00EE6E73">
        <w:rPr>
          <w:color w:val="993366"/>
        </w:rPr>
        <w:t>ENUMERATED</w:t>
      </w:r>
      <w:r w:rsidRPr="00EE6E73">
        <w:t xml:space="preserve"> {n1,n2,n3,n4,n6,n8,n9,n12,n16}</w:t>
      </w:r>
    </w:p>
    <w:p w14:paraId="1050E7B9" w14:textId="159AF903" w:rsidR="00F01A23" w:rsidRPr="00EE6E73" w:rsidRDefault="00F01A23" w:rsidP="00EE6E73">
      <w:pPr>
        <w:pStyle w:val="PL"/>
      </w:pPr>
      <w:r w:rsidRPr="00EE6E73">
        <w:t xml:space="preserve">    }                                                                                                  </w:t>
      </w:r>
      <w:r w:rsidRPr="00EE6E73">
        <w:rPr>
          <w:color w:val="993366"/>
        </w:rPr>
        <w:t>OPTIONAL</w:t>
      </w:r>
      <w:r w:rsidRPr="00EE6E73">
        <w:t>,</w:t>
      </w:r>
    </w:p>
    <w:p w14:paraId="0AD665C6" w14:textId="77777777" w:rsidR="00F01A23" w:rsidRPr="00EE6E73" w:rsidRDefault="00F01A23" w:rsidP="00EE6E73">
      <w:pPr>
        <w:pStyle w:val="PL"/>
        <w:rPr>
          <w:color w:val="808080"/>
        </w:rPr>
      </w:pPr>
      <w:r w:rsidRPr="00EE6E73">
        <w:t xml:space="preserve">    </w:t>
      </w:r>
      <w:r w:rsidRPr="00EE6E73">
        <w:rPr>
          <w:color w:val="808080"/>
        </w:rPr>
        <w:t xml:space="preserve">-- R1 45-2: Inclusion of current </w:t>
      </w:r>
      <w:proofErr w:type="spellStart"/>
      <w:r w:rsidRPr="00EE6E73">
        <w:rPr>
          <w:color w:val="808080"/>
        </w:rPr>
        <w:t>SpCell</w:t>
      </w:r>
      <w:proofErr w:type="spellEnd"/>
      <w:r w:rsidRPr="00EE6E73">
        <w:rPr>
          <w:color w:val="808080"/>
        </w:rPr>
        <w:t xml:space="preserve"> in the L1 measurement report</w:t>
      </w:r>
    </w:p>
    <w:p w14:paraId="5E0B0DEE" w14:textId="72CDEBD7" w:rsidR="00F01A23" w:rsidRPr="00EE6E73" w:rsidRDefault="00F01A23" w:rsidP="00EE6E73">
      <w:pPr>
        <w:pStyle w:val="PL"/>
      </w:pPr>
      <w:r w:rsidRPr="00EE6E73">
        <w:t xml:space="preserve">    currentSpCellInclL1-Report-r18                        </w:t>
      </w:r>
      <w:r w:rsidRPr="00EE6E73">
        <w:rPr>
          <w:color w:val="993366"/>
        </w:rPr>
        <w:t>ENUMERATED</w:t>
      </w:r>
      <w:r w:rsidRPr="00EE6E73">
        <w:t xml:space="preserve"> {supported}                       </w:t>
      </w:r>
      <w:r w:rsidRPr="00EE6E73">
        <w:rPr>
          <w:color w:val="993366"/>
        </w:rPr>
        <w:t>OPTIONAL</w:t>
      </w:r>
      <w:r w:rsidRPr="00EE6E73">
        <w:t>,</w:t>
      </w:r>
    </w:p>
    <w:p w14:paraId="69225BB8" w14:textId="77777777" w:rsidR="00F01A23" w:rsidRPr="00EE6E73" w:rsidRDefault="00F01A23" w:rsidP="00EE6E73">
      <w:pPr>
        <w:pStyle w:val="PL"/>
        <w:rPr>
          <w:color w:val="808080"/>
        </w:rPr>
      </w:pPr>
      <w:r w:rsidRPr="00EE6E73">
        <w:t xml:space="preserve">    </w:t>
      </w:r>
      <w:r w:rsidRPr="00EE6E73">
        <w:rPr>
          <w:color w:val="808080"/>
        </w:rPr>
        <w:t>-- R4 39-1: SSB based L1-RSRP measurements for multiple cells with RTD &gt; CP</w:t>
      </w:r>
    </w:p>
    <w:p w14:paraId="66259023" w14:textId="7F74DBD7" w:rsidR="00F01A23" w:rsidRPr="00EE6E73" w:rsidRDefault="00F01A23" w:rsidP="00EE6E73">
      <w:pPr>
        <w:pStyle w:val="PL"/>
      </w:pPr>
      <w:r w:rsidRPr="00EE6E73">
        <w:t xml:space="preserve">    multiCellL1-measRTD-greaterThan-CP-r18                </w:t>
      </w:r>
      <w:r w:rsidRPr="00EE6E73">
        <w:rPr>
          <w:color w:val="993366"/>
        </w:rPr>
        <w:t>ENUMERATED</w:t>
      </w:r>
      <w:r w:rsidRPr="00EE6E73">
        <w:t xml:space="preserve"> {supported}                       </w:t>
      </w:r>
      <w:r w:rsidRPr="00EE6E73">
        <w:rPr>
          <w:color w:val="993366"/>
        </w:rPr>
        <w:t>OPTIONAL</w:t>
      </w:r>
      <w:r w:rsidRPr="00EE6E73">
        <w:t>,</w:t>
      </w:r>
    </w:p>
    <w:p w14:paraId="4A1776F1" w14:textId="77777777" w:rsidR="00F01A23" w:rsidRPr="00EE6E73" w:rsidRDefault="00F01A23" w:rsidP="00EE6E73">
      <w:pPr>
        <w:pStyle w:val="PL"/>
        <w:rPr>
          <w:color w:val="808080"/>
        </w:rPr>
      </w:pPr>
      <w:r w:rsidRPr="00EE6E73">
        <w:t xml:space="preserve">    </w:t>
      </w:r>
      <w:r w:rsidRPr="00EE6E73">
        <w:rPr>
          <w:color w:val="808080"/>
        </w:rPr>
        <w:t>-- R4 39-2: SSB based inter-frequency L1-RSRP measurements without measurement gaps</w:t>
      </w:r>
    </w:p>
    <w:p w14:paraId="013AC86E" w14:textId="7E7ABCF7" w:rsidR="00F01A23" w:rsidRPr="00EE6E73" w:rsidRDefault="00F01A23" w:rsidP="00EE6E73">
      <w:pPr>
        <w:pStyle w:val="PL"/>
      </w:pPr>
      <w:r w:rsidRPr="00EE6E73">
        <w:t xml:space="preserve">    interFreqSSB-L1-MeasWithoutGaps-r18                   </w:t>
      </w:r>
      <w:r w:rsidRPr="00EE6E73">
        <w:rPr>
          <w:color w:val="993366"/>
        </w:rPr>
        <w:t>ENUMERATED</w:t>
      </w:r>
      <w:r w:rsidRPr="00EE6E73">
        <w:t xml:space="preserve"> {supported}                       </w:t>
      </w:r>
      <w:r w:rsidRPr="00EE6E73">
        <w:rPr>
          <w:color w:val="993366"/>
        </w:rPr>
        <w:t>OPTIONAL</w:t>
      </w:r>
      <w:r w:rsidRPr="00EE6E73">
        <w:t>,</w:t>
      </w:r>
    </w:p>
    <w:p w14:paraId="4727E560" w14:textId="77777777" w:rsidR="00F01A23" w:rsidRPr="00EE6E73" w:rsidRDefault="00F01A23" w:rsidP="00EE6E73">
      <w:pPr>
        <w:pStyle w:val="PL"/>
        <w:rPr>
          <w:color w:val="808080"/>
        </w:rPr>
      </w:pPr>
      <w:r w:rsidRPr="00EE6E73">
        <w:t xml:space="preserve">    </w:t>
      </w:r>
      <w:r w:rsidRPr="00EE6E73">
        <w:rPr>
          <w:color w:val="808080"/>
        </w:rPr>
        <w:t>-- R4 39-3-1: Number of frequency layers for L1-RSRP measurement</w:t>
      </w:r>
    </w:p>
    <w:p w14:paraId="60975D4E" w14:textId="1F8116A3" w:rsidR="00F01A23" w:rsidRPr="00EE6E73" w:rsidRDefault="00F01A23" w:rsidP="00EE6E73">
      <w:pPr>
        <w:pStyle w:val="PL"/>
      </w:pPr>
      <w:r w:rsidRPr="00EE6E73">
        <w:t xml:space="preserve">    maxFreqLayersL1-Meas-r18                              </w:t>
      </w:r>
      <w:r w:rsidRPr="00EE6E73">
        <w:rPr>
          <w:color w:val="993366"/>
        </w:rPr>
        <w:t>SEQUENCE</w:t>
      </w:r>
      <w:r w:rsidRPr="00EE6E73">
        <w:t xml:space="preserve"> {</w:t>
      </w:r>
    </w:p>
    <w:p w14:paraId="29E35EF1" w14:textId="5D94381D" w:rsidR="00F01A23" w:rsidRPr="00EE6E73" w:rsidRDefault="00F01A23" w:rsidP="00EE6E73">
      <w:pPr>
        <w:pStyle w:val="PL"/>
      </w:pPr>
      <w:r w:rsidRPr="00EE6E73">
        <w:t xml:space="preserve">       supportedMaxIntraInterFreqLayersWithoutGaps-r18        </w:t>
      </w:r>
      <w:r w:rsidRPr="00EE6E73">
        <w:rPr>
          <w:color w:val="993366"/>
        </w:rPr>
        <w:t>INTEGER</w:t>
      </w:r>
      <w:r w:rsidRPr="00EE6E73">
        <w:t xml:space="preserve"> (1..8)                           </w:t>
      </w:r>
      <w:r w:rsidRPr="00EE6E73">
        <w:rPr>
          <w:color w:val="993366"/>
        </w:rPr>
        <w:t>OPTIONAL</w:t>
      </w:r>
      <w:r w:rsidRPr="00EE6E73">
        <w:t>,</w:t>
      </w:r>
    </w:p>
    <w:p w14:paraId="12BE02B8" w14:textId="7A30BCDD" w:rsidR="00F01A23" w:rsidRPr="00EE6E73" w:rsidRDefault="00F01A23" w:rsidP="00EE6E73">
      <w:pPr>
        <w:pStyle w:val="PL"/>
      </w:pPr>
      <w:r w:rsidRPr="00EE6E73">
        <w:t xml:space="preserve">       supportedMaxInterFreqLayersWithGaps-r18           </w:t>
      </w:r>
      <w:r w:rsidR="00B323C1" w:rsidRPr="00EE6E73">
        <w:t xml:space="preserve">     </w:t>
      </w:r>
      <w:r w:rsidRPr="00EE6E73">
        <w:rPr>
          <w:color w:val="993366"/>
        </w:rPr>
        <w:t>INTEGER</w:t>
      </w:r>
      <w:r w:rsidRPr="00EE6E73">
        <w:t xml:space="preserve"> (1..8)                           </w:t>
      </w:r>
      <w:r w:rsidRPr="00EE6E73">
        <w:rPr>
          <w:color w:val="993366"/>
        </w:rPr>
        <w:t>OPTIONAL</w:t>
      </w:r>
    </w:p>
    <w:p w14:paraId="1E7B050B" w14:textId="7EC6DAD5" w:rsidR="00F01A23" w:rsidRPr="00EE6E73" w:rsidRDefault="00F01A23" w:rsidP="00EE6E73">
      <w:pPr>
        <w:pStyle w:val="PL"/>
      </w:pPr>
      <w:r w:rsidRPr="00EE6E73">
        <w:t xml:space="preserve">    }                                                                                                  </w:t>
      </w:r>
      <w:r w:rsidRPr="00EE6E73">
        <w:rPr>
          <w:color w:val="993366"/>
        </w:rPr>
        <w:t>OPTIONAL</w:t>
      </w:r>
      <w:r w:rsidRPr="00EE6E73">
        <w:t>,</w:t>
      </w:r>
    </w:p>
    <w:p w14:paraId="707D3350" w14:textId="77777777" w:rsidR="00F01A23" w:rsidRPr="00EE6E73" w:rsidRDefault="00F01A23" w:rsidP="00EE6E73">
      <w:pPr>
        <w:pStyle w:val="PL"/>
        <w:rPr>
          <w:color w:val="808080"/>
        </w:rPr>
      </w:pPr>
      <w:r w:rsidRPr="00EE6E73">
        <w:t xml:space="preserve">    </w:t>
      </w:r>
      <w:r w:rsidRPr="00EE6E73">
        <w:rPr>
          <w:color w:val="808080"/>
        </w:rPr>
        <w:t>-- R4 39-3-2: Number of neighbour cells to be measured per frequency layer</w:t>
      </w:r>
    </w:p>
    <w:p w14:paraId="0E26665F" w14:textId="480D9779" w:rsidR="00F01A23" w:rsidRPr="00EE6E73" w:rsidRDefault="00F01A23" w:rsidP="00EE6E73">
      <w:pPr>
        <w:pStyle w:val="PL"/>
      </w:pPr>
      <w:r w:rsidRPr="00EE6E73">
        <w:t xml:space="preserve">    maxNeighCellsPerFreqLayerL1-Meas-r18                  </w:t>
      </w:r>
      <w:r w:rsidRPr="00EE6E73">
        <w:rPr>
          <w:color w:val="993366"/>
        </w:rPr>
        <w:t>SEQUENCE</w:t>
      </w:r>
      <w:r w:rsidRPr="00EE6E73">
        <w:t xml:space="preserve"> {</w:t>
      </w:r>
    </w:p>
    <w:p w14:paraId="723209F9" w14:textId="51CCDC5D" w:rsidR="00F01A23" w:rsidRPr="00EE6E73" w:rsidRDefault="00F01A23" w:rsidP="00EE6E73">
      <w:pPr>
        <w:pStyle w:val="PL"/>
      </w:pPr>
      <w:r w:rsidRPr="00EE6E73">
        <w:t xml:space="preserve">       supportedMaxNeighCellsPerFreqLayersWithoutGaps-r18     </w:t>
      </w:r>
      <w:r w:rsidRPr="00EE6E73">
        <w:rPr>
          <w:color w:val="993366"/>
        </w:rPr>
        <w:t>INTEGER</w:t>
      </w:r>
      <w:r w:rsidRPr="00EE6E73">
        <w:t xml:space="preserve"> (1..8)                           </w:t>
      </w:r>
      <w:r w:rsidRPr="00EE6E73">
        <w:rPr>
          <w:color w:val="993366"/>
        </w:rPr>
        <w:t>OPTIONAL</w:t>
      </w:r>
      <w:r w:rsidRPr="00EE6E73">
        <w:t>,</w:t>
      </w:r>
    </w:p>
    <w:p w14:paraId="04B58FE5" w14:textId="3D543189" w:rsidR="00F01A23" w:rsidRPr="00EE6E73" w:rsidRDefault="00F01A23" w:rsidP="00EE6E73">
      <w:pPr>
        <w:pStyle w:val="PL"/>
      </w:pPr>
      <w:r w:rsidRPr="00EE6E73">
        <w:t xml:space="preserve">       supportedMaxNeighCellsPerFreqLayersWithGaps-r18        </w:t>
      </w:r>
      <w:r w:rsidRPr="00EE6E73">
        <w:rPr>
          <w:color w:val="993366"/>
        </w:rPr>
        <w:t>INTEGER</w:t>
      </w:r>
      <w:r w:rsidRPr="00EE6E73">
        <w:t xml:space="preserve"> (1..8)                           </w:t>
      </w:r>
      <w:r w:rsidRPr="00EE6E73">
        <w:rPr>
          <w:color w:val="993366"/>
        </w:rPr>
        <w:t>OPTIONAL</w:t>
      </w:r>
    </w:p>
    <w:p w14:paraId="445DF02D" w14:textId="0CAC0CE3" w:rsidR="00F01A23" w:rsidRPr="00EE6E73" w:rsidRDefault="00F01A23" w:rsidP="00EE6E73">
      <w:pPr>
        <w:pStyle w:val="PL"/>
      </w:pPr>
      <w:r w:rsidRPr="00EE6E73">
        <w:t xml:space="preserve">    }                                                                                                  </w:t>
      </w:r>
      <w:r w:rsidRPr="00EE6E73">
        <w:rPr>
          <w:color w:val="993366"/>
        </w:rPr>
        <w:t>OPTIONAL</w:t>
      </w:r>
      <w:r w:rsidRPr="00EE6E73">
        <w:t>,</w:t>
      </w:r>
    </w:p>
    <w:p w14:paraId="62D3B9B9" w14:textId="77777777" w:rsidR="00F01A23" w:rsidRPr="00EE6E73" w:rsidRDefault="00F01A23" w:rsidP="00EE6E73">
      <w:pPr>
        <w:pStyle w:val="PL"/>
        <w:rPr>
          <w:color w:val="808080"/>
        </w:rPr>
      </w:pPr>
      <w:r w:rsidRPr="00EE6E73">
        <w:t xml:space="preserve">    </w:t>
      </w:r>
      <w:r w:rsidRPr="00EE6E73">
        <w:rPr>
          <w:color w:val="808080"/>
        </w:rPr>
        <w:t>-- R4 39-3-3: Number of total cells to be measured</w:t>
      </w:r>
    </w:p>
    <w:p w14:paraId="6F88E411" w14:textId="688AF8B0" w:rsidR="00F01A23" w:rsidRPr="00EE6E73" w:rsidRDefault="00F01A23" w:rsidP="00EE6E73">
      <w:pPr>
        <w:pStyle w:val="PL"/>
      </w:pPr>
      <w:r w:rsidRPr="00EE6E73">
        <w:t xml:space="preserve">    supportedMaxCellsWithoutGapsL1-Meas-r18               </w:t>
      </w:r>
      <w:r w:rsidRPr="00EE6E73">
        <w:rPr>
          <w:color w:val="993366"/>
        </w:rPr>
        <w:t>INTEGER</w:t>
      </w:r>
      <w:r w:rsidRPr="00EE6E73">
        <w:t xml:space="preserve"> (1..24)                              </w:t>
      </w:r>
      <w:r w:rsidRPr="00EE6E73">
        <w:rPr>
          <w:color w:val="993366"/>
        </w:rPr>
        <w:t>OPTIONAL</w:t>
      </w:r>
      <w:r w:rsidRPr="00EE6E73">
        <w:t>,</w:t>
      </w:r>
    </w:p>
    <w:p w14:paraId="71A255A9" w14:textId="77777777" w:rsidR="00F01A23" w:rsidRPr="00EE6E73" w:rsidRDefault="00F01A23" w:rsidP="00EE6E73">
      <w:pPr>
        <w:pStyle w:val="PL"/>
        <w:rPr>
          <w:color w:val="808080"/>
        </w:rPr>
      </w:pPr>
      <w:r w:rsidRPr="00EE6E73">
        <w:t xml:space="preserve">    </w:t>
      </w:r>
      <w:r w:rsidRPr="00EE6E73">
        <w:rPr>
          <w:color w:val="808080"/>
        </w:rPr>
        <w:t>-- R4 39-3-4: Number of SSB resources for L1-RSRP measurement within a slot</w:t>
      </w:r>
    </w:p>
    <w:p w14:paraId="7BBD2D67" w14:textId="040CF9A9" w:rsidR="00F01A23" w:rsidRPr="00EE6E73" w:rsidRDefault="00F01A23" w:rsidP="00EE6E73">
      <w:pPr>
        <w:pStyle w:val="PL"/>
      </w:pPr>
      <w:r w:rsidRPr="00EE6E73">
        <w:t xml:space="preserve">    supportedMaxSSB-WithinSlotL1-Meas-r18                 </w:t>
      </w:r>
      <w:r w:rsidRPr="00EE6E73">
        <w:rPr>
          <w:color w:val="993366"/>
        </w:rPr>
        <w:t>ENUMERATED</w:t>
      </w:r>
      <w:r w:rsidRPr="00EE6E73">
        <w:t xml:space="preserve"> {n1,n2,n3,n4,n5,n6,n7,n8,n16,n32,n48,n64}        </w:t>
      </w:r>
      <w:r w:rsidRPr="00EE6E73">
        <w:rPr>
          <w:color w:val="993366"/>
        </w:rPr>
        <w:t>OPTIONAL</w:t>
      </w:r>
      <w:r w:rsidRPr="00EE6E73">
        <w:t>,</w:t>
      </w:r>
    </w:p>
    <w:p w14:paraId="0DF9F873" w14:textId="636661A4" w:rsidR="00F01A23" w:rsidRPr="00EE6E73" w:rsidRDefault="00F01A23" w:rsidP="00EE6E73">
      <w:pPr>
        <w:pStyle w:val="PL"/>
      </w:pPr>
      <w:r w:rsidRPr="00EE6E73">
        <w:t xml:space="preserve">    </w:t>
      </w:r>
      <w:r w:rsidR="00142344" w:rsidRPr="00EE6E73">
        <w:t>dummy</w:t>
      </w:r>
      <w:r w:rsidRPr="00EE6E73">
        <w:t xml:space="preserve">                        </w:t>
      </w:r>
      <w:r w:rsidR="00142344" w:rsidRPr="00EE6E73">
        <w:t xml:space="preserve">                         </w:t>
      </w:r>
      <w:r w:rsidRPr="00EE6E73">
        <w:rPr>
          <w:color w:val="993366"/>
        </w:rPr>
        <w:t>SEQUENCE</w:t>
      </w:r>
      <w:r w:rsidRPr="00EE6E73">
        <w:t xml:space="preserve"> {</w:t>
      </w:r>
    </w:p>
    <w:p w14:paraId="49BD00E2" w14:textId="64BFF776" w:rsidR="00F01A23" w:rsidRPr="00EE6E73" w:rsidRDefault="00F01A23" w:rsidP="00EE6E73">
      <w:pPr>
        <w:pStyle w:val="PL"/>
      </w:pPr>
      <w:r w:rsidRPr="00EE6E73">
        <w:t xml:space="preserve">       supportedMaxSSB-PerFreqLayerWithoutGaps-r18            </w:t>
      </w:r>
      <w:r w:rsidRPr="00EE6E73">
        <w:rPr>
          <w:color w:val="993366"/>
        </w:rPr>
        <w:t>INTEGER</w:t>
      </w:r>
      <w:r w:rsidRPr="00EE6E73">
        <w:t xml:space="preserve"> (1..8)                            </w:t>
      </w:r>
      <w:r w:rsidRPr="00EE6E73">
        <w:rPr>
          <w:color w:val="993366"/>
        </w:rPr>
        <w:t>OPTIONAL</w:t>
      </w:r>
      <w:r w:rsidRPr="00EE6E73">
        <w:t>,</w:t>
      </w:r>
    </w:p>
    <w:p w14:paraId="72D7C546" w14:textId="39ECA00C" w:rsidR="00F01A23" w:rsidRPr="00EE6E73" w:rsidRDefault="00F01A23"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5AB81334" w14:textId="4ECE13A7" w:rsidR="00F01A23" w:rsidRPr="00EE6E73" w:rsidRDefault="00F01A23" w:rsidP="00EE6E73">
      <w:pPr>
        <w:pStyle w:val="PL"/>
      </w:pPr>
      <w:r w:rsidRPr="00EE6E73">
        <w:t xml:space="preserve">    }                                                                                                   </w:t>
      </w:r>
      <w:r w:rsidRPr="00EE6E73">
        <w:rPr>
          <w:color w:val="993366"/>
        </w:rPr>
        <w:t>OPTIONAL</w:t>
      </w:r>
      <w:r w:rsidRPr="00EE6E73">
        <w:t>,</w:t>
      </w:r>
    </w:p>
    <w:p w14:paraId="62C586A2" w14:textId="77777777" w:rsidR="00F01A23" w:rsidRPr="00EE6E73" w:rsidRDefault="00F01A23" w:rsidP="00EE6E73">
      <w:pPr>
        <w:pStyle w:val="PL"/>
        <w:rPr>
          <w:color w:val="808080"/>
        </w:rPr>
      </w:pPr>
      <w:r w:rsidRPr="00EE6E73">
        <w:t xml:space="preserve">    </w:t>
      </w:r>
      <w:r w:rsidRPr="00EE6E73">
        <w:rPr>
          <w:color w:val="808080"/>
        </w:rPr>
        <w:t>-- R4 39-3-6: Number of total SSB resources to be measured</w:t>
      </w:r>
    </w:p>
    <w:p w14:paraId="57E93122" w14:textId="6D37B065" w:rsidR="00F01A23" w:rsidRPr="00EE6E73" w:rsidRDefault="00F01A23" w:rsidP="00EE6E73">
      <w:pPr>
        <w:pStyle w:val="PL"/>
      </w:pPr>
      <w:r w:rsidRPr="00EE6E73">
        <w:t xml:space="preserve">    supportedMaxSSB-L1-Meas-r18                           </w:t>
      </w:r>
      <w:r w:rsidRPr="00EE6E73">
        <w:rPr>
          <w:color w:val="993366"/>
        </w:rPr>
        <w:t>ENUMERATED</w:t>
      </w:r>
      <w:r w:rsidRPr="00EE6E73">
        <w:t xml:space="preserve"> {n2,n4,n8,n12,n16,n32,n64}         </w:t>
      </w:r>
      <w:r w:rsidRPr="00EE6E73">
        <w:rPr>
          <w:color w:val="993366"/>
        </w:rPr>
        <w:t>OPTIONAL</w:t>
      </w:r>
      <w:r w:rsidRPr="00EE6E73">
        <w:t>,</w:t>
      </w:r>
    </w:p>
    <w:p w14:paraId="280EC077" w14:textId="77777777" w:rsidR="00F01A23" w:rsidRPr="00EE6E73" w:rsidRDefault="00F01A23" w:rsidP="00EE6E73">
      <w:pPr>
        <w:pStyle w:val="PL"/>
        <w:rPr>
          <w:color w:val="808080"/>
        </w:rPr>
      </w:pPr>
      <w:r w:rsidRPr="00EE6E73">
        <w:t xml:space="preserve">    </w:t>
      </w:r>
      <w:r w:rsidRPr="00EE6E73">
        <w:rPr>
          <w:color w:val="808080"/>
        </w:rPr>
        <w:t>-- R1 49-13: Default QCL assumption for multi-cell scheduling by DCI format 1_3</w:t>
      </w:r>
    </w:p>
    <w:p w14:paraId="58FA6A46" w14:textId="1643DB51" w:rsidR="00F01A23" w:rsidRPr="00EE6E73" w:rsidRDefault="00F01A23" w:rsidP="00EE6E73">
      <w:pPr>
        <w:pStyle w:val="PL"/>
      </w:pPr>
      <w:r w:rsidRPr="00EE6E73">
        <w:t xml:space="preserve">    qcl-MultiCellDCI-1-3-r18                              </w:t>
      </w:r>
      <w:r w:rsidRPr="00EE6E73">
        <w:rPr>
          <w:color w:val="993366"/>
        </w:rPr>
        <w:t>ENUMERATED</w:t>
      </w:r>
      <w:r w:rsidRPr="00EE6E73">
        <w:t xml:space="preserve"> {diff, both}                       </w:t>
      </w:r>
      <w:r w:rsidRPr="00EE6E73">
        <w:rPr>
          <w:color w:val="993366"/>
        </w:rPr>
        <w:t>OPTIONAL</w:t>
      </w:r>
      <w:r w:rsidRPr="00EE6E73">
        <w:t>,</w:t>
      </w:r>
    </w:p>
    <w:p w14:paraId="19CBDF7E" w14:textId="77777777" w:rsidR="00F01A23" w:rsidRPr="00EE6E73" w:rsidRDefault="00F01A23" w:rsidP="00EE6E73">
      <w:pPr>
        <w:pStyle w:val="PL"/>
        <w:rPr>
          <w:color w:val="808080"/>
        </w:rPr>
      </w:pPr>
      <w:r w:rsidRPr="00EE6E73">
        <w:t xml:space="preserve">    </w:t>
      </w:r>
      <w:r w:rsidRPr="00EE6E73">
        <w:rPr>
          <w:color w:val="808080"/>
        </w:rPr>
        <w:t>-- R1 49-14: Support of BWP switch indication by DCI format 0_3/1_3</w:t>
      </w:r>
    </w:p>
    <w:p w14:paraId="3D499301" w14:textId="4B31C370" w:rsidR="00F01A23" w:rsidRPr="00EE6E73" w:rsidRDefault="00F01A23" w:rsidP="00EE6E73">
      <w:pPr>
        <w:pStyle w:val="PL"/>
      </w:pPr>
      <w:r w:rsidRPr="00EE6E73">
        <w:t xml:space="preserve">    bwp-SwitchingDCI-0-3-And-1-3-r18                      </w:t>
      </w:r>
      <w:r w:rsidRPr="00EE6E73">
        <w:rPr>
          <w:color w:val="993366"/>
        </w:rPr>
        <w:t>ENUMERATED</w:t>
      </w:r>
      <w:r w:rsidRPr="00EE6E73">
        <w:t xml:space="preserve"> {supported}                        </w:t>
      </w:r>
      <w:r w:rsidRPr="00EE6E73">
        <w:rPr>
          <w:color w:val="993366"/>
        </w:rPr>
        <w:t>OPTIONAL</w:t>
      </w:r>
    </w:p>
    <w:p w14:paraId="4A9969F9" w14:textId="77777777" w:rsidR="00F01A23" w:rsidRPr="00EE6E73" w:rsidRDefault="00F01A23" w:rsidP="00EE6E73">
      <w:pPr>
        <w:pStyle w:val="PL"/>
      </w:pPr>
      <w:r w:rsidRPr="00EE6E73">
        <w:t>}</w:t>
      </w:r>
    </w:p>
    <w:p w14:paraId="4458A486" w14:textId="77777777" w:rsidR="00142344" w:rsidRPr="00EE6E73" w:rsidRDefault="00142344" w:rsidP="00EE6E73">
      <w:pPr>
        <w:pStyle w:val="PL"/>
      </w:pPr>
    </w:p>
    <w:p w14:paraId="26C855DA" w14:textId="453CB997" w:rsidR="00142344" w:rsidRPr="00EE6E73" w:rsidRDefault="00142344" w:rsidP="00EE6E73">
      <w:pPr>
        <w:pStyle w:val="PL"/>
      </w:pPr>
      <w:r w:rsidRPr="00EE6E73">
        <w:t>CA-ParametersNR-v18</w:t>
      </w:r>
      <w:r w:rsidR="00FF2B97" w:rsidRPr="00EE6E73">
        <w:t>60</w:t>
      </w:r>
      <w:r w:rsidRPr="00EE6E73">
        <w:t xml:space="preserve"> ::= </w:t>
      </w:r>
      <w:r w:rsidRPr="00EE6E73">
        <w:rPr>
          <w:color w:val="993366"/>
        </w:rPr>
        <w:t>SEQUENCE</w:t>
      </w:r>
      <w:r w:rsidRPr="00EE6E73">
        <w:t xml:space="preserve"> {</w:t>
      </w:r>
    </w:p>
    <w:p w14:paraId="6E924FB4" w14:textId="77777777" w:rsidR="00142344" w:rsidRPr="00EE6E73" w:rsidRDefault="00142344" w:rsidP="00EE6E73">
      <w:pPr>
        <w:pStyle w:val="PL"/>
        <w:rPr>
          <w:color w:val="808080"/>
        </w:rPr>
      </w:pPr>
      <w:r w:rsidRPr="00EE6E73">
        <w:t xml:space="preserve">    </w:t>
      </w:r>
      <w:r w:rsidRPr="00EE6E73">
        <w:rPr>
          <w:color w:val="808080"/>
        </w:rPr>
        <w:t>-- R4 39-3-5: Number of SSB resources for L1-RSRP measurement per frequency layer</w:t>
      </w:r>
    </w:p>
    <w:p w14:paraId="7E089F7A" w14:textId="77777777" w:rsidR="00142344" w:rsidRPr="00EE6E73" w:rsidRDefault="00142344" w:rsidP="00EE6E73">
      <w:pPr>
        <w:pStyle w:val="PL"/>
      </w:pPr>
      <w:r w:rsidRPr="00EE6E73">
        <w:t xml:space="preserve">    maxSSB-PerFreqLayerL1-Meas-r18                  </w:t>
      </w:r>
      <w:r w:rsidRPr="00EE6E73">
        <w:rPr>
          <w:color w:val="993366"/>
        </w:rPr>
        <w:t>SEQUENCE</w:t>
      </w:r>
      <w:r w:rsidRPr="00EE6E73">
        <w:t xml:space="preserve"> {</w:t>
      </w:r>
    </w:p>
    <w:p w14:paraId="2BDB0B86" w14:textId="4AEBE595" w:rsidR="00142344" w:rsidRPr="00EE6E73" w:rsidRDefault="00142344" w:rsidP="00EE6E73">
      <w:pPr>
        <w:pStyle w:val="PL"/>
      </w:pPr>
      <w:r w:rsidRPr="00EE6E73">
        <w:t xml:space="preserve">        supportedMaxSSB-PerFreqLayerWithoutGaps-r18     </w:t>
      </w:r>
      <w:r w:rsidRPr="00EE6E73">
        <w:rPr>
          <w:color w:val="993366"/>
        </w:rPr>
        <w:t>ENUMERATED</w:t>
      </w:r>
      <w:r w:rsidRPr="00EE6E73">
        <w:t xml:space="preserve"> {n1,n2,n3,n4,n5,n6,n7,n8,n12,n16,n20,n24}  </w:t>
      </w:r>
      <w:r w:rsidRPr="00EE6E73">
        <w:rPr>
          <w:color w:val="993366"/>
        </w:rPr>
        <w:t>OPTIONAL</w:t>
      </w:r>
      <w:r w:rsidRPr="00EE6E73">
        <w:t>,</w:t>
      </w:r>
    </w:p>
    <w:p w14:paraId="0D55E56E" w14:textId="1867260B" w:rsidR="00142344" w:rsidRPr="00EE6E73" w:rsidRDefault="00142344"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334F66F5" w14:textId="77777777" w:rsidR="00142344" w:rsidRPr="00EE6E73" w:rsidRDefault="00142344" w:rsidP="00EE6E73">
      <w:pPr>
        <w:pStyle w:val="PL"/>
      </w:pPr>
      <w:r w:rsidRPr="00EE6E73">
        <w:t xml:space="preserve">    }                                                                                                   </w:t>
      </w:r>
      <w:r w:rsidRPr="00EE6E73">
        <w:rPr>
          <w:color w:val="993366"/>
        </w:rPr>
        <w:t>OPTIONAL</w:t>
      </w:r>
    </w:p>
    <w:p w14:paraId="1C3788C8" w14:textId="082D8F1D" w:rsidR="00F03826" w:rsidRPr="00EE6E73" w:rsidRDefault="00142344" w:rsidP="00EE6E73">
      <w:pPr>
        <w:pStyle w:val="PL"/>
      </w:pPr>
      <w:r w:rsidRPr="00EE6E73">
        <w:t>}</w:t>
      </w:r>
    </w:p>
    <w:p w14:paraId="585E5325" w14:textId="77777777" w:rsidR="00142344" w:rsidRPr="00EE6E73" w:rsidRDefault="00142344" w:rsidP="00EE6E73">
      <w:pPr>
        <w:pStyle w:val="PL"/>
      </w:pPr>
    </w:p>
    <w:p w14:paraId="12715095" w14:textId="77777777" w:rsidR="00DC7999" w:rsidRPr="00EE6E73" w:rsidRDefault="00DC7999" w:rsidP="00EE6E73">
      <w:pPr>
        <w:pStyle w:val="PL"/>
      </w:pPr>
      <w:r w:rsidRPr="00EE6E73">
        <w:t xml:space="preserve">CrossCarrierSchedulingSCell-SpCell-r17 ::= </w:t>
      </w:r>
      <w:r w:rsidRPr="00EE6E73">
        <w:rPr>
          <w:color w:val="993366"/>
        </w:rPr>
        <w:t>SEQUENCE</w:t>
      </w:r>
      <w:r w:rsidRPr="00EE6E73">
        <w:t xml:space="preserve"> {</w:t>
      </w:r>
    </w:p>
    <w:p w14:paraId="202D107D" w14:textId="36B04FE2" w:rsidR="00DC7999" w:rsidRPr="00EE6E73" w:rsidRDefault="00DC7999" w:rsidP="00EE6E73">
      <w:pPr>
        <w:pStyle w:val="PL"/>
      </w:pPr>
      <w:r w:rsidRPr="00EE6E73">
        <w:t xml:space="preserve">    supportedSCS-Combinations-r17              </w:t>
      </w:r>
      <w:r w:rsidRPr="00EE6E73">
        <w:rPr>
          <w:color w:val="993366"/>
        </w:rPr>
        <w:t>SEQUENCE</w:t>
      </w:r>
      <w:r w:rsidRPr="00EE6E73">
        <w:t xml:space="preserve"> {</w:t>
      </w:r>
    </w:p>
    <w:p w14:paraId="7BDE5343" w14:textId="6215A9E8" w:rsidR="00DC7999" w:rsidRPr="00EE6E73" w:rsidRDefault="00DC7999" w:rsidP="00EE6E73">
      <w:pPr>
        <w:pStyle w:val="PL"/>
      </w:pPr>
      <w:r w:rsidRPr="00EE6E73">
        <w:t xml:space="preserve">        scs15kHz-15kHz-r17                         </w:t>
      </w:r>
      <w:r w:rsidRPr="00EE6E73">
        <w:rPr>
          <w:color w:val="993366"/>
        </w:rPr>
        <w:t>ENUMERATED</w:t>
      </w:r>
      <w:r w:rsidRPr="00EE6E73">
        <w:t xml:space="preserve"> {supported}                         </w:t>
      </w:r>
      <w:r w:rsidRPr="00EE6E73">
        <w:rPr>
          <w:color w:val="993366"/>
        </w:rPr>
        <w:t>OPTIONAL</w:t>
      </w:r>
      <w:r w:rsidRPr="00EE6E73">
        <w:t>,</w:t>
      </w:r>
    </w:p>
    <w:p w14:paraId="1B2D38F6" w14:textId="00F3C8D0" w:rsidR="00DC7999" w:rsidRPr="00EE6E73" w:rsidRDefault="00DC7999" w:rsidP="00EE6E73">
      <w:pPr>
        <w:pStyle w:val="PL"/>
      </w:pPr>
      <w:r w:rsidRPr="00EE6E73">
        <w:t xml:space="preserve">        scs15kHz-30kHz-r17                         </w:t>
      </w:r>
      <w:r w:rsidRPr="00EE6E73">
        <w:rPr>
          <w:color w:val="993366"/>
        </w:rPr>
        <w:t>ENUMERATED</w:t>
      </w:r>
      <w:r w:rsidRPr="00EE6E73">
        <w:t xml:space="preserve"> {supported}                         </w:t>
      </w:r>
      <w:r w:rsidRPr="00EE6E73">
        <w:rPr>
          <w:color w:val="993366"/>
        </w:rPr>
        <w:t>OPTIONAL</w:t>
      </w:r>
      <w:r w:rsidRPr="00EE6E73">
        <w:t>,</w:t>
      </w:r>
    </w:p>
    <w:p w14:paraId="30EF0684" w14:textId="7138E757" w:rsidR="00DC7999" w:rsidRPr="00EE6E73" w:rsidRDefault="00DC7999" w:rsidP="00EE6E73">
      <w:pPr>
        <w:pStyle w:val="PL"/>
      </w:pPr>
      <w:r w:rsidRPr="00EE6E73">
        <w:t xml:space="preserve">        scs15kHz-60kHz-r17                         </w:t>
      </w:r>
      <w:r w:rsidRPr="00EE6E73">
        <w:rPr>
          <w:color w:val="993366"/>
        </w:rPr>
        <w:t>ENUMERATED</w:t>
      </w:r>
      <w:r w:rsidRPr="00EE6E73">
        <w:t xml:space="preserve"> {supported}                         </w:t>
      </w:r>
      <w:r w:rsidRPr="00EE6E73">
        <w:rPr>
          <w:color w:val="993366"/>
        </w:rPr>
        <w:t>OPTIONAL</w:t>
      </w:r>
      <w:r w:rsidRPr="00EE6E73">
        <w:t>,</w:t>
      </w:r>
    </w:p>
    <w:p w14:paraId="5CD9C4ED" w14:textId="7F620ACF" w:rsidR="00DC7999" w:rsidRPr="00EE6E73" w:rsidRDefault="00DC7999"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2964A32C" w14:textId="23750230" w:rsidR="00DC7999" w:rsidRPr="00EE6E73" w:rsidRDefault="00DC7999"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14D4981E" w14:textId="255A0B38" w:rsidR="00DC7999" w:rsidRPr="00EE6E73" w:rsidRDefault="00DC7999"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3ADC752A" w14:textId="057F3CFB" w:rsidR="00DC7999" w:rsidRPr="00EE6E73" w:rsidRDefault="00DC7999" w:rsidP="00EE6E73">
      <w:pPr>
        <w:pStyle w:val="PL"/>
      </w:pPr>
      <w:r w:rsidRPr="00EE6E73">
        <w:lastRenderedPageBreak/>
        <w:t xml:space="preserve">    },</w:t>
      </w:r>
    </w:p>
    <w:p w14:paraId="3687A3ED" w14:textId="7F586433" w:rsidR="00DC7999" w:rsidRPr="00EE6E73" w:rsidRDefault="00DC7999" w:rsidP="00EE6E73">
      <w:pPr>
        <w:pStyle w:val="PL"/>
      </w:pPr>
      <w:r w:rsidRPr="00EE6E73">
        <w:t xml:space="preserve">    pdcch-MonitoringOccasion-r17               </w:t>
      </w:r>
      <w:r w:rsidRPr="00EE6E73">
        <w:rPr>
          <w:color w:val="993366"/>
        </w:rPr>
        <w:t>ENUMERATED</w:t>
      </w:r>
      <w:r w:rsidRPr="00EE6E73">
        <w:t xml:space="preserve"> {val1, val2}</w:t>
      </w:r>
    </w:p>
    <w:p w14:paraId="5934E8FE" w14:textId="37A36CAD" w:rsidR="00DC7999" w:rsidRPr="00EE6E73" w:rsidRDefault="00DC7999" w:rsidP="00EE6E73">
      <w:pPr>
        <w:pStyle w:val="PL"/>
      </w:pPr>
      <w:r w:rsidRPr="00EE6E73">
        <w:t>}</w:t>
      </w:r>
    </w:p>
    <w:p w14:paraId="1366F7CB" w14:textId="59475C4D" w:rsidR="00F03826" w:rsidRPr="00EE6E73" w:rsidRDefault="00F03826" w:rsidP="00EE6E73">
      <w:pPr>
        <w:pStyle w:val="PL"/>
      </w:pPr>
    </w:p>
    <w:p w14:paraId="418BD1D8" w14:textId="5B0F1A9D" w:rsidR="00B04F4B" w:rsidRPr="00EE6E73" w:rsidRDefault="00B04F4B" w:rsidP="00EE6E73">
      <w:pPr>
        <w:pStyle w:val="PL"/>
      </w:pPr>
      <w:r w:rsidRPr="00EE6E73">
        <w:t xml:space="preserve">PDCCH-BlindDetectionMixedList-r16::=       </w:t>
      </w:r>
      <w:r w:rsidRPr="00EE6E73">
        <w:rPr>
          <w:color w:val="993366"/>
        </w:rPr>
        <w:t>SEQUENCE</w:t>
      </w:r>
      <w:r w:rsidRPr="00EE6E73">
        <w:t xml:space="preserve"> {</w:t>
      </w:r>
    </w:p>
    <w:p w14:paraId="2BFE0FF4" w14:textId="42B99322" w:rsidR="00B04F4B" w:rsidRPr="00EE6E73" w:rsidRDefault="00B04F4B" w:rsidP="00EE6E73">
      <w:pPr>
        <w:pStyle w:val="PL"/>
      </w:pPr>
      <w:r w:rsidRPr="00EE6E73">
        <w:t xml:space="preserve">    pdcch-BlindDetectionCA-MixedExt-r16        </w:t>
      </w:r>
      <w:r w:rsidRPr="00EE6E73">
        <w:rPr>
          <w:color w:val="993366"/>
        </w:rPr>
        <w:t>CHOICE</w:t>
      </w:r>
      <w:r w:rsidRPr="00EE6E73">
        <w:t xml:space="preserve"> {</w:t>
      </w:r>
    </w:p>
    <w:p w14:paraId="4CB6DE3A" w14:textId="6C5FBFA8" w:rsidR="00B04F4B" w:rsidRPr="00EE6E73" w:rsidRDefault="00B04F4B" w:rsidP="00EE6E73">
      <w:pPr>
        <w:pStyle w:val="PL"/>
      </w:pPr>
      <w:r w:rsidRPr="00EE6E73">
        <w:t xml:space="preserve">        pdcch-BlindDetectionCA-Mixed-v16a0                PDCCH-BlindDetectionCA-MixedExt-r16,</w:t>
      </w:r>
    </w:p>
    <w:p w14:paraId="1E784811" w14:textId="6F6C28C6" w:rsidR="00B04F4B" w:rsidRPr="00EE6E73" w:rsidRDefault="00B04F4B" w:rsidP="00EE6E73">
      <w:pPr>
        <w:pStyle w:val="PL"/>
      </w:pPr>
      <w:r w:rsidRPr="00EE6E73">
        <w:t xml:space="preserve">        pdcch-BlindDetectionCA-Mixed-NonAlignedSpan-v16a0 PDCCH-BlindDetectionCA-MixedExt-r16</w:t>
      </w:r>
    </w:p>
    <w:p w14:paraId="0771645C" w14:textId="7499A535" w:rsidR="00B04F4B" w:rsidRPr="00EE6E73" w:rsidRDefault="00B04F4B" w:rsidP="00EE6E73">
      <w:pPr>
        <w:pStyle w:val="PL"/>
      </w:pPr>
      <w:r w:rsidRPr="00EE6E73">
        <w:t xml:space="preserve">    }                                                                                             </w:t>
      </w:r>
      <w:r w:rsidRPr="00EE6E73">
        <w:rPr>
          <w:color w:val="993366"/>
        </w:rPr>
        <w:t>OPTIONAL</w:t>
      </w:r>
      <w:r w:rsidRPr="00EE6E73">
        <w:t>,</w:t>
      </w:r>
    </w:p>
    <w:p w14:paraId="2423C908" w14:textId="4EBB66DE" w:rsidR="00B04F4B" w:rsidRPr="00EE6E73" w:rsidRDefault="00B04F4B" w:rsidP="00EE6E73">
      <w:pPr>
        <w:pStyle w:val="PL"/>
      </w:pPr>
      <w:r w:rsidRPr="00EE6E73">
        <w:t xml:space="preserve">    pdcch-BlindDetectionCG-UE-MixedExt-r16     </w:t>
      </w:r>
      <w:r w:rsidRPr="00EE6E73">
        <w:rPr>
          <w:color w:val="993366"/>
        </w:rPr>
        <w:t>SEQUENCE</w:t>
      </w:r>
      <w:r w:rsidRPr="00EE6E73">
        <w:t>{</w:t>
      </w:r>
    </w:p>
    <w:p w14:paraId="0BE406CF" w14:textId="0D879EB9" w:rsidR="00B04F4B" w:rsidRPr="00EE6E73" w:rsidRDefault="00B04F4B" w:rsidP="00EE6E73">
      <w:pPr>
        <w:pStyle w:val="PL"/>
      </w:pPr>
      <w:r w:rsidRPr="00EE6E73">
        <w:t xml:space="preserve">    pdcch-BlindDetectionMCG-UE-Mixed-v16a0                PDCCH-BlindDetectionCG-UE-MixedExt-r16</w:t>
      </w:r>
      <w:r w:rsidR="003431E3" w:rsidRPr="00EE6E73">
        <w:t>,</w:t>
      </w:r>
    </w:p>
    <w:p w14:paraId="45E5F0F1" w14:textId="045CD5C7" w:rsidR="00B04F4B" w:rsidRPr="00EE6E73" w:rsidRDefault="00B04F4B" w:rsidP="00EE6E73">
      <w:pPr>
        <w:pStyle w:val="PL"/>
      </w:pPr>
      <w:r w:rsidRPr="00EE6E73">
        <w:t xml:space="preserve">        pdcch-BlindDetectionSCG-UE-Mixed-v16a0            PDCCH-BlindDetectionCG-UE-MixedExt-r16</w:t>
      </w:r>
    </w:p>
    <w:p w14:paraId="21591ACE" w14:textId="213E39AE" w:rsidR="00B04F4B" w:rsidRPr="00EE6E73" w:rsidRDefault="00B04F4B" w:rsidP="00EE6E73">
      <w:pPr>
        <w:pStyle w:val="PL"/>
      </w:pPr>
      <w:r w:rsidRPr="00EE6E73">
        <w:t xml:space="preserve">    }                                                                                             </w:t>
      </w:r>
      <w:r w:rsidRPr="00EE6E73">
        <w:rPr>
          <w:color w:val="993366"/>
        </w:rPr>
        <w:t>OPTIONAL</w:t>
      </w:r>
    </w:p>
    <w:p w14:paraId="72660EB9" w14:textId="77777777" w:rsidR="00B04F4B" w:rsidRPr="00EE6E73" w:rsidRDefault="00B04F4B" w:rsidP="00EE6E73">
      <w:pPr>
        <w:pStyle w:val="PL"/>
      </w:pPr>
      <w:r w:rsidRPr="00EE6E73">
        <w:t>}</w:t>
      </w:r>
    </w:p>
    <w:p w14:paraId="504FD0C2" w14:textId="77777777" w:rsidR="00B04F4B" w:rsidRPr="00EE6E73" w:rsidRDefault="00B04F4B" w:rsidP="00EE6E73">
      <w:pPr>
        <w:pStyle w:val="PL"/>
      </w:pPr>
    </w:p>
    <w:p w14:paraId="21087E91" w14:textId="77777777" w:rsidR="00B04F4B" w:rsidRPr="00EE6E73" w:rsidRDefault="00B04F4B" w:rsidP="00EE6E73">
      <w:pPr>
        <w:pStyle w:val="PL"/>
      </w:pPr>
      <w:r w:rsidRPr="00EE6E73">
        <w:t xml:space="preserve">PDCCH-BlindDetectionCA-MixedExt-r16 ::=    </w:t>
      </w:r>
      <w:r w:rsidRPr="00EE6E73">
        <w:rPr>
          <w:color w:val="993366"/>
        </w:rPr>
        <w:t>SEQUENCE</w:t>
      </w:r>
      <w:r w:rsidRPr="00EE6E73">
        <w:t xml:space="preserve"> {</w:t>
      </w:r>
    </w:p>
    <w:p w14:paraId="5DEC3D37" w14:textId="321B9430" w:rsidR="00B04F4B" w:rsidRPr="00EE6E73" w:rsidRDefault="00B04F4B" w:rsidP="00EE6E73">
      <w:pPr>
        <w:pStyle w:val="PL"/>
      </w:pPr>
      <w:r w:rsidRPr="00EE6E73">
        <w:t xml:space="preserve">    pdcch-BlindDetectionCA1-r16                </w:t>
      </w:r>
      <w:r w:rsidRPr="00EE6E73">
        <w:rPr>
          <w:color w:val="993366"/>
        </w:rPr>
        <w:t>INTEGER</w:t>
      </w:r>
      <w:r w:rsidRPr="00EE6E73">
        <w:t xml:space="preserve"> (1..15),</w:t>
      </w:r>
    </w:p>
    <w:p w14:paraId="4AF55E31" w14:textId="2B63B281" w:rsidR="00B04F4B" w:rsidRPr="00EE6E73" w:rsidRDefault="00B04F4B" w:rsidP="00EE6E73">
      <w:pPr>
        <w:pStyle w:val="PL"/>
      </w:pPr>
      <w:r w:rsidRPr="00EE6E73">
        <w:t xml:space="preserve">    pdcch-BlindDetectionCA2-r16                </w:t>
      </w:r>
      <w:r w:rsidRPr="00EE6E73">
        <w:rPr>
          <w:color w:val="993366"/>
        </w:rPr>
        <w:t>INTEGER</w:t>
      </w:r>
      <w:r w:rsidRPr="00EE6E73">
        <w:t xml:space="preserve"> (1..15)</w:t>
      </w:r>
    </w:p>
    <w:p w14:paraId="422B5744" w14:textId="77777777" w:rsidR="00B04F4B" w:rsidRPr="00EE6E73" w:rsidRDefault="00B04F4B" w:rsidP="00EE6E73">
      <w:pPr>
        <w:pStyle w:val="PL"/>
      </w:pPr>
      <w:r w:rsidRPr="00EE6E73">
        <w:t>}</w:t>
      </w:r>
    </w:p>
    <w:p w14:paraId="13BFA0E6" w14:textId="77777777" w:rsidR="00B04F4B" w:rsidRPr="00EE6E73" w:rsidRDefault="00B04F4B" w:rsidP="00EE6E73">
      <w:pPr>
        <w:pStyle w:val="PL"/>
      </w:pPr>
    </w:p>
    <w:p w14:paraId="398C5F30" w14:textId="03E40B3A" w:rsidR="00B04F4B" w:rsidRPr="00EE6E73" w:rsidRDefault="00B04F4B" w:rsidP="00EE6E73">
      <w:pPr>
        <w:pStyle w:val="PL"/>
      </w:pPr>
      <w:r w:rsidRPr="00EE6E73">
        <w:t xml:space="preserve">PDCCH-BlindDetectionCG-UE-MixedExt-r16 ::= </w:t>
      </w:r>
      <w:r w:rsidRPr="00EE6E73">
        <w:rPr>
          <w:color w:val="993366"/>
        </w:rPr>
        <w:t>SEQUENCE</w:t>
      </w:r>
      <w:r w:rsidRPr="00EE6E73">
        <w:t xml:space="preserve"> {</w:t>
      </w:r>
    </w:p>
    <w:p w14:paraId="592C80CA" w14:textId="48EFD73C" w:rsidR="00B04F4B" w:rsidRPr="00EE6E73" w:rsidRDefault="00B04F4B" w:rsidP="00EE6E73">
      <w:pPr>
        <w:pStyle w:val="PL"/>
      </w:pPr>
      <w:r w:rsidRPr="00EE6E73">
        <w:t xml:space="preserve">    pdcch-BlindDetectionCG-UE1-r16             </w:t>
      </w:r>
      <w:r w:rsidRPr="00EE6E73">
        <w:rPr>
          <w:color w:val="993366"/>
        </w:rPr>
        <w:t>INTEGER</w:t>
      </w:r>
      <w:r w:rsidRPr="00EE6E73">
        <w:t xml:space="preserve"> (0..15),</w:t>
      </w:r>
    </w:p>
    <w:p w14:paraId="1B55A2BF" w14:textId="11F89E47" w:rsidR="00B04F4B" w:rsidRPr="00EE6E73" w:rsidRDefault="00B04F4B" w:rsidP="00EE6E73">
      <w:pPr>
        <w:pStyle w:val="PL"/>
      </w:pPr>
      <w:r w:rsidRPr="00EE6E73">
        <w:t xml:space="preserve">    pdcch-BlindDetectionCG-UE2-r16             </w:t>
      </w:r>
      <w:r w:rsidRPr="00EE6E73">
        <w:rPr>
          <w:color w:val="993366"/>
        </w:rPr>
        <w:t>INTEGER</w:t>
      </w:r>
      <w:r w:rsidRPr="00EE6E73">
        <w:t xml:space="preserve"> (0..15)</w:t>
      </w:r>
    </w:p>
    <w:p w14:paraId="21ACC9F8" w14:textId="3F51394D" w:rsidR="00B04F4B" w:rsidRPr="00EE6E73" w:rsidRDefault="00B04F4B" w:rsidP="00EE6E73">
      <w:pPr>
        <w:pStyle w:val="PL"/>
      </w:pPr>
      <w:r w:rsidRPr="00EE6E73">
        <w:t>}</w:t>
      </w:r>
    </w:p>
    <w:p w14:paraId="7D45C440" w14:textId="77777777" w:rsidR="00B04F4B" w:rsidRPr="00EE6E73" w:rsidRDefault="00B04F4B" w:rsidP="00EE6E73">
      <w:pPr>
        <w:pStyle w:val="PL"/>
      </w:pPr>
    </w:p>
    <w:p w14:paraId="703CD559" w14:textId="156A6869" w:rsidR="00F03826" w:rsidRPr="00EE6E73" w:rsidRDefault="00F03826" w:rsidP="00EE6E73">
      <w:pPr>
        <w:pStyle w:val="PL"/>
      </w:pPr>
      <w:r w:rsidRPr="00EE6E73">
        <w:t xml:space="preserve">PDCCH-BlindDetectionMCG-SCG-r17 ::=        </w:t>
      </w:r>
      <w:r w:rsidRPr="00EE6E73">
        <w:rPr>
          <w:color w:val="993366"/>
        </w:rPr>
        <w:t>SEQUENCE</w:t>
      </w:r>
      <w:r w:rsidRPr="00EE6E73">
        <w:t xml:space="preserve"> {</w:t>
      </w:r>
    </w:p>
    <w:p w14:paraId="68D1B6C8" w14:textId="08F3266C" w:rsidR="00F03826" w:rsidRPr="00EE6E73" w:rsidRDefault="00F03826" w:rsidP="00EE6E73">
      <w:pPr>
        <w:pStyle w:val="PL"/>
      </w:pPr>
      <w:r w:rsidRPr="00EE6E73">
        <w:t xml:space="preserve">    pdcch-BlindDetectionMCG-UE-r17             </w:t>
      </w:r>
      <w:r w:rsidRPr="00EE6E73">
        <w:rPr>
          <w:color w:val="993366"/>
        </w:rPr>
        <w:t>INTEGER</w:t>
      </w:r>
      <w:r w:rsidRPr="00EE6E73">
        <w:t xml:space="preserve"> (1..15),</w:t>
      </w:r>
    </w:p>
    <w:p w14:paraId="505E15CF" w14:textId="105C004F" w:rsidR="00F03826" w:rsidRPr="00EE6E73" w:rsidRDefault="00F03826" w:rsidP="00EE6E73">
      <w:pPr>
        <w:pStyle w:val="PL"/>
      </w:pPr>
      <w:r w:rsidRPr="00EE6E73">
        <w:t xml:space="preserve">    pdcch-BlindDetectionSCG-UE-r17             </w:t>
      </w:r>
      <w:r w:rsidRPr="00EE6E73">
        <w:rPr>
          <w:color w:val="993366"/>
        </w:rPr>
        <w:t>INTEGER</w:t>
      </w:r>
      <w:r w:rsidRPr="00EE6E73">
        <w:t xml:space="preserve"> (1..15)</w:t>
      </w:r>
    </w:p>
    <w:p w14:paraId="44778968" w14:textId="77777777" w:rsidR="00F03826" w:rsidRPr="00EE6E73" w:rsidRDefault="00F03826" w:rsidP="00EE6E73">
      <w:pPr>
        <w:pStyle w:val="PL"/>
      </w:pPr>
      <w:r w:rsidRPr="00EE6E73">
        <w:t>}</w:t>
      </w:r>
    </w:p>
    <w:p w14:paraId="38DF2124" w14:textId="77777777" w:rsidR="00F03826" w:rsidRPr="00EE6E73" w:rsidRDefault="00F03826" w:rsidP="00EE6E73">
      <w:pPr>
        <w:pStyle w:val="PL"/>
      </w:pPr>
    </w:p>
    <w:p w14:paraId="63072B0E" w14:textId="0E6D3440" w:rsidR="00F03826" w:rsidRPr="00EE6E73" w:rsidRDefault="00F03826" w:rsidP="00EE6E73">
      <w:pPr>
        <w:pStyle w:val="PL"/>
      </w:pPr>
      <w:r w:rsidRPr="00EE6E73">
        <w:t xml:space="preserve">PDCCH-BlindDetectionMixed-r17::=           </w:t>
      </w:r>
      <w:r w:rsidRPr="00EE6E73">
        <w:rPr>
          <w:color w:val="993366"/>
        </w:rPr>
        <w:t>SEQUENCE</w:t>
      </w:r>
      <w:r w:rsidRPr="00EE6E73">
        <w:t xml:space="preserve"> {</w:t>
      </w:r>
    </w:p>
    <w:p w14:paraId="250BB525" w14:textId="41D35667" w:rsidR="00F03826" w:rsidRPr="00EE6E73" w:rsidRDefault="00F03826" w:rsidP="00EE6E73">
      <w:pPr>
        <w:pStyle w:val="PL"/>
      </w:pPr>
      <w:r w:rsidRPr="00EE6E73">
        <w:t xml:space="preserve">    pdcch-BlindDetectionCA-Mixed-r17           </w:t>
      </w:r>
      <w:proofErr w:type="spellStart"/>
      <w:r w:rsidRPr="00EE6E73">
        <w:t>PDCCH-BlindDetectionCA-Mixed-r17</w:t>
      </w:r>
      <w:proofErr w:type="spellEnd"/>
      <w:r w:rsidRPr="00EE6E73">
        <w:t xml:space="preserve">                   </w:t>
      </w:r>
      <w:r w:rsidRPr="00EE6E73">
        <w:rPr>
          <w:color w:val="993366"/>
        </w:rPr>
        <w:t>OPTIONAL</w:t>
      </w:r>
      <w:r w:rsidRPr="00EE6E73">
        <w:t>,</w:t>
      </w:r>
    </w:p>
    <w:p w14:paraId="4D3105FC" w14:textId="2E0431B9" w:rsidR="00F03826" w:rsidRPr="00EE6E73" w:rsidRDefault="00F03826" w:rsidP="00EE6E73">
      <w:pPr>
        <w:pStyle w:val="PL"/>
      </w:pPr>
      <w:r w:rsidRPr="00EE6E73">
        <w:t xml:space="preserve">    pdcch-BlindDetectionCG-UE-Mixed-r17        </w:t>
      </w:r>
      <w:r w:rsidRPr="00EE6E73">
        <w:rPr>
          <w:color w:val="993366"/>
        </w:rPr>
        <w:t>SEQUENCE</w:t>
      </w:r>
      <w:r w:rsidRPr="00EE6E73">
        <w:t>{</w:t>
      </w:r>
    </w:p>
    <w:p w14:paraId="6CBF8191" w14:textId="7A99F369" w:rsidR="00F03826" w:rsidRPr="00EE6E73" w:rsidRDefault="00F03826" w:rsidP="00EE6E73">
      <w:pPr>
        <w:pStyle w:val="PL"/>
      </w:pPr>
      <w:r w:rsidRPr="00EE6E73">
        <w:t xml:space="preserve">        pdcch-BlindDetectionMCG-UE-Mixed-v17       PDCCH-BlindDetectionCG-UE-Mixed-r17,</w:t>
      </w:r>
    </w:p>
    <w:p w14:paraId="09DA7C88" w14:textId="194BA8E0" w:rsidR="00F03826" w:rsidRPr="00EE6E73" w:rsidRDefault="00F03826" w:rsidP="00EE6E73">
      <w:pPr>
        <w:pStyle w:val="PL"/>
      </w:pPr>
      <w:r w:rsidRPr="00EE6E73">
        <w:t xml:space="preserve">        pdcch-BlindDetectionSCG-UE-Mixed-v17       PDCCH-BlindDetectionCG-UE-Mixed-r17</w:t>
      </w:r>
    </w:p>
    <w:p w14:paraId="1DE833C4" w14:textId="76470806" w:rsidR="00F03826" w:rsidRPr="00EE6E73" w:rsidRDefault="00F03826" w:rsidP="00EE6E73">
      <w:pPr>
        <w:pStyle w:val="PL"/>
      </w:pPr>
      <w:r w:rsidRPr="00EE6E73">
        <w:t xml:space="preserve">    }                                                                                             </w:t>
      </w:r>
      <w:r w:rsidRPr="00EE6E73">
        <w:rPr>
          <w:color w:val="993366"/>
        </w:rPr>
        <w:t>OPTIONAL</w:t>
      </w:r>
    </w:p>
    <w:p w14:paraId="7016AF2E" w14:textId="77777777" w:rsidR="00F03826" w:rsidRPr="00EE6E73" w:rsidRDefault="00F03826" w:rsidP="00EE6E73">
      <w:pPr>
        <w:pStyle w:val="PL"/>
      </w:pPr>
      <w:r w:rsidRPr="00EE6E73">
        <w:t>}</w:t>
      </w:r>
    </w:p>
    <w:p w14:paraId="314B74C4" w14:textId="77777777" w:rsidR="00F03826" w:rsidRPr="00EE6E73" w:rsidRDefault="00F03826" w:rsidP="00EE6E73">
      <w:pPr>
        <w:pStyle w:val="PL"/>
      </w:pPr>
    </w:p>
    <w:p w14:paraId="36CB6330" w14:textId="77777777" w:rsidR="00F03826" w:rsidRPr="00EE6E73" w:rsidRDefault="00F03826" w:rsidP="00EE6E73">
      <w:pPr>
        <w:pStyle w:val="PL"/>
      </w:pPr>
      <w:r w:rsidRPr="00EE6E73">
        <w:t xml:space="preserve">PDCCH-BlindDetectionCG-UE-Mixed-r17 ::=    </w:t>
      </w:r>
      <w:r w:rsidRPr="00EE6E73">
        <w:rPr>
          <w:color w:val="993366"/>
        </w:rPr>
        <w:t>SEQUENCE</w:t>
      </w:r>
      <w:r w:rsidRPr="00EE6E73">
        <w:t xml:space="preserve"> {</w:t>
      </w:r>
    </w:p>
    <w:p w14:paraId="33A8F610" w14:textId="654F3120"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73F4A48B" w14:textId="5343CA34"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p>
    <w:p w14:paraId="0B595572" w14:textId="77777777" w:rsidR="00F03826" w:rsidRPr="00EE6E73" w:rsidRDefault="00F03826" w:rsidP="00EE6E73">
      <w:pPr>
        <w:pStyle w:val="PL"/>
      </w:pPr>
      <w:r w:rsidRPr="00EE6E73">
        <w:t>}</w:t>
      </w:r>
    </w:p>
    <w:p w14:paraId="7D2FAE15" w14:textId="77777777" w:rsidR="00F03826" w:rsidRPr="00EE6E73" w:rsidRDefault="00F03826" w:rsidP="00EE6E73">
      <w:pPr>
        <w:pStyle w:val="PL"/>
      </w:pPr>
    </w:p>
    <w:p w14:paraId="29365A42" w14:textId="08A12243" w:rsidR="00F03826" w:rsidRPr="00EE6E73" w:rsidRDefault="00F03826" w:rsidP="00EE6E73">
      <w:pPr>
        <w:pStyle w:val="PL"/>
      </w:pPr>
      <w:r w:rsidRPr="00EE6E73">
        <w:t xml:space="preserve">PDCCH-BlindDetectionCA-Mixed-r17 ::=       </w:t>
      </w:r>
      <w:r w:rsidRPr="00EE6E73">
        <w:rPr>
          <w:color w:val="993366"/>
        </w:rPr>
        <w:t>SEQUENCE</w:t>
      </w:r>
      <w:r w:rsidRPr="00EE6E73">
        <w:t xml:space="preserve"> {</w:t>
      </w:r>
    </w:p>
    <w:p w14:paraId="25316EEB" w14:textId="321FDC0B"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7478F826" w14:textId="5612FCD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Pr="00EE6E73">
        <w:rPr>
          <w:color w:val="993366"/>
        </w:rPr>
        <w:t>OPTIONAL</w:t>
      </w:r>
    </w:p>
    <w:p w14:paraId="5FD4AE48" w14:textId="77777777" w:rsidR="00F03826" w:rsidRPr="00EE6E73" w:rsidRDefault="00F03826" w:rsidP="00EE6E73">
      <w:pPr>
        <w:pStyle w:val="PL"/>
      </w:pPr>
      <w:r w:rsidRPr="00EE6E73">
        <w:t>}</w:t>
      </w:r>
    </w:p>
    <w:p w14:paraId="7D2EF052" w14:textId="6380FE2F" w:rsidR="00F03826" w:rsidRPr="00EE6E73" w:rsidRDefault="00F03826" w:rsidP="00EE6E73">
      <w:pPr>
        <w:pStyle w:val="PL"/>
      </w:pPr>
      <w:r w:rsidRPr="00EE6E73">
        <w:t xml:space="preserve">PDCCH-BlindDetectionMixed1-r17::=          </w:t>
      </w:r>
      <w:r w:rsidRPr="00EE6E73">
        <w:rPr>
          <w:color w:val="993366"/>
        </w:rPr>
        <w:t>SEQUENCE</w:t>
      </w:r>
      <w:r w:rsidRPr="00EE6E73">
        <w:t xml:space="preserve"> {</w:t>
      </w:r>
    </w:p>
    <w:p w14:paraId="0CC676C6" w14:textId="6AB0FF16" w:rsidR="00F03826" w:rsidRPr="00EE6E73" w:rsidRDefault="00F03826" w:rsidP="00EE6E73">
      <w:pPr>
        <w:pStyle w:val="PL"/>
      </w:pPr>
      <w:r w:rsidRPr="00EE6E73">
        <w:t xml:space="preserve">    pdcch-BlindDetectionCA-Mixed1-r17          </w:t>
      </w:r>
      <w:proofErr w:type="spellStart"/>
      <w:r w:rsidR="007028CE" w:rsidRPr="00EE6E73">
        <w:t>P</w:t>
      </w:r>
      <w:r w:rsidRPr="00EE6E73">
        <w:t>DCCH-BlindDetectionCA-Mixed1-r17</w:t>
      </w:r>
      <w:proofErr w:type="spellEnd"/>
      <w:r w:rsidRPr="00EE6E73">
        <w:t xml:space="preserve">                  </w:t>
      </w:r>
      <w:r w:rsidRPr="00EE6E73">
        <w:rPr>
          <w:color w:val="993366"/>
        </w:rPr>
        <w:t>OPTIONAL</w:t>
      </w:r>
      <w:r w:rsidRPr="00EE6E73">
        <w:t>,</w:t>
      </w:r>
    </w:p>
    <w:p w14:paraId="34C73C82" w14:textId="046A89CB" w:rsidR="00F03826" w:rsidRPr="00EE6E73" w:rsidRDefault="00F03826" w:rsidP="00EE6E73">
      <w:pPr>
        <w:pStyle w:val="PL"/>
      </w:pPr>
      <w:r w:rsidRPr="00EE6E73">
        <w:t xml:space="preserve">    pdcch-BlindDetectionCG-UE-Mixed1-r17       </w:t>
      </w:r>
      <w:r w:rsidRPr="00EE6E73">
        <w:rPr>
          <w:color w:val="993366"/>
        </w:rPr>
        <w:t>SEQUENCE</w:t>
      </w:r>
      <w:r w:rsidRPr="00EE6E73">
        <w:t>{</w:t>
      </w:r>
    </w:p>
    <w:p w14:paraId="5A691201" w14:textId="2AB4D216" w:rsidR="00F03826" w:rsidRPr="00EE6E73" w:rsidRDefault="00F03826" w:rsidP="00EE6E73">
      <w:pPr>
        <w:pStyle w:val="PL"/>
      </w:pPr>
      <w:r w:rsidRPr="00EE6E73">
        <w:t xml:space="preserve">        pdcch-BlindDetectionMCG-UE-Mixed1-v17      PDCCH-BlindDetectionCG-UE-Mixed1-r17,</w:t>
      </w:r>
    </w:p>
    <w:p w14:paraId="0BE494D8" w14:textId="265446EB" w:rsidR="00F03826" w:rsidRPr="00EE6E73" w:rsidRDefault="00F03826" w:rsidP="00EE6E73">
      <w:pPr>
        <w:pStyle w:val="PL"/>
      </w:pPr>
      <w:r w:rsidRPr="00EE6E73">
        <w:t xml:space="preserve">        pdcch-BlindDetectionSCG-UE-Mixed1-v17      PDCCH-BlindDetectionCG-UE-Mixed1-r17</w:t>
      </w:r>
    </w:p>
    <w:p w14:paraId="5B2EEC32" w14:textId="5F3E89AE" w:rsidR="00F03826" w:rsidRPr="00EE6E73" w:rsidRDefault="00F03826" w:rsidP="00EE6E73">
      <w:pPr>
        <w:pStyle w:val="PL"/>
      </w:pPr>
      <w:r w:rsidRPr="00EE6E73">
        <w:lastRenderedPageBreak/>
        <w:t xml:space="preserve">    }                                                                                             </w:t>
      </w:r>
      <w:r w:rsidRPr="00EE6E73">
        <w:rPr>
          <w:color w:val="993366"/>
        </w:rPr>
        <w:t>OPTIONAL</w:t>
      </w:r>
    </w:p>
    <w:p w14:paraId="3228302D" w14:textId="77777777" w:rsidR="00F03826" w:rsidRPr="00EE6E73" w:rsidRDefault="00F03826" w:rsidP="00EE6E73">
      <w:pPr>
        <w:pStyle w:val="PL"/>
      </w:pPr>
      <w:r w:rsidRPr="00EE6E73">
        <w:t>}</w:t>
      </w:r>
    </w:p>
    <w:p w14:paraId="4ACD0B69" w14:textId="77777777" w:rsidR="00F03826" w:rsidRPr="00EE6E73" w:rsidRDefault="00F03826" w:rsidP="00EE6E73">
      <w:pPr>
        <w:pStyle w:val="PL"/>
      </w:pPr>
    </w:p>
    <w:p w14:paraId="373B858D" w14:textId="579EAA59" w:rsidR="00F03826" w:rsidRPr="00EE6E73" w:rsidRDefault="00F03826" w:rsidP="00EE6E73">
      <w:pPr>
        <w:pStyle w:val="PL"/>
      </w:pPr>
      <w:r w:rsidRPr="00EE6E73">
        <w:t xml:space="preserve">PDCCH-BlindDetectionCG-UE-Mixed1-r17 ::=   </w:t>
      </w:r>
      <w:r w:rsidRPr="00EE6E73">
        <w:rPr>
          <w:color w:val="993366"/>
        </w:rPr>
        <w:t>SEQUENCE</w:t>
      </w:r>
      <w:r w:rsidRPr="00EE6E73">
        <w:t xml:space="preserve"> {</w:t>
      </w:r>
    </w:p>
    <w:p w14:paraId="017F33DD" w14:textId="501C236A"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07F55D43" w14:textId="1DFD3228"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r w:rsidR="00847ACB" w:rsidRPr="00EE6E73">
        <w:t>,</w:t>
      </w:r>
    </w:p>
    <w:p w14:paraId="6B077AC0" w14:textId="3550A3C1" w:rsidR="00F03826" w:rsidRPr="00EE6E73" w:rsidRDefault="00F03826" w:rsidP="00EE6E73">
      <w:pPr>
        <w:pStyle w:val="PL"/>
      </w:pPr>
      <w:r w:rsidRPr="00EE6E73">
        <w:t xml:space="preserve">    pdcch-BlindDetectionCG-UE3-r17             </w:t>
      </w:r>
      <w:r w:rsidRPr="00EE6E73">
        <w:rPr>
          <w:color w:val="993366"/>
        </w:rPr>
        <w:t>INTEGER</w:t>
      </w:r>
      <w:r w:rsidRPr="00EE6E73">
        <w:t xml:space="preserve"> (0..15)</w:t>
      </w:r>
    </w:p>
    <w:p w14:paraId="18FD11EC" w14:textId="77777777" w:rsidR="00F03826" w:rsidRPr="00EE6E73" w:rsidRDefault="00F03826" w:rsidP="00EE6E73">
      <w:pPr>
        <w:pStyle w:val="PL"/>
      </w:pPr>
      <w:r w:rsidRPr="00EE6E73">
        <w:t>}</w:t>
      </w:r>
    </w:p>
    <w:p w14:paraId="3FA557D6" w14:textId="77777777" w:rsidR="00F03826" w:rsidRPr="00EE6E73" w:rsidRDefault="00F03826" w:rsidP="00EE6E73">
      <w:pPr>
        <w:pStyle w:val="PL"/>
      </w:pPr>
    </w:p>
    <w:p w14:paraId="4527830F" w14:textId="2C8392F1" w:rsidR="00F03826" w:rsidRPr="00EE6E73" w:rsidRDefault="00F03826" w:rsidP="00EE6E73">
      <w:pPr>
        <w:pStyle w:val="PL"/>
      </w:pPr>
      <w:r w:rsidRPr="00EE6E73">
        <w:t xml:space="preserve">PDCCH-BlindDetectionCA-Mixed1-r17 ::=      </w:t>
      </w:r>
      <w:r w:rsidRPr="00EE6E73">
        <w:rPr>
          <w:color w:val="993366"/>
        </w:rPr>
        <w:t>SEQUENCE</w:t>
      </w:r>
      <w:r w:rsidRPr="00EE6E73">
        <w:t xml:space="preserve"> {</w:t>
      </w:r>
    </w:p>
    <w:p w14:paraId="17DBB9E2" w14:textId="5EDF1305"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6376C800" w14:textId="2336D2C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003431E3" w:rsidRPr="00EE6E73">
        <w:t xml:space="preserve">    </w:t>
      </w:r>
      <w:r w:rsidRPr="00EE6E73">
        <w:rPr>
          <w:color w:val="993366"/>
        </w:rPr>
        <w:t>OPTIONAL</w:t>
      </w:r>
      <w:r w:rsidRPr="00EE6E73">
        <w:t>,</w:t>
      </w:r>
    </w:p>
    <w:p w14:paraId="5EE38AFB" w14:textId="294CCC09" w:rsidR="00F03826" w:rsidRPr="00EE6E73" w:rsidRDefault="00F03826" w:rsidP="00EE6E73">
      <w:pPr>
        <w:pStyle w:val="PL"/>
      </w:pPr>
      <w:r w:rsidRPr="00EE6E73">
        <w:t xml:space="preserve">    pdcch-BlindDetectionCA3-r17                </w:t>
      </w:r>
      <w:r w:rsidRPr="00EE6E73">
        <w:rPr>
          <w:color w:val="993366"/>
        </w:rPr>
        <w:t>INTEGER</w:t>
      </w:r>
      <w:r w:rsidRPr="00EE6E73">
        <w:t xml:space="preserve"> (1..15)                                    </w:t>
      </w:r>
      <w:r w:rsidRPr="00EE6E73">
        <w:rPr>
          <w:color w:val="993366"/>
        </w:rPr>
        <w:t>OPTIONAL</w:t>
      </w:r>
    </w:p>
    <w:p w14:paraId="5A579700" w14:textId="77777777" w:rsidR="00F03826" w:rsidRPr="00EE6E73" w:rsidRDefault="00F03826" w:rsidP="00EE6E73">
      <w:pPr>
        <w:pStyle w:val="PL"/>
      </w:pPr>
      <w:r w:rsidRPr="00EE6E73">
        <w:t>}</w:t>
      </w:r>
    </w:p>
    <w:p w14:paraId="51D217AB" w14:textId="77777777" w:rsidR="006541A7" w:rsidRPr="00EE6E73" w:rsidRDefault="006541A7" w:rsidP="00EE6E73">
      <w:pPr>
        <w:pStyle w:val="PL"/>
      </w:pPr>
    </w:p>
    <w:p w14:paraId="03E2D14C" w14:textId="72EEB6C6" w:rsidR="006541A7" w:rsidRPr="00EE6E73" w:rsidRDefault="006541A7" w:rsidP="00EE6E73">
      <w:pPr>
        <w:pStyle w:val="PL"/>
      </w:pPr>
      <w:r w:rsidRPr="00EE6E73">
        <w:t>PDCCH-BlindDetectionM</w:t>
      </w:r>
      <w:r w:rsidR="007A6D55" w:rsidRPr="00EE6E73">
        <w:t>ixed2</w:t>
      </w:r>
      <w:r w:rsidRPr="00EE6E73">
        <w:t xml:space="preserve">-r18 ::=        </w:t>
      </w:r>
      <w:r w:rsidR="007A6D55" w:rsidRPr="00EE6E73">
        <w:t xml:space="preserve"> </w:t>
      </w:r>
      <w:r w:rsidRPr="00EE6E73">
        <w:rPr>
          <w:color w:val="993366"/>
        </w:rPr>
        <w:t>SEQUENCE</w:t>
      </w:r>
      <w:r w:rsidRPr="00EE6E73">
        <w:t>{</w:t>
      </w:r>
    </w:p>
    <w:p w14:paraId="2F83F061" w14:textId="4AE6AC63" w:rsidR="006541A7" w:rsidRPr="00EE6E73" w:rsidRDefault="006541A7" w:rsidP="00EE6E73">
      <w:pPr>
        <w:pStyle w:val="PL"/>
      </w:pPr>
      <w:r w:rsidRPr="00EE6E73">
        <w:t xml:space="preserve">    pdcch-BlindDetectionMCG-UE-Mixed-r18       </w:t>
      </w:r>
      <w:r w:rsidR="007A6D55" w:rsidRPr="00EE6E73">
        <w:t>PDCCH-BlindDetectionCG-UE-MixedExt-r16</w:t>
      </w:r>
      <w:r w:rsidRPr="00EE6E73">
        <w:t>,</w:t>
      </w:r>
    </w:p>
    <w:p w14:paraId="73A993AD" w14:textId="0E701F85" w:rsidR="006541A7" w:rsidRPr="00EE6E73" w:rsidRDefault="006541A7" w:rsidP="00EE6E73">
      <w:pPr>
        <w:pStyle w:val="PL"/>
      </w:pPr>
      <w:r w:rsidRPr="00EE6E73">
        <w:t xml:space="preserve">    pdcch-BlindDetectionSCG-UE-Mixed-r18       </w:t>
      </w:r>
      <w:r w:rsidR="007A6D55" w:rsidRPr="00EE6E73">
        <w:t>PDCCH-BlindDetectionCG-UE-MixedExt-r16</w:t>
      </w:r>
    </w:p>
    <w:p w14:paraId="4B9336E7" w14:textId="77777777" w:rsidR="006541A7" w:rsidRPr="00EE6E73" w:rsidRDefault="006541A7" w:rsidP="00EE6E73">
      <w:pPr>
        <w:pStyle w:val="PL"/>
      </w:pPr>
      <w:r w:rsidRPr="00EE6E73">
        <w:t>}</w:t>
      </w:r>
    </w:p>
    <w:p w14:paraId="638B7749" w14:textId="77777777" w:rsidR="00F03826" w:rsidRPr="00EE6E73" w:rsidRDefault="00F03826" w:rsidP="00EE6E73">
      <w:pPr>
        <w:pStyle w:val="PL"/>
      </w:pPr>
    </w:p>
    <w:p w14:paraId="2C8F27BD" w14:textId="76B8333B" w:rsidR="00D027C1" w:rsidRPr="00EE6E73" w:rsidRDefault="00D027C1" w:rsidP="00EE6E73">
      <w:pPr>
        <w:pStyle w:val="PL"/>
      </w:pPr>
      <w:r w:rsidRPr="00EE6E73">
        <w:t xml:space="preserve">SimulSRS-ForAntennaSwitching-r16 ::= </w:t>
      </w:r>
      <w:r w:rsidRPr="00EE6E73">
        <w:rPr>
          <w:color w:val="993366"/>
        </w:rPr>
        <w:t>SEQUENCE</w:t>
      </w:r>
      <w:r w:rsidRPr="00EE6E73">
        <w:t xml:space="preserve"> {</w:t>
      </w:r>
    </w:p>
    <w:p w14:paraId="0AF441D9" w14:textId="1D5CD906" w:rsidR="00D027C1" w:rsidRPr="00EE6E73" w:rsidRDefault="00D027C1" w:rsidP="00EE6E73">
      <w:pPr>
        <w:pStyle w:val="PL"/>
      </w:pPr>
      <w:r w:rsidRPr="00EE6E73">
        <w:t xml:space="preserve">    supportSRS-xTyR-xLessThanY-r16       </w:t>
      </w:r>
      <w:r w:rsidRPr="00EE6E73">
        <w:rPr>
          <w:color w:val="993366"/>
        </w:rPr>
        <w:t>ENUMERATED</w:t>
      </w:r>
      <w:r w:rsidRPr="00EE6E73">
        <w:t xml:space="preserve"> {supported}                     </w:t>
      </w:r>
      <w:r w:rsidRPr="00EE6E73">
        <w:rPr>
          <w:color w:val="993366"/>
        </w:rPr>
        <w:t>OPTIONAL</w:t>
      </w:r>
      <w:r w:rsidRPr="00EE6E73">
        <w:t>,</w:t>
      </w:r>
    </w:p>
    <w:p w14:paraId="578EE08C" w14:textId="6EFF8AD2" w:rsidR="00D027C1" w:rsidRPr="00EE6E73" w:rsidRDefault="00D027C1" w:rsidP="00EE6E73">
      <w:pPr>
        <w:pStyle w:val="PL"/>
      </w:pPr>
      <w:r w:rsidRPr="00EE6E73">
        <w:t xml:space="preserve">    supportSRS-xTyR-xEqualToY-r16        </w:t>
      </w:r>
      <w:r w:rsidRPr="00EE6E73">
        <w:rPr>
          <w:color w:val="993366"/>
        </w:rPr>
        <w:t>ENUMERATED</w:t>
      </w:r>
      <w:r w:rsidRPr="00EE6E73">
        <w:t xml:space="preserve"> {supported}                     </w:t>
      </w:r>
      <w:r w:rsidRPr="00EE6E73">
        <w:rPr>
          <w:color w:val="993366"/>
        </w:rPr>
        <w:t>OPTIONAL</w:t>
      </w:r>
      <w:r w:rsidRPr="00EE6E73">
        <w:t>,</w:t>
      </w:r>
    </w:p>
    <w:p w14:paraId="1F4935F9" w14:textId="463BCA10" w:rsidR="00D027C1" w:rsidRPr="00EE6E73" w:rsidRDefault="00D027C1" w:rsidP="00EE6E73">
      <w:pPr>
        <w:pStyle w:val="PL"/>
      </w:pPr>
      <w:r w:rsidRPr="00EE6E73">
        <w:t xml:space="preserve">    supportSRS-AntennaSwitching-r16      </w:t>
      </w:r>
      <w:r w:rsidRPr="00EE6E73">
        <w:rPr>
          <w:color w:val="993366"/>
        </w:rPr>
        <w:t>ENUMERATED</w:t>
      </w:r>
      <w:r w:rsidRPr="00EE6E73">
        <w:t xml:space="preserve"> {supported}                     </w:t>
      </w:r>
      <w:r w:rsidRPr="00EE6E73">
        <w:rPr>
          <w:color w:val="993366"/>
        </w:rPr>
        <w:t>OPTIONAL</w:t>
      </w:r>
    </w:p>
    <w:p w14:paraId="56A86680" w14:textId="77777777" w:rsidR="00D027C1" w:rsidRPr="00EE6E73" w:rsidRDefault="00D027C1" w:rsidP="00EE6E73">
      <w:pPr>
        <w:pStyle w:val="PL"/>
      </w:pPr>
      <w:r w:rsidRPr="00EE6E73">
        <w:t>}</w:t>
      </w:r>
    </w:p>
    <w:p w14:paraId="5E591241" w14:textId="77777777" w:rsidR="00D12CC0" w:rsidRPr="00EE6E73" w:rsidRDefault="00D12CC0" w:rsidP="00EE6E73">
      <w:pPr>
        <w:pStyle w:val="PL"/>
      </w:pPr>
    </w:p>
    <w:p w14:paraId="1A1E3A7B" w14:textId="58B1FA53" w:rsidR="00D12CC0" w:rsidRPr="00EE6E73" w:rsidRDefault="00D12CC0" w:rsidP="00EE6E73">
      <w:pPr>
        <w:pStyle w:val="PL"/>
      </w:pPr>
      <w:r w:rsidRPr="00EE6E73">
        <w:t xml:space="preserve">TwoPUCCH-Grp-Configurations-r16 ::=  </w:t>
      </w:r>
      <w:r w:rsidRPr="00EE6E73">
        <w:rPr>
          <w:color w:val="993366"/>
        </w:rPr>
        <w:t>SEQUENCE</w:t>
      </w:r>
      <w:r w:rsidRPr="00EE6E73">
        <w:t xml:space="preserve"> {</w:t>
      </w:r>
    </w:p>
    <w:p w14:paraId="14B65116" w14:textId="55D7D268" w:rsidR="00D12CC0" w:rsidRPr="00EE6E73" w:rsidRDefault="00D12CC0" w:rsidP="00EE6E73">
      <w:pPr>
        <w:pStyle w:val="PL"/>
      </w:pPr>
      <w:r w:rsidRPr="00EE6E73">
        <w:t xml:space="preserve">    pucch-PrimaryGroupMapping-r16        TwoPUCCH-Grp-ConfigParams-r16,</w:t>
      </w:r>
    </w:p>
    <w:p w14:paraId="315168A6" w14:textId="23FC6855" w:rsidR="00D12CC0" w:rsidRPr="00EE6E73" w:rsidRDefault="00D12CC0" w:rsidP="00EE6E73">
      <w:pPr>
        <w:pStyle w:val="PL"/>
      </w:pPr>
      <w:r w:rsidRPr="00EE6E73">
        <w:t xml:space="preserve">    pucch-SecondaryGroupMapping-r16      TwoPUCCH-Grp-ConfigParams-r16</w:t>
      </w:r>
    </w:p>
    <w:p w14:paraId="1B286FDD" w14:textId="77777777" w:rsidR="00D12CC0" w:rsidRPr="00EE6E73" w:rsidRDefault="00D12CC0" w:rsidP="00EE6E73">
      <w:pPr>
        <w:pStyle w:val="PL"/>
      </w:pPr>
      <w:r w:rsidRPr="00EE6E73">
        <w:t>}</w:t>
      </w:r>
    </w:p>
    <w:p w14:paraId="585D1FAF" w14:textId="77777777" w:rsidR="00FD0B5C" w:rsidRPr="00EE6E73" w:rsidRDefault="00FD0B5C" w:rsidP="00EE6E73">
      <w:pPr>
        <w:pStyle w:val="PL"/>
      </w:pPr>
    </w:p>
    <w:p w14:paraId="079552F8" w14:textId="77777777" w:rsidR="00FD0B5C" w:rsidRPr="00EE6E73" w:rsidRDefault="00FD0B5C" w:rsidP="00EE6E73">
      <w:pPr>
        <w:pStyle w:val="PL"/>
      </w:pPr>
      <w:r w:rsidRPr="00EE6E73">
        <w:t xml:space="preserve">TwoPUCCH-Grp-Configurations-r17 ::=  </w:t>
      </w:r>
      <w:r w:rsidRPr="00EE6E73">
        <w:rPr>
          <w:color w:val="993366"/>
        </w:rPr>
        <w:t>SEQUENCE</w:t>
      </w:r>
      <w:r w:rsidRPr="00EE6E73">
        <w:t xml:space="preserve"> {</w:t>
      </w:r>
    </w:p>
    <w:p w14:paraId="069CB822" w14:textId="0C470ED8" w:rsidR="00FD0B5C" w:rsidRPr="00EE6E73" w:rsidRDefault="00FD0B5C" w:rsidP="00EE6E73">
      <w:pPr>
        <w:pStyle w:val="PL"/>
      </w:pPr>
      <w:r w:rsidRPr="00EE6E73">
        <w:t xml:space="preserve">    primaryPUCCH-GroupConfig-r17         PUCCH-Group-Config-r17,</w:t>
      </w:r>
    </w:p>
    <w:p w14:paraId="4550A121" w14:textId="4DEF8D50" w:rsidR="00FD0B5C" w:rsidRPr="00EE6E73" w:rsidRDefault="00FD0B5C" w:rsidP="00EE6E73">
      <w:pPr>
        <w:pStyle w:val="PL"/>
      </w:pPr>
      <w:r w:rsidRPr="00EE6E73">
        <w:t xml:space="preserve">    secondaryPUCCH-GroupConfig-r17       PUCCH-Group-Config-r17</w:t>
      </w:r>
    </w:p>
    <w:p w14:paraId="41425258" w14:textId="77777777" w:rsidR="00FD0B5C" w:rsidRPr="00EE6E73" w:rsidRDefault="00FD0B5C" w:rsidP="00EE6E73">
      <w:pPr>
        <w:pStyle w:val="PL"/>
      </w:pPr>
      <w:r w:rsidRPr="00EE6E73">
        <w:t>}</w:t>
      </w:r>
    </w:p>
    <w:p w14:paraId="6362DF39" w14:textId="77777777" w:rsidR="00FD0B5C" w:rsidRPr="00EE6E73" w:rsidRDefault="00FD0B5C" w:rsidP="00EE6E73">
      <w:pPr>
        <w:pStyle w:val="PL"/>
      </w:pPr>
    </w:p>
    <w:p w14:paraId="48361F9A" w14:textId="03D6268A" w:rsidR="00D12CC0" w:rsidRPr="00EE6E73" w:rsidRDefault="00D12CC0" w:rsidP="00EE6E73">
      <w:pPr>
        <w:pStyle w:val="PL"/>
      </w:pPr>
      <w:r w:rsidRPr="00EE6E73">
        <w:t xml:space="preserve">TwoPUCCH-Grp-ConfigParams-r16 ::=    </w:t>
      </w:r>
      <w:r w:rsidRPr="00EE6E73">
        <w:rPr>
          <w:color w:val="993366"/>
        </w:rPr>
        <w:t>SEQUENCE</w:t>
      </w:r>
      <w:r w:rsidRPr="00EE6E73">
        <w:t xml:space="preserve"> {</w:t>
      </w:r>
    </w:p>
    <w:p w14:paraId="5F673CEC" w14:textId="2219B967" w:rsidR="00D12CC0" w:rsidRPr="00EE6E73" w:rsidRDefault="00D12CC0" w:rsidP="00EE6E73">
      <w:pPr>
        <w:pStyle w:val="PL"/>
      </w:pPr>
      <w:r w:rsidRPr="00EE6E73">
        <w:t xml:space="preserve">    pucch-GroupMapping-r16               PUCCH-Grp-CarrierTypes-r16,</w:t>
      </w:r>
    </w:p>
    <w:p w14:paraId="16990BBE" w14:textId="66301339" w:rsidR="00D12CC0" w:rsidRPr="00EE6E73" w:rsidRDefault="00D12CC0" w:rsidP="00EE6E73">
      <w:pPr>
        <w:pStyle w:val="PL"/>
      </w:pPr>
      <w:r w:rsidRPr="00EE6E73">
        <w:t xml:space="preserve">    pucch-TX-r16                         PUCCH-Grp-CarrierTypes-r16</w:t>
      </w:r>
    </w:p>
    <w:p w14:paraId="086441FB" w14:textId="77777777" w:rsidR="00D12CC0" w:rsidRPr="00EE6E73" w:rsidRDefault="00D12CC0" w:rsidP="00EE6E73">
      <w:pPr>
        <w:pStyle w:val="PL"/>
      </w:pPr>
      <w:r w:rsidRPr="00EE6E73">
        <w:t>}</w:t>
      </w:r>
    </w:p>
    <w:p w14:paraId="0943F861" w14:textId="59F76E27" w:rsidR="00D12CC0" w:rsidRPr="00EE6E73" w:rsidRDefault="00D12CC0" w:rsidP="00EE6E73">
      <w:pPr>
        <w:pStyle w:val="PL"/>
      </w:pPr>
    </w:p>
    <w:p w14:paraId="43E20FB4" w14:textId="77777777" w:rsidR="005337F6" w:rsidRPr="00EE6E73" w:rsidRDefault="005337F6" w:rsidP="00EE6E73">
      <w:pPr>
        <w:pStyle w:val="PL"/>
      </w:pPr>
    </w:p>
    <w:p w14:paraId="528139B7" w14:textId="13C80198" w:rsidR="005337F6" w:rsidRPr="00EE6E73" w:rsidRDefault="005337F6" w:rsidP="00EE6E73">
      <w:pPr>
        <w:pStyle w:val="PL"/>
      </w:pPr>
      <w:r w:rsidRPr="00EE6E73">
        <w:t xml:space="preserve">CarrierTypePair-r16 ::=             </w:t>
      </w:r>
      <w:r w:rsidRPr="00EE6E73">
        <w:rPr>
          <w:color w:val="993366"/>
        </w:rPr>
        <w:t>SEQUENCE</w:t>
      </w:r>
      <w:r w:rsidRPr="00EE6E73">
        <w:t xml:space="preserve"> {</w:t>
      </w:r>
    </w:p>
    <w:p w14:paraId="42900CB4" w14:textId="01E3632C" w:rsidR="005337F6" w:rsidRPr="00EE6E73" w:rsidRDefault="005337F6" w:rsidP="00EE6E73">
      <w:pPr>
        <w:pStyle w:val="PL"/>
      </w:pPr>
      <w:r w:rsidRPr="00EE6E73">
        <w:t xml:space="preserve">    carrierForCSI-Measurement-r16       PUCCH-Grp-CarrierTypes-r16,</w:t>
      </w:r>
    </w:p>
    <w:p w14:paraId="2B442C75" w14:textId="61DB339D" w:rsidR="005337F6" w:rsidRPr="00EE6E73" w:rsidRDefault="005337F6" w:rsidP="00EE6E73">
      <w:pPr>
        <w:pStyle w:val="PL"/>
      </w:pPr>
      <w:r w:rsidRPr="00EE6E73">
        <w:t xml:space="preserve">    carrierForCSI-Reporting-r16         PUCCH-Grp-CarrierTypes-r16</w:t>
      </w:r>
    </w:p>
    <w:p w14:paraId="0449C289" w14:textId="4375766B" w:rsidR="005337F6" w:rsidRPr="00EE6E73" w:rsidRDefault="005337F6" w:rsidP="00EE6E73">
      <w:pPr>
        <w:pStyle w:val="PL"/>
      </w:pPr>
      <w:r w:rsidRPr="00EE6E73">
        <w:t>}</w:t>
      </w:r>
    </w:p>
    <w:p w14:paraId="0C4CBCD1" w14:textId="77777777" w:rsidR="005337F6" w:rsidRPr="00EE6E73" w:rsidRDefault="005337F6" w:rsidP="00EE6E73">
      <w:pPr>
        <w:pStyle w:val="PL"/>
      </w:pPr>
    </w:p>
    <w:p w14:paraId="0F9C4B93" w14:textId="4A3E8EBD" w:rsidR="00D12CC0" w:rsidRPr="00EE6E73" w:rsidRDefault="00D12CC0" w:rsidP="00EE6E73">
      <w:pPr>
        <w:pStyle w:val="PL"/>
      </w:pPr>
      <w:r w:rsidRPr="00EE6E73">
        <w:t xml:space="preserve">PUCCH-Grp-CarrierTypes-r16 ::=       </w:t>
      </w:r>
      <w:r w:rsidRPr="00EE6E73">
        <w:rPr>
          <w:color w:val="993366"/>
        </w:rPr>
        <w:t>SEQUENCE</w:t>
      </w:r>
      <w:r w:rsidRPr="00EE6E73">
        <w:t xml:space="preserve"> {</w:t>
      </w:r>
    </w:p>
    <w:p w14:paraId="7A0C11ED" w14:textId="75E14453" w:rsidR="00D12CC0" w:rsidRPr="00EE6E73" w:rsidRDefault="00D12CC0" w:rsidP="00EE6E73">
      <w:pPr>
        <w:pStyle w:val="PL"/>
      </w:pPr>
      <w:r w:rsidRPr="00EE6E73">
        <w:t xml:space="preserve">    fr1-NonSharedTDD-r16                 </w:t>
      </w:r>
      <w:r w:rsidRPr="00EE6E73">
        <w:rPr>
          <w:color w:val="993366"/>
        </w:rPr>
        <w:t>ENUMERATED</w:t>
      </w:r>
      <w:r w:rsidRPr="00EE6E73">
        <w:t xml:space="preserve"> {supported}                     </w:t>
      </w:r>
      <w:r w:rsidRPr="00EE6E73">
        <w:rPr>
          <w:color w:val="993366"/>
        </w:rPr>
        <w:t>OPTIONAL</w:t>
      </w:r>
      <w:r w:rsidRPr="00EE6E73">
        <w:t>,</w:t>
      </w:r>
    </w:p>
    <w:p w14:paraId="3C18B4E6" w14:textId="34E478E2" w:rsidR="00D12CC0" w:rsidRPr="00EE6E73" w:rsidRDefault="00D12CC0" w:rsidP="00EE6E73">
      <w:pPr>
        <w:pStyle w:val="PL"/>
      </w:pPr>
      <w:r w:rsidRPr="00EE6E73">
        <w:t xml:space="preserve">    fr1-SharedTDD-r16                    </w:t>
      </w:r>
      <w:r w:rsidRPr="00EE6E73">
        <w:rPr>
          <w:color w:val="993366"/>
        </w:rPr>
        <w:t>ENUMERATED</w:t>
      </w:r>
      <w:r w:rsidRPr="00EE6E73">
        <w:t xml:space="preserve"> {supported}                     </w:t>
      </w:r>
      <w:r w:rsidRPr="00EE6E73">
        <w:rPr>
          <w:color w:val="993366"/>
        </w:rPr>
        <w:t>OPTIONAL</w:t>
      </w:r>
      <w:r w:rsidRPr="00EE6E73">
        <w:t>,</w:t>
      </w:r>
    </w:p>
    <w:p w14:paraId="1AE0A284" w14:textId="6537BB9C" w:rsidR="00D12CC0" w:rsidRPr="00EE6E73" w:rsidRDefault="00D12CC0" w:rsidP="00EE6E73">
      <w:pPr>
        <w:pStyle w:val="PL"/>
      </w:pPr>
      <w:r w:rsidRPr="00EE6E73">
        <w:t xml:space="preserve">    fr1-NonSharedFDD-r16                 </w:t>
      </w:r>
      <w:r w:rsidRPr="00EE6E73">
        <w:rPr>
          <w:color w:val="993366"/>
        </w:rPr>
        <w:t>ENUMERATED</w:t>
      </w:r>
      <w:r w:rsidRPr="00EE6E73">
        <w:t xml:space="preserve"> {supported}                     </w:t>
      </w:r>
      <w:r w:rsidRPr="00EE6E73">
        <w:rPr>
          <w:color w:val="993366"/>
        </w:rPr>
        <w:t>OPTIONAL</w:t>
      </w:r>
      <w:r w:rsidRPr="00EE6E73">
        <w:t>,</w:t>
      </w:r>
    </w:p>
    <w:p w14:paraId="36C755F4" w14:textId="24D1366F" w:rsidR="00D12CC0" w:rsidRPr="00EE6E73" w:rsidRDefault="00D12CC0" w:rsidP="00EE6E73">
      <w:pPr>
        <w:pStyle w:val="PL"/>
      </w:pPr>
      <w:r w:rsidRPr="00EE6E73">
        <w:t xml:space="preserve">    fr2-r16                              </w:t>
      </w:r>
      <w:r w:rsidRPr="00EE6E73">
        <w:rPr>
          <w:color w:val="993366"/>
        </w:rPr>
        <w:t>ENUMERATED</w:t>
      </w:r>
      <w:r w:rsidRPr="00EE6E73">
        <w:t xml:space="preserve"> {supported}                     </w:t>
      </w:r>
      <w:r w:rsidRPr="00EE6E73">
        <w:rPr>
          <w:color w:val="993366"/>
        </w:rPr>
        <w:t>OPTIONAL</w:t>
      </w:r>
    </w:p>
    <w:p w14:paraId="18394DBB" w14:textId="77777777" w:rsidR="00D12CC0" w:rsidRPr="00EE6E73" w:rsidRDefault="00D12CC0" w:rsidP="00EE6E73">
      <w:pPr>
        <w:pStyle w:val="PL"/>
      </w:pPr>
      <w:r w:rsidRPr="00EE6E73">
        <w:lastRenderedPageBreak/>
        <w:t>}</w:t>
      </w:r>
    </w:p>
    <w:p w14:paraId="2E07EBEC" w14:textId="77777777" w:rsidR="00FD0B5C" w:rsidRPr="00EE6E73" w:rsidRDefault="00FD0B5C" w:rsidP="00EE6E73">
      <w:pPr>
        <w:pStyle w:val="PL"/>
      </w:pPr>
    </w:p>
    <w:p w14:paraId="00F2881E" w14:textId="5794A7A7" w:rsidR="00FD0B5C" w:rsidRPr="00EE6E73" w:rsidRDefault="00FD0B5C" w:rsidP="00EE6E73">
      <w:pPr>
        <w:pStyle w:val="PL"/>
      </w:pPr>
      <w:r w:rsidRPr="00EE6E73">
        <w:t xml:space="preserve">PUCCH-Group-Config-r17 ::=           </w:t>
      </w:r>
      <w:r w:rsidRPr="00EE6E73">
        <w:rPr>
          <w:color w:val="993366"/>
        </w:rPr>
        <w:t>SEQUENCE</w:t>
      </w:r>
      <w:r w:rsidRPr="00EE6E73">
        <w:t xml:space="preserve"> {</w:t>
      </w:r>
    </w:p>
    <w:p w14:paraId="735C9008" w14:textId="43EC2F66" w:rsidR="00FD0B5C" w:rsidRPr="00EE6E73" w:rsidRDefault="00FD0B5C" w:rsidP="00EE6E73">
      <w:pPr>
        <w:pStyle w:val="PL"/>
      </w:pPr>
      <w:r w:rsidRPr="00EE6E73">
        <w:t xml:space="preserve">    fr1-FR1-NonSharedTDD-r17             </w:t>
      </w:r>
      <w:r w:rsidRPr="00EE6E73">
        <w:rPr>
          <w:color w:val="993366"/>
        </w:rPr>
        <w:t>ENUMERATED</w:t>
      </w:r>
      <w:r w:rsidRPr="00EE6E73">
        <w:t xml:space="preserve"> {supported}                     </w:t>
      </w:r>
      <w:r w:rsidRPr="00EE6E73">
        <w:rPr>
          <w:color w:val="993366"/>
        </w:rPr>
        <w:t>OPTIONAL</w:t>
      </w:r>
      <w:r w:rsidRPr="00EE6E73">
        <w:t>,</w:t>
      </w:r>
    </w:p>
    <w:p w14:paraId="410E7865" w14:textId="01D55991" w:rsidR="00FD0B5C" w:rsidRPr="00EE6E73" w:rsidRDefault="00FD0B5C" w:rsidP="00EE6E73">
      <w:pPr>
        <w:pStyle w:val="PL"/>
      </w:pPr>
      <w:r w:rsidRPr="00EE6E73">
        <w:t xml:space="preserve">    fr2-FR2-NonSharedTDD-r17             </w:t>
      </w:r>
      <w:r w:rsidRPr="00EE6E73">
        <w:rPr>
          <w:color w:val="993366"/>
        </w:rPr>
        <w:t>ENUMERATED</w:t>
      </w:r>
      <w:r w:rsidRPr="00EE6E73">
        <w:t xml:space="preserve"> {supported}                     </w:t>
      </w:r>
      <w:r w:rsidRPr="00EE6E73">
        <w:rPr>
          <w:color w:val="993366"/>
        </w:rPr>
        <w:t>OPTIONAL</w:t>
      </w:r>
      <w:r w:rsidRPr="00EE6E73">
        <w:t>,</w:t>
      </w:r>
    </w:p>
    <w:p w14:paraId="632D98E0" w14:textId="5035C5E9" w:rsidR="00FD0B5C" w:rsidRPr="00EE6E73" w:rsidRDefault="00FD0B5C" w:rsidP="00EE6E73">
      <w:pPr>
        <w:pStyle w:val="PL"/>
      </w:pPr>
      <w:r w:rsidRPr="00EE6E73">
        <w:t xml:space="preserve">    fr1-FR2-NonSharedTDD-r17             </w:t>
      </w:r>
      <w:r w:rsidRPr="00EE6E73">
        <w:rPr>
          <w:color w:val="993366"/>
        </w:rPr>
        <w:t>ENUMERATED</w:t>
      </w:r>
      <w:r w:rsidRPr="00EE6E73">
        <w:t xml:space="preserve"> {supported}                     </w:t>
      </w:r>
      <w:r w:rsidRPr="00EE6E73">
        <w:rPr>
          <w:color w:val="993366"/>
        </w:rPr>
        <w:t>OPTIONAL</w:t>
      </w:r>
    </w:p>
    <w:p w14:paraId="12F92F74" w14:textId="2A139403" w:rsidR="00FD0B5C" w:rsidRPr="00EE6E73" w:rsidRDefault="00FD0B5C" w:rsidP="00EE6E73">
      <w:pPr>
        <w:pStyle w:val="PL"/>
      </w:pPr>
      <w:r w:rsidRPr="00EE6E73">
        <w:t>}</w:t>
      </w:r>
    </w:p>
    <w:p w14:paraId="5CC0AEA7" w14:textId="77777777" w:rsidR="00CB5C36" w:rsidRPr="00EE6E73" w:rsidRDefault="00CB5C36" w:rsidP="00EE6E73">
      <w:pPr>
        <w:pStyle w:val="PL"/>
      </w:pPr>
    </w:p>
    <w:p w14:paraId="66F92D48" w14:textId="0F3925F8" w:rsidR="00CB5C36" w:rsidRPr="00EE6E73" w:rsidRDefault="00CB5C36" w:rsidP="00EE6E73">
      <w:pPr>
        <w:pStyle w:val="PL"/>
        <w:rPr>
          <w:rFonts w:eastAsia="DengXian"/>
        </w:rPr>
      </w:pPr>
      <w:r w:rsidRPr="00EE6E73">
        <w:t xml:space="preserve">CombinationCarrierType-r18 ::=       </w:t>
      </w:r>
      <w:r w:rsidRPr="00EE6E73">
        <w:rPr>
          <w:color w:val="993366"/>
        </w:rPr>
        <w:t>SEQUENCE</w:t>
      </w:r>
      <w:r w:rsidRPr="00EE6E73">
        <w:t xml:space="preserve"> {</w:t>
      </w:r>
    </w:p>
    <w:p w14:paraId="004B2396" w14:textId="69186EB8" w:rsidR="00CB5C36" w:rsidRPr="00EE6E73" w:rsidRDefault="00CB5C36" w:rsidP="00EE6E73">
      <w:pPr>
        <w:pStyle w:val="PL"/>
      </w:pPr>
      <w:r w:rsidRPr="00EE6E73">
        <w:t xml:space="preserve">    schedulingCellCarrierType-r18        </w:t>
      </w:r>
      <w:r w:rsidRPr="00EE6E73">
        <w:rPr>
          <w:color w:val="993366"/>
        </w:rPr>
        <w:t>ENUMERATED</w:t>
      </w:r>
      <w:r w:rsidRPr="00EE6E73">
        <w:t xml:space="preserve"> {licensed-fdd-fr1, licensed-tdd-fr1, unlicensed-tdd-fr1, fr2-1, fr2-2},</w:t>
      </w:r>
    </w:p>
    <w:p w14:paraId="5DA0F1B4" w14:textId="3D7430F7" w:rsidR="00CB5C36" w:rsidRPr="00EE6E73" w:rsidRDefault="00CB5C36" w:rsidP="00EE6E73">
      <w:pPr>
        <w:pStyle w:val="PL"/>
      </w:pPr>
      <w:r w:rsidRPr="00EE6E73">
        <w:t xml:space="preserve">    scheduledCellCarrierType-r18         </w:t>
      </w:r>
      <w:r w:rsidRPr="00EE6E73">
        <w:rPr>
          <w:color w:val="993366"/>
        </w:rPr>
        <w:t>ENUMERATED</w:t>
      </w:r>
      <w:r w:rsidRPr="00EE6E73">
        <w:t xml:space="preserve"> {licensed-fdd-fr1, licensed-tdd-fr1, unlicensed-tdd-fr1, fr2-1, fr2-2}</w:t>
      </w:r>
    </w:p>
    <w:p w14:paraId="026579C9" w14:textId="77777777" w:rsidR="00CB5C36" w:rsidRPr="00EE6E73" w:rsidRDefault="00CB5C36" w:rsidP="00EE6E73">
      <w:pPr>
        <w:pStyle w:val="PL"/>
      </w:pPr>
      <w:r w:rsidRPr="00EE6E73">
        <w:t>}</w:t>
      </w:r>
    </w:p>
    <w:p w14:paraId="4C21FAAD" w14:textId="77777777" w:rsidR="00FD0B5C" w:rsidRPr="00EE6E73" w:rsidRDefault="00FD0B5C" w:rsidP="00EE6E73">
      <w:pPr>
        <w:pStyle w:val="PL"/>
      </w:pPr>
    </w:p>
    <w:p w14:paraId="0EEE5113" w14:textId="77777777" w:rsidR="00394471" w:rsidRPr="00EE6E73" w:rsidRDefault="00394471" w:rsidP="00EE6E73">
      <w:pPr>
        <w:pStyle w:val="PL"/>
        <w:rPr>
          <w:color w:val="808080"/>
        </w:rPr>
      </w:pPr>
      <w:r w:rsidRPr="00EE6E73">
        <w:rPr>
          <w:color w:val="808080"/>
        </w:rPr>
        <w:t>-- TAG-CA-PARAMETERSNR-STOP</w:t>
      </w:r>
    </w:p>
    <w:p w14:paraId="67A91027" w14:textId="77777777" w:rsidR="00394471" w:rsidRPr="00EE6E73" w:rsidRDefault="00394471" w:rsidP="00EE6E73">
      <w:pPr>
        <w:pStyle w:val="PL"/>
        <w:rPr>
          <w:color w:val="808080"/>
        </w:rPr>
      </w:pPr>
      <w:r w:rsidRPr="00EE6E73">
        <w:rPr>
          <w:color w:val="808080"/>
        </w:rPr>
        <w:t>-- ASN1STOP</w:t>
      </w:r>
    </w:p>
    <w:p w14:paraId="5BDDA898"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60E02022" w14:textId="77777777" w:rsidTr="00964CC4">
        <w:tc>
          <w:tcPr>
            <w:tcW w:w="14281" w:type="dxa"/>
          </w:tcPr>
          <w:p w14:paraId="6199B5CB" w14:textId="77777777" w:rsidR="00394471" w:rsidRPr="00EE6E73" w:rsidRDefault="00394471" w:rsidP="00964CC4">
            <w:pPr>
              <w:pStyle w:val="TAH"/>
            </w:pPr>
            <w:r w:rsidRPr="00EE6E73">
              <w:rPr>
                <w:i/>
              </w:rPr>
              <w:t>CA-</w:t>
            </w:r>
            <w:proofErr w:type="spellStart"/>
            <w:r w:rsidRPr="00EE6E73">
              <w:rPr>
                <w:i/>
              </w:rPr>
              <w:t>ParametersNR</w:t>
            </w:r>
            <w:proofErr w:type="spellEnd"/>
            <w:r w:rsidRPr="00EE6E73">
              <w:t xml:space="preserve"> field description</w:t>
            </w:r>
          </w:p>
        </w:tc>
      </w:tr>
      <w:tr w:rsidR="004112C8" w:rsidRPr="00EE6E73" w14:paraId="19FB61AD" w14:textId="77777777" w:rsidTr="00964CC4">
        <w:tc>
          <w:tcPr>
            <w:tcW w:w="14281" w:type="dxa"/>
          </w:tcPr>
          <w:p w14:paraId="113DAE11" w14:textId="77777777" w:rsidR="00394471" w:rsidRPr="00EE6E73" w:rsidRDefault="00394471" w:rsidP="00964CC4">
            <w:pPr>
              <w:pStyle w:val="TAL"/>
              <w:rPr>
                <w:b/>
                <w:i/>
              </w:rPr>
            </w:pPr>
            <w:proofErr w:type="spellStart"/>
            <w:r w:rsidRPr="00EE6E73">
              <w:rPr>
                <w:b/>
                <w:i/>
              </w:rPr>
              <w:t>codebookParametersPerBC</w:t>
            </w:r>
            <w:proofErr w:type="spellEnd"/>
          </w:p>
          <w:p w14:paraId="064B835E" w14:textId="77777777" w:rsidR="00394471" w:rsidRPr="00EE6E73" w:rsidRDefault="00394471" w:rsidP="00964CC4">
            <w:pPr>
              <w:pStyle w:val="TAL"/>
            </w:pPr>
            <w:r w:rsidRPr="00EE6E73">
              <w:rPr>
                <w:rFonts w:eastAsiaTheme="minorEastAsia"/>
              </w:rPr>
              <w:t xml:space="preserve">For a given supported band combination, this field indicates </w:t>
            </w:r>
            <w:r w:rsidRPr="00EE6E73">
              <w:rPr>
                <w:rFonts w:eastAsiaTheme="minorEastAsia"/>
                <w:lang w:eastAsia="sv-SE"/>
              </w:rPr>
              <w:t xml:space="preserve">the alternative list of </w:t>
            </w:r>
            <w:proofErr w:type="spellStart"/>
            <w:r w:rsidRPr="00EE6E73">
              <w:rPr>
                <w:rFonts w:eastAsiaTheme="minorEastAsia"/>
                <w:i/>
                <w:lang w:eastAsia="sv-SE"/>
              </w:rPr>
              <w:t>SupportedCSI</w:t>
            </w:r>
            <w:proofErr w:type="spellEnd"/>
            <w:r w:rsidRPr="00EE6E73">
              <w:rPr>
                <w:rFonts w:eastAsiaTheme="minorEastAsia"/>
                <w:i/>
                <w:lang w:eastAsia="sv-SE"/>
              </w:rPr>
              <w:t>-RS-Resource</w:t>
            </w:r>
            <w:r w:rsidRPr="00EE6E73">
              <w:rPr>
                <w:rFonts w:eastAsiaTheme="minorEastAsia"/>
                <w:lang w:eastAsia="sv-SE"/>
              </w:rPr>
              <w:t xml:space="preserve"> supported for each codebook type, amongst the supported CSI-RS resources included in </w:t>
            </w:r>
            <w:proofErr w:type="spellStart"/>
            <w:r w:rsidRPr="00EE6E73">
              <w:rPr>
                <w:rFonts w:eastAsiaTheme="minorEastAsia"/>
                <w:i/>
                <w:lang w:eastAsia="sv-SE"/>
              </w:rPr>
              <w:t>codebookParametersPerBand</w:t>
            </w:r>
            <w:proofErr w:type="spellEnd"/>
            <w:r w:rsidRPr="00EE6E73">
              <w:rPr>
                <w:rFonts w:eastAsiaTheme="minorEastAsia"/>
                <w:lang w:eastAsia="sv-SE"/>
              </w:rPr>
              <w:t xml:space="preserve"> in </w:t>
            </w:r>
            <w:r w:rsidRPr="00EE6E73">
              <w:rPr>
                <w:rFonts w:eastAsiaTheme="minorEastAsia"/>
                <w:i/>
                <w:lang w:eastAsia="sv-SE"/>
              </w:rPr>
              <w:t>MIMO-</w:t>
            </w:r>
            <w:proofErr w:type="spellStart"/>
            <w:r w:rsidRPr="00EE6E73">
              <w:rPr>
                <w:rFonts w:eastAsiaTheme="minorEastAsia"/>
                <w:i/>
                <w:lang w:eastAsia="sv-SE"/>
              </w:rPr>
              <w:t>ParametersPerBand</w:t>
            </w:r>
            <w:proofErr w:type="spellEnd"/>
            <w:r w:rsidRPr="00EE6E73">
              <w:rPr>
                <w:rFonts w:eastAsiaTheme="minorEastAsia"/>
                <w:lang w:eastAsia="sv-SE"/>
              </w:rPr>
              <w:t>.</w:t>
            </w:r>
          </w:p>
        </w:tc>
      </w:tr>
      <w:tr w:rsidR="004112C8" w:rsidRPr="00EE6E73" w14:paraId="164D2089" w14:textId="77777777" w:rsidTr="00964CC4">
        <w:tc>
          <w:tcPr>
            <w:tcW w:w="14281" w:type="dxa"/>
          </w:tcPr>
          <w:p w14:paraId="59C04BA5" w14:textId="77777777" w:rsidR="000D36ED" w:rsidRPr="00EE6E73" w:rsidRDefault="000D36ED" w:rsidP="000D36ED">
            <w:pPr>
              <w:pStyle w:val="TAL"/>
              <w:rPr>
                <w:rFonts w:eastAsia="Yu Mincho"/>
                <w:b/>
                <w:bCs/>
                <w:i/>
                <w:iCs/>
              </w:rPr>
            </w:pPr>
            <w:r w:rsidRPr="00EE6E73">
              <w:rPr>
                <w:rFonts w:eastAsia="Yu Mincho"/>
                <w:b/>
                <w:bCs/>
                <w:i/>
                <w:iCs/>
              </w:rPr>
              <w:t>dummy</w:t>
            </w:r>
          </w:p>
          <w:p w14:paraId="730808F9" w14:textId="4F09073F" w:rsidR="000D36ED" w:rsidRPr="00EE6E73" w:rsidRDefault="000D36ED" w:rsidP="000D36ED">
            <w:pPr>
              <w:pStyle w:val="TAL"/>
              <w:rPr>
                <w:b/>
                <w:i/>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5BDEE9FC" w14:textId="77777777" w:rsidR="00394471" w:rsidRPr="00EE6E73" w:rsidRDefault="00394471" w:rsidP="00394471"/>
    <w:p w14:paraId="11C354F9" w14:textId="130EA164" w:rsidR="00394471" w:rsidRPr="00EE6E73" w:rsidRDefault="00394471" w:rsidP="00394471">
      <w:pPr>
        <w:pStyle w:val="Heading4"/>
        <w:rPr>
          <w:rFonts w:eastAsiaTheme="minorEastAsia"/>
          <w:i/>
          <w:iCs/>
        </w:rPr>
      </w:pPr>
      <w:bookmarkStart w:id="6055" w:name="_Toc60777436"/>
      <w:bookmarkStart w:id="6056" w:name="_Toc193446469"/>
      <w:bookmarkStart w:id="6057" w:name="_Toc193452274"/>
      <w:bookmarkStart w:id="6058" w:name="_Toc193463546"/>
      <w:bookmarkStart w:id="6059" w:name="_Toc201295833"/>
      <w:bookmarkStart w:id="6060" w:name="MCCQCTEMPBM_00000552"/>
      <w:r w:rsidRPr="00EE6E73">
        <w:t>–</w:t>
      </w:r>
      <w:r w:rsidRPr="00EE6E73">
        <w:tab/>
      </w:r>
      <w:r w:rsidRPr="00EE6E73">
        <w:rPr>
          <w:i/>
          <w:iCs/>
        </w:rPr>
        <w:t>CA-</w:t>
      </w:r>
      <w:proofErr w:type="spellStart"/>
      <w:r w:rsidRPr="00EE6E73">
        <w:rPr>
          <w:i/>
          <w:iCs/>
        </w:rPr>
        <w:t>ParametersNRDC</w:t>
      </w:r>
      <w:bookmarkEnd w:id="6055"/>
      <w:bookmarkEnd w:id="6056"/>
      <w:bookmarkEnd w:id="6057"/>
      <w:bookmarkEnd w:id="6058"/>
      <w:bookmarkEnd w:id="6059"/>
      <w:proofErr w:type="spellEnd"/>
    </w:p>
    <w:bookmarkEnd w:id="6060"/>
    <w:p w14:paraId="0D9F8191"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CA-</w:t>
      </w:r>
      <w:proofErr w:type="spellStart"/>
      <w:r w:rsidRPr="00EE6E73">
        <w:rPr>
          <w:rFonts w:eastAsiaTheme="minorEastAsia"/>
          <w:i/>
        </w:rPr>
        <w:t>ParametersNRDC</w:t>
      </w:r>
      <w:proofErr w:type="spellEnd"/>
      <w:r w:rsidRPr="00EE6E73">
        <w:rPr>
          <w:rFonts w:eastAsiaTheme="minorEastAsia"/>
        </w:rPr>
        <w:t xml:space="preserve"> contains dual connectivity related capabilities that are defined per band combination.</w:t>
      </w:r>
    </w:p>
    <w:p w14:paraId="3B3A587D" w14:textId="77777777" w:rsidR="00394471" w:rsidRPr="00EE6E73" w:rsidRDefault="00394471" w:rsidP="00394471">
      <w:pPr>
        <w:pStyle w:val="TH"/>
        <w:rPr>
          <w:rFonts w:eastAsiaTheme="minorEastAsia"/>
        </w:rPr>
      </w:pPr>
      <w:r w:rsidRPr="00EE6E73">
        <w:rPr>
          <w:rFonts w:eastAsiaTheme="minorEastAsia"/>
          <w:i/>
        </w:rPr>
        <w:t>CA-</w:t>
      </w:r>
      <w:proofErr w:type="spellStart"/>
      <w:r w:rsidRPr="00EE6E73">
        <w:rPr>
          <w:rFonts w:eastAsiaTheme="minorEastAsia"/>
          <w:i/>
        </w:rPr>
        <w:t>ParametersNRDC</w:t>
      </w:r>
      <w:proofErr w:type="spellEnd"/>
      <w:r w:rsidRPr="00EE6E73">
        <w:rPr>
          <w:rFonts w:eastAsiaTheme="minorEastAsia"/>
          <w:i/>
        </w:rPr>
        <w:t xml:space="preserve"> </w:t>
      </w:r>
      <w:r w:rsidRPr="00EE6E73">
        <w:rPr>
          <w:rFonts w:eastAsiaTheme="minorEastAsia"/>
        </w:rPr>
        <w:t>information element</w:t>
      </w:r>
    </w:p>
    <w:p w14:paraId="486191D2" w14:textId="77777777" w:rsidR="00394471" w:rsidRPr="00EE6E73" w:rsidRDefault="00394471" w:rsidP="00EE6E73">
      <w:pPr>
        <w:pStyle w:val="PL"/>
        <w:rPr>
          <w:color w:val="808080"/>
        </w:rPr>
      </w:pPr>
      <w:r w:rsidRPr="00EE6E73">
        <w:rPr>
          <w:color w:val="808080"/>
        </w:rPr>
        <w:t>-- ASN1START</w:t>
      </w:r>
    </w:p>
    <w:p w14:paraId="6223FA08" w14:textId="77777777" w:rsidR="00394471" w:rsidRPr="00EE6E73" w:rsidRDefault="00394471" w:rsidP="00EE6E73">
      <w:pPr>
        <w:pStyle w:val="PL"/>
        <w:rPr>
          <w:rFonts w:eastAsiaTheme="minorEastAsia"/>
          <w:color w:val="808080"/>
        </w:rPr>
      </w:pPr>
      <w:r w:rsidRPr="00EE6E73">
        <w:rPr>
          <w:color w:val="808080"/>
        </w:rPr>
        <w:t>-- TAG-CA-PARAMETERS-NRDC-START</w:t>
      </w:r>
    </w:p>
    <w:p w14:paraId="193BEF75" w14:textId="77777777" w:rsidR="00394471" w:rsidRPr="00EE6E73" w:rsidRDefault="00394471" w:rsidP="00EE6E73">
      <w:pPr>
        <w:pStyle w:val="PL"/>
        <w:rPr>
          <w:rFonts w:eastAsiaTheme="minorEastAsia"/>
        </w:rPr>
      </w:pPr>
    </w:p>
    <w:p w14:paraId="2B5E1A38" w14:textId="77777777" w:rsidR="00394471" w:rsidRPr="00EE6E73" w:rsidRDefault="00394471" w:rsidP="00EE6E73">
      <w:pPr>
        <w:pStyle w:val="PL"/>
        <w:rPr>
          <w:rFonts w:eastAsiaTheme="minorEastAsia"/>
        </w:rPr>
      </w:pPr>
      <w:r w:rsidRPr="00EE6E73">
        <w:rPr>
          <w:rFonts w:eastAsiaTheme="minorEastAsia"/>
        </w:rPr>
        <w:t>CA-</w:t>
      </w:r>
      <w:proofErr w:type="spellStart"/>
      <w:r w:rsidRPr="00EE6E73">
        <w:rPr>
          <w:rFonts w:eastAsiaTheme="minorEastAsia"/>
        </w:rPr>
        <w:t>ParametersNRDC</w:t>
      </w:r>
      <w:proofErr w:type="spellEnd"/>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5420B175"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w:t>
      </w:r>
      <w:proofErr w:type="spellStart"/>
      <w:r w:rsidRPr="00EE6E73">
        <w:rPr>
          <w:rFonts w:eastAsiaTheme="minorEastAsia"/>
        </w:rPr>
        <w:t>ParametersNR</w:t>
      </w:r>
      <w:proofErr w:type="spellEnd"/>
      <w:r w:rsidRPr="00EE6E73">
        <w:rPr>
          <w:rFonts w:eastAsiaTheme="minorEastAsia"/>
        </w:rPr>
        <w:t>-</w:t>
      </w:r>
      <w:proofErr w:type="spellStart"/>
      <w:r w:rsidRPr="00EE6E73">
        <w:rPr>
          <w:rFonts w:eastAsiaTheme="minorEastAsia"/>
        </w:rPr>
        <w:t>ForDC</w:t>
      </w:r>
      <w:proofErr w:type="spellEnd"/>
      <w:r w:rsidRPr="00EE6E73">
        <w:t xml:space="preserve">                       </w:t>
      </w:r>
      <w:r w:rsidRPr="00EE6E73">
        <w:rPr>
          <w:rFonts w:eastAsiaTheme="minorEastAsia"/>
        </w:rPr>
        <w:t>CA-</w:t>
      </w:r>
      <w:proofErr w:type="spellStart"/>
      <w:r w:rsidRPr="00EE6E73">
        <w:rPr>
          <w:rFonts w:eastAsiaTheme="minorEastAsia"/>
        </w:rPr>
        <w:t>ParametersNR</w:t>
      </w:r>
      <w:proofErr w:type="spellEnd"/>
      <w:r w:rsidRPr="00EE6E73">
        <w:t xml:space="preserve">                              </w:t>
      </w:r>
      <w:r w:rsidRPr="00EE6E73">
        <w:rPr>
          <w:rFonts w:eastAsiaTheme="minorEastAsia"/>
          <w:color w:val="993366"/>
        </w:rPr>
        <w:t>OPTIONAL</w:t>
      </w:r>
      <w:r w:rsidRPr="00EE6E73">
        <w:rPr>
          <w:rFonts w:eastAsiaTheme="minorEastAsia"/>
        </w:rPr>
        <w:t>,</w:t>
      </w:r>
    </w:p>
    <w:p w14:paraId="0544AA8D"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40</w:t>
      </w:r>
      <w:r w:rsidRPr="00EE6E73">
        <w:t xml:space="preserve">                 </w:t>
      </w:r>
      <w:r w:rsidRPr="00EE6E73">
        <w:rPr>
          <w:rFonts w:eastAsiaTheme="minorEastAsia"/>
        </w:rPr>
        <w:t>CA-ParametersNR-v1540</w:t>
      </w:r>
      <w:r w:rsidRPr="00EE6E73">
        <w:t xml:space="preserve">                        </w:t>
      </w:r>
      <w:r w:rsidRPr="00EE6E73">
        <w:rPr>
          <w:rFonts w:eastAsiaTheme="minorEastAsia"/>
          <w:color w:val="993366"/>
        </w:rPr>
        <w:t>OPTIONAL</w:t>
      </w:r>
      <w:r w:rsidRPr="00EE6E73">
        <w:rPr>
          <w:rFonts w:eastAsiaTheme="minorEastAsia"/>
        </w:rPr>
        <w:t>,</w:t>
      </w:r>
    </w:p>
    <w:p w14:paraId="364F9CEB"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50</w:t>
      </w:r>
      <w:r w:rsidRPr="00EE6E73">
        <w:t xml:space="preserve">                 </w:t>
      </w:r>
      <w:r w:rsidRPr="00EE6E73">
        <w:rPr>
          <w:rFonts w:eastAsiaTheme="minorEastAsia"/>
        </w:rPr>
        <w:t>CA-ParametersNR-v1550</w:t>
      </w:r>
      <w:r w:rsidRPr="00EE6E73">
        <w:t xml:space="preserve">                        </w:t>
      </w:r>
      <w:r w:rsidRPr="00EE6E73">
        <w:rPr>
          <w:rFonts w:eastAsiaTheme="minorEastAsia"/>
          <w:color w:val="993366"/>
        </w:rPr>
        <w:t>OPTIONAL</w:t>
      </w:r>
      <w:r w:rsidRPr="00EE6E73">
        <w:rPr>
          <w:rFonts w:eastAsiaTheme="minorEastAsia"/>
        </w:rPr>
        <w:t>,</w:t>
      </w:r>
    </w:p>
    <w:p w14:paraId="2743B7F8"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60</w:t>
      </w:r>
      <w:r w:rsidRPr="00EE6E73">
        <w:t xml:space="preserve">                 </w:t>
      </w:r>
      <w:r w:rsidRPr="00EE6E73">
        <w:rPr>
          <w:rFonts w:eastAsiaTheme="minorEastAsia"/>
        </w:rPr>
        <w:t>CA-ParametersNR-v1560</w:t>
      </w:r>
      <w:r w:rsidRPr="00EE6E73">
        <w:t xml:space="preserve">                        </w:t>
      </w:r>
      <w:r w:rsidRPr="00EE6E73">
        <w:rPr>
          <w:rFonts w:eastAsiaTheme="minorEastAsia"/>
          <w:color w:val="993366"/>
        </w:rPr>
        <w:t>OPTIONAL</w:t>
      </w:r>
      <w:r w:rsidRPr="00EE6E73">
        <w:rPr>
          <w:rFonts w:eastAsiaTheme="minorEastAsia"/>
        </w:rPr>
        <w:t>,</w:t>
      </w:r>
    </w:p>
    <w:p w14:paraId="6BF55B57"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w:t>
      </w:r>
      <w:proofErr w:type="spellStart"/>
      <w:r w:rsidRPr="00EE6E73">
        <w:rPr>
          <w:rFonts w:eastAsiaTheme="minorEastAsia"/>
        </w:rPr>
        <w:t>featureSetCombinationDC</w:t>
      </w:r>
      <w:proofErr w:type="spellEnd"/>
      <w:r w:rsidRPr="00EE6E73">
        <w:t xml:space="preserve">                     </w:t>
      </w:r>
      <w:proofErr w:type="spellStart"/>
      <w:r w:rsidRPr="00EE6E73">
        <w:rPr>
          <w:rFonts w:eastAsiaTheme="minorEastAsia"/>
        </w:rPr>
        <w:t>FeatureSetCombinationId</w:t>
      </w:r>
      <w:proofErr w:type="spellEnd"/>
      <w:r w:rsidRPr="00EE6E73">
        <w:t xml:space="preserve">                      </w:t>
      </w:r>
      <w:r w:rsidRPr="00EE6E73">
        <w:rPr>
          <w:rFonts w:eastAsiaTheme="minorEastAsia"/>
          <w:color w:val="993366"/>
        </w:rPr>
        <w:t>OPTIONAL</w:t>
      </w:r>
    </w:p>
    <w:p w14:paraId="3EBE05ED" w14:textId="77777777" w:rsidR="00394471" w:rsidRPr="00EE6E73" w:rsidRDefault="00394471" w:rsidP="00EE6E73">
      <w:pPr>
        <w:pStyle w:val="PL"/>
        <w:rPr>
          <w:rFonts w:eastAsiaTheme="minorEastAsia"/>
        </w:rPr>
      </w:pPr>
      <w:r w:rsidRPr="00EE6E73">
        <w:rPr>
          <w:rFonts w:eastAsiaTheme="minorEastAsia"/>
        </w:rPr>
        <w:t>}</w:t>
      </w:r>
    </w:p>
    <w:p w14:paraId="6081DE9C" w14:textId="77777777" w:rsidR="004A773C" w:rsidRPr="00EE6E73" w:rsidRDefault="004A773C" w:rsidP="00EE6E73">
      <w:pPr>
        <w:pStyle w:val="PL"/>
        <w:rPr>
          <w:rFonts w:eastAsiaTheme="minorEastAsia"/>
        </w:rPr>
      </w:pPr>
    </w:p>
    <w:p w14:paraId="77C853EA" w14:textId="7BE2E2D8" w:rsidR="004A773C" w:rsidRPr="00EE6E73" w:rsidRDefault="004A773C" w:rsidP="00EE6E73">
      <w:pPr>
        <w:pStyle w:val="PL"/>
        <w:rPr>
          <w:rFonts w:eastAsiaTheme="minorEastAsia"/>
        </w:rPr>
      </w:pPr>
      <w:r w:rsidRPr="00EE6E73">
        <w:rPr>
          <w:rFonts w:eastAsiaTheme="minorEastAsia"/>
        </w:rPr>
        <w:t>CA-ParametersNRDC-v15</w:t>
      </w:r>
      <w:r w:rsidR="00EE4C48" w:rsidRPr="00EE6E73">
        <w:rPr>
          <w:rFonts w:eastAsiaTheme="minorEastAsia"/>
        </w:rPr>
        <w:t>g0</w:t>
      </w:r>
      <w:r w:rsidR="00425A53" w:rsidRPr="00EE6E73">
        <w:rPr>
          <w:rFonts w:eastAsiaTheme="minorEastAsia"/>
        </w:rPr>
        <w:t xml:space="preserve"> </w:t>
      </w:r>
      <w:r w:rsidRPr="00EE6E73">
        <w:rPr>
          <w:rFonts w:eastAsiaTheme="minorEastAsia"/>
        </w:rPr>
        <w:t>::=</w:t>
      </w:r>
      <w:r w:rsidRPr="00EE6E73">
        <w:t xml:space="preserve">                  </w:t>
      </w:r>
      <w:r w:rsidRPr="00EE6E73">
        <w:rPr>
          <w:rFonts w:eastAsiaTheme="minorEastAsia"/>
          <w:color w:val="993366"/>
        </w:rPr>
        <w:t>SEQUENCE</w:t>
      </w:r>
      <w:r w:rsidRPr="00EE6E73">
        <w:rPr>
          <w:rFonts w:eastAsiaTheme="minorEastAsia"/>
        </w:rPr>
        <w:t xml:space="preserve"> {</w:t>
      </w:r>
    </w:p>
    <w:p w14:paraId="5B483091" w14:textId="62D84D38" w:rsidR="004A773C" w:rsidRPr="00EE6E73" w:rsidRDefault="004A773C" w:rsidP="00EE6E73">
      <w:pPr>
        <w:pStyle w:val="PL"/>
        <w:rPr>
          <w:rFonts w:eastAsiaTheme="minorEastAsia"/>
        </w:rPr>
      </w:pPr>
      <w:r w:rsidRPr="00EE6E73">
        <w:t xml:space="preserve">    </w:t>
      </w:r>
      <w:r w:rsidRPr="00EE6E73">
        <w:rPr>
          <w:rFonts w:eastAsiaTheme="minorEastAsia"/>
        </w:rPr>
        <w:t>ca-ParametersNR-ForDC-v15</w:t>
      </w:r>
      <w:r w:rsidR="00EE4C48" w:rsidRPr="00EE6E73">
        <w:rPr>
          <w:rFonts w:eastAsiaTheme="minorEastAsia"/>
        </w:rPr>
        <w:t>g0</w:t>
      </w:r>
      <w:r w:rsidRPr="00EE6E73">
        <w:t xml:space="preserve">               </w:t>
      </w:r>
      <w:r w:rsidRPr="00EE6E73">
        <w:rPr>
          <w:rFonts w:eastAsiaTheme="minorEastAsia"/>
        </w:rPr>
        <w:t xml:space="preserve"> </w:t>
      </w:r>
      <w:r w:rsidR="00C574E9" w:rsidRPr="00EE6E73">
        <w:rPr>
          <w:rFonts w:eastAsiaTheme="minorEastAsia"/>
        </w:rPr>
        <w:t xml:space="preserve">  </w:t>
      </w:r>
      <w:r w:rsidRPr="00EE6E73">
        <w:rPr>
          <w:rFonts w:eastAsiaTheme="minorEastAsia"/>
        </w:rPr>
        <w:t xml:space="preserve"> CA-ParametersNR-v15</w:t>
      </w:r>
      <w:r w:rsidR="00EE4C48" w:rsidRPr="00EE6E73">
        <w:rPr>
          <w:rFonts w:eastAsiaTheme="minorEastAsia"/>
        </w:rPr>
        <w:t>g0</w:t>
      </w:r>
      <w:r w:rsidRPr="00EE6E73">
        <w:t xml:space="preserve">       </w:t>
      </w:r>
      <w:r w:rsidR="00C574E9" w:rsidRPr="00EE6E73">
        <w:t xml:space="preserve">           </w:t>
      </w:r>
      <w:r w:rsidRPr="00EE6E73">
        <w:t xml:space="preserve">      </w:t>
      </w:r>
      <w:r w:rsidRPr="00EE6E73">
        <w:rPr>
          <w:rFonts w:eastAsiaTheme="minorEastAsia"/>
          <w:color w:val="993366"/>
        </w:rPr>
        <w:t>OPTIONAL</w:t>
      </w:r>
    </w:p>
    <w:p w14:paraId="1AF62F8A" w14:textId="46866879" w:rsidR="00394471" w:rsidRPr="00EE6E73" w:rsidRDefault="004A773C" w:rsidP="00EE6E73">
      <w:pPr>
        <w:pStyle w:val="PL"/>
        <w:rPr>
          <w:rFonts w:eastAsiaTheme="minorEastAsia"/>
        </w:rPr>
      </w:pPr>
      <w:r w:rsidRPr="00EE6E73">
        <w:rPr>
          <w:rFonts w:eastAsiaTheme="minorEastAsia"/>
        </w:rPr>
        <w:t>}</w:t>
      </w:r>
    </w:p>
    <w:p w14:paraId="2D62C512" w14:textId="77777777" w:rsidR="004A773C" w:rsidRPr="00EE6E73" w:rsidRDefault="004A773C" w:rsidP="00EE6E73">
      <w:pPr>
        <w:pStyle w:val="PL"/>
        <w:rPr>
          <w:rFonts w:eastAsiaTheme="minorEastAsia"/>
        </w:rPr>
      </w:pPr>
    </w:p>
    <w:p w14:paraId="718A7DD2" w14:textId="77777777" w:rsidR="00394471" w:rsidRPr="00EE6E73" w:rsidRDefault="00394471" w:rsidP="00EE6E73">
      <w:pPr>
        <w:pStyle w:val="PL"/>
        <w:rPr>
          <w:rFonts w:eastAsiaTheme="minorEastAsia"/>
        </w:rPr>
      </w:pPr>
      <w:r w:rsidRPr="00EE6E73">
        <w:rPr>
          <w:rFonts w:eastAsiaTheme="minorEastAsia"/>
        </w:rPr>
        <w:t xml:space="preserve">CA-ParametersNRDC-v1610 ::= </w:t>
      </w:r>
      <w:r w:rsidRPr="00EE6E73">
        <w:rPr>
          <w:rFonts w:eastAsiaTheme="minorEastAsia"/>
          <w:color w:val="993366"/>
        </w:rPr>
        <w:t>SEQUENCE</w:t>
      </w:r>
      <w:r w:rsidRPr="00EE6E73">
        <w:rPr>
          <w:rFonts w:eastAsiaTheme="minorEastAsia"/>
        </w:rPr>
        <w:t xml:space="preserve"> {</w:t>
      </w:r>
    </w:p>
    <w:p w14:paraId="6909E66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xml:space="preserve">-- R1 18-1: </w:t>
      </w:r>
      <w:r w:rsidRPr="00EE6E73">
        <w:rPr>
          <w:color w:val="808080"/>
        </w:rPr>
        <w:t>Semi-static power sharing mode1 between MCG and SCG cells of same FR for NR dual connectivity</w:t>
      </w:r>
    </w:p>
    <w:p w14:paraId="3BDA27FC" w14:textId="77777777" w:rsidR="00394471" w:rsidRPr="00EE6E73" w:rsidRDefault="00394471" w:rsidP="00EE6E73">
      <w:pPr>
        <w:pStyle w:val="PL"/>
      </w:pPr>
      <w:r w:rsidRPr="00EE6E73">
        <w:t xml:space="preserve">    intraFR-NR-DC-PwrSharingMode1-r16        </w:t>
      </w:r>
      <w:r w:rsidRPr="00EE6E73">
        <w:rPr>
          <w:color w:val="993366"/>
        </w:rPr>
        <w:t>ENUMERATED</w:t>
      </w:r>
      <w:r w:rsidRPr="00EE6E73">
        <w:t xml:space="preserve"> {supported}         </w:t>
      </w:r>
      <w:r w:rsidRPr="00EE6E73">
        <w:rPr>
          <w:color w:val="993366"/>
        </w:rPr>
        <w:t>OPTIONAL</w:t>
      </w:r>
      <w:r w:rsidRPr="00EE6E73">
        <w:t>,</w:t>
      </w:r>
    </w:p>
    <w:p w14:paraId="3B3CCB75" w14:textId="77777777" w:rsidR="00394471" w:rsidRPr="00EE6E73" w:rsidRDefault="00394471" w:rsidP="00EE6E73">
      <w:pPr>
        <w:pStyle w:val="PL"/>
        <w:rPr>
          <w:color w:val="808080"/>
        </w:rPr>
      </w:pPr>
      <w:r w:rsidRPr="00EE6E73">
        <w:lastRenderedPageBreak/>
        <w:t xml:space="preserve">    </w:t>
      </w:r>
      <w:r w:rsidRPr="00EE6E73">
        <w:rPr>
          <w:color w:val="808080"/>
        </w:rPr>
        <w:t>-- R1 18-1a: Semi-static power sharing mode 2 between MCG and SCG cells of same FR for NR dual connectivity</w:t>
      </w:r>
    </w:p>
    <w:p w14:paraId="26562A56" w14:textId="77777777" w:rsidR="00394471" w:rsidRPr="00EE6E73" w:rsidRDefault="00394471" w:rsidP="00EE6E73">
      <w:pPr>
        <w:pStyle w:val="PL"/>
      </w:pPr>
      <w:r w:rsidRPr="00EE6E73">
        <w:t xml:space="preserve">    intraFR-NR-DC-PwrSharingMode2-r16        </w:t>
      </w:r>
      <w:r w:rsidRPr="00EE6E73">
        <w:rPr>
          <w:color w:val="993366"/>
        </w:rPr>
        <w:t>ENUMERATED</w:t>
      </w:r>
      <w:r w:rsidRPr="00EE6E73">
        <w:t xml:space="preserve"> {supported}         </w:t>
      </w:r>
      <w:r w:rsidRPr="00EE6E73">
        <w:rPr>
          <w:color w:val="993366"/>
        </w:rPr>
        <w:t>OPTIONAL</w:t>
      </w:r>
      <w:r w:rsidRPr="00EE6E73">
        <w:t>,</w:t>
      </w:r>
    </w:p>
    <w:p w14:paraId="52A2EF1F" w14:textId="77777777" w:rsidR="00394471" w:rsidRPr="00EE6E73" w:rsidRDefault="00394471" w:rsidP="00EE6E73">
      <w:pPr>
        <w:pStyle w:val="PL"/>
        <w:rPr>
          <w:color w:val="808080"/>
        </w:rPr>
      </w:pPr>
      <w:r w:rsidRPr="00EE6E73">
        <w:t xml:space="preserve">    </w:t>
      </w:r>
      <w:r w:rsidRPr="00EE6E73">
        <w:rPr>
          <w:color w:val="808080"/>
        </w:rPr>
        <w:t>-- R1 18-1b: Dynamic power sharing between MCG and SCG cells of same FR for NR dual connectivity</w:t>
      </w:r>
    </w:p>
    <w:p w14:paraId="4FBC55D9" w14:textId="77777777" w:rsidR="00394471" w:rsidRPr="00EE6E73" w:rsidRDefault="00394471" w:rsidP="00EE6E73">
      <w:pPr>
        <w:pStyle w:val="PL"/>
      </w:pPr>
      <w:r w:rsidRPr="00EE6E73">
        <w:t xml:space="preserve">    intraFR-NR-DC-DynamicPwrSharing-r16      </w:t>
      </w:r>
      <w:r w:rsidRPr="00EE6E73">
        <w:rPr>
          <w:color w:val="993366"/>
        </w:rPr>
        <w:t>ENUMERATED</w:t>
      </w:r>
      <w:r w:rsidRPr="00EE6E73">
        <w:t xml:space="preserve"> {short, long}       </w:t>
      </w:r>
      <w:r w:rsidRPr="00EE6E73">
        <w:rPr>
          <w:color w:val="993366"/>
        </w:rPr>
        <w:t>OPTIONAL</w:t>
      </w:r>
      <w:r w:rsidRPr="00EE6E73">
        <w:t>,</w:t>
      </w:r>
    </w:p>
    <w:p w14:paraId="07363AA8" w14:textId="77777777" w:rsidR="00394471" w:rsidRPr="00EE6E73" w:rsidRDefault="00394471" w:rsidP="00EE6E73">
      <w:pPr>
        <w:pStyle w:val="PL"/>
        <w:rPr>
          <w:rFonts w:eastAsiaTheme="minorEastAsia"/>
        </w:rPr>
      </w:pPr>
      <w:r w:rsidRPr="00EE6E73">
        <w:t xml:space="preserve">    </w:t>
      </w:r>
      <w:r w:rsidRPr="00EE6E73">
        <w:rPr>
          <w:rFonts w:eastAsiaTheme="minorEastAsia"/>
        </w:rPr>
        <w:t>asyncNRDC-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F27338C" w14:textId="77777777" w:rsidR="00D027C1" w:rsidRPr="00EE6E73" w:rsidRDefault="00394471" w:rsidP="00EE6E73">
      <w:pPr>
        <w:pStyle w:val="PL"/>
        <w:rPr>
          <w:rFonts w:eastAsiaTheme="minorEastAsia"/>
        </w:rPr>
      </w:pPr>
      <w:r w:rsidRPr="00EE6E73">
        <w:rPr>
          <w:rFonts w:eastAsiaTheme="minorEastAsia"/>
        </w:rPr>
        <w:t>}</w:t>
      </w:r>
    </w:p>
    <w:p w14:paraId="1DF17746" w14:textId="77777777" w:rsidR="00D027C1" w:rsidRPr="00EE6E73" w:rsidRDefault="00D027C1" w:rsidP="00EE6E73">
      <w:pPr>
        <w:pStyle w:val="PL"/>
        <w:rPr>
          <w:rFonts w:eastAsiaTheme="minorEastAsia"/>
        </w:rPr>
      </w:pPr>
    </w:p>
    <w:p w14:paraId="5379842E" w14:textId="448256FE" w:rsidR="00D027C1" w:rsidRPr="00EE6E73" w:rsidRDefault="00D027C1" w:rsidP="00EE6E73">
      <w:pPr>
        <w:pStyle w:val="PL"/>
        <w:rPr>
          <w:rFonts w:eastAsiaTheme="minorEastAsia"/>
        </w:rPr>
      </w:pPr>
      <w:r w:rsidRPr="00EE6E73">
        <w:rPr>
          <w:rFonts w:eastAsiaTheme="minorEastAsia"/>
        </w:rPr>
        <w:t>CA-ParametersNRDC</w:t>
      </w:r>
      <w:r w:rsidR="003B657B" w:rsidRPr="00EE6E73">
        <w:rPr>
          <w:rFonts w:eastAsiaTheme="minorEastAsia"/>
        </w:rPr>
        <w:t>-v1630</w:t>
      </w:r>
      <w:r w:rsidRPr="00EE6E73">
        <w:rPr>
          <w:rFonts w:eastAsiaTheme="minorEastAsia"/>
        </w:rPr>
        <w:t xml:space="preserve"> ::=                         </w:t>
      </w:r>
      <w:r w:rsidRPr="00EE6E73">
        <w:rPr>
          <w:rFonts w:eastAsiaTheme="minorEastAsia"/>
          <w:color w:val="993366"/>
        </w:rPr>
        <w:t>SEQUENCE</w:t>
      </w:r>
      <w:r w:rsidRPr="00EE6E73">
        <w:rPr>
          <w:rFonts w:eastAsiaTheme="minorEastAsia"/>
        </w:rPr>
        <w:t xml:space="preserve"> {</w:t>
      </w:r>
    </w:p>
    <w:p w14:paraId="77D0CB0C" w14:textId="7777777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v1610</w:t>
      </w:r>
      <w:r w:rsidRPr="00EE6E73">
        <w:t xml:space="preserve">                 </w:t>
      </w:r>
      <w:r w:rsidRPr="00EE6E73">
        <w:rPr>
          <w:rFonts w:eastAsiaTheme="minorEastAsia"/>
        </w:rPr>
        <w:t>CA-ParametersNR-v1610</w:t>
      </w:r>
      <w:r w:rsidRPr="00EE6E73">
        <w:t xml:space="preserve">                        </w:t>
      </w:r>
      <w:r w:rsidRPr="00EE6E73">
        <w:rPr>
          <w:rFonts w:eastAsiaTheme="minorEastAsia"/>
          <w:color w:val="993366"/>
        </w:rPr>
        <w:t>OPTIONAL</w:t>
      </w:r>
      <w:r w:rsidRPr="00EE6E73">
        <w:rPr>
          <w:rFonts w:eastAsiaTheme="minorEastAsia"/>
        </w:rPr>
        <w:t>,</w:t>
      </w:r>
    </w:p>
    <w:p w14:paraId="200A929B" w14:textId="3659B22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w:t>
      </w:r>
      <w:r w:rsidR="003B657B" w:rsidRPr="00EE6E73">
        <w:rPr>
          <w:rFonts w:eastAsiaTheme="minorEastAsia"/>
        </w:rPr>
        <w:t>-v1630</w:t>
      </w:r>
      <w:r w:rsidRPr="00EE6E73">
        <w:t xml:space="preserve">                 </w:t>
      </w:r>
      <w:r w:rsidRPr="00EE6E73">
        <w:rPr>
          <w:rFonts w:eastAsiaTheme="minorEastAsia"/>
        </w:rPr>
        <w:t>CA-ParametersNR</w:t>
      </w:r>
      <w:r w:rsidR="003B657B" w:rsidRPr="00EE6E73">
        <w:rPr>
          <w:rFonts w:eastAsiaTheme="minorEastAsia"/>
        </w:rPr>
        <w:t>-v1630</w:t>
      </w:r>
      <w:r w:rsidRPr="00EE6E73">
        <w:t xml:space="preserve">                        </w:t>
      </w:r>
      <w:r w:rsidRPr="00EE6E73">
        <w:rPr>
          <w:rFonts w:eastAsiaTheme="minorEastAsia"/>
          <w:color w:val="993366"/>
        </w:rPr>
        <w:t>OPTIONAL</w:t>
      </w:r>
    </w:p>
    <w:p w14:paraId="4674E3D2" w14:textId="50A718E7" w:rsidR="00394471" w:rsidRPr="00EE6E73" w:rsidRDefault="00D027C1" w:rsidP="00EE6E73">
      <w:pPr>
        <w:pStyle w:val="PL"/>
        <w:rPr>
          <w:rFonts w:eastAsiaTheme="minorEastAsia"/>
        </w:rPr>
      </w:pPr>
      <w:r w:rsidRPr="00EE6E73">
        <w:rPr>
          <w:rFonts w:eastAsiaTheme="minorEastAsia"/>
        </w:rPr>
        <w:t>}</w:t>
      </w:r>
    </w:p>
    <w:p w14:paraId="4311DB35" w14:textId="77777777" w:rsidR="00D12CC0" w:rsidRPr="00EE6E73" w:rsidRDefault="00D12CC0" w:rsidP="00EE6E73">
      <w:pPr>
        <w:pStyle w:val="PL"/>
        <w:rPr>
          <w:rFonts w:eastAsiaTheme="minorEastAsia"/>
        </w:rPr>
      </w:pPr>
    </w:p>
    <w:p w14:paraId="41B99BD1" w14:textId="62B89083" w:rsidR="00D12CC0" w:rsidRPr="00EE6E73" w:rsidRDefault="00D12CC0" w:rsidP="00EE6E73">
      <w:pPr>
        <w:pStyle w:val="PL"/>
        <w:rPr>
          <w:rFonts w:eastAsiaTheme="minorEastAsia"/>
        </w:rPr>
      </w:pPr>
      <w:r w:rsidRPr="00EE6E73">
        <w:rPr>
          <w:rFonts w:eastAsiaTheme="minorEastAsia"/>
        </w:rPr>
        <w:t>CA-ParametersNRDC-v</w:t>
      </w:r>
      <w:r w:rsidR="000C2783" w:rsidRPr="00EE6E73">
        <w:rPr>
          <w:rFonts w:eastAsiaTheme="minorEastAsia"/>
        </w:rPr>
        <w:t>1640</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089B7E4A" w14:textId="32F92441" w:rsidR="00D12CC0" w:rsidRPr="00EE6E73" w:rsidRDefault="00D12CC0" w:rsidP="00EE6E73">
      <w:pPr>
        <w:pStyle w:val="PL"/>
        <w:rPr>
          <w:rFonts w:eastAsiaTheme="minorEastAsia"/>
        </w:rPr>
      </w:pPr>
      <w:r w:rsidRPr="00EE6E73">
        <w:t xml:space="preserve">    </w:t>
      </w:r>
      <w:r w:rsidRPr="00EE6E73">
        <w:rPr>
          <w:rFonts w:eastAsiaTheme="minorEastAsia"/>
        </w:rPr>
        <w:t>ca-ParametersNR-ForDC-v</w:t>
      </w:r>
      <w:r w:rsidR="000C2783" w:rsidRPr="00EE6E73">
        <w:rPr>
          <w:rFonts w:eastAsiaTheme="minorEastAsia"/>
        </w:rPr>
        <w:t>1640</w:t>
      </w:r>
      <w:r w:rsidRPr="00EE6E73">
        <w:t xml:space="preserve">                  </w:t>
      </w:r>
      <w:r w:rsidRPr="00EE6E73">
        <w:rPr>
          <w:rFonts w:eastAsiaTheme="minorEastAsia"/>
        </w:rPr>
        <w:t>CA-ParametersNR-v</w:t>
      </w:r>
      <w:r w:rsidR="000C2783" w:rsidRPr="00EE6E73">
        <w:rPr>
          <w:rFonts w:eastAsiaTheme="minorEastAsia"/>
        </w:rPr>
        <w:t>1640</w:t>
      </w:r>
      <w:r w:rsidRPr="00EE6E73">
        <w:t xml:space="preserve">                        </w:t>
      </w:r>
      <w:r w:rsidRPr="00EE6E73">
        <w:rPr>
          <w:rFonts w:eastAsiaTheme="minorEastAsia"/>
          <w:color w:val="993366"/>
        </w:rPr>
        <w:t>OPTIONAL</w:t>
      </w:r>
    </w:p>
    <w:p w14:paraId="0D54D040" w14:textId="0CB415A1" w:rsidR="00394471" w:rsidRPr="00EE6E73" w:rsidRDefault="00D12CC0" w:rsidP="00EE6E73">
      <w:pPr>
        <w:pStyle w:val="PL"/>
        <w:rPr>
          <w:rFonts w:eastAsiaTheme="minorEastAsia"/>
        </w:rPr>
      </w:pPr>
      <w:r w:rsidRPr="00EE6E73">
        <w:rPr>
          <w:rFonts w:eastAsiaTheme="minorEastAsia"/>
        </w:rPr>
        <w:t>}</w:t>
      </w:r>
    </w:p>
    <w:p w14:paraId="53859895" w14:textId="77777777" w:rsidR="007830B1" w:rsidRPr="00EE6E73" w:rsidRDefault="007830B1" w:rsidP="00EE6E73">
      <w:pPr>
        <w:pStyle w:val="PL"/>
        <w:rPr>
          <w:rFonts w:eastAsiaTheme="minorEastAsia"/>
        </w:rPr>
      </w:pPr>
    </w:p>
    <w:p w14:paraId="473B7807" w14:textId="5769F73C" w:rsidR="007830B1" w:rsidRPr="00EE6E73" w:rsidRDefault="007830B1" w:rsidP="00EE6E73">
      <w:pPr>
        <w:pStyle w:val="PL"/>
        <w:rPr>
          <w:rFonts w:eastAsiaTheme="minorEastAsia"/>
        </w:rPr>
      </w:pPr>
      <w:r w:rsidRPr="00EE6E73">
        <w:rPr>
          <w:rFonts w:eastAsiaTheme="minorEastAsia"/>
        </w:rPr>
        <w:t>CA-ParametersNRDC-v16</w:t>
      </w:r>
      <w:r w:rsidR="001F631E" w:rsidRPr="00EE6E73">
        <w:rPr>
          <w:rFonts w:eastAsiaTheme="minorEastAsia"/>
        </w:rPr>
        <w:t>50</w:t>
      </w:r>
      <w:r w:rsidRPr="00EE6E73">
        <w:rPr>
          <w:rFonts w:eastAsiaTheme="minorEastAsia"/>
        </w:rPr>
        <w:t xml:space="preserve"> ::=</w:t>
      </w:r>
      <w:r w:rsidRPr="00EE6E73">
        <w:t xml:space="preserve">                  </w:t>
      </w:r>
      <w:r w:rsidRPr="00EE6E73">
        <w:rPr>
          <w:rFonts w:eastAsiaTheme="minorEastAsia"/>
          <w:color w:val="993366"/>
        </w:rPr>
        <w:t>SEQUENCE</w:t>
      </w:r>
      <w:r w:rsidRPr="00EE6E73">
        <w:rPr>
          <w:rFonts w:eastAsiaTheme="minorEastAsia"/>
        </w:rPr>
        <w:t xml:space="preserve"> {</w:t>
      </w:r>
    </w:p>
    <w:p w14:paraId="4F786D99" w14:textId="72D8FF85" w:rsidR="007830B1" w:rsidRPr="00EE6E73" w:rsidRDefault="007830B1" w:rsidP="00EE6E73">
      <w:pPr>
        <w:pStyle w:val="PL"/>
        <w:rPr>
          <w:rFonts w:eastAsiaTheme="minorEastAsia"/>
        </w:rPr>
      </w:pPr>
      <w:r w:rsidRPr="00EE6E73">
        <w:t xml:space="preserve">    </w:t>
      </w:r>
      <w:r w:rsidRPr="00EE6E73">
        <w:rPr>
          <w:rFonts w:eastAsiaTheme="minorEastAsia"/>
        </w:rPr>
        <w:t>supportedCellGrouping-r16</w:t>
      </w:r>
      <w:r w:rsidRPr="00EE6E73">
        <w:t xml:space="preserve">                    </w:t>
      </w:r>
      <w:r w:rsidRPr="00EE6E73">
        <w:rPr>
          <w:rFonts w:eastAsiaTheme="minorEastAsia"/>
          <w:color w:val="993366"/>
        </w:rPr>
        <w:t>BIT</w:t>
      </w:r>
      <w:r w:rsidRPr="00EE6E73">
        <w:rPr>
          <w:rFonts w:eastAsiaTheme="minorEastAsia"/>
        </w:rPr>
        <w:t xml:space="preserve"> </w:t>
      </w:r>
      <w:r w:rsidRPr="00EE6E73">
        <w:rPr>
          <w:rFonts w:eastAsiaTheme="minorEastAsia"/>
          <w:color w:val="993366"/>
        </w:rPr>
        <w:t>STRING</w:t>
      </w:r>
      <w:r w:rsidRPr="00EE6E73">
        <w:rPr>
          <w:rFonts w:eastAsiaTheme="minorEastAsia"/>
        </w:rPr>
        <w:t xml:space="preserve"> (</w:t>
      </w:r>
      <w:r w:rsidRPr="00EE6E73">
        <w:rPr>
          <w:rFonts w:eastAsiaTheme="minorEastAsia"/>
          <w:color w:val="993366"/>
        </w:rPr>
        <w:t>SIZE</w:t>
      </w:r>
      <w:r w:rsidRPr="00EE6E73">
        <w:rPr>
          <w:rFonts w:eastAsiaTheme="minorEastAsia"/>
        </w:rPr>
        <w:t xml:space="preserve"> (1..maxCellGroupings-r16))</w:t>
      </w:r>
      <w:r w:rsidRPr="00EE6E73">
        <w:t xml:space="preserve">  </w:t>
      </w:r>
      <w:r w:rsidRPr="00EE6E73">
        <w:rPr>
          <w:rFonts w:eastAsiaTheme="minorEastAsia"/>
          <w:color w:val="993366"/>
        </w:rPr>
        <w:t>OPTIONAL</w:t>
      </w:r>
    </w:p>
    <w:p w14:paraId="5A11643E" w14:textId="77777777" w:rsidR="007830B1" w:rsidRPr="00EE6E73" w:rsidRDefault="007830B1" w:rsidP="00EE6E73">
      <w:pPr>
        <w:pStyle w:val="PL"/>
      </w:pPr>
      <w:r w:rsidRPr="00EE6E73">
        <w:t>}</w:t>
      </w:r>
    </w:p>
    <w:p w14:paraId="38C0CD88" w14:textId="03F0E3F2" w:rsidR="00651560" w:rsidRPr="00EE6E73" w:rsidRDefault="00651560" w:rsidP="00EE6E73">
      <w:pPr>
        <w:pStyle w:val="PL"/>
        <w:rPr>
          <w:rFonts w:eastAsiaTheme="minorEastAsia"/>
        </w:rPr>
      </w:pPr>
    </w:p>
    <w:p w14:paraId="569A9DF2" w14:textId="5D49A8D7" w:rsidR="00B04F4B" w:rsidRPr="00EE6E73" w:rsidRDefault="00B04F4B" w:rsidP="00EE6E73">
      <w:pPr>
        <w:pStyle w:val="PL"/>
        <w:rPr>
          <w:rFonts w:eastAsiaTheme="minorEastAsia"/>
        </w:rPr>
      </w:pPr>
      <w:r w:rsidRPr="00EE6E73">
        <w:rPr>
          <w:rFonts w:eastAsiaTheme="minorEastAsia"/>
        </w:rPr>
        <w:t>CA-ParametersNRDC-v16a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04AA42A1" w14:textId="67931D4B" w:rsidR="00B04F4B" w:rsidRPr="00EE6E73" w:rsidRDefault="00B04F4B" w:rsidP="00EE6E73">
      <w:pPr>
        <w:pStyle w:val="PL"/>
        <w:rPr>
          <w:rFonts w:eastAsiaTheme="minorEastAsia"/>
        </w:rPr>
      </w:pPr>
      <w:r w:rsidRPr="00EE6E73">
        <w:t xml:space="preserve">    </w:t>
      </w:r>
      <w:r w:rsidRPr="00EE6E73">
        <w:rPr>
          <w:rFonts w:eastAsiaTheme="minorEastAsia"/>
        </w:rPr>
        <w:t>ca-ParametersNR-ForDC-v16a0</w:t>
      </w:r>
      <w:r w:rsidRPr="00EE6E73">
        <w:t xml:space="preserve">                  </w:t>
      </w:r>
      <w:r w:rsidRPr="00EE6E73">
        <w:rPr>
          <w:rFonts w:eastAsiaTheme="minorEastAsia"/>
        </w:rPr>
        <w:t>CA-ParametersNR-v16a0</w:t>
      </w:r>
      <w:r w:rsidRPr="00EE6E73">
        <w:t xml:space="preserve">                        </w:t>
      </w:r>
      <w:r w:rsidRPr="00EE6E73">
        <w:rPr>
          <w:rFonts w:eastAsiaTheme="minorEastAsia"/>
          <w:color w:val="993366"/>
        </w:rPr>
        <w:t>OPTIONAL</w:t>
      </w:r>
    </w:p>
    <w:p w14:paraId="4B65670C" w14:textId="78BDDE4C" w:rsidR="00B04F4B" w:rsidRPr="00EE6E73" w:rsidRDefault="00B04F4B" w:rsidP="00EE6E73">
      <w:pPr>
        <w:pStyle w:val="PL"/>
        <w:rPr>
          <w:rFonts w:eastAsiaTheme="minorEastAsia"/>
        </w:rPr>
      </w:pPr>
      <w:r w:rsidRPr="00EE6E73">
        <w:rPr>
          <w:rFonts w:eastAsiaTheme="minorEastAsia"/>
        </w:rPr>
        <w:t>}</w:t>
      </w:r>
    </w:p>
    <w:p w14:paraId="6172FFD9" w14:textId="77777777" w:rsidR="005F36D8" w:rsidRPr="00EE6E73" w:rsidRDefault="005F36D8" w:rsidP="00EE6E73">
      <w:pPr>
        <w:pStyle w:val="PL"/>
        <w:rPr>
          <w:rFonts w:eastAsiaTheme="minorEastAsia"/>
        </w:rPr>
      </w:pPr>
    </w:p>
    <w:p w14:paraId="13CE0439" w14:textId="779399C6" w:rsidR="005F36D8" w:rsidRPr="00EE6E73" w:rsidRDefault="005F36D8" w:rsidP="00EE6E73">
      <w:pPr>
        <w:pStyle w:val="PL"/>
        <w:rPr>
          <w:rFonts w:eastAsiaTheme="minorEastAsia"/>
        </w:rPr>
      </w:pPr>
      <w:r w:rsidRPr="00EE6E73">
        <w:rPr>
          <w:rFonts w:eastAsiaTheme="minorEastAsia"/>
        </w:rPr>
        <w:t>CA-ParametersNRDC-v16j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6184B0C2" w14:textId="499D86F0" w:rsidR="005F36D8" w:rsidRPr="00EE6E73" w:rsidRDefault="005F36D8" w:rsidP="00EE6E73">
      <w:pPr>
        <w:pStyle w:val="PL"/>
        <w:rPr>
          <w:rFonts w:eastAsiaTheme="minorEastAsia"/>
        </w:rPr>
      </w:pPr>
      <w:r w:rsidRPr="00EE6E73">
        <w:t xml:space="preserve">    </w:t>
      </w:r>
      <w:r w:rsidRPr="00EE6E73">
        <w:rPr>
          <w:rFonts w:eastAsiaTheme="minorEastAsia"/>
        </w:rPr>
        <w:t>ca-ParametersNR-ForDC-v16j0</w:t>
      </w:r>
      <w:r w:rsidRPr="00EE6E73">
        <w:t xml:space="preserve">                  </w:t>
      </w:r>
      <w:r w:rsidRPr="00EE6E73">
        <w:rPr>
          <w:rFonts w:eastAsiaTheme="minorEastAsia"/>
        </w:rPr>
        <w:t>CA-ParametersNR-v1690</w:t>
      </w:r>
      <w:r w:rsidRPr="00EE6E73">
        <w:t xml:space="preserve">                        </w:t>
      </w:r>
      <w:r w:rsidRPr="00EE6E73">
        <w:rPr>
          <w:rFonts w:eastAsiaTheme="minorEastAsia"/>
          <w:color w:val="993366"/>
        </w:rPr>
        <w:t>OPTIONAL</w:t>
      </w:r>
    </w:p>
    <w:p w14:paraId="3A7DE934" w14:textId="77777777" w:rsidR="005F36D8" w:rsidRPr="00EE6E73" w:rsidRDefault="005F36D8" w:rsidP="00EE6E73">
      <w:pPr>
        <w:pStyle w:val="PL"/>
        <w:rPr>
          <w:rFonts w:eastAsiaTheme="minorEastAsia"/>
        </w:rPr>
      </w:pPr>
      <w:r w:rsidRPr="00EE6E73">
        <w:rPr>
          <w:rFonts w:eastAsiaTheme="minorEastAsia"/>
        </w:rPr>
        <w:t>}</w:t>
      </w:r>
    </w:p>
    <w:p w14:paraId="27060325" w14:textId="77777777" w:rsidR="00B04F4B" w:rsidRPr="00EE6E73" w:rsidRDefault="00B04F4B" w:rsidP="00EE6E73">
      <w:pPr>
        <w:pStyle w:val="PL"/>
        <w:rPr>
          <w:rFonts w:eastAsiaTheme="minorEastAsia"/>
        </w:rPr>
      </w:pPr>
    </w:p>
    <w:p w14:paraId="5799B12C" w14:textId="5ED6F2ED" w:rsidR="00651560" w:rsidRPr="00EE6E73" w:rsidRDefault="00651560" w:rsidP="00EE6E73">
      <w:pPr>
        <w:pStyle w:val="PL"/>
        <w:rPr>
          <w:rFonts w:eastAsiaTheme="minorEastAsia"/>
        </w:rPr>
      </w:pPr>
      <w:r w:rsidRPr="00EE6E73">
        <w:rPr>
          <w:rFonts w:eastAsiaTheme="minorEastAsia"/>
        </w:rPr>
        <w:t>CA-ParametersNRDC-v1700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3E2ECBDD" w14:textId="0AE0C666" w:rsidR="00651560" w:rsidRPr="00EE6E73" w:rsidRDefault="00651560" w:rsidP="00EE6E73">
      <w:pPr>
        <w:pStyle w:val="PL"/>
        <w:rPr>
          <w:rFonts w:eastAsiaTheme="minorEastAsia"/>
          <w:color w:val="808080"/>
        </w:rPr>
      </w:pPr>
      <w:r w:rsidRPr="00EE6E73">
        <w:t xml:space="preserve">    </w:t>
      </w:r>
      <w:r w:rsidRPr="00EE6E73">
        <w:rPr>
          <w:rFonts w:eastAsiaTheme="minorEastAsia"/>
          <w:color w:val="808080"/>
        </w:rPr>
        <w:t>-- R1 31-9: Indicates the support of simultaneous transmission and reception of an IAB-node from multiple parent nodes</w:t>
      </w:r>
    </w:p>
    <w:p w14:paraId="244F9FD3" w14:textId="48DA79EB" w:rsidR="00651560" w:rsidRPr="00EE6E73" w:rsidRDefault="00651560" w:rsidP="00EE6E73">
      <w:pPr>
        <w:pStyle w:val="PL"/>
        <w:rPr>
          <w:rFonts w:eastAsiaTheme="minorEastAsia"/>
        </w:rPr>
      </w:pPr>
      <w:r w:rsidRPr="00EE6E73">
        <w:t xml:space="preserve">    </w:t>
      </w:r>
      <w:r w:rsidRPr="00EE6E73">
        <w:rPr>
          <w:rFonts w:eastAsiaTheme="minorEastAsia"/>
        </w:rPr>
        <w:t>simultaneousRxTx-IAB-MultipleParents-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DB32085" w14:textId="71FE8693" w:rsidR="00651560" w:rsidRPr="00EE6E73" w:rsidRDefault="00651560" w:rsidP="00EE6E73">
      <w:pPr>
        <w:pStyle w:val="PL"/>
        <w:rPr>
          <w:rFonts w:eastAsiaTheme="minorEastAsia"/>
        </w:rPr>
      </w:pPr>
      <w:r w:rsidRPr="00EE6E73">
        <w:t xml:space="preserve">    </w:t>
      </w:r>
      <w:r w:rsidRPr="00EE6E73">
        <w:rPr>
          <w:rFonts w:eastAsiaTheme="minorEastAsia"/>
        </w:rPr>
        <w:t>condPSCellAddi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BF35100" w14:textId="4C5B9C45" w:rsidR="00651560" w:rsidRPr="00EE6E73" w:rsidRDefault="00651560" w:rsidP="00EE6E73">
      <w:pPr>
        <w:pStyle w:val="PL"/>
        <w:rPr>
          <w:rFonts w:eastAsiaTheme="minorEastAsia"/>
        </w:rPr>
      </w:pPr>
      <w:r w:rsidRPr="00EE6E73">
        <w:t xml:space="preserve">    </w:t>
      </w:r>
      <w:r w:rsidRPr="00EE6E73">
        <w:rPr>
          <w:rFonts w:eastAsiaTheme="minorEastAsia"/>
        </w:rPr>
        <w:t>scg-ActivationDeactiva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C87CD9E" w14:textId="77777777" w:rsidR="00B852EB" w:rsidRPr="00EE6E73" w:rsidRDefault="00651560" w:rsidP="00EE6E73">
      <w:pPr>
        <w:pStyle w:val="PL"/>
        <w:rPr>
          <w:rFonts w:eastAsiaTheme="minorEastAsia"/>
        </w:rPr>
      </w:pPr>
      <w:r w:rsidRPr="00EE6E73">
        <w:t xml:space="preserve">    </w:t>
      </w:r>
      <w:r w:rsidRPr="00EE6E73">
        <w:rPr>
          <w:rFonts w:eastAsiaTheme="minorEastAsia"/>
        </w:rPr>
        <w:t>scg-ActivationDeactivationResume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00B852EB" w:rsidRPr="00EE6E73">
        <w:rPr>
          <w:rFonts w:eastAsiaTheme="minorEastAsia"/>
        </w:rPr>
        <w:t>,</w:t>
      </w:r>
    </w:p>
    <w:p w14:paraId="4077602A" w14:textId="5056FBA7" w:rsidR="00651560" w:rsidRPr="00EE6E73" w:rsidRDefault="00B852EB" w:rsidP="00EE6E73">
      <w:pPr>
        <w:pStyle w:val="PL"/>
        <w:rPr>
          <w:rFonts w:eastAsiaTheme="minorEastAsia"/>
        </w:rPr>
      </w:pPr>
      <w:r w:rsidRPr="00EE6E73">
        <w:t xml:space="preserve">    </w:t>
      </w:r>
      <w:r w:rsidRPr="00EE6E73">
        <w:rPr>
          <w:rFonts w:eastAsiaTheme="minorEastAsia"/>
        </w:rPr>
        <w:t>beamManagementType-CBM-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38A82795" w14:textId="77777777" w:rsidR="00FD0B5C" w:rsidRPr="00EE6E73" w:rsidRDefault="00651560" w:rsidP="00EE6E73">
      <w:pPr>
        <w:pStyle w:val="PL"/>
        <w:rPr>
          <w:rFonts w:eastAsiaTheme="minorEastAsia"/>
        </w:rPr>
      </w:pPr>
      <w:r w:rsidRPr="00EE6E73">
        <w:rPr>
          <w:rFonts w:eastAsiaTheme="minorEastAsia"/>
        </w:rPr>
        <w:t>}</w:t>
      </w:r>
    </w:p>
    <w:p w14:paraId="26035AC5" w14:textId="77777777" w:rsidR="00FD0B5C" w:rsidRPr="00EE6E73" w:rsidRDefault="00FD0B5C" w:rsidP="00EE6E73">
      <w:pPr>
        <w:pStyle w:val="PL"/>
        <w:rPr>
          <w:rFonts w:eastAsiaTheme="minorEastAsia"/>
        </w:rPr>
      </w:pPr>
    </w:p>
    <w:p w14:paraId="69BDF0A9" w14:textId="2DD88354" w:rsidR="00FD0B5C" w:rsidRPr="00EE6E73" w:rsidRDefault="00FD0B5C" w:rsidP="00EE6E73">
      <w:pPr>
        <w:pStyle w:val="PL"/>
        <w:rPr>
          <w:rFonts w:eastAsiaTheme="minorEastAsia"/>
        </w:rPr>
      </w:pPr>
      <w:r w:rsidRPr="00EE6E73">
        <w:rPr>
          <w:rFonts w:eastAsiaTheme="minorEastAsia"/>
        </w:rPr>
        <w:t>CA-ParametersNRDC-v172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36C66CF8" w14:textId="6C66DE71" w:rsidR="00FD0B5C" w:rsidRPr="00EE6E73" w:rsidRDefault="00FD0B5C" w:rsidP="00EE6E73">
      <w:pPr>
        <w:pStyle w:val="PL"/>
        <w:rPr>
          <w:rFonts w:eastAsiaTheme="minorEastAsia"/>
        </w:rPr>
      </w:pPr>
      <w:r w:rsidRPr="00EE6E73">
        <w:t xml:space="preserve">    </w:t>
      </w:r>
      <w:r w:rsidRPr="00EE6E73">
        <w:rPr>
          <w:rFonts w:eastAsiaTheme="minorEastAsia"/>
        </w:rPr>
        <w:t>ca-ParametersNR-ForDC-v1700</w:t>
      </w:r>
      <w:r w:rsidRPr="00EE6E73">
        <w:t xml:space="preserve">                  </w:t>
      </w:r>
      <w:r w:rsidRPr="00EE6E73">
        <w:rPr>
          <w:rFonts w:eastAsiaTheme="minorEastAsia"/>
        </w:rPr>
        <w:t>CA-ParametersNR-v1700</w:t>
      </w:r>
      <w:r w:rsidRPr="00EE6E73">
        <w:t xml:space="preserve">                        </w:t>
      </w:r>
      <w:r w:rsidRPr="00EE6E73">
        <w:rPr>
          <w:rFonts w:eastAsiaTheme="minorEastAsia"/>
          <w:color w:val="993366"/>
        </w:rPr>
        <w:t>OPTIONAL</w:t>
      </w:r>
      <w:r w:rsidRPr="00EE6E73">
        <w:rPr>
          <w:rFonts w:eastAsiaTheme="minorEastAsia"/>
        </w:rPr>
        <w:t>,</w:t>
      </w:r>
    </w:p>
    <w:p w14:paraId="754F3D4F" w14:textId="745D61EF" w:rsidR="00FD0B5C" w:rsidRPr="00EE6E73" w:rsidRDefault="00FD0B5C" w:rsidP="00EE6E73">
      <w:pPr>
        <w:pStyle w:val="PL"/>
        <w:rPr>
          <w:rFonts w:eastAsiaTheme="minorEastAsia"/>
        </w:rPr>
      </w:pPr>
      <w:r w:rsidRPr="00EE6E73">
        <w:t xml:space="preserve">    </w:t>
      </w:r>
      <w:r w:rsidRPr="00EE6E73">
        <w:rPr>
          <w:rFonts w:eastAsiaTheme="minorEastAsia"/>
        </w:rPr>
        <w:t>ca-ParametersNR-ForDC-v1720</w:t>
      </w:r>
      <w:r w:rsidRPr="00EE6E73">
        <w:t xml:space="preserve">                  </w:t>
      </w:r>
      <w:r w:rsidRPr="00EE6E73">
        <w:rPr>
          <w:rFonts w:eastAsiaTheme="minorEastAsia"/>
        </w:rPr>
        <w:t>CA-ParametersNR-v1720</w:t>
      </w:r>
      <w:r w:rsidRPr="00EE6E73">
        <w:t xml:space="preserve">                        </w:t>
      </w:r>
      <w:r w:rsidRPr="00EE6E73">
        <w:rPr>
          <w:rFonts w:eastAsiaTheme="minorEastAsia"/>
          <w:color w:val="993366"/>
        </w:rPr>
        <w:t>OPTIONAL</w:t>
      </w:r>
    </w:p>
    <w:p w14:paraId="3EB10C24" w14:textId="7BEFEA05" w:rsidR="00651560" w:rsidRPr="00EE6E73" w:rsidRDefault="00FD0B5C" w:rsidP="00EE6E73">
      <w:pPr>
        <w:pStyle w:val="PL"/>
        <w:rPr>
          <w:rFonts w:eastAsiaTheme="minorEastAsia"/>
        </w:rPr>
      </w:pPr>
      <w:r w:rsidRPr="00EE6E73">
        <w:rPr>
          <w:rFonts w:eastAsiaTheme="minorEastAsia"/>
        </w:rPr>
        <w:t>}</w:t>
      </w:r>
    </w:p>
    <w:p w14:paraId="7D96484F" w14:textId="77777777" w:rsidR="00691952" w:rsidRPr="00EE6E73" w:rsidRDefault="00691952" w:rsidP="00EE6E73">
      <w:pPr>
        <w:pStyle w:val="PL"/>
        <w:rPr>
          <w:rFonts w:eastAsiaTheme="minorEastAsia"/>
        </w:rPr>
      </w:pPr>
    </w:p>
    <w:p w14:paraId="0961020D" w14:textId="6C9112D8" w:rsidR="00691952" w:rsidRPr="00EE6E73" w:rsidRDefault="00691952" w:rsidP="00EE6E73">
      <w:pPr>
        <w:pStyle w:val="PL"/>
        <w:rPr>
          <w:rFonts w:eastAsiaTheme="minorEastAsia"/>
        </w:rPr>
      </w:pPr>
      <w:r w:rsidRPr="00EE6E73">
        <w:rPr>
          <w:rFonts w:eastAsiaTheme="minorEastAsia"/>
        </w:rPr>
        <w:t>CA-ParametersNRDC-v1730 ::=</w:t>
      </w:r>
      <w:r w:rsidRPr="00EE6E73">
        <w:t xml:space="preserve">                  </w:t>
      </w:r>
      <w:r w:rsidRPr="00EE6E73">
        <w:rPr>
          <w:rFonts w:eastAsiaTheme="minorEastAsia"/>
          <w:color w:val="993366"/>
        </w:rPr>
        <w:t>SEQUENCE</w:t>
      </w:r>
      <w:r w:rsidRPr="00EE6E73">
        <w:rPr>
          <w:rFonts w:eastAsiaTheme="minorEastAsia"/>
        </w:rPr>
        <w:t xml:space="preserve"> {</w:t>
      </w:r>
    </w:p>
    <w:p w14:paraId="6998703B" w14:textId="74719363" w:rsidR="00691952" w:rsidRPr="00EE6E73" w:rsidRDefault="00691952" w:rsidP="00EE6E73">
      <w:pPr>
        <w:pStyle w:val="PL"/>
        <w:rPr>
          <w:rFonts w:eastAsiaTheme="minorEastAsia"/>
        </w:rPr>
      </w:pPr>
      <w:r w:rsidRPr="00EE6E73">
        <w:rPr>
          <w:rFonts w:eastAsiaTheme="minorEastAsia"/>
        </w:rPr>
        <w:t xml:space="preserve">    ca-ParametersNR-ForDC-v1730</w:t>
      </w:r>
      <w:r w:rsidRPr="00EE6E73">
        <w:t xml:space="preserve">                   </w:t>
      </w:r>
      <w:r w:rsidRPr="00EE6E73">
        <w:rPr>
          <w:rFonts w:eastAsiaTheme="minorEastAsia"/>
        </w:rPr>
        <w:t>CA-ParametersNR-v1730</w:t>
      </w:r>
      <w:r w:rsidRPr="00EE6E73">
        <w:t xml:space="preserve">                       </w:t>
      </w:r>
      <w:r w:rsidRPr="00EE6E73">
        <w:rPr>
          <w:rFonts w:eastAsiaTheme="minorEastAsia"/>
          <w:color w:val="993366"/>
        </w:rPr>
        <w:t>OPTIONAL</w:t>
      </w:r>
    </w:p>
    <w:p w14:paraId="73AE7AF5" w14:textId="470BD104" w:rsidR="00D12CC0" w:rsidRPr="00EE6E73" w:rsidRDefault="00691952" w:rsidP="00EE6E73">
      <w:pPr>
        <w:pStyle w:val="PL"/>
        <w:rPr>
          <w:rFonts w:eastAsiaTheme="minorEastAsia"/>
        </w:rPr>
      </w:pPr>
      <w:r w:rsidRPr="00EE6E73">
        <w:rPr>
          <w:rFonts w:eastAsiaTheme="minorEastAsia"/>
        </w:rPr>
        <w:t>}</w:t>
      </w:r>
    </w:p>
    <w:p w14:paraId="60D9E682" w14:textId="77777777" w:rsidR="009536C4" w:rsidRPr="00EE6E73" w:rsidRDefault="009536C4" w:rsidP="00EE6E73">
      <w:pPr>
        <w:pStyle w:val="PL"/>
        <w:rPr>
          <w:rFonts w:eastAsiaTheme="minorEastAsia"/>
        </w:rPr>
      </w:pPr>
    </w:p>
    <w:p w14:paraId="226CF8CC" w14:textId="20BADB50" w:rsidR="009536C4" w:rsidRPr="00EE6E73" w:rsidRDefault="009536C4" w:rsidP="00EE6E73">
      <w:pPr>
        <w:pStyle w:val="PL"/>
        <w:rPr>
          <w:rFonts w:eastAsiaTheme="minorEastAsia"/>
        </w:rPr>
      </w:pPr>
      <w:r w:rsidRPr="00EE6E73">
        <w:rPr>
          <w:rFonts w:eastAsiaTheme="minorEastAsia"/>
        </w:rPr>
        <w:t>CA-ParametersNRDC-v176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49916F58" w14:textId="6D0D83FC" w:rsidR="009536C4" w:rsidRPr="00EE6E73" w:rsidRDefault="009536C4" w:rsidP="00EE6E73">
      <w:pPr>
        <w:pStyle w:val="PL"/>
        <w:rPr>
          <w:rFonts w:eastAsiaTheme="minorEastAsia"/>
        </w:rPr>
      </w:pPr>
      <w:r w:rsidRPr="00EE6E73">
        <w:t xml:space="preserve">    </w:t>
      </w:r>
      <w:r w:rsidRPr="00EE6E73">
        <w:rPr>
          <w:rFonts w:eastAsiaTheme="minorEastAsia"/>
        </w:rPr>
        <w:t>ca-ParametersNR-ForDC-v1760</w:t>
      </w:r>
      <w:r w:rsidRPr="00EE6E73">
        <w:t xml:space="preserve">                  </w:t>
      </w:r>
      <w:r w:rsidRPr="00EE6E73">
        <w:rPr>
          <w:rFonts w:eastAsiaTheme="minorEastAsia"/>
        </w:rPr>
        <w:t>CA-ParametersNR-v1760</w:t>
      </w:r>
    </w:p>
    <w:p w14:paraId="6B695683" w14:textId="77777777" w:rsidR="009536C4" w:rsidRPr="00EE6E73" w:rsidRDefault="009536C4" w:rsidP="00EE6E73">
      <w:pPr>
        <w:pStyle w:val="PL"/>
        <w:rPr>
          <w:rFonts w:eastAsiaTheme="minorEastAsia"/>
        </w:rPr>
      </w:pPr>
      <w:r w:rsidRPr="00EE6E73">
        <w:rPr>
          <w:rFonts w:eastAsiaTheme="minorEastAsia"/>
        </w:rPr>
        <w:t>}</w:t>
      </w:r>
    </w:p>
    <w:p w14:paraId="59443926" w14:textId="77777777" w:rsidR="00A46981" w:rsidRPr="00EE6E73" w:rsidRDefault="00A46981" w:rsidP="00EE6E73">
      <w:pPr>
        <w:pStyle w:val="PL"/>
        <w:rPr>
          <w:rFonts w:eastAsia="Yu Mincho"/>
        </w:rPr>
      </w:pPr>
    </w:p>
    <w:p w14:paraId="295158D9" w14:textId="5D847916" w:rsidR="00A46981" w:rsidRPr="00EE6E73" w:rsidRDefault="00A46981" w:rsidP="00EE6E73">
      <w:pPr>
        <w:pStyle w:val="PL"/>
      </w:pPr>
      <w:r w:rsidRPr="00EE6E73">
        <w:t xml:space="preserve">CA-ParametersNRDC-v1780 ::=                  </w:t>
      </w:r>
      <w:r w:rsidRPr="00EE6E73">
        <w:rPr>
          <w:color w:val="993366"/>
        </w:rPr>
        <w:t>SEQUENCE</w:t>
      </w:r>
      <w:r w:rsidRPr="00EE6E73">
        <w:t xml:space="preserve"> {</w:t>
      </w:r>
    </w:p>
    <w:p w14:paraId="30CA41D8" w14:textId="0D051EA2" w:rsidR="00A46981" w:rsidRPr="00EE6E73" w:rsidRDefault="00A46981" w:rsidP="00EE6E73">
      <w:pPr>
        <w:pStyle w:val="PL"/>
      </w:pPr>
      <w:r w:rsidRPr="00EE6E73">
        <w:t xml:space="preserve">    </w:t>
      </w:r>
      <w:bookmarkStart w:id="6061" w:name="_Hlk159944691"/>
      <w:r w:rsidRPr="00EE6E73">
        <w:t>ca-ParametersNR-ForDC-v1780</w:t>
      </w:r>
      <w:bookmarkEnd w:id="6061"/>
      <w:r w:rsidRPr="00EE6E73">
        <w:t xml:space="preserve">                  CA-ParametersNR-v1780                        </w:t>
      </w:r>
      <w:r w:rsidRPr="00EE6E73">
        <w:rPr>
          <w:color w:val="993366"/>
        </w:rPr>
        <w:t>OPTIONAL</w:t>
      </w:r>
    </w:p>
    <w:p w14:paraId="5A4CBA1C" w14:textId="77777777" w:rsidR="00A46981" w:rsidRPr="00EE6E73" w:rsidRDefault="00A46981" w:rsidP="00EE6E73">
      <w:pPr>
        <w:pStyle w:val="PL"/>
      </w:pPr>
      <w:r w:rsidRPr="00EE6E73">
        <w:lastRenderedPageBreak/>
        <w:t>}</w:t>
      </w:r>
    </w:p>
    <w:p w14:paraId="5CA82E27" w14:textId="77777777" w:rsidR="005F36D8" w:rsidRPr="00EE6E73" w:rsidRDefault="005F36D8" w:rsidP="00EE6E73">
      <w:pPr>
        <w:pStyle w:val="PL"/>
        <w:rPr>
          <w:rFonts w:eastAsia="Yu Mincho"/>
        </w:rPr>
      </w:pPr>
    </w:p>
    <w:p w14:paraId="3AFF7977" w14:textId="031F2666" w:rsidR="005F36D8" w:rsidRPr="00EE6E73" w:rsidRDefault="005F36D8" w:rsidP="00EE6E73">
      <w:pPr>
        <w:pStyle w:val="PL"/>
        <w:rPr>
          <w:rFonts w:eastAsiaTheme="minorEastAsia"/>
        </w:rPr>
      </w:pPr>
      <w:r w:rsidRPr="00EE6E73">
        <w:rPr>
          <w:rFonts w:eastAsiaTheme="minorEastAsia"/>
        </w:rPr>
        <w:t>CA-ParametersNRDC-v17b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75E3A843" w14:textId="76D3B9B4" w:rsidR="005F36D8" w:rsidRPr="00EE6E73" w:rsidRDefault="005F36D8" w:rsidP="00EE6E73">
      <w:pPr>
        <w:pStyle w:val="PL"/>
        <w:rPr>
          <w:rFonts w:eastAsiaTheme="minorEastAsia"/>
        </w:rPr>
      </w:pPr>
      <w:r w:rsidRPr="00EE6E73">
        <w:t xml:space="preserve">    </w:t>
      </w:r>
      <w:r w:rsidRPr="00EE6E73">
        <w:rPr>
          <w:rFonts w:eastAsiaTheme="minorEastAsia"/>
        </w:rPr>
        <w:t xml:space="preserve">ca-ParametersNR-ForDC-v17b0   </w:t>
      </w:r>
      <w:r w:rsidRPr="00EE6E73">
        <w:t xml:space="preserve">                </w:t>
      </w:r>
      <w:r w:rsidRPr="00EE6E73">
        <w:rPr>
          <w:rFonts w:eastAsiaTheme="minorEastAsia"/>
        </w:rPr>
        <w:t>CA-ParametersNR-v1740</w:t>
      </w:r>
      <w:r w:rsidRPr="00EE6E73">
        <w:t xml:space="preserve">                        </w:t>
      </w:r>
      <w:r w:rsidRPr="00EE6E73">
        <w:rPr>
          <w:rFonts w:eastAsiaTheme="minorEastAsia"/>
          <w:color w:val="993366"/>
        </w:rPr>
        <w:t>OPTIONAL</w:t>
      </w:r>
    </w:p>
    <w:p w14:paraId="39BB10F8" w14:textId="77777777" w:rsidR="005F36D8" w:rsidRPr="00EE6E73" w:rsidRDefault="005F36D8" w:rsidP="00EE6E73">
      <w:pPr>
        <w:pStyle w:val="PL"/>
        <w:rPr>
          <w:rFonts w:eastAsiaTheme="minorEastAsia"/>
        </w:rPr>
      </w:pPr>
      <w:r w:rsidRPr="00EE6E73">
        <w:rPr>
          <w:rFonts w:eastAsiaTheme="minorEastAsia"/>
        </w:rPr>
        <w:t>}</w:t>
      </w:r>
    </w:p>
    <w:p w14:paraId="0A408E8F" w14:textId="77777777" w:rsidR="006541A7" w:rsidRPr="00EE6E73" w:rsidRDefault="006541A7" w:rsidP="00EE6E73">
      <w:pPr>
        <w:pStyle w:val="PL"/>
        <w:rPr>
          <w:rFonts w:eastAsia="Yu Mincho"/>
        </w:rPr>
      </w:pPr>
    </w:p>
    <w:p w14:paraId="69A9BFD1" w14:textId="01AEB00B" w:rsidR="006541A7" w:rsidRPr="00EE6E73" w:rsidRDefault="006541A7" w:rsidP="00EE6E73">
      <w:pPr>
        <w:pStyle w:val="PL"/>
        <w:rPr>
          <w:rFonts w:eastAsia="Yu Mincho"/>
        </w:rPr>
      </w:pPr>
      <w:r w:rsidRPr="00EE6E73">
        <w:rPr>
          <w:rFonts w:eastAsia="Yu Mincho"/>
        </w:rPr>
        <w:t>CA-ParametersNRDC-v18</w:t>
      </w:r>
      <w:r w:rsidR="00574D1E" w:rsidRPr="00EE6E73">
        <w:rPr>
          <w:rFonts w:eastAsia="Yu Mincho"/>
        </w:rPr>
        <w:t>00</w:t>
      </w:r>
      <w:r w:rsidRPr="00EE6E73">
        <w:rPr>
          <w:rFonts w:eastAsia="Yu Mincho"/>
        </w:rPr>
        <w:t xml:space="preserve"> ::=</w:t>
      </w:r>
      <w:r w:rsidR="007A6D55" w:rsidRPr="00EE6E73">
        <w:t xml:space="preserve">                  </w:t>
      </w:r>
      <w:r w:rsidRPr="00EE6E73">
        <w:rPr>
          <w:color w:val="993366"/>
        </w:rPr>
        <w:t>SEQUENCE</w:t>
      </w:r>
      <w:r w:rsidRPr="00EE6E73">
        <w:rPr>
          <w:rFonts w:eastAsia="Yu Mincho"/>
        </w:rPr>
        <w:t xml:space="preserve"> {</w:t>
      </w:r>
    </w:p>
    <w:p w14:paraId="303093C9" w14:textId="373BD2D0" w:rsidR="006541A7" w:rsidRPr="00EE6E73" w:rsidRDefault="007A6D55" w:rsidP="00EE6E73">
      <w:pPr>
        <w:pStyle w:val="PL"/>
        <w:rPr>
          <w:rFonts w:eastAsia="Yu Mincho"/>
        </w:rPr>
      </w:pPr>
      <w:r w:rsidRPr="00EE6E73">
        <w:t xml:space="preserve">    </w:t>
      </w:r>
      <w:r w:rsidR="006541A7" w:rsidRPr="00EE6E73">
        <w:rPr>
          <w:rFonts w:eastAsia="Yu Mincho"/>
        </w:rPr>
        <w:t>ca-ParametersNR-ForDC-v18</w:t>
      </w:r>
      <w:r w:rsidR="00574D1E" w:rsidRPr="00EE6E73">
        <w:rPr>
          <w:rFonts w:eastAsia="Yu Mincho"/>
        </w:rPr>
        <w:t>00</w:t>
      </w:r>
      <w:r w:rsidRPr="00EE6E73">
        <w:t xml:space="preserve">                  </w:t>
      </w:r>
      <w:r w:rsidR="006541A7" w:rsidRPr="00EE6E73">
        <w:rPr>
          <w:rFonts w:eastAsia="Yu Mincho"/>
        </w:rPr>
        <w:t>CA-ParametersNR-v18</w:t>
      </w:r>
      <w:r w:rsidR="00C34FAA" w:rsidRPr="00EE6E73">
        <w:rPr>
          <w:rFonts w:eastAsia="Yu Mincho"/>
        </w:rPr>
        <w:t>00</w:t>
      </w:r>
      <w:r w:rsidRPr="00EE6E73">
        <w:t xml:space="preserve">                        </w:t>
      </w:r>
      <w:r w:rsidR="006541A7" w:rsidRPr="00EE6E73">
        <w:rPr>
          <w:color w:val="993366"/>
        </w:rPr>
        <w:t>OPTIONAL</w:t>
      </w:r>
      <w:r w:rsidR="006541A7" w:rsidRPr="00EE6E73">
        <w:t>,</w:t>
      </w:r>
    </w:p>
    <w:p w14:paraId="6BE20E6D" w14:textId="77777777" w:rsidR="00574D1E" w:rsidRPr="00EE6E73" w:rsidRDefault="006541A7" w:rsidP="00EE6E73">
      <w:pPr>
        <w:pStyle w:val="PL"/>
        <w:rPr>
          <w:color w:val="808080"/>
        </w:rPr>
      </w:pPr>
      <w:r w:rsidRPr="00EE6E73">
        <w:t xml:space="preserve">    </w:t>
      </w:r>
      <w:r w:rsidRPr="00EE6E73">
        <w:rPr>
          <w:color w:val="808080"/>
        </w:rPr>
        <w:t>-- R1 55-6d: Capability on the number of CCs for monitoring a maximum number of BDs and non-overlapped CCEs per span for MCG and for</w:t>
      </w:r>
    </w:p>
    <w:p w14:paraId="3A050F71" w14:textId="45B8EF83" w:rsidR="006541A7" w:rsidRPr="00EE6E73" w:rsidRDefault="00574D1E" w:rsidP="00EE6E73">
      <w:pPr>
        <w:pStyle w:val="PL"/>
        <w:rPr>
          <w:color w:val="808080"/>
        </w:rPr>
      </w:pPr>
      <w:r w:rsidRPr="00EE6E73">
        <w:t xml:space="preserve">    </w:t>
      </w:r>
      <w:r w:rsidRPr="00EE6E73">
        <w:rPr>
          <w:color w:val="808080"/>
        </w:rPr>
        <w:t>--</w:t>
      </w:r>
      <w:r w:rsidR="006541A7" w:rsidRPr="00EE6E73">
        <w:rPr>
          <w:color w:val="808080"/>
        </w:rPr>
        <w:t xml:space="preserve"> SCG when configured for NR-DC operation with Rel-16 PDCCH monitoring on all the serving cells</w:t>
      </w:r>
    </w:p>
    <w:p w14:paraId="289B78A3" w14:textId="0D134A03" w:rsidR="007A6D55" w:rsidRPr="00EE6E73" w:rsidRDefault="006541A7" w:rsidP="00EE6E73">
      <w:pPr>
        <w:pStyle w:val="PL"/>
      </w:pPr>
      <w:r w:rsidRPr="00EE6E73">
        <w:t xml:space="preserve">    pdcch-BlindDetectionNRDC-r18                 </w:t>
      </w:r>
      <w:r w:rsidRPr="00EE6E73">
        <w:rPr>
          <w:color w:val="993366"/>
        </w:rPr>
        <w:t>SEQUENCE</w:t>
      </w:r>
      <w:r w:rsidRPr="00EE6E73">
        <w:t>(</w:t>
      </w:r>
      <w:r w:rsidRPr="00EE6E73">
        <w:rPr>
          <w:color w:val="993366"/>
        </w:rPr>
        <w:t>SIZE</w:t>
      </w:r>
      <w:r w:rsidRPr="00EE6E73">
        <w:t xml:space="preserve"> (1..</w:t>
      </w:r>
      <w:r w:rsidR="007A6D55" w:rsidRPr="00EE6E73">
        <w:t>maxNrofPdcch-BlindDetectionMixed-1-r16</w:t>
      </w:r>
      <w:r w:rsidRPr="00EE6E73">
        <w:t>))</w:t>
      </w:r>
      <w:r w:rsidRPr="00EE6E73">
        <w:rPr>
          <w:color w:val="993366"/>
        </w:rPr>
        <w:t xml:space="preserve"> OF</w:t>
      </w:r>
    </w:p>
    <w:p w14:paraId="6F2E2303" w14:textId="7D2E0037" w:rsidR="006541A7" w:rsidRPr="00EE6E73" w:rsidRDefault="007A6D55" w:rsidP="00EE6E73">
      <w:pPr>
        <w:pStyle w:val="PL"/>
      </w:pPr>
      <w:r w:rsidRPr="00EE6E73">
        <w:t xml:space="preserve">                                                         </w:t>
      </w:r>
      <w:r w:rsidR="006541A7" w:rsidRPr="00EE6E73">
        <w:t xml:space="preserve"> PDCCH-BlindDetectionMixed1-r18</w:t>
      </w:r>
      <w:r w:rsidRPr="00EE6E73">
        <w:t xml:space="preserve">      </w:t>
      </w:r>
      <w:r w:rsidR="006541A7" w:rsidRPr="00EE6E73">
        <w:rPr>
          <w:color w:val="993366"/>
        </w:rPr>
        <w:t>OPTIONAL</w:t>
      </w:r>
    </w:p>
    <w:p w14:paraId="63239356" w14:textId="77777777" w:rsidR="006541A7" w:rsidRPr="00EE6E73" w:rsidRDefault="006541A7" w:rsidP="00EE6E73">
      <w:pPr>
        <w:pStyle w:val="PL"/>
        <w:rPr>
          <w:rFonts w:eastAsia="Yu Mincho"/>
        </w:rPr>
      </w:pPr>
      <w:r w:rsidRPr="00EE6E73">
        <w:rPr>
          <w:rFonts w:eastAsia="Yu Mincho"/>
        </w:rPr>
        <w:t>}</w:t>
      </w:r>
    </w:p>
    <w:p w14:paraId="1CF41ECF" w14:textId="77777777" w:rsidR="00F01A23" w:rsidRPr="00EE6E73" w:rsidRDefault="00F01A23" w:rsidP="00EE6E73">
      <w:pPr>
        <w:pStyle w:val="PL"/>
      </w:pPr>
    </w:p>
    <w:p w14:paraId="5C4EA784" w14:textId="77777777" w:rsidR="00F01A23" w:rsidRPr="00EE6E73" w:rsidRDefault="00F01A23" w:rsidP="00EE6E73">
      <w:pPr>
        <w:pStyle w:val="PL"/>
        <w:rPr>
          <w:rFonts w:eastAsia="Yu Mincho"/>
        </w:rPr>
      </w:pPr>
      <w:r w:rsidRPr="00EE6E73">
        <w:rPr>
          <w:rFonts w:eastAsia="Yu Mincho"/>
        </w:rPr>
        <w:t>CA-ParametersNRDC-v1830 ::=</w:t>
      </w:r>
      <w:r w:rsidRPr="00EE6E73">
        <w:t xml:space="preserve">                  </w:t>
      </w:r>
      <w:r w:rsidRPr="00EE6E73">
        <w:rPr>
          <w:color w:val="993366"/>
        </w:rPr>
        <w:t>SEQUENCE</w:t>
      </w:r>
      <w:r w:rsidRPr="00EE6E73">
        <w:rPr>
          <w:rFonts w:eastAsia="Yu Mincho"/>
        </w:rPr>
        <w:t xml:space="preserve"> {</w:t>
      </w:r>
    </w:p>
    <w:p w14:paraId="507D5542" w14:textId="77777777" w:rsidR="00F01A23" w:rsidRPr="00EE6E73" w:rsidRDefault="00F01A23" w:rsidP="00EE6E73">
      <w:pPr>
        <w:pStyle w:val="PL"/>
        <w:rPr>
          <w:rFonts w:eastAsia="Yu Mincho"/>
        </w:rPr>
      </w:pPr>
      <w:r w:rsidRPr="00EE6E73">
        <w:t xml:space="preserve">    </w:t>
      </w:r>
      <w:r w:rsidRPr="00EE6E73">
        <w:rPr>
          <w:rFonts w:eastAsia="Yu Mincho"/>
        </w:rPr>
        <w:t>ca-ParametersNR-ForDC-v1830</w:t>
      </w:r>
      <w:r w:rsidRPr="00EE6E73">
        <w:t xml:space="preserve">                  </w:t>
      </w:r>
      <w:r w:rsidRPr="00EE6E73">
        <w:rPr>
          <w:rFonts w:eastAsia="Yu Mincho"/>
        </w:rPr>
        <w:t>CA-ParametersNR-v1830</w:t>
      </w:r>
      <w:r w:rsidRPr="00EE6E73">
        <w:t xml:space="preserve">                        </w:t>
      </w:r>
      <w:r w:rsidRPr="00EE6E73">
        <w:rPr>
          <w:color w:val="993366"/>
        </w:rPr>
        <w:t>OPTIONAL</w:t>
      </w:r>
    </w:p>
    <w:p w14:paraId="733CAACD" w14:textId="77777777" w:rsidR="00F01A23" w:rsidRPr="00EE6E73" w:rsidRDefault="00F01A23" w:rsidP="00EE6E73">
      <w:pPr>
        <w:pStyle w:val="PL"/>
      </w:pPr>
      <w:r w:rsidRPr="00EE6E73">
        <w:t>}</w:t>
      </w:r>
    </w:p>
    <w:p w14:paraId="66D84379" w14:textId="77777777" w:rsidR="006541A7" w:rsidRPr="00EE6E73" w:rsidRDefault="006541A7" w:rsidP="00EE6E73">
      <w:pPr>
        <w:pStyle w:val="PL"/>
      </w:pPr>
    </w:p>
    <w:p w14:paraId="11A1751E" w14:textId="5E1F7A3D" w:rsidR="006541A7" w:rsidRPr="00EE6E73" w:rsidRDefault="006541A7" w:rsidP="00EE6E73">
      <w:pPr>
        <w:pStyle w:val="PL"/>
      </w:pPr>
      <w:r w:rsidRPr="00EE6E73">
        <w:t xml:space="preserve">PDCCH-BlindDetectionMixed1-r18::=           </w:t>
      </w:r>
      <w:r w:rsidR="00574D1E" w:rsidRPr="00EE6E73">
        <w:t xml:space="preserve"> </w:t>
      </w:r>
      <w:r w:rsidRPr="00EE6E73">
        <w:rPr>
          <w:color w:val="993366"/>
        </w:rPr>
        <w:t>SEQUENCE</w:t>
      </w:r>
      <w:r w:rsidRPr="00EE6E73">
        <w:t xml:space="preserve"> {</w:t>
      </w:r>
    </w:p>
    <w:p w14:paraId="7A16B28C" w14:textId="62ABBD75" w:rsidR="006541A7" w:rsidRPr="00EE6E73" w:rsidRDefault="006541A7" w:rsidP="00EE6E73">
      <w:pPr>
        <w:pStyle w:val="PL"/>
      </w:pPr>
      <w:r w:rsidRPr="00EE6E73">
        <w:t xml:space="preserve">    pdcch-BlindDetectionCG-UE-Mixed-r18      </w:t>
      </w:r>
      <w:r w:rsidR="00574D1E" w:rsidRPr="00EE6E73">
        <w:t xml:space="preserve">  </w:t>
      </w:r>
      <w:r w:rsidRPr="00EE6E73">
        <w:t xml:space="preserve">  </w:t>
      </w:r>
      <w:r w:rsidRPr="00EE6E73">
        <w:rPr>
          <w:color w:val="993366"/>
        </w:rPr>
        <w:t>SEQUENCE</w:t>
      </w:r>
      <w:r w:rsidRPr="00EE6E73">
        <w:t>{</w:t>
      </w:r>
    </w:p>
    <w:p w14:paraId="53CC9CF8" w14:textId="68CB4A18" w:rsidR="006541A7" w:rsidRPr="00EE6E73" w:rsidRDefault="006541A7" w:rsidP="00EE6E73">
      <w:pPr>
        <w:pStyle w:val="PL"/>
      </w:pPr>
      <w:r w:rsidRPr="00EE6E73">
        <w:t xml:space="preserve">        pdcch-BlindDetectionMCG-UE-Mixed-r18   </w:t>
      </w:r>
      <w:r w:rsidR="00574D1E" w:rsidRPr="00EE6E73">
        <w:t xml:space="preserve">  </w:t>
      </w:r>
      <w:r w:rsidRPr="00EE6E73">
        <w:t xml:space="preserve">    </w:t>
      </w:r>
      <w:r w:rsidR="007A6D55" w:rsidRPr="00EE6E73">
        <w:rPr>
          <w:color w:val="993366"/>
        </w:rPr>
        <w:t>INTEGER</w:t>
      </w:r>
      <w:r w:rsidR="007A6D55" w:rsidRPr="00EE6E73">
        <w:t xml:space="preserve"> (1..15)</w:t>
      </w:r>
      <w:r w:rsidRPr="00EE6E73">
        <w:t>,</w:t>
      </w:r>
    </w:p>
    <w:p w14:paraId="6BAEB686" w14:textId="59E66E55" w:rsidR="006541A7" w:rsidRPr="00EE6E73" w:rsidRDefault="006541A7" w:rsidP="00EE6E73">
      <w:pPr>
        <w:pStyle w:val="PL"/>
      </w:pPr>
      <w:r w:rsidRPr="00EE6E73">
        <w:t xml:space="preserve">        pdcch-BlindDetectionSCG-UE-Mixed-r18     </w:t>
      </w:r>
      <w:r w:rsidR="00574D1E" w:rsidRPr="00EE6E73">
        <w:t xml:space="preserve">  </w:t>
      </w:r>
      <w:r w:rsidRPr="00EE6E73">
        <w:t xml:space="preserve">  </w:t>
      </w:r>
      <w:r w:rsidR="007A6D55" w:rsidRPr="00EE6E73">
        <w:rPr>
          <w:color w:val="993366"/>
        </w:rPr>
        <w:t>INTEGER</w:t>
      </w:r>
      <w:r w:rsidR="007A6D55" w:rsidRPr="00EE6E73">
        <w:t xml:space="preserve"> (1..15)</w:t>
      </w:r>
    </w:p>
    <w:p w14:paraId="289D2A1E" w14:textId="77777777" w:rsidR="006541A7" w:rsidRPr="00EE6E73" w:rsidRDefault="006541A7" w:rsidP="00EE6E73">
      <w:pPr>
        <w:pStyle w:val="PL"/>
      </w:pPr>
      <w:r w:rsidRPr="00EE6E73">
        <w:t xml:space="preserve">    }</w:t>
      </w:r>
    </w:p>
    <w:p w14:paraId="3065890E" w14:textId="77777777" w:rsidR="006541A7" w:rsidRPr="00EE6E73" w:rsidRDefault="006541A7" w:rsidP="00EE6E73">
      <w:pPr>
        <w:pStyle w:val="PL"/>
      </w:pPr>
      <w:r w:rsidRPr="00EE6E73">
        <w:t>}</w:t>
      </w:r>
    </w:p>
    <w:p w14:paraId="2B5E69A9" w14:textId="77777777" w:rsidR="00691952" w:rsidRPr="00EE6E73" w:rsidRDefault="00691952" w:rsidP="00EE6E73">
      <w:pPr>
        <w:pStyle w:val="PL"/>
        <w:rPr>
          <w:rFonts w:eastAsiaTheme="minorEastAsia"/>
        </w:rPr>
      </w:pPr>
    </w:p>
    <w:p w14:paraId="09C5DC61" w14:textId="77777777" w:rsidR="00394471" w:rsidRPr="00EE6E73" w:rsidRDefault="00394471" w:rsidP="00EE6E73">
      <w:pPr>
        <w:pStyle w:val="PL"/>
        <w:rPr>
          <w:color w:val="808080"/>
        </w:rPr>
      </w:pPr>
      <w:r w:rsidRPr="00EE6E73">
        <w:rPr>
          <w:color w:val="808080"/>
        </w:rPr>
        <w:t>-- TAG-CA-PARAMETERS-NRDC-STOP</w:t>
      </w:r>
    </w:p>
    <w:p w14:paraId="06A42067" w14:textId="77777777" w:rsidR="00394471" w:rsidRPr="00EE6E73" w:rsidRDefault="00394471" w:rsidP="00EE6E73">
      <w:pPr>
        <w:pStyle w:val="PL"/>
        <w:rPr>
          <w:color w:val="808080"/>
        </w:rPr>
      </w:pPr>
      <w:r w:rsidRPr="00EE6E73">
        <w:rPr>
          <w:color w:val="808080"/>
        </w:rPr>
        <w:t>-- ASN1STOP</w:t>
      </w:r>
    </w:p>
    <w:p w14:paraId="617BB481"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EE6E73"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EE6E73" w:rsidRDefault="00394471" w:rsidP="00964CC4">
            <w:pPr>
              <w:pStyle w:val="TAH"/>
              <w:rPr>
                <w:rFonts w:eastAsiaTheme="minorEastAsia"/>
                <w:lang w:eastAsia="sv-SE"/>
              </w:rPr>
            </w:pPr>
            <w:r w:rsidRPr="00EE6E73">
              <w:rPr>
                <w:rFonts w:eastAsiaTheme="minorEastAsia"/>
                <w:i/>
                <w:lang w:eastAsia="sv-SE"/>
              </w:rPr>
              <w:t>CA-</w:t>
            </w:r>
            <w:proofErr w:type="spellStart"/>
            <w:r w:rsidRPr="00EE6E73">
              <w:rPr>
                <w:rFonts w:eastAsiaTheme="minorEastAsia"/>
                <w:i/>
                <w:lang w:eastAsia="sv-SE"/>
              </w:rPr>
              <w:t>ParametersNRDC</w:t>
            </w:r>
            <w:proofErr w:type="spellEnd"/>
            <w:r w:rsidRPr="00EE6E73">
              <w:rPr>
                <w:rFonts w:eastAsiaTheme="minorEastAsia"/>
                <w:i/>
                <w:lang w:eastAsia="sv-SE"/>
              </w:rPr>
              <w:t xml:space="preserve"> </w:t>
            </w:r>
            <w:r w:rsidRPr="00EE6E73">
              <w:rPr>
                <w:rFonts w:eastAsiaTheme="minorEastAsia"/>
                <w:lang w:eastAsia="sv-SE"/>
              </w:rPr>
              <w:t>field descriptions</w:t>
            </w:r>
          </w:p>
        </w:tc>
      </w:tr>
      <w:tr w:rsidR="004112C8" w:rsidRPr="00EE6E73"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ca-</w:t>
            </w:r>
            <w:proofErr w:type="spellStart"/>
            <w:r w:rsidRPr="00EE6E73">
              <w:rPr>
                <w:rFonts w:eastAsiaTheme="minorEastAsia"/>
                <w:b/>
                <w:i/>
                <w:lang w:eastAsia="sv-SE"/>
              </w:rPr>
              <w:t>ParametersNR</w:t>
            </w:r>
            <w:proofErr w:type="spellEnd"/>
            <w:r w:rsidRPr="00EE6E73">
              <w:rPr>
                <w:rFonts w:eastAsiaTheme="minorEastAsia"/>
                <w:b/>
                <w:i/>
                <w:lang w:eastAsia="sv-SE"/>
              </w:rPr>
              <w:t>-</w:t>
            </w:r>
            <w:proofErr w:type="spellStart"/>
            <w:r w:rsidRPr="00EE6E73">
              <w:rPr>
                <w:rFonts w:eastAsiaTheme="minorEastAsia"/>
                <w:b/>
                <w:i/>
                <w:lang w:eastAsia="sv-SE"/>
              </w:rPr>
              <w:t>forDC</w:t>
            </w:r>
            <w:proofErr w:type="spellEnd"/>
            <w:r w:rsidRPr="00EE6E73">
              <w:rPr>
                <w:rFonts w:eastAsiaTheme="minorEastAsia"/>
                <w:b/>
                <w:i/>
                <w:lang w:eastAsia="sv-SE"/>
              </w:rPr>
              <w:t xml:space="preserve"> (with and without suffix)</w:t>
            </w:r>
          </w:p>
          <w:p w14:paraId="504707CF" w14:textId="22092E8B"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UE capabilities when NR-DC is configured with the band combination. If </w:t>
            </w:r>
            <w:r w:rsidR="003C321E" w:rsidRPr="00EE6E73">
              <w:rPr>
                <w:rFonts w:eastAsiaTheme="minorEastAsia"/>
                <w:lang w:eastAsia="sv-SE"/>
              </w:rPr>
              <w:t>a</w:t>
            </w:r>
            <w:r w:rsidRPr="00EE6E73">
              <w:rPr>
                <w:rFonts w:eastAsiaTheme="minorEastAsia"/>
                <w:lang w:eastAsia="sv-SE"/>
              </w:rPr>
              <w:t xml:space="preserve"> version of this field (i.e., with </w:t>
            </w:r>
            <w:r w:rsidR="003C321E" w:rsidRPr="00EE6E73">
              <w:rPr>
                <w:rFonts w:eastAsiaTheme="minorEastAsia"/>
                <w:lang w:eastAsia="sv-SE"/>
              </w:rPr>
              <w:t xml:space="preserve">or </w:t>
            </w:r>
            <w:r w:rsidRPr="00EE6E73">
              <w:rPr>
                <w:rFonts w:eastAsiaTheme="minorEastAsia"/>
                <w:lang w:eastAsia="sv-SE"/>
              </w:rPr>
              <w:t xml:space="preserve">without suffix) is </w:t>
            </w:r>
            <w:r w:rsidR="003C321E" w:rsidRPr="00EE6E73">
              <w:rPr>
                <w:rFonts w:eastAsiaTheme="minorEastAsia"/>
                <w:lang w:eastAsia="sv-SE"/>
              </w:rPr>
              <w:t xml:space="preserve">absent </w:t>
            </w:r>
            <w:r w:rsidRPr="00EE6E73">
              <w:rPr>
                <w:rFonts w:eastAsiaTheme="minorEastAsia"/>
                <w:lang w:eastAsia="sv-SE"/>
              </w:rPr>
              <w:t xml:space="preserve">for a band combination, the </w:t>
            </w:r>
            <w:r w:rsidR="003C321E" w:rsidRPr="00EE6E73">
              <w:rPr>
                <w:rFonts w:eastAsiaTheme="minorEastAsia"/>
                <w:lang w:eastAsia="sv-SE"/>
              </w:rPr>
              <w:t xml:space="preserve">corresponding </w:t>
            </w:r>
            <w:r w:rsidRPr="00EE6E73">
              <w:rPr>
                <w:rFonts w:eastAsiaTheme="minorEastAsia"/>
                <w:i/>
                <w:lang w:eastAsia="sv-SE"/>
              </w:rPr>
              <w:t>ca-</w:t>
            </w:r>
            <w:proofErr w:type="spellStart"/>
            <w:r w:rsidRPr="00EE6E73">
              <w:rPr>
                <w:rFonts w:eastAsiaTheme="minorEastAsia"/>
                <w:i/>
                <w:lang w:eastAsia="sv-SE"/>
              </w:rPr>
              <w:t>ParametersNR</w:t>
            </w:r>
            <w:proofErr w:type="spellEnd"/>
            <w:r w:rsidRPr="00EE6E73">
              <w:rPr>
                <w:rFonts w:eastAsiaTheme="minorEastAsia"/>
                <w:lang w:eastAsia="sv-SE"/>
              </w:rPr>
              <w:t xml:space="preserve"> field version in </w:t>
            </w:r>
            <w:proofErr w:type="spellStart"/>
            <w:r w:rsidRPr="00EE6E73">
              <w:rPr>
                <w:rFonts w:eastAsiaTheme="minorEastAsia"/>
                <w:i/>
                <w:lang w:eastAsia="sv-SE"/>
              </w:rPr>
              <w:t>BandCombination</w:t>
            </w:r>
            <w:proofErr w:type="spellEnd"/>
            <w:r w:rsidRPr="00EE6E73">
              <w:rPr>
                <w:rFonts w:eastAsiaTheme="minorEastAsia"/>
                <w:lang w:eastAsia="sv-SE"/>
              </w:rPr>
              <w:t xml:space="preserve"> </w:t>
            </w:r>
            <w:r w:rsidR="003C321E" w:rsidRPr="00EE6E73">
              <w:rPr>
                <w:rFonts w:eastAsiaTheme="minorEastAsia"/>
                <w:lang w:eastAsia="sv-SE"/>
              </w:rPr>
              <w:t xml:space="preserve">is </w:t>
            </w:r>
            <w:r w:rsidRPr="00EE6E73">
              <w:rPr>
                <w:rFonts w:eastAsiaTheme="minorEastAsia"/>
                <w:lang w:eastAsia="sv-SE"/>
              </w:rPr>
              <w:t>applicable to the UE configured with NR-DC for the band combination.</w:t>
            </w:r>
            <w:r w:rsidR="003C321E" w:rsidRPr="00EE6E73">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EE6E73"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EE6E73" w:rsidRDefault="00394471" w:rsidP="00964CC4">
            <w:pPr>
              <w:pStyle w:val="TAL"/>
              <w:rPr>
                <w:rFonts w:eastAsiaTheme="minorEastAsia"/>
                <w:b/>
                <w:i/>
                <w:lang w:eastAsia="sv-SE"/>
              </w:rPr>
            </w:pPr>
            <w:proofErr w:type="spellStart"/>
            <w:r w:rsidRPr="00EE6E73">
              <w:rPr>
                <w:rFonts w:eastAsiaTheme="minorEastAsia"/>
                <w:b/>
                <w:i/>
                <w:lang w:eastAsia="sv-SE"/>
              </w:rPr>
              <w:t>featureSetCombinationDC</w:t>
            </w:r>
            <w:proofErr w:type="spellEnd"/>
          </w:p>
          <w:p w14:paraId="5DFA23F4"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proofErr w:type="spellStart"/>
            <w:r w:rsidRPr="00EE6E73">
              <w:rPr>
                <w:rFonts w:eastAsiaTheme="minorEastAsia"/>
                <w:i/>
                <w:lang w:eastAsia="sv-SE"/>
              </w:rPr>
              <w:t>featureSetCombination</w:t>
            </w:r>
            <w:proofErr w:type="spellEnd"/>
            <w:r w:rsidRPr="00EE6E73">
              <w:rPr>
                <w:rFonts w:eastAsiaTheme="minorEastAsia"/>
                <w:lang w:eastAsia="sv-SE"/>
              </w:rPr>
              <w:t xml:space="preserve"> in </w:t>
            </w:r>
            <w:proofErr w:type="spellStart"/>
            <w:r w:rsidRPr="00EE6E73">
              <w:rPr>
                <w:rFonts w:eastAsiaTheme="minorEastAsia"/>
                <w:i/>
                <w:lang w:eastAsia="sv-SE"/>
              </w:rPr>
              <w:t>BandCombination</w:t>
            </w:r>
            <w:proofErr w:type="spellEnd"/>
            <w:r w:rsidRPr="00EE6E73">
              <w:rPr>
                <w:rFonts w:eastAsiaTheme="minorEastAsia"/>
                <w:lang w:eastAsia="sv-SE"/>
              </w:rPr>
              <w:t xml:space="preserve"> (without suffix) is applicable to the UE configured with NR-DC for the band combination.</w:t>
            </w:r>
          </w:p>
        </w:tc>
      </w:tr>
    </w:tbl>
    <w:p w14:paraId="67021B36" w14:textId="7BE8BB22" w:rsidR="00394471" w:rsidRPr="00EE6E73" w:rsidRDefault="00394471" w:rsidP="00394471"/>
    <w:p w14:paraId="56DAD895" w14:textId="77777777" w:rsidR="00394471" w:rsidRPr="00EE6E73" w:rsidRDefault="00394471" w:rsidP="00394471">
      <w:pPr>
        <w:pStyle w:val="Heading4"/>
        <w:rPr>
          <w:lang w:eastAsia="x-none"/>
        </w:rPr>
      </w:pPr>
      <w:bookmarkStart w:id="6062" w:name="_Toc60777437"/>
      <w:bookmarkStart w:id="6063" w:name="_Toc193446470"/>
      <w:bookmarkStart w:id="6064" w:name="_Toc193452275"/>
      <w:bookmarkStart w:id="6065" w:name="_Toc193463547"/>
      <w:bookmarkStart w:id="6066" w:name="_Toc201295834"/>
      <w:bookmarkStart w:id="6067" w:name="MCCQCTEMPBM_00000553"/>
      <w:r w:rsidRPr="00EE6E73">
        <w:rPr>
          <w:rFonts w:eastAsia="SimSun"/>
        </w:rPr>
        <w:t>–</w:t>
      </w:r>
      <w:r w:rsidRPr="00EE6E73">
        <w:rPr>
          <w:rFonts w:eastAsia="SimSun"/>
        </w:rPr>
        <w:tab/>
      </w:r>
      <w:proofErr w:type="spellStart"/>
      <w:r w:rsidRPr="00EE6E73">
        <w:rPr>
          <w:rFonts w:eastAsia="SimSun"/>
          <w:i/>
          <w:lang w:eastAsia="en-GB"/>
        </w:rPr>
        <w:t>CarrierAggregationVariant</w:t>
      </w:r>
      <w:bookmarkEnd w:id="6062"/>
      <w:bookmarkEnd w:id="6063"/>
      <w:bookmarkEnd w:id="6064"/>
      <w:bookmarkEnd w:id="6065"/>
      <w:bookmarkEnd w:id="6066"/>
      <w:proofErr w:type="spellEnd"/>
    </w:p>
    <w:bookmarkEnd w:id="6067"/>
    <w:p w14:paraId="24B3B089" w14:textId="77777777" w:rsidR="00394471" w:rsidRPr="00EE6E73" w:rsidRDefault="00394471" w:rsidP="00394471">
      <w:pPr>
        <w:rPr>
          <w:lang w:eastAsia="en-GB"/>
        </w:rPr>
      </w:pPr>
      <w:r w:rsidRPr="00EE6E73">
        <w:rPr>
          <w:lang w:eastAsia="en-GB"/>
        </w:rPr>
        <w:t xml:space="preserve">The IE </w:t>
      </w:r>
      <w:proofErr w:type="spellStart"/>
      <w:r w:rsidRPr="00EE6E73">
        <w:rPr>
          <w:i/>
          <w:lang w:eastAsia="en-GB"/>
        </w:rPr>
        <w:t>CarrierAggregationVariant</w:t>
      </w:r>
      <w:proofErr w:type="spellEnd"/>
      <w:r w:rsidRPr="00EE6E73">
        <w:rPr>
          <w:lang w:eastAsia="en-GB"/>
        </w:rPr>
        <w:t xml:space="preserve"> informs the network about supported "placement" of the </w:t>
      </w:r>
      <w:proofErr w:type="spellStart"/>
      <w:r w:rsidRPr="00EE6E73">
        <w:rPr>
          <w:lang w:eastAsia="en-GB"/>
        </w:rPr>
        <w:t>SpCell</w:t>
      </w:r>
      <w:proofErr w:type="spellEnd"/>
      <w:r w:rsidRPr="00EE6E73">
        <w:rPr>
          <w:lang w:eastAsia="en-GB"/>
        </w:rPr>
        <w:t xml:space="preserve"> in an NR cell group.</w:t>
      </w:r>
    </w:p>
    <w:p w14:paraId="1C883A88" w14:textId="77777777" w:rsidR="00394471" w:rsidRPr="00EE6E73" w:rsidRDefault="00394471" w:rsidP="00394471">
      <w:pPr>
        <w:pStyle w:val="TH"/>
        <w:rPr>
          <w:rFonts w:eastAsia="SimSun"/>
          <w:lang w:eastAsia="en-GB"/>
        </w:rPr>
      </w:pPr>
      <w:proofErr w:type="spellStart"/>
      <w:r w:rsidRPr="00EE6E73">
        <w:rPr>
          <w:i/>
          <w:lang w:eastAsia="en-GB"/>
        </w:rPr>
        <w:t>CarrierAggregationVariant</w:t>
      </w:r>
      <w:proofErr w:type="spellEnd"/>
      <w:r w:rsidRPr="00EE6E73">
        <w:rPr>
          <w:lang w:eastAsia="en-GB"/>
        </w:rPr>
        <w:t xml:space="preserve"> information element</w:t>
      </w:r>
    </w:p>
    <w:p w14:paraId="313A472D" w14:textId="77777777" w:rsidR="00394471" w:rsidRPr="00EE6E73" w:rsidRDefault="00394471" w:rsidP="00EE6E73">
      <w:pPr>
        <w:pStyle w:val="PL"/>
        <w:rPr>
          <w:color w:val="808080"/>
        </w:rPr>
      </w:pPr>
      <w:r w:rsidRPr="00EE6E73">
        <w:rPr>
          <w:color w:val="808080"/>
        </w:rPr>
        <w:t>-- ASN1START</w:t>
      </w:r>
    </w:p>
    <w:p w14:paraId="23C96609" w14:textId="77777777" w:rsidR="00394471" w:rsidRPr="00EE6E73" w:rsidRDefault="00394471" w:rsidP="00EE6E73">
      <w:pPr>
        <w:pStyle w:val="PL"/>
        <w:rPr>
          <w:color w:val="808080"/>
        </w:rPr>
      </w:pPr>
      <w:r w:rsidRPr="00EE6E73">
        <w:rPr>
          <w:color w:val="808080"/>
        </w:rPr>
        <w:t>-- TAG-CARRIERAGGREGATIONVARIANT-START</w:t>
      </w:r>
    </w:p>
    <w:p w14:paraId="005C3533" w14:textId="77777777" w:rsidR="00394471" w:rsidRPr="00EE6E73" w:rsidRDefault="00394471" w:rsidP="00EE6E73">
      <w:pPr>
        <w:pStyle w:val="PL"/>
      </w:pPr>
    </w:p>
    <w:p w14:paraId="6C719567" w14:textId="77777777" w:rsidR="00394471" w:rsidRPr="00EE6E73" w:rsidRDefault="00394471" w:rsidP="00EE6E73">
      <w:pPr>
        <w:pStyle w:val="PL"/>
      </w:pPr>
      <w:proofErr w:type="spellStart"/>
      <w:r w:rsidRPr="00EE6E73">
        <w:lastRenderedPageBreak/>
        <w:t>CarrierAggregationVariant</w:t>
      </w:r>
      <w:proofErr w:type="spellEnd"/>
      <w:r w:rsidRPr="00EE6E73">
        <w:t xml:space="preserve"> ::=          </w:t>
      </w:r>
      <w:r w:rsidRPr="00EE6E73">
        <w:rPr>
          <w:color w:val="993366"/>
        </w:rPr>
        <w:t>SEQUENCE</w:t>
      </w:r>
      <w:r w:rsidRPr="00EE6E73">
        <w:t xml:space="preserve"> {</w:t>
      </w:r>
    </w:p>
    <w:p w14:paraId="5C7D933E" w14:textId="77777777" w:rsidR="00394471" w:rsidRPr="00EE6E73" w:rsidRDefault="00394471" w:rsidP="00EE6E73">
      <w:pPr>
        <w:pStyle w:val="PL"/>
      </w:pPr>
      <w:r w:rsidRPr="00EE6E73">
        <w:t xml:space="preserve">    fr1fdd-FR1TDD-CA-SpCellOnFR1FDD         </w:t>
      </w:r>
      <w:r w:rsidRPr="00EE6E73">
        <w:rPr>
          <w:color w:val="993366"/>
        </w:rPr>
        <w:t>ENUMERATED</w:t>
      </w:r>
      <w:r w:rsidRPr="00EE6E73">
        <w:t xml:space="preserve"> {supported}                      </w:t>
      </w:r>
      <w:r w:rsidRPr="00EE6E73">
        <w:rPr>
          <w:color w:val="993366"/>
        </w:rPr>
        <w:t>OPTIONAL</w:t>
      </w:r>
      <w:r w:rsidRPr="00EE6E73">
        <w:t>,</w:t>
      </w:r>
    </w:p>
    <w:p w14:paraId="58869F4B" w14:textId="77777777" w:rsidR="00394471" w:rsidRPr="00EE6E73" w:rsidRDefault="00394471" w:rsidP="00EE6E73">
      <w:pPr>
        <w:pStyle w:val="PL"/>
      </w:pPr>
      <w:r w:rsidRPr="00EE6E73">
        <w:t xml:space="preserve">    fr1fdd-FR1TDD-CA-SpCellOnFR1TDD         </w:t>
      </w:r>
      <w:r w:rsidRPr="00EE6E73">
        <w:rPr>
          <w:color w:val="993366"/>
        </w:rPr>
        <w:t>ENUMERATED</w:t>
      </w:r>
      <w:r w:rsidRPr="00EE6E73">
        <w:t xml:space="preserve"> {supported}                      </w:t>
      </w:r>
      <w:r w:rsidRPr="00EE6E73">
        <w:rPr>
          <w:color w:val="993366"/>
        </w:rPr>
        <w:t>OPTIONAL</w:t>
      </w:r>
      <w:r w:rsidRPr="00EE6E73">
        <w:t>,</w:t>
      </w:r>
    </w:p>
    <w:p w14:paraId="3F99DE0F" w14:textId="77777777" w:rsidR="00394471" w:rsidRPr="00EE6E73" w:rsidRDefault="00394471" w:rsidP="00EE6E73">
      <w:pPr>
        <w:pStyle w:val="PL"/>
      </w:pPr>
      <w:r w:rsidRPr="00EE6E73">
        <w:t xml:space="preserve">    fr1fdd-FR2TDD-CA-SpCellOnFR1FDD         </w:t>
      </w:r>
      <w:r w:rsidRPr="00EE6E73">
        <w:rPr>
          <w:color w:val="993366"/>
        </w:rPr>
        <w:t>ENUMERATED</w:t>
      </w:r>
      <w:r w:rsidRPr="00EE6E73">
        <w:t xml:space="preserve"> {supported}                      </w:t>
      </w:r>
      <w:r w:rsidRPr="00EE6E73">
        <w:rPr>
          <w:color w:val="993366"/>
        </w:rPr>
        <w:t>OPTIONAL</w:t>
      </w:r>
      <w:r w:rsidRPr="00EE6E73">
        <w:t>,</w:t>
      </w:r>
    </w:p>
    <w:p w14:paraId="0CE8A8D0" w14:textId="77777777" w:rsidR="00394471" w:rsidRPr="00EE6E73" w:rsidRDefault="00394471" w:rsidP="00EE6E73">
      <w:pPr>
        <w:pStyle w:val="PL"/>
      </w:pPr>
      <w:r w:rsidRPr="00EE6E73">
        <w:t xml:space="preserve">    fr1fdd-FR2TDD-CA-SpCellOnFR2TDD         </w:t>
      </w:r>
      <w:r w:rsidRPr="00EE6E73">
        <w:rPr>
          <w:color w:val="993366"/>
        </w:rPr>
        <w:t>ENUMERATED</w:t>
      </w:r>
      <w:r w:rsidRPr="00EE6E73">
        <w:t xml:space="preserve"> {supported}                      </w:t>
      </w:r>
      <w:r w:rsidRPr="00EE6E73">
        <w:rPr>
          <w:color w:val="993366"/>
        </w:rPr>
        <w:t>OPTIONAL</w:t>
      </w:r>
      <w:r w:rsidRPr="00EE6E73">
        <w:t>,</w:t>
      </w:r>
    </w:p>
    <w:p w14:paraId="54A0F25A" w14:textId="77777777" w:rsidR="00394471" w:rsidRPr="00EE6E73" w:rsidRDefault="00394471" w:rsidP="00EE6E73">
      <w:pPr>
        <w:pStyle w:val="PL"/>
      </w:pPr>
      <w:r w:rsidRPr="00EE6E73">
        <w:t xml:space="preserve">    fr1tdd-FR2TDD-CA-SpCellOnFR1TDD         </w:t>
      </w:r>
      <w:r w:rsidRPr="00EE6E73">
        <w:rPr>
          <w:color w:val="993366"/>
        </w:rPr>
        <w:t>ENUMERATED</w:t>
      </w:r>
      <w:r w:rsidRPr="00EE6E73">
        <w:t xml:space="preserve"> {supported}                      </w:t>
      </w:r>
      <w:r w:rsidRPr="00EE6E73">
        <w:rPr>
          <w:color w:val="993366"/>
        </w:rPr>
        <w:t>OPTIONAL</w:t>
      </w:r>
      <w:r w:rsidRPr="00EE6E73">
        <w:t>,</w:t>
      </w:r>
    </w:p>
    <w:p w14:paraId="3D7E48C7" w14:textId="77777777" w:rsidR="00394471" w:rsidRPr="00EE6E73" w:rsidRDefault="00394471" w:rsidP="00EE6E73">
      <w:pPr>
        <w:pStyle w:val="PL"/>
      </w:pPr>
      <w:r w:rsidRPr="00EE6E73">
        <w:t xml:space="preserve">    fr1tdd-FR2TDD-CA-SpCellOnFR2TDD         </w:t>
      </w:r>
      <w:r w:rsidRPr="00EE6E73">
        <w:rPr>
          <w:color w:val="993366"/>
        </w:rPr>
        <w:t>ENUMERATED</w:t>
      </w:r>
      <w:r w:rsidRPr="00EE6E73">
        <w:t xml:space="preserve"> {supported}                      </w:t>
      </w:r>
      <w:r w:rsidRPr="00EE6E73">
        <w:rPr>
          <w:color w:val="993366"/>
        </w:rPr>
        <w:t>OPTIONAL</w:t>
      </w:r>
      <w:r w:rsidRPr="00EE6E73">
        <w:t>,</w:t>
      </w:r>
    </w:p>
    <w:p w14:paraId="30BACB37" w14:textId="77777777" w:rsidR="00394471" w:rsidRPr="00EE6E73" w:rsidRDefault="00394471" w:rsidP="00EE6E73">
      <w:pPr>
        <w:pStyle w:val="PL"/>
      </w:pPr>
      <w:r w:rsidRPr="00EE6E73">
        <w:t xml:space="preserve">    fr1fdd-FR1TDD-FR2TDD-CA-SpCellOnFR1FDD  </w:t>
      </w:r>
      <w:r w:rsidRPr="00EE6E73">
        <w:rPr>
          <w:color w:val="993366"/>
        </w:rPr>
        <w:t>ENUMERATED</w:t>
      </w:r>
      <w:r w:rsidRPr="00EE6E73">
        <w:t xml:space="preserve"> {supported}                      </w:t>
      </w:r>
      <w:r w:rsidRPr="00EE6E73">
        <w:rPr>
          <w:color w:val="993366"/>
        </w:rPr>
        <w:t>OPTIONAL</w:t>
      </w:r>
      <w:r w:rsidRPr="00EE6E73">
        <w:t>,</w:t>
      </w:r>
    </w:p>
    <w:p w14:paraId="0912DD6B" w14:textId="77777777" w:rsidR="00394471" w:rsidRPr="00EE6E73" w:rsidRDefault="00394471" w:rsidP="00EE6E73">
      <w:pPr>
        <w:pStyle w:val="PL"/>
      </w:pPr>
      <w:r w:rsidRPr="00EE6E73">
        <w:t xml:space="preserve">    fr1fdd-FR1TDD-FR2TDD-CA-SpCellOnFR1TDD  </w:t>
      </w:r>
      <w:r w:rsidRPr="00EE6E73">
        <w:rPr>
          <w:color w:val="993366"/>
        </w:rPr>
        <w:t>ENUMERATED</w:t>
      </w:r>
      <w:r w:rsidRPr="00EE6E73">
        <w:t xml:space="preserve"> {supported}                      </w:t>
      </w:r>
      <w:r w:rsidRPr="00EE6E73">
        <w:rPr>
          <w:color w:val="993366"/>
        </w:rPr>
        <w:t>OPTIONAL</w:t>
      </w:r>
      <w:r w:rsidRPr="00EE6E73">
        <w:t>,</w:t>
      </w:r>
    </w:p>
    <w:p w14:paraId="33C4FC95" w14:textId="77777777" w:rsidR="00394471" w:rsidRPr="00EE6E73" w:rsidRDefault="00394471" w:rsidP="00EE6E73">
      <w:pPr>
        <w:pStyle w:val="PL"/>
      </w:pPr>
      <w:r w:rsidRPr="00EE6E73">
        <w:t xml:space="preserve">    fr1fdd-FR1TDD-FR2TDD-CA-SpCellOnFR2TDD  </w:t>
      </w:r>
      <w:r w:rsidRPr="00EE6E73">
        <w:rPr>
          <w:color w:val="993366"/>
        </w:rPr>
        <w:t>ENUMERATED</w:t>
      </w:r>
      <w:r w:rsidRPr="00EE6E73">
        <w:t xml:space="preserve"> {supported}                      </w:t>
      </w:r>
      <w:r w:rsidRPr="00EE6E73">
        <w:rPr>
          <w:color w:val="993366"/>
        </w:rPr>
        <w:t>OPTIONAL</w:t>
      </w:r>
    </w:p>
    <w:p w14:paraId="271AA823" w14:textId="77777777" w:rsidR="00394471" w:rsidRPr="00EE6E73" w:rsidRDefault="00394471" w:rsidP="00EE6E73">
      <w:pPr>
        <w:pStyle w:val="PL"/>
      </w:pPr>
      <w:r w:rsidRPr="00EE6E73">
        <w:t>}</w:t>
      </w:r>
    </w:p>
    <w:p w14:paraId="44B10F8C" w14:textId="77777777" w:rsidR="00394471" w:rsidRPr="00EE6E73" w:rsidRDefault="00394471" w:rsidP="00EE6E73">
      <w:pPr>
        <w:pStyle w:val="PL"/>
      </w:pPr>
    </w:p>
    <w:p w14:paraId="57AE369D" w14:textId="77777777" w:rsidR="00394471" w:rsidRPr="00EE6E73" w:rsidRDefault="00394471" w:rsidP="00EE6E73">
      <w:pPr>
        <w:pStyle w:val="PL"/>
        <w:rPr>
          <w:color w:val="808080"/>
        </w:rPr>
      </w:pPr>
      <w:r w:rsidRPr="00EE6E73">
        <w:rPr>
          <w:color w:val="808080"/>
        </w:rPr>
        <w:t>-- TAG-CARRIERAGGREGATIONVARIANT-STOP</w:t>
      </w:r>
    </w:p>
    <w:p w14:paraId="51720D2F" w14:textId="77777777" w:rsidR="00394471" w:rsidRPr="00EE6E73" w:rsidRDefault="00394471" w:rsidP="00EE6E73">
      <w:pPr>
        <w:pStyle w:val="PL"/>
        <w:rPr>
          <w:color w:val="808080"/>
        </w:rPr>
      </w:pPr>
      <w:r w:rsidRPr="00EE6E73">
        <w:rPr>
          <w:color w:val="808080"/>
        </w:rPr>
        <w:t>-- ASN1STOP</w:t>
      </w:r>
    </w:p>
    <w:p w14:paraId="1F70B059" w14:textId="77777777" w:rsidR="00394471" w:rsidRPr="00EE6E73" w:rsidRDefault="00394471" w:rsidP="00394471"/>
    <w:p w14:paraId="412A0BDE" w14:textId="77777777" w:rsidR="00394471" w:rsidRPr="00EE6E73" w:rsidRDefault="00394471" w:rsidP="00394471">
      <w:pPr>
        <w:pStyle w:val="Heading4"/>
        <w:rPr>
          <w:rFonts w:eastAsia="MS Mincho"/>
        </w:rPr>
      </w:pPr>
      <w:bookmarkStart w:id="6068" w:name="_Toc60777438"/>
      <w:bookmarkStart w:id="6069" w:name="_Toc193446471"/>
      <w:bookmarkStart w:id="6070" w:name="_Toc193452276"/>
      <w:bookmarkStart w:id="6071" w:name="_Toc193463548"/>
      <w:bookmarkStart w:id="6072" w:name="_Toc201295835"/>
      <w:bookmarkStart w:id="6073" w:name="MCCQCTEMPBM_00000554"/>
      <w:r w:rsidRPr="00EE6E73">
        <w:t>–</w:t>
      </w:r>
      <w:r w:rsidRPr="00EE6E73">
        <w:tab/>
      </w:r>
      <w:proofErr w:type="spellStart"/>
      <w:r w:rsidRPr="00EE6E73">
        <w:rPr>
          <w:i/>
        </w:rPr>
        <w:t>CodebookParameters</w:t>
      </w:r>
      <w:bookmarkEnd w:id="6068"/>
      <w:bookmarkEnd w:id="6069"/>
      <w:bookmarkEnd w:id="6070"/>
      <w:bookmarkEnd w:id="6071"/>
      <w:bookmarkEnd w:id="6072"/>
      <w:proofErr w:type="spellEnd"/>
    </w:p>
    <w:bookmarkEnd w:id="6073"/>
    <w:p w14:paraId="05160CB5" w14:textId="77777777" w:rsidR="00394471" w:rsidRPr="00EE6E73" w:rsidRDefault="00394471" w:rsidP="00394471">
      <w:pPr>
        <w:rPr>
          <w:rFonts w:eastAsia="MS Mincho"/>
        </w:rPr>
      </w:pPr>
      <w:r w:rsidRPr="00EE6E73">
        <w:rPr>
          <w:rFonts w:eastAsia="MS Mincho"/>
        </w:rPr>
        <w:t xml:space="preserve">The IE </w:t>
      </w:r>
      <w:proofErr w:type="spellStart"/>
      <w:r w:rsidRPr="00EE6E73">
        <w:rPr>
          <w:rFonts w:eastAsia="MS Mincho"/>
          <w:i/>
        </w:rPr>
        <w:t>CodebookParameters</w:t>
      </w:r>
      <w:proofErr w:type="spellEnd"/>
      <w:r w:rsidRPr="00EE6E73">
        <w:rPr>
          <w:rFonts w:eastAsia="MS Mincho"/>
        </w:rPr>
        <w:t xml:space="preserve"> is used to convey codebook related parameters.</w:t>
      </w:r>
    </w:p>
    <w:p w14:paraId="39F2330D" w14:textId="77777777" w:rsidR="00394471" w:rsidRPr="00EE6E73" w:rsidRDefault="00394471" w:rsidP="00394471">
      <w:pPr>
        <w:pStyle w:val="TH"/>
        <w:rPr>
          <w:rFonts w:eastAsia="MS Mincho"/>
        </w:rPr>
      </w:pPr>
      <w:proofErr w:type="spellStart"/>
      <w:r w:rsidRPr="00EE6E73">
        <w:rPr>
          <w:rFonts w:eastAsia="MS Mincho"/>
          <w:i/>
        </w:rPr>
        <w:t>CodebookParameters</w:t>
      </w:r>
      <w:proofErr w:type="spellEnd"/>
      <w:r w:rsidRPr="00EE6E73">
        <w:rPr>
          <w:rFonts w:eastAsia="MS Mincho"/>
        </w:rPr>
        <w:t xml:space="preserve"> information element</w:t>
      </w:r>
    </w:p>
    <w:p w14:paraId="1B9D5583" w14:textId="77777777" w:rsidR="00394471" w:rsidRPr="00EE6E73" w:rsidRDefault="00394471" w:rsidP="00EE6E73">
      <w:pPr>
        <w:pStyle w:val="PL"/>
        <w:rPr>
          <w:color w:val="808080"/>
        </w:rPr>
      </w:pPr>
      <w:r w:rsidRPr="00EE6E73">
        <w:rPr>
          <w:rFonts w:eastAsia="MS Mincho"/>
          <w:color w:val="808080"/>
        </w:rPr>
        <w:t>-- ASN1START</w:t>
      </w:r>
    </w:p>
    <w:p w14:paraId="7DE6499E" w14:textId="77777777" w:rsidR="00394471" w:rsidRPr="00EE6E73" w:rsidRDefault="00394471" w:rsidP="00EE6E73">
      <w:pPr>
        <w:pStyle w:val="PL"/>
        <w:rPr>
          <w:color w:val="808080"/>
        </w:rPr>
      </w:pPr>
      <w:r w:rsidRPr="00EE6E73">
        <w:rPr>
          <w:rFonts w:eastAsia="MS Mincho"/>
          <w:color w:val="808080"/>
        </w:rPr>
        <w:t>-- TAG-CODEBOOKPARAMETERS-START</w:t>
      </w:r>
    </w:p>
    <w:p w14:paraId="06A33A19" w14:textId="77777777" w:rsidR="00394471" w:rsidRPr="00EE6E73" w:rsidRDefault="00394471" w:rsidP="00EE6E73">
      <w:pPr>
        <w:pStyle w:val="PL"/>
        <w:rPr>
          <w:rFonts w:eastAsia="MS Mincho"/>
        </w:rPr>
      </w:pPr>
    </w:p>
    <w:p w14:paraId="3EF882C3" w14:textId="77777777" w:rsidR="00394471" w:rsidRPr="00EE6E73" w:rsidRDefault="00394471" w:rsidP="00EE6E73">
      <w:pPr>
        <w:pStyle w:val="PL"/>
        <w:rPr>
          <w:rFonts w:eastAsia="MS Mincho"/>
        </w:rPr>
      </w:pPr>
      <w:proofErr w:type="spellStart"/>
      <w:r w:rsidRPr="00EE6E73">
        <w:rPr>
          <w:rFonts w:eastAsia="MS Mincho"/>
        </w:rPr>
        <w:t>CodebookParameters</w:t>
      </w:r>
      <w:proofErr w:type="spellEnd"/>
      <w:r w:rsidRPr="00EE6E73">
        <w:rPr>
          <w:rFonts w:eastAsia="MS Mincho"/>
        </w:rPr>
        <w:t xml:space="preserve"> ::=             </w:t>
      </w:r>
      <w:r w:rsidRPr="00EE6E73">
        <w:rPr>
          <w:rFonts w:eastAsia="MS Mincho"/>
          <w:color w:val="993366"/>
        </w:rPr>
        <w:t>SEQUENCE</w:t>
      </w:r>
      <w:r w:rsidRPr="00EE6E73">
        <w:rPr>
          <w:rFonts w:eastAsia="MS Mincho"/>
        </w:rPr>
        <w:t xml:space="preserve"> {</w:t>
      </w:r>
    </w:p>
    <w:p w14:paraId="5EBD36B9" w14:textId="77777777" w:rsidR="00394471" w:rsidRPr="00EE6E73" w:rsidRDefault="00394471" w:rsidP="00EE6E73">
      <w:pPr>
        <w:pStyle w:val="PL"/>
        <w:rPr>
          <w:rFonts w:eastAsia="MS Mincho"/>
        </w:rPr>
      </w:pPr>
      <w:r w:rsidRPr="00EE6E73">
        <w:rPr>
          <w:rFonts w:eastAsia="MS Mincho"/>
        </w:rPr>
        <w:t xml:space="preserve">    type1                                  </w:t>
      </w:r>
      <w:r w:rsidRPr="00EE6E73">
        <w:rPr>
          <w:rFonts w:eastAsia="MS Mincho"/>
          <w:color w:val="993366"/>
        </w:rPr>
        <w:t>SEQUENCE</w:t>
      </w:r>
      <w:r w:rsidRPr="00EE6E73">
        <w:rPr>
          <w:rFonts w:eastAsia="MS Mincho"/>
        </w:rPr>
        <w:t xml:space="preserve"> {</w:t>
      </w:r>
    </w:p>
    <w:p w14:paraId="1BE946C7"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singlePanel</w:t>
      </w:r>
      <w:proofErr w:type="spellEnd"/>
      <w:r w:rsidRPr="00EE6E73">
        <w:rPr>
          <w:rFonts w:eastAsia="MS Mincho"/>
        </w:rPr>
        <w:t xml:space="preserve">                           </w:t>
      </w:r>
      <w:r w:rsidRPr="00EE6E73">
        <w:rPr>
          <w:rFonts w:eastAsia="MS Mincho"/>
          <w:color w:val="993366"/>
        </w:rPr>
        <w:t>SEQUENCE</w:t>
      </w:r>
      <w:r w:rsidRPr="00EE6E73">
        <w:rPr>
          <w:rFonts w:eastAsia="MS Mincho"/>
        </w:rPr>
        <w:t xml:space="preserve"> {</w:t>
      </w:r>
    </w:p>
    <w:p w14:paraId="5F4D0586"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supportedCSI</w:t>
      </w:r>
      <w:proofErr w:type="spellEnd"/>
      <w:r w:rsidRPr="00EE6E73">
        <w:rPr>
          <w:rFonts w:eastAsia="MS Mincho"/>
        </w:rPr>
        <w:t>-RS-</w:t>
      </w:r>
      <w:proofErr w:type="spellStart"/>
      <w:r w:rsidRPr="00EE6E73">
        <w:rPr>
          <w:rFonts w:eastAsia="MS Mincho"/>
        </w:rPr>
        <w:t>ResourceList</w:t>
      </w:r>
      <w:proofErr w:type="spellEnd"/>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w:t>
      </w:r>
      <w:proofErr w:type="spellStart"/>
      <w:r w:rsidRPr="00EE6E73">
        <w:rPr>
          <w:rFonts w:eastAsia="MS Mincho"/>
        </w:rPr>
        <w:t>maxNrofCSI</w:t>
      </w:r>
      <w:proofErr w:type="spellEnd"/>
      <w:r w:rsidRPr="00EE6E73">
        <w:rPr>
          <w:rFonts w:eastAsia="MS Mincho"/>
        </w:rPr>
        <w:t>-RS-Resources))</w:t>
      </w:r>
      <w:r w:rsidRPr="00EE6E73">
        <w:rPr>
          <w:rFonts w:eastAsia="MS Mincho"/>
          <w:color w:val="993366"/>
        </w:rPr>
        <w:t xml:space="preserve"> OF</w:t>
      </w:r>
      <w:r w:rsidRPr="00EE6E73">
        <w:rPr>
          <w:rFonts w:eastAsia="MS Mincho"/>
        </w:rPr>
        <w:t xml:space="preserve"> </w:t>
      </w:r>
      <w:proofErr w:type="spellStart"/>
      <w:r w:rsidRPr="00EE6E73">
        <w:rPr>
          <w:rFonts w:eastAsia="MS Mincho"/>
        </w:rPr>
        <w:t>SupportedCSI</w:t>
      </w:r>
      <w:proofErr w:type="spellEnd"/>
      <w:r w:rsidRPr="00EE6E73">
        <w:rPr>
          <w:rFonts w:eastAsia="MS Mincho"/>
        </w:rPr>
        <w:t>-RS-Resource,</w:t>
      </w:r>
    </w:p>
    <w:p w14:paraId="28D9DF97"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1andMode2},</w:t>
      </w:r>
    </w:p>
    <w:p w14:paraId="49636BA3"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maxNumberCSI</w:t>
      </w:r>
      <w:proofErr w:type="spellEnd"/>
      <w:r w:rsidRPr="00EE6E73">
        <w:rPr>
          <w:rFonts w:eastAsia="MS Mincho"/>
        </w:rPr>
        <w:t>-RS-</w:t>
      </w:r>
      <w:proofErr w:type="spellStart"/>
      <w:r w:rsidRPr="00EE6E73">
        <w:rPr>
          <w:rFonts w:eastAsia="MS Mincho"/>
        </w:rPr>
        <w:t>PerResourceSet</w:t>
      </w:r>
      <w:proofErr w:type="spellEnd"/>
      <w:r w:rsidRPr="00EE6E73">
        <w:rPr>
          <w:rFonts w:eastAsia="MS Mincho"/>
        </w:rPr>
        <w:t xml:space="preserve">    </w:t>
      </w:r>
      <w:r w:rsidRPr="00EE6E73">
        <w:rPr>
          <w:color w:val="993366"/>
        </w:rPr>
        <w:t>INTEGER</w:t>
      </w:r>
      <w:r w:rsidRPr="00EE6E73">
        <w:t xml:space="preserve"> (1..8)</w:t>
      </w:r>
    </w:p>
    <w:p w14:paraId="06252682" w14:textId="77777777" w:rsidR="00394471" w:rsidRPr="00EE6E73" w:rsidRDefault="00394471" w:rsidP="00EE6E73">
      <w:pPr>
        <w:pStyle w:val="PL"/>
        <w:rPr>
          <w:rFonts w:eastAsia="MS Mincho"/>
        </w:rPr>
      </w:pPr>
      <w:r w:rsidRPr="00EE6E73">
        <w:rPr>
          <w:rFonts w:eastAsia="MS Mincho"/>
        </w:rPr>
        <w:t xml:space="preserve">        },</w:t>
      </w:r>
    </w:p>
    <w:p w14:paraId="5A42F7FB"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multiPanel</w:t>
      </w:r>
      <w:proofErr w:type="spellEnd"/>
      <w:r w:rsidRPr="00EE6E73">
        <w:rPr>
          <w:rFonts w:eastAsia="MS Mincho"/>
        </w:rPr>
        <w:t xml:space="preserve">                            </w:t>
      </w:r>
      <w:r w:rsidRPr="00EE6E73">
        <w:rPr>
          <w:rFonts w:eastAsia="MS Mincho"/>
          <w:color w:val="993366"/>
        </w:rPr>
        <w:t>SEQUENCE</w:t>
      </w:r>
      <w:r w:rsidRPr="00EE6E73">
        <w:rPr>
          <w:rFonts w:eastAsia="MS Mincho"/>
        </w:rPr>
        <w:t xml:space="preserve"> {</w:t>
      </w:r>
    </w:p>
    <w:p w14:paraId="56303F35"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supportedCSI</w:t>
      </w:r>
      <w:proofErr w:type="spellEnd"/>
      <w:r w:rsidRPr="00EE6E73">
        <w:rPr>
          <w:rFonts w:eastAsia="MS Mincho"/>
        </w:rPr>
        <w:t>-RS-</w:t>
      </w:r>
      <w:proofErr w:type="spellStart"/>
      <w:r w:rsidRPr="00EE6E73">
        <w:rPr>
          <w:rFonts w:eastAsia="MS Mincho"/>
        </w:rPr>
        <w:t>ResourceList</w:t>
      </w:r>
      <w:proofErr w:type="spellEnd"/>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w:t>
      </w:r>
      <w:proofErr w:type="spellStart"/>
      <w:r w:rsidRPr="00EE6E73">
        <w:rPr>
          <w:rFonts w:eastAsia="MS Mincho"/>
        </w:rPr>
        <w:t>maxNrofCSI</w:t>
      </w:r>
      <w:proofErr w:type="spellEnd"/>
      <w:r w:rsidRPr="00EE6E73">
        <w:rPr>
          <w:rFonts w:eastAsia="MS Mincho"/>
        </w:rPr>
        <w:t>-RS-Resources))</w:t>
      </w:r>
      <w:r w:rsidRPr="00EE6E73">
        <w:rPr>
          <w:rFonts w:eastAsia="MS Mincho"/>
          <w:color w:val="993366"/>
        </w:rPr>
        <w:t xml:space="preserve"> OF</w:t>
      </w:r>
      <w:r w:rsidRPr="00EE6E73">
        <w:rPr>
          <w:rFonts w:eastAsia="MS Mincho"/>
        </w:rPr>
        <w:t xml:space="preserve"> </w:t>
      </w:r>
      <w:proofErr w:type="spellStart"/>
      <w:r w:rsidRPr="00EE6E73">
        <w:rPr>
          <w:rFonts w:eastAsia="MS Mincho"/>
        </w:rPr>
        <w:t>SupportedCSI</w:t>
      </w:r>
      <w:proofErr w:type="spellEnd"/>
      <w:r w:rsidRPr="00EE6E73">
        <w:rPr>
          <w:rFonts w:eastAsia="MS Mincho"/>
        </w:rPr>
        <w:t>-RS-Resource,</w:t>
      </w:r>
    </w:p>
    <w:p w14:paraId="13F5CB18"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2, both},</w:t>
      </w:r>
    </w:p>
    <w:p w14:paraId="577D0E57"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nrofPanels</w:t>
      </w:r>
      <w:proofErr w:type="spellEnd"/>
      <w:r w:rsidRPr="00EE6E73">
        <w:rPr>
          <w:rFonts w:eastAsia="MS Mincho"/>
        </w:rPr>
        <w:t xml:space="preserve">                            </w:t>
      </w:r>
      <w:r w:rsidRPr="00EE6E73">
        <w:rPr>
          <w:rFonts w:eastAsia="MS Mincho"/>
          <w:color w:val="993366"/>
        </w:rPr>
        <w:t>ENUMERATED</w:t>
      </w:r>
      <w:r w:rsidRPr="00EE6E73">
        <w:rPr>
          <w:rFonts w:eastAsia="MS Mincho"/>
        </w:rPr>
        <w:t xml:space="preserve"> {n2, n4},</w:t>
      </w:r>
    </w:p>
    <w:p w14:paraId="739C0967"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maxNumberCSI</w:t>
      </w:r>
      <w:proofErr w:type="spellEnd"/>
      <w:r w:rsidRPr="00EE6E73">
        <w:rPr>
          <w:rFonts w:eastAsia="MS Mincho"/>
        </w:rPr>
        <w:t>-RS-</w:t>
      </w:r>
      <w:proofErr w:type="spellStart"/>
      <w:r w:rsidRPr="00EE6E73">
        <w:rPr>
          <w:rFonts w:eastAsia="MS Mincho"/>
        </w:rPr>
        <w:t>PerResourceSet</w:t>
      </w:r>
      <w:proofErr w:type="spellEnd"/>
      <w:r w:rsidRPr="00EE6E73">
        <w:rPr>
          <w:rFonts w:eastAsia="MS Mincho"/>
        </w:rPr>
        <w:t xml:space="preserve">    </w:t>
      </w:r>
      <w:r w:rsidRPr="00EE6E73">
        <w:rPr>
          <w:color w:val="993366"/>
        </w:rPr>
        <w:t>INTEGER</w:t>
      </w:r>
      <w:r w:rsidRPr="00EE6E73">
        <w:t xml:space="preserve"> (1..8)</w:t>
      </w:r>
    </w:p>
    <w:p w14:paraId="4421A08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5918AC2B" w14:textId="77777777" w:rsidR="00394471" w:rsidRPr="00EE6E73" w:rsidRDefault="00394471" w:rsidP="00EE6E73">
      <w:pPr>
        <w:pStyle w:val="PL"/>
        <w:rPr>
          <w:rFonts w:eastAsia="MS Mincho"/>
        </w:rPr>
      </w:pPr>
      <w:r w:rsidRPr="00EE6E73">
        <w:rPr>
          <w:rFonts w:eastAsia="MS Mincho"/>
        </w:rPr>
        <w:t xml:space="preserve">    },</w:t>
      </w:r>
    </w:p>
    <w:p w14:paraId="2291C5E4" w14:textId="77777777" w:rsidR="00394471" w:rsidRPr="00EE6E73" w:rsidRDefault="00394471" w:rsidP="00EE6E73">
      <w:pPr>
        <w:pStyle w:val="PL"/>
        <w:rPr>
          <w:rFonts w:eastAsia="MS Mincho"/>
        </w:rPr>
      </w:pPr>
      <w:r w:rsidRPr="00EE6E73">
        <w:rPr>
          <w:rFonts w:eastAsia="MS Mincho"/>
        </w:rPr>
        <w:t xml:space="preserve">    type2                                  </w:t>
      </w:r>
      <w:r w:rsidRPr="00EE6E73">
        <w:rPr>
          <w:rFonts w:eastAsia="MS Mincho"/>
          <w:color w:val="993366"/>
        </w:rPr>
        <w:t>SEQUENCE</w:t>
      </w:r>
      <w:r w:rsidRPr="00EE6E73">
        <w:rPr>
          <w:rFonts w:eastAsia="MS Mincho"/>
        </w:rPr>
        <w:t xml:space="preserve"> {</w:t>
      </w:r>
    </w:p>
    <w:p w14:paraId="4D616E41"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supportedCSI</w:t>
      </w:r>
      <w:proofErr w:type="spellEnd"/>
      <w:r w:rsidRPr="00EE6E73">
        <w:rPr>
          <w:rFonts w:eastAsia="MS Mincho"/>
        </w:rPr>
        <w:t>-RS-</w:t>
      </w:r>
      <w:proofErr w:type="spellStart"/>
      <w:r w:rsidRPr="00EE6E73">
        <w:rPr>
          <w:rFonts w:eastAsia="MS Mincho"/>
        </w:rPr>
        <w:t>ResourceList</w:t>
      </w:r>
      <w:proofErr w:type="spellEnd"/>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w:t>
      </w:r>
      <w:proofErr w:type="spellStart"/>
      <w:r w:rsidRPr="00EE6E73">
        <w:rPr>
          <w:rFonts w:eastAsia="MS Mincho"/>
        </w:rPr>
        <w:t>maxNrofCSI</w:t>
      </w:r>
      <w:proofErr w:type="spellEnd"/>
      <w:r w:rsidRPr="00EE6E73">
        <w:rPr>
          <w:rFonts w:eastAsia="MS Mincho"/>
        </w:rPr>
        <w:t>-RS-Resources))</w:t>
      </w:r>
      <w:r w:rsidRPr="00EE6E73">
        <w:rPr>
          <w:rFonts w:eastAsia="MS Mincho"/>
          <w:color w:val="993366"/>
        </w:rPr>
        <w:t xml:space="preserve"> OF</w:t>
      </w:r>
      <w:r w:rsidRPr="00EE6E73">
        <w:rPr>
          <w:rFonts w:eastAsia="MS Mincho"/>
        </w:rPr>
        <w:t xml:space="preserve"> </w:t>
      </w:r>
      <w:proofErr w:type="spellStart"/>
      <w:r w:rsidRPr="00EE6E73">
        <w:rPr>
          <w:rFonts w:eastAsia="MS Mincho"/>
        </w:rPr>
        <w:t>SupportedCSI</w:t>
      </w:r>
      <w:proofErr w:type="spellEnd"/>
      <w:r w:rsidRPr="00EE6E73">
        <w:rPr>
          <w:rFonts w:eastAsia="MS Mincho"/>
        </w:rPr>
        <w:t>-RS-Resource,</w:t>
      </w:r>
    </w:p>
    <w:p w14:paraId="2DCF96D2"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parameterLx</w:t>
      </w:r>
      <w:proofErr w:type="spellEnd"/>
      <w:r w:rsidRPr="00EE6E73">
        <w:rPr>
          <w:rFonts w:eastAsia="MS Mincho"/>
        </w:rPr>
        <w:t xml:space="preserve">                           </w:t>
      </w:r>
      <w:r w:rsidRPr="00EE6E73">
        <w:rPr>
          <w:rFonts w:eastAsia="MS Mincho"/>
          <w:color w:val="993366"/>
        </w:rPr>
        <w:t>INTEGER</w:t>
      </w:r>
      <w:r w:rsidRPr="00EE6E73">
        <w:rPr>
          <w:rFonts w:eastAsia="MS Mincho"/>
        </w:rPr>
        <w:t xml:space="preserve"> (2..4),</w:t>
      </w:r>
    </w:p>
    <w:p w14:paraId="0FD9BCA6"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amplitudeScalingType</w:t>
      </w:r>
      <w:proofErr w:type="spellEnd"/>
      <w:r w:rsidRPr="00EE6E73">
        <w:rPr>
          <w:rFonts w:eastAsia="MS Mincho"/>
        </w:rPr>
        <w:t xml:space="preserve">                 </w:t>
      </w:r>
      <w:r w:rsidRPr="00EE6E73">
        <w:rPr>
          <w:rFonts w:eastAsia="MS Mincho"/>
          <w:color w:val="993366"/>
        </w:rPr>
        <w:t>ENUMERATED</w:t>
      </w:r>
      <w:r w:rsidRPr="00EE6E73">
        <w:rPr>
          <w:rFonts w:eastAsia="MS Mincho"/>
        </w:rPr>
        <w:t xml:space="preserve"> {wideband, </w:t>
      </w:r>
      <w:proofErr w:type="spellStart"/>
      <w:r w:rsidRPr="00EE6E73">
        <w:rPr>
          <w:rFonts w:eastAsia="MS Mincho"/>
        </w:rPr>
        <w:t>widebandAndSubband</w:t>
      </w:r>
      <w:proofErr w:type="spellEnd"/>
      <w:r w:rsidRPr="00EE6E73">
        <w:rPr>
          <w:rFonts w:eastAsia="MS Mincho"/>
        </w:rPr>
        <w:t>},</w:t>
      </w:r>
    </w:p>
    <w:p w14:paraId="2F26F549"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amplitudeSubsetRestriction</w:t>
      </w:r>
      <w:proofErr w:type="spellEnd"/>
      <w:r w:rsidRPr="00EE6E73">
        <w:rPr>
          <w:rFonts w:eastAsia="MS Mincho"/>
        </w:rPr>
        <w:t xml:space="preserve">          </w:t>
      </w:r>
      <w:r w:rsidRPr="00EE6E73">
        <w:rPr>
          <w:rFonts w:eastAsia="MS Mincho"/>
          <w:color w:val="993366"/>
        </w:rPr>
        <w:t>ENUMERATED</w:t>
      </w:r>
      <w:r w:rsidRPr="00EE6E73">
        <w:rPr>
          <w:rFonts w:eastAsia="MS Mincho"/>
        </w:rPr>
        <w:t xml:space="preserve"> {supported}              </w:t>
      </w:r>
      <w:r w:rsidRPr="00EE6E73">
        <w:rPr>
          <w:rFonts w:eastAsia="MS Mincho"/>
          <w:color w:val="993366"/>
        </w:rPr>
        <w:t>OPTIONAL</w:t>
      </w:r>
    </w:p>
    <w:p w14:paraId="049CC837"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r w:rsidRPr="00EE6E73">
        <w:rPr>
          <w:rFonts w:eastAsia="MS Mincho"/>
        </w:rPr>
        <w:t>,</w:t>
      </w:r>
    </w:p>
    <w:p w14:paraId="0DB99F87" w14:textId="77777777" w:rsidR="00394471" w:rsidRPr="00EE6E73" w:rsidRDefault="00394471" w:rsidP="00EE6E73">
      <w:pPr>
        <w:pStyle w:val="PL"/>
        <w:rPr>
          <w:rFonts w:eastAsia="MS Mincho"/>
        </w:rPr>
      </w:pPr>
      <w:r w:rsidRPr="00EE6E73">
        <w:rPr>
          <w:rFonts w:eastAsia="MS Mincho"/>
        </w:rPr>
        <w:t xml:space="preserve">    type2-PortSelection                  </w:t>
      </w:r>
      <w:r w:rsidRPr="00EE6E73">
        <w:rPr>
          <w:rFonts w:eastAsia="MS Mincho"/>
          <w:color w:val="993366"/>
        </w:rPr>
        <w:t>SEQUENCE</w:t>
      </w:r>
      <w:r w:rsidRPr="00EE6E73">
        <w:rPr>
          <w:rFonts w:eastAsia="MS Mincho"/>
        </w:rPr>
        <w:t xml:space="preserve"> {</w:t>
      </w:r>
    </w:p>
    <w:p w14:paraId="2529C4B4"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supportedCSI</w:t>
      </w:r>
      <w:proofErr w:type="spellEnd"/>
      <w:r w:rsidRPr="00EE6E73">
        <w:rPr>
          <w:rFonts w:eastAsia="MS Mincho"/>
        </w:rPr>
        <w:t>-RS-</w:t>
      </w:r>
      <w:proofErr w:type="spellStart"/>
      <w:r w:rsidRPr="00EE6E73">
        <w:rPr>
          <w:rFonts w:eastAsia="MS Mincho"/>
        </w:rPr>
        <w:t>ResourceList</w:t>
      </w:r>
      <w:proofErr w:type="spellEnd"/>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w:t>
      </w:r>
      <w:proofErr w:type="spellStart"/>
      <w:r w:rsidRPr="00EE6E73">
        <w:rPr>
          <w:rFonts w:eastAsia="MS Mincho"/>
        </w:rPr>
        <w:t>maxNrofCSI</w:t>
      </w:r>
      <w:proofErr w:type="spellEnd"/>
      <w:r w:rsidRPr="00EE6E73">
        <w:rPr>
          <w:rFonts w:eastAsia="MS Mincho"/>
        </w:rPr>
        <w:t>-RS-Resources))</w:t>
      </w:r>
      <w:r w:rsidRPr="00EE6E73">
        <w:rPr>
          <w:rFonts w:eastAsia="MS Mincho"/>
          <w:color w:val="993366"/>
        </w:rPr>
        <w:t xml:space="preserve"> OF</w:t>
      </w:r>
      <w:r w:rsidRPr="00EE6E73">
        <w:rPr>
          <w:rFonts w:eastAsia="MS Mincho"/>
        </w:rPr>
        <w:t xml:space="preserve"> </w:t>
      </w:r>
      <w:proofErr w:type="spellStart"/>
      <w:r w:rsidRPr="00EE6E73">
        <w:rPr>
          <w:rFonts w:eastAsia="MS Mincho"/>
        </w:rPr>
        <w:t>SupportedCSI</w:t>
      </w:r>
      <w:proofErr w:type="spellEnd"/>
      <w:r w:rsidRPr="00EE6E73">
        <w:rPr>
          <w:rFonts w:eastAsia="MS Mincho"/>
        </w:rPr>
        <w:t>-RS-Resource,</w:t>
      </w:r>
    </w:p>
    <w:p w14:paraId="4E6BEBE1"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parameterLx</w:t>
      </w:r>
      <w:proofErr w:type="spellEnd"/>
      <w:r w:rsidRPr="00EE6E73">
        <w:rPr>
          <w:rFonts w:eastAsia="MS Mincho"/>
        </w:rPr>
        <w:t xml:space="preserve">                           </w:t>
      </w:r>
      <w:r w:rsidRPr="00EE6E73">
        <w:rPr>
          <w:rFonts w:eastAsia="MS Mincho"/>
          <w:color w:val="993366"/>
        </w:rPr>
        <w:t>INTEGER</w:t>
      </w:r>
      <w:r w:rsidRPr="00EE6E73">
        <w:rPr>
          <w:rFonts w:eastAsia="MS Mincho"/>
        </w:rPr>
        <w:t xml:space="preserve"> (2..4),</w:t>
      </w:r>
    </w:p>
    <w:p w14:paraId="1D450350"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amplitudeScalingType</w:t>
      </w:r>
      <w:proofErr w:type="spellEnd"/>
      <w:r w:rsidRPr="00EE6E73">
        <w:rPr>
          <w:rFonts w:eastAsia="MS Mincho"/>
        </w:rPr>
        <w:t xml:space="preserve">                 </w:t>
      </w:r>
      <w:r w:rsidRPr="00EE6E73">
        <w:rPr>
          <w:rFonts w:eastAsia="MS Mincho"/>
          <w:color w:val="993366"/>
        </w:rPr>
        <w:t>ENUMERATED</w:t>
      </w:r>
      <w:r w:rsidRPr="00EE6E73">
        <w:rPr>
          <w:rFonts w:eastAsia="MS Mincho"/>
        </w:rPr>
        <w:t xml:space="preserve"> {wideband, </w:t>
      </w:r>
      <w:proofErr w:type="spellStart"/>
      <w:r w:rsidRPr="00EE6E73">
        <w:rPr>
          <w:rFonts w:eastAsia="MS Mincho"/>
        </w:rPr>
        <w:t>widebandAndSubband</w:t>
      </w:r>
      <w:proofErr w:type="spellEnd"/>
      <w:r w:rsidRPr="00EE6E73">
        <w:rPr>
          <w:rFonts w:eastAsia="MS Mincho"/>
        </w:rPr>
        <w:t>}</w:t>
      </w:r>
    </w:p>
    <w:p w14:paraId="7B9CCF1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49C21DBE" w14:textId="77777777" w:rsidR="00394471" w:rsidRPr="00EE6E73" w:rsidRDefault="00394471" w:rsidP="00EE6E73">
      <w:pPr>
        <w:pStyle w:val="PL"/>
      </w:pPr>
      <w:r w:rsidRPr="00EE6E73">
        <w:rPr>
          <w:rFonts w:eastAsia="MS Mincho"/>
        </w:rPr>
        <w:t>}</w:t>
      </w:r>
    </w:p>
    <w:p w14:paraId="36FBE142" w14:textId="77777777" w:rsidR="00394471" w:rsidRPr="00EE6E73" w:rsidRDefault="00394471" w:rsidP="00EE6E73">
      <w:pPr>
        <w:pStyle w:val="PL"/>
      </w:pPr>
    </w:p>
    <w:p w14:paraId="77FD75A4" w14:textId="77777777" w:rsidR="00394471" w:rsidRPr="00EE6E73" w:rsidRDefault="00394471" w:rsidP="00EE6E73">
      <w:pPr>
        <w:pStyle w:val="PL"/>
      </w:pPr>
      <w:r w:rsidRPr="00EE6E73">
        <w:t xml:space="preserve">CodebookParameters-v1610 ::=        </w:t>
      </w:r>
      <w:r w:rsidRPr="00EE6E73">
        <w:rPr>
          <w:color w:val="993366"/>
        </w:rPr>
        <w:t>SEQUENCE</w:t>
      </w:r>
      <w:r w:rsidRPr="00EE6E73">
        <w:t xml:space="preserve"> {</w:t>
      </w:r>
    </w:p>
    <w:p w14:paraId="51971E85" w14:textId="77777777" w:rsidR="00394471" w:rsidRPr="00EE6E73" w:rsidRDefault="00394471" w:rsidP="00EE6E73">
      <w:pPr>
        <w:pStyle w:val="PL"/>
      </w:pPr>
      <w:r w:rsidRPr="00EE6E73">
        <w:t xml:space="preserve">    supportedCSI-RS-ResourceListAlt-r16  </w:t>
      </w:r>
      <w:r w:rsidRPr="00EE6E73">
        <w:rPr>
          <w:color w:val="993366"/>
        </w:rPr>
        <w:t>SEQUENCE</w:t>
      </w:r>
      <w:r w:rsidRPr="00EE6E73">
        <w:t xml:space="preserve"> {</w:t>
      </w:r>
    </w:p>
    <w:p w14:paraId="2D7ABD98" w14:textId="77777777" w:rsidR="00394471" w:rsidRPr="00EE6E73" w:rsidRDefault="00394471" w:rsidP="00EE6E73">
      <w:pPr>
        <w:pStyle w:val="PL"/>
      </w:pPr>
      <w:r w:rsidRPr="00EE6E73">
        <w:t xml:space="preserve">        type1-Single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58C82B90" w14:textId="77777777" w:rsidR="00394471" w:rsidRPr="00EE6E73" w:rsidRDefault="00394471" w:rsidP="00EE6E73">
      <w:pPr>
        <w:pStyle w:val="PL"/>
      </w:pPr>
      <w:r w:rsidRPr="00EE6E73">
        <w:t xml:space="preserve">        type1-Multi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123C07C3" w14:textId="77777777" w:rsidR="00394471" w:rsidRPr="00EE6E73" w:rsidRDefault="00394471" w:rsidP="00EE6E73">
      <w:pPr>
        <w:pStyle w:val="PL"/>
      </w:pPr>
      <w:r w:rsidRPr="00EE6E73">
        <w:t xml:space="preserve">        type2-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24026C27" w14:textId="77777777" w:rsidR="00394471" w:rsidRPr="00EE6E73" w:rsidRDefault="00394471" w:rsidP="00EE6E73">
      <w:pPr>
        <w:pStyle w:val="PL"/>
      </w:pPr>
      <w:r w:rsidRPr="00EE6E73">
        <w:t xml:space="preserve">        type2-PortSelection-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p>
    <w:p w14:paraId="0BFBE35F" w14:textId="77777777" w:rsidR="00394471" w:rsidRPr="00EE6E73" w:rsidRDefault="00394471" w:rsidP="00EE6E73">
      <w:pPr>
        <w:pStyle w:val="PL"/>
      </w:pPr>
      <w:r w:rsidRPr="00EE6E73">
        <w:t xml:space="preserve">    }                                                                                                                                       </w:t>
      </w:r>
      <w:r w:rsidRPr="00EE6E73">
        <w:rPr>
          <w:color w:val="993366"/>
        </w:rPr>
        <w:t>OPTIONAL</w:t>
      </w:r>
    </w:p>
    <w:p w14:paraId="594E66C3" w14:textId="77777777" w:rsidR="00394471" w:rsidRPr="00EE6E73" w:rsidRDefault="00394471" w:rsidP="00EE6E73">
      <w:pPr>
        <w:pStyle w:val="PL"/>
      </w:pPr>
      <w:r w:rsidRPr="00EE6E73">
        <w:t>}</w:t>
      </w:r>
    </w:p>
    <w:p w14:paraId="2FC929F9" w14:textId="77777777" w:rsidR="00394471" w:rsidRPr="00EE6E73" w:rsidRDefault="00394471" w:rsidP="00EE6E73">
      <w:pPr>
        <w:pStyle w:val="PL"/>
      </w:pPr>
    </w:p>
    <w:p w14:paraId="535BF4D8" w14:textId="77777777" w:rsidR="00394471" w:rsidRPr="00EE6E73" w:rsidRDefault="00394471" w:rsidP="00EE6E73">
      <w:pPr>
        <w:pStyle w:val="PL"/>
        <w:rPr>
          <w:rFonts w:eastAsia="MS Mincho"/>
        </w:rPr>
      </w:pPr>
      <w:r w:rsidRPr="00EE6E73">
        <w:rPr>
          <w:rFonts w:eastAsia="MS Mincho"/>
        </w:rPr>
        <w:t xml:space="preserve">CodebookParametersAddition-r16 ::=      </w:t>
      </w:r>
      <w:r w:rsidRPr="00EE6E73">
        <w:rPr>
          <w:rFonts w:eastAsia="MS Mincho"/>
          <w:color w:val="993366"/>
        </w:rPr>
        <w:t>SEQUENCE</w:t>
      </w:r>
      <w:r w:rsidRPr="00EE6E73">
        <w:rPr>
          <w:rFonts w:eastAsia="MS Mincho"/>
        </w:rPr>
        <w:t xml:space="preserve"> {</w:t>
      </w:r>
    </w:p>
    <w:p w14:paraId="09CCF5F0" w14:textId="77777777" w:rsidR="00394471" w:rsidRPr="00EE6E73" w:rsidRDefault="00394471" w:rsidP="00EE6E73">
      <w:pPr>
        <w:pStyle w:val="PL"/>
      </w:pPr>
      <w:r w:rsidRPr="00EE6E73">
        <w:t xml:space="preserve">    etype2-r16                             </w:t>
      </w:r>
      <w:r w:rsidRPr="00EE6E73">
        <w:rPr>
          <w:rFonts w:eastAsia="MS Mincho"/>
          <w:color w:val="993366"/>
        </w:rPr>
        <w:t>SEQUENCE</w:t>
      </w:r>
      <w:r w:rsidRPr="00EE6E73">
        <w:t xml:space="preserve"> {</w:t>
      </w:r>
    </w:p>
    <w:p w14:paraId="1703A825" w14:textId="77777777" w:rsidR="00394471" w:rsidRPr="00EE6E73" w:rsidRDefault="00394471" w:rsidP="00EE6E73">
      <w:pPr>
        <w:pStyle w:val="PL"/>
        <w:rPr>
          <w:color w:val="808080"/>
        </w:rPr>
      </w:pPr>
      <w:r w:rsidRPr="00EE6E73">
        <w:t xml:space="preserve">        </w:t>
      </w:r>
      <w:r w:rsidRPr="00EE6E73">
        <w:rPr>
          <w:color w:val="808080"/>
        </w:rPr>
        <w:t xml:space="preserve">-- R1 16-3a Regular </w:t>
      </w:r>
      <w:proofErr w:type="spellStart"/>
      <w:r w:rsidRPr="00EE6E73">
        <w:rPr>
          <w:color w:val="808080"/>
        </w:rPr>
        <w:t>eType</w:t>
      </w:r>
      <w:proofErr w:type="spellEnd"/>
      <w:r w:rsidRPr="00EE6E73">
        <w:rPr>
          <w:color w:val="808080"/>
        </w:rPr>
        <w:t xml:space="preserve"> 2 R=1</w:t>
      </w:r>
    </w:p>
    <w:p w14:paraId="02565083" w14:textId="77777777" w:rsidR="00394471" w:rsidRPr="00EE6E73" w:rsidRDefault="00394471" w:rsidP="00EE6E73">
      <w:pPr>
        <w:pStyle w:val="PL"/>
        <w:rPr>
          <w:rFonts w:eastAsia="MS Mincho"/>
        </w:rPr>
      </w:pPr>
      <w:r w:rsidRPr="00EE6E73">
        <w:t xml:space="preserve">        etype2R1-r16                           </w:t>
      </w:r>
      <w:r w:rsidRPr="00EE6E73">
        <w:rPr>
          <w:rFonts w:eastAsia="MS Mincho"/>
          <w:color w:val="993366"/>
        </w:rPr>
        <w:t>SEQUENCE</w:t>
      </w:r>
      <w:r w:rsidRPr="00EE6E73">
        <w:rPr>
          <w:rFonts w:eastAsia="MS Mincho"/>
        </w:rPr>
        <w:t xml:space="preserve"> {</w:t>
      </w:r>
    </w:p>
    <w:p w14:paraId="445B667D"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0177AC66"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671D6725" w14:textId="77777777" w:rsidR="00394471" w:rsidRPr="00EE6E73" w:rsidRDefault="00394471" w:rsidP="00EE6E73">
      <w:pPr>
        <w:pStyle w:val="PL"/>
      </w:pPr>
      <w:r w:rsidRPr="00EE6E73">
        <w:t xml:space="preserve">        },</w:t>
      </w:r>
    </w:p>
    <w:p w14:paraId="6E0AE915" w14:textId="77777777" w:rsidR="00394471" w:rsidRPr="00EE6E73" w:rsidRDefault="00394471" w:rsidP="00EE6E73">
      <w:pPr>
        <w:pStyle w:val="PL"/>
        <w:rPr>
          <w:color w:val="808080"/>
        </w:rPr>
      </w:pPr>
      <w:r w:rsidRPr="00EE6E73">
        <w:t xml:space="preserve">        </w:t>
      </w:r>
      <w:r w:rsidRPr="00EE6E73">
        <w:rPr>
          <w:color w:val="808080"/>
        </w:rPr>
        <w:t xml:space="preserve">-- R1 16-3a-1 Regular </w:t>
      </w:r>
      <w:proofErr w:type="spellStart"/>
      <w:r w:rsidRPr="00EE6E73">
        <w:rPr>
          <w:color w:val="808080"/>
        </w:rPr>
        <w:t>eType</w:t>
      </w:r>
      <w:proofErr w:type="spellEnd"/>
      <w:r w:rsidRPr="00EE6E73">
        <w:rPr>
          <w:color w:val="808080"/>
        </w:rPr>
        <w:t xml:space="preserve"> 2 R=2</w:t>
      </w:r>
    </w:p>
    <w:p w14:paraId="339CAC7D" w14:textId="77777777" w:rsidR="00394471" w:rsidRPr="00EE6E73" w:rsidRDefault="00394471" w:rsidP="00EE6E73">
      <w:pPr>
        <w:pStyle w:val="PL"/>
        <w:rPr>
          <w:rFonts w:eastAsia="MS Mincho"/>
        </w:rPr>
      </w:pPr>
      <w:r w:rsidRPr="00EE6E73">
        <w:t xml:space="preserve">        etype2R2-r16                           </w:t>
      </w:r>
      <w:r w:rsidRPr="00EE6E73">
        <w:rPr>
          <w:rFonts w:eastAsia="MS Mincho"/>
          <w:color w:val="993366"/>
        </w:rPr>
        <w:t>SEQUENCE</w:t>
      </w:r>
      <w:r w:rsidRPr="00EE6E73">
        <w:rPr>
          <w:rFonts w:eastAsia="MS Mincho"/>
        </w:rPr>
        <w:t xml:space="preserve"> {</w:t>
      </w:r>
    </w:p>
    <w:p w14:paraId="1C91F394"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63A4923"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5148B6C" w14:textId="77777777" w:rsidR="00394471" w:rsidRPr="00EE6E73" w:rsidRDefault="00394471" w:rsidP="00EE6E73">
      <w:pPr>
        <w:pStyle w:val="PL"/>
      </w:pPr>
      <w:r w:rsidRPr="00EE6E73">
        <w:t xml:space="preserve">        }                                                                  </w:t>
      </w:r>
      <w:r w:rsidRPr="00EE6E73">
        <w:rPr>
          <w:color w:val="993366"/>
        </w:rPr>
        <w:t>OPTIONAL</w:t>
      </w:r>
      <w:r w:rsidRPr="00EE6E73">
        <w:t>,</w:t>
      </w:r>
    </w:p>
    <w:p w14:paraId="2035818F" w14:textId="77777777" w:rsidR="00394471" w:rsidRPr="00EE6E73" w:rsidRDefault="00394471" w:rsidP="00EE6E73">
      <w:pPr>
        <w:pStyle w:val="PL"/>
        <w:rPr>
          <w:color w:val="808080"/>
        </w:rPr>
      </w:pPr>
      <w:r w:rsidRPr="00EE6E73">
        <w:t xml:space="preserve">        </w:t>
      </w:r>
      <w:r w:rsidRPr="00EE6E73">
        <w:rPr>
          <w:color w:val="808080"/>
        </w:rPr>
        <w:t>-- R1 16-3a-2: Support of parameter combinations 7-8</w:t>
      </w:r>
    </w:p>
    <w:p w14:paraId="3FB7FDD3" w14:textId="77777777" w:rsidR="00394471" w:rsidRPr="00EE6E73" w:rsidRDefault="00394471" w:rsidP="00EE6E73">
      <w:pPr>
        <w:pStyle w:val="PL"/>
      </w:pPr>
      <w:r w:rsidRPr="00EE6E73">
        <w:t xml:space="preserve">        paramComb7-8-r16                       </w:t>
      </w:r>
      <w:r w:rsidRPr="00EE6E73">
        <w:rPr>
          <w:color w:val="993366"/>
        </w:rPr>
        <w:t>ENUMERATED</w:t>
      </w:r>
      <w:r w:rsidRPr="00EE6E73">
        <w:t xml:space="preserve"> {supported}      </w:t>
      </w:r>
      <w:r w:rsidRPr="00EE6E73">
        <w:rPr>
          <w:color w:val="993366"/>
        </w:rPr>
        <w:t>OPTIONAL</w:t>
      </w:r>
      <w:r w:rsidRPr="00EE6E73">
        <w:t>,</w:t>
      </w:r>
    </w:p>
    <w:p w14:paraId="10916E4F" w14:textId="77777777" w:rsidR="00394471" w:rsidRPr="00EE6E73" w:rsidRDefault="00394471" w:rsidP="00EE6E73">
      <w:pPr>
        <w:pStyle w:val="PL"/>
        <w:rPr>
          <w:color w:val="808080"/>
        </w:rPr>
      </w:pPr>
      <w:r w:rsidRPr="00EE6E73">
        <w:t xml:space="preserve">        </w:t>
      </w:r>
      <w:r w:rsidRPr="00EE6E73">
        <w:rPr>
          <w:color w:val="808080"/>
        </w:rPr>
        <w:t>-- R1 16-3a-3: Support of rank 3,4</w:t>
      </w:r>
    </w:p>
    <w:p w14:paraId="36417A55"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r w:rsidRPr="00EE6E73">
        <w:t>,</w:t>
      </w:r>
    </w:p>
    <w:p w14:paraId="08FEDA1C" w14:textId="77777777" w:rsidR="00394471" w:rsidRPr="00EE6E73" w:rsidRDefault="00394471" w:rsidP="00EE6E73">
      <w:pPr>
        <w:pStyle w:val="PL"/>
        <w:rPr>
          <w:color w:val="808080"/>
        </w:rPr>
      </w:pPr>
      <w:r w:rsidRPr="00EE6E73">
        <w:t xml:space="preserve">        </w:t>
      </w:r>
      <w:r w:rsidRPr="00EE6E73">
        <w:rPr>
          <w:color w:val="808080"/>
        </w:rPr>
        <w:t>-- R1 16-3a-4: CBSR with soft amplitude restriction</w:t>
      </w:r>
    </w:p>
    <w:p w14:paraId="340225BC" w14:textId="675A4A15" w:rsidR="00394471" w:rsidRPr="00EE6E73" w:rsidRDefault="00394471" w:rsidP="00EE6E73">
      <w:pPr>
        <w:pStyle w:val="PL"/>
      </w:pPr>
      <w:r w:rsidRPr="00EE6E73">
        <w:t xml:space="preserve">        </w:t>
      </w:r>
      <w:r w:rsidR="00D027C1" w:rsidRPr="00EE6E73">
        <w:t>a</w:t>
      </w:r>
      <w:r w:rsidRPr="00EE6E73">
        <w:t>mp</w:t>
      </w:r>
      <w:r w:rsidR="00D027C1" w:rsidRPr="00EE6E73">
        <w:t>litudeSubset</w:t>
      </w:r>
      <w:r w:rsidRPr="00EE6E73">
        <w:t xml:space="preserve">Restriction-r16         </w:t>
      </w:r>
      <w:r w:rsidRPr="00EE6E73">
        <w:rPr>
          <w:color w:val="993366"/>
        </w:rPr>
        <w:t>ENUMERATED</w:t>
      </w:r>
      <w:r w:rsidRPr="00EE6E73">
        <w:t xml:space="preserve"> {supported}      </w:t>
      </w:r>
      <w:r w:rsidRPr="00EE6E73">
        <w:rPr>
          <w:color w:val="993366"/>
        </w:rPr>
        <w:t>OPTIONAL</w:t>
      </w:r>
    </w:p>
    <w:p w14:paraId="516E74AA" w14:textId="77777777" w:rsidR="00394471" w:rsidRPr="00EE6E73" w:rsidDel="00017245" w:rsidRDefault="00394471" w:rsidP="00EE6E73">
      <w:pPr>
        <w:pStyle w:val="PL"/>
      </w:pPr>
      <w:r w:rsidRPr="00EE6E73">
        <w:t xml:space="preserve">    </w:t>
      </w:r>
      <w:r w:rsidRPr="00EE6E73" w:rsidDel="00017245">
        <w:t>}</w:t>
      </w:r>
      <w:r w:rsidRPr="00EE6E73">
        <w:t xml:space="preserve">                                                                      </w:t>
      </w:r>
      <w:r w:rsidRPr="00EE6E73" w:rsidDel="00017245">
        <w:rPr>
          <w:color w:val="993366"/>
        </w:rPr>
        <w:t>OPTIONAL</w:t>
      </w:r>
      <w:r w:rsidRPr="00EE6E73" w:rsidDel="00017245">
        <w:t>,</w:t>
      </w:r>
    </w:p>
    <w:p w14:paraId="157E6FA8" w14:textId="77777777" w:rsidR="00394471" w:rsidRPr="00EE6E73" w:rsidRDefault="00394471" w:rsidP="00EE6E73">
      <w:pPr>
        <w:pStyle w:val="PL"/>
      </w:pPr>
      <w:r w:rsidRPr="00EE6E73">
        <w:t xml:space="preserve">    etype2-PS-r16                          </w:t>
      </w:r>
      <w:r w:rsidRPr="00EE6E73">
        <w:rPr>
          <w:rFonts w:eastAsia="MS Mincho"/>
          <w:color w:val="993366"/>
        </w:rPr>
        <w:t>SEQUENCE</w:t>
      </w:r>
      <w:r w:rsidRPr="00EE6E73">
        <w:t xml:space="preserve"> {</w:t>
      </w:r>
    </w:p>
    <w:p w14:paraId="2E8E47F7" w14:textId="77777777" w:rsidR="00394471" w:rsidRPr="00EE6E73" w:rsidRDefault="00394471" w:rsidP="00EE6E73">
      <w:pPr>
        <w:pStyle w:val="PL"/>
        <w:rPr>
          <w:color w:val="808080"/>
        </w:rPr>
      </w:pPr>
      <w:r w:rsidRPr="00EE6E73">
        <w:t xml:space="preserve">        </w:t>
      </w:r>
      <w:r w:rsidRPr="00EE6E73">
        <w:rPr>
          <w:color w:val="808080"/>
        </w:rPr>
        <w:t xml:space="preserve">-- R1 16-3b Regular </w:t>
      </w:r>
      <w:proofErr w:type="spellStart"/>
      <w:r w:rsidRPr="00EE6E73">
        <w:rPr>
          <w:color w:val="808080"/>
        </w:rPr>
        <w:t>eType</w:t>
      </w:r>
      <w:proofErr w:type="spellEnd"/>
      <w:r w:rsidRPr="00EE6E73">
        <w:rPr>
          <w:color w:val="808080"/>
        </w:rPr>
        <w:t xml:space="preserve"> 2 R=1 </w:t>
      </w:r>
      <w:proofErr w:type="spellStart"/>
      <w:r w:rsidRPr="00EE6E73">
        <w:rPr>
          <w:color w:val="808080"/>
        </w:rPr>
        <w:t>PortSelection</w:t>
      </w:r>
      <w:proofErr w:type="spellEnd"/>
    </w:p>
    <w:p w14:paraId="236B9098" w14:textId="77777777" w:rsidR="00394471" w:rsidRPr="00EE6E73" w:rsidRDefault="00394471" w:rsidP="00EE6E73">
      <w:pPr>
        <w:pStyle w:val="PL"/>
        <w:rPr>
          <w:rFonts w:eastAsia="MS Mincho"/>
        </w:rPr>
      </w:pPr>
      <w:r w:rsidRPr="00EE6E73">
        <w:t xml:space="preserve">        etype2R1-PortSelection-r16             </w:t>
      </w:r>
      <w:r w:rsidRPr="00EE6E73">
        <w:rPr>
          <w:rFonts w:eastAsia="MS Mincho"/>
          <w:color w:val="993366"/>
        </w:rPr>
        <w:t>SEQUENCE</w:t>
      </w:r>
      <w:r w:rsidRPr="00EE6E73">
        <w:rPr>
          <w:rFonts w:eastAsia="MS Mincho"/>
        </w:rPr>
        <w:t xml:space="preserve"> {</w:t>
      </w:r>
    </w:p>
    <w:p w14:paraId="7096E41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67B9547E"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4BEB55A4" w14:textId="77777777" w:rsidR="00394471" w:rsidRPr="00EE6E73" w:rsidRDefault="00394471" w:rsidP="00EE6E73">
      <w:pPr>
        <w:pStyle w:val="PL"/>
      </w:pPr>
      <w:r w:rsidRPr="00EE6E73">
        <w:t xml:space="preserve">        },</w:t>
      </w:r>
    </w:p>
    <w:p w14:paraId="1E4155B0" w14:textId="77777777" w:rsidR="00394471" w:rsidRPr="00EE6E73" w:rsidRDefault="00394471" w:rsidP="00EE6E73">
      <w:pPr>
        <w:pStyle w:val="PL"/>
        <w:rPr>
          <w:color w:val="808080"/>
        </w:rPr>
      </w:pPr>
      <w:r w:rsidRPr="00EE6E73">
        <w:t xml:space="preserve">        </w:t>
      </w:r>
      <w:r w:rsidRPr="00EE6E73">
        <w:rPr>
          <w:color w:val="808080"/>
        </w:rPr>
        <w:t xml:space="preserve">-- R1 16-3b-1 Regular </w:t>
      </w:r>
      <w:proofErr w:type="spellStart"/>
      <w:r w:rsidRPr="00EE6E73">
        <w:rPr>
          <w:color w:val="808080"/>
        </w:rPr>
        <w:t>eType</w:t>
      </w:r>
      <w:proofErr w:type="spellEnd"/>
      <w:r w:rsidRPr="00EE6E73">
        <w:rPr>
          <w:color w:val="808080"/>
        </w:rPr>
        <w:t xml:space="preserve"> 2 R=2 </w:t>
      </w:r>
      <w:proofErr w:type="spellStart"/>
      <w:r w:rsidRPr="00EE6E73">
        <w:rPr>
          <w:color w:val="808080"/>
        </w:rPr>
        <w:t>PortSelection</w:t>
      </w:r>
      <w:proofErr w:type="spellEnd"/>
    </w:p>
    <w:p w14:paraId="4B8103FF"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p>
    <w:p w14:paraId="2F833D4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58D2BF5B"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803FBD9" w14:textId="77777777" w:rsidR="00394471" w:rsidRPr="00EE6E73" w:rsidRDefault="00394471" w:rsidP="00EE6E73">
      <w:pPr>
        <w:pStyle w:val="PL"/>
      </w:pPr>
      <w:r w:rsidRPr="00EE6E73">
        <w:t xml:space="preserve">        }                                                                  </w:t>
      </w:r>
      <w:r w:rsidRPr="00EE6E73">
        <w:rPr>
          <w:color w:val="993366"/>
        </w:rPr>
        <w:t>OPTIONAL</w:t>
      </w:r>
      <w:r w:rsidRPr="00EE6E73">
        <w:t>,</w:t>
      </w:r>
    </w:p>
    <w:p w14:paraId="3BE17BFD" w14:textId="77777777" w:rsidR="00394471" w:rsidRPr="00EE6E73" w:rsidRDefault="00394471" w:rsidP="00EE6E73">
      <w:pPr>
        <w:pStyle w:val="PL"/>
        <w:rPr>
          <w:color w:val="808080"/>
        </w:rPr>
      </w:pPr>
      <w:r w:rsidRPr="00EE6E73">
        <w:t xml:space="preserve">        </w:t>
      </w:r>
      <w:r w:rsidRPr="00EE6E73">
        <w:rPr>
          <w:color w:val="808080"/>
        </w:rPr>
        <w:t>-- R1 16-3b-2: Support of rank 3,4</w:t>
      </w:r>
    </w:p>
    <w:p w14:paraId="545E6FAD"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p>
    <w:p w14:paraId="45EF26B9" w14:textId="77777777" w:rsidR="00394471" w:rsidRPr="00EE6E73" w:rsidRDefault="00394471" w:rsidP="00EE6E73">
      <w:pPr>
        <w:pStyle w:val="PL"/>
      </w:pPr>
      <w:r w:rsidRPr="00EE6E73">
        <w:t xml:space="preserve">    }                                                                      </w:t>
      </w:r>
      <w:r w:rsidRPr="00EE6E73">
        <w:rPr>
          <w:color w:val="993366"/>
        </w:rPr>
        <w:t>OPTIONAL</w:t>
      </w:r>
    </w:p>
    <w:p w14:paraId="02AD701C" w14:textId="77777777" w:rsidR="00394471" w:rsidRPr="00EE6E73" w:rsidRDefault="00394471" w:rsidP="00EE6E73">
      <w:pPr>
        <w:pStyle w:val="PL"/>
      </w:pPr>
      <w:r w:rsidRPr="00EE6E73">
        <w:t>}</w:t>
      </w:r>
    </w:p>
    <w:p w14:paraId="52B2A109" w14:textId="77777777" w:rsidR="00394471" w:rsidRPr="00EE6E73" w:rsidRDefault="00394471" w:rsidP="00EE6E73">
      <w:pPr>
        <w:pStyle w:val="PL"/>
      </w:pPr>
    </w:p>
    <w:p w14:paraId="29D8BF53" w14:textId="77777777" w:rsidR="00394471" w:rsidRPr="00EE6E73" w:rsidRDefault="00394471" w:rsidP="00EE6E73">
      <w:pPr>
        <w:pStyle w:val="PL"/>
        <w:rPr>
          <w:rFonts w:eastAsia="MS Mincho"/>
        </w:rPr>
      </w:pPr>
      <w:r w:rsidRPr="00EE6E73">
        <w:rPr>
          <w:rFonts w:eastAsia="MS Mincho"/>
        </w:rPr>
        <w:t xml:space="preserve">CodebookComboParametersAddition-r16 ::= </w:t>
      </w:r>
      <w:r w:rsidRPr="00EE6E73">
        <w:rPr>
          <w:rFonts w:eastAsia="MS Mincho"/>
          <w:color w:val="993366"/>
        </w:rPr>
        <w:t>SEQUENCE</w:t>
      </w:r>
      <w:r w:rsidRPr="00EE6E73">
        <w:rPr>
          <w:rFonts w:eastAsia="MS Mincho"/>
        </w:rPr>
        <w:t xml:space="preserve"> {</w:t>
      </w:r>
    </w:p>
    <w:p w14:paraId="7B309097"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127EEF7" w14:textId="77777777" w:rsidR="00394471" w:rsidRPr="00EE6E73" w:rsidRDefault="00394471" w:rsidP="00EE6E73">
      <w:pPr>
        <w:pStyle w:val="PL"/>
        <w:rPr>
          <w:rFonts w:eastAsia="MS Mincho"/>
        </w:rPr>
      </w:pPr>
      <w:r w:rsidRPr="00EE6E73">
        <w:t xml:space="preserve">    type1SP-Type2-null-r16                 </w:t>
      </w:r>
      <w:r w:rsidRPr="00EE6E73">
        <w:rPr>
          <w:rFonts w:eastAsia="MS Mincho"/>
          <w:color w:val="993366"/>
        </w:rPr>
        <w:t>SEQUENCE</w:t>
      </w:r>
      <w:r w:rsidRPr="00EE6E73">
        <w:rPr>
          <w:rFonts w:eastAsia="MS Mincho"/>
        </w:rPr>
        <w:t xml:space="preserve"> {</w:t>
      </w:r>
    </w:p>
    <w:p w14:paraId="440721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A92F95"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55934D1B" w14:textId="77777777" w:rsidR="00394471" w:rsidRPr="00EE6E73" w:rsidRDefault="00394471" w:rsidP="00EE6E73">
      <w:pPr>
        <w:pStyle w:val="PL"/>
        <w:rPr>
          <w:rFonts w:eastAsia="MS Mincho"/>
        </w:rPr>
      </w:pPr>
      <w:r w:rsidRPr="00EE6E73">
        <w:t xml:space="preserve">    type1SP-Type2PS-null-r16               </w:t>
      </w:r>
      <w:r w:rsidRPr="00EE6E73">
        <w:rPr>
          <w:rFonts w:eastAsia="MS Mincho"/>
          <w:color w:val="993366"/>
        </w:rPr>
        <w:t>SEQUENCE</w:t>
      </w:r>
      <w:r w:rsidRPr="00EE6E73">
        <w:rPr>
          <w:rFonts w:eastAsia="MS Mincho"/>
        </w:rPr>
        <w:t xml:space="preserve"> {</w:t>
      </w:r>
    </w:p>
    <w:p w14:paraId="0F01E6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00A9E1" w14:textId="77777777" w:rsidR="00394471" w:rsidRPr="00EE6E73" w:rsidRDefault="00394471" w:rsidP="00EE6E73">
      <w:pPr>
        <w:pStyle w:val="PL"/>
      </w:pPr>
      <w:r w:rsidRPr="00EE6E73">
        <w:t xml:space="preserve">    }                                                          </w:t>
      </w:r>
      <w:r w:rsidRPr="00EE6E73">
        <w:rPr>
          <w:color w:val="993366"/>
        </w:rPr>
        <w:t>OPTIONAL</w:t>
      </w:r>
      <w:r w:rsidRPr="00EE6E73">
        <w:t>,</w:t>
      </w:r>
    </w:p>
    <w:p w14:paraId="4F82014B" w14:textId="77777777" w:rsidR="00394471" w:rsidRPr="00EE6E73" w:rsidRDefault="00394471" w:rsidP="00EE6E73">
      <w:pPr>
        <w:pStyle w:val="PL"/>
        <w:rPr>
          <w:rFonts w:eastAsia="MS Mincho"/>
        </w:rPr>
      </w:pPr>
      <w:r w:rsidRPr="00EE6E73">
        <w:t xml:space="preserve">    type1SP-eType2R1-null-r16              </w:t>
      </w:r>
      <w:r w:rsidRPr="00EE6E73">
        <w:rPr>
          <w:rFonts w:eastAsia="MS Mincho"/>
          <w:color w:val="993366"/>
        </w:rPr>
        <w:t>SEQUENCE</w:t>
      </w:r>
      <w:r w:rsidRPr="00EE6E73">
        <w:rPr>
          <w:rFonts w:eastAsia="MS Mincho"/>
        </w:rPr>
        <w:t xml:space="preserve"> {</w:t>
      </w:r>
    </w:p>
    <w:p w14:paraId="49786AF2"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BAB9171" w14:textId="77777777" w:rsidR="00394471" w:rsidRPr="00EE6E73" w:rsidRDefault="00394471" w:rsidP="00EE6E73">
      <w:pPr>
        <w:pStyle w:val="PL"/>
      </w:pPr>
      <w:r w:rsidRPr="00EE6E73">
        <w:t xml:space="preserve">    }                                                          </w:t>
      </w:r>
      <w:r w:rsidRPr="00EE6E73">
        <w:rPr>
          <w:color w:val="993366"/>
        </w:rPr>
        <w:t>OPTIONAL</w:t>
      </w:r>
      <w:r w:rsidRPr="00EE6E73">
        <w:t>,</w:t>
      </w:r>
    </w:p>
    <w:p w14:paraId="6FF7797C" w14:textId="77777777" w:rsidR="00394471" w:rsidRPr="00EE6E73" w:rsidRDefault="00394471" w:rsidP="00EE6E73">
      <w:pPr>
        <w:pStyle w:val="PL"/>
        <w:rPr>
          <w:rFonts w:eastAsia="MS Mincho"/>
        </w:rPr>
      </w:pPr>
      <w:r w:rsidRPr="00EE6E73">
        <w:t xml:space="preserve">    type1SP-eType2R2-null-r16              </w:t>
      </w:r>
      <w:r w:rsidRPr="00EE6E73">
        <w:rPr>
          <w:rFonts w:eastAsia="MS Mincho"/>
          <w:color w:val="993366"/>
        </w:rPr>
        <w:t>SEQUENCE</w:t>
      </w:r>
      <w:r w:rsidRPr="00EE6E73">
        <w:rPr>
          <w:rFonts w:eastAsia="MS Mincho"/>
        </w:rPr>
        <w:t xml:space="preserve"> {</w:t>
      </w:r>
    </w:p>
    <w:p w14:paraId="03FC774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794BCB" w14:textId="77777777" w:rsidR="00394471" w:rsidRPr="00EE6E73" w:rsidRDefault="00394471" w:rsidP="00EE6E73">
      <w:pPr>
        <w:pStyle w:val="PL"/>
      </w:pPr>
      <w:r w:rsidRPr="00EE6E73">
        <w:t xml:space="preserve">    }                                                          </w:t>
      </w:r>
      <w:r w:rsidRPr="00EE6E73">
        <w:rPr>
          <w:color w:val="993366"/>
        </w:rPr>
        <w:t>OPTIONAL</w:t>
      </w:r>
      <w:r w:rsidRPr="00EE6E73">
        <w:t>,</w:t>
      </w:r>
    </w:p>
    <w:p w14:paraId="535D7287" w14:textId="77777777" w:rsidR="00394471" w:rsidRPr="00EE6E73" w:rsidRDefault="00394471" w:rsidP="00EE6E73">
      <w:pPr>
        <w:pStyle w:val="PL"/>
        <w:rPr>
          <w:rFonts w:eastAsia="MS Mincho"/>
        </w:rPr>
      </w:pPr>
      <w:r w:rsidRPr="00EE6E73">
        <w:t xml:space="preserve">    type1SP-eType2R1PS-null-r16            </w:t>
      </w:r>
      <w:r w:rsidRPr="00EE6E73">
        <w:rPr>
          <w:rFonts w:eastAsia="MS Mincho"/>
          <w:color w:val="993366"/>
        </w:rPr>
        <w:t>SEQUENCE</w:t>
      </w:r>
      <w:r w:rsidRPr="00EE6E73">
        <w:rPr>
          <w:rFonts w:eastAsia="MS Mincho"/>
        </w:rPr>
        <w:t xml:space="preserve"> {</w:t>
      </w:r>
    </w:p>
    <w:p w14:paraId="42FF7F5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4B4FF" w14:textId="77777777" w:rsidR="00394471" w:rsidRPr="00EE6E73" w:rsidRDefault="00394471" w:rsidP="00EE6E73">
      <w:pPr>
        <w:pStyle w:val="PL"/>
      </w:pPr>
      <w:r w:rsidRPr="00EE6E73">
        <w:t xml:space="preserve">    }                                                          </w:t>
      </w:r>
      <w:r w:rsidRPr="00EE6E73">
        <w:rPr>
          <w:color w:val="993366"/>
        </w:rPr>
        <w:t>OPTIONAL</w:t>
      </w:r>
      <w:r w:rsidRPr="00EE6E73">
        <w:t>,</w:t>
      </w:r>
    </w:p>
    <w:p w14:paraId="3B6081AA" w14:textId="77777777" w:rsidR="00394471" w:rsidRPr="00EE6E73" w:rsidRDefault="00394471" w:rsidP="00EE6E73">
      <w:pPr>
        <w:pStyle w:val="PL"/>
        <w:rPr>
          <w:rFonts w:eastAsia="MS Mincho"/>
        </w:rPr>
      </w:pPr>
      <w:r w:rsidRPr="00EE6E73">
        <w:t xml:space="preserve">    type1SP-eType2R2PS-null-r16            </w:t>
      </w:r>
      <w:r w:rsidRPr="00EE6E73">
        <w:rPr>
          <w:rFonts w:eastAsia="MS Mincho"/>
          <w:color w:val="993366"/>
        </w:rPr>
        <w:t>SEQUENCE</w:t>
      </w:r>
      <w:r w:rsidRPr="00EE6E73">
        <w:rPr>
          <w:rFonts w:eastAsia="MS Mincho"/>
        </w:rPr>
        <w:t xml:space="preserve"> {</w:t>
      </w:r>
    </w:p>
    <w:p w14:paraId="005B273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3FCDF6B" w14:textId="77777777" w:rsidR="00394471" w:rsidRPr="00EE6E73" w:rsidRDefault="00394471" w:rsidP="00EE6E73">
      <w:pPr>
        <w:pStyle w:val="PL"/>
      </w:pPr>
      <w:r w:rsidRPr="00EE6E73">
        <w:t xml:space="preserve">    }                                                          </w:t>
      </w:r>
      <w:r w:rsidRPr="00EE6E73">
        <w:rPr>
          <w:color w:val="993366"/>
        </w:rPr>
        <w:t>OPTIONAL</w:t>
      </w:r>
      <w:r w:rsidRPr="00EE6E73">
        <w:t>,</w:t>
      </w:r>
    </w:p>
    <w:p w14:paraId="5713F5AC" w14:textId="77777777" w:rsidR="00394471" w:rsidRPr="00EE6E73" w:rsidRDefault="00394471" w:rsidP="00EE6E73">
      <w:pPr>
        <w:pStyle w:val="PL"/>
        <w:rPr>
          <w:rFonts w:eastAsia="MS Mincho"/>
        </w:rPr>
      </w:pPr>
      <w:r w:rsidRPr="00EE6E73">
        <w:t xml:space="preserve">    type1SP-Type2-Type2PS-r16              </w:t>
      </w:r>
      <w:r w:rsidRPr="00EE6E73">
        <w:rPr>
          <w:rFonts w:eastAsia="MS Mincho"/>
          <w:color w:val="993366"/>
        </w:rPr>
        <w:t>SEQUENCE</w:t>
      </w:r>
      <w:r w:rsidRPr="00EE6E73">
        <w:rPr>
          <w:rFonts w:eastAsia="MS Mincho"/>
        </w:rPr>
        <w:t xml:space="preserve"> {</w:t>
      </w:r>
    </w:p>
    <w:p w14:paraId="33C49BA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9348A8" w14:textId="77777777" w:rsidR="00394471" w:rsidRPr="00EE6E73" w:rsidRDefault="00394471" w:rsidP="00EE6E73">
      <w:pPr>
        <w:pStyle w:val="PL"/>
      </w:pPr>
      <w:r w:rsidRPr="00EE6E73">
        <w:t xml:space="preserve">    }                                                          </w:t>
      </w:r>
      <w:r w:rsidRPr="00EE6E73">
        <w:rPr>
          <w:color w:val="993366"/>
        </w:rPr>
        <w:t>OPTIONAL</w:t>
      </w:r>
      <w:r w:rsidRPr="00EE6E73">
        <w:t>,</w:t>
      </w:r>
    </w:p>
    <w:p w14:paraId="65570E59" w14:textId="77777777" w:rsidR="00394471" w:rsidRPr="00EE6E73" w:rsidRDefault="00394471" w:rsidP="00EE6E73">
      <w:pPr>
        <w:pStyle w:val="PL"/>
        <w:rPr>
          <w:rFonts w:eastAsia="MS Mincho"/>
        </w:rPr>
      </w:pPr>
      <w:r w:rsidRPr="00EE6E73">
        <w:t xml:space="preserve">    type1MP-Type2-null-r16                 </w:t>
      </w:r>
      <w:r w:rsidRPr="00EE6E73">
        <w:rPr>
          <w:rFonts w:eastAsia="MS Mincho"/>
          <w:color w:val="993366"/>
        </w:rPr>
        <w:t>SEQUENCE</w:t>
      </w:r>
      <w:r w:rsidRPr="00EE6E73">
        <w:rPr>
          <w:rFonts w:eastAsia="MS Mincho"/>
        </w:rPr>
        <w:t xml:space="preserve"> {</w:t>
      </w:r>
    </w:p>
    <w:p w14:paraId="57CE6ACF"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4E4786B" w14:textId="77777777" w:rsidR="00394471" w:rsidRPr="00EE6E73" w:rsidRDefault="00394471" w:rsidP="00EE6E73">
      <w:pPr>
        <w:pStyle w:val="PL"/>
      </w:pPr>
      <w:r w:rsidRPr="00EE6E73">
        <w:t xml:space="preserve">    }                                                          </w:t>
      </w:r>
      <w:r w:rsidRPr="00EE6E73">
        <w:rPr>
          <w:color w:val="993366"/>
        </w:rPr>
        <w:t>OPTIONAL</w:t>
      </w:r>
      <w:r w:rsidRPr="00EE6E73">
        <w:t>,</w:t>
      </w:r>
    </w:p>
    <w:p w14:paraId="6BEC65F4" w14:textId="77777777" w:rsidR="00394471" w:rsidRPr="00EE6E73" w:rsidRDefault="00394471" w:rsidP="00EE6E73">
      <w:pPr>
        <w:pStyle w:val="PL"/>
        <w:rPr>
          <w:rFonts w:eastAsia="MS Mincho"/>
        </w:rPr>
      </w:pPr>
      <w:r w:rsidRPr="00EE6E73">
        <w:t xml:space="preserve">    type1MP-Type2PS-null-r16               </w:t>
      </w:r>
      <w:r w:rsidRPr="00EE6E73">
        <w:rPr>
          <w:rFonts w:eastAsia="MS Mincho"/>
          <w:color w:val="993366"/>
        </w:rPr>
        <w:t>SEQUENCE</w:t>
      </w:r>
      <w:r w:rsidRPr="00EE6E73">
        <w:rPr>
          <w:rFonts w:eastAsia="MS Mincho"/>
        </w:rPr>
        <w:t xml:space="preserve"> {</w:t>
      </w:r>
    </w:p>
    <w:p w14:paraId="67102D9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2B021" w14:textId="77777777" w:rsidR="00394471" w:rsidRPr="00EE6E73" w:rsidRDefault="00394471" w:rsidP="00EE6E73">
      <w:pPr>
        <w:pStyle w:val="PL"/>
      </w:pPr>
      <w:r w:rsidRPr="00EE6E73">
        <w:t xml:space="preserve">    }                                                          </w:t>
      </w:r>
      <w:r w:rsidRPr="00EE6E73">
        <w:rPr>
          <w:color w:val="993366"/>
        </w:rPr>
        <w:t>OPTIONAL</w:t>
      </w:r>
      <w:r w:rsidRPr="00EE6E73">
        <w:t>,</w:t>
      </w:r>
    </w:p>
    <w:p w14:paraId="4C1BE8DC" w14:textId="77777777" w:rsidR="00394471" w:rsidRPr="00EE6E73" w:rsidRDefault="00394471" w:rsidP="00EE6E73">
      <w:pPr>
        <w:pStyle w:val="PL"/>
        <w:rPr>
          <w:rFonts w:eastAsia="MS Mincho"/>
        </w:rPr>
      </w:pPr>
      <w:r w:rsidRPr="00EE6E73">
        <w:t xml:space="preserve">    type1MP-eType2R1-null-r16              </w:t>
      </w:r>
      <w:r w:rsidRPr="00EE6E73">
        <w:rPr>
          <w:rFonts w:eastAsia="MS Mincho"/>
          <w:color w:val="993366"/>
        </w:rPr>
        <w:t>SEQUENCE</w:t>
      </w:r>
      <w:r w:rsidRPr="00EE6E73">
        <w:rPr>
          <w:rFonts w:eastAsia="MS Mincho"/>
        </w:rPr>
        <w:t xml:space="preserve"> {</w:t>
      </w:r>
    </w:p>
    <w:p w14:paraId="65C117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BC1229E" w14:textId="77777777" w:rsidR="00394471" w:rsidRPr="00EE6E73" w:rsidRDefault="00394471" w:rsidP="00EE6E73">
      <w:pPr>
        <w:pStyle w:val="PL"/>
      </w:pPr>
      <w:r w:rsidRPr="00EE6E73">
        <w:t xml:space="preserve">    }                                                          </w:t>
      </w:r>
      <w:r w:rsidRPr="00EE6E73">
        <w:rPr>
          <w:color w:val="993366"/>
        </w:rPr>
        <w:t>OPTIONAL</w:t>
      </w:r>
      <w:r w:rsidRPr="00EE6E73">
        <w:t>,</w:t>
      </w:r>
    </w:p>
    <w:p w14:paraId="7B59D09A" w14:textId="77777777" w:rsidR="00394471" w:rsidRPr="00EE6E73" w:rsidRDefault="00394471" w:rsidP="00EE6E73">
      <w:pPr>
        <w:pStyle w:val="PL"/>
        <w:rPr>
          <w:rFonts w:eastAsia="MS Mincho"/>
        </w:rPr>
      </w:pPr>
      <w:r w:rsidRPr="00EE6E73">
        <w:t xml:space="preserve">    type1MP-eType2R2-null-r16              </w:t>
      </w:r>
      <w:r w:rsidRPr="00EE6E73">
        <w:rPr>
          <w:rFonts w:eastAsia="MS Mincho"/>
          <w:color w:val="993366"/>
        </w:rPr>
        <w:t>SEQUENCE</w:t>
      </w:r>
      <w:r w:rsidRPr="00EE6E73">
        <w:rPr>
          <w:rFonts w:eastAsia="MS Mincho"/>
        </w:rPr>
        <w:t xml:space="preserve"> {</w:t>
      </w:r>
    </w:p>
    <w:p w14:paraId="3FA48F8B"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239B0B" w14:textId="77777777" w:rsidR="00394471" w:rsidRPr="00EE6E73" w:rsidRDefault="00394471" w:rsidP="00EE6E73">
      <w:pPr>
        <w:pStyle w:val="PL"/>
      </w:pPr>
      <w:r w:rsidRPr="00EE6E73">
        <w:t xml:space="preserve">    }                                                          </w:t>
      </w:r>
      <w:r w:rsidRPr="00EE6E73">
        <w:rPr>
          <w:color w:val="993366"/>
        </w:rPr>
        <w:t>OPTIONAL</w:t>
      </w:r>
      <w:r w:rsidRPr="00EE6E73">
        <w:t>,</w:t>
      </w:r>
    </w:p>
    <w:p w14:paraId="1BFFBCC8" w14:textId="77777777" w:rsidR="00394471" w:rsidRPr="00EE6E73" w:rsidRDefault="00394471" w:rsidP="00EE6E73">
      <w:pPr>
        <w:pStyle w:val="PL"/>
        <w:rPr>
          <w:rFonts w:eastAsia="MS Mincho"/>
        </w:rPr>
      </w:pPr>
      <w:r w:rsidRPr="00EE6E73">
        <w:t xml:space="preserve">    type1MP-eType2R1PS-null-r16            </w:t>
      </w:r>
      <w:r w:rsidRPr="00EE6E73">
        <w:rPr>
          <w:rFonts w:eastAsia="MS Mincho"/>
          <w:color w:val="993366"/>
        </w:rPr>
        <w:t>SEQUENCE</w:t>
      </w:r>
      <w:r w:rsidRPr="00EE6E73">
        <w:rPr>
          <w:rFonts w:eastAsia="MS Mincho"/>
        </w:rPr>
        <w:t xml:space="preserve"> {</w:t>
      </w:r>
    </w:p>
    <w:p w14:paraId="3CF9F89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C2413F" w14:textId="77777777" w:rsidR="00394471" w:rsidRPr="00EE6E73" w:rsidRDefault="00394471" w:rsidP="00EE6E73">
      <w:pPr>
        <w:pStyle w:val="PL"/>
      </w:pPr>
      <w:r w:rsidRPr="00EE6E73">
        <w:t xml:space="preserve">    }                                                          </w:t>
      </w:r>
      <w:r w:rsidRPr="00EE6E73">
        <w:rPr>
          <w:color w:val="993366"/>
        </w:rPr>
        <w:t>OPTIONAL</w:t>
      </w:r>
      <w:r w:rsidRPr="00EE6E73">
        <w:t>,</w:t>
      </w:r>
    </w:p>
    <w:p w14:paraId="234DF4EA" w14:textId="77777777" w:rsidR="00394471" w:rsidRPr="00EE6E73" w:rsidRDefault="00394471" w:rsidP="00EE6E73">
      <w:pPr>
        <w:pStyle w:val="PL"/>
        <w:rPr>
          <w:rFonts w:eastAsia="MS Mincho"/>
        </w:rPr>
      </w:pPr>
      <w:r w:rsidRPr="00EE6E73">
        <w:t xml:space="preserve">    type1MP-eType2R2PS-null-r16            </w:t>
      </w:r>
      <w:r w:rsidRPr="00EE6E73">
        <w:rPr>
          <w:rFonts w:eastAsia="MS Mincho"/>
          <w:color w:val="993366"/>
        </w:rPr>
        <w:t>SEQUENCE</w:t>
      </w:r>
      <w:r w:rsidRPr="00EE6E73">
        <w:rPr>
          <w:rFonts w:eastAsia="MS Mincho"/>
        </w:rPr>
        <w:t xml:space="preserve"> {</w:t>
      </w:r>
    </w:p>
    <w:p w14:paraId="00B9857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429CAB" w14:textId="77777777" w:rsidR="00394471" w:rsidRPr="00EE6E73" w:rsidRDefault="00394471" w:rsidP="00EE6E73">
      <w:pPr>
        <w:pStyle w:val="PL"/>
      </w:pPr>
      <w:r w:rsidRPr="00EE6E73">
        <w:t xml:space="preserve">    }                                                          </w:t>
      </w:r>
      <w:r w:rsidRPr="00EE6E73">
        <w:rPr>
          <w:color w:val="993366"/>
        </w:rPr>
        <w:t>OPTIONAL</w:t>
      </w:r>
      <w:r w:rsidRPr="00EE6E73">
        <w:t>,</w:t>
      </w:r>
    </w:p>
    <w:p w14:paraId="5E8135EB" w14:textId="77777777" w:rsidR="00394471" w:rsidRPr="00EE6E73" w:rsidRDefault="00394471" w:rsidP="00EE6E73">
      <w:pPr>
        <w:pStyle w:val="PL"/>
        <w:rPr>
          <w:rFonts w:eastAsia="MS Mincho"/>
        </w:rPr>
      </w:pPr>
      <w:r w:rsidRPr="00EE6E73">
        <w:t xml:space="preserve">    type1MP-Type2-Type2PS-r16              </w:t>
      </w:r>
      <w:r w:rsidRPr="00EE6E73">
        <w:rPr>
          <w:rFonts w:eastAsia="MS Mincho"/>
          <w:color w:val="993366"/>
        </w:rPr>
        <w:t>SEQUENCE</w:t>
      </w:r>
      <w:r w:rsidRPr="00EE6E73">
        <w:rPr>
          <w:rFonts w:eastAsia="MS Mincho"/>
        </w:rPr>
        <w:t xml:space="preserve"> {</w:t>
      </w:r>
    </w:p>
    <w:p w14:paraId="1DFE6F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19DFF2" w14:textId="77777777" w:rsidR="00394471" w:rsidRPr="00EE6E73" w:rsidRDefault="00394471" w:rsidP="00EE6E73">
      <w:pPr>
        <w:pStyle w:val="PL"/>
      </w:pPr>
      <w:r w:rsidRPr="00EE6E73">
        <w:t xml:space="preserve">    }                                                          </w:t>
      </w:r>
      <w:r w:rsidRPr="00EE6E73">
        <w:rPr>
          <w:color w:val="993366"/>
        </w:rPr>
        <w:t>OPTIONAL</w:t>
      </w:r>
    </w:p>
    <w:p w14:paraId="0CB12DDE" w14:textId="77777777" w:rsidR="00394471" w:rsidRPr="00EE6E73" w:rsidRDefault="00394471" w:rsidP="00EE6E73">
      <w:pPr>
        <w:pStyle w:val="PL"/>
      </w:pPr>
      <w:r w:rsidRPr="00EE6E73">
        <w:t>}</w:t>
      </w:r>
    </w:p>
    <w:p w14:paraId="41FF427D" w14:textId="77777777" w:rsidR="002E309C" w:rsidRPr="00EE6E73" w:rsidRDefault="002E309C" w:rsidP="00EE6E73">
      <w:pPr>
        <w:pStyle w:val="PL"/>
      </w:pPr>
    </w:p>
    <w:p w14:paraId="78A698FD" w14:textId="558DC57D" w:rsidR="002E309C" w:rsidRPr="00EE6E73" w:rsidRDefault="002E309C" w:rsidP="00EE6E73">
      <w:pPr>
        <w:pStyle w:val="PL"/>
      </w:pPr>
      <w:r w:rsidRPr="00EE6E73">
        <w:t xml:space="preserve">CodebookParametersfetype2-r17 ::= </w:t>
      </w:r>
      <w:r w:rsidRPr="00EE6E73">
        <w:rPr>
          <w:color w:val="993366"/>
        </w:rPr>
        <w:t>SEQUENCE</w:t>
      </w:r>
      <w:r w:rsidRPr="00EE6E73">
        <w:t xml:space="preserve"> {</w:t>
      </w:r>
    </w:p>
    <w:p w14:paraId="2A480B1C" w14:textId="6801926F" w:rsidR="002E309C" w:rsidRPr="00EE6E73" w:rsidRDefault="002E309C" w:rsidP="00EE6E73">
      <w:pPr>
        <w:pStyle w:val="PL"/>
        <w:rPr>
          <w:color w:val="808080"/>
        </w:rPr>
      </w:pPr>
      <w:r w:rsidRPr="00EE6E73">
        <w:t xml:space="preserve">    </w:t>
      </w:r>
      <w:r w:rsidRPr="00EE6E73">
        <w:rPr>
          <w:color w:val="808080"/>
        </w:rPr>
        <w:t>-- R1 23-9-1  Basic Features of Further Enhanced Port-Selection Type II Codebook (</w:t>
      </w:r>
      <w:proofErr w:type="spellStart"/>
      <w:r w:rsidRPr="00EE6E73">
        <w:rPr>
          <w:color w:val="808080"/>
        </w:rPr>
        <w:t>FeType</w:t>
      </w:r>
      <w:proofErr w:type="spellEnd"/>
      <w:r w:rsidRPr="00EE6E73">
        <w:rPr>
          <w:color w:val="808080"/>
        </w:rPr>
        <w:t>-II)</w:t>
      </w:r>
    </w:p>
    <w:p w14:paraId="4B670868" w14:textId="29174D14"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099F5FEC" w14:textId="041C43F0" w:rsidR="002E309C" w:rsidRPr="00EE6E73" w:rsidRDefault="002E309C" w:rsidP="00EE6E73">
      <w:pPr>
        <w:pStyle w:val="PL"/>
        <w:rPr>
          <w:color w:val="808080"/>
        </w:rPr>
      </w:pPr>
      <w:r w:rsidRPr="00EE6E73">
        <w:t xml:space="preserve">    </w:t>
      </w:r>
      <w:r w:rsidRPr="00EE6E73">
        <w:rPr>
          <w:color w:val="808080"/>
        </w:rPr>
        <w:t xml:space="preserve">-- R1 23-9-2  Support of M=2 and R=1 for </w:t>
      </w:r>
      <w:proofErr w:type="spellStart"/>
      <w:r w:rsidRPr="00EE6E73">
        <w:rPr>
          <w:color w:val="808080"/>
        </w:rPr>
        <w:t>FeType</w:t>
      </w:r>
      <w:proofErr w:type="spellEnd"/>
      <w:r w:rsidRPr="00EE6E73">
        <w:rPr>
          <w:color w:val="808080"/>
        </w:rPr>
        <w:t>-II</w:t>
      </w:r>
    </w:p>
    <w:p w14:paraId="422F8D18" w14:textId="7254C611" w:rsidR="002E309C" w:rsidRPr="00EE6E73" w:rsidRDefault="002E309C" w:rsidP="00EE6E73">
      <w:pPr>
        <w:pStyle w:val="PL"/>
      </w:pPr>
      <w:r w:rsidRPr="00EE6E73">
        <w:t xml:space="preserve">    fetype2R1-</w:t>
      </w:r>
      <w:r w:rsidR="00153BC9" w:rsidRPr="00EE6E73">
        <w:t>r</w:t>
      </w:r>
      <w:r w:rsidRPr="00EE6E73">
        <w:t xml:space="preserve">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35449993" w14:textId="4132A17A" w:rsidR="002E309C" w:rsidRPr="00EE6E73" w:rsidRDefault="002E309C" w:rsidP="00EE6E73">
      <w:pPr>
        <w:pStyle w:val="PL"/>
      </w:pPr>
      <w:r w:rsidRPr="00EE6E73">
        <w:t xml:space="preserve">                                                       </w:t>
      </w:r>
      <w:r w:rsidRPr="00EE6E73">
        <w:rPr>
          <w:color w:val="993366"/>
        </w:rPr>
        <w:t>OPTIONAL</w:t>
      </w:r>
      <w:r w:rsidRPr="00EE6E73">
        <w:t>,</w:t>
      </w:r>
    </w:p>
    <w:p w14:paraId="4ABFCDAB" w14:textId="77777777" w:rsidR="00F747EB" w:rsidRPr="00EE6E73" w:rsidRDefault="002E309C" w:rsidP="00EE6E73">
      <w:pPr>
        <w:pStyle w:val="PL"/>
        <w:rPr>
          <w:color w:val="808080"/>
        </w:rPr>
      </w:pPr>
      <w:r w:rsidRPr="00EE6E73">
        <w:t xml:space="preserve">    </w:t>
      </w:r>
      <w:r w:rsidRPr="00EE6E73">
        <w:rPr>
          <w:color w:val="808080"/>
        </w:rPr>
        <w:t xml:space="preserve">-- R1 23-9-4  Support of R = 2 for </w:t>
      </w:r>
      <w:proofErr w:type="spellStart"/>
      <w:r w:rsidRPr="00EE6E73">
        <w:rPr>
          <w:color w:val="808080"/>
        </w:rPr>
        <w:t>FeType</w:t>
      </w:r>
      <w:proofErr w:type="spellEnd"/>
      <w:r w:rsidRPr="00EE6E73">
        <w:rPr>
          <w:color w:val="808080"/>
        </w:rPr>
        <w:t>-II</w:t>
      </w:r>
    </w:p>
    <w:p w14:paraId="44158D64" w14:textId="393F65A0"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67F64E6" w14:textId="5025D606" w:rsidR="002E309C" w:rsidRPr="00EE6E73" w:rsidRDefault="002E309C" w:rsidP="00EE6E73">
      <w:pPr>
        <w:pStyle w:val="PL"/>
      </w:pPr>
      <w:r w:rsidRPr="00EE6E73">
        <w:t xml:space="preserve">                                                       </w:t>
      </w:r>
      <w:r w:rsidRPr="00EE6E73">
        <w:rPr>
          <w:color w:val="993366"/>
        </w:rPr>
        <w:t>OPTIONAL</w:t>
      </w:r>
      <w:r w:rsidRPr="00EE6E73">
        <w:t>,</w:t>
      </w:r>
    </w:p>
    <w:p w14:paraId="2900FEE3" w14:textId="0192D4A9" w:rsidR="002E309C" w:rsidRPr="00EE6E73" w:rsidRDefault="002E309C" w:rsidP="00EE6E73">
      <w:pPr>
        <w:pStyle w:val="PL"/>
        <w:rPr>
          <w:color w:val="808080"/>
        </w:rPr>
      </w:pPr>
      <w:r w:rsidRPr="00EE6E73">
        <w:t xml:space="preserve">    </w:t>
      </w:r>
      <w:r w:rsidRPr="00EE6E73">
        <w:rPr>
          <w:color w:val="808080"/>
        </w:rPr>
        <w:t xml:space="preserve">-- R1 23-9-3  Support of rank 3, 4 for </w:t>
      </w:r>
      <w:proofErr w:type="spellStart"/>
      <w:r w:rsidRPr="00EE6E73">
        <w:rPr>
          <w:color w:val="808080"/>
        </w:rPr>
        <w:t>FeType</w:t>
      </w:r>
      <w:proofErr w:type="spellEnd"/>
      <w:r w:rsidRPr="00EE6E73">
        <w:rPr>
          <w:color w:val="808080"/>
        </w:rPr>
        <w:t>-II</w:t>
      </w:r>
    </w:p>
    <w:p w14:paraId="263F12D9" w14:textId="169B4768" w:rsidR="002E309C" w:rsidRPr="00EE6E73" w:rsidRDefault="002E309C" w:rsidP="00EE6E73">
      <w:pPr>
        <w:pStyle w:val="PL"/>
      </w:pPr>
      <w:r w:rsidRPr="00EE6E73">
        <w:lastRenderedPageBreak/>
        <w:t xml:space="preserve">    fetype2Rank3Rank4-r17   </w:t>
      </w:r>
      <w:r w:rsidRPr="00EE6E73">
        <w:rPr>
          <w:color w:val="993366"/>
        </w:rPr>
        <w:t>ENUMERATED</w:t>
      </w:r>
      <w:r w:rsidRPr="00EE6E73">
        <w:t xml:space="preserve"> {supported}     </w:t>
      </w:r>
      <w:r w:rsidRPr="00EE6E73">
        <w:rPr>
          <w:color w:val="993366"/>
        </w:rPr>
        <w:t>OPTIONAL</w:t>
      </w:r>
    </w:p>
    <w:p w14:paraId="5CC2D424" w14:textId="77777777" w:rsidR="002E309C" w:rsidRPr="00EE6E73" w:rsidRDefault="002E309C" w:rsidP="00EE6E73">
      <w:pPr>
        <w:pStyle w:val="PL"/>
      </w:pPr>
      <w:r w:rsidRPr="00EE6E73">
        <w:t>}</w:t>
      </w:r>
    </w:p>
    <w:p w14:paraId="04396728" w14:textId="3BBAA720" w:rsidR="00394471" w:rsidRPr="00EE6E73" w:rsidRDefault="00394471" w:rsidP="00EE6E73">
      <w:pPr>
        <w:pStyle w:val="PL"/>
      </w:pPr>
    </w:p>
    <w:p w14:paraId="30B136D5" w14:textId="399F7A80" w:rsidR="00DC7999" w:rsidRPr="00EE6E73" w:rsidRDefault="00DC7999" w:rsidP="00EE6E73">
      <w:pPr>
        <w:pStyle w:val="PL"/>
      </w:pPr>
      <w:r w:rsidRPr="00EE6E73">
        <w:t xml:space="preserve">CodebookComboParameterMixedType-r17 ::= </w:t>
      </w:r>
      <w:r w:rsidRPr="00EE6E73">
        <w:rPr>
          <w:color w:val="993366"/>
        </w:rPr>
        <w:t>SEQUENCE</w:t>
      </w:r>
      <w:r w:rsidRPr="00EE6E73">
        <w:t xml:space="preserve"> {</w:t>
      </w:r>
    </w:p>
    <w:p w14:paraId="199166D1" w14:textId="77777777" w:rsidR="00DC7999" w:rsidRPr="00EE6E73" w:rsidRDefault="00DC7999" w:rsidP="00EE6E73">
      <w:pPr>
        <w:pStyle w:val="PL"/>
        <w:rPr>
          <w:color w:val="808080"/>
        </w:rPr>
      </w:pPr>
      <w:r w:rsidRPr="00EE6E73">
        <w:t xml:space="preserve">    </w:t>
      </w:r>
      <w:r w:rsidRPr="00EE6E73">
        <w:rPr>
          <w:color w:val="808080"/>
        </w:rPr>
        <w:t>-- R1 23-9-5 Active CSI-RS resources and ports for mixed codebook types in any slot</w:t>
      </w:r>
    </w:p>
    <w:p w14:paraId="7A2226CE" w14:textId="520A6FF7" w:rsidR="00DC7999" w:rsidRPr="00EE6E73" w:rsidRDefault="00DC7999"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B37A699" w14:textId="77777777" w:rsidR="00DC7999" w:rsidRPr="00EE6E73" w:rsidRDefault="00DC7999" w:rsidP="00EE6E73">
      <w:pPr>
        <w:pStyle w:val="PL"/>
      </w:pPr>
      <w:r w:rsidRPr="00EE6E73">
        <w:t xml:space="preserve">                                                               </w:t>
      </w:r>
      <w:r w:rsidRPr="00EE6E73">
        <w:rPr>
          <w:color w:val="993366"/>
        </w:rPr>
        <w:t>OPTIONAL</w:t>
      </w:r>
      <w:r w:rsidRPr="00EE6E73">
        <w:t>,</w:t>
      </w:r>
    </w:p>
    <w:p w14:paraId="70FEF580" w14:textId="77777777" w:rsidR="00DC7999" w:rsidRPr="00EE6E73" w:rsidRDefault="00DC7999"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1D1901" w14:textId="77777777" w:rsidR="00DC7999" w:rsidRPr="00EE6E73" w:rsidRDefault="00DC7999" w:rsidP="00EE6E73">
      <w:pPr>
        <w:pStyle w:val="PL"/>
      </w:pPr>
      <w:r w:rsidRPr="00EE6E73">
        <w:t xml:space="preserve">                                                               </w:t>
      </w:r>
      <w:r w:rsidRPr="00EE6E73">
        <w:rPr>
          <w:color w:val="993366"/>
        </w:rPr>
        <w:t>OPTIONAL</w:t>
      </w:r>
      <w:r w:rsidRPr="00EE6E73">
        <w:t>,</w:t>
      </w:r>
    </w:p>
    <w:p w14:paraId="7754E53F" w14:textId="7EC80C04" w:rsidR="00DC7999" w:rsidRPr="00EE6E73" w:rsidRDefault="00DC7999" w:rsidP="00EE6E73">
      <w:pPr>
        <w:pStyle w:val="PL"/>
      </w:pPr>
      <w:r w:rsidRPr="00EE6E73">
        <w:t xml:space="preserve">    type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EEB9056" w14:textId="771ED288"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E0CEB0F" w14:textId="0DDE4523" w:rsidR="00DC7999" w:rsidRPr="00EE6E73" w:rsidRDefault="00DC7999"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A2AB04" w14:textId="77777777" w:rsidR="00DC7999" w:rsidRPr="00EE6E73" w:rsidRDefault="00DC7999" w:rsidP="00EE6E73">
      <w:pPr>
        <w:pStyle w:val="PL"/>
      </w:pPr>
      <w:r w:rsidRPr="00EE6E73">
        <w:t xml:space="preserve">                                                               </w:t>
      </w:r>
      <w:r w:rsidRPr="00EE6E73">
        <w:rPr>
          <w:color w:val="993366"/>
        </w:rPr>
        <w:t>OPTIONAL</w:t>
      </w:r>
      <w:r w:rsidRPr="00EE6E73">
        <w:t>,</w:t>
      </w:r>
    </w:p>
    <w:p w14:paraId="0B878901" w14:textId="3019966D" w:rsidR="00DC7999" w:rsidRPr="00EE6E73" w:rsidRDefault="00DC7999"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9FA8F4" w14:textId="77777777" w:rsidR="00DC7999" w:rsidRPr="00EE6E73" w:rsidRDefault="00DC7999" w:rsidP="00EE6E73">
      <w:pPr>
        <w:pStyle w:val="PL"/>
      </w:pPr>
      <w:r w:rsidRPr="00EE6E73">
        <w:t xml:space="preserve">                                                               </w:t>
      </w:r>
      <w:r w:rsidRPr="00EE6E73">
        <w:rPr>
          <w:color w:val="993366"/>
        </w:rPr>
        <w:t>OPTIONAL</w:t>
      </w:r>
      <w:r w:rsidRPr="00EE6E73">
        <w:t>,</w:t>
      </w:r>
    </w:p>
    <w:p w14:paraId="2D217E52" w14:textId="77777777" w:rsidR="00DC7999" w:rsidRPr="00EE6E73" w:rsidRDefault="00DC7999"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8F7D5EB" w14:textId="77777777" w:rsidR="00DC7999" w:rsidRPr="00EE6E73" w:rsidRDefault="00DC7999" w:rsidP="00EE6E73">
      <w:pPr>
        <w:pStyle w:val="PL"/>
      </w:pPr>
      <w:r w:rsidRPr="00EE6E73">
        <w:t xml:space="preserve">                                                               </w:t>
      </w:r>
      <w:r w:rsidRPr="00EE6E73">
        <w:rPr>
          <w:color w:val="993366"/>
        </w:rPr>
        <w:t>OPTIONAL</w:t>
      </w:r>
      <w:r w:rsidRPr="00EE6E73">
        <w:t>,</w:t>
      </w:r>
    </w:p>
    <w:p w14:paraId="56D6992C" w14:textId="2F51ED68" w:rsidR="00DC7999" w:rsidRPr="00EE6E73" w:rsidRDefault="00DC7999"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1BF101E" w14:textId="77777777" w:rsidR="00DC7999" w:rsidRPr="00EE6E73" w:rsidRDefault="00DC7999" w:rsidP="00EE6E73">
      <w:pPr>
        <w:pStyle w:val="PL"/>
      </w:pPr>
      <w:r w:rsidRPr="00EE6E73">
        <w:t xml:space="preserve">                                                               </w:t>
      </w:r>
      <w:r w:rsidRPr="00EE6E73">
        <w:rPr>
          <w:color w:val="993366"/>
        </w:rPr>
        <w:t>OPTIONAL</w:t>
      </w:r>
      <w:r w:rsidRPr="00EE6E73">
        <w:t>,</w:t>
      </w:r>
    </w:p>
    <w:p w14:paraId="19DA0E4A" w14:textId="0D220B5F" w:rsidR="00DC7999" w:rsidRPr="00EE6E73" w:rsidRDefault="00DC7999"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62F9FC" w14:textId="77777777" w:rsidR="00DC7999" w:rsidRPr="00EE6E73" w:rsidRDefault="00DC7999" w:rsidP="00EE6E73">
      <w:pPr>
        <w:pStyle w:val="PL"/>
      </w:pPr>
      <w:r w:rsidRPr="00EE6E73">
        <w:t xml:space="preserve">                                                               </w:t>
      </w:r>
      <w:r w:rsidRPr="00EE6E73">
        <w:rPr>
          <w:color w:val="993366"/>
        </w:rPr>
        <w:t>OPTIONAL</w:t>
      </w:r>
      <w:r w:rsidRPr="00EE6E73">
        <w:t>,</w:t>
      </w:r>
    </w:p>
    <w:p w14:paraId="391D25DE" w14:textId="33640ABB" w:rsidR="00DC7999" w:rsidRPr="00EE6E73" w:rsidRDefault="00DC7999"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E429003" w14:textId="77777777" w:rsidR="00DC7999" w:rsidRPr="00EE6E73" w:rsidRDefault="00DC7999" w:rsidP="00EE6E73">
      <w:pPr>
        <w:pStyle w:val="PL"/>
      </w:pPr>
      <w:r w:rsidRPr="00EE6E73">
        <w:t xml:space="preserve">                                                               </w:t>
      </w:r>
      <w:r w:rsidRPr="00EE6E73">
        <w:rPr>
          <w:color w:val="993366"/>
        </w:rPr>
        <w:t>OPTIONAL</w:t>
      </w:r>
      <w:r w:rsidRPr="00EE6E73">
        <w:t>,</w:t>
      </w:r>
    </w:p>
    <w:p w14:paraId="4A9B9F2D" w14:textId="357895B0" w:rsidR="00DC7999" w:rsidRPr="00EE6E73" w:rsidRDefault="00DC7999"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366441" w14:textId="208FF68D"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4B0E275" w14:textId="4DCBF719" w:rsidR="00DC7999" w:rsidRPr="00EE6E73" w:rsidRDefault="00DC7999"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0ECA255" w14:textId="77777777" w:rsidR="00DC7999" w:rsidRPr="00EE6E73" w:rsidRDefault="00DC7999" w:rsidP="00EE6E73">
      <w:pPr>
        <w:pStyle w:val="PL"/>
      </w:pPr>
      <w:r w:rsidRPr="00EE6E73">
        <w:t xml:space="preserve">                                                               </w:t>
      </w:r>
      <w:r w:rsidRPr="00EE6E73">
        <w:rPr>
          <w:color w:val="993366"/>
        </w:rPr>
        <w:t>OPTIONAL</w:t>
      </w:r>
      <w:r w:rsidRPr="00EE6E73">
        <w:t>,</w:t>
      </w:r>
    </w:p>
    <w:p w14:paraId="511C6C39" w14:textId="4C4E338E" w:rsidR="00DC7999" w:rsidRPr="00EE6E73" w:rsidRDefault="00DC7999"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A709C46" w14:textId="77777777" w:rsidR="00DC7999" w:rsidRPr="00EE6E73" w:rsidRDefault="00DC7999" w:rsidP="00EE6E73">
      <w:pPr>
        <w:pStyle w:val="PL"/>
      </w:pPr>
      <w:r w:rsidRPr="00EE6E73">
        <w:t xml:space="preserve">                                                               </w:t>
      </w:r>
      <w:r w:rsidRPr="00EE6E73">
        <w:rPr>
          <w:color w:val="993366"/>
        </w:rPr>
        <w:t>OPTIONAL</w:t>
      </w:r>
      <w:r w:rsidRPr="00EE6E73">
        <w:t>,</w:t>
      </w:r>
    </w:p>
    <w:p w14:paraId="5D2813E7" w14:textId="77777777" w:rsidR="00DC7999" w:rsidRPr="00EE6E73" w:rsidRDefault="00DC7999"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06307" w14:textId="77777777" w:rsidR="00DC7999" w:rsidRPr="00EE6E73" w:rsidRDefault="00DC7999" w:rsidP="00EE6E73">
      <w:pPr>
        <w:pStyle w:val="PL"/>
      </w:pPr>
      <w:r w:rsidRPr="00EE6E73">
        <w:t xml:space="preserve">                                                               </w:t>
      </w:r>
      <w:r w:rsidRPr="00EE6E73">
        <w:rPr>
          <w:color w:val="993366"/>
        </w:rPr>
        <w:t>OPTIONAL</w:t>
      </w:r>
      <w:r w:rsidRPr="00EE6E73">
        <w:t>,</w:t>
      </w:r>
    </w:p>
    <w:p w14:paraId="6F33E2C6" w14:textId="42E7B34C" w:rsidR="00DC7999" w:rsidRPr="00EE6E73" w:rsidRDefault="00DC7999"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8FC0F7" w14:textId="77777777" w:rsidR="00DC7999" w:rsidRPr="00EE6E73" w:rsidRDefault="00DC7999" w:rsidP="00EE6E73">
      <w:pPr>
        <w:pStyle w:val="PL"/>
      </w:pPr>
      <w:r w:rsidRPr="00EE6E73">
        <w:t xml:space="preserve">                                                               </w:t>
      </w:r>
      <w:r w:rsidRPr="00EE6E73">
        <w:rPr>
          <w:color w:val="993366"/>
        </w:rPr>
        <w:t>OPTIONAL</w:t>
      </w:r>
    </w:p>
    <w:p w14:paraId="09EA811A" w14:textId="4DD63CE1" w:rsidR="00DC7999" w:rsidRPr="00EE6E73" w:rsidRDefault="00DC7999" w:rsidP="00EE6E73">
      <w:pPr>
        <w:pStyle w:val="PL"/>
      </w:pPr>
      <w:r w:rsidRPr="00EE6E73">
        <w:t>}</w:t>
      </w:r>
    </w:p>
    <w:p w14:paraId="2EEA6E83" w14:textId="77777777" w:rsidR="00DC7999" w:rsidRPr="00EE6E73" w:rsidRDefault="00DC7999" w:rsidP="00EE6E73">
      <w:pPr>
        <w:pStyle w:val="PL"/>
      </w:pPr>
    </w:p>
    <w:p w14:paraId="04676CDC" w14:textId="782A044C" w:rsidR="00DC7999" w:rsidRPr="00EE6E73" w:rsidRDefault="00DC7999" w:rsidP="00EE6E73">
      <w:pPr>
        <w:pStyle w:val="PL"/>
      </w:pPr>
      <w:r w:rsidRPr="00EE6E73">
        <w:t xml:space="preserve">CodebookComboParameterMultiTRP-r17::= </w:t>
      </w:r>
      <w:r w:rsidRPr="00EE6E73">
        <w:rPr>
          <w:color w:val="993366"/>
        </w:rPr>
        <w:t>SEQUENCE</w:t>
      </w:r>
      <w:r w:rsidRPr="00EE6E73">
        <w:t xml:space="preserve"> {</w:t>
      </w:r>
    </w:p>
    <w:p w14:paraId="0EC7E00F" w14:textId="77777777" w:rsidR="00DC7999" w:rsidRPr="00EE6E73" w:rsidRDefault="00DC7999"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4EB5267" w14:textId="2D179BA5" w:rsidR="00DC7999" w:rsidRPr="00EE6E73" w:rsidRDefault="00DC7999" w:rsidP="00EE6E73">
      <w:pPr>
        <w:pStyle w:val="PL"/>
        <w:rPr>
          <w:color w:val="808080"/>
        </w:rPr>
      </w:pPr>
      <w:r w:rsidRPr="00EE6E73">
        <w:t xml:space="preserve">    </w:t>
      </w:r>
      <w:r w:rsidRPr="00EE6E73">
        <w:rPr>
          <w:color w:val="808080"/>
        </w:rPr>
        <w:t>--  {Codebook 2, Codebook 3} =(NULL, NULL}</w:t>
      </w:r>
    </w:p>
    <w:p w14:paraId="72C500AC" w14:textId="16437554" w:rsidR="00DC7999" w:rsidRPr="00EE6E73" w:rsidRDefault="00DC7999" w:rsidP="00EE6E73">
      <w:pPr>
        <w:pStyle w:val="PL"/>
      </w:pPr>
      <w:r w:rsidRPr="00EE6E73">
        <w:t xml:space="preserve">    </w:t>
      </w:r>
      <w:proofErr w:type="spellStart"/>
      <w:r w:rsidRPr="00EE6E73">
        <w:t>nCJT</w:t>
      </w:r>
      <w:proofErr w:type="spellEnd"/>
      <w:r w:rsidRPr="00EE6E73">
        <w:t xml:space="preserve">-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B7BCBA" w14:textId="77777777" w:rsidR="00DC7999" w:rsidRPr="00EE6E73" w:rsidRDefault="00DC7999" w:rsidP="00EE6E73">
      <w:pPr>
        <w:pStyle w:val="PL"/>
      </w:pPr>
      <w:r w:rsidRPr="00EE6E73">
        <w:t xml:space="preserve">                                                               </w:t>
      </w:r>
      <w:r w:rsidRPr="00EE6E73">
        <w:rPr>
          <w:color w:val="993366"/>
        </w:rPr>
        <w:t>OPTIONAL</w:t>
      </w:r>
      <w:r w:rsidRPr="00EE6E73">
        <w:t>,</w:t>
      </w:r>
    </w:p>
    <w:p w14:paraId="45CFD0F6" w14:textId="228F6659" w:rsidR="00DC7999" w:rsidRPr="00EE6E73" w:rsidRDefault="00DC7999"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903958" w14:textId="77777777" w:rsidR="00DC7999" w:rsidRPr="00EE6E73" w:rsidRDefault="00DC7999" w:rsidP="00EE6E73">
      <w:pPr>
        <w:pStyle w:val="PL"/>
      </w:pPr>
      <w:r w:rsidRPr="00EE6E73">
        <w:t xml:space="preserve">                                                               </w:t>
      </w:r>
      <w:r w:rsidRPr="00EE6E73">
        <w:rPr>
          <w:color w:val="993366"/>
        </w:rPr>
        <w:t>OPTIONAL</w:t>
      </w:r>
      <w:r w:rsidRPr="00EE6E73">
        <w:t>,</w:t>
      </w:r>
    </w:p>
    <w:p w14:paraId="47F4C5DA" w14:textId="52C9C994" w:rsidR="00DC7999" w:rsidRPr="00EE6E73" w:rsidRDefault="00DC7999" w:rsidP="00EE6E73">
      <w:pPr>
        <w:pStyle w:val="PL"/>
        <w:rPr>
          <w:color w:val="808080"/>
        </w:rPr>
      </w:pPr>
      <w:r w:rsidRPr="00EE6E73">
        <w:t xml:space="preserve">    </w:t>
      </w:r>
      <w:r w:rsidRPr="00EE6E73">
        <w:rPr>
          <w:color w:val="808080"/>
        </w:rPr>
        <w:t>--    {Codebook 2, Codebook 3} = {( {</w:t>
      </w:r>
      <w:r w:rsidR="00743BF8" w:rsidRPr="00EE6E73">
        <w:rPr>
          <w:color w:val="808080"/>
        </w:rPr>
        <w:t>"</w:t>
      </w:r>
      <w:proofErr w:type="spellStart"/>
      <w:r w:rsidRPr="00EE6E73">
        <w:rPr>
          <w:color w:val="808080"/>
        </w:rPr>
        <w:t>Rel</w:t>
      </w:r>
      <w:proofErr w:type="spellEnd"/>
      <w:r w:rsidRPr="00EE6E73">
        <w:rPr>
          <w:color w:val="808080"/>
        </w:rPr>
        <w:t xml:space="preserve"> 16 combinations in FG 16-8</w:t>
      </w:r>
      <w:r w:rsidR="00743BF8" w:rsidRPr="00EE6E73">
        <w:rPr>
          <w:color w:val="808080"/>
        </w:rPr>
        <w:t>"</w:t>
      </w:r>
      <w:r w:rsidRPr="00EE6E73">
        <w:rPr>
          <w:color w:val="808080"/>
        </w:rPr>
        <w:t>}</w:t>
      </w:r>
    </w:p>
    <w:p w14:paraId="145710B8" w14:textId="0BC326F2" w:rsidR="00DC7999" w:rsidRPr="00EE6E73" w:rsidRDefault="00DC7999"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29121F" w14:textId="77777777" w:rsidR="00DC7999" w:rsidRPr="00EE6E73" w:rsidRDefault="00DC7999" w:rsidP="00EE6E73">
      <w:pPr>
        <w:pStyle w:val="PL"/>
      </w:pPr>
      <w:r w:rsidRPr="00EE6E73">
        <w:t xml:space="preserve">                                                               </w:t>
      </w:r>
      <w:r w:rsidRPr="00EE6E73">
        <w:rPr>
          <w:color w:val="993366"/>
        </w:rPr>
        <w:t>OPTIONAL</w:t>
      </w:r>
      <w:r w:rsidRPr="00EE6E73">
        <w:t>,</w:t>
      </w:r>
    </w:p>
    <w:p w14:paraId="21A920B5" w14:textId="7C4A5D6C" w:rsidR="00DC7999" w:rsidRPr="00EE6E73" w:rsidRDefault="00DC7999"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0587387" w14:textId="77777777" w:rsidR="00DC7999" w:rsidRPr="00EE6E73" w:rsidRDefault="00DC7999" w:rsidP="00EE6E73">
      <w:pPr>
        <w:pStyle w:val="PL"/>
      </w:pPr>
      <w:r w:rsidRPr="00EE6E73">
        <w:t xml:space="preserve">                                                               </w:t>
      </w:r>
      <w:r w:rsidRPr="00EE6E73">
        <w:rPr>
          <w:color w:val="993366"/>
        </w:rPr>
        <w:t>OPTIONAL</w:t>
      </w:r>
      <w:r w:rsidRPr="00EE6E73">
        <w:t>,</w:t>
      </w:r>
    </w:p>
    <w:p w14:paraId="0C54EF97" w14:textId="0C77C8D8" w:rsidR="00DC7999" w:rsidRPr="00EE6E73" w:rsidRDefault="00DC7999"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783CE9" w14:textId="77777777" w:rsidR="00DC7999" w:rsidRPr="00EE6E73" w:rsidRDefault="00DC7999" w:rsidP="00EE6E73">
      <w:pPr>
        <w:pStyle w:val="PL"/>
      </w:pPr>
      <w:r w:rsidRPr="00EE6E73">
        <w:t xml:space="preserve">                                                               </w:t>
      </w:r>
      <w:r w:rsidRPr="00EE6E73">
        <w:rPr>
          <w:color w:val="993366"/>
        </w:rPr>
        <w:t>OPTIONAL</w:t>
      </w:r>
      <w:r w:rsidRPr="00EE6E73">
        <w:t>,</w:t>
      </w:r>
    </w:p>
    <w:p w14:paraId="6CC5944D" w14:textId="4D074526" w:rsidR="00DC7999" w:rsidRPr="00EE6E73" w:rsidRDefault="00DC7999"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D7501F" w14:textId="77777777" w:rsidR="00DC7999" w:rsidRPr="00EE6E73" w:rsidRDefault="00DC7999" w:rsidP="00EE6E73">
      <w:pPr>
        <w:pStyle w:val="PL"/>
      </w:pPr>
      <w:r w:rsidRPr="00EE6E73">
        <w:t xml:space="preserve">                                                               </w:t>
      </w:r>
      <w:r w:rsidRPr="00EE6E73">
        <w:rPr>
          <w:color w:val="993366"/>
        </w:rPr>
        <w:t>OPTIONAL</w:t>
      </w:r>
      <w:r w:rsidRPr="00EE6E73">
        <w:t>,</w:t>
      </w:r>
    </w:p>
    <w:p w14:paraId="4929A2BB" w14:textId="20EA927C" w:rsidR="00DC7999" w:rsidRPr="00EE6E73" w:rsidRDefault="00DC7999"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54C84F" w14:textId="77777777" w:rsidR="00DC7999" w:rsidRPr="00EE6E73" w:rsidRDefault="00DC7999" w:rsidP="00EE6E73">
      <w:pPr>
        <w:pStyle w:val="PL"/>
      </w:pPr>
      <w:r w:rsidRPr="00EE6E73">
        <w:lastRenderedPageBreak/>
        <w:t xml:space="preserve">                                                               </w:t>
      </w:r>
      <w:r w:rsidRPr="00EE6E73">
        <w:rPr>
          <w:color w:val="993366"/>
        </w:rPr>
        <w:t>OPTIONAL</w:t>
      </w:r>
      <w:r w:rsidRPr="00EE6E73">
        <w:t>,</w:t>
      </w:r>
    </w:p>
    <w:p w14:paraId="18955984" w14:textId="416F75AF" w:rsidR="00DC7999" w:rsidRPr="00EE6E73" w:rsidRDefault="00DC7999"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97D620" w14:textId="77777777" w:rsidR="00DC7999" w:rsidRPr="00EE6E73" w:rsidRDefault="00DC7999" w:rsidP="00EE6E73">
      <w:pPr>
        <w:pStyle w:val="PL"/>
      </w:pPr>
      <w:r w:rsidRPr="00EE6E73">
        <w:t xml:space="preserve">                                                               </w:t>
      </w:r>
      <w:r w:rsidRPr="00EE6E73">
        <w:rPr>
          <w:color w:val="993366"/>
        </w:rPr>
        <w:t>OPTIONAL</w:t>
      </w:r>
      <w:r w:rsidRPr="00EE6E73">
        <w:t>,</w:t>
      </w:r>
    </w:p>
    <w:p w14:paraId="3FFE53CE" w14:textId="43FE3F06" w:rsidR="00DC7999" w:rsidRPr="00EE6E73" w:rsidRDefault="00DC7999"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AE1D8EF" w14:textId="585F6F5D" w:rsidR="00DC7999" w:rsidRPr="00EE6E73" w:rsidRDefault="00DC7999" w:rsidP="00EE6E73">
      <w:pPr>
        <w:pStyle w:val="PL"/>
      </w:pPr>
      <w:r w:rsidRPr="00EE6E73">
        <w:t xml:space="preserve">                                                               </w:t>
      </w:r>
      <w:r w:rsidRPr="00EE6E73">
        <w:rPr>
          <w:color w:val="993366"/>
        </w:rPr>
        <w:t>OPTIONAL</w:t>
      </w:r>
      <w:r w:rsidR="00977C82" w:rsidRPr="00EE6E73">
        <w:t>,</w:t>
      </w:r>
    </w:p>
    <w:p w14:paraId="654C0D28" w14:textId="4E2DEDF0" w:rsidR="00DC7999" w:rsidRPr="00EE6E73" w:rsidRDefault="00DC7999"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A1AA8C" w14:textId="77777777" w:rsidR="00DC7999" w:rsidRPr="00EE6E73" w:rsidRDefault="00DC7999" w:rsidP="00EE6E73">
      <w:pPr>
        <w:pStyle w:val="PL"/>
      </w:pPr>
      <w:r w:rsidRPr="00EE6E73">
        <w:t xml:space="preserve">                                                               </w:t>
      </w:r>
      <w:r w:rsidRPr="00EE6E73">
        <w:rPr>
          <w:color w:val="993366"/>
        </w:rPr>
        <w:t>OPTIONAL</w:t>
      </w:r>
      <w:r w:rsidRPr="00EE6E73">
        <w:t>,</w:t>
      </w:r>
    </w:p>
    <w:p w14:paraId="22188FBB" w14:textId="17D248B9" w:rsidR="00DC7999" w:rsidRPr="00EE6E73" w:rsidRDefault="00DC7999"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4ECEBB" w14:textId="77777777" w:rsidR="00DC7999" w:rsidRPr="00EE6E73" w:rsidRDefault="00DC7999" w:rsidP="00EE6E73">
      <w:pPr>
        <w:pStyle w:val="PL"/>
      </w:pPr>
      <w:r w:rsidRPr="00EE6E73">
        <w:t xml:space="preserve">                                                               </w:t>
      </w:r>
      <w:r w:rsidRPr="00EE6E73">
        <w:rPr>
          <w:color w:val="993366"/>
        </w:rPr>
        <w:t>OPTIONAL</w:t>
      </w:r>
      <w:r w:rsidRPr="00EE6E73">
        <w:t>,</w:t>
      </w:r>
    </w:p>
    <w:p w14:paraId="215D8E96" w14:textId="6FCA8CA4" w:rsidR="00DC7999" w:rsidRPr="00EE6E73" w:rsidRDefault="00DC7999"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D33E23E" w14:textId="2B2F2B3C"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6A7B1E84" w14:textId="60BF9CC9" w:rsidR="00DC7999" w:rsidRPr="00EE6E73" w:rsidRDefault="00DC7999"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4E9E6C" w14:textId="77777777" w:rsidR="00DC7999" w:rsidRPr="00EE6E73" w:rsidRDefault="00DC7999" w:rsidP="00EE6E73">
      <w:pPr>
        <w:pStyle w:val="PL"/>
      </w:pPr>
      <w:r w:rsidRPr="00EE6E73">
        <w:t xml:space="preserve">                                                               </w:t>
      </w:r>
      <w:r w:rsidRPr="00EE6E73">
        <w:rPr>
          <w:color w:val="993366"/>
        </w:rPr>
        <w:t>OPTIONAL</w:t>
      </w:r>
      <w:r w:rsidRPr="00EE6E73">
        <w:t>,</w:t>
      </w:r>
    </w:p>
    <w:p w14:paraId="3320615D" w14:textId="5CECA3DC" w:rsidR="00DC7999" w:rsidRPr="00EE6E73" w:rsidRDefault="00DC7999"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43F53D" w14:textId="77777777" w:rsidR="00DC7999" w:rsidRPr="00EE6E73" w:rsidRDefault="00DC7999" w:rsidP="00EE6E73">
      <w:pPr>
        <w:pStyle w:val="PL"/>
      </w:pPr>
      <w:r w:rsidRPr="00EE6E73">
        <w:t xml:space="preserve">                                                               </w:t>
      </w:r>
      <w:r w:rsidRPr="00EE6E73">
        <w:rPr>
          <w:color w:val="993366"/>
        </w:rPr>
        <w:t>OPTIONAL</w:t>
      </w:r>
      <w:r w:rsidRPr="00EE6E73">
        <w:t>,</w:t>
      </w:r>
    </w:p>
    <w:p w14:paraId="562417CD" w14:textId="0677D09D" w:rsidR="00DC7999" w:rsidRPr="00EE6E73" w:rsidRDefault="00DC7999"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1B1EA04" w14:textId="77777777" w:rsidR="00DC7999" w:rsidRPr="00EE6E73" w:rsidRDefault="00DC7999" w:rsidP="00EE6E73">
      <w:pPr>
        <w:pStyle w:val="PL"/>
      </w:pPr>
      <w:r w:rsidRPr="00EE6E73">
        <w:t xml:space="preserve">                                                               </w:t>
      </w:r>
      <w:r w:rsidRPr="00EE6E73">
        <w:rPr>
          <w:color w:val="993366"/>
        </w:rPr>
        <w:t>OPTIONAL</w:t>
      </w:r>
      <w:r w:rsidRPr="00EE6E73">
        <w:t>,</w:t>
      </w:r>
    </w:p>
    <w:p w14:paraId="616B6D6C" w14:textId="1D04DD59" w:rsidR="00DC7999" w:rsidRPr="00EE6E73" w:rsidRDefault="00DC7999"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7DF953D" w14:textId="742A70D5" w:rsidR="00DC7999" w:rsidRPr="00EE6E73" w:rsidRDefault="00DC7999" w:rsidP="00EE6E73">
      <w:pPr>
        <w:pStyle w:val="PL"/>
      </w:pPr>
      <w:r w:rsidRPr="00EE6E73">
        <w:t xml:space="preserve">                                                               </w:t>
      </w:r>
      <w:r w:rsidRPr="00EE6E73">
        <w:rPr>
          <w:color w:val="993366"/>
        </w:rPr>
        <w:t>OPTIONAL</w:t>
      </w:r>
      <w:r w:rsidRPr="00EE6E73">
        <w:t>,</w:t>
      </w:r>
    </w:p>
    <w:p w14:paraId="076D38C7" w14:textId="1D3C6B25" w:rsidR="00DC7999" w:rsidRPr="00EE6E73" w:rsidRDefault="00DC7999"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427E830" w14:textId="3C209CA2" w:rsidR="00DC7999" w:rsidRPr="00EE6E73" w:rsidRDefault="00DC7999" w:rsidP="00EE6E73">
      <w:pPr>
        <w:pStyle w:val="PL"/>
      </w:pPr>
      <w:r w:rsidRPr="00EE6E73">
        <w:t xml:space="preserve">    nCJT-feType2PS-null-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032E44" w14:textId="77777777" w:rsidR="00DC7999" w:rsidRPr="00EE6E73" w:rsidRDefault="00DC7999" w:rsidP="00EE6E73">
      <w:pPr>
        <w:pStyle w:val="PL"/>
      </w:pPr>
      <w:r w:rsidRPr="00EE6E73">
        <w:t xml:space="preserve">                                                               </w:t>
      </w:r>
      <w:r w:rsidRPr="00EE6E73">
        <w:rPr>
          <w:color w:val="993366"/>
        </w:rPr>
        <w:t>OPTIONAL</w:t>
      </w:r>
      <w:r w:rsidRPr="00EE6E73">
        <w:t>,</w:t>
      </w:r>
    </w:p>
    <w:p w14:paraId="37129C5A" w14:textId="0364C588" w:rsidR="00DC7999" w:rsidRPr="00EE6E73" w:rsidRDefault="00DC7999" w:rsidP="00EE6E73">
      <w:pPr>
        <w:pStyle w:val="PL"/>
      </w:pPr>
      <w:r w:rsidRPr="00EE6E73">
        <w:t xml:space="preserve">    nCJT-feType2PS-M2R1-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0504A1" w14:textId="77777777" w:rsidR="00DC7999" w:rsidRPr="00EE6E73" w:rsidRDefault="00DC7999" w:rsidP="00EE6E73">
      <w:pPr>
        <w:pStyle w:val="PL"/>
      </w:pPr>
      <w:r w:rsidRPr="00EE6E73">
        <w:t xml:space="preserve">                                                               </w:t>
      </w:r>
      <w:r w:rsidRPr="00EE6E73">
        <w:rPr>
          <w:color w:val="993366"/>
        </w:rPr>
        <w:t>OPTIONAL</w:t>
      </w:r>
      <w:r w:rsidRPr="00EE6E73">
        <w:t>,</w:t>
      </w:r>
    </w:p>
    <w:p w14:paraId="3B8F8FD2" w14:textId="3F906FCA" w:rsidR="00DC7999" w:rsidRPr="00EE6E73" w:rsidRDefault="00DC7999" w:rsidP="00EE6E73">
      <w:pPr>
        <w:pStyle w:val="PL"/>
      </w:pPr>
      <w:r w:rsidRPr="00EE6E73">
        <w:t xml:space="preserve">    nCJT-feType2PS-M2R2-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D8D4462" w14:textId="2CA366D0"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F8515F3" w14:textId="22E5B89F" w:rsidR="00DC7999" w:rsidRPr="00EE6E73" w:rsidRDefault="00DC7999" w:rsidP="00EE6E73">
      <w:pPr>
        <w:pStyle w:val="PL"/>
      </w:pPr>
      <w:r w:rsidRPr="00EE6E73">
        <w:t xml:space="preserve">    nCJT-Type2-feType2-PS-M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FA80DE1" w14:textId="77777777" w:rsidR="00DC7999" w:rsidRPr="00EE6E73" w:rsidRDefault="00DC7999" w:rsidP="00EE6E73">
      <w:pPr>
        <w:pStyle w:val="PL"/>
      </w:pPr>
      <w:r w:rsidRPr="00EE6E73">
        <w:t xml:space="preserve">                                                               </w:t>
      </w:r>
      <w:r w:rsidRPr="00EE6E73">
        <w:rPr>
          <w:color w:val="993366"/>
        </w:rPr>
        <w:t>OPTIONAL</w:t>
      </w:r>
      <w:r w:rsidRPr="00EE6E73">
        <w:t>,</w:t>
      </w:r>
    </w:p>
    <w:p w14:paraId="5D293B4A" w14:textId="2170E09F" w:rsidR="00DC7999" w:rsidRPr="00EE6E73" w:rsidRDefault="00DC7999" w:rsidP="00EE6E73">
      <w:pPr>
        <w:pStyle w:val="PL"/>
      </w:pPr>
      <w:r w:rsidRPr="00EE6E73">
        <w:t xml:space="preserve">    nCJT-Type2-feType2-PS-M2R1-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47BD3" w14:textId="77777777" w:rsidR="00DC7999" w:rsidRPr="00EE6E73" w:rsidRDefault="00DC7999" w:rsidP="00EE6E73">
      <w:pPr>
        <w:pStyle w:val="PL"/>
      </w:pPr>
      <w:r w:rsidRPr="00EE6E73">
        <w:t xml:space="preserve">                                                               </w:t>
      </w:r>
      <w:r w:rsidRPr="00EE6E73">
        <w:rPr>
          <w:color w:val="993366"/>
        </w:rPr>
        <w:t>OPTIONAL</w:t>
      </w:r>
      <w:r w:rsidRPr="00EE6E73">
        <w:t>,</w:t>
      </w:r>
    </w:p>
    <w:p w14:paraId="1F9EFD62" w14:textId="0265F255" w:rsidR="00DC7999" w:rsidRPr="00EE6E73" w:rsidRDefault="00DC7999" w:rsidP="00EE6E73">
      <w:pPr>
        <w:pStyle w:val="PL"/>
      </w:pPr>
      <w:r w:rsidRPr="00EE6E73">
        <w:t xml:space="preserve">    nCJT-eType2R1-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6B6721" w14:textId="77777777" w:rsidR="00DC7999" w:rsidRPr="00EE6E73" w:rsidRDefault="00DC7999" w:rsidP="00EE6E73">
      <w:pPr>
        <w:pStyle w:val="PL"/>
      </w:pPr>
      <w:r w:rsidRPr="00EE6E73">
        <w:t xml:space="preserve">                                                               </w:t>
      </w:r>
      <w:r w:rsidRPr="00EE6E73">
        <w:rPr>
          <w:color w:val="993366"/>
        </w:rPr>
        <w:t>OPTIONAL</w:t>
      </w:r>
      <w:r w:rsidRPr="00EE6E73">
        <w:t>,</w:t>
      </w:r>
    </w:p>
    <w:p w14:paraId="00601E41" w14:textId="5A37DCCD" w:rsidR="00DC7999" w:rsidRPr="00EE6E73" w:rsidRDefault="00DC7999"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2755F1C" w14:textId="70C270A5" w:rsidR="00DC7999" w:rsidRPr="00EE6E73" w:rsidRDefault="00DC7999" w:rsidP="00EE6E73">
      <w:pPr>
        <w:pStyle w:val="PL"/>
      </w:pPr>
      <w:r w:rsidRPr="00EE6E73">
        <w:t xml:space="preserve">                                                               </w:t>
      </w:r>
      <w:r w:rsidRPr="00EE6E73">
        <w:rPr>
          <w:color w:val="993366"/>
        </w:rPr>
        <w:t>OPTIONAL</w:t>
      </w:r>
      <w:r w:rsidR="00977C82" w:rsidRPr="00EE6E73">
        <w:t>,</w:t>
      </w:r>
    </w:p>
    <w:p w14:paraId="6BCE7130" w14:textId="7D22DC33" w:rsidR="00DC7999" w:rsidRPr="00EE6E73" w:rsidRDefault="00DC7999" w:rsidP="00EE6E73">
      <w:pPr>
        <w:pStyle w:val="PL"/>
      </w:pPr>
      <w:r w:rsidRPr="00EE6E73">
        <w:t xml:space="preserve">    nCJT1SP-feType2PS-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D9399B" w14:textId="77777777" w:rsidR="00DC7999" w:rsidRPr="00EE6E73" w:rsidRDefault="00DC7999" w:rsidP="00EE6E73">
      <w:pPr>
        <w:pStyle w:val="PL"/>
      </w:pPr>
      <w:r w:rsidRPr="00EE6E73">
        <w:t xml:space="preserve">                                                               </w:t>
      </w:r>
      <w:r w:rsidRPr="00EE6E73">
        <w:rPr>
          <w:color w:val="993366"/>
        </w:rPr>
        <w:t>OPTIONAL</w:t>
      </w:r>
      <w:r w:rsidRPr="00EE6E73">
        <w:t>,</w:t>
      </w:r>
    </w:p>
    <w:p w14:paraId="4D83E0F9" w14:textId="21699784" w:rsidR="00DC7999" w:rsidRPr="00EE6E73" w:rsidRDefault="00DC7999"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5A9F5A" w14:textId="77777777" w:rsidR="00DC7999" w:rsidRPr="00EE6E73" w:rsidRDefault="00DC7999" w:rsidP="00EE6E73">
      <w:pPr>
        <w:pStyle w:val="PL"/>
      </w:pPr>
      <w:r w:rsidRPr="00EE6E73">
        <w:t xml:space="preserve">                                                               </w:t>
      </w:r>
      <w:r w:rsidRPr="00EE6E73">
        <w:rPr>
          <w:color w:val="993366"/>
        </w:rPr>
        <w:t>OPTIONAL</w:t>
      </w:r>
      <w:r w:rsidRPr="00EE6E73">
        <w:t>,</w:t>
      </w:r>
    </w:p>
    <w:p w14:paraId="4AA012F1" w14:textId="6AE65E25" w:rsidR="00DC7999" w:rsidRPr="00EE6E73" w:rsidRDefault="00DC7999" w:rsidP="00EE6E73">
      <w:pPr>
        <w:pStyle w:val="PL"/>
      </w:pPr>
      <w:r w:rsidRPr="00EE6E73">
        <w:t xml:space="preserve">    nCJT1SP-feType2PS-M2R2-null-r1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A0379D2" w14:textId="3C60518F"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265580F" w14:textId="4D47FC68" w:rsidR="00DC7999" w:rsidRPr="00EE6E73" w:rsidRDefault="00DC7999" w:rsidP="00EE6E73">
      <w:pPr>
        <w:pStyle w:val="PL"/>
      </w:pPr>
      <w:r w:rsidRPr="00EE6E73">
        <w:t xml:space="preserve">    nCJT1SP-Type2-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F03182" w14:textId="77777777" w:rsidR="00DC7999" w:rsidRPr="00EE6E73" w:rsidRDefault="00DC7999" w:rsidP="00EE6E73">
      <w:pPr>
        <w:pStyle w:val="PL"/>
      </w:pPr>
      <w:r w:rsidRPr="00EE6E73">
        <w:t xml:space="preserve">                                                               </w:t>
      </w:r>
      <w:r w:rsidRPr="00EE6E73">
        <w:rPr>
          <w:color w:val="993366"/>
        </w:rPr>
        <w:t>OPTIONAL</w:t>
      </w:r>
      <w:r w:rsidRPr="00EE6E73">
        <w:t>,</w:t>
      </w:r>
    </w:p>
    <w:p w14:paraId="7DA81E04" w14:textId="2A3EF126" w:rsidR="00DC7999" w:rsidRPr="00EE6E73" w:rsidRDefault="00DC7999" w:rsidP="00EE6E73">
      <w:pPr>
        <w:pStyle w:val="PL"/>
      </w:pPr>
      <w:r w:rsidRPr="00EE6E73">
        <w:t xml:space="preserve">    nCJT1SP-Type2-feType2-PS-M2R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5947ED5" w14:textId="77777777" w:rsidR="00DC7999" w:rsidRPr="00EE6E73" w:rsidRDefault="00DC7999" w:rsidP="00EE6E73">
      <w:pPr>
        <w:pStyle w:val="PL"/>
      </w:pPr>
      <w:r w:rsidRPr="00EE6E73">
        <w:t xml:space="preserve">                                                               </w:t>
      </w:r>
      <w:r w:rsidRPr="00EE6E73">
        <w:rPr>
          <w:color w:val="993366"/>
        </w:rPr>
        <w:t>OPTIONAL</w:t>
      </w:r>
      <w:r w:rsidRPr="00EE6E73">
        <w:t>,</w:t>
      </w:r>
    </w:p>
    <w:p w14:paraId="1CD28321" w14:textId="2318CC69" w:rsidR="00DC7999" w:rsidRPr="00EE6E73" w:rsidRDefault="00DC7999"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2FD42FB" w14:textId="77777777" w:rsidR="00DC7999" w:rsidRPr="00EE6E73" w:rsidRDefault="00DC7999" w:rsidP="00EE6E73">
      <w:pPr>
        <w:pStyle w:val="PL"/>
      </w:pPr>
      <w:r w:rsidRPr="00EE6E73">
        <w:t xml:space="preserve">                                                               </w:t>
      </w:r>
      <w:r w:rsidRPr="00EE6E73">
        <w:rPr>
          <w:color w:val="993366"/>
        </w:rPr>
        <w:t>OPTIONAL</w:t>
      </w:r>
      <w:r w:rsidRPr="00EE6E73">
        <w:t>,</w:t>
      </w:r>
    </w:p>
    <w:p w14:paraId="58FF87A6" w14:textId="10D12F2C" w:rsidR="00DC7999" w:rsidRPr="00EE6E73" w:rsidRDefault="00DC7999"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03DDCB" w14:textId="77777777" w:rsidR="00DC7999" w:rsidRPr="00EE6E73" w:rsidRDefault="00DC7999" w:rsidP="00EE6E73">
      <w:pPr>
        <w:pStyle w:val="PL"/>
      </w:pPr>
      <w:r w:rsidRPr="00EE6E73">
        <w:t xml:space="preserve">                                                               </w:t>
      </w:r>
      <w:r w:rsidRPr="00EE6E73">
        <w:rPr>
          <w:color w:val="993366"/>
        </w:rPr>
        <w:t>OPTIONAL</w:t>
      </w:r>
    </w:p>
    <w:p w14:paraId="02AA3964" w14:textId="568D8AAF" w:rsidR="00DC7999" w:rsidRPr="00EE6E73" w:rsidRDefault="00DC7999" w:rsidP="00EE6E73">
      <w:pPr>
        <w:pStyle w:val="PL"/>
      </w:pPr>
      <w:r w:rsidRPr="00EE6E73">
        <w:t>}</w:t>
      </w:r>
    </w:p>
    <w:p w14:paraId="0F0E3052" w14:textId="77777777" w:rsidR="00DC7999" w:rsidRPr="00EE6E73" w:rsidRDefault="00DC7999" w:rsidP="00EE6E73">
      <w:pPr>
        <w:pStyle w:val="PL"/>
      </w:pPr>
    </w:p>
    <w:p w14:paraId="29372447" w14:textId="77777777" w:rsidR="00394471" w:rsidRPr="00EE6E73" w:rsidRDefault="00394471" w:rsidP="00EE6E73">
      <w:pPr>
        <w:pStyle w:val="PL"/>
        <w:rPr>
          <w:rFonts w:eastAsia="MS Mincho"/>
        </w:rPr>
      </w:pPr>
      <w:r w:rsidRPr="00EE6E73">
        <w:rPr>
          <w:rFonts w:eastAsia="MS Mincho"/>
        </w:rPr>
        <w:t xml:space="preserve">CodebookParametersAdditionPerBC-r16::=  </w:t>
      </w:r>
      <w:r w:rsidRPr="00EE6E73">
        <w:rPr>
          <w:rFonts w:eastAsia="MS Mincho"/>
          <w:color w:val="993366"/>
        </w:rPr>
        <w:t>SEQUENCE</w:t>
      </w:r>
      <w:r w:rsidRPr="00EE6E73">
        <w:rPr>
          <w:rFonts w:eastAsia="MS Mincho"/>
        </w:rPr>
        <w:t xml:space="preserve"> {</w:t>
      </w:r>
    </w:p>
    <w:p w14:paraId="43777ADB" w14:textId="77777777" w:rsidR="00394471" w:rsidRPr="00EE6E73" w:rsidRDefault="00394471" w:rsidP="00EE6E73">
      <w:pPr>
        <w:pStyle w:val="PL"/>
        <w:rPr>
          <w:color w:val="808080"/>
        </w:rPr>
      </w:pPr>
      <w:r w:rsidRPr="00EE6E73">
        <w:t xml:space="preserve">    </w:t>
      </w:r>
      <w:r w:rsidRPr="00EE6E73">
        <w:rPr>
          <w:color w:val="808080"/>
        </w:rPr>
        <w:t xml:space="preserve">-- R1 16-3a Regular </w:t>
      </w:r>
      <w:proofErr w:type="spellStart"/>
      <w:r w:rsidRPr="00EE6E73">
        <w:rPr>
          <w:color w:val="808080"/>
        </w:rPr>
        <w:t>eType</w:t>
      </w:r>
      <w:proofErr w:type="spellEnd"/>
      <w:r w:rsidRPr="00EE6E73">
        <w:rPr>
          <w:color w:val="808080"/>
        </w:rPr>
        <w:t xml:space="preserve"> 2 R=1</w:t>
      </w:r>
    </w:p>
    <w:p w14:paraId="59B0ECD6" w14:textId="77777777" w:rsidR="00394471" w:rsidRPr="00EE6E73" w:rsidRDefault="00394471" w:rsidP="00EE6E73">
      <w:pPr>
        <w:pStyle w:val="PL"/>
      </w:pPr>
      <w:r w:rsidRPr="00EE6E73">
        <w:lastRenderedPageBreak/>
        <w:t xml:space="preserve">    etype2R1-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37AC04E" w14:textId="77777777" w:rsidR="00394471" w:rsidRPr="00EE6E73" w:rsidRDefault="00394471" w:rsidP="00EE6E73">
      <w:pPr>
        <w:pStyle w:val="PL"/>
      </w:pPr>
      <w:r w:rsidRPr="00EE6E73">
        <w:t xml:space="preserve">                                                               </w:t>
      </w:r>
      <w:r w:rsidRPr="00EE6E73">
        <w:rPr>
          <w:color w:val="993366"/>
        </w:rPr>
        <w:t>OPTIONAL</w:t>
      </w:r>
      <w:r w:rsidRPr="00EE6E73">
        <w:t>,</w:t>
      </w:r>
    </w:p>
    <w:p w14:paraId="47306620" w14:textId="77777777" w:rsidR="00394471" w:rsidRPr="00EE6E73" w:rsidRDefault="00394471" w:rsidP="00EE6E73">
      <w:pPr>
        <w:pStyle w:val="PL"/>
        <w:rPr>
          <w:color w:val="808080"/>
        </w:rPr>
      </w:pPr>
      <w:r w:rsidRPr="00EE6E73">
        <w:t xml:space="preserve">    </w:t>
      </w:r>
      <w:r w:rsidRPr="00EE6E73">
        <w:rPr>
          <w:color w:val="808080"/>
        </w:rPr>
        <w:t xml:space="preserve">-- R1 16-3a-1 Regular </w:t>
      </w:r>
      <w:proofErr w:type="spellStart"/>
      <w:r w:rsidRPr="00EE6E73">
        <w:rPr>
          <w:color w:val="808080"/>
        </w:rPr>
        <w:t>eType</w:t>
      </w:r>
      <w:proofErr w:type="spellEnd"/>
      <w:r w:rsidRPr="00EE6E73">
        <w:rPr>
          <w:color w:val="808080"/>
        </w:rPr>
        <w:t xml:space="preserve"> 2 R=2</w:t>
      </w:r>
    </w:p>
    <w:p w14:paraId="26CAA1C8" w14:textId="77777777" w:rsidR="00394471" w:rsidRPr="00EE6E73" w:rsidRDefault="00394471" w:rsidP="00EE6E73">
      <w:pPr>
        <w:pStyle w:val="PL"/>
      </w:pPr>
      <w:r w:rsidRPr="00EE6E73">
        <w:t xml:space="preserve">    etype2R2-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D4C6C" w14:textId="77777777" w:rsidR="00394471" w:rsidRPr="00EE6E73" w:rsidRDefault="00394471" w:rsidP="00EE6E73">
      <w:pPr>
        <w:pStyle w:val="PL"/>
      </w:pPr>
      <w:r w:rsidRPr="00EE6E73">
        <w:t xml:space="preserve">                   </w:t>
      </w:r>
      <w:r w:rsidRPr="00EE6E73">
        <w:rPr>
          <w:rFonts w:eastAsia="MS Mincho"/>
        </w:rPr>
        <w:t xml:space="preserve">                                                   </w:t>
      </w:r>
      <w:r w:rsidRPr="00EE6E73">
        <w:rPr>
          <w:color w:val="993366"/>
        </w:rPr>
        <w:t>OPTIONAL</w:t>
      </w:r>
      <w:r w:rsidRPr="00EE6E73">
        <w:t>,</w:t>
      </w:r>
    </w:p>
    <w:p w14:paraId="0159B21D" w14:textId="77777777" w:rsidR="00394471" w:rsidRPr="00EE6E73" w:rsidRDefault="00394471" w:rsidP="00EE6E73">
      <w:pPr>
        <w:pStyle w:val="PL"/>
        <w:rPr>
          <w:color w:val="808080"/>
        </w:rPr>
      </w:pPr>
      <w:r w:rsidRPr="00EE6E73">
        <w:t xml:space="preserve">    </w:t>
      </w:r>
      <w:r w:rsidRPr="00EE6E73">
        <w:rPr>
          <w:color w:val="808080"/>
        </w:rPr>
        <w:t xml:space="preserve">-- R1 16-3b Regular </w:t>
      </w:r>
      <w:proofErr w:type="spellStart"/>
      <w:r w:rsidRPr="00EE6E73">
        <w:rPr>
          <w:color w:val="808080"/>
        </w:rPr>
        <w:t>eType</w:t>
      </w:r>
      <w:proofErr w:type="spellEnd"/>
      <w:r w:rsidRPr="00EE6E73">
        <w:rPr>
          <w:color w:val="808080"/>
        </w:rPr>
        <w:t xml:space="preserve"> 2 R=1 </w:t>
      </w:r>
      <w:proofErr w:type="spellStart"/>
      <w:r w:rsidRPr="00EE6E73">
        <w:rPr>
          <w:color w:val="808080"/>
        </w:rPr>
        <w:t>PortSelection</w:t>
      </w:r>
      <w:proofErr w:type="spellEnd"/>
    </w:p>
    <w:p w14:paraId="6912C512" w14:textId="77777777" w:rsidR="00394471" w:rsidRPr="00EE6E73" w:rsidRDefault="00394471" w:rsidP="00EE6E73">
      <w:pPr>
        <w:pStyle w:val="PL"/>
      </w:pPr>
      <w:r w:rsidRPr="00EE6E73">
        <w:t xml:space="preserve">    etype2R1-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1F28C6" w14:textId="77777777" w:rsidR="00394471" w:rsidRPr="00EE6E73" w:rsidRDefault="00394471" w:rsidP="00EE6E73">
      <w:pPr>
        <w:pStyle w:val="PL"/>
      </w:pPr>
      <w:r w:rsidRPr="00EE6E73">
        <w:t xml:space="preserve">                                                               </w:t>
      </w:r>
      <w:r w:rsidRPr="00EE6E73">
        <w:rPr>
          <w:color w:val="993366"/>
        </w:rPr>
        <w:t>OPTIONAL</w:t>
      </w:r>
      <w:r w:rsidRPr="00EE6E73">
        <w:t>,</w:t>
      </w:r>
    </w:p>
    <w:p w14:paraId="166BDBB8" w14:textId="77777777" w:rsidR="00394471" w:rsidRPr="00EE6E73" w:rsidRDefault="00394471" w:rsidP="00EE6E73">
      <w:pPr>
        <w:pStyle w:val="PL"/>
        <w:rPr>
          <w:color w:val="808080"/>
        </w:rPr>
      </w:pPr>
      <w:r w:rsidRPr="00EE6E73">
        <w:t xml:space="preserve">    </w:t>
      </w:r>
      <w:r w:rsidRPr="00EE6E73">
        <w:rPr>
          <w:color w:val="808080"/>
        </w:rPr>
        <w:t xml:space="preserve">-- R1 16-3b-1 Regular </w:t>
      </w:r>
      <w:proofErr w:type="spellStart"/>
      <w:r w:rsidRPr="00EE6E73">
        <w:rPr>
          <w:color w:val="808080"/>
        </w:rPr>
        <w:t>eType</w:t>
      </w:r>
      <w:proofErr w:type="spellEnd"/>
      <w:r w:rsidRPr="00EE6E73">
        <w:rPr>
          <w:color w:val="808080"/>
        </w:rPr>
        <w:t xml:space="preserve"> 2 R=2 </w:t>
      </w:r>
      <w:proofErr w:type="spellStart"/>
      <w:r w:rsidRPr="00EE6E73">
        <w:rPr>
          <w:color w:val="808080"/>
        </w:rPr>
        <w:t>PortSelection</w:t>
      </w:r>
      <w:proofErr w:type="spellEnd"/>
    </w:p>
    <w:p w14:paraId="42D8E6A1"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147E97" w14:textId="77777777" w:rsidR="00394471" w:rsidRPr="00EE6E73" w:rsidRDefault="00394471" w:rsidP="00EE6E73">
      <w:pPr>
        <w:pStyle w:val="PL"/>
      </w:pPr>
      <w:r w:rsidRPr="00EE6E73">
        <w:t xml:space="preserve">                                                               </w:t>
      </w:r>
      <w:r w:rsidRPr="00EE6E73">
        <w:rPr>
          <w:color w:val="993366"/>
        </w:rPr>
        <w:t>OPTIONAL</w:t>
      </w:r>
    </w:p>
    <w:p w14:paraId="2B492100" w14:textId="77777777" w:rsidR="00394471" w:rsidRPr="00EE6E73" w:rsidRDefault="00394471" w:rsidP="00EE6E73">
      <w:pPr>
        <w:pStyle w:val="PL"/>
      </w:pPr>
      <w:r w:rsidRPr="00EE6E73">
        <w:t>}</w:t>
      </w:r>
    </w:p>
    <w:p w14:paraId="2F83D50B" w14:textId="77777777" w:rsidR="00394471" w:rsidRPr="00EE6E73" w:rsidRDefault="00394471" w:rsidP="00EE6E73">
      <w:pPr>
        <w:pStyle w:val="PL"/>
      </w:pPr>
    </w:p>
    <w:p w14:paraId="6F90CAE1" w14:textId="77777777" w:rsidR="00394471" w:rsidRPr="00EE6E73" w:rsidRDefault="00394471" w:rsidP="00EE6E73">
      <w:pPr>
        <w:pStyle w:val="PL"/>
        <w:rPr>
          <w:rFonts w:eastAsia="MS Mincho"/>
        </w:rPr>
      </w:pPr>
      <w:r w:rsidRPr="00EE6E73">
        <w:rPr>
          <w:rFonts w:eastAsia="MS Mincho"/>
        </w:rPr>
        <w:t xml:space="preserve">CodebookComboParametersAdditionPerBC-r16::= </w:t>
      </w:r>
      <w:r w:rsidRPr="00EE6E73">
        <w:rPr>
          <w:rFonts w:eastAsia="MS Mincho"/>
          <w:color w:val="993366"/>
        </w:rPr>
        <w:t>SEQUENCE</w:t>
      </w:r>
      <w:r w:rsidRPr="00EE6E73">
        <w:rPr>
          <w:rFonts w:eastAsia="MS Mincho"/>
        </w:rPr>
        <w:t xml:space="preserve"> {</w:t>
      </w:r>
    </w:p>
    <w:p w14:paraId="20C4094F"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BA5E103" w14:textId="77777777" w:rsidR="00394471" w:rsidRPr="00EE6E73" w:rsidRDefault="00394471" w:rsidP="00EE6E73">
      <w:pPr>
        <w:pStyle w:val="PL"/>
      </w:pPr>
      <w:r w:rsidRPr="00EE6E73">
        <w:t xml:space="preserve">    type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B5E43D" w14:textId="77777777" w:rsidR="00394471" w:rsidRPr="00EE6E73" w:rsidRDefault="00394471" w:rsidP="00EE6E73">
      <w:pPr>
        <w:pStyle w:val="PL"/>
      </w:pPr>
      <w:r w:rsidRPr="00EE6E73">
        <w:t xml:space="preserve">                                                               </w:t>
      </w:r>
      <w:r w:rsidRPr="00EE6E73">
        <w:rPr>
          <w:color w:val="993366"/>
        </w:rPr>
        <w:t>OPTIONAL</w:t>
      </w:r>
      <w:r w:rsidRPr="00EE6E73">
        <w:t>,</w:t>
      </w:r>
    </w:p>
    <w:p w14:paraId="6E01E22E" w14:textId="77777777" w:rsidR="00394471" w:rsidRPr="00EE6E73" w:rsidRDefault="00394471" w:rsidP="00EE6E73">
      <w:pPr>
        <w:pStyle w:val="PL"/>
      </w:pPr>
      <w:r w:rsidRPr="00EE6E73">
        <w:t xml:space="preserve">    type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94EFFBC" w14:textId="77777777" w:rsidR="00394471" w:rsidRPr="00EE6E73" w:rsidRDefault="00394471" w:rsidP="00EE6E73">
      <w:pPr>
        <w:pStyle w:val="PL"/>
      </w:pPr>
      <w:r w:rsidRPr="00EE6E73">
        <w:t xml:space="preserve">                                                               </w:t>
      </w:r>
      <w:r w:rsidRPr="00EE6E73">
        <w:rPr>
          <w:color w:val="993366"/>
        </w:rPr>
        <w:t>OPTIONAL</w:t>
      </w:r>
      <w:r w:rsidRPr="00EE6E73">
        <w:t>,</w:t>
      </w:r>
    </w:p>
    <w:p w14:paraId="46B5C768" w14:textId="77777777" w:rsidR="00394471" w:rsidRPr="00EE6E73" w:rsidRDefault="00394471" w:rsidP="00EE6E73">
      <w:pPr>
        <w:pStyle w:val="PL"/>
      </w:pPr>
      <w:r w:rsidRPr="00EE6E73">
        <w:t xml:space="preserve">    type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FC124" w14:textId="504228A0" w:rsidR="00394471" w:rsidRPr="00EE6E73" w:rsidRDefault="00394471" w:rsidP="00EE6E73">
      <w:pPr>
        <w:pStyle w:val="PL"/>
      </w:pPr>
      <w:r w:rsidRPr="00EE6E73">
        <w:t xml:space="preserve">                                                              </w:t>
      </w:r>
      <w:r w:rsidR="00977C82" w:rsidRPr="00EE6E73">
        <w:t xml:space="preserve"> </w:t>
      </w:r>
      <w:r w:rsidRPr="00EE6E73">
        <w:rPr>
          <w:color w:val="993366"/>
        </w:rPr>
        <w:t>OPTIONAL</w:t>
      </w:r>
      <w:r w:rsidRPr="00EE6E73">
        <w:t>,</w:t>
      </w:r>
    </w:p>
    <w:p w14:paraId="5F914C2E" w14:textId="77777777" w:rsidR="00394471" w:rsidRPr="00EE6E73" w:rsidRDefault="00394471" w:rsidP="00EE6E73">
      <w:pPr>
        <w:pStyle w:val="PL"/>
      </w:pPr>
      <w:r w:rsidRPr="00EE6E73">
        <w:t xml:space="preserve">    type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247333" w14:textId="77777777" w:rsidR="00394471" w:rsidRPr="00EE6E73" w:rsidRDefault="00394471" w:rsidP="00EE6E73">
      <w:pPr>
        <w:pStyle w:val="PL"/>
      </w:pPr>
      <w:r w:rsidRPr="00EE6E73">
        <w:t xml:space="preserve">                                                               </w:t>
      </w:r>
      <w:r w:rsidRPr="00EE6E73">
        <w:rPr>
          <w:color w:val="993366"/>
        </w:rPr>
        <w:t>OPTIONAL</w:t>
      </w:r>
      <w:r w:rsidRPr="00EE6E73">
        <w:t>,</w:t>
      </w:r>
    </w:p>
    <w:p w14:paraId="65645A58" w14:textId="77777777" w:rsidR="00394471" w:rsidRPr="00EE6E73" w:rsidRDefault="00394471" w:rsidP="00EE6E73">
      <w:pPr>
        <w:pStyle w:val="PL"/>
      </w:pPr>
      <w:r w:rsidRPr="00EE6E73">
        <w:t xml:space="preserve">    type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EAD49C" w14:textId="77777777" w:rsidR="00394471" w:rsidRPr="00EE6E73" w:rsidRDefault="00394471" w:rsidP="00EE6E73">
      <w:pPr>
        <w:pStyle w:val="PL"/>
      </w:pPr>
      <w:r w:rsidRPr="00EE6E73">
        <w:t xml:space="preserve">                                                               </w:t>
      </w:r>
      <w:r w:rsidRPr="00EE6E73">
        <w:rPr>
          <w:color w:val="993366"/>
        </w:rPr>
        <w:t>OPTIONAL</w:t>
      </w:r>
      <w:r w:rsidRPr="00EE6E73">
        <w:t>,</w:t>
      </w:r>
    </w:p>
    <w:p w14:paraId="2CEB3B11" w14:textId="77777777" w:rsidR="00394471" w:rsidRPr="00EE6E73" w:rsidRDefault="00394471" w:rsidP="00EE6E73">
      <w:pPr>
        <w:pStyle w:val="PL"/>
      </w:pPr>
      <w:r w:rsidRPr="00EE6E73">
        <w:t xml:space="preserve">    type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45BF36" w14:textId="77777777" w:rsidR="00394471" w:rsidRPr="00EE6E73" w:rsidRDefault="00394471" w:rsidP="00EE6E73">
      <w:pPr>
        <w:pStyle w:val="PL"/>
      </w:pPr>
      <w:r w:rsidRPr="00EE6E73">
        <w:t xml:space="preserve">                                                               </w:t>
      </w:r>
      <w:r w:rsidRPr="00EE6E73">
        <w:rPr>
          <w:color w:val="993366"/>
        </w:rPr>
        <w:t>OPTIONAL</w:t>
      </w:r>
      <w:r w:rsidRPr="00EE6E73">
        <w:t>,</w:t>
      </w:r>
    </w:p>
    <w:p w14:paraId="29C551C3" w14:textId="77777777" w:rsidR="00394471" w:rsidRPr="00EE6E73" w:rsidRDefault="00394471" w:rsidP="00EE6E73">
      <w:pPr>
        <w:pStyle w:val="PL"/>
      </w:pPr>
      <w:r w:rsidRPr="00EE6E73">
        <w:t xml:space="preserve">    type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E62D6" w14:textId="77777777" w:rsidR="00394471" w:rsidRPr="00EE6E73" w:rsidRDefault="00394471" w:rsidP="00EE6E73">
      <w:pPr>
        <w:pStyle w:val="PL"/>
      </w:pPr>
      <w:r w:rsidRPr="00EE6E73">
        <w:t xml:space="preserve">                                                               </w:t>
      </w:r>
      <w:r w:rsidRPr="00EE6E73">
        <w:rPr>
          <w:color w:val="993366"/>
        </w:rPr>
        <w:t>OPTIONAL</w:t>
      </w:r>
      <w:r w:rsidRPr="00EE6E73">
        <w:t>,</w:t>
      </w:r>
    </w:p>
    <w:p w14:paraId="1B8259AD" w14:textId="77777777" w:rsidR="00394471" w:rsidRPr="00EE6E73" w:rsidRDefault="00394471" w:rsidP="00EE6E73">
      <w:pPr>
        <w:pStyle w:val="PL"/>
      </w:pPr>
      <w:r w:rsidRPr="00EE6E73">
        <w:t xml:space="preserve">    type1M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70295" w14:textId="77777777" w:rsidR="00394471" w:rsidRPr="00EE6E73" w:rsidRDefault="00394471" w:rsidP="00EE6E73">
      <w:pPr>
        <w:pStyle w:val="PL"/>
      </w:pPr>
      <w:r w:rsidRPr="00EE6E73">
        <w:t xml:space="preserve">                                                               </w:t>
      </w:r>
      <w:r w:rsidRPr="00EE6E73">
        <w:rPr>
          <w:color w:val="993366"/>
        </w:rPr>
        <w:t>OPTIONAL</w:t>
      </w:r>
      <w:r w:rsidRPr="00EE6E73">
        <w:t>,</w:t>
      </w:r>
    </w:p>
    <w:p w14:paraId="71EB0BEE" w14:textId="77777777" w:rsidR="00394471" w:rsidRPr="00EE6E73" w:rsidRDefault="00394471" w:rsidP="00EE6E73">
      <w:pPr>
        <w:pStyle w:val="PL"/>
      </w:pPr>
      <w:r w:rsidRPr="00EE6E73">
        <w:t xml:space="preserve">    type1M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135A8C3" w14:textId="77777777" w:rsidR="00394471" w:rsidRPr="00EE6E73" w:rsidRDefault="00394471" w:rsidP="00EE6E73">
      <w:pPr>
        <w:pStyle w:val="PL"/>
      </w:pPr>
      <w:r w:rsidRPr="00EE6E73">
        <w:t xml:space="preserve">                                                               </w:t>
      </w:r>
      <w:r w:rsidRPr="00EE6E73">
        <w:rPr>
          <w:color w:val="993366"/>
        </w:rPr>
        <w:t>OPTIONAL</w:t>
      </w:r>
      <w:r w:rsidRPr="00EE6E73">
        <w:t>,</w:t>
      </w:r>
    </w:p>
    <w:p w14:paraId="6298320E" w14:textId="77777777" w:rsidR="00394471" w:rsidRPr="00EE6E73" w:rsidRDefault="00394471" w:rsidP="00EE6E73">
      <w:pPr>
        <w:pStyle w:val="PL"/>
      </w:pPr>
      <w:r w:rsidRPr="00EE6E73">
        <w:t xml:space="preserve">    type1M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3C52E89" w14:textId="77777777" w:rsidR="00394471" w:rsidRPr="00EE6E73" w:rsidRDefault="00394471" w:rsidP="00EE6E73">
      <w:pPr>
        <w:pStyle w:val="PL"/>
      </w:pPr>
      <w:r w:rsidRPr="00EE6E73">
        <w:t xml:space="preserve">                                                               </w:t>
      </w:r>
      <w:r w:rsidRPr="00EE6E73">
        <w:rPr>
          <w:color w:val="993366"/>
        </w:rPr>
        <w:t>OPTIONAL</w:t>
      </w:r>
      <w:r w:rsidRPr="00EE6E73">
        <w:t>,</w:t>
      </w:r>
    </w:p>
    <w:p w14:paraId="3E970361" w14:textId="77777777" w:rsidR="00394471" w:rsidRPr="00EE6E73" w:rsidRDefault="00394471" w:rsidP="00EE6E73">
      <w:pPr>
        <w:pStyle w:val="PL"/>
      </w:pPr>
      <w:r w:rsidRPr="00EE6E73">
        <w:t xml:space="preserve">    type1M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697043" w14:textId="77777777" w:rsidR="00394471" w:rsidRPr="00EE6E73" w:rsidRDefault="00394471" w:rsidP="00EE6E73">
      <w:pPr>
        <w:pStyle w:val="PL"/>
      </w:pPr>
      <w:r w:rsidRPr="00EE6E73">
        <w:t xml:space="preserve">                                                               </w:t>
      </w:r>
      <w:r w:rsidRPr="00EE6E73">
        <w:rPr>
          <w:color w:val="993366"/>
        </w:rPr>
        <w:t>OPTIONAL</w:t>
      </w:r>
      <w:r w:rsidRPr="00EE6E73">
        <w:t>,</w:t>
      </w:r>
    </w:p>
    <w:p w14:paraId="620493E1" w14:textId="77777777" w:rsidR="00394471" w:rsidRPr="00EE6E73" w:rsidRDefault="00394471" w:rsidP="00EE6E73">
      <w:pPr>
        <w:pStyle w:val="PL"/>
      </w:pPr>
      <w:r w:rsidRPr="00EE6E73">
        <w:t xml:space="preserve">    type1M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A9FAE6" w14:textId="77777777" w:rsidR="00394471" w:rsidRPr="00EE6E73" w:rsidRDefault="00394471" w:rsidP="00EE6E73">
      <w:pPr>
        <w:pStyle w:val="PL"/>
      </w:pPr>
      <w:r w:rsidRPr="00EE6E73">
        <w:t xml:space="preserve">                                                               </w:t>
      </w:r>
      <w:r w:rsidRPr="00EE6E73">
        <w:rPr>
          <w:color w:val="993366"/>
        </w:rPr>
        <w:t>OPTIONAL</w:t>
      </w:r>
      <w:r w:rsidRPr="00EE6E73">
        <w:t>,</w:t>
      </w:r>
    </w:p>
    <w:p w14:paraId="680B336D" w14:textId="77777777" w:rsidR="00394471" w:rsidRPr="00EE6E73" w:rsidRDefault="00394471" w:rsidP="00EE6E73">
      <w:pPr>
        <w:pStyle w:val="PL"/>
      </w:pPr>
      <w:r w:rsidRPr="00EE6E73">
        <w:t xml:space="preserve">    type1M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C0CFB1" w14:textId="77777777" w:rsidR="00394471" w:rsidRPr="00EE6E73" w:rsidRDefault="00394471" w:rsidP="00EE6E73">
      <w:pPr>
        <w:pStyle w:val="PL"/>
      </w:pPr>
      <w:r w:rsidRPr="00EE6E73">
        <w:t xml:space="preserve">                                                               </w:t>
      </w:r>
      <w:r w:rsidRPr="00EE6E73">
        <w:rPr>
          <w:color w:val="993366"/>
        </w:rPr>
        <w:t>OPTIONAL</w:t>
      </w:r>
      <w:r w:rsidRPr="00EE6E73">
        <w:t>,</w:t>
      </w:r>
    </w:p>
    <w:p w14:paraId="4FEC6CC7" w14:textId="77777777" w:rsidR="00394471" w:rsidRPr="00EE6E73" w:rsidRDefault="00394471" w:rsidP="00EE6E73">
      <w:pPr>
        <w:pStyle w:val="PL"/>
      </w:pPr>
      <w:r w:rsidRPr="00EE6E73">
        <w:t xml:space="preserve">    type1M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C15DFF7" w14:textId="77777777" w:rsidR="00394471" w:rsidRPr="00EE6E73" w:rsidRDefault="00394471" w:rsidP="00EE6E73">
      <w:pPr>
        <w:pStyle w:val="PL"/>
      </w:pPr>
      <w:r w:rsidRPr="00EE6E73">
        <w:t xml:space="preserve">                                                               </w:t>
      </w:r>
      <w:r w:rsidRPr="00EE6E73">
        <w:rPr>
          <w:color w:val="993366"/>
        </w:rPr>
        <w:t>OPTIONAL</w:t>
      </w:r>
    </w:p>
    <w:p w14:paraId="2E3DE01F" w14:textId="77777777" w:rsidR="00394471" w:rsidRPr="00EE6E73" w:rsidRDefault="00394471" w:rsidP="00EE6E73">
      <w:pPr>
        <w:pStyle w:val="PL"/>
      </w:pPr>
      <w:r w:rsidRPr="00EE6E73">
        <w:t>}</w:t>
      </w:r>
    </w:p>
    <w:p w14:paraId="68DA0F7F" w14:textId="77777777" w:rsidR="002E309C" w:rsidRPr="00EE6E73" w:rsidRDefault="002E309C" w:rsidP="00EE6E73">
      <w:pPr>
        <w:pStyle w:val="PL"/>
      </w:pPr>
    </w:p>
    <w:p w14:paraId="109176B2" w14:textId="5442A88D" w:rsidR="002E309C" w:rsidRPr="00EE6E73" w:rsidRDefault="002E309C" w:rsidP="00EE6E73">
      <w:pPr>
        <w:pStyle w:val="PL"/>
      </w:pPr>
      <w:r w:rsidRPr="00EE6E73">
        <w:t xml:space="preserve">CodebookParametersfetype2PerBC-r17 ::= </w:t>
      </w:r>
      <w:r w:rsidRPr="00EE6E73">
        <w:rPr>
          <w:color w:val="993366"/>
        </w:rPr>
        <w:t>SEQUENCE</w:t>
      </w:r>
      <w:r w:rsidRPr="00EE6E73">
        <w:t xml:space="preserve"> {</w:t>
      </w:r>
    </w:p>
    <w:p w14:paraId="3783524C" w14:textId="6E4A5DD0" w:rsidR="002E309C" w:rsidRPr="00EE6E73" w:rsidRDefault="002E309C"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w:t>
      </w:r>
      <w:proofErr w:type="spellStart"/>
      <w:r w:rsidRPr="00EE6E73">
        <w:rPr>
          <w:color w:val="808080"/>
        </w:rPr>
        <w:t>FeType</w:t>
      </w:r>
      <w:proofErr w:type="spellEnd"/>
      <w:r w:rsidRPr="00EE6E73">
        <w:rPr>
          <w:color w:val="808080"/>
        </w:rPr>
        <w:t>-II)</w:t>
      </w:r>
    </w:p>
    <w:p w14:paraId="26F83EE3" w14:textId="1A66D507"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419A2FBA" w14:textId="080116E9" w:rsidR="002E309C" w:rsidRPr="00EE6E73" w:rsidRDefault="002E309C" w:rsidP="00EE6E73">
      <w:pPr>
        <w:pStyle w:val="PL"/>
        <w:rPr>
          <w:color w:val="808080"/>
        </w:rPr>
      </w:pPr>
      <w:r w:rsidRPr="00EE6E73">
        <w:t xml:space="preserve">    </w:t>
      </w:r>
      <w:r w:rsidRPr="00EE6E73">
        <w:rPr>
          <w:color w:val="808080"/>
        </w:rPr>
        <w:t>-- R1 23-9-2</w:t>
      </w:r>
      <w:r w:rsidRPr="00EE6E73">
        <w:rPr>
          <w:color w:val="808080"/>
        </w:rPr>
        <w:tab/>
        <w:t xml:space="preserve">Support of M=2 and R=1 for </w:t>
      </w:r>
      <w:proofErr w:type="spellStart"/>
      <w:r w:rsidRPr="00EE6E73">
        <w:rPr>
          <w:color w:val="808080"/>
        </w:rPr>
        <w:t>FeType</w:t>
      </w:r>
      <w:proofErr w:type="spellEnd"/>
      <w:r w:rsidRPr="00EE6E73">
        <w:rPr>
          <w:color w:val="808080"/>
        </w:rPr>
        <w:t>-II</w:t>
      </w:r>
    </w:p>
    <w:p w14:paraId="5325D8D9" w14:textId="502A70E2" w:rsidR="002E309C" w:rsidRPr="00EE6E73" w:rsidRDefault="002E309C" w:rsidP="00EE6E73">
      <w:pPr>
        <w:pStyle w:val="PL"/>
      </w:pPr>
      <w:r w:rsidRPr="00EE6E73">
        <w:t xml:space="preserve">    fetype2R1-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DFCD459" w14:textId="5B09D4D4" w:rsidR="002E309C" w:rsidRPr="00EE6E73" w:rsidRDefault="002E309C" w:rsidP="00EE6E73">
      <w:pPr>
        <w:pStyle w:val="PL"/>
      </w:pPr>
      <w:r w:rsidRPr="00EE6E73">
        <w:t xml:space="preserve">                                  </w:t>
      </w:r>
      <w:r w:rsidRPr="00EE6E73">
        <w:rPr>
          <w:color w:val="993366"/>
        </w:rPr>
        <w:t>OPTIONAL</w:t>
      </w:r>
      <w:r w:rsidRPr="00EE6E73">
        <w:t>,</w:t>
      </w:r>
    </w:p>
    <w:p w14:paraId="176B3A2B" w14:textId="7F46F022" w:rsidR="002E309C" w:rsidRPr="00EE6E73" w:rsidRDefault="002E309C" w:rsidP="00EE6E73">
      <w:pPr>
        <w:pStyle w:val="PL"/>
        <w:rPr>
          <w:color w:val="808080"/>
        </w:rPr>
      </w:pPr>
      <w:r w:rsidRPr="00EE6E73">
        <w:t xml:space="preserve">    </w:t>
      </w:r>
      <w:r w:rsidRPr="00EE6E73">
        <w:rPr>
          <w:color w:val="808080"/>
        </w:rPr>
        <w:t>-- R1 23-9-4</w:t>
      </w:r>
      <w:r w:rsidRPr="00EE6E73">
        <w:rPr>
          <w:color w:val="808080"/>
        </w:rPr>
        <w:tab/>
        <w:t xml:space="preserve">Support of R = 2 for </w:t>
      </w:r>
      <w:proofErr w:type="spellStart"/>
      <w:r w:rsidRPr="00EE6E73">
        <w:rPr>
          <w:color w:val="808080"/>
        </w:rPr>
        <w:t>FeType</w:t>
      </w:r>
      <w:proofErr w:type="spellEnd"/>
      <w:r w:rsidRPr="00EE6E73">
        <w:rPr>
          <w:color w:val="808080"/>
        </w:rPr>
        <w:t>-II</w:t>
      </w:r>
    </w:p>
    <w:p w14:paraId="07A34364" w14:textId="07396C11" w:rsidR="002E309C" w:rsidRPr="00EE6E73" w:rsidRDefault="002E309C" w:rsidP="00EE6E73">
      <w:pPr>
        <w:pStyle w:val="PL"/>
      </w:pPr>
      <w:r w:rsidRPr="00EE6E73">
        <w:lastRenderedPageBreak/>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1D5CF68C" w14:textId="49670EE0" w:rsidR="002E309C" w:rsidRPr="00EE6E73" w:rsidRDefault="002E309C" w:rsidP="00EE6E73">
      <w:pPr>
        <w:pStyle w:val="PL"/>
      </w:pPr>
      <w:r w:rsidRPr="00EE6E73">
        <w:t xml:space="preserve">                                  </w:t>
      </w:r>
      <w:r w:rsidRPr="00EE6E73">
        <w:rPr>
          <w:color w:val="993366"/>
        </w:rPr>
        <w:t>OPTIONAL</w:t>
      </w:r>
    </w:p>
    <w:p w14:paraId="126B1A93" w14:textId="77777777" w:rsidR="002E309C" w:rsidRPr="00EE6E73" w:rsidRDefault="002E309C" w:rsidP="00EE6E73">
      <w:pPr>
        <w:pStyle w:val="PL"/>
      </w:pPr>
      <w:r w:rsidRPr="00EE6E73">
        <w:t>}</w:t>
      </w:r>
    </w:p>
    <w:p w14:paraId="16CBD37D" w14:textId="197D4E59" w:rsidR="00394471" w:rsidRPr="00EE6E73" w:rsidRDefault="00394471" w:rsidP="00EE6E73">
      <w:pPr>
        <w:pStyle w:val="PL"/>
      </w:pPr>
    </w:p>
    <w:p w14:paraId="10D71AA8" w14:textId="0CC92955" w:rsidR="003B68FE" w:rsidRPr="00EE6E73" w:rsidRDefault="003B68FE" w:rsidP="00EE6E73">
      <w:pPr>
        <w:pStyle w:val="PL"/>
      </w:pPr>
      <w:r w:rsidRPr="00EE6E73">
        <w:t xml:space="preserve">CodebookComboParameterMixedTypePerBC-r17 ::= </w:t>
      </w:r>
      <w:r w:rsidRPr="00EE6E73">
        <w:rPr>
          <w:color w:val="993366"/>
        </w:rPr>
        <w:t>SEQUENCE</w:t>
      </w:r>
      <w:r w:rsidRPr="00EE6E73">
        <w:t xml:space="preserve"> {</w:t>
      </w:r>
    </w:p>
    <w:p w14:paraId="272648B1" w14:textId="77777777" w:rsidR="003B68FE" w:rsidRPr="00EE6E73" w:rsidRDefault="003B68FE" w:rsidP="00EE6E73">
      <w:pPr>
        <w:pStyle w:val="PL"/>
        <w:rPr>
          <w:color w:val="808080"/>
        </w:rPr>
      </w:pPr>
      <w:r w:rsidRPr="00EE6E73">
        <w:t xml:space="preserve">    </w:t>
      </w:r>
      <w:r w:rsidRPr="00EE6E73">
        <w:rPr>
          <w:color w:val="808080"/>
        </w:rPr>
        <w:t>-- R1 23-9-5 Active CSI-RS resources and ports for mixed codebook types in any slot</w:t>
      </w:r>
    </w:p>
    <w:p w14:paraId="02BF87D8" w14:textId="44986030" w:rsidR="003B68FE" w:rsidRPr="00EE6E73" w:rsidRDefault="003B68FE"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8CB1F45" w14:textId="77777777" w:rsidR="003B68FE" w:rsidRPr="00EE6E73" w:rsidRDefault="003B68FE" w:rsidP="00EE6E73">
      <w:pPr>
        <w:pStyle w:val="PL"/>
      </w:pPr>
      <w:r w:rsidRPr="00EE6E73">
        <w:t xml:space="preserve">                                                               </w:t>
      </w:r>
      <w:r w:rsidRPr="00EE6E73">
        <w:rPr>
          <w:color w:val="993366"/>
        </w:rPr>
        <w:t>OPTIONAL</w:t>
      </w:r>
      <w:r w:rsidRPr="00EE6E73">
        <w:t>,</w:t>
      </w:r>
    </w:p>
    <w:p w14:paraId="737B5D94" w14:textId="067A81AD" w:rsidR="003B68FE" w:rsidRPr="00EE6E73" w:rsidRDefault="003B68FE"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1DA7C" w14:textId="77777777" w:rsidR="003B68FE" w:rsidRPr="00EE6E73" w:rsidRDefault="003B68FE" w:rsidP="00EE6E73">
      <w:pPr>
        <w:pStyle w:val="PL"/>
      </w:pPr>
      <w:r w:rsidRPr="00EE6E73">
        <w:t xml:space="preserve">                                                               </w:t>
      </w:r>
      <w:r w:rsidRPr="00EE6E73">
        <w:rPr>
          <w:color w:val="993366"/>
        </w:rPr>
        <w:t>OPTIONAL</w:t>
      </w:r>
      <w:r w:rsidRPr="00EE6E73">
        <w:t>,</w:t>
      </w:r>
    </w:p>
    <w:p w14:paraId="4DE7AEF9" w14:textId="014CCF33" w:rsidR="003B68FE" w:rsidRPr="00EE6E73" w:rsidRDefault="003B68FE" w:rsidP="00EE6E73">
      <w:pPr>
        <w:pStyle w:val="PL"/>
      </w:pPr>
      <w:r w:rsidRPr="00EE6E73">
        <w:t xml:space="preserve">    type1S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305DD3" w14:textId="77777777" w:rsidR="003B68FE" w:rsidRPr="00EE6E73" w:rsidRDefault="003B68FE" w:rsidP="00EE6E73">
      <w:pPr>
        <w:pStyle w:val="PL"/>
      </w:pPr>
      <w:r w:rsidRPr="00EE6E73">
        <w:t xml:space="preserve">                                                              </w:t>
      </w:r>
      <w:r w:rsidRPr="00EE6E73">
        <w:rPr>
          <w:color w:val="993366"/>
        </w:rPr>
        <w:t>OPTIONAL</w:t>
      </w:r>
      <w:r w:rsidRPr="00EE6E73">
        <w:t>,</w:t>
      </w:r>
    </w:p>
    <w:p w14:paraId="768C398C" w14:textId="78DCE0A7" w:rsidR="003B68FE" w:rsidRPr="00EE6E73" w:rsidRDefault="003B68FE"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E27" w14:textId="77777777" w:rsidR="003B68FE" w:rsidRPr="00EE6E73" w:rsidRDefault="003B68FE" w:rsidP="00EE6E73">
      <w:pPr>
        <w:pStyle w:val="PL"/>
      </w:pPr>
      <w:r w:rsidRPr="00EE6E73">
        <w:t xml:space="preserve">                                                               </w:t>
      </w:r>
      <w:r w:rsidRPr="00EE6E73">
        <w:rPr>
          <w:color w:val="993366"/>
        </w:rPr>
        <w:t>OPTIONAL</w:t>
      </w:r>
      <w:r w:rsidRPr="00EE6E73">
        <w:t>,</w:t>
      </w:r>
    </w:p>
    <w:p w14:paraId="20282665" w14:textId="44E01F2E" w:rsidR="003B68FE" w:rsidRPr="00EE6E73" w:rsidRDefault="003B68FE"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F55BDA5" w14:textId="77777777" w:rsidR="003B68FE" w:rsidRPr="00EE6E73" w:rsidRDefault="003B68FE" w:rsidP="00EE6E73">
      <w:pPr>
        <w:pStyle w:val="PL"/>
      </w:pPr>
      <w:r w:rsidRPr="00EE6E73">
        <w:t xml:space="preserve">                                                               </w:t>
      </w:r>
      <w:r w:rsidRPr="00EE6E73">
        <w:rPr>
          <w:color w:val="993366"/>
        </w:rPr>
        <w:t>OPTIONAL</w:t>
      </w:r>
      <w:r w:rsidRPr="00EE6E73">
        <w:t>,</w:t>
      </w:r>
    </w:p>
    <w:p w14:paraId="57592B52" w14:textId="4085EC8A" w:rsidR="003B68FE" w:rsidRPr="00EE6E73" w:rsidRDefault="003B68FE"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2DFD477" w14:textId="77777777" w:rsidR="003B68FE" w:rsidRPr="00EE6E73" w:rsidRDefault="003B68FE" w:rsidP="00EE6E73">
      <w:pPr>
        <w:pStyle w:val="PL"/>
      </w:pPr>
      <w:r w:rsidRPr="00EE6E73">
        <w:t xml:space="preserve">                                                               </w:t>
      </w:r>
      <w:r w:rsidRPr="00EE6E73">
        <w:rPr>
          <w:color w:val="993366"/>
        </w:rPr>
        <w:t>OPTIONAL</w:t>
      </w:r>
      <w:r w:rsidRPr="00EE6E73">
        <w:t>,</w:t>
      </w:r>
    </w:p>
    <w:p w14:paraId="2FE68D62" w14:textId="1D3E6A58" w:rsidR="003B68FE" w:rsidRPr="00EE6E73" w:rsidRDefault="003B68FE"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ACAAC43" w14:textId="77777777" w:rsidR="003B68FE" w:rsidRPr="00EE6E73" w:rsidRDefault="003B68FE" w:rsidP="00EE6E73">
      <w:pPr>
        <w:pStyle w:val="PL"/>
      </w:pPr>
      <w:r w:rsidRPr="00EE6E73">
        <w:t xml:space="preserve">                                                               </w:t>
      </w:r>
      <w:r w:rsidRPr="00EE6E73">
        <w:rPr>
          <w:color w:val="993366"/>
        </w:rPr>
        <w:t>OPTIONAL</w:t>
      </w:r>
      <w:r w:rsidRPr="00EE6E73">
        <w:t>,</w:t>
      </w:r>
    </w:p>
    <w:p w14:paraId="0C3F6102" w14:textId="59F729D7" w:rsidR="003B68FE" w:rsidRPr="00EE6E73" w:rsidRDefault="003B68FE"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67934F5" w14:textId="77777777" w:rsidR="003B68FE" w:rsidRPr="00EE6E73" w:rsidRDefault="003B68FE" w:rsidP="00EE6E73">
      <w:pPr>
        <w:pStyle w:val="PL"/>
      </w:pPr>
      <w:r w:rsidRPr="00EE6E73">
        <w:t xml:space="preserve">                                                               </w:t>
      </w:r>
      <w:r w:rsidRPr="00EE6E73">
        <w:rPr>
          <w:color w:val="993366"/>
        </w:rPr>
        <w:t>OPTIONAL</w:t>
      </w:r>
      <w:r w:rsidRPr="00EE6E73">
        <w:t>,</w:t>
      </w:r>
    </w:p>
    <w:p w14:paraId="22F193CA" w14:textId="1A4CA4E7" w:rsidR="003B68FE" w:rsidRPr="00EE6E73" w:rsidRDefault="003B68FE"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8BF7EBB" w14:textId="77777777" w:rsidR="003B68FE" w:rsidRPr="00EE6E73" w:rsidRDefault="003B68FE" w:rsidP="00EE6E73">
      <w:pPr>
        <w:pStyle w:val="PL"/>
      </w:pPr>
      <w:r w:rsidRPr="00EE6E73">
        <w:t xml:space="preserve">                                                               </w:t>
      </w:r>
      <w:r w:rsidRPr="00EE6E73">
        <w:rPr>
          <w:color w:val="993366"/>
        </w:rPr>
        <w:t>OPTIONAL</w:t>
      </w:r>
      <w:r w:rsidRPr="00EE6E73">
        <w:t>,</w:t>
      </w:r>
    </w:p>
    <w:p w14:paraId="556D974F" w14:textId="339A1AE9" w:rsidR="003B68FE" w:rsidRPr="00EE6E73" w:rsidRDefault="003B68FE"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52A78F" w14:textId="0C797AF8"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45F30E70" w14:textId="3450D3EC" w:rsidR="003B68FE" w:rsidRPr="00EE6E73" w:rsidRDefault="003B68FE"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7DB156" w14:textId="77777777" w:rsidR="003B68FE" w:rsidRPr="00EE6E73" w:rsidRDefault="003B68FE" w:rsidP="00EE6E73">
      <w:pPr>
        <w:pStyle w:val="PL"/>
      </w:pPr>
      <w:r w:rsidRPr="00EE6E73">
        <w:t xml:space="preserve">                                                               </w:t>
      </w:r>
      <w:r w:rsidRPr="00EE6E73">
        <w:rPr>
          <w:color w:val="993366"/>
        </w:rPr>
        <w:t>OPTIONAL</w:t>
      </w:r>
      <w:r w:rsidRPr="00EE6E73">
        <w:t>,</w:t>
      </w:r>
    </w:p>
    <w:p w14:paraId="2908F122" w14:textId="747DB6C4" w:rsidR="003B68FE" w:rsidRPr="00EE6E73" w:rsidRDefault="003B68FE"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7645D" w14:textId="77777777" w:rsidR="003B68FE" w:rsidRPr="00EE6E73" w:rsidRDefault="003B68FE" w:rsidP="00EE6E73">
      <w:pPr>
        <w:pStyle w:val="PL"/>
      </w:pPr>
      <w:r w:rsidRPr="00EE6E73">
        <w:t xml:space="preserve">                                                               </w:t>
      </w:r>
      <w:r w:rsidRPr="00EE6E73">
        <w:rPr>
          <w:color w:val="993366"/>
        </w:rPr>
        <w:t>OPTIONAL</w:t>
      </w:r>
      <w:r w:rsidRPr="00EE6E73">
        <w:t>,</w:t>
      </w:r>
    </w:p>
    <w:p w14:paraId="37723AC6" w14:textId="5AA311FB" w:rsidR="003B68FE" w:rsidRPr="00EE6E73" w:rsidRDefault="003B68FE"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45827D" w14:textId="77777777" w:rsidR="003B68FE" w:rsidRPr="00EE6E73" w:rsidRDefault="003B68FE" w:rsidP="00EE6E73">
      <w:pPr>
        <w:pStyle w:val="PL"/>
      </w:pPr>
      <w:r w:rsidRPr="00EE6E73">
        <w:t xml:space="preserve">                                                               </w:t>
      </w:r>
      <w:r w:rsidRPr="00EE6E73">
        <w:rPr>
          <w:color w:val="993366"/>
        </w:rPr>
        <w:t>OPTIONAL</w:t>
      </w:r>
      <w:r w:rsidRPr="00EE6E73">
        <w:t>,</w:t>
      </w:r>
    </w:p>
    <w:p w14:paraId="69ABD6F7" w14:textId="0E761F68" w:rsidR="003B68FE" w:rsidRPr="00EE6E73" w:rsidRDefault="003B68FE"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2AE9B" w14:textId="77777777" w:rsidR="003B68FE" w:rsidRPr="00EE6E73" w:rsidRDefault="003B68FE" w:rsidP="00EE6E73">
      <w:pPr>
        <w:pStyle w:val="PL"/>
      </w:pPr>
      <w:r w:rsidRPr="00EE6E73">
        <w:t xml:space="preserve">                                                               </w:t>
      </w:r>
      <w:r w:rsidRPr="00EE6E73">
        <w:rPr>
          <w:color w:val="993366"/>
        </w:rPr>
        <w:t>OPTIONAL</w:t>
      </w:r>
    </w:p>
    <w:p w14:paraId="64D120DC" w14:textId="77777777" w:rsidR="003B68FE" w:rsidRPr="00EE6E73" w:rsidRDefault="003B68FE" w:rsidP="00EE6E73">
      <w:pPr>
        <w:pStyle w:val="PL"/>
      </w:pPr>
      <w:r w:rsidRPr="00EE6E73">
        <w:t>}</w:t>
      </w:r>
    </w:p>
    <w:p w14:paraId="45E68CBD" w14:textId="77777777" w:rsidR="003B68FE" w:rsidRPr="00EE6E73" w:rsidRDefault="003B68FE" w:rsidP="00EE6E73">
      <w:pPr>
        <w:pStyle w:val="PL"/>
      </w:pPr>
    </w:p>
    <w:p w14:paraId="38B1F757" w14:textId="5823AADD" w:rsidR="003B68FE" w:rsidRPr="00EE6E73" w:rsidRDefault="003B68FE" w:rsidP="00EE6E73">
      <w:pPr>
        <w:pStyle w:val="PL"/>
      </w:pPr>
      <w:r w:rsidRPr="00EE6E73">
        <w:t xml:space="preserve">CodebookComboParameterMultiTRP-PerBC-r17::= </w:t>
      </w:r>
      <w:r w:rsidRPr="00EE6E73">
        <w:rPr>
          <w:color w:val="993366"/>
        </w:rPr>
        <w:t>SEQUENCE</w:t>
      </w:r>
      <w:r w:rsidRPr="00EE6E73">
        <w:t xml:space="preserve"> {</w:t>
      </w:r>
    </w:p>
    <w:p w14:paraId="1E6AA5CA" w14:textId="77777777" w:rsidR="003B68FE" w:rsidRPr="00EE6E73" w:rsidRDefault="003B68FE"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7C670069" w14:textId="2FC65CD8" w:rsidR="003B68FE" w:rsidRPr="00EE6E73" w:rsidRDefault="003B68FE" w:rsidP="00EE6E73">
      <w:pPr>
        <w:pStyle w:val="PL"/>
        <w:rPr>
          <w:color w:val="808080"/>
        </w:rPr>
      </w:pPr>
      <w:r w:rsidRPr="00EE6E73">
        <w:t xml:space="preserve">    </w:t>
      </w:r>
      <w:r w:rsidRPr="00EE6E73">
        <w:rPr>
          <w:color w:val="808080"/>
        </w:rPr>
        <w:t>--  {Codebook 2, Codebook 3} =(NULL, NULL}</w:t>
      </w:r>
    </w:p>
    <w:p w14:paraId="1687A7AB" w14:textId="6D57B0FF" w:rsidR="003B68FE" w:rsidRPr="00EE6E73" w:rsidRDefault="003B68FE" w:rsidP="00EE6E73">
      <w:pPr>
        <w:pStyle w:val="PL"/>
      </w:pPr>
      <w:r w:rsidRPr="00EE6E73">
        <w:t xml:space="preserve">    </w:t>
      </w:r>
      <w:proofErr w:type="spellStart"/>
      <w:r w:rsidRPr="00EE6E73">
        <w:t>nCJT</w:t>
      </w:r>
      <w:proofErr w:type="spellEnd"/>
      <w:r w:rsidRPr="00EE6E73">
        <w:t xml:space="preserve">-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D3817C5" w14:textId="77777777" w:rsidR="003B68FE" w:rsidRPr="00EE6E73" w:rsidRDefault="003B68FE" w:rsidP="00EE6E73">
      <w:pPr>
        <w:pStyle w:val="PL"/>
      </w:pPr>
      <w:r w:rsidRPr="00EE6E73">
        <w:t xml:space="preserve">                                                               </w:t>
      </w:r>
      <w:r w:rsidRPr="00EE6E73">
        <w:rPr>
          <w:color w:val="993366"/>
        </w:rPr>
        <w:t>OPTIONAL</w:t>
      </w:r>
      <w:r w:rsidRPr="00EE6E73">
        <w:t>,</w:t>
      </w:r>
    </w:p>
    <w:p w14:paraId="1BF4D9CE" w14:textId="7AB7D8C1" w:rsidR="003B68FE" w:rsidRPr="00EE6E73" w:rsidRDefault="003B68FE"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B54636B" w14:textId="77777777" w:rsidR="003B68FE" w:rsidRPr="00EE6E73" w:rsidRDefault="003B68FE" w:rsidP="00EE6E73">
      <w:pPr>
        <w:pStyle w:val="PL"/>
      </w:pPr>
      <w:r w:rsidRPr="00EE6E73">
        <w:t xml:space="preserve">                                                               </w:t>
      </w:r>
      <w:r w:rsidRPr="00EE6E73">
        <w:rPr>
          <w:color w:val="993366"/>
        </w:rPr>
        <w:t>OPTIONAL</w:t>
      </w:r>
      <w:r w:rsidRPr="00EE6E73">
        <w:t>,</w:t>
      </w:r>
    </w:p>
    <w:p w14:paraId="0F76C076" w14:textId="0AA46FD9" w:rsidR="003B68FE" w:rsidRPr="00EE6E73" w:rsidRDefault="003B68FE" w:rsidP="00EE6E73">
      <w:pPr>
        <w:pStyle w:val="PL"/>
        <w:rPr>
          <w:color w:val="808080"/>
        </w:rPr>
      </w:pPr>
      <w:r w:rsidRPr="00EE6E73">
        <w:t xml:space="preserve">    </w:t>
      </w:r>
      <w:r w:rsidRPr="00EE6E73">
        <w:rPr>
          <w:color w:val="808080"/>
        </w:rPr>
        <w:t>--    {Codebook 2, Codebook 3} = {( {</w:t>
      </w:r>
      <w:r w:rsidR="00743BF8" w:rsidRPr="00EE6E73">
        <w:rPr>
          <w:rFonts w:eastAsiaTheme="minorEastAsia"/>
          <w:color w:val="808080"/>
        </w:rPr>
        <w:t>"</w:t>
      </w:r>
      <w:proofErr w:type="spellStart"/>
      <w:r w:rsidRPr="00EE6E73">
        <w:rPr>
          <w:color w:val="808080"/>
        </w:rPr>
        <w:t>Rel</w:t>
      </w:r>
      <w:proofErr w:type="spellEnd"/>
      <w:r w:rsidRPr="00EE6E73">
        <w:rPr>
          <w:color w:val="808080"/>
        </w:rPr>
        <w:t xml:space="preserve"> 16 combinations in FG 16-8</w:t>
      </w:r>
      <w:r w:rsidR="00743BF8" w:rsidRPr="00EE6E73">
        <w:rPr>
          <w:color w:val="808080"/>
        </w:rPr>
        <w:t>"</w:t>
      </w:r>
      <w:r w:rsidRPr="00EE6E73">
        <w:rPr>
          <w:color w:val="808080"/>
        </w:rPr>
        <w:t>}</w:t>
      </w:r>
    </w:p>
    <w:p w14:paraId="59C2385F" w14:textId="070790F7" w:rsidR="003B68FE" w:rsidRPr="00EE6E73" w:rsidRDefault="003B68FE"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F9759F" w14:textId="77777777" w:rsidR="003B68FE" w:rsidRPr="00EE6E73" w:rsidRDefault="003B68FE" w:rsidP="00EE6E73">
      <w:pPr>
        <w:pStyle w:val="PL"/>
      </w:pPr>
      <w:r w:rsidRPr="00EE6E73">
        <w:t xml:space="preserve">                                                               </w:t>
      </w:r>
      <w:r w:rsidRPr="00EE6E73">
        <w:rPr>
          <w:color w:val="993366"/>
        </w:rPr>
        <w:t>OPTIONAL</w:t>
      </w:r>
      <w:r w:rsidRPr="00EE6E73">
        <w:t>,</w:t>
      </w:r>
    </w:p>
    <w:p w14:paraId="1F2217D3" w14:textId="77777777" w:rsidR="003B68FE" w:rsidRPr="00EE6E73" w:rsidRDefault="003B68FE"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9F8C2EE" w14:textId="77777777" w:rsidR="003B68FE" w:rsidRPr="00EE6E73" w:rsidRDefault="003B68FE" w:rsidP="00EE6E73">
      <w:pPr>
        <w:pStyle w:val="PL"/>
      </w:pPr>
      <w:r w:rsidRPr="00EE6E73">
        <w:t xml:space="preserve">                                                               </w:t>
      </w:r>
      <w:r w:rsidRPr="00EE6E73">
        <w:rPr>
          <w:color w:val="993366"/>
        </w:rPr>
        <w:t>OPTIONAL</w:t>
      </w:r>
      <w:r w:rsidRPr="00EE6E73">
        <w:t>,</w:t>
      </w:r>
    </w:p>
    <w:p w14:paraId="575B1706" w14:textId="77777777" w:rsidR="003B68FE" w:rsidRPr="00EE6E73" w:rsidRDefault="003B68FE"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8F370A" w14:textId="77777777" w:rsidR="003B68FE" w:rsidRPr="00EE6E73" w:rsidRDefault="003B68FE" w:rsidP="00EE6E73">
      <w:pPr>
        <w:pStyle w:val="PL"/>
      </w:pPr>
      <w:r w:rsidRPr="00EE6E73">
        <w:t xml:space="preserve">                                                               </w:t>
      </w:r>
      <w:r w:rsidRPr="00EE6E73">
        <w:rPr>
          <w:color w:val="993366"/>
        </w:rPr>
        <w:t>OPTIONAL</w:t>
      </w:r>
      <w:r w:rsidRPr="00EE6E73">
        <w:t>,</w:t>
      </w:r>
    </w:p>
    <w:p w14:paraId="7D3F701E" w14:textId="77777777" w:rsidR="003B68FE" w:rsidRPr="00EE6E73" w:rsidRDefault="003B68FE"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5BD27E9" w14:textId="77777777" w:rsidR="003B68FE" w:rsidRPr="00EE6E73" w:rsidRDefault="003B68FE" w:rsidP="00EE6E73">
      <w:pPr>
        <w:pStyle w:val="PL"/>
      </w:pPr>
      <w:r w:rsidRPr="00EE6E73">
        <w:t xml:space="preserve">                                                               </w:t>
      </w:r>
      <w:r w:rsidRPr="00EE6E73">
        <w:rPr>
          <w:color w:val="993366"/>
        </w:rPr>
        <w:t>OPTIONAL</w:t>
      </w:r>
      <w:r w:rsidRPr="00EE6E73">
        <w:t>,</w:t>
      </w:r>
    </w:p>
    <w:p w14:paraId="44B0D69B" w14:textId="77777777" w:rsidR="003B68FE" w:rsidRPr="00EE6E73" w:rsidRDefault="003B68FE" w:rsidP="00EE6E73">
      <w:pPr>
        <w:pStyle w:val="PL"/>
      </w:pPr>
      <w:r w:rsidRPr="00EE6E73">
        <w:lastRenderedPageBreak/>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25E4A8" w14:textId="77777777" w:rsidR="003B68FE" w:rsidRPr="00EE6E73" w:rsidRDefault="003B68FE" w:rsidP="00EE6E73">
      <w:pPr>
        <w:pStyle w:val="PL"/>
      </w:pPr>
      <w:r w:rsidRPr="00EE6E73">
        <w:t xml:space="preserve">                                                               </w:t>
      </w:r>
      <w:r w:rsidRPr="00EE6E73">
        <w:rPr>
          <w:color w:val="993366"/>
        </w:rPr>
        <w:t>OPTIONAL</w:t>
      </w:r>
      <w:r w:rsidRPr="00EE6E73">
        <w:t>,</w:t>
      </w:r>
    </w:p>
    <w:p w14:paraId="7BC1CD88" w14:textId="77777777" w:rsidR="003B68FE" w:rsidRPr="00EE6E73" w:rsidRDefault="003B68FE"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4F6C5B4" w14:textId="77777777" w:rsidR="003B68FE" w:rsidRPr="00EE6E73" w:rsidRDefault="003B68FE" w:rsidP="00EE6E73">
      <w:pPr>
        <w:pStyle w:val="PL"/>
      </w:pPr>
      <w:r w:rsidRPr="00EE6E73">
        <w:t xml:space="preserve">                                                               </w:t>
      </w:r>
      <w:r w:rsidRPr="00EE6E73">
        <w:rPr>
          <w:color w:val="993366"/>
        </w:rPr>
        <w:t>OPTIONAL</w:t>
      </w:r>
      <w:r w:rsidRPr="00EE6E73">
        <w:t>,</w:t>
      </w:r>
    </w:p>
    <w:p w14:paraId="1A0B686E" w14:textId="77777777" w:rsidR="003B68FE" w:rsidRPr="00EE6E73" w:rsidRDefault="003B68FE"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B1F5DD" w14:textId="6A923447" w:rsidR="003B68FE" w:rsidRPr="00EE6E73" w:rsidRDefault="003B68FE" w:rsidP="00EE6E73">
      <w:pPr>
        <w:pStyle w:val="PL"/>
      </w:pPr>
      <w:r w:rsidRPr="00EE6E73">
        <w:t xml:space="preserve">                                                               </w:t>
      </w:r>
      <w:r w:rsidRPr="00EE6E73">
        <w:rPr>
          <w:color w:val="993366"/>
        </w:rPr>
        <w:t>OPTIONAL</w:t>
      </w:r>
      <w:r w:rsidR="00977C82" w:rsidRPr="00EE6E73">
        <w:t>,</w:t>
      </w:r>
    </w:p>
    <w:p w14:paraId="4031F813" w14:textId="703C242A" w:rsidR="003B68FE" w:rsidRPr="00EE6E73" w:rsidRDefault="003B68FE"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806D41B" w14:textId="77777777" w:rsidR="003B68FE" w:rsidRPr="00EE6E73" w:rsidRDefault="003B68FE" w:rsidP="00EE6E73">
      <w:pPr>
        <w:pStyle w:val="PL"/>
      </w:pPr>
      <w:r w:rsidRPr="00EE6E73">
        <w:t xml:space="preserve">                                                               </w:t>
      </w:r>
      <w:r w:rsidRPr="00EE6E73">
        <w:rPr>
          <w:color w:val="993366"/>
        </w:rPr>
        <w:t>OPTIONAL</w:t>
      </w:r>
      <w:r w:rsidRPr="00EE6E73">
        <w:t>,</w:t>
      </w:r>
    </w:p>
    <w:p w14:paraId="1903FC88" w14:textId="0A170C5D" w:rsidR="003B68FE" w:rsidRPr="00EE6E73" w:rsidRDefault="003B68FE"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FBB663" w14:textId="77777777" w:rsidR="003B68FE" w:rsidRPr="00EE6E73" w:rsidRDefault="003B68FE" w:rsidP="00EE6E73">
      <w:pPr>
        <w:pStyle w:val="PL"/>
      </w:pPr>
      <w:r w:rsidRPr="00EE6E73">
        <w:t xml:space="preserve">                                                               </w:t>
      </w:r>
      <w:r w:rsidRPr="00EE6E73">
        <w:rPr>
          <w:color w:val="993366"/>
        </w:rPr>
        <w:t>OPTIONAL</w:t>
      </w:r>
      <w:r w:rsidRPr="00EE6E73">
        <w:t>,</w:t>
      </w:r>
    </w:p>
    <w:p w14:paraId="7B90CAA7" w14:textId="5067204D" w:rsidR="003B68FE" w:rsidRPr="00EE6E73" w:rsidRDefault="003B68FE"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BB6EF0" w14:textId="7F801B91"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D9BDA35" w14:textId="6623E232" w:rsidR="003B68FE" w:rsidRPr="00EE6E73" w:rsidRDefault="003B68FE"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F0F082F" w14:textId="77777777" w:rsidR="003B68FE" w:rsidRPr="00EE6E73" w:rsidRDefault="003B68FE" w:rsidP="00EE6E73">
      <w:pPr>
        <w:pStyle w:val="PL"/>
      </w:pPr>
      <w:r w:rsidRPr="00EE6E73">
        <w:t xml:space="preserve">                                                               </w:t>
      </w:r>
      <w:r w:rsidRPr="00EE6E73">
        <w:rPr>
          <w:color w:val="993366"/>
        </w:rPr>
        <w:t>OPTIONAL</w:t>
      </w:r>
      <w:r w:rsidRPr="00EE6E73">
        <w:t>,</w:t>
      </w:r>
    </w:p>
    <w:p w14:paraId="1EB9C041" w14:textId="202622B4" w:rsidR="003B68FE" w:rsidRPr="00EE6E73" w:rsidRDefault="003B68FE"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13489" w14:textId="77777777" w:rsidR="003B68FE" w:rsidRPr="00EE6E73" w:rsidRDefault="003B68FE" w:rsidP="00EE6E73">
      <w:pPr>
        <w:pStyle w:val="PL"/>
      </w:pPr>
      <w:r w:rsidRPr="00EE6E73">
        <w:t xml:space="preserve">                                                               </w:t>
      </w:r>
      <w:r w:rsidRPr="00EE6E73">
        <w:rPr>
          <w:color w:val="993366"/>
        </w:rPr>
        <w:t>OPTIONAL</w:t>
      </w:r>
      <w:r w:rsidRPr="00EE6E73">
        <w:t>,</w:t>
      </w:r>
    </w:p>
    <w:p w14:paraId="4A194B14" w14:textId="7A14D85E" w:rsidR="003B68FE" w:rsidRPr="00EE6E73" w:rsidRDefault="003B68FE"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76219E7" w14:textId="77777777" w:rsidR="003B68FE" w:rsidRPr="00EE6E73" w:rsidRDefault="003B68FE" w:rsidP="00EE6E73">
      <w:pPr>
        <w:pStyle w:val="PL"/>
      </w:pPr>
      <w:r w:rsidRPr="00EE6E73">
        <w:t xml:space="preserve">                                                               </w:t>
      </w:r>
      <w:r w:rsidRPr="00EE6E73">
        <w:rPr>
          <w:color w:val="993366"/>
        </w:rPr>
        <w:t>OPTIONAL</w:t>
      </w:r>
      <w:r w:rsidRPr="00EE6E73">
        <w:t>,</w:t>
      </w:r>
    </w:p>
    <w:p w14:paraId="19889261" w14:textId="51DF93DC" w:rsidR="003B68FE" w:rsidRPr="00EE6E73" w:rsidRDefault="003B68FE"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645673" w14:textId="77777777" w:rsidR="003B68FE" w:rsidRPr="00EE6E73" w:rsidRDefault="003B68FE" w:rsidP="00EE6E73">
      <w:pPr>
        <w:pStyle w:val="PL"/>
      </w:pPr>
      <w:r w:rsidRPr="00EE6E73">
        <w:t xml:space="preserve">                                                               </w:t>
      </w:r>
      <w:r w:rsidRPr="00EE6E73">
        <w:rPr>
          <w:color w:val="993366"/>
        </w:rPr>
        <w:t>OPTIONAL</w:t>
      </w:r>
      <w:r w:rsidRPr="00EE6E73">
        <w:t>,</w:t>
      </w:r>
    </w:p>
    <w:p w14:paraId="17110A99" w14:textId="43D2BCA3" w:rsidR="003B68FE" w:rsidRPr="00EE6E73" w:rsidRDefault="003B68FE"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3D05FC2" w14:textId="67636EC9" w:rsidR="003B68FE" w:rsidRPr="00EE6E73" w:rsidRDefault="003B68FE" w:rsidP="00EE6E73">
      <w:pPr>
        <w:pStyle w:val="PL"/>
      </w:pPr>
      <w:r w:rsidRPr="00EE6E73">
        <w:t xml:space="preserve">    nCJT-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F65696" w14:textId="77777777" w:rsidR="003B68FE" w:rsidRPr="00EE6E73" w:rsidRDefault="003B68FE" w:rsidP="00EE6E73">
      <w:pPr>
        <w:pStyle w:val="PL"/>
      </w:pPr>
      <w:r w:rsidRPr="00EE6E73">
        <w:t xml:space="preserve">                                                               </w:t>
      </w:r>
      <w:r w:rsidRPr="00EE6E73">
        <w:rPr>
          <w:color w:val="993366"/>
        </w:rPr>
        <w:t>OPTIONAL</w:t>
      </w:r>
      <w:r w:rsidRPr="00EE6E73">
        <w:t>,</w:t>
      </w:r>
    </w:p>
    <w:p w14:paraId="6464B2C6" w14:textId="38E20808" w:rsidR="003B68FE" w:rsidRPr="00EE6E73" w:rsidRDefault="003B68FE" w:rsidP="00EE6E73">
      <w:pPr>
        <w:pStyle w:val="PL"/>
      </w:pPr>
      <w:r w:rsidRPr="00EE6E73">
        <w:t xml:space="preserve">    nCJT-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62B408E" w14:textId="77777777" w:rsidR="003B68FE" w:rsidRPr="00EE6E73" w:rsidRDefault="003B68FE" w:rsidP="00EE6E73">
      <w:pPr>
        <w:pStyle w:val="PL"/>
      </w:pPr>
      <w:r w:rsidRPr="00EE6E73">
        <w:t xml:space="preserve">                                                               </w:t>
      </w:r>
      <w:r w:rsidRPr="00EE6E73">
        <w:rPr>
          <w:color w:val="993366"/>
        </w:rPr>
        <w:t>OPTIONAL</w:t>
      </w:r>
      <w:r w:rsidRPr="00EE6E73">
        <w:t>,</w:t>
      </w:r>
    </w:p>
    <w:p w14:paraId="44584D45" w14:textId="0369A16B" w:rsidR="003B68FE" w:rsidRPr="00EE6E73" w:rsidRDefault="003B68FE" w:rsidP="00EE6E73">
      <w:pPr>
        <w:pStyle w:val="PL"/>
      </w:pPr>
      <w:r w:rsidRPr="00EE6E73">
        <w:t xml:space="preserve">    nCJT-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992710" w14:textId="49615B75"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07C3FDE" w14:textId="02640FD1" w:rsidR="003B68FE" w:rsidRPr="00EE6E73" w:rsidRDefault="003B68FE" w:rsidP="00EE6E73">
      <w:pPr>
        <w:pStyle w:val="PL"/>
      </w:pPr>
      <w:r w:rsidRPr="00EE6E73">
        <w:t xml:space="preserve">    nCJT-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9AB0430" w14:textId="77777777" w:rsidR="003B68FE" w:rsidRPr="00EE6E73" w:rsidRDefault="003B68FE" w:rsidP="00EE6E73">
      <w:pPr>
        <w:pStyle w:val="PL"/>
      </w:pPr>
      <w:r w:rsidRPr="00EE6E73">
        <w:t xml:space="preserve">                                                               </w:t>
      </w:r>
      <w:r w:rsidRPr="00EE6E73">
        <w:rPr>
          <w:color w:val="993366"/>
        </w:rPr>
        <w:t>OPTIONAL</w:t>
      </w:r>
      <w:r w:rsidRPr="00EE6E73">
        <w:t>,</w:t>
      </w:r>
    </w:p>
    <w:p w14:paraId="20CC656E" w14:textId="77777777" w:rsidR="003B68FE" w:rsidRPr="00EE6E73" w:rsidRDefault="003B68FE" w:rsidP="00EE6E73">
      <w:pPr>
        <w:pStyle w:val="PL"/>
      </w:pPr>
      <w:r w:rsidRPr="00EE6E73">
        <w:t xml:space="preserve">    nCJT-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5BE515" w14:textId="77777777" w:rsidR="003B68FE" w:rsidRPr="00EE6E73" w:rsidRDefault="003B68FE" w:rsidP="00EE6E73">
      <w:pPr>
        <w:pStyle w:val="PL"/>
      </w:pPr>
      <w:r w:rsidRPr="00EE6E73">
        <w:t xml:space="preserve">                                                               </w:t>
      </w:r>
      <w:r w:rsidRPr="00EE6E73">
        <w:rPr>
          <w:color w:val="993366"/>
        </w:rPr>
        <w:t>OPTIONAL</w:t>
      </w:r>
      <w:r w:rsidRPr="00EE6E73">
        <w:t>,</w:t>
      </w:r>
    </w:p>
    <w:p w14:paraId="4C703257" w14:textId="19F57E21" w:rsidR="003B68FE" w:rsidRPr="00EE6E73" w:rsidRDefault="003B68FE" w:rsidP="00EE6E73">
      <w:pPr>
        <w:pStyle w:val="PL"/>
      </w:pPr>
      <w:r w:rsidRPr="00EE6E73">
        <w:t xml:space="preserve">    nCJT-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481A09" w14:textId="77777777" w:rsidR="003B68FE" w:rsidRPr="00EE6E73" w:rsidRDefault="003B68FE" w:rsidP="00EE6E73">
      <w:pPr>
        <w:pStyle w:val="PL"/>
      </w:pPr>
      <w:r w:rsidRPr="00EE6E73">
        <w:t xml:space="preserve">                                                               </w:t>
      </w:r>
      <w:r w:rsidRPr="00EE6E73">
        <w:rPr>
          <w:color w:val="993366"/>
        </w:rPr>
        <w:t>OPTIONAL</w:t>
      </w:r>
      <w:r w:rsidRPr="00EE6E73">
        <w:t>,</w:t>
      </w:r>
    </w:p>
    <w:p w14:paraId="741B8A5B" w14:textId="21F6F9C8" w:rsidR="003B68FE" w:rsidRPr="00EE6E73" w:rsidRDefault="003B68FE"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F97C303" w14:textId="17439890" w:rsidR="003B68FE" w:rsidRPr="00EE6E73" w:rsidRDefault="003B68FE" w:rsidP="00EE6E73">
      <w:pPr>
        <w:pStyle w:val="PL"/>
      </w:pPr>
      <w:r w:rsidRPr="00EE6E73">
        <w:t xml:space="preserve">                                                               </w:t>
      </w:r>
      <w:r w:rsidRPr="00EE6E73">
        <w:rPr>
          <w:color w:val="993366"/>
        </w:rPr>
        <w:t>OPTIONAL</w:t>
      </w:r>
      <w:r w:rsidR="00977C82" w:rsidRPr="00EE6E73">
        <w:t>,</w:t>
      </w:r>
    </w:p>
    <w:p w14:paraId="5C2130F7" w14:textId="5C626F21" w:rsidR="003B68FE" w:rsidRPr="00EE6E73" w:rsidRDefault="003B68FE" w:rsidP="00EE6E73">
      <w:pPr>
        <w:pStyle w:val="PL"/>
      </w:pPr>
      <w:r w:rsidRPr="00EE6E73">
        <w:t xml:space="preserve">    nCJT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05CA2" w14:textId="77777777" w:rsidR="003B68FE" w:rsidRPr="00EE6E73" w:rsidRDefault="003B68FE" w:rsidP="00EE6E73">
      <w:pPr>
        <w:pStyle w:val="PL"/>
      </w:pPr>
      <w:r w:rsidRPr="00EE6E73">
        <w:t xml:space="preserve">                                                               </w:t>
      </w:r>
      <w:r w:rsidRPr="00EE6E73">
        <w:rPr>
          <w:color w:val="993366"/>
        </w:rPr>
        <w:t>OPTIONAL</w:t>
      </w:r>
      <w:r w:rsidRPr="00EE6E73">
        <w:t>,</w:t>
      </w:r>
    </w:p>
    <w:p w14:paraId="0BCE71B8" w14:textId="3BCAE98B" w:rsidR="003B68FE" w:rsidRPr="00EE6E73" w:rsidRDefault="003B68FE"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9ED6289" w14:textId="77777777" w:rsidR="003B68FE" w:rsidRPr="00EE6E73" w:rsidRDefault="003B68FE" w:rsidP="00EE6E73">
      <w:pPr>
        <w:pStyle w:val="PL"/>
      </w:pPr>
      <w:r w:rsidRPr="00EE6E73">
        <w:t xml:space="preserve">                                                               </w:t>
      </w:r>
      <w:r w:rsidRPr="00EE6E73">
        <w:rPr>
          <w:color w:val="993366"/>
        </w:rPr>
        <w:t>OPTIONAL</w:t>
      </w:r>
      <w:r w:rsidRPr="00EE6E73">
        <w:t>,</w:t>
      </w:r>
    </w:p>
    <w:p w14:paraId="72E9D695" w14:textId="01E457D0" w:rsidR="003B68FE" w:rsidRPr="00EE6E73" w:rsidRDefault="003B68FE" w:rsidP="00EE6E73">
      <w:pPr>
        <w:pStyle w:val="PL"/>
      </w:pPr>
      <w:r w:rsidRPr="00EE6E73">
        <w:t xml:space="preserve">    nCJT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FDA0540" w14:textId="5DE52D79"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A082338" w14:textId="30098B0C" w:rsidR="003B68FE" w:rsidRPr="00EE6E73" w:rsidRDefault="003B68FE" w:rsidP="00EE6E73">
      <w:pPr>
        <w:pStyle w:val="PL"/>
      </w:pPr>
      <w:r w:rsidRPr="00EE6E73">
        <w:t xml:space="preserve">    nCJT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3BF34F" w14:textId="77777777" w:rsidR="003B68FE" w:rsidRPr="00EE6E73" w:rsidRDefault="003B68FE" w:rsidP="00EE6E73">
      <w:pPr>
        <w:pStyle w:val="PL"/>
      </w:pPr>
      <w:r w:rsidRPr="00EE6E73">
        <w:t xml:space="preserve">                                                               </w:t>
      </w:r>
      <w:r w:rsidRPr="00EE6E73">
        <w:rPr>
          <w:color w:val="993366"/>
        </w:rPr>
        <w:t>OPTIONAL</w:t>
      </w:r>
      <w:r w:rsidRPr="00EE6E73">
        <w:t>,</w:t>
      </w:r>
    </w:p>
    <w:p w14:paraId="47F200FB" w14:textId="3C7CA61D" w:rsidR="003B68FE" w:rsidRPr="00EE6E73" w:rsidRDefault="003B68FE" w:rsidP="00EE6E73">
      <w:pPr>
        <w:pStyle w:val="PL"/>
      </w:pPr>
      <w:r w:rsidRPr="00EE6E73">
        <w:t xml:space="preserve">    nCJT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A1C6A83" w14:textId="77777777" w:rsidR="003B68FE" w:rsidRPr="00EE6E73" w:rsidRDefault="003B68FE" w:rsidP="00EE6E73">
      <w:pPr>
        <w:pStyle w:val="PL"/>
      </w:pPr>
      <w:r w:rsidRPr="00EE6E73">
        <w:t xml:space="preserve">                                                               </w:t>
      </w:r>
      <w:r w:rsidRPr="00EE6E73">
        <w:rPr>
          <w:color w:val="993366"/>
        </w:rPr>
        <w:t>OPTIONAL</w:t>
      </w:r>
      <w:r w:rsidRPr="00EE6E73">
        <w:t>,</w:t>
      </w:r>
    </w:p>
    <w:p w14:paraId="1F2EE874" w14:textId="18502588" w:rsidR="003B68FE" w:rsidRPr="00EE6E73" w:rsidRDefault="003B68FE"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85AD8" w14:textId="77777777" w:rsidR="003B68FE" w:rsidRPr="00EE6E73" w:rsidRDefault="003B68FE" w:rsidP="00EE6E73">
      <w:pPr>
        <w:pStyle w:val="PL"/>
      </w:pPr>
      <w:r w:rsidRPr="00EE6E73">
        <w:t xml:space="preserve">                                                               </w:t>
      </w:r>
      <w:r w:rsidRPr="00EE6E73">
        <w:rPr>
          <w:color w:val="993366"/>
        </w:rPr>
        <w:t>OPTIONAL</w:t>
      </w:r>
      <w:r w:rsidRPr="00EE6E73">
        <w:t>,</w:t>
      </w:r>
    </w:p>
    <w:p w14:paraId="20E1ECDC" w14:textId="3BF2333E" w:rsidR="003B68FE" w:rsidRPr="00EE6E73" w:rsidRDefault="003B68FE"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4865FA" w14:textId="77777777" w:rsidR="003B68FE" w:rsidRPr="00EE6E73" w:rsidRDefault="003B68FE" w:rsidP="00EE6E73">
      <w:pPr>
        <w:pStyle w:val="PL"/>
      </w:pPr>
      <w:r w:rsidRPr="00EE6E73">
        <w:t xml:space="preserve">                                                               </w:t>
      </w:r>
      <w:r w:rsidRPr="00EE6E73">
        <w:rPr>
          <w:color w:val="993366"/>
        </w:rPr>
        <w:t>OPTIONAL</w:t>
      </w:r>
    </w:p>
    <w:p w14:paraId="773370AA" w14:textId="3CE42E0A" w:rsidR="003B68FE" w:rsidRPr="00EE6E73" w:rsidRDefault="003B68FE" w:rsidP="00EE6E73">
      <w:pPr>
        <w:pStyle w:val="PL"/>
      </w:pPr>
      <w:r w:rsidRPr="00EE6E73">
        <w:t>}</w:t>
      </w:r>
    </w:p>
    <w:p w14:paraId="7245D56A" w14:textId="77777777" w:rsidR="00574D1E" w:rsidRPr="00EE6E73" w:rsidRDefault="00574D1E" w:rsidP="00EE6E73">
      <w:pPr>
        <w:pStyle w:val="PL"/>
      </w:pPr>
    </w:p>
    <w:p w14:paraId="053038B6" w14:textId="77777777" w:rsidR="00574D1E" w:rsidRPr="00EE6E73" w:rsidRDefault="00574D1E" w:rsidP="00EE6E73">
      <w:pPr>
        <w:pStyle w:val="PL"/>
      </w:pPr>
      <w:r w:rsidRPr="00EE6E73">
        <w:t xml:space="preserve">CodebookParametersetype2DopplerCSI-r18 ::= </w:t>
      </w:r>
      <w:r w:rsidRPr="00EE6E73">
        <w:rPr>
          <w:color w:val="993366"/>
        </w:rPr>
        <w:t>SEQUENCE</w:t>
      </w:r>
      <w:r w:rsidRPr="00EE6E73">
        <w:t xml:space="preserve"> {</w:t>
      </w:r>
    </w:p>
    <w:p w14:paraId="25FC4827" w14:textId="77777777" w:rsidR="00574D1E" w:rsidRPr="00EE6E73" w:rsidRDefault="00574D1E" w:rsidP="00EE6E73">
      <w:pPr>
        <w:pStyle w:val="PL"/>
        <w:rPr>
          <w:color w:val="808080"/>
        </w:rPr>
      </w:pPr>
      <w:r w:rsidRPr="00EE6E73">
        <w:lastRenderedPageBreak/>
        <w:t xml:space="preserve">    </w:t>
      </w:r>
      <w:r w:rsidRPr="00EE6E73">
        <w:rPr>
          <w:color w:val="808080"/>
        </w:rPr>
        <w:t>-- R1 40-3-2-1: Support of Rel-16-based doppler CSI</w:t>
      </w:r>
    </w:p>
    <w:p w14:paraId="5A68D62F" w14:textId="0BB1169D" w:rsidR="00574D1E" w:rsidRPr="00EE6E73" w:rsidRDefault="00574D1E" w:rsidP="00EE6E73">
      <w:pPr>
        <w:pStyle w:val="PL"/>
      </w:pPr>
      <w:r w:rsidRPr="00EE6E73">
        <w:t xml:space="preserve">    eType2Doppler-r18                          </w:t>
      </w:r>
      <w:r w:rsidRPr="00EE6E73">
        <w:rPr>
          <w:color w:val="993366"/>
        </w:rPr>
        <w:t>SEQUENCE</w:t>
      </w:r>
      <w:r w:rsidRPr="00EE6E73">
        <w:t xml:space="preserve"> {</w:t>
      </w:r>
    </w:p>
    <w:p w14:paraId="17C4A165" w14:textId="45D54CEB" w:rsidR="00574D1E"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02EDB700" w14:textId="13F53262" w:rsidR="00574D1E" w:rsidRPr="00EE6E73" w:rsidRDefault="00574D1E" w:rsidP="00EE6E73">
      <w:pPr>
        <w:pStyle w:val="PL"/>
      </w:pPr>
      <w:r w:rsidRPr="00EE6E73">
        <w:t xml:space="preserve">                                                              (0..maxNrofCSI-RS-ResourcesAlt-1-r16),</w:t>
      </w:r>
    </w:p>
    <w:p w14:paraId="74921A04" w14:textId="1E555B69" w:rsidR="00574D1E" w:rsidRPr="00EE6E73" w:rsidRDefault="00574D1E" w:rsidP="00EE6E73">
      <w:pPr>
        <w:pStyle w:val="PL"/>
      </w:pPr>
      <w:r w:rsidRPr="00EE6E73">
        <w:t xml:space="preserve">        valueY-P-SP-CSI-RS-r18                 </w:t>
      </w:r>
      <w:r w:rsidRPr="00EE6E73">
        <w:rPr>
          <w:color w:val="993366"/>
        </w:rPr>
        <w:t>INTEGER</w:t>
      </w:r>
      <w:r w:rsidRPr="00EE6E73">
        <w:t xml:space="preserve"> (1..3),</w:t>
      </w:r>
    </w:p>
    <w:p w14:paraId="23FD134D" w14:textId="1D61110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3EDA4784" w14:textId="11A47E06"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458AA6FF" w14:textId="44E79470" w:rsidR="00574D1E" w:rsidRPr="00EE6E73" w:rsidRDefault="00574D1E" w:rsidP="00EE6E73">
      <w:pPr>
        <w:pStyle w:val="PL"/>
      </w:pPr>
      <w:r w:rsidRPr="00EE6E73">
        <w:t xml:space="preserve">    },</w:t>
      </w:r>
    </w:p>
    <w:p w14:paraId="733568BD" w14:textId="77777777" w:rsidR="00574D1E" w:rsidRPr="00EE6E73" w:rsidRDefault="00574D1E" w:rsidP="00EE6E73">
      <w:pPr>
        <w:pStyle w:val="PL"/>
        <w:rPr>
          <w:color w:val="808080"/>
        </w:rPr>
      </w:pPr>
      <w:r w:rsidRPr="00EE6E73">
        <w:t xml:space="preserve">    </w:t>
      </w:r>
      <w:r w:rsidRPr="00EE6E73">
        <w:rPr>
          <w:color w:val="808080"/>
        </w:rPr>
        <w:t>-- R1 40-3-2-1a: Support of Rel-16-based doppler measurement with N4&gt;1</w:t>
      </w:r>
    </w:p>
    <w:p w14:paraId="63000E46" w14:textId="77777777" w:rsidR="00574D1E" w:rsidRPr="00EE6E73" w:rsidRDefault="00574D1E" w:rsidP="00EE6E73">
      <w:pPr>
        <w:pStyle w:val="PL"/>
      </w:pPr>
      <w:r w:rsidRPr="00EE6E73">
        <w:t xml:space="preserve">    eType2DopplerN4-r18  </w:t>
      </w:r>
      <w:r w:rsidRPr="00EE6E73">
        <w:rPr>
          <w:color w:val="993366"/>
        </w:rPr>
        <w:t>SEQUENCE</w:t>
      </w:r>
      <w:r w:rsidRPr="00EE6E73">
        <w:t xml:space="preserve"> {</w:t>
      </w:r>
    </w:p>
    <w:p w14:paraId="3CDF935D" w14:textId="77777777" w:rsidR="00B4120F" w:rsidRPr="00EE6E73" w:rsidRDefault="00574D1E" w:rsidP="00EE6E73">
      <w:pPr>
        <w:pStyle w:val="PL"/>
      </w:pPr>
      <w:r w:rsidRPr="00EE6E73">
        <w:t xml:space="preserve">        </w:t>
      </w:r>
      <w:r w:rsidRPr="00EE6E73">
        <w:rPr>
          <w:rFonts w:eastAsia="MS Mincho"/>
        </w:rPr>
        <w:t>supportedCSI-RS-</w:t>
      </w:r>
      <w:r w:rsidRPr="00EE6E73">
        <w:t xml:space="preserve">ReportSettingList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26F2FA2" w14:textId="18E34152" w:rsidR="00574D1E" w:rsidRPr="00EE6E73" w:rsidRDefault="00574D1E" w:rsidP="00EE6E73">
      <w:pPr>
        <w:pStyle w:val="PL"/>
      </w:pPr>
      <w:r w:rsidRPr="00EE6E73">
        <w:t xml:space="preserve">                                                                        </w:t>
      </w:r>
      <w:r w:rsidR="00CB5C36" w:rsidRPr="00EE6E73">
        <w:t>SupportedCSI-RS-ReportSetting-r18</w:t>
      </w:r>
      <w:r w:rsidRPr="00EE6E73">
        <w:t>,</w:t>
      </w:r>
    </w:p>
    <w:p w14:paraId="0CB4FFCC" w14:textId="77777777" w:rsidR="00B4120F" w:rsidRPr="00EE6E73" w:rsidRDefault="00574D1E" w:rsidP="00EE6E73">
      <w:pPr>
        <w:pStyle w:val="PL"/>
      </w:pPr>
      <w:r w:rsidRPr="00EE6E73">
        <w:t xml:space="preserve">        supportedCSI-RS-ReportSettingList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A182256" w14:textId="7BC4961C" w:rsidR="00574D1E" w:rsidRPr="00EE6E73" w:rsidRDefault="00574D1E" w:rsidP="00EE6E73">
      <w:pPr>
        <w:pStyle w:val="PL"/>
      </w:pPr>
      <w:r w:rsidRPr="00EE6E73">
        <w:t xml:space="preserve">                                                                        </w:t>
      </w:r>
      <w:r w:rsidR="00CB5C36" w:rsidRPr="00EE6E73">
        <w:t>SupportedCSI-RS-ReportSetting-r18</w:t>
      </w:r>
    </w:p>
    <w:p w14:paraId="7AEA0EB0" w14:textId="2DBDC0B3" w:rsidR="00574D1E" w:rsidRPr="00EE6E73" w:rsidRDefault="00574D1E" w:rsidP="00EE6E73">
      <w:pPr>
        <w:pStyle w:val="PL"/>
      </w:pPr>
      <w:r w:rsidRPr="00EE6E73">
        <w:t xml:space="preserve">    }                                                                                                            </w:t>
      </w:r>
      <w:r w:rsidRPr="00EE6E73">
        <w:rPr>
          <w:color w:val="993366"/>
        </w:rPr>
        <w:t>OPTIONAL</w:t>
      </w:r>
      <w:r w:rsidRPr="00EE6E73">
        <w:t>,</w:t>
      </w:r>
    </w:p>
    <w:p w14:paraId="004260CA" w14:textId="77777777" w:rsidR="00574D1E" w:rsidRPr="00EE6E73" w:rsidRDefault="00574D1E" w:rsidP="00EE6E73">
      <w:pPr>
        <w:pStyle w:val="PL"/>
        <w:rPr>
          <w:color w:val="808080"/>
        </w:rPr>
      </w:pPr>
      <w:r w:rsidRPr="00EE6E73">
        <w:t xml:space="preserve">    </w:t>
      </w:r>
      <w:r w:rsidRPr="00EE6E73">
        <w:rPr>
          <w:color w:val="808080"/>
        </w:rPr>
        <w:t>-- R1 40-3-2-1a-1: DD unit size when A-CSI-RS is configured for CMR N4&gt;1</w:t>
      </w:r>
    </w:p>
    <w:p w14:paraId="2FB9C00B" w14:textId="08B39A92" w:rsidR="00574D1E" w:rsidRPr="00EE6E73" w:rsidRDefault="00574D1E" w:rsidP="00EE6E73">
      <w:pPr>
        <w:pStyle w:val="PL"/>
      </w:pPr>
      <w:r w:rsidRPr="00EE6E73">
        <w:t xml:space="preserve">    ddUnitSize-A-CSI-RS-CMR-r18                </w:t>
      </w:r>
      <w:r w:rsidRPr="00EE6E73">
        <w:rPr>
          <w:color w:val="993366"/>
        </w:rPr>
        <w:t>ENUMERATED</w:t>
      </w:r>
      <w:r w:rsidRPr="00EE6E73">
        <w:t xml:space="preserve"> {supported}                                            </w:t>
      </w:r>
      <w:r w:rsidRPr="00EE6E73">
        <w:rPr>
          <w:color w:val="993366"/>
        </w:rPr>
        <w:t>OPTIONAL</w:t>
      </w:r>
      <w:r w:rsidRPr="00EE6E73">
        <w:t>,</w:t>
      </w:r>
    </w:p>
    <w:p w14:paraId="7E0FDEFC" w14:textId="7DBC89FF" w:rsidR="00CB5C36" w:rsidRPr="00EE6E73" w:rsidRDefault="00CB5C36" w:rsidP="00EE6E73">
      <w:pPr>
        <w:pStyle w:val="PL"/>
        <w:rPr>
          <w:color w:val="808080"/>
        </w:rPr>
      </w:pPr>
      <w:r w:rsidRPr="00EE6E73">
        <w:t xml:space="preserve">    </w:t>
      </w:r>
      <w:r w:rsidRPr="00EE6E73">
        <w:rPr>
          <w:color w:val="808080"/>
        </w:rPr>
        <w:t>-- R1 40-3-2-1b: Maximum number of aperiodic CSI-RS resources that can be configured in the same CSI report setting for</w:t>
      </w:r>
    </w:p>
    <w:p w14:paraId="41EA5C6A" w14:textId="77777777" w:rsidR="00CB5C36" w:rsidRPr="00EE6E73" w:rsidRDefault="00CB5C36" w:rsidP="00EE6E73">
      <w:pPr>
        <w:pStyle w:val="PL"/>
        <w:rPr>
          <w:color w:val="808080"/>
        </w:rPr>
      </w:pPr>
      <w:r w:rsidRPr="00EE6E73">
        <w:t xml:space="preserve">    </w:t>
      </w:r>
      <w:r w:rsidRPr="00EE6E73">
        <w:rPr>
          <w:color w:val="808080"/>
        </w:rPr>
        <w:t>-- Rel-16-based doppler measurement</w:t>
      </w:r>
    </w:p>
    <w:p w14:paraId="56E81384"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040942AB" w14:textId="7A38069C" w:rsidR="00574D1E" w:rsidRPr="00EE6E73" w:rsidRDefault="00574D1E" w:rsidP="00EE6E73">
      <w:pPr>
        <w:pStyle w:val="PL"/>
        <w:rPr>
          <w:color w:val="808080"/>
        </w:rPr>
      </w:pPr>
      <w:r w:rsidRPr="00EE6E73">
        <w:t xml:space="preserve">    </w:t>
      </w:r>
      <w:r w:rsidRPr="00EE6E73">
        <w:rPr>
          <w:color w:val="808080"/>
        </w:rPr>
        <w:t>-- R1 40-3-2-2: Support R=2 for Rel-16-based doppler codebook</w:t>
      </w:r>
    </w:p>
    <w:p w14:paraId="724F498C" w14:textId="77777777" w:rsidR="00574D1E" w:rsidRPr="00EE6E73" w:rsidRDefault="00574D1E" w:rsidP="00EE6E73">
      <w:pPr>
        <w:pStyle w:val="PL"/>
      </w:pPr>
      <w:r w:rsidRPr="00EE6E73">
        <w:t xml:space="preserve">    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6C57F3C" w14:textId="1086EDFB" w:rsidR="00574D1E" w:rsidRPr="00EE6E73" w:rsidRDefault="00574D1E" w:rsidP="00EE6E73">
      <w:pPr>
        <w:pStyle w:val="PL"/>
      </w:pPr>
      <w:r w:rsidRPr="00EE6E73">
        <w:t xml:space="preserve">                                                                                                                 </w:t>
      </w:r>
      <w:r w:rsidRPr="00EE6E73">
        <w:rPr>
          <w:color w:val="993366"/>
        </w:rPr>
        <w:t>OPTIONAL</w:t>
      </w:r>
      <w:r w:rsidRPr="00EE6E73">
        <w:t>,</w:t>
      </w:r>
    </w:p>
    <w:p w14:paraId="41AF18E8" w14:textId="77777777" w:rsidR="00574D1E" w:rsidRPr="00EE6E73" w:rsidRDefault="00574D1E" w:rsidP="00EE6E73">
      <w:pPr>
        <w:pStyle w:val="PL"/>
        <w:rPr>
          <w:color w:val="808080"/>
        </w:rPr>
      </w:pPr>
      <w:r w:rsidRPr="00EE6E73">
        <w:t xml:space="preserve">    </w:t>
      </w:r>
      <w:r w:rsidRPr="00EE6E73">
        <w:rPr>
          <w:color w:val="808080"/>
        </w:rPr>
        <w:t>-- R1 40-3-2-3: Support X=1 based on first and last slot of WCSI, for Rel-16-based doppler codebook</w:t>
      </w:r>
    </w:p>
    <w:p w14:paraId="755B5CA3" w14:textId="2BB6AFB7" w:rsidR="00574D1E" w:rsidRPr="00EE6E73" w:rsidRDefault="00574D1E" w:rsidP="00EE6E73">
      <w:pPr>
        <w:pStyle w:val="PL"/>
      </w:pPr>
      <w:r w:rsidRPr="00EE6E73">
        <w:t xml:space="preserve">    eType2DopplerX1-r18                        </w:t>
      </w:r>
      <w:r w:rsidRPr="00EE6E73">
        <w:rPr>
          <w:color w:val="993366"/>
        </w:rPr>
        <w:t>ENUMERATED</w:t>
      </w:r>
      <w:r w:rsidRPr="00EE6E73">
        <w:t xml:space="preserve"> {supported}                                            </w:t>
      </w:r>
      <w:r w:rsidRPr="00EE6E73">
        <w:rPr>
          <w:color w:val="993366"/>
        </w:rPr>
        <w:t>OPTIONAL</w:t>
      </w:r>
      <w:r w:rsidRPr="00EE6E73">
        <w:t>,</w:t>
      </w:r>
    </w:p>
    <w:p w14:paraId="4CFDC9AF" w14:textId="77777777" w:rsidR="00574D1E" w:rsidRPr="00EE6E73" w:rsidRDefault="00574D1E" w:rsidP="00EE6E73">
      <w:pPr>
        <w:pStyle w:val="PL"/>
        <w:rPr>
          <w:color w:val="808080"/>
        </w:rPr>
      </w:pPr>
      <w:r w:rsidRPr="00EE6E73">
        <w:t xml:space="preserve">    </w:t>
      </w:r>
      <w:r w:rsidRPr="00EE6E73">
        <w:rPr>
          <w:color w:val="808080"/>
        </w:rPr>
        <w:t>-- R1 40-3-2-3a: Support X=2 CQI based on 2 slots for Rel-16-based doppler codebook</w:t>
      </w:r>
    </w:p>
    <w:p w14:paraId="3F2F0AC7" w14:textId="036D1790" w:rsidR="00574D1E" w:rsidRPr="00EE6E73" w:rsidRDefault="00574D1E" w:rsidP="00EE6E73">
      <w:pPr>
        <w:pStyle w:val="PL"/>
      </w:pPr>
      <w:r w:rsidRPr="00EE6E73">
        <w:t xml:space="preserve">    eType2DopplerX2-r18                        </w:t>
      </w:r>
      <w:r w:rsidRPr="00EE6E73">
        <w:rPr>
          <w:color w:val="993366"/>
        </w:rPr>
        <w:t>ENUMERATED</w:t>
      </w:r>
      <w:r w:rsidRPr="00EE6E73">
        <w:t xml:space="preserve"> {supported}                                            </w:t>
      </w:r>
      <w:r w:rsidRPr="00EE6E73">
        <w:rPr>
          <w:color w:val="993366"/>
        </w:rPr>
        <w:t>OPTIONAL</w:t>
      </w:r>
      <w:r w:rsidRPr="00EE6E73">
        <w:t>,</w:t>
      </w:r>
    </w:p>
    <w:p w14:paraId="0ABD43B8" w14:textId="242D8F75" w:rsidR="00574D1E" w:rsidRPr="00EE6E73" w:rsidRDefault="00574D1E" w:rsidP="00EE6E73">
      <w:pPr>
        <w:pStyle w:val="PL"/>
        <w:rPr>
          <w:color w:val="808080"/>
        </w:rPr>
      </w:pPr>
      <w:r w:rsidRPr="00EE6E73">
        <w:t xml:space="preserve">    </w:t>
      </w:r>
      <w:r w:rsidRPr="00EE6E73">
        <w:rPr>
          <w:color w:val="808080"/>
        </w:rPr>
        <w:t xml:space="preserve">--R1 40-3-2-7: support of l = (n </w:t>
      </w:r>
      <w:r w:rsidR="000705F2" w:rsidRPr="00EE6E73">
        <w:rPr>
          <w:color w:val="808080"/>
        </w:rPr>
        <w:t>-</w:t>
      </w:r>
      <w:r w:rsidRPr="00EE6E73">
        <w:rPr>
          <w:color w:val="808080"/>
        </w:rPr>
        <w:t xml:space="preserve"> </w:t>
      </w:r>
      <w:proofErr w:type="spellStart"/>
      <w:r w:rsidRPr="00EE6E73">
        <w:rPr>
          <w:color w:val="808080"/>
        </w:rPr>
        <w:t>nCSI,ref</w:t>
      </w:r>
      <w:proofErr w:type="spellEnd"/>
      <w:r w:rsidRPr="00EE6E73">
        <w:rPr>
          <w:color w:val="808080"/>
        </w:rPr>
        <w:t xml:space="preserve"> ) for CSI reference slot for Rel-16 based doppler codebook</w:t>
      </w:r>
    </w:p>
    <w:p w14:paraId="19DBB201" w14:textId="5C6B4391" w:rsidR="00574D1E" w:rsidRPr="00EE6E73" w:rsidRDefault="00574D1E" w:rsidP="00EE6E73">
      <w:pPr>
        <w:pStyle w:val="PL"/>
      </w:pPr>
      <w:r w:rsidRPr="00EE6E73">
        <w:t xml:space="preserve">    eType2DopplerL-N4D1-r18                    </w:t>
      </w:r>
      <w:r w:rsidRPr="00EE6E73">
        <w:rPr>
          <w:color w:val="993366"/>
        </w:rPr>
        <w:t>ENUMERATED</w:t>
      </w:r>
      <w:r w:rsidRPr="00EE6E73">
        <w:t xml:space="preserve"> {supported}                                            </w:t>
      </w:r>
      <w:r w:rsidRPr="00EE6E73">
        <w:rPr>
          <w:color w:val="993366"/>
        </w:rPr>
        <w:t>OPTIONAL</w:t>
      </w:r>
      <w:r w:rsidR="00CB5C36" w:rsidRPr="00EE6E73">
        <w:t>,</w:t>
      </w:r>
    </w:p>
    <w:p w14:paraId="02FAE292" w14:textId="77777777" w:rsidR="00CB5C36" w:rsidRPr="00EE6E73" w:rsidRDefault="00CB5C36" w:rsidP="00EE6E73">
      <w:pPr>
        <w:pStyle w:val="PL"/>
        <w:rPr>
          <w:color w:val="808080"/>
        </w:rPr>
      </w:pPr>
      <w:r w:rsidRPr="00EE6E73">
        <w:t xml:space="preserve">    </w:t>
      </w:r>
      <w:r w:rsidRPr="00EE6E73">
        <w:rPr>
          <w:color w:val="808080"/>
        </w:rPr>
        <w:t>-- R1 40-3-2-8: Support of L=6 for Rel-16 based doppler codebook</w:t>
      </w:r>
    </w:p>
    <w:p w14:paraId="6DD2AB11" w14:textId="77777777" w:rsidR="00CB5C36" w:rsidRPr="00EE6E73" w:rsidRDefault="00CB5C36" w:rsidP="00EE6E73">
      <w:pPr>
        <w:pStyle w:val="PL"/>
      </w:pPr>
      <w:r w:rsidRPr="00EE6E73">
        <w:t xml:space="preserve">    eType2DopplerL6-r18                        </w:t>
      </w:r>
      <w:r w:rsidRPr="00EE6E73">
        <w:rPr>
          <w:color w:val="993366"/>
        </w:rPr>
        <w:t>ENUMERATED</w:t>
      </w:r>
      <w:r w:rsidRPr="00EE6E73">
        <w:t xml:space="preserve"> {supported}                                            </w:t>
      </w:r>
      <w:r w:rsidRPr="00EE6E73">
        <w:rPr>
          <w:color w:val="993366"/>
        </w:rPr>
        <w:t>OPTIONAL</w:t>
      </w:r>
      <w:r w:rsidRPr="00EE6E73">
        <w:t>,</w:t>
      </w:r>
    </w:p>
    <w:p w14:paraId="45F99594" w14:textId="77777777" w:rsidR="00CB5C36" w:rsidRPr="00EE6E73" w:rsidRDefault="00CB5C36" w:rsidP="00EE6E73">
      <w:pPr>
        <w:pStyle w:val="PL"/>
        <w:rPr>
          <w:color w:val="808080"/>
        </w:rPr>
      </w:pPr>
      <w:r w:rsidRPr="00EE6E73">
        <w:t xml:space="preserve">    </w:t>
      </w:r>
      <w:r w:rsidRPr="00EE6E73">
        <w:rPr>
          <w:color w:val="808080"/>
        </w:rPr>
        <w:t>-- R1 40-3-2-9: Support of rank equals 3 and 4 for Rel-16 based doppler codebook</w:t>
      </w:r>
    </w:p>
    <w:p w14:paraId="12EC16A0" w14:textId="77777777" w:rsidR="00CB5C36" w:rsidRPr="00EE6E73" w:rsidRDefault="00CB5C36" w:rsidP="00EE6E73">
      <w:pPr>
        <w:pStyle w:val="PL"/>
      </w:pPr>
      <w:r w:rsidRPr="00EE6E73">
        <w:t xml:space="preserve">    eType2DopplerR3R4-r18                      </w:t>
      </w:r>
      <w:r w:rsidRPr="00EE6E73">
        <w:rPr>
          <w:color w:val="993366"/>
        </w:rPr>
        <w:t>ENUMERATED</w:t>
      </w:r>
      <w:r w:rsidRPr="00EE6E73">
        <w:t xml:space="preserve"> {supported}                                            </w:t>
      </w:r>
      <w:r w:rsidRPr="00EE6E73">
        <w:rPr>
          <w:color w:val="993366"/>
        </w:rPr>
        <w:t>OPTIONAL</w:t>
      </w:r>
    </w:p>
    <w:p w14:paraId="1C4880C5" w14:textId="77777777" w:rsidR="00574D1E" w:rsidRPr="00EE6E73" w:rsidRDefault="00574D1E" w:rsidP="00EE6E73">
      <w:pPr>
        <w:pStyle w:val="PL"/>
      </w:pPr>
      <w:r w:rsidRPr="00EE6E73">
        <w:t>}</w:t>
      </w:r>
    </w:p>
    <w:p w14:paraId="08F432D0" w14:textId="77777777" w:rsidR="00574D1E" w:rsidRPr="00EE6E73" w:rsidRDefault="00574D1E" w:rsidP="00EE6E73">
      <w:pPr>
        <w:pStyle w:val="PL"/>
      </w:pPr>
    </w:p>
    <w:p w14:paraId="7B3BD629" w14:textId="5F8B9587" w:rsidR="00574D1E" w:rsidRPr="00EE6E73" w:rsidRDefault="00574D1E" w:rsidP="00EE6E73">
      <w:pPr>
        <w:pStyle w:val="PL"/>
      </w:pPr>
      <w:r w:rsidRPr="00EE6E73">
        <w:t xml:space="preserve">CodebookParametersfetype2DopplerCSI-r18 ::= </w:t>
      </w:r>
      <w:r w:rsidRPr="00EE6E73">
        <w:rPr>
          <w:color w:val="993366"/>
        </w:rPr>
        <w:t>SEQUENCE</w:t>
      </w:r>
      <w:r w:rsidRPr="00EE6E73">
        <w:t xml:space="preserve"> {</w:t>
      </w:r>
    </w:p>
    <w:p w14:paraId="4193EE7C" w14:textId="77777777" w:rsidR="00574D1E" w:rsidRPr="00EE6E73" w:rsidRDefault="00574D1E" w:rsidP="00EE6E73">
      <w:pPr>
        <w:pStyle w:val="PL"/>
        <w:rPr>
          <w:color w:val="808080"/>
        </w:rPr>
      </w:pPr>
      <w:r w:rsidRPr="00EE6E73">
        <w:t xml:space="preserve">    </w:t>
      </w:r>
      <w:r w:rsidRPr="00EE6E73">
        <w:rPr>
          <w:color w:val="808080"/>
        </w:rPr>
        <w:t>-- R1 40-3-2-4: Support of Rel-17-based doppler CSI</w:t>
      </w:r>
    </w:p>
    <w:p w14:paraId="6330F42B" w14:textId="77777777" w:rsidR="00574D1E" w:rsidRPr="00EE6E73" w:rsidRDefault="00574D1E" w:rsidP="00EE6E73">
      <w:pPr>
        <w:pStyle w:val="PL"/>
      </w:pPr>
      <w:r w:rsidRPr="00EE6E73">
        <w:t xml:space="preserve">    feType2Doppler-r18  </w:t>
      </w:r>
      <w:r w:rsidRPr="00EE6E73">
        <w:rPr>
          <w:color w:val="993366"/>
        </w:rPr>
        <w:t>SEQUENCE</w:t>
      </w:r>
      <w:r w:rsidRPr="00EE6E73">
        <w:t xml:space="preserve"> {</w:t>
      </w:r>
    </w:p>
    <w:p w14:paraId="23176598" w14:textId="77777777" w:rsidR="00B4120F"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8140FC1" w14:textId="53A12EEA" w:rsidR="00574D1E" w:rsidRPr="00EE6E73" w:rsidRDefault="00574D1E" w:rsidP="00EE6E73">
      <w:pPr>
        <w:pStyle w:val="PL"/>
      </w:pPr>
      <w:r w:rsidRPr="00EE6E73">
        <w:t xml:space="preserve">                                                              (0..maxNrofCSI-RS-ResourcesAlt-1-r16),</w:t>
      </w:r>
    </w:p>
    <w:p w14:paraId="64AD3BCC" w14:textId="238A80A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64DBF565" w14:textId="62BF7151"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6562204C" w14:textId="77777777" w:rsidR="00574D1E" w:rsidRPr="00EE6E73" w:rsidRDefault="00574D1E" w:rsidP="00EE6E73">
      <w:pPr>
        <w:pStyle w:val="PL"/>
      </w:pPr>
      <w:r w:rsidRPr="00EE6E73">
        <w:t xml:space="preserve">    },</w:t>
      </w:r>
    </w:p>
    <w:p w14:paraId="777E1995" w14:textId="77777777" w:rsidR="00CB5C36" w:rsidRPr="00EE6E73" w:rsidRDefault="00CB5C36" w:rsidP="00EE6E73">
      <w:pPr>
        <w:pStyle w:val="PL"/>
        <w:rPr>
          <w:color w:val="808080"/>
        </w:rPr>
      </w:pPr>
      <w:r w:rsidRPr="00EE6E73">
        <w:t xml:space="preserve">    </w:t>
      </w:r>
      <w:r w:rsidRPr="00EE6E73">
        <w:rPr>
          <w:color w:val="808080"/>
        </w:rPr>
        <w:t>-- R1 40-3-2-4b: Maximum number of aperiodic CSI-RS resources that can be configured in the same CSI report setting for</w:t>
      </w:r>
    </w:p>
    <w:p w14:paraId="3BA86164" w14:textId="77777777" w:rsidR="00CB5C36" w:rsidRPr="00EE6E73" w:rsidRDefault="00CB5C36" w:rsidP="00EE6E73">
      <w:pPr>
        <w:pStyle w:val="PL"/>
        <w:rPr>
          <w:color w:val="808080"/>
        </w:rPr>
      </w:pPr>
      <w:r w:rsidRPr="00EE6E73">
        <w:t xml:space="preserve">    </w:t>
      </w:r>
      <w:r w:rsidRPr="00EE6E73">
        <w:rPr>
          <w:color w:val="808080"/>
        </w:rPr>
        <w:t>-- Rel-17-based doppler CSI</w:t>
      </w:r>
    </w:p>
    <w:p w14:paraId="45AD0156"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19190913" w14:textId="77777777" w:rsidR="00CB5C36" w:rsidRPr="00EE6E73" w:rsidRDefault="00CB5C36" w:rsidP="00EE6E73">
      <w:pPr>
        <w:pStyle w:val="PL"/>
      </w:pPr>
    </w:p>
    <w:p w14:paraId="7809F1EB" w14:textId="5010D76D" w:rsidR="00574D1E" w:rsidRPr="00EE6E73" w:rsidRDefault="00574D1E" w:rsidP="00EE6E73">
      <w:pPr>
        <w:pStyle w:val="PL"/>
        <w:rPr>
          <w:color w:val="808080"/>
        </w:rPr>
      </w:pPr>
      <w:r w:rsidRPr="00EE6E73">
        <w:t xml:space="preserve">    </w:t>
      </w:r>
      <w:r w:rsidRPr="00EE6E73">
        <w:rPr>
          <w:color w:val="808080"/>
        </w:rPr>
        <w:t>-- R1 40-3-2-5: Support of M=2 and R=1 for Rel-17-based doppler codebook</w:t>
      </w:r>
    </w:p>
    <w:p w14:paraId="4BFD9ECC" w14:textId="77777777" w:rsidR="00B4120F" w:rsidRPr="00EE6E73" w:rsidRDefault="00574D1E" w:rsidP="00EE6E73">
      <w:pPr>
        <w:pStyle w:val="PL"/>
      </w:pPr>
      <w:r w:rsidRPr="00EE6E73">
        <w:t xml:space="preserve">    feType2Doppler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3092CD58" w14:textId="5BC1C5E2" w:rsidR="00574D1E" w:rsidRPr="00EE6E73" w:rsidRDefault="00574D1E" w:rsidP="00EE6E73">
      <w:pPr>
        <w:pStyle w:val="PL"/>
      </w:pPr>
      <w:r w:rsidRPr="00EE6E73">
        <w:t xml:space="preserve">                                                              (0..maxNrofCSI-RS-ResourcesAlt-1-r16)</w:t>
      </w:r>
    </w:p>
    <w:p w14:paraId="0ADC697C" w14:textId="094B8304" w:rsidR="00574D1E" w:rsidRPr="00EE6E73" w:rsidRDefault="00574D1E" w:rsidP="00EE6E73">
      <w:pPr>
        <w:pStyle w:val="PL"/>
      </w:pPr>
      <w:r w:rsidRPr="00EE6E73">
        <w:t xml:space="preserve">                                                                                                                 </w:t>
      </w:r>
      <w:r w:rsidRPr="00EE6E73">
        <w:rPr>
          <w:color w:val="993366"/>
        </w:rPr>
        <w:t>OPTIONAL</w:t>
      </w:r>
      <w:r w:rsidRPr="00EE6E73">
        <w:t>,</w:t>
      </w:r>
    </w:p>
    <w:p w14:paraId="44C77C95" w14:textId="33E31564" w:rsidR="00574D1E" w:rsidRPr="00EE6E73" w:rsidRDefault="00574D1E" w:rsidP="00EE6E73">
      <w:pPr>
        <w:pStyle w:val="PL"/>
        <w:rPr>
          <w:color w:val="808080"/>
        </w:rPr>
      </w:pPr>
      <w:r w:rsidRPr="00EE6E73">
        <w:t xml:space="preserve">    </w:t>
      </w:r>
      <w:r w:rsidRPr="00EE6E73">
        <w:rPr>
          <w:color w:val="808080"/>
        </w:rPr>
        <w:t>-- R1 40-3-2-6: Support R=2 for Rel-17-based doppler codebook</w:t>
      </w:r>
    </w:p>
    <w:p w14:paraId="3403455C" w14:textId="77777777" w:rsidR="00574D1E" w:rsidRPr="00EE6E73" w:rsidRDefault="00574D1E" w:rsidP="00EE6E73">
      <w:pPr>
        <w:pStyle w:val="PL"/>
      </w:pPr>
      <w:r w:rsidRPr="00EE6E73">
        <w:lastRenderedPageBreak/>
        <w:t xml:space="preserve">    f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D1B" w14:textId="6186D71D" w:rsidR="00574D1E" w:rsidRPr="00EE6E73" w:rsidRDefault="00574D1E" w:rsidP="00EE6E73">
      <w:pPr>
        <w:pStyle w:val="PL"/>
      </w:pPr>
      <w:r w:rsidRPr="00EE6E73">
        <w:t xml:space="preserve">                                                                                                                 </w:t>
      </w:r>
      <w:r w:rsidRPr="00EE6E73">
        <w:rPr>
          <w:color w:val="993366"/>
        </w:rPr>
        <w:t>OPTIONAL</w:t>
      </w:r>
      <w:r w:rsidRPr="00EE6E73">
        <w:t>,</w:t>
      </w:r>
    </w:p>
    <w:p w14:paraId="200007FA" w14:textId="02E53487" w:rsidR="00574D1E" w:rsidRPr="00EE6E73" w:rsidRDefault="00574D1E" w:rsidP="00EE6E73">
      <w:pPr>
        <w:pStyle w:val="PL"/>
        <w:rPr>
          <w:color w:val="808080"/>
        </w:rPr>
      </w:pPr>
      <w:r w:rsidRPr="00EE6E73">
        <w:t xml:space="preserve">    </w:t>
      </w:r>
      <w:r w:rsidRPr="00EE6E73">
        <w:rPr>
          <w:color w:val="808080"/>
        </w:rPr>
        <w:t xml:space="preserve">--R1 40-3-2-7a: Support of l = (n </w:t>
      </w:r>
      <w:r w:rsidR="000705F2" w:rsidRPr="00EE6E73">
        <w:rPr>
          <w:color w:val="808080"/>
        </w:rPr>
        <w:t>-</w:t>
      </w:r>
      <w:r w:rsidRPr="00EE6E73">
        <w:rPr>
          <w:color w:val="808080"/>
        </w:rPr>
        <w:t xml:space="preserve"> </w:t>
      </w:r>
      <w:proofErr w:type="spellStart"/>
      <w:r w:rsidRPr="00EE6E73">
        <w:rPr>
          <w:color w:val="808080"/>
        </w:rPr>
        <w:t>nCSI,ref</w:t>
      </w:r>
      <w:proofErr w:type="spellEnd"/>
      <w:r w:rsidRPr="00EE6E73">
        <w:rPr>
          <w:color w:val="808080"/>
        </w:rPr>
        <w:t xml:space="preserve"> ) for CSI reference slot for Rel-17 based doppler codebook</w:t>
      </w:r>
    </w:p>
    <w:p w14:paraId="3C3EBC57" w14:textId="201FD38B" w:rsidR="00574D1E" w:rsidRPr="00EE6E73" w:rsidRDefault="00574D1E" w:rsidP="00EE6E73">
      <w:pPr>
        <w:pStyle w:val="PL"/>
      </w:pPr>
      <w:r w:rsidRPr="00EE6E73">
        <w:t xml:space="preserve">    feType2DopplerL-N4D1-r18  </w:t>
      </w:r>
      <w:r w:rsidRPr="00EE6E73">
        <w:rPr>
          <w:color w:val="993366"/>
        </w:rPr>
        <w:t>ENUMERATED</w:t>
      </w:r>
      <w:r w:rsidRPr="00EE6E73">
        <w:t xml:space="preserve"> {supported}                                                             </w:t>
      </w:r>
      <w:r w:rsidRPr="00EE6E73">
        <w:rPr>
          <w:color w:val="993366"/>
        </w:rPr>
        <w:t>OPTIONAL</w:t>
      </w:r>
      <w:r w:rsidR="00CB5C36" w:rsidRPr="00EE6E73">
        <w:t>,</w:t>
      </w:r>
    </w:p>
    <w:p w14:paraId="264303C3" w14:textId="588A62D3" w:rsidR="00CB5C36" w:rsidRPr="00EE6E73" w:rsidRDefault="00CB5C36" w:rsidP="00EE6E73">
      <w:pPr>
        <w:pStyle w:val="PL"/>
        <w:rPr>
          <w:color w:val="808080"/>
        </w:rPr>
      </w:pPr>
      <w:r w:rsidRPr="00EE6E73">
        <w:t xml:space="preserve">    </w:t>
      </w:r>
      <w:r w:rsidRPr="00EE6E73">
        <w:rPr>
          <w:color w:val="808080"/>
        </w:rPr>
        <w:t>-- R1 40-3-2-10: Support of rank equals 3 and 4 for Rel-17 based doppler codebook</w:t>
      </w:r>
    </w:p>
    <w:p w14:paraId="73F4282D" w14:textId="77777777" w:rsidR="00CB5C36" w:rsidRPr="00EE6E73" w:rsidRDefault="00CB5C36" w:rsidP="00EE6E73">
      <w:pPr>
        <w:pStyle w:val="PL"/>
      </w:pPr>
      <w:r w:rsidRPr="00EE6E73">
        <w:t xml:space="preserve">    feType2DopplerR3R4-r18                     </w:t>
      </w:r>
      <w:r w:rsidRPr="00EE6E73">
        <w:rPr>
          <w:color w:val="993366"/>
        </w:rPr>
        <w:t>ENUMERATED</w:t>
      </w:r>
      <w:r w:rsidRPr="00EE6E73">
        <w:t xml:space="preserve"> {supported}                                            </w:t>
      </w:r>
      <w:r w:rsidRPr="00EE6E73">
        <w:rPr>
          <w:color w:val="993366"/>
        </w:rPr>
        <w:t>OPTIONAL</w:t>
      </w:r>
    </w:p>
    <w:p w14:paraId="4DCC2A20" w14:textId="77777777" w:rsidR="00574D1E" w:rsidRPr="00EE6E73" w:rsidRDefault="00574D1E" w:rsidP="00EE6E73">
      <w:pPr>
        <w:pStyle w:val="PL"/>
      </w:pPr>
      <w:r w:rsidRPr="00EE6E73">
        <w:t>}</w:t>
      </w:r>
    </w:p>
    <w:p w14:paraId="0C24588D" w14:textId="77777777" w:rsidR="00CB5C36" w:rsidRPr="00EE6E73" w:rsidRDefault="00CB5C36" w:rsidP="00EE6E73">
      <w:pPr>
        <w:pStyle w:val="PL"/>
      </w:pPr>
    </w:p>
    <w:p w14:paraId="6965D41D" w14:textId="117C2B16" w:rsidR="00CB5C36" w:rsidRPr="00EE6E73" w:rsidRDefault="00CB5C36" w:rsidP="00EE6E73">
      <w:pPr>
        <w:pStyle w:val="PL"/>
      </w:pPr>
      <w:r w:rsidRPr="00EE6E73">
        <w:t xml:space="preserve">CodebookParametersetype2CJT-r18 ::=    </w:t>
      </w:r>
      <w:r w:rsidRPr="00EE6E73">
        <w:rPr>
          <w:color w:val="993366"/>
        </w:rPr>
        <w:t>SEQUENCE</w:t>
      </w:r>
      <w:r w:rsidRPr="00EE6E73">
        <w:t xml:space="preserve"> {</w:t>
      </w:r>
    </w:p>
    <w:p w14:paraId="028753E6" w14:textId="77777777" w:rsidR="00CB5C36" w:rsidRPr="00EE6E73" w:rsidRDefault="00CB5C36" w:rsidP="00EE6E73">
      <w:pPr>
        <w:pStyle w:val="PL"/>
        <w:rPr>
          <w:color w:val="808080"/>
        </w:rPr>
      </w:pPr>
      <w:r w:rsidRPr="00EE6E73">
        <w:t xml:space="preserve">    </w:t>
      </w:r>
      <w:r w:rsidRPr="00EE6E73">
        <w:rPr>
          <w:color w:val="808080"/>
        </w:rPr>
        <w:t>-- R1 40-3-1-1: Basic feature for Rel-16-based CJT type-II codebook</w:t>
      </w:r>
    </w:p>
    <w:p w14:paraId="1CAA5F98" w14:textId="77777777" w:rsidR="00CB5C36" w:rsidRPr="00EE6E73" w:rsidRDefault="00CB5C36" w:rsidP="00EE6E73">
      <w:pPr>
        <w:pStyle w:val="PL"/>
      </w:pPr>
      <w:r w:rsidRPr="00EE6E73">
        <w:t xml:space="preserve">    eType2CJT-r18                          </w:t>
      </w:r>
      <w:r w:rsidRPr="00EE6E73">
        <w:rPr>
          <w:color w:val="993366"/>
        </w:rPr>
        <w:t>SEQUENCE</w:t>
      </w:r>
      <w:r w:rsidRPr="00EE6E73">
        <w:t xml:space="preserve"> {</w:t>
      </w:r>
    </w:p>
    <w:p w14:paraId="4F22172C" w14:textId="77777777" w:rsidR="00CB5C36" w:rsidRPr="00EE6E73" w:rsidRDefault="00CB5C36" w:rsidP="00EE6E73">
      <w:pPr>
        <w:pStyle w:val="PL"/>
      </w:pP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9DFD25E" w14:textId="77777777" w:rsidR="00CB5C36" w:rsidRPr="00EE6E73" w:rsidRDefault="00CB5C36" w:rsidP="00EE6E73">
      <w:pPr>
        <w:pStyle w:val="PL"/>
      </w:pPr>
      <w:r w:rsidRPr="00EE6E73">
        <w:t xml:space="preserve">                                                              (0..maxNrofCSI-RS-ResourcesAlt-1-r16),</w:t>
      </w:r>
    </w:p>
    <w:p w14:paraId="4A9642C1" w14:textId="77777777"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018BC174" w14:textId="77777777"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698942B9" w14:textId="77777777" w:rsidR="00CB5C36" w:rsidRPr="00EE6E73" w:rsidRDefault="00CB5C36" w:rsidP="00EE6E73">
      <w:pPr>
        <w:pStyle w:val="PL"/>
      </w:pPr>
      <w:r w:rsidRPr="00EE6E73">
        <w:t xml:space="preserve">    },</w:t>
      </w:r>
    </w:p>
    <w:p w14:paraId="51D1AD44" w14:textId="77777777" w:rsidR="00CB5C36" w:rsidRPr="00EE6E73" w:rsidRDefault="00CB5C36" w:rsidP="00EE6E73">
      <w:pPr>
        <w:pStyle w:val="PL"/>
        <w:rPr>
          <w:color w:val="808080"/>
        </w:rPr>
      </w:pPr>
      <w:r w:rsidRPr="00EE6E73">
        <w:t xml:space="preserve">    </w:t>
      </w:r>
      <w:r w:rsidRPr="00EE6E73">
        <w:rPr>
          <w:color w:val="808080"/>
        </w:rPr>
        <w:t>-- R1 40-3-1-1a: Support of mode 1 for Rel-16-based CJT type-II codebook with FD basis selection integer frequency offset</w:t>
      </w:r>
    </w:p>
    <w:p w14:paraId="73F0EAE2" w14:textId="77777777" w:rsidR="00CB5C36" w:rsidRPr="00EE6E73" w:rsidRDefault="00CB5C36" w:rsidP="00EE6E73">
      <w:pPr>
        <w:pStyle w:val="PL"/>
      </w:pPr>
      <w:r w:rsidRPr="00EE6E73">
        <w:t xml:space="preserve">    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C6FD07E"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689E5D4B" w14:textId="77777777" w:rsidR="00CB5C36" w:rsidRPr="00EE6E73" w:rsidRDefault="00CB5C36" w:rsidP="00EE6E73">
      <w:pPr>
        <w:pStyle w:val="PL"/>
        <w:rPr>
          <w:color w:val="808080"/>
        </w:rPr>
      </w:pPr>
      <w:r w:rsidRPr="00EE6E73">
        <w:t xml:space="preserve">    </w:t>
      </w:r>
      <w:r w:rsidRPr="00EE6E73">
        <w:rPr>
          <w:color w:val="808080"/>
        </w:rPr>
        <w:t>-- R1 40-3-1-2: Support for FD basis selection fractional offset mode for Rel-16-based CJT codebook with mode1</w:t>
      </w:r>
    </w:p>
    <w:p w14:paraId="1E6DF943" w14:textId="77777777" w:rsidR="00CB5C36" w:rsidRPr="00EE6E73" w:rsidRDefault="00CB5C36" w:rsidP="00EE6E73">
      <w:pPr>
        <w:pStyle w:val="PL"/>
      </w:pPr>
      <w:r w:rsidRPr="00EE6E73">
        <w:t xml:space="preserve">    eType2CJT-FD-FO-r18                    </w:t>
      </w:r>
      <w:r w:rsidRPr="00EE6E73">
        <w:rPr>
          <w:color w:val="993366"/>
        </w:rPr>
        <w:t>ENUMERATED</w:t>
      </w:r>
      <w:r w:rsidRPr="00EE6E73">
        <w:t xml:space="preserve"> {supported}                                                </w:t>
      </w:r>
      <w:r w:rsidRPr="00EE6E73">
        <w:rPr>
          <w:color w:val="993366"/>
        </w:rPr>
        <w:t>OPTIONAL</w:t>
      </w:r>
      <w:r w:rsidRPr="00EE6E73">
        <w:t>,</w:t>
      </w:r>
    </w:p>
    <w:p w14:paraId="7C005235" w14:textId="77777777" w:rsidR="00CB5C36" w:rsidRPr="00EE6E73" w:rsidRDefault="00CB5C36" w:rsidP="00EE6E73">
      <w:pPr>
        <w:pStyle w:val="PL"/>
        <w:rPr>
          <w:color w:val="808080"/>
        </w:rPr>
      </w:pPr>
      <w:r w:rsidRPr="00EE6E73">
        <w:t xml:space="preserve">    </w:t>
      </w:r>
      <w:r w:rsidRPr="00EE6E73">
        <w:rPr>
          <w:color w:val="808080"/>
        </w:rPr>
        <w:t>-- R1 40-3-1-3: Support R=2 for Rel-16-based CJT codebook</w:t>
      </w:r>
    </w:p>
    <w:p w14:paraId="335EB769" w14:textId="31AB639E" w:rsidR="00CB5C36" w:rsidRPr="00EE6E73" w:rsidRDefault="00CB5C36" w:rsidP="00EE6E73">
      <w:pPr>
        <w:pStyle w:val="PL"/>
      </w:pPr>
      <w:r w:rsidRPr="00EE6E73">
        <w:rPr>
          <w:rFonts w:eastAsia="DengXian"/>
        </w:rPr>
        <w:t xml:space="preserve">     eType2CJT-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3AF103C"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0EA682" w14:textId="77777777" w:rsidR="00CB5C36" w:rsidRPr="00EE6E73" w:rsidRDefault="00CB5C36" w:rsidP="00EE6E73">
      <w:pPr>
        <w:pStyle w:val="PL"/>
        <w:rPr>
          <w:color w:val="808080"/>
        </w:rPr>
      </w:pPr>
      <w:r w:rsidRPr="00EE6E73">
        <w:t xml:space="preserve">    </w:t>
      </w:r>
      <w:r w:rsidRPr="00EE6E73">
        <w:rPr>
          <w:color w:val="808080"/>
        </w:rPr>
        <w:t xml:space="preserve">-- R1 40-3-1-4: Support </w:t>
      </w:r>
      <w:proofErr w:type="spellStart"/>
      <w:r w:rsidRPr="00EE6E73">
        <w:rPr>
          <w:color w:val="808080"/>
        </w:rPr>
        <w:t>pv</w:t>
      </w:r>
      <w:proofErr w:type="spellEnd"/>
      <w:r w:rsidRPr="00EE6E73">
        <w:rPr>
          <w:color w:val="808080"/>
        </w:rPr>
        <w:t>={1/2,1/2,1/2,1/2} and beta=1/2 for Rel-16-based CJT codebook</w:t>
      </w:r>
    </w:p>
    <w:p w14:paraId="1316CBD4" w14:textId="0A7E5897" w:rsidR="00CB5C36" w:rsidRPr="00EE6E73" w:rsidRDefault="00CB5C36" w:rsidP="00EE6E73">
      <w:pPr>
        <w:pStyle w:val="PL"/>
        <w:rPr>
          <w:rFonts w:eastAsia="DengXian"/>
        </w:rPr>
      </w:pPr>
      <w:r w:rsidRPr="00EE6E73">
        <w:rPr>
          <w:rFonts w:eastAsia="DengXian"/>
        </w:rPr>
        <w:t xml:space="preserve">     eType2CJT-PV-Beta-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6C964E91" w14:textId="77777777" w:rsidR="00CB5C36" w:rsidRPr="00EE6E73" w:rsidRDefault="00CB5C36" w:rsidP="00EE6E73">
      <w:pPr>
        <w:pStyle w:val="PL"/>
        <w:rPr>
          <w:color w:val="808080"/>
        </w:rPr>
      </w:pPr>
      <w:r w:rsidRPr="00EE6E73">
        <w:t xml:space="preserve">    </w:t>
      </w:r>
      <w:r w:rsidRPr="00EE6E73">
        <w:rPr>
          <w:color w:val="808080"/>
        </w:rPr>
        <w:t>-- R1 40-3-1-9: Support for 2NN1N2 &gt;32 for Rel-16 based CJT codebook</w:t>
      </w:r>
    </w:p>
    <w:p w14:paraId="5D51069D" w14:textId="46C0D946" w:rsidR="00CB5C36" w:rsidRPr="00EE6E73" w:rsidRDefault="00CB5C36" w:rsidP="00EE6E73">
      <w:pPr>
        <w:pStyle w:val="PL"/>
        <w:rPr>
          <w:rFonts w:eastAsia="DengXian"/>
        </w:rPr>
      </w:pPr>
      <w:r w:rsidRPr="00EE6E73">
        <w:rPr>
          <w:rFonts w:eastAsia="DengXian"/>
        </w:rPr>
        <w:t xml:space="preserve">     eType2CJT-2NN1N2-r18                  </w:t>
      </w:r>
      <w:r w:rsidRPr="00EE6E73">
        <w:rPr>
          <w:rFonts w:eastAsia="DengXian"/>
          <w:color w:val="993366"/>
        </w:rPr>
        <w:t>E</w:t>
      </w:r>
      <w:r w:rsidRPr="00EE6E73">
        <w:rPr>
          <w:color w:val="993366"/>
        </w:rPr>
        <w:t>NUMERATED</w:t>
      </w:r>
      <w:r w:rsidRPr="00EE6E73">
        <w:rPr>
          <w:rFonts w:eastAsia="DengXian"/>
        </w:rPr>
        <w:t xml:space="preserve"> {n64,n96,n128}                                             </w:t>
      </w:r>
      <w:r w:rsidRPr="00EE6E73">
        <w:rPr>
          <w:color w:val="993366"/>
        </w:rPr>
        <w:t>OPTIONAL</w:t>
      </w:r>
      <w:r w:rsidRPr="00EE6E73">
        <w:rPr>
          <w:rFonts w:eastAsia="DengXian"/>
        </w:rPr>
        <w:t>,</w:t>
      </w:r>
    </w:p>
    <w:p w14:paraId="08778B48" w14:textId="77777777" w:rsidR="00CB5C36" w:rsidRPr="00EE6E73" w:rsidRDefault="00CB5C36" w:rsidP="00EE6E73">
      <w:pPr>
        <w:pStyle w:val="PL"/>
        <w:rPr>
          <w:color w:val="808080"/>
        </w:rPr>
      </w:pPr>
      <w:r w:rsidRPr="00EE6E73">
        <w:t xml:space="preserve">    </w:t>
      </w:r>
      <w:r w:rsidRPr="00EE6E73">
        <w:rPr>
          <w:color w:val="808080"/>
        </w:rPr>
        <w:t>-- R1 40-3-1-12: Support of Rank 3 and 4 for Rel-16-based CJT type-II codebook</w:t>
      </w:r>
    </w:p>
    <w:p w14:paraId="6D26FF41" w14:textId="276C6C18" w:rsidR="00CB5C36" w:rsidRPr="00EE6E73" w:rsidRDefault="00CB5C36" w:rsidP="00EE6E73">
      <w:pPr>
        <w:pStyle w:val="PL"/>
        <w:rPr>
          <w:rFonts w:eastAsia="DengXian"/>
        </w:rPr>
      </w:pPr>
      <w:r w:rsidRPr="00EE6E73">
        <w:rPr>
          <w:rFonts w:eastAsia="DengXian"/>
        </w:rPr>
        <w:t xml:space="preserve">     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0C1B4000" w14:textId="77777777" w:rsidR="00CB5C36" w:rsidRPr="00EE6E73" w:rsidRDefault="00CB5C36" w:rsidP="00EE6E73">
      <w:pPr>
        <w:pStyle w:val="PL"/>
        <w:rPr>
          <w:color w:val="808080"/>
        </w:rPr>
      </w:pPr>
      <w:r w:rsidRPr="00EE6E73">
        <w:t xml:space="preserve">    </w:t>
      </w:r>
      <w:r w:rsidRPr="00EE6E73">
        <w:rPr>
          <w:color w:val="808080"/>
        </w:rPr>
        <w:t>-- R1 40-3-1-14: Support of Support of L=6 for Rel-16-based CJT type-II codebook</w:t>
      </w:r>
    </w:p>
    <w:p w14:paraId="0C72FC52" w14:textId="352C257D" w:rsidR="00CB5C36" w:rsidRPr="00EE6E73" w:rsidRDefault="00CB5C36" w:rsidP="00EE6E73">
      <w:pPr>
        <w:pStyle w:val="PL"/>
        <w:rPr>
          <w:rFonts w:eastAsia="DengXian"/>
        </w:rPr>
      </w:pPr>
      <w:r w:rsidRPr="00EE6E73">
        <w:rPr>
          <w:rFonts w:eastAsia="DengXian"/>
        </w:rPr>
        <w:t xml:space="preserve">     eType2CJT-L6-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24691BC" w14:textId="77777777" w:rsidR="00CB5C36" w:rsidRPr="00EE6E73" w:rsidRDefault="00CB5C36" w:rsidP="00EE6E73">
      <w:pPr>
        <w:pStyle w:val="PL"/>
        <w:rPr>
          <w:color w:val="808080"/>
        </w:rPr>
      </w:pPr>
      <w:r w:rsidRPr="00EE6E73">
        <w:t xml:space="preserve">    </w:t>
      </w:r>
      <w:r w:rsidRPr="00EE6E73">
        <w:rPr>
          <w:color w:val="808080"/>
        </w:rPr>
        <w:t>-- R1 40-3-1-15: dynamic selection of N&lt;=N_TRP for Rel-16-based CJT type-II codebook</w:t>
      </w:r>
    </w:p>
    <w:p w14:paraId="585198C3" w14:textId="28A46D13" w:rsidR="00CB5C36" w:rsidRPr="00EE6E73" w:rsidRDefault="00CB5C36" w:rsidP="00EE6E73">
      <w:pPr>
        <w:pStyle w:val="PL"/>
        <w:rPr>
          <w:rFonts w:eastAsia="DengXian"/>
        </w:rPr>
      </w:pPr>
      <w:r w:rsidRPr="00EE6E73">
        <w:rPr>
          <w:rFonts w:eastAsia="DengXian"/>
        </w:rPr>
        <w:t xml:space="preserve">     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D5E44E9" w14:textId="73EEDE63" w:rsidR="00CB5C36" w:rsidRPr="00EE6E73" w:rsidRDefault="00CB5C36" w:rsidP="00EE6E73">
      <w:pPr>
        <w:pStyle w:val="PL"/>
        <w:rPr>
          <w:color w:val="808080"/>
        </w:rPr>
      </w:pPr>
      <w:r w:rsidRPr="00EE6E73">
        <w:t xml:space="preserve">    </w:t>
      </w:r>
      <w:r w:rsidRPr="00EE6E73">
        <w:rPr>
          <w:color w:val="808080"/>
        </w:rPr>
        <w:t>-- R1 40-3-1-17: Support for N_L&gt;1 combinations of number of SD basis across CSI-RS resources for Rel-16-based CJT</w:t>
      </w:r>
    </w:p>
    <w:p w14:paraId="348670D8" w14:textId="77777777" w:rsidR="00CB5C36" w:rsidRPr="00EE6E73" w:rsidRDefault="00CB5C36" w:rsidP="00EE6E73">
      <w:pPr>
        <w:pStyle w:val="PL"/>
        <w:rPr>
          <w:color w:val="808080"/>
        </w:rPr>
      </w:pPr>
      <w:r w:rsidRPr="00EE6E73">
        <w:t xml:space="preserve">    </w:t>
      </w:r>
      <w:r w:rsidRPr="00EE6E73">
        <w:rPr>
          <w:color w:val="808080"/>
        </w:rPr>
        <w:t>-- type-II codebook</w:t>
      </w:r>
    </w:p>
    <w:p w14:paraId="24A3CBE9" w14:textId="76108C9A" w:rsidR="00CB5C36" w:rsidRPr="00EE6E73" w:rsidRDefault="00CB5C36" w:rsidP="00EE6E73">
      <w:pPr>
        <w:pStyle w:val="PL"/>
        <w:rPr>
          <w:rFonts w:eastAsia="DengXian"/>
        </w:rPr>
      </w:pPr>
      <w:r w:rsidRPr="00EE6E73">
        <w:rPr>
          <w:rFonts w:eastAsia="DengXian"/>
        </w:rPr>
        <w:t xml:space="preserve">     eType2CJT-NL-SD-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3AD28163" w14:textId="77777777" w:rsidR="00CB5C36" w:rsidRPr="00EE6E73" w:rsidRDefault="00CB5C36" w:rsidP="00EE6E73">
      <w:pPr>
        <w:pStyle w:val="PL"/>
        <w:rPr>
          <w:color w:val="808080"/>
        </w:rPr>
      </w:pPr>
      <w:r w:rsidRPr="00EE6E73">
        <w:t xml:space="preserve">    </w:t>
      </w:r>
      <w:r w:rsidRPr="00EE6E73">
        <w:rPr>
          <w:color w:val="808080"/>
        </w:rPr>
        <w:t>-- R1 40-3-1-23: Unequal number of spatial basis selection configuration for multi-TRP CJT</w:t>
      </w:r>
    </w:p>
    <w:p w14:paraId="38BA8157" w14:textId="2867C7A0" w:rsidR="00CB5C36" w:rsidRPr="00EE6E73" w:rsidRDefault="00CB5C36" w:rsidP="00EE6E73">
      <w:pPr>
        <w:pStyle w:val="PL"/>
        <w:rPr>
          <w:rFonts w:eastAsia="DengXian"/>
        </w:rPr>
      </w:pPr>
      <w:r w:rsidRPr="00EE6E73">
        <w:t xml:space="preserve">    eType2CJT-Unequal-r18                  </w:t>
      </w:r>
      <w:r w:rsidRPr="00EE6E73">
        <w:rPr>
          <w:color w:val="993366"/>
        </w:rPr>
        <w:t>ENUMERATED</w:t>
      </w:r>
      <w:r w:rsidRPr="00EE6E73">
        <w:t xml:space="preserve"> {supported}                                                </w:t>
      </w:r>
      <w:r w:rsidRPr="00EE6E73">
        <w:rPr>
          <w:color w:val="993366"/>
        </w:rPr>
        <w:t>OPTIONAL</w:t>
      </w:r>
    </w:p>
    <w:p w14:paraId="6600C04B" w14:textId="77777777" w:rsidR="00CB5C36" w:rsidRPr="00EE6E73" w:rsidRDefault="00CB5C36" w:rsidP="00EE6E73">
      <w:pPr>
        <w:pStyle w:val="PL"/>
      </w:pPr>
      <w:r w:rsidRPr="00EE6E73">
        <w:t>}</w:t>
      </w:r>
    </w:p>
    <w:p w14:paraId="45DDE758" w14:textId="77777777" w:rsidR="00CB5C36" w:rsidRPr="00EE6E73" w:rsidRDefault="00CB5C36" w:rsidP="00EE6E73">
      <w:pPr>
        <w:pStyle w:val="PL"/>
      </w:pPr>
    </w:p>
    <w:p w14:paraId="6D00FC99" w14:textId="0C59383E" w:rsidR="00CB5C36" w:rsidRPr="00EE6E73" w:rsidRDefault="00CB5C36" w:rsidP="00EE6E73">
      <w:pPr>
        <w:pStyle w:val="PL"/>
      </w:pPr>
      <w:r w:rsidRPr="00EE6E73">
        <w:t xml:space="preserve">CodebookParametersfetype2CJT-r18 ::=   </w:t>
      </w:r>
      <w:r w:rsidRPr="00EE6E73">
        <w:rPr>
          <w:color w:val="993366"/>
        </w:rPr>
        <w:t>SEQUENCE</w:t>
      </w:r>
      <w:r w:rsidRPr="00EE6E73">
        <w:t xml:space="preserve"> {</w:t>
      </w:r>
    </w:p>
    <w:p w14:paraId="59E76D6C" w14:textId="77777777" w:rsidR="00CB5C36" w:rsidRPr="00EE6E73" w:rsidRDefault="00CB5C36" w:rsidP="00EE6E73">
      <w:pPr>
        <w:pStyle w:val="PL"/>
        <w:rPr>
          <w:color w:val="808080"/>
        </w:rPr>
      </w:pPr>
      <w:r w:rsidRPr="00EE6E73">
        <w:t xml:space="preserve">    </w:t>
      </w:r>
      <w:r w:rsidRPr="00EE6E73">
        <w:rPr>
          <w:color w:val="808080"/>
        </w:rPr>
        <w:t>-- R1 40-3-1-5: Basic feature for Rel-17-based CJT type-II codebook</w:t>
      </w:r>
    </w:p>
    <w:p w14:paraId="1E5D9B2F" w14:textId="523CD488" w:rsidR="00CB5C36" w:rsidRPr="00EE6E73" w:rsidRDefault="00CB5C36" w:rsidP="00EE6E73">
      <w:pPr>
        <w:pStyle w:val="PL"/>
        <w:rPr>
          <w:rFonts w:eastAsia="DengXian"/>
        </w:rPr>
      </w:pPr>
      <w:r w:rsidRPr="00EE6E73">
        <w:t xml:space="preserve">    </w:t>
      </w:r>
      <w:r w:rsidRPr="00EE6E73">
        <w:rPr>
          <w:rFonts w:eastAsia="DengXian"/>
        </w:rPr>
        <w:t xml:space="preserve">feType2CJT-r18                         </w:t>
      </w:r>
      <w:r w:rsidRPr="00EE6E73">
        <w:rPr>
          <w:color w:val="993366"/>
        </w:rPr>
        <w:t>SEQUENCE</w:t>
      </w:r>
      <w:r w:rsidRPr="00EE6E73">
        <w:rPr>
          <w:rFonts w:eastAsia="DengXian"/>
        </w:rPr>
        <w:t xml:space="preserve"> {</w:t>
      </w:r>
    </w:p>
    <w:p w14:paraId="0817107A" w14:textId="28D50D6D" w:rsidR="00CB5C36" w:rsidRPr="00EE6E73" w:rsidRDefault="00CB5C36" w:rsidP="00EE6E73">
      <w:pPr>
        <w:pStyle w:val="PL"/>
      </w:pPr>
      <w:r w:rsidRPr="00EE6E73">
        <w:rPr>
          <w:rFonts w:eastAsia="DengXian"/>
        </w:rPr>
        <w:t xml:space="preserve">          </w:t>
      </w: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7DFC6D9" w14:textId="77777777" w:rsidR="00CB5C36" w:rsidRPr="00EE6E73" w:rsidRDefault="00CB5C36" w:rsidP="00EE6E73">
      <w:pPr>
        <w:pStyle w:val="PL"/>
      </w:pPr>
      <w:r w:rsidRPr="00EE6E73">
        <w:t xml:space="preserve">                                                              (0..maxNrofCSI-RS-ResourcesAlt-1-r16),</w:t>
      </w:r>
    </w:p>
    <w:p w14:paraId="5EDC6B51" w14:textId="1070CCF1"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490DDF43" w14:textId="5272F1D2"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343AE934" w14:textId="77777777" w:rsidR="00CB5C36" w:rsidRPr="00EE6E73" w:rsidRDefault="00CB5C36" w:rsidP="00EE6E73">
      <w:pPr>
        <w:pStyle w:val="PL"/>
      </w:pPr>
      <w:r w:rsidRPr="00EE6E73">
        <w:t xml:space="preserve">    },</w:t>
      </w:r>
    </w:p>
    <w:p w14:paraId="53113DE4" w14:textId="77777777" w:rsidR="00CB5C36" w:rsidRPr="00EE6E73" w:rsidRDefault="00CB5C36" w:rsidP="00EE6E73">
      <w:pPr>
        <w:pStyle w:val="PL"/>
        <w:rPr>
          <w:color w:val="808080"/>
        </w:rPr>
      </w:pPr>
      <w:r w:rsidRPr="00EE6E73">
        <w:t xml:space="preserve">    </w:t>
      </w:r>
      <w:r w:rsidRPr="00EE6E73">
        <w:rPr>
          <w:color w:val="808080"/>
        </w:rPr>
        <w:t>-- R1 40-3-1-5a: Support of mode 1 for Rel-17-based CJT type-II codebook with FD basis selection integer frequency offset</w:t>
      </w:r>
    </w:p>
    <w:p w14:paraId="5780310A" w14:textId="1EB3EEF1" w:rsidR="00CB5C36" w:rsidRPr="00EE6E73" w:rsidRDefault="00CB5C36" w:rsidP="00EE6E73">
      <w:pPr>
        <w:pStyle w:val="PL"/>
      </w:pPr>
      <w:r w:rsidRPr="00EE6E73">
        <w:t xml:space="preserve">    f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BE624F9"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7254436" w14:textId="77777777" w:rsidR="00CB5C36" w:rsidRPr="00EE6E73" w:rsidRDefault="00CB5C36" w:rsidP="00EE6E73">
      <w:pPr>
        <w:pStyle w:val="PL"/>
        <w:rPr>
          <w:color w:val="808080"/>
        </w:rPr>
      </w:pPr>
      <w:r w:rsidRPr="00EE6E73">
        <w:lastRenderedPageBreak/>
        <w:t xml:space="preserve">    </w:t>
      </w:r>
      <w:r w:rsidRPr="00EE6E73">
        <w:rPr>
          <w:color w:val="808080"/>
        </w:rPr>
        <w:t>-- R1 40-3-1-6: Support for FD basis selection fractional offset mode for Rel-17-based CJT codebook with mode1</w:t>
      </w:r>
    </w:p>
    <w:p w14:paraId="6BB6D136" w14:textId="51E59661" w:rsidR="00CB5C36" w:rsidRPr="00EE6E73" w:rsidRDefault="00CB5C36" w:rsidP="00EE6E73">
      <w:pPr>
        <w:pStyle w:val="PL"/>
      </w:pPr>
      <w:r w:rsidRPr="00EE6E73">
        <w:t xml:space="preserve">    feType2CJT-FD-FO-r18                   </w:t>
      </w:r>
      <w:r w:rsidRPr="00EE6E73">
        <w:rPr>
          <w:color w:val="993366"/>
        </w:rPr>
        <w:t>ENUMERATED</w:t>
      </w:r>
      <w:r w:rsidRPr="00EE6E73">
        <w:t xml:space="preserve"> {supported}                                                </w:t>
      </w:r>
      <w:r w:rsidRPr="00EE6E73">
        <w:rPr>
          <w:color w:val="993366"/>
        </w:rPr>
        <w:t>OPTIONAL</w:t>
      </w:r>
      <w:r w:rsidRPr="00EE6E73">
        <w:t>,</w:t>
      </w:r>
    </w:p>
    <w:p w14:paraId="5F84FFB9" w14:textId="399EC5EB" w:rsidR="00CB5C36" w:rsidRPr="00EE6E73" w:rsidRDefault="00CB5C36" w:rsidP="00EE6E73">
      <w:pPr>
        <w:pStyle w:val="PL"/>
        <w:rPr>
          <w:color w:val="808080"/>
        </w:rPr>
      </w:pPr>
      <w:r w:rsidRPr="00EE6E73">
        <w:rPr>
          <w:rFonts w:eastAsia="DengXian"/>
        </w:rPr>
        <w:t xml:space="preserve">     </w:t>
      </w:r>
      <w:r w:rsidRPr="00EE6E73">
        <w:rPr>
          <w:color w:val="808080"/>
        </w:rPr>
        <w:t>-- R1 40-3-1-7: Support of M=2 and R=1 for Rel-17-based CJT codebook</w:t>
      </w:r>
    </w:p>
    <w:p w14:paraId="0C5346D5" w14:textId="3177D286" w:rsidR="00CB5C36" w:rsidRPr="00EE6E73" w:rsidRDefault="00CB5C36" w:rsidP="00EE6E73">
      <w:pPr>
        <w:pStyle w:val="PL"/>
      </w:pPr>
      <w:r w:rsidRPr="00EE6E73">
        <w:rPr>
          <w:rFonts w:eastAsia="DengXian"/>
        </w:rPr>
        <w:t xml:space="preserve">    feType2CJT-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1D11F0F"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A17FCD" w14:textId="6622DCD7" w:rsidR="00CB5C36" w:rsidRPr="00EE6E73" w:rsidRDefault="00CB5C36" w:rsidP="00EE6E73">
      <w:pPr>
        <w:pStyle w:val="PL"/>
        <w:rPr>
          <w:color w:val="808080"/>
        </w:rPr>
      </w:pPr>
      <w:r w:rsidRPr="00EE6E73">
        <w:rPr>
          <w:rFonts w:eastAsia="DengXian"/>
        </w:rPr>
        <w:t xml:space="preserve">     </w:t>
      </w:r>
      <w:r w:rsidRPr="00EE6E73">
        <w:rPr>
          <w:color w:val="808080"/>
        </w:rPr>
        <w:t>-- R1 40-3-1-8: Support of R=2 for Rel-17-based CJT codebook</w:t>
      </w:r>
    </w:p>
    <w:p w14:paraId="14B0D755" w14:textId="4D397CDC" w:rsidR="00CB5C36" w:rsidRPr="00EE6E73" w:rsidRDefault="00CB5C36" w:rsidP="00EE6E73">
      <w:pPr>
        <w:pStyle w:val="PL"/>
      </w:pPr>
      <w:r w:rsidRPr="00EE6E73">
        <w:rPr>
          <w:rFonts w:eastAsia="DengXian"/>
        </w:rPr>
        <w:t xml:space="preserve">    feType2CJT-R2-r18                      </w:t>
      </w:r>
      <w:r w:rsidRPr="00EE6E73">
        <w:rPr>
          <w:rFonts w:eastAsia="DengXian"/>
          <w:color w:val="993366"/>
        </w:rPr>
        <w:t>S</w:t>
      </w:r>
      <w:r w:rsidRPr="00EE6E73">
        <w:rPr>
          <w:color w:val="993366"/>
        </w:rPr>
        <w:t>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F419518"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201A2EA"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9a: Support for 2NN1N2 &gt;32 for Rel-17 based CJT codebook</w:t>
      </w:r>
    </w:p>
    <w:p w14:paraId="43D3EC1C" w14:textId="2E46C9FF" w:rsidR="00CB5C36" w:rsidRPr="00EE6E73" w:rsidRDefault="00CB5C36" w:rsidP="00EE6E73">
      <w:pPr>
        <w:pStyle w:val="PL"/>
        <w:rPr>
          <w:rFonts w:eastAsia="DengXian"/>
        </w:rPr>
      </w:pPr>
      <w:r w:rsidRPr="00EE6E73">
        <w:rPr>
          <w:rFonts w:eastAsia="DengXian"/>
        </w:rPr>
        <w:t xml:space="preserve">    feType2CJT-2NN1N2-r18                  </w:t>
      </w:r>
      <w:r w:rsidRPr="00EE6E73">
        <w:rPr>
          <w:color w:val="993366"/>
        </w:rPr>
        <w:t>ENUMERATED</w:t>
      </w:r>
      <w:r w:rsidRPr="00EE6E73">
        <w:rPr>
          <w:rFonts w:eastAsia="DengXian"/>
        </w:rPr>
        <w:t xml:space="preserve"> {n64,n96,n128}                                             </w:t>
      </w:r>
      <w:r w:rsidRPr="00EE6E73">
        <w:rPr>
          <w:color w:val="993366"/>
        </w:rPr>
        <w:t>OPTIONAL</w:t>
      </w:r>
      <w:r w:rsidRPr="00EE6E73">
        <w:rPr>
          <w:rFonts w:eastAsia="DengXian"/>
        </w:rPr>
        <w:t>,</w:t>
      </w:r>
    </w:p>
    <w:p w14:paraId="3415C6D0"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3: Support of Rank 3 and 4 for Rel-17-based CJT type-II codebook</w:t>
      </w:r>
    </w:p>
    <w:p w14:paraId="4278EED5" w14:textId="3A58F6D3" w:rsidR="00CB5C36" w:rsidRPr="00EE6E73" w:rsidRDefault="00CB5C36" w:rsidP="00EE6E73">
      <w:pPr>
        <w:pStyle w:val="PL"/>
        <w:rPr>
          <w:rFonts w:eastAsia="DengXian"/>
        </w:rPr>
      </w:pPr>
      <w:r w:rsidRPr="00EE6E73">
        <w:rPr>
          <w:rFonts w:eastAsia="DengXian"/>
        </w:rPr>
        <w:t xml:space="preserve">    f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46F2FFB"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6: dynamic selection of N&lt;=N_TRP for Rel-17-based CJT type-II codebook</w:t>
      </w:r>
    </w:p>
    <w:p w14:paraId="2890786B" w14:textId="5A421063" w:rsidR="00CB5C36" w:rsidRPr="00EE6E73" w:rsidRDefault="00CB5C36" w:rsidP="00EE6E73">
      <w:pPr>
        <w:pStyle w:val="PL"/>
        <w:rPr>
          <w:rFonts w:eastAsia="DengXian"/>
        </w:rPr>
      </w:pPr>
      <w:r w:rsidRPr="00EE6E73">
        <w:rPr>
          <w:rFonts w:eastAsia="DengXian"/>
        </w:rPr>
        <w:t xml:space="preserve">    f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968583E" w14:textId="4164E522" w:rsidR="00CB5C36" w:rsidRPr="00EE6E73" w:rsidRDefault="00CB5C36" w:rsidP="00EE6E73">
      <w:pPr>
        <w:pStyle w:val="PL"/>
        <w:rPr>
          <w:color w:val="808080"/>
        </w:rPr>
      </w:pPr>
      <w:r w:rsidRPr="00EE6E73">
        <w:rPr>
          <w:rFonts w:eastAsia="DengXian"/>
        </w:rPr>
        <w:t xml:space="preserve">     </w:t>
      </w:r>
      <w:r w:rsidRPr="00EE6E73">
        <w:rPr>
          <w:color w:val="808080"/>
        </w:rPr>
        <w:t>-- R1 40-3-1-18: Support for N_L&gt;1 combinations of number of SD basis across CSI-RS resources for Rel-17-based CJT</w:t>
      </w:r>
    </w:p>
    <w:p w14:paraId="430E2547" w14:textId="77777777" w:rsidR="00CB5C36" w:rsidRPr="00EE6E73" w:rsidRDefault="00CB5C36" w:rsidP="00EE6E73">
      <w:pPr>
        <w:pStyle w:val="PL"/>
        <w:rPr>
          <w:color w:val="808080"/>
        </w:rPr>
      </w:pPr>
      <w:r w:rsidRPr="00EE6E73">
        <w:t xml:space="preserve">    </w:t>
      </w:r>
      <w:r w:rsidRPr="00EE6E73">
        <w:rPr>
          <w:color w:val="808080"/>
        </w:rPr>
        <w:t>-- type-II codebook</w:t>
      </w:r>
    </w:p>
    <w:p w14:paraId="10B8FE12" w14:textId="4D519147" w:rsidR="00CB5C36" w:rsidRPr="00EE6E73" w:rsidRDefault="00CB5C36" w:rsidP="00EE6E73">
      <w:pPr>
        <w:pStyle w:val="PL"/>
        <w:rPr>
          <w:rFonts w:eastAsia="DengXian"/>
        </w:rPr>
      </w:pPr>
      <w:r w:rsidRPr="00EE6E73">
        <w:rPr>
          <w:rFonts w:eastAsia="DengXian"/>
        </w:rPr>
        <w:t xml:space="preserve">    feType2CJT-NL-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23F7B3E2" w14:textId="77777777" w:rsidR="00CB5C36" w:rsidRPr="00EE6E73" w:rsidRDefault="00CB5C36" w:rsidP="00EE6E73">
      <w:pPr>
        <w:pStyle w:val="PL"/>
        <w:rPr>
          <w:color w:val="808080"/>
        </w:rPr>
      </w:pPr>
      <w:r w:rsidRPr="00EE6E73">
        <w:t xml:space="preserve">    </w:t>
      </w:r>
      <w:r w:rsidRPr="00EE6E73">
        <w:rPr>
          <w:color w:val="808080"/>
        </w:rPr>
        <w:t>-- R1 40-3-1-23a: Unequal number of port selection configuration for multi-TRP CJT</w:t>
      </w:r>
    </w:p>
    <w:p w14:paraId="70BCB98B" w14:textId="4D3F2982" w:rsidR="00CB5C36" w:rsidRPr="00EE6E73" w:rsidRDefault="00CB5C36" w:rsidP="00EE6E73">
      <w:pPr>
        <w:pStyle w:val="PL"/>
      </w:pPr>
      <w:r w:rsidRPr="00EE6E73">
        <w:t xml:space="preserve">    feType2CJT-Unequal-r18                 </w:t>
      </w:r>
      <w:r w:rsidRPr="00EE6E73">
        <w:rPr>
          <w:color w:val="993366"/>
        </w:rPr>
        <w:t>ENUMERATED</w:t>
      </w:r>
      <w:r w:rsidRPr="00EE6E73">
        <w:t xml:space="preserve"> {supported}                                                </w:t>
      </w:r>
      <w:r w:rsidRPr="00EE6E73">
        <w:rPr>
          <w:color w:val="993366"/>
        </w:rPr>
        <w:t>OPTIONAL</w:t>
      </w:r>
    </w:p>
    <w:p w14:paraId="1326FE8A" w14:textId="77777777" w:rsidR="00CB5C36" w:rsidRPr="00EE6E73" w:rsidRDefault="00CB5C36" w:rsidP="00EE6E73">
      <w:pPr>
        <w:pStyle w:val="PL"/>
        <w:rPr>
          <w:rFonts w:eastAsia="DengXian"/>
        </w:rPr>
      </w:pPr>
      <w:r w:rsidRPr="00EE6E73">
        <w:t>}</w:t>
      </w:r>
    </w:p>
    <w:p w14:paraId="59FF9D1E" w14:textId="77777777" w:rsidR="00CB5C36" w:rsidRPr="00EE6E73" w:rsidRDefault="00CB5C36" w:rsidP="00EE6E73">
      <w:pPr>
        <w:pStyle w:val="PL"/>
      </w:pPr>
    </w:p>
    <w:p w14:paraId="3E3B6F73" w14:textId="77777777" w:rsidR="00CB5C36" w:rsidRPr="00EE6E73" w:rsidRDefault="00CB5C36" w:rsidP="00EE6E73">
      <w:pPr>
        <w:pStyle w:val="PL"/>
      </w:pPr>
      <w:r w:rsidRPr="00EE6E73">
        <w:t xml:space="preserve">CodebookComboParametersCJT-r18::= </w:t>
      </w:r>
      <w:r w:rsidRPr="00EE6E73">
        <w:rPr>
          <w:color w:val="993366"/>
        </w:rPr>
        <w:t>SEQUENCE</w:t>
      </w:r>
      <w:r w:rsidRPr="00EE6E73">
        <w:t xml:space="preserve"> {</w:t>
      </w:r>
    </w:p>
    <w:p w14:paraId="092F69AB" w14:textId="77777777" w:rsidR="00CB5C36" w:rsidRPr="00EE6E73" w:rsidRDefault="00CB5C36" w:rsidP="00EE6E73">
      <w:pPr>
        <w:pStyle w:val="PL"/>
        <w:rPr>
          <w:color w:val="808080"/>
        </w:rPr>
      </w:pPr>
      <w:r w:rsidRPr="00EE6E73">
        <w:t xml:space="preserve">    </w:t>
      </w:r>
      <w:r w:rsidRPr="00EE6E73">
        <w:rPr>
          <w:color w:val="808080"/>
        </w:rPr>
        <w:t>-- R1 40-3-1-11: Active CSI-RS resources and ports for mixed codebook types including Type-II-CJT in any slot</w:t>
      </w:r>
    </w:p>
    <w:p w14:paraId="7AF58542" w14:textId="77777777" w:rsidR="00CB5C36" w:rsidRPr="00EE6E73" w:rsidRDefault="00CB5C36" w:rsidP="00EE6E73">
      <w:pPr>
        <w:pStyle w:val="PL"/>
        <w:rPr>
          <w:color w:val="808080"/>
        </w:rPr>
      </w:pPr>
      <w:r w:rsidRPr="00EE6E73">
        <w:t xml:space="preserve">    </w:t>
      </w:r>
      <w:r w:rsidRPr="00EE6E73">
        <w:rPr>
          <w:color w:val="808080"/>
        </w:rPr>
        <w:t>--  {Codebook 1} = Type I SP</w:t>
      </w:r>
    </w:p>
    <w:p w14:paraId="38062166" w14:textId="3FDB8FD5" w:rsidR="00CB5C36" w:rsidRPr="00EE6E73" w:rsidRDefault="00CB5C36" w:rsidP="00EE6E73">
      <w:pPr>
        <w:pStyle w:val="PL"/>
      </w:pPr>
      <w:r w:rsidRPr="00EE6E73">
        <w:t xml:space="preserve">    cjt-Type1S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3C1999" w14:textId="05C94501" w:rsidR="00CB5C36" w:rsidRPr="00EE6E73" w:rsidRDefault="00CB5C36" w:rsidP="00EE6E73">
      <w:pPr>
        <w:pStyle w:val="PL"/>
      </w:pPr>
      <w:r w:rsidRPr="00EE6E73">
        <w:t xml:space="preserve">                                                                                                                 </w:t>
      </w:r>
      <w:r w:rsidRPr="00EE6E73">
        <w:rPr>
          <w:color w:val="993366"/>
        </w:rPr>
        <w:t>OPTIONAL</w:t>
      </w:r>
      <w:r w:rsidRPr="00EE6E73">
        <w:t>,</w:t>
      </w:r>
    </w:p>
    <w:p w14:paraId="42AEF0BA" w14:textId="50368D55" w:rsidR="00CB5C36" w:rsidRPr="00EE6E73" w:rsidRDefault="00CB5C36" w:rsidP="00EE6E73">
      <w:pPr>
        <w:pStyle w:val="PL"/>
      </w:pPr>
      <w:r w:rsidRPr="00EE6E73">
        <w:t xml:space="preserve">    cjt-Type1S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55E9DC" w14:textId="7A8B568C" w:rsidR="00CB5C36" w:rsidRPr="00EE6E73" w:rsidRDefault="00CB5C36" w:rsidP="00EE6E73">
      <w:pPr>
        <w:pStyle w:val="PL"/>
      </w:pPr>
      <w:r w:rsidRPr="00EE6E73">
        <w:t xml:space="preserve">                                                                                                                 </w:t>
      </w:r>
      <w:r w:rsidRPr="00EE6E73">
        <w:rPr>
          <w:color w:val="993366"/>
        </w:rPr>
        <w:t>OPTIONAL</w:t>
      </w:r>
      <w:r w:rsidRPr="00EE6E73">
        <w:t>,</w:t>
      </w:r>
    </w:p>
    <w:p w14:paraId="16F9720B" w14:textId="126917A1" w:rsidR="00CB5C36" w:rsidRPr="00EE6E73" w:rsidRDefault="00CB5C36" w:rsidP="00EE6E73">
      <w:pPr>
        <w:pStyle w:val="PL"/>
      </w:pPr>
      <w:r w:rsidRPr="00EE6E73">
        <w:t xml:space="preserve">    cjt-Type1S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D7D550" w14:textId="77777777" w:rsidR="00CB5C36" w:rsidRPr="00EE6E73" w:rsidRDefault="00CB5C36" w:rsidP="00EE6E73">
      <w:pPr>
        <w:pStyle w:val="PL"/>
      </w:pPr>
      <w:r w:rsidRPr="00EE6E73">
        <w:t xml:space="preserve">                                                                                                                 </w:t>
      </w:r>
      <w:r w:rsidRPr="00EE6E73">
        <w:rPr>
          <w:color w:val="993366"/>
        </w:rPr>
        <w:t>OPTIONAL</w:t>
      </w:r>
      <w:r w:rsidRPr="00EE6E73">
        <w:t>,</w:t>
      </w:r>
    </w:p>
    <w:p w14:paraId="5389B3DE" w14:textId="740603C6" w:rsidR="00CB5C36" w:rsidRPr="00EE6E73" w:rsidRDefault="00CB5C36" w:rsidP="00EE6E73">
      <w:pPr>
        <w:pStyle w:val="PL"/>
      </w:pPr>
      <w:r w:rsidRPr="00EE6E73">
        <w:t xml:space="preserve">    cjt-Type1S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C628C8" w14:textId="417F9C4D" w:rsidR="00CB5C36" w:rsidRPr="00EE6E73" w:rsidRDefault="00CB5C36" w:rsidP="00EE6E73">
      <w:pPr>
        <w:pStyle w:val="PL"/>
      </w:pPr>
      <w:r w:rsidRPr="00EE6E73">
        <w:t xml:space="preserve">                                                                                                                 </w:t>
      </w:r>
      <w:r w:rsidRPr="00EE6E73">
        <w:rPr>
          <w:color w:val="993366"/>
        </w:rPr>
        <w:t>OPTIONAL</w:t>
      </w:r>
      <w:r w:rsidRPr="00EE6E73">
        <w:t>,</w:t>
      </w:r>
    </w:p>
    <w:p w14:paraId="21177865" w14:textId="03E05DCE" w:rsidR="00CB5C36" w:rsidRPr="00EE6E73" w:rsidRDefault="00CB5C36" w:rsidP="00EE6E73">
      <w:pPr>
        <w:pStyle w:val="PL"/>
      </w:pPr>
      <w:r w:rsidRPr="00EE6E73">
        <w:t xml:space="preserve">    cjt-Type1S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C727836" w14:textId="2E8FAEA1" w:rsidR="00CB5C36" w:rsidRPr="00EE6E73" w:rsidRDefault="00CB5C36" w:rsidP="00EE6E73">
      <w:pPr>
        <w:pStyle w:val="PL"/>
      </w:pPr>
      <w:r w:rsidRPr="00EE6E73">
        <w:t xml:space="preserve">                                                                                                                 </w:t>
      </w:r>
      <w:r w:rsidRPr="00EE6E73">
        <w:rPr>
          <w:color w:val="993366"/>
        </w:rPr>
        <w:t>OPTIONAL</w:t>
      </w:r>
      <w:r w:rsidRPr="00EE6E73">
        <w:t>,</w:t>
      </w:r>
    </w:p>
    <w:p w14:paraId="6E7A67F6" w14:textId="77777777" w:rsidR="00CB5C36" w:rsidRPr="00EE6E73" w:rsidRDefault="00CB5C36" w:rsidP="00EE6E73">
      <w:pPr>
        <w:pStyle w:val="PL"/>
        <w:rPr>
          <w:color w:val="808080"/>
        </w:rPr>
      </w:pPr>
      <w:r w:rsidRPr="00EE6E73">
        <w:t xml:space="preserve">    </w:t>
      </w:r>
      <w:r w:rsidRPr="00EE6E73">
        <w:rPr>
          <w:color w:val="808080"/>
        </w:rPr>
        <w:t>--  {Codebook 1} = Type I MP</w:t>
      </w:r>
    </w:p>
    <w:p w14:paraId="68F338FB" w14:textId="2CCD669F" w:rsidR="00CB5C36" w:rsidRPr="00EE6E73" w:rsidRDefault="00CB5C36" w:rsidP="00EE6E73">
      <w:pPr>
        <w:pStyle w:val="PL"/>
      </w:pPr>
      <w:r w:rsidRPr="00EE6E73">
        <w:t xml:space="preserve">    cjt-Type1M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DDF5AF" w14:textId="53CC8E6D" w:rsidR="00CB5C36" w:rsidRPr="00EE6E73" w:rsidRDefault="00CB5C36" w:rsidP="00EE6E73">
      <w:pPr>
        <w:pStyle w:val="PL"/>
      </w:pPr>
      <w:r w:rsidRPr="00EE6E73">
        <w:t xml:space="preserve">                                                                                                                 </w:t>
      </w:r>
      <w:r w:rsidRPr="00EE6E73">
        <w:rPr>
          <w:color w:val="993366"/>
        </w:rPr>
        <w:t>OPTIONAL</w:t>
      </w:r>
      <w:r w:rsidRPr="00EE6E73">
        <w:t>,</w:t>
      </w:r>
    </w:p>
    <w:p w14:paraId="3F27281F" w14:textId="3AD1AABB" w:rsidR="00CB5C36" w:rsidRPr="00EE6E73" w:rsidRDefault="00CB5C36" w:rsidP="00EE6E73">
      <w:pPr>
        <w:pStyle w:val="PL"/>
      </w:pPr>
      <w:r w:rsidRPr="00EE6E73">
        <w:t xml:space="preserve">    cjt-Type1M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3AF62A" w14:textId="0C13FD94" w:rsidR="00CB5C36" w:rsidRPr="00EE6E73" w:rsidRDefault="00CB5C36" w:rsidP="00EE6E73">
      <w:pPr>
        <w:pStyle w:val="PL"/>
      </w:pPr>
      <w:r w:rsidRPr="00EE6E73">
        <w:t xml:space="preserve">                                                                                                                 </w:t>
      </w:r>
      <w:r w:rsidRPr="00EE6E73">
        <w:rPr>
          <w:color w:val="993366"/>
        </w:rPr>
        <w:t>OPTIONAL</w:t>
      </w:r>
      <w:r w:rsidRPr="00EE6E73">
        <w:t>,</w:t>
      </w:r>
    </w:p>
    <w:p w14:paraId="5D029F58" w14:textId="479D7151" w:rsidR="00CB5C36" w:rsidRPr="00EE6E73" w:rsidRDefault="00CB5C36" w:rsidP="00EE6E73">
      <w:pPr>
        <w:pStyle w:val="PL"/>
      </w:pPr>
      <w:r w:rsidRPr="00EE6E73">
        <w:t xml:space="preserve">    cjt-Type1M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A7D6FF" w14:textId="0DA301DF" w:rsidR="00CB5C36" w:rsidRPr="00EE6E73" w:rsidRDefault="00CB5C36" w:rsidP="00EE6E73">
      <w:pPr>
        <w:pStyle w:val="PL"/>
      </w:pPr>
      <w:r w:rsidRPr="00EE6E73">
        <w:t xml:space="preserve">                                                                                                                 </w:t>
      </w:r>
      <w:r w:rsidRPr="00EE6E73">
        <w:rPr>
          <w:color w:val="993366"/>
        </w:rPr>
        <w:t>OPTIONAL</w:t>
      </w:r>
      <w:r w:rsidRPr="00EE6E73">
        <w:t>,</w:t>
      </w:r>
    </w:p>
    <w:p w14:paraId="69EFE148" w14:textId="7B1B5F49" w:rsidR="00CB5C36" w:rsidRPr="00EE6E73" w:rsidRDefault="00CB5C36" w:rsidP="00EE6E73">
      <w:pPr>
        <w:pStyle w:val="PL"/>
      </w:pPr>
      <w:r w:rsidRPr="00EE6E73">
        <w:t xml:space="preserve">    cjt-Type1M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2A26F88" w14:textId="6E07B5C4" w:rsidR="00CB5C36" w:rsidRPr="00EE6E73" w:rsidRDefault="00CB5C36" w:rsidP="00EE6E73">
      <w:pPr>
        <w:pStyle w:val="PL"/>
      </w:pPr>
      <w:r w:rsidRPr="00EE6E73">
        <w:t xml:space="preserve">                                                                                                                 </w:t>
      </w:r>
      <w:r w:rsidRPr="00EE6E73">
        <w:rPr>
          <w:color w:val="993366"/>
        </w:rPr>
        <w:t>OPTIONAL</w:t>
      </w:r>
      <w:r w:rsidRPr="00EE6E73">
        <w:t>,</w:t>
      </w:r>
    </w:p>
    <w:p w14:paraId="1C9D8F39" w14:textId="3B19D248" w:rsidR="00CB5C36" w:rsidRPr="00EE6E73" w:rsidRDefault="00CB5C36" w:rsidP="00EE6E73">
      <w:pPr>
        <w:pStyle w:val="PL"/>
      </w:pPr>
      <w:r w:rsidRPr="00EE6E73">
        <w:t xml:space="preserve">    cjt-Type1M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38C36E0" w14:textId="179AD62B" w:rsidR="00CB5C36" w:rsidRPr="00EE6E73" w:rsidRDefault="00CB5C36" w:rsidP="00EE6E73">
      <w:pPr>
        <w:pStyle w:val="PL"/>
      </w:pPr>
      <w:r w:rsidRPr="00EE6E73">
        <w:t xml:space="preserve">                                                                                                                 </w:t>
      </w:r>
      <w:r w:rsidRPr="00EE6E73">
        <w:rPr>
          <w:color w:val="993366"/>
        </w:rPr>
        <w:t>OPTIONAL</w:t>
      </w:r>
    </w:p>
    <w:p w14:paraId="15221FEC" w14:textId="77777777" w:rsidR="00CB5C36" w:rsidRPr="00EE6E73" w:rsidRDefault="00CB5C36" w:rsidP="00EE6E73">
      <w:pPr>
        <w:pStyle w:val="PL"/>
      </w:pPr>
      <w:r w:rsidRPr="00EE6E73">
        <w:t>}</w:t>
      </w:r>
    </w:p>
    <w:p w14:paraId="592F4D77" w14:textId="77777777" w:rsidR="00CB5C36" w:rsidRPr="00EE6E73" w:rsidRDefault="00CB5C36" w:rsidP="00EE6E73">
      <w:pPr>
        <w:pStyle w:val="PL"/>
      </w:pPr>
    </w:p>
    <w:p w14:paraId="06BBB8EF" w14:textId="77777777" w:rsidR="00CB5C36" w:rsidRPr="00EE6E73" w:rsidRDefault="00CB5C36" w:rsidP="00EE6E73">
      <w:pPr>
        <w:pStyle w:val="PL"/>
      </w:pPr>
      <w:r w:rsidRPr="00EE6E73">
        <w:t xml:space="preserve">CodebookParametersHARQ-ACK-PUSCH-r18::= </w:t>
      </w:r>
      <w:r w:rsidRPr="00EE6E73">
        <w:rPr>
          <w:color w:val="993366"/>
        </w:rPr>
        <w:t>SEQUENCE</w:t>
      </w:r>
      <w:r w:rsidRPr="00EE6E73">
        <w:t xml:space="preserve"> {</w:t>
      </w:r>
    </w:p>
    <w:p w14:paraId="6AB24F1C" w14:textId="77777777" w:rsidR="00CB5C36" w:rsidRPr="00EE6E73" w:rsidRDefault="00CB5C36" w:rsidP="00EE6E73">
      <w:pPr>
        <w:pStyle w:val="PL"/>
        <w:rPr>
          <w:color w:val="808080"/>
        </w:rPr>
      </w:pPr>
      <w:r w:rsidRPr="00EE6E73">
        <w:t xml:space="preserve">    </w:t>
      </w:r>
      <w:r w:rsidRPr="00EE6E73">
        <w:rPr>
          <w:color w:val="808080"/>
        </w:rPr>
        <w:t>-- R1 55-4a: Multiplexing Type-1 HARQ-ACK codebook in a PUSCH for PDSCH scheduled after UL grant</w:t>
      </w:r>
    </w:p>
    <w:p w14:paraId="5591DE68" w14:textId="11D3A617" w:rsidR="00CB5C36" w:rsidRPr="00EE6E73" w:rsidRDefault="00CB5C36" w:rsidP="00EE6E73">
      <w:pPr>
        <w:pStyle w:val="PL"/>
      </w:pPr>
      <w:r w:rsidRPr="00EE6E73">
        <w:t xml:space="preserve">    multiplexingType1-r18                   </w:t>
      </w:r>
      <w:r w:rsidRPr="00EE6E73">
        <w:rPr>
          <w:color w:val="993366"/>
        </w:rPr>
        <w:t>ENUMERATED</w:t>
      </w:r>
      <w:r w:rsidRPr="00EE6E73">
        <w:t xml:space="preserve"> {supported}                                               </w:t>
      </w:r>
      <w:r w:rsidRPr="00EE6E73">
        <w:rPr>
          <w:color w:val="993366"/>
        </w:rPr>
        <w:t>OPTIONAL</w:t>
      </w:r>
      <w:r w:rsidRPr="00EE6E73">
        <w:t>,</w:t>
      </w:r>
    </w:p>
    <w:p w14:paraId="580E1193" w14:textId="77777777" w:rsidR="00CB5C36" w:rsidRPr="00EE6E73" w:rsidRDefault="00CB5C36" w:rsidP="00EE6E73">
      <w:pPr>
        <w:pStyle w:val="PL"/>
        <w:rPr>
          <w:color w:val="808080"/>
        </w:rPr>
      </w:pPr>
      <w:r w:rsidRPr="00EE6E73">
        <w:t xml:space="preserve">    </w:t>
      </w:r>
      <w:r w:rsidRPr="00EE6E73">
        <w:rPr>
          <w:color w:val="808080"/>
        </w:rPr>
        <w:t>-- R1 55-4b: Multiplexing Type-2 HARQ-ACK codebook in a PUSCH for PDSCH scheduled after UL grant</w:t>
      </w:r>
    </w:p>
    <w:p w14:paraId="2EC50D6B" w14:textId="6FA56B29" w:rsidR="00CB5C36" w:rsidRPr="00EE6E73" w:rsidRDefault="00CB5C36" w:rsidP="00EE6E73">
      <w:pPr>
        <w:pStyle w:val="PL"/>
      </w:pPr>
      <w:r w:rsidRPr="00EE6E73">
        <w:t xml:space="preserve">    multiplexingType2-r18                   </w:t>
      </w:r>
      <w:r w:rsidRPr="00EE6E73">
        <w:rPr>
          <w:color w:val="993366"/>
        </w:rPr>
        <w:t>ENUMERATED</w:t>
      </w:r>
      <w:r w:rsidRPr="00EE6E73">
        <w:t xml:space="preserve"> {supported}                                               </w:t>
      </w:r>
      <w:r w:rsidRPr="00EE6E73">
        <w:rPr>
          <w:color w:val="993366"/>
        </w:rPr>
        <w:t>OPTIONAL</w:t>
      </w:r>
      <w:r w:rsidRPr="00EE6E73">
        <w:t>,</w:t>
      </w:r>
    </w:p>
    <w:p w14:paraId="58A0939E" w14:textId="77777777" w:rsidR="00CB5C36" w:rsidRPr="00EE6E73" w:rsidRDefault="00CB5C36" w:rsidP="00EE6E73">
      <w:pPr>
        <w:pStyle w:val="PL"/>
        <w:rPr>
          <w:color w:val="808080"/>
        </w:rPr>
      </w:pPr>
      <w:r w:rsidRPr="00EE6E73">
        <w:lastRenderedPageBreak/>
        <w:t xml:space="preserve">    </w:t>
      </w:r>
      <w:r w:rsidRPr="00EE6E73">
        <w:rPr>
          <w:color w:val="808080"/>
        </w:rPr>
        <w:t>-- R1 55-4c: Multiplexing Type-3 HARQ-ACK codebook in a PUSCH for PDSCH scheduled after UL grant</w:t>
      </w:r>
    </w:p>
    <w:p w14:paraId="234BF4C2" w14:textId="65CD8B8D" w:rsidR="00CB5C36" w:rsidRPr="00EE6E73" w:rsidRDefault="00CB5C36" w:rsidP="00EE6E73">
      <w:pPr>
        <w:pStyle w:val="PL"/>
      </w:pPr>
      <w:r w:rsidRPr="00EE6E73">
        <w:t xml:space="preserve">    multiplexingType3-r18                   </w:t>
      </w:r>
      <w:r w:rsidRPr="00EE6E73">
        <w:rPr>
          <w:color w:val="993366"/>
        </w:rPr>
        <w:t>ENUMERATED</w:t>
      </w:r>
      <w:r w:rsidRPr="00EE6E73">
        <w:t xml:space="preserve"> {supported}                                               </w:t>
      </w:r>
      <w:r w:rsidRPr="00EE6E73">
        <w:rPr>
          <w:color w:val="993366"/>
        </w:rPr>
        <w:t>OPTIONAL</w:t>
      </w:r>
      <w:r w:rsidRPr="00EE6E73">
        <w:t>,</w:t>
      </w:r>
    </w:p>
    <w:p w14:paraId="33F98095" w14:textId="77777777" w:rsidR="00CB5C36" w:rsidRPr="00EE6E73" w:rsidRDefault="00CB5C36" w:rsidP="00EE6E73">
      <w:pPr>
        <w:pStyle w:val="PL"/>
        <w:rPr>
          <w:color w:val="808080"/>
        </w:rPr>
      </w:pPr>
      <w:r w:rsidRPr="00EE6E73">
        <w:t xml:space="preserve">    </w:t>
      </w:r>
      <w:r w:rsidRPr="00EE6E73">
        <w:rPr>
          <w:color w:val="808080"/>
        </w:rPr>
        <w:t>-- R1 55-4d: Determining a different PUCCH resource to transmit HARQ-ACK for PDSCH scheduled after UL grant</w:t>
      </w:r>
    </w:p>
    <w:p w14:paraId="05C6A043" w14:textId="6902F76F" w:rsidR="00CB5C36" w:rsidRPr="00EE6E73" w:rsidRDefault="00CB5C36" w:rsidP="00EE6E73">
      <w:pPr>
        <w:pStyle w:val="PL"/>
      </w:pPr>
      <w:r w:rsidRPr="00EE6E73">
        <w:t xml:space="preserve">    pucch-DiffResource-PDSCH-r18            </w:t>
      </w:r>
      <w:r w:rsidRPr="00EE6E73">
        <w:rPr>
          <w:color w:val="993366"/>
        </w:rPr>
        <w:t>ENUMERATED</w:t>
      </w:r>
      <w:r w:rsidRPr="00EE6E73">
        <w:t xml:space="preserve"> {supported}                                               </w:t>
      </w:r>
      <w:r w:rsidRPr="00EE6E73">
        <w:rPr>
          <w:color w:val="993366"/>
        </w:rPr>
        <w:t>OPTIONAL</w:t>
      </w:r>
      <w:r w:rsidRPr="00EE6E73">
        <w:t>,</w:t>
      </w:r>
    </w:p>
    <w:p w14:paraId="2FFECC6F" w14:textId="77777777" w:rsidR="00CB5C36" w:rsidRPr="00EE6E73" w:rsidRDefault="00CB5C36" w:rsidP="00EE6E73">
      <w:pPr>
        <w:pStyle w:val="PL"/>
        <w:rPr>
          <w:color w:val="808080"/>
        </w:rPr>
      </w:pPr>
      <w:r w:rsidRPr="00EE6E73">
        <w:t xml:space="preserve">    </w:t>
      </w:r>
      <w:r w:rsidRPr="00EE6E73">
        <w:rPr>
          <w:color w:val="808080"/>
        </w:rPr>
        <w:t>-- R1 55-4e: Determining different codebook size to transmit HARQ-ACK for PDSCH scheduled after UL grant</w:t>
      </w:r>
    </w:p>
    <w:p w14:paraId="5CF58A9A" w14:textId="44445C62" w:rsidR="00CB5C36" w:rsidRPr="00EE6E73" w:rsidRDefault="00CB5C36" w:rsidP="00EE6E73">
      <w:pPr>
        <w:pStyle w:val="PL"/>
      </w:pPr>
      <w:r w:rsidRPr="00EE6E73">
        <w:t xml:space="preserve">    diffCB-Size-PDSCH-r18                   </w:t>
      </w:r>
      <w:r w:rsidRPr="00EE6E73">
        <w:rPr>
          <w:color w:val="993366"/>
        </w:rPr>
        <w:t>ENUMERATED</w:t>
      </w:r>
      <w:r w:rsidRPr="00EE6E73">
        <w:t xml:space="preserve"> {supported}                                               </w:t>
      </w:r>
      <w:r w:rsidRPr="00EE6E73">
        <w:rPr>
          <w:color w:val="993366"/>
        </w:rPr>
        <w:t>OPTIONAL</w:t>
      </w:r>
    </w:p>
    <w:p w14:paraId="52D30C56" w14:textId="77777777" w:rsidR="00CB5C36" w:rsidRPr="00EE6E73" w:rsidRDefault="00CB5C36" w:rsidP="00EE6E73">
      <w:pPr>
        <w:pStyle w:val="PL"/>
      </w:pPr>
      <w:r w:rsidRPr="00EE6E73">
        <w:t>}</w:t>
      </w:r>
    </w:p>
    <w:p w14:paraId="18C6FCE4" w14:textId="77777777" w:rsidR="003B68FE" w:rsidRPr="00EE6E73" w:rsidRDefault="003B68FE" w:rsidP="00EE6E73">
      <w:pPr>
        <w:pStyle w:val="PL"/>
      </w:pPr>
    </w:p>
    <w:p w14:paraId="247D2E2A" w14:textId="77777777" w:rsidR="00394471" w:rsidRPr="00EE6E73" w:rsidRDefault="00394471" w:rsidP="00EE6E73">
      <w:pPr>
        <w:pStyle w:val="PL"/>
      </w:pPr>
      <w:r w:rsidRPr="00EE6E73">
        <w:t xml:space="preserve">CodebookVariantsList-r16 ::= </w:t>
      </w:r>
      <w:r w:rsidRPr="00EE6E73">
        <w:rPr>
          <w:color w:val="993366"/>
        </w:rPr>
        <w:t>SEQUENCE</w:t>
      </w:r>
      <w:r w:rsidRPr="00EE6E73">
        <w:t xml:space="preserve"> (</w:t>
      </w:r>
      <w:r w:rsidRPr="00EE6E73">
        <w:rPr>
          <w:color w:val="993366"/>
        </w:rPr>
        <w:t>SIZE</w:t>
      </w:r>
      <w:r w:rsidRPr="00EE6E73">
        <w:t xml:space="preserve"> (1..maxNrofCSI-RS-ResourcesAlt-r16))</w:t>
      </w:r>
      <w:r w:rsidRPr="00EE6E73">
        <w:rPr>
          <w:color w:val="993366"/>
        </w:rPr>
        <w:t xml:space="preserve"> OF</w:t>
      </w:r>
      <w:r w:rsidRPr="00EE6E73">
        <w:t xml:space="preserve"> </w:t>
      </w:r>
      <w:proofErr w:type="spellStart"/>
      <w:r w:rsidRPr="00EE6E73">
        <w:t>SupportedCSI</w:t>
      </w:r>
      <w:proofErr w:type="spellEnd"/>
      <w:r w:rsidRPr="00EE6E73">
        <w:t>-RS-Resource</w:t>
      </w:r>
    </w:p>
    <w:p w14:paraId="7160CD3B" w14:textId="77777777" w:rsidR="00394471" w:rsidRPr="00EE6E73" w:rsidRDefault="00394471" w:rsidP="00EE6E73">
      <w:pPr>
        <w:pStyle w:val="PL"/>
      </w:pPr>
    </w:p>
    <w:p w14:paraId="29AE57AE" w14:textId="77777777" w:rsidR="00394471" w:rsidRPr="00EE6E73" w:rsidRDefault="00394471" w:rsidP="00EE6E73">
      <w:pPr>
        <w:pStyle w:val="PL"/>
        <w:rPr>
          <w:rFonts w:eastAsia="MS Mincho"/>
        </w:rPr>
      </w:pPr>
      <w:proofErr w:type="spellStart"/>
      <w:r w:rsidRPr="00EE6E73">
        <w:rPr>
          <w:rFonts w:eastAsia="MS Mincho"/>
        </w:rPr>
        <w:t>SupportedCSI</w:t>
      </w:r>
      <w:proofErr w:type="spellEnd"/>
      <w:r w:rsidRPr="00EE6E73">
        <w:rPr>
          <w:rFonts w:eastAsia="MS Mincho"/>
        </w:rPr>
        <w:t xml:space="preserve">-RS-Resource ::=     </w:t>
      </w:r>
      <w:r w:rsidRPr="00EE6E73">
        <w:rPr>
          <w:rFonts w:eastAsia="MS Mincho"/>
          <w:color w:val="993366"/>
        </w:rPr>
        <w:t>SEQUENCE</w:t>
      </w:r>
      <w:r w:rsidRPr="00EE6E73">
        <w:rPr>
          <w:rFonts w:eastAsia="MS Mincho"/>
        </w:rPr>
        <w:t xml:space="preserve"> {</w:t>
      </w:r>
    </w:p>
    <w:p w14:paraId="206682CF" w14:textId="77777777" w:rsidR="00394471" w:rsidRPr="00EE6E73" w:rsidRDefault="00394471" w:rsidP="00EE6E73">
      <w:pPr>
        <w:pStyle w:val="PL"/>
      </w:pPr>
      <w:r w:rsidRPr="00EE6E73">
        <w:rPr>
          <w:rFonts w:eastAsia="MS Mincho"/>
        </w:rPr>
        <w:t xml:space="preserve">    </w:t>
      </w:r>
      <w:proofErr w:type="spellStart"/>
      <w:r w:rsidRPr="00EE6E73">
        <w:t>maxNumberTxPortsPerResource</w:t>
      </w:r>
      <w:proofErr w:type="spellEnd"/>
      <w:r w:rsidRPr="00EE6E73">
        <w:t xml:space="preserve">      </w:t>
      </w:r>
      <w:r w:rsidRPr="00EE6E73">
        <w:rPr>
          <w:color w:val="993366"/>
        </w:rPr>
        <w:t>ENUMERATED</w:t>
      </w:r>
      <w:r w:rsidRPr="00EE6E73">
        <w:t xml:space="preserve"> {p2, p4, p8, p12, p16, p24, p32},</w:t>
      </w:r>
    </w:p>
    <w:p w14:paraId="17B4F573" w14:textId="77777777" w:rsidR="00394471" w:rsidRPr="00EE6E73" w:rsidRDefault="00394471" w:rsidP="00EE6E73">
      <w:pPr>
        <w:pStyle w:val="PL"/>
      </w:pPr>
      <w:r w:rsidRPr="00EE6E73">
        <w:t xml:space="preserve">    </w:t>
      </w:r>
      <w:proofErr w:type="spellStart"/>
      <w:r w:rsidRPr="00EE6E73">
        <w:t>maxNumberResourcesPerBand</w:t>
      </w:r>
      <w:proofErr w:type="spellEnd"/>
      <w:r w:rsidRPr="00EE6E73">
        <w:t xml:space="preserve">        </w:t>
      </w:r>
      <w:r w:rsidRPr="00EE6E73">
        <w:rPr>
          <w:color w:val="993366"/>
        </w:rPr>
        <w:t>INTEGER</w:t>
      </w:r>
      <w:r w:rsidRPr="00EE6E73">
        <w:t xml:space="preserve"> (1..64)</w:t>
      </w:r>
      <w:r w:rsidRPr="00EE6E73">
        <w:rPr>
          <w:rFonts w:eastAsia="MS Mincho"/>
        </w:rPr>
        <w:t>,</w:t>
      </w:r>
    </w:p>
    <w:p w14:paraId="143903BD" w14:textId="77777777" w:rsidR="00394471" w:rsidRPr="00EE6E73" w:rsidRDefault="00394471" w:rsidP="00EE6E73">
      <w:pPr>
        <w:pStyle w:val="PL"/>
      </w:pPr>
      <w:r w:rsidRPr="00EE6E73">
        <w:rPr>
          <w:rFonts w:eastAsia="MS Mincho"/>
        </w:rPr>
        <w:t xml:space="preserve">    </w:t>
      </w:r>
      <w:proofErr w:type="spellStart"/>
      <w:r w:rsidRPr="00EE6E73">
        <w:t>totalNumberTxPortsPerBand</w:t>
      </w:r>
      <w:proofErr w:type="spellEnd"/>
      <w:r w:rsidRPr="00EE6E73">
        <w:t xml:space="preserve">        </w:t>
      </w:r>
      <w:r w:rsidRPr="00EE6E73">
        <w:rPr>
          <w:color w:val="993366"/>
        </w:rPr>
        <w:t>INTEGER</w:t>
      </w:r>
      <w:r w:rsidRPr="00EE6E73">
        <w:t xml:space="preserve"> (2..256)</w:t>
      </w:r>
    </w:p>
    <w:p w14:paraId="6A511DA8" w14:textId="77777777" w:rsidR="00394471" w:rsidRPr="00EE6E73" w:rsidRDefault="00394471" w:rsidP="00EE6E73">
      <w:pPr>
        <w:pStyle w:val="PL"/>
      </w:pPr>
      <w:r w:rsidRPr="00EE6E73">
        <w:t>}</w:t>
      </w:r>
    </w:p>
    <w:p w14:paraId="06EF4D48" w14:textId="77777777" w:rsidR="00574D1E" w:rsidRPr="00EE6E73" w:rsidRDefault="00574D1E" w:rsidP="00EE6E73">
      <w:pPr>
        <w:pStyle w:val="PL"/>
      </w:pPr>
    </w:p>
    <w:p w14:paraId="25747AD4" w14:textId="7B44C542" w:rsidR="00574D1E" w:rsidRPr="00EE6E73" w:rsidRDefault="00574D1E" w:rsidP="00EE6E73">
      <w:pPr>
        <w:pStyle w:val="PL"/>
      </w:pPr>
      <w:r w:rsidRPr="00EE6E73">
        <w:t xml:space="preserve">SupportedCSI-RS-ReportSetting-r18 ::= </w:t>
      </w:r>
      <w:r w:rsidRPr="00EE6E73">
        <w:rPr>
          <w:color w:val="993366"/>
        </w:rPr>
        <w:t>SEQUENCE</w:t>
      </w:r>
      <w:r w:rsidRPr="00EE6E73">
        <w:t xml:space="preserve"> {</w:t>
      </w:r>
    </w:p>
    <w:p w14:paraId="0098EF49" w14:textId="77777777" w:rsidR="00574D1E" w:rsidRPr="00EE6E73" w:rsidRDefault="00574D1E" w:rsidP="00EE6E73">
      <w:pPr>
        <w:pStyle w:val="PL"/>
        <w:rPr>
          <w:rFonts w:eastAsia="MS Mincho"/>
        </w:rPr>
      </w:pPr>
      <w:r w:rsidRPr="00EE6E73">
        <w:rPr>
          <w:rFonts w:eastAsia="MS Mincho"/>
        </w:rPr>
        <w:t xml:space="preserve">     maxN4-r18</w:t>
      </w:r>
      <w:r w:rsidRPr="00EE6E73">
        <w:t xml:space="preserve">                            </w:t>
      </w:r>
      <w:r w:rsidRPr="00EE6E73">
        <w:rPr>
          <w:color w:val="993366"/>
        </w:rPr>
        <w:t>ENUMERATED</w:t>
      </w:r>
      <w:r w:rsidRPr="00EE6E73">
        <w:t xml:space="preserve"> {n1, n2, n4, n8},</w:t>
      </w:r>
    </w:p>
    <w:p w14:paraId="062075F3" w14:textId="77777777" w:rsidR="00574D1E" w:rsidRPr="00EE6E73" w:rsidRDefault="00574D1E" w:rsidP="00EE6E73">
      <w:pPr>
        <w:pStyle w:val="PL"/>
      </w:pPr>
      <w:r w:rsidRPr="00EE6E73">
        <w:rPr>
          <w:rFonts w:eastAsia="MS Mincho"/>
        </w:rPr>
        <w:t xml:space="preserve">     </w:t>
      </w:r>
      <w:r w:rsidRPr="00EE6E73">
        <w:t xml:space="preserve">maxNumberTxPortsPerResource-r18      </w:t>
      </w:r>
      <w:r w:rsidRPr="00EE6E73">
        <w:rPr>
          <w:color w:val="993366"/>
        </w:rPr>
        <w:t>ENUMERATED</w:t>
      </w:r>
      <w:r w:rsidRPr="00EE6E73">
        <w:t xml:space="preserve"> {p2, p4, p8, p12, p16, p24, p32},</w:t>
      </w:r>
    </w:p>
    <w:p w14:paraId="2659A81F" w14:textId="77777777" w:rsidR="00574D1E" w:rsidRPr="00EE6E73" w:rsidRDefault="00574D1E" w:rsidP="00EE6E73">
      <w:pPr>
        <w:pStyle w:val="PL"/>
      </w:pPr>
      <w:r w:rsidRPr="00EE6E73">
        <w:rPr>
          <w:rFonts w:eastAsia="MS Mincho"/>
        </w:rPr>
        <w:t xml:space="preserve">     </w:t>
      </w:r>
      <w:r w:rsidRPr="00EE6E73">
        <w:t xml:space="preserve">maxNumberResourcesPerBand-r18        </w:t>
      </w:r>
      <w:r w:rsidRPr="00EE6E73">
        <w:rPr>
          <w:color w:val="993366"/>
        </w:rPr>
        <w:t>INTEGER</w:t>
      </w:r>
      <w:r w:rsidRPr="00EE6E73">
        <w:t xml:space="preserve"> (1..64)</w:t>
      </w:r>
      <w:r w:rsidRPr="00EE6E73">
        <w:rPr>
          <w:rFonts w:eastAsia="MS Mincho"/>
        </w:rPr>
        <w:t>,</w:t>
      </w:r>
    </w:p>
    <w:p w14:paraId="58937F1D" w14:textId="77777777" w:rsidR="00574D1E" w:rsidRPr="00EE6E73" w:rsidRDefault="00574D1E" w:rsidP="00EE6E73">
      <w:pPr>
        <w:pStyle w:val="PL"/>
      </w:pPr>
      <w:r w:rsidRPr="00EE6E73">
        <w:rPr>
          <w:rFonts w:eastAsia="MS Mincho"/>
        </w:rPr>
        <w:t xml:space="preserve">     </w:t>
      </w:r>
      <w:r w:rsidRPr="00EE6E73">
        <w:t xml:space="preserve">totalNumberTxPortsPerBand-r18        </w:t>
      </w:r>
      <w:r w:rsidRPr="00EE6E73">
        <w:rPr>
          <w:color w:val="993366"/>
        </w:rPr>
        <w:t>INTEGER</w:t>
      </w:r>
      <w:r w:rsidRPr="00EE6E73">
        <w:t xml:space="preserve"> (2..256)</w:t>
      </w:r>
    </w:p>
    <w:p w14:paraId="44EBB87B" w14:textId="2D8071E3" w:rsidR="00394471" w:rsidRPr="00EE6E73" w:rsidRDefault="00574D1E" w:rsidP="00EE6E73">
      <w:pPr>
        <w:pStyle w:val="PL"/>
      </w:pPr>
      <w:r w:rsidRPr="00EE6E73">
        <w:t>}</w:t>
      </w:r>
    </w:p>
    <w:p w14:paraId="485DB7A6" w14:textId="77777777" w:rsidR="00574D1E" w:rsidRPr="00EE6E73" w:rsidRDefault="00574D1E" w:rsidP="00EE6E73">
      <w:pPr>
        <w:pStyle w:val="PL"/>
      </w:pPr>
    </w:p>
    <w:p w14:paraId="22112997" w14:textId="77777777" w:rsidR="00394471" w:rsidRPr="00EE6E73" w:rsidRDefault="00394471" w:rsidP="00EE6E73">
      <w:pPr>
        <w:pStyle w:val="PL"/>
        <w:rPr>
          <w:color w:val="808080"/>
        </w:rPr>
      </w:pPr>
      <w:r w:rsidRPr="00EE6E73">
        <w:rPr>
          <w:rFonts w:eastAsia="MS Mincho"/>
          <w:color w:val="808080"/>
        </w:rPr>
        <w:t>-- TAG-CODEBOOKPARAMETERS-STOP</w:t>
      </w:r>
    </w:p>
    <w:p w14:paraId="077556B5" w14:textId="77777777" w:rsidR="00394471" w:rsidRPr="00EE6E73" w:rsidRDefault="00394471" w:rsidP="00EE6E73">
      <w:pPr>
        <w:pStyle w:val="PL"/>
        <w:rPr>
          <w:rFonts w:eastAsia="MS Mincho"/>
          <w:color w:val="808080"/>
        </w:rPr>
      </w:pPr>
      <w:r w:rsidRPr="00EE6E73">
        <w:rPr>
          <w:rFonts w:eastAsia="MS Mincho"/>
          <w:color w:val="808080"/>
        </w:rPr>
        <w:t>-- ASN1STOP</w:t>
      </w:r>
    </w:p>
    <w:p w14:paraId="3B8C10DB"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EE6E73" w:rsidRDefault="00394471" w:rsidP="00964CC4">
            <w:pPr>
              <w:pStyle w:val="TAH"/>
              <w:rPr>
                <w:rFonts w:eastAsiaTheme="minorEastAsia"/>
                <w:lang w:eastAsia="sv-SE"/>
              </w:rPr>
            </w:pPr>
            <w:proofErr w:type="spellStart"/>
            <w:r w:rsidRPr="00EE6E73">
              <w:rPr>
                <w:rFonts w:eastAsiaTheme="minorEastAsia"/>
                <w:i/>
                <w:lang w:eastAsia="sv-SE"/>
              </w:rPr>
              <w:t>CodebookParameters</w:t>
            </w:r>
            <w:proofErr w:type="spellEnd"/>
            <w:r w:rsidRPr="00EE6E73">
              <w:rPr>
                <w:rFonts w:eastAsiaTheme="minorEastAsia"/>
                <w:lang w:eastAsia="sv-SE"/>
              </w:rPr>
              <w:t xml:space="preserve"> field descriptions</w:t>
            </w:r>
          </w:p>
        </w:tc>
      </w:tr>
      <w:tr w:rsidR="00B4120F" w:rsidRPr="00EE6E73"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EE6E73" w:rsidRDefault="00394471" w:rsidP="00964CC4">
            <w:pPr>
              <w:pStyle w:val="TAL"/>
              <w:rPr>
                <w:rFonts w:eastAsiaTheme="minorEastAsia"/>
                <w:b/>
                <w:i/>
                <w:lang w:eastAsia="sv-SE"/>
              </w:rPr>
            </w:pPr>
            <w:proofErr w:type="spellStart"/>
            <w:r w:rsidRPr="00EE6E73">
              <w:rPr>
                <w:rFonts w:eastAsiaTheme="minorEastAsia"/>
                <w:b/>
                <w:i/>
                <w:lang w:eastAsia="sv-SE"/>
              </w:rPr>
              <w:t>supportedCSI</w:t>
            </w:r>
            <w:proofErr w:type="spellEnd"/>
            <w:r w:rsidRPr="00EE6E73">
              <w:rPr>
                <w:rFonts w:eastAsiaTheme="minorEastAsia"/>
                <w:b/>
                <w:i/>
                <w:lang w:eastAsia="sv-SE"/>
              </w:rPr>
              <w:t>-RS-</w:t>
            </w:r>
            <w:proofErr w:type="spellStart"/>
            <w:r w:rsidRPr="00EE6E73">
              <w:rPr>
                <w:rFonts w:eastAsiaTheme="minorEastAsia"/>
                <w:b/>
                <w:i/>
                <w:lang w:eastAsia="sv-SE"/>
              </w:rPr>
              <w:t>ResourceListAlt</w:t>
            </w:r>
            <w:proofErr w:type="spellEnd"/>
          </w:p>
          <w:p w14:paraId="4458E805" w14:textId="59B2849A"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dicates the alternative list of </w:t>
            </w:r>
            <w:proofErr w:type="spellStart"/>
            <w:r w:rsidRPr="00EE6E73">
              <w:rPr>
                <w:rFonts w:eastAsiaTheme="minorEastAsia"/>
                <w:i/>
                <w:lang w:eastAsia="sv-SE"/>
              </w:rPr>
              <w:t>SupportedCSI</w:t>
            </w:r>
            <w:proofErr w:type="spellEnd"/>
            <w:r w:rsidRPr="00EE6E73">
              <w:rPr>
                <w:rFonts w:eastAsiaTheme="minorEastAsia"/>
                <w:i/>
                <w:lang w:eastAsia="sv-SE"/>
              </w:rPr>
              <w:t>-RS-Resource</w:t>
            </w:r>
            <w:r w:rsidRPr="00EE6E73">
              <w:rPr>
                <w:rFonts w:eastAsiaTheme="minorEastAsia"/>
                <w:lang w:eastAsia="sv-SE"/>
              </w:rPr>
              <w:t xml:space="preserve"> supported for each codebook type. The supported CSI-RS resource is indicated by an integer value which pinpoints </w:t>
            </w:r>
            <w:proofErr w:type="spellStart"/>
            <w:r w:rsidRPr="00EE6E73">
              <w:rPr>
                <w:rFonts w:eastAsiaTheme="minorEastAsia"/>
                <w:i/>
                <w:lang w:eastAsia="sv-SE"/>
              </w:rPr>
              <w:t>SupportedCSI</w:t>
            </w:r>
            <w:proofErr w:type="spellEnd"/>
            <w:r w:rsidRPr="00EE6E73">
              <w:rPr>
                <w:rFonts w:eastAsiaTheme="minorEastAsia"/>
                <w:i/>
                <w:lang w:eastAsia="sv-SE"/>
              </w:rPr>
              <w:t>-RS-Resource</w:t>
            </w:r>
            <w:r w:rsidRPr="00EE6E73">
              <w:rPr>
                <w:rFonts w:eastAsiaTheme="minorEastAsia"/>
                <w:lang w:eastAsia="sv-SE"/>
              </w:rPr>
              <w:t xml:space="preserve"> defined in </w:t>
            </w:r>
            <w:proofErr w:type="spellStart"/>
            <w:r w:rsidRPr="00EE6E73">
              <w:rPr>
                <w:rFonts w:eastAsiaTheme="minorEastAsia"/>
                <w:i/>
                <w:lang w:eastAsia="sv-SE"/>
              </w:rPr>
              <w:t>CodebookVariantsList</w:t>
            </w:r>
            <w:proofErr w:type="spellEnd"/>
            <w:r w:rsidRPr="00EE6E73">
              <w:rPr>
                <w:rFonts w:eastAsiaTheme="minorEastAsia"/>
                <w:lang w:eastAsia="sv-SE"/>
              </w:rPr>
              <w:t xml:space="preserve">. The value 0 corresponds to the first entry of </w:t>
            </w:r>
            <w:proofErr w:type="spellStart"/>
            <w:r w:rsidRPr="00EE6E73">
              <w:rPr>
                <w:rFonts w:eastAsiaTheme="minorEastAsia"/>
                <w:i/>
                <w:lang w:eastAsia="sv-SE"/>
              </w:rPr>
              <w:t>CodebookVariantsList</w:t>
            </w:r>
            <w:proofErr w:type="spellEnd"/>
            <w:r w:rsidRPr="00EE6E73">
              <w:rPr>
                <w:rFonts w:eastAsiaTheme="minorEastAsia"/>
                <w:lang w:eastAsia="sv-SE"/>
              </w:rPr>
              <w:t xml:space="preserve">. The value 1 corresponds to the second entry of </w:t>
            </w:r>
            <w:proofErr w:type="spellStart"/>
            <w:r w:rsidRPr="00EE6E73">
              <w:rPr>
                <w:rFonts w:eastAsiaTheme="minorEastAsia"/>
                <w:i/>
                <w:lang w:eastAsia="sv-SE"/>
              </w:rPr>
              <w:t>CodebookVariantsList</w:t>
            </w:r>
            <w:proofErr w:type="spellEnd"/>
            <w:r w:rsidRPr="00EE6E73">
              <w:rPr>
                <w:rFonts w:eastAsiaTheme="minorEastAsia"/>
                <w:lang w:eastAsia="sv-SE"/>
              </w:rPr>
              <w:t xml:space="preserve">, and so on. For each codebook type, the field shall be included in both </w:t>
            </w:r>
            <w:proofErr w:type="spellStart"/>
            <w:r w:rsidRPr="00EE6E73">
              <w:rPr>
                <w:rFonts w:eastAsiaTheme="minorEastAsia"/>
                <w:i/>
                <w:lang w:eastAsia="sv-SE"/>
              </w:rPr>
              <w:t>codebookParametersPerBC</w:t>
            </w:r>
            <w:proofErr w:type="spellEnd"/>
            <w:r w:rsidRPr="00EE6E73">
              <w:rPr>
                <w:rFonts w:eastAsiaTheme="minorEastAsia"/>
                <w:lang w:eastAsia="sv-SE"/>
              </w:rPr>
              <w:t xml:space="preserve"> </w:t>
            </w:r>
            <w:r w:rsidR="0082637A" w:rsidRPr="00EE6E73">
              <w:rPr>
                <w:rFonts w:eastAsiaTheme="minorEastAsia"/>
                <w:lang w:eastAsia="sv-SE"/>
              </w:rPr>
              <w:t xml:space="preserve">(but optional for single CC) </w:t>
            </w:r>
            <w:r w:rsidRPr="00EE6E73">
              <w:rPr>
                <w:rFonts w:eastAsiaTheme="minorEastAsia"/>
                <w:lang w:eastAsia="sv-SE"/>
              </w:rPr>
              <w:t xml:space="preserve">and </w:t>
            </w:r>
            <w:proofErr w:type="spellStart"/>
            <w:r w:rsidRPr="00EE6E73">
              <w:rPr>
                <w:rFonts w:eastAsiaTheme="minorEastAsia"/>
                <w:i/>
                <w:lang w:eastAsia="sv-SE"/>
              </w:rPr>
              <w:t>codebookParametersPerBand</w:t>
            </w:r>
            <w:proofErr w:type="spellEnd"/>
            <w:r w:rsidRPr="00EE6E73">
              <w:rPr>
                <w:rFonts w:eastAsiaTheme="minorEastAsia"/>
                <w:lang w:eastAsia="sv-SE"/>
              </w:rPr>
              <w:t>.</w:t>
            </w:r>
          </w:p>
        </w:tc>
      </w:tr>
    </w:tbl>
    <w:p w14:paraId="3F43FB9E" w14:textId="77777777" w:rsidR="00CB5C36" w:rsidRPr="00EE6E73" w:rsidRDefault="00CB5C36" w:rsidP="00CB5C36"/>
    <w:p w14:paraId="2E18C393" w14:textId="77777777" w:rsidR="00CB5C36" w:rsidRPr="00EE6E73" w:rsidRDefault="00CB5C36" w:rsidP="00CB5C36">
      <w:pPr>
        <w:pStyle w:val="Heading4"/>
      </w:pPr>
      <w:bookmarkStart w:id="6074" w:name="_Toc193446472"/>
      <w:bookmarkStart w:id="6075" w:name="_Toc193452277"/>
      <w:bookmarkStart w:id="6076" w:name="_Toc193463549"/>
      <w:bookmarkStart w:id="6077" w:name="_Toc201295836"/>
      <w:bookmarkStart w:id="6078" w:name="MCCQCTEMPBM_00000555"/>
      <w:r w:rsidRPr="00EE6E73">
        <w:t>–</w:t>
      </w:r>
      <w:r w:rsidRPr="00EE6E73">
        <w:tab/>
      </w:r>
      <w:r w:rsidRPr="00EE6E73">
        <w:rPr>
          <w:i/>
          <w:iCs/>
        </w:rPr>
        <w:t>DL-PRS-</w:t>
      </w:r>
      <w:proofErr w:type="spellStart"/>
      <w:r w:rsidRPr="00EE6E73">
        <w:rPr>
          <w:i/>
          <w:iCs/>
        </w:rPr>
        <w:t>MeasurementWithRxFH</w:t>
      </w:r>
      <w:proofErr w:type="spellEnd"/>
      <w:r w:rsidRPr="00EE6E73">
        <w:rPr>
          <w:i/>
          <w:iCs/>
        </w:rPr>
        <w:t>-RRC-Connected</w:t>
      </w:r>
      <w:bookmarkEnd w:id="6074"/>
      <w:bookmarkEnd w:id="6075"/>
      <w:bookmarkEnd w:id="6076"/>
      <w:bookmarkEnd w:id="6077"/>
    </w:p>
    <w:bookmarkEnd w:id="6078"/>
    <w:p w14:paraId="0713BCD1" w14:textId="77777777" w:rsidR="00CB5C36" w:rsidRPr="00EE6E73" w:rsidRDefault="00CB5C36" w:rsidP="00CB5C36">
      <w:r w:rsidRPr="00EE6E73">
        <w:t xml:space="preserve">The IE </w:t>
      </w:r>
      <w:r w:rsidRPr="00EE6E73">
        <w:rPr>
          <w:i/>
          <w:iCs/>
        </w:rPr>
        <w:t>DL-PRS-</w:t>
      </w:r>
      <w:proofErr w:type="spellStart"/>
      <w:r w:rsidRPr="00EE6E73">
        <w:rPr>
          <w:i/>
          <w:iCs/>
        </w:rPr>
        <w:t>MeasurementWithRxFH</w:t>
      </w:r>
      <w:proofErr w:type="spellEnd"/>
      <w:r w:rsidRPr="00EE6E73">
        <w:rPr>
          <w:i/>
          <w:iCs/>
        </w:rPr>
        <w:t>-RRC-Connected</w:t>
      </w:r>
      <w:r w:rsidRPr="00EE6E73">
        <w:t xml:space="preserve"> is used to convey the capabilities supported by the UE for </w:t>
      </w:r>
      <w:bookmarkStart w:id="6079" w:name="_Hlk159176511"/>
      <w:r w:rsidRPr="00EE6E73">
        <w:t xml:space="preserve">PRS measurement with Rx frequency hopping within a measurement gap and measurement reporting in RRC_CONNECTED for </w:t>
      </w:r>
      <w:proofErr w:type="spellStart"/>
      <w:r w:rsidRPr="00EE6E73">
        <w:t>RedCap</w:t>
      </w:r>
      <w:proofErr w:type="spellEnd"/>
      <w:r w:rsidRPr="00EE6E73">
        <w:t xml:space="preserve"> UEs</w:t>
      </w:r>
      <w:bookmarkEnd w:id="6079"/>
      <w:r w:rsidRPr="00EE6E73">
        <w:t>.</w:t>
      </w:r>
    </w:p>
    <w:p w14:paraId="1B3F4C4F" w14:textId="77777777" w:rsidR="00CB5C36" w:rsidRPr="00EE6E73" w:rsidRDefault="00CB5C36" w:rsidP="00CB5C36">
      <w:pPr>
        <w:pStyle w:val="TH"/>
        <w:rPr>
          <w:i/>
        </w:rPr>
      </w:pPr>
      <w:r w:rsidRPr="00EE6E73">
        <w:rPr>
          <w:i/>
        </w:rPr>
        <w:t>DL-PRS-</w:t>
      </w:r>
      <w:proofErr w:type="spellStart"/>
      <w:r w:rsidRPr="00EE6E73">
        <w:rPr>
          <w:i/>
        </w:rPr>
        <w:t>MeasurementWithRxFH</w:t>
      </w:r>
      <w:proofErr w:type="spellEnd"/>
      <w:r w:rsidRPr="00EE6E73">
        <w:rPr>
          <w:i/>
        </w:rPr>
        <w:t>-RRC-Connected information element</w:t>
      </w:r>
    </w:p>
    <w:p w14:paraId="665F36E2" w14:textId="77777777" w:rsidR="00CB5C36" w:rsidRPr="00EE6E73" w:rsidRDefault="00CB5C36" w:rsidP="00EE6E73">
      <w:pPr>
        <w:pStyle w:val="PL"/>
        <w:rPr>
          <w:color w:val="808080"/>
        </w:rPr>
      </w:pPr>
      <w:r w:rsidRPr="00EE6E73">
        <w:rPr>
          <w:color w:val="808080"/>
        </w:rPr>
        <w:t>-- ASN1START</w:t>
      </w:r>
    </w:p>
    <w:p w14:paraId="6DC9612D" w14:textId="77777777" w:rsidR="00CB5C36" w:rsidRPr="00EE6E73" w:rsidRDefault="00CB5C36" w:rsidP="00EE6E73">
      <w:pPr>
        <w:pStyle w:val="PL"/>
        <w:rPr>
          <w:color w:val="808080"/>
        </w:rPr>
      </w:pPr>
      <w:r w:rsidRPr="00EE6E73">
        <w:rPr>
          <w:color w:val="808080"/>
        </w:rPr>
        <w:t>-- TAG-DL-PRS-MEASUREMENTWITHRXFH-RRC-CONNECTED-START</w:t>
      </w:r>
    </w:p>
    <w:p w14:paraId="61A1FCD2" w14:textId="77777777" w:rsidR="00CB5C36" w:rsidRPr="00EE6E73" w:rsidRDefault="00CB5C36" w:rsidP="00EE6E73">
      <w:pPr>
        <w:pStyle w:val="PL"/>
      </w:pPr>
    </w:p>
    <w:p w14:paraId="1E6CFFB3" w14:textId="3EF8170D" w:rsidR="00CB5C36" w:rsidRPr="00EE6E73" w:rsidRDefault="00CB5C36" w:rsidP="00EE6E73">
      <w:pPr>
        <w:pStyle w:val="PL"/>
      </w:pPr>
      <w:r w:rsidRPr="00EE6E73">
        <w:t xml:space="preserve">DL-PRS-MeasurementWithRxFH-RRC-Connected-r18 ::= </w:t>
      </w:r>
      <w:r w:rsidRPr="00EE6E73">
        <w:rPr>
          <w:color w:val="993366"/>
        </w:rPr>
        <w:t>SEQUENCE</w:t>
      </w:r>
      <w:r w:rsidRPr="00EE6E73">
        <w:t xml:space="preserve"> {</w:t>
      </w:r>
    </w:p>
    <w:p w14:paraId="569A2FB9" w14:textId="2AE962A2" w:rsidR="00CB5C36" w:rsidRPr="00EE6E73" w:rsidRDefault="00CB5C36" w:rsidP="00EE6E73">
      <w:pPr>
        <w:pStyle w:val="PL"/>
      </w:pPr>
      <w:r w:rsidRPr="00EE6E73">
        <w:t xml:space="preserve">    maximumP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425A0CC" w14:textId="116FF278" w:rsidR="00CB5C36" w:rsidRPr="00EE6E73" w:rsidRDefault="00CB5C36" w:rsidP="00EE6E73">
      <w:pPr>
        <w:pStyle w:val="PL"/>
      </w:pPr>
      <w:r w:rsidRPr="00EE6E73">
        <w:t xml:space="preserve">    maximumPRS-BandwidthAcrossAllHopsFR2-r18         </w:t>
      </w:r>
      <w:r w:rsidRPr="00EE6E73">
        <w:rPr>
          <w:color w:val="993366"/>
        </w:rPr>
        <w:t>ENUMERATED</w:t>
      </w:r>
      <w:r w:rsidRPr="00EE6E73">
        <w:t xml:space="preserve"> {mhz100, mhz200, mhz400}                 </w:t>
      </w:r>
      <w:r w:rsidRPr="00EE6E73">
        <w:rPr>
          <w:color w:val="993366"/>
        </w:rPr>
        <w:t>OPTIONAL</w:t>
      </w:r>
      <w:r w:rsidRPr="00EE6E73">
        <w:t>,</w:t>
      </w:r>
    </w:p>
    <w:p w14:paraId="6296B515" w14:textId="32CF2A6A" w:rsidR="00CB5C36" w:rsidRPr="00EE6E73" w:rsidRDefault="00CB5C36" w:rsidP="00EE6E73">
      <w:pPr>
        <w:pStyle w:val="PL"/>
      </w:pPr>
      <w:r w:rsidRPr="00EE6E73">
        <w:t xml:space="preserve">    maximumFH-Hops-r18                               </w:t>
      </w:r>
      <w:r w:rsidRPr="00EE6E73">
        <w:rPr>
          <w:color w:val="993366"/>
        </w:rPr>
        <w:t>ENUMERATED</w:t>
      </w:r>
      <w:r w:rsidRPr="00EE6E73">
        <w:t xml:space="preserve"> {n2, n3, n4, n5, n6}                     </w:t>
      </w:r>
      <w:r w:rsidRPr="00EE6E73">
        <w:rPr>
          <w:color w:val="993366"/>
        </w:rPr>
        <w:t>OPTIONAL</w:t>
      </w:r>
      <w:r w:rsidRPr="00EE6E73">
        <w:t>,</w:t>
      </w:r>
    </w:p>
    <w:p w14:paraId="4AADD3F3" w14:textId="6C6038C4" w:rsidR="00CB5C36" w:rsidRPr="00EE6E73" w:rsidRDefault="00CB5C36" w:rsidP="00EE6E73">
      <w:pPr>
        <w:pStyle w:val="PL"/>
      </w:pPr>
      <w:r w:rsidRPr="00EE6E73">
        <w:lastRenderedPageBreak/>
        <w:t xml:space="preserve">    processingDuration-r18                           </w:t>
      </w:r>
      <w:r w:rsidRPr="00EE6E73">
        <w:rPr>
          <w:color w:val="993366"/>
        </w:rPr>
        <w:t>SEQUENCE</w:t>
      </w:r>
      <w:r w:rsidRPr="00EE6E73">
        <w:t xml:space="preserve"> {</w:t>
      </w:r>
    </w:p>
    <w:p w14:paraId="09A8EBA5" w14:textId="627F0A02" w:rsidR="00CB5C36" w:rsidRPr="00EE6E73" w:rsidRDefault="00CB5C36" w:rsidP="00EE6E73">
      <w:pPr>
        <w:pStyle w:val="PL"/>
      </w:pPr>
      <w:r w:rsidRPr="00EE6E73">
        <w:t xml:space="preserve">        processingPRS-SymbolsDurationN3-r18              </w:t>
      </w:r>
      <w:r w:rsidRPr="00EE6E73">
        <w:rPr>
          <w:color w:val="993366"/>
        </w:rPr>
        <w:t>ENUMERATED</w:t>
      </w:r>
      <w:r w:rsidRPr="00EE6E73">
        <w:t xml:space="preserve"> {msDot125, msDot25, msDot5, ms1, ms2, ms4, ms6, ms8, ms12,</w:t>
      </w:r>
    </w:p>
    <w:p w14:paraId="3064CEAB" w14:textId="77777777" w:rsidR="00CB5C36" w:rsidRPr="00EE6E73" w:rsidRDefault="00CB5C36" w:rsidP="00EE6E73">
      <w:pPr>
        <w:pStyle w:val="PL"/>
      </w:pPr>
      <w:r w:rsidRPr="00EE6E73">
        <w:t xml:space="preserve">                                                              ms16, ms20, ms25, ms30, ms32, ms35, ms40, ms45, ms50},</w:t>
      </w:r>
    </w:p>
    <w:p w14:paraId="265932AA" w14:textId="21641BD9" w:rsidR="00CB5C36" w:rsidRPr="00EE6E73" w:rsidRDefault="00CB5C36" w:rsidP="00EE6E73">
      <w:pPr>
        <w:pStyle w:val="PL"/>
      </w:pPr>
      <w:r w:rsidRPr="00EE6E73">
        <w:t xml:space="preserve">        processingDurationT3-r18                         </w:t>
      </w:r>
      <w:r w:rsidRPr="00EE6E73">
        <w:rPr>
          <w:color w:val="993366"/>
        </w:rPr>
        <w:t>ENUMERATED</w:t>
      </w:r>
      <w:r w:rsidRPr="00EE6E73">
        <w:t xml:space="preserve"> {ms8, ms16, ms20, ms30, ms40, ms80, ms160, ms320, ms640, ms1280}</w:t>
      </w:r>
    </w:p>
    <w:p w14:paraId="46F9749B" w14:textId="4AF17C01" w:rsidR="00CB5C36" w:rsidRPr="00EE6E73" w:rsidRDefault="00CB5C36" w:rsidP="00EE6E73">
      <w:pPr>
        <w:pStyle w:val="PL"/>
      </w:pPr>
      <w:r w:rsidRPr="00EE6E73">
        <w:t xml:space="preserve">    }                                                                                                    </w:t>
      </w:r>
      <w:r w:rsidRPr="00EE6E73">
        <w:rPr>
          <w:color w:val="993366"/>
        </w:rPr>
        <w:t>OPTIONAL</w:t>
      </w:r>
      <w:r w:rsidRPr="00EE6E73">
        <w:t>,</w:t>
      </w:r>
    </w:p>
    <w:p w14:paraId="6AFB37C5" w14:textId="00E9B84E" w:rsidR="00CB5C36" w:rsidRPr="00EE6E73" w:rsidRDefault="00CB5C36" w:rsidP="00EE6E73">
      <w:pPr>
        <w:pStyle w:val="PL"/>
      </w:pPr>
      <w:r w:rsidRPr="00EE6E73">
        <w:t xml:space="preserve">    rf-RxRetun</w:t>
      </w:r>
      <w:r w:rsidR="006801E5"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42977C20" w14:textId="21503692" w:rsidR="00CB5C36" w:rsidRPr="00EE6E73" w:rsidRDefault="00CB5C36" w:rsidP="00EE6E73">
      <w:pPr>
        <w:pStyle w:val="PL"/>
      </w:pPr>
      <w:r w:rsidRPr="00EE6E73">
        <w:t xml:space="preserve">    rf-RxRetun</w:t>
      </w:r>
      <w:r w:rsidR="006801E5"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8819F55" w14:textId="641EE819" w:rsidR="00CB5C36" w:rsidRPr="00EE6E73" w:rsidRDefault="00CB5C36"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2FCA5333" w14:textId="77777777" w:rsidR="00CB5C36" w:rsidRPr="00EE6E73" w:rsidRDefault="00CB5C36" w:rsidP="00EE6E73">
      <w:pPr>
        <w:pStyle w:val="PL"/>
      </w:pPr>
      <w:r w:rsidRPr="00EE6E73">
        <w:t xml:space="preserve">    ...</w:t>
      </w:r>
    </w:p>
    <w:p w14:paraId="7FE6A4C3" w14:textId="77777777" w:rsidR="00CB5C36" w:rsidRPr="00EE6E73" w:rsidRDefault="00CB5C36" w:rsidP="00EE6E73">
      <w:pPr>
        <w:pStyle w:val="PL"/>
      </w:pPr>
      <w:r w:rsidRPr="00EE6E73">
        <w:t>}</w:t>
      </w:r>
    </w:p>
    <w:p w14:paraId="4E4BD9DB" w14:textId="77777777" w:rsidR="00CB5C36" w:rsidRPr="00EE6E73" w:rsidRDefault="00CB5C36" w:rsidP="00EE6E73">
      <w:pPr>
        <w:pStyle w:val="PL"/>
      </w:pPr>
    </w:p>
    <w:p w14:paraId="4EF17AB4" w14:textId="77777777" w:rsidR="00CB5C36" w:rsidRPr="00EE6E73" w:rsidRDefault="00CB5C36" w:rsidP="00EE6E73">
      <w:pPr>
        <w:pStyle w:val="PL"/>
        <w:rPr>
          <w:color w:val="808080"/>
        </w:rPr>
      </w:pPr>
      <w:r w:rsidRPr="00EE6E73">
        <w:rPr>
          <w:color w:val="808080"/>
        </w:rPr>
        <w:t>-- TAG-DL-PRS-MEASUREMENTWITHRXFH-RRC-CONNECTED-STOP</w:t>
      </w:r>
    </w:p>
    <w:p w14:paraId="20FD248F" w14:textId="77777777" w:rsidR="00CB5C36" w:rsidRPr="00EE6E73" w:rsidRDefault="00CB5C36" w:rsidP="00EE6E73">
      <w:pPr>
        <w:pStyle w:val="PL"/>
        <w:rPr>
          <w:color w:val="808080"/>
        </w:rPr>
      </w:pPr>
      <w:r w:rsidRPr="00EE6E73">
        <w:rPr>
          <w:color w:val="808080"/>
        </w:rPr>
        <w:t>-- ASN1STOP</w:t>
      </w:r>
    </w:p>
    <w:p w14:paraId="5ABFE63C" w14:textId="77777777" w:rsidR="00394471" w:rsidRPr="00EE6E73" w:rsidRDefault="00394471" w:rsidP="00394471"/>
    <w:p w14:paraId="3ACCC5E3" w14:textId="77777777" w:rsidR="00574D1E" w:rsidRPr="00EE6E73" w:rsidRDefault="00574D1E" w:rsidP="00574D1E">
      <w:pPr>
        <w:pStyle w:val="Heading4"/>
      </w:pPr>
      <w:bookmarkStart w:id="6080" w:name="_Toc193446473"/>
      <w:bookmarkStart w:id="6081" w:name="_Toc193452278"/>
      <w:bookmarkStart w:id="6082" w:name="_Toc193463550"/>
      <w:bookmarkStart w:id="6083" w:name="_Toc201295837"/>
      <w:bookmarkStart w:id="6084" w:name="MCCQCTEMPBM_00000556"/>
      <w:r w:rsidRPr="00EE6E73">
        <w:t>–</w:t>
      </w:r>
      <w:r w:rsidRPr="00EE6E73">
        <w:tab/>
      </w:r>
      <w:proofErr w:type="spellStart"/>
      <w:r w:rsidRPr="00EE6E73">
        <w:rPr>
          <w:i/>
          <w:iCs/>
        </w:rPr>
        <w:t>ERedCapParameters</w:t>
      </w:r>
      <w:bookmarkEnd w:id="6080"/>
      <w:bookmarkEnd w:id="6081"/>
      <w:bookmarkEnd w:id="6082"/>
      <w:bookmarkEnd w:id="6083"/>
      <w:proofErr w:type="spellEnd"/>
    </w:p>
    <w:bookmarkEnd w:id="6084"/>
    <w:p w14:paraId="5CD0584D" w14:textId="77777777" w:rsidR="00574D1E" w:rsidRPr="00EE6E73" w:rsidRDefault="00574D1E" w:rsidP="00574D1E">
      <w:r w:rsidRPr="00EE6E73">
        <w:t xml:space="preserve">The IE </w:t>
      </w:r>
      <w:proofErr w:type="spellStart"/>
      <w:r w:rsidRPr="00EE6E73">
        <w:rPr>
          <w:i/>
          <w:iCs/>
        </w:rPr>
        <w:t>E</w:t>
      </w:r>
      <w:r w:rsidRPr="00EE6E73">
        <w:rPr>
          <w:i/>
        </w:rPr>
        <w:t>RedCapParameters</w:t>
      </w:r>
      <w:proofErr w:type="spellEnd"/>
      <w:r w:rsidRPr="00EE6E73">
        <w:t xml:space="preserve"> is used to indicate the UE capabilities supported by </w:t>
      </w:r>
      <w:proofErr w:type="spellStart"/>
      <w:r w:rsidRPr="00EE6E73">
        <w:t>eRedCap</w:t>
      </w:r>
      <w:proofErr w:type="spellEnd"/>
      <w:r w:rsidRPr="00EE6E73">
        <w:t xml:space="preserve"> UEs.</w:t>
      </w:r>
    </w:p>
    <w:p w14:paraId="3FD85CB6" w14:textId="77777777" w:rsidR="00574D1E" w:rsidRPr="00EE6E73" w:rsidRDefault="00574D1E" w:rsidP="00B4120F">
      <w:pPr>
        <w:pStyle w:val="TH"/>
      </w:pPr>
      <w:proofErr w:type="spellStart"/>
      <w:r w:rsidRPr="00EE6E73">
        <w:rPr>
          <w:i/>
        </w:rPr>
        <w:t>ERedCapParameters</w:t>
      </w:r>
      <w:proofErr w:type="spellEnd"/>
      <w:r w:rsidRPr="00EE6E73">
        <w:t xml:space="preserve"> information element</w:t>
      </w:r>
    </w:p>
    <w:p w14:paraId="6A698AAE" w14:textId="77777777" w:rsidR="00574D1E" w:rsidRPr="00EE6E73" w:rsidRDefault="00574D1E" w:rsidP="00EE6E73">
      <w:pPr>
        <w:pStyle w:val="PL"/>
        <w:rPr>
          <w:color w:val="808080"/>
        </w:rPr>
      </w:pPr>
      <w:r w:rsidRPr="00EE6E73">
        <w:rPr>
          <w:color w:val="808080"/>
        </w:rPr>
        <w:t>-- ASN1START</w:t>
      </w:r>
    </w:p>
    <w:p w14:paraId="6DFA29DF" w14:textId="77777777" w:rsidR="00574D1E" w:rsidRPr="00EE6E73" w:rsidRDefault="00574D1E" w:rsidP="00EE6E73">
      <w:pPr>
        <w:pStyle w:val="PL"/>
        <w:rPr>
          <w:color w:val="808080"/>
        </w:rPr>
      </w:pPr>
      <w:r w:rsidRPr="00EE6E73">
        <w:rPr>
          <w:color w:val="808080"/>
        </w:rPr>
        <w:t>-- TAG-EREDCAPPARAMETERS-START</w:t>
      </w:r>
    </w:p>
    <w:p w14:paraId="31254919" w14:textId="77777777" w:rsidR="00574D1E" w:rsidRPr="00EE6E73" w:rsidRDefault="00574D1E" w:rsidP="00EE6E73">
      <w:pPr>
        <w:pStyle w:val="PL"/>
      </w:pPr>
    </w:p>
    <w:p w14:paraId="7E720BEF" w14:textId="39694270" w:rsidR="00574D1E" w:rsidRPr="00EE6E73" w:rsidRDefault="00574D1E" w:rsidP="00EE6E73">
      <w:pPr>
        <w:pStyle w:val="PL"/>
      </w:pPr>
      <w:r w:rsidRPr="00EE6E73">
        <w:t xml:space="preserve">ERedCapParameters-r18::=                   </w:t>
      </w:r>
      <w:r w:rsidRPr="00EE6E73">
        <w:rPr>
          <w:color w:val="993366"/>
        </w:rPr>
        <w:t>SEQUENCE</w:t>
      </w:r>
      <w:r w:rsidRPr="00EE6E73">
        <w:t xml:space="preserve"> {</w:t>
      </w:r>
    </w:p>
    <w:p w14:paraId="7840D771" w14:textId="77777777" w:rsidR="00574D1E" w:rsidRPr="00EE6E73" w:rsidRDefault="00574D1E" w:rsidP="00EE6E73">
      <w:pPr>
        <w:pStyle w:val="PL"/>
        <w:rPr>
          <w:color w:val="808080"/>
        </w:rPr>
      </w:pPr>
      <w:r w:rsidRPr="00EE6E73">
        <w:t xml:space="preserve">    </w:t>
      </w:r>
      <w:r w:rsidRPr="00EE6E73">
        <w:rPr>
          <w:color w:val="808080"/>
        </w:rPr>
        <w:t xml:space="preserve">-- R1 48-1: </w:t>
      </w:r>
      <w:proofErr w:type="spellStart"/>
      <w:r w:rsidRPr="00EE6E73">
        <w:rPr>
          <w:color w:val="808080"/>
        </w:rPr>
        <w:t>eRedCap</w:t>
      </w:r>
      <w:proofErr w:type="spellEnd"/>
      <w:r w:rsidRPr="00EE6E73">
        <w:rPr>
          <w:color w:val="808080"/>
        </w:rPr>
        <w:t xml:space="preserve"> UE with reduced peak data rate and reduced baseband bandwidth in FR1</w:t>
      </w:r>
    </w:p>
    <w:p w14:paraId="6A96018F" w14:textId="6DB2B0C3" w:rsidR="00574D1E" w:rsidRPr="00EE6E73" w:rsidRDefault="00574D1E" w:rsidP="00EE6E73">
      <w:pPr>
        <w:pStyle w:val="PL"/>
      </w:pPr>
      <w:r w:rsidRPr="00EE6E73">
        <w:t xml:space="preserve">    supportOfERedCap-r18                       </w:t>
      </w:r>
      <w:r w:rsidRPr="00EE6E73">
        <w:rPr>
          <w:color w:val="993366"/>
        </w:rPr>
        <w:t>ENUMERATED</w:t>
      </w:r>
      <w:r w:rsidRPr="00EE6E73">
        <w:t xml:space="preserve"> {supported},</w:t>
      </w:r>
    </w:p>
    <w:p w14:paraId="17C6C05D" w14:textId="77777777" w:rsidR="00574D1E" w:rsidRPr="00EE6E73" w:rsidRDefault="00574D1E" w:rsidP="00EE6E73">
      <w:pPr>
        <w:pStyle w:val="PL"/>
        <w:rPr>
          <w:color w:val="808080"/>
        </w:rPr>
      </w:pPr>
      <w:r w:rsidRPr="00EE6E73">
        <w:t xml:space="preserve">    </w:t>
      </w:r>
      <w:r w:rsidRPr="00EE6E73">
        <w:rPr>
          <w:color w:val="808080"/>
        </w:rPr>
        <w:t xml:space="preserve">-- R1 48-2: </w:t>
      </w:r>
      <w:proofErr w:type="spellStart"/>
      <w:r w:rsidRPr="00EE6E73">
        <w:rPr>
          <w:color w:val="808080"/>
        </w:rPr>
        <w:t>eRedCap</w:t>
      </w:r>
      <w:proofErr w:type="spellEnd"/>
      <w:r w:rsidRPr="00EE6E73">
        <w:rPr>
          <w:color w:val="808080"/>
        </w:rPr>
        <w:t xml:space="preserve"> UE with reduced peak data rate without reduced baseband bandwidth in FR1</w:t>
      </w:r>
    </w:p>
    <w:p w14:paraId="3ECE7B77" w14:textId="4F5AB18B" w:rsidR="00574D1E" w:rsidRPr="00EE6E73" w:rsidRDefault="00574D1E" w:rsidP="00EE6E73">
      <w:pPr>
        <w:pStyle w:val="PL"/>
      </w:pPr>
      <w:r w:rsidRPr="00EE6E73">
        <w:t xml:space="preserve">    eRedCapNotReducedBB-BW-r18                 </w:t>
      </w:r>
      <w:r w:rsidRPr="00EE6E73">
        <w:rPr>
          <w:color w:val="993366"/>
        </w:rPr>
        <w:t>ENUMERATED</w:t>
      </w:r>
      <w:r w:rsidRPr="00EE6E73">
        <w:t xml:space="preserve"> {supported}                            </w:t>
      </w:r>
      <w:r w:rsidRPr="00EE6E73">
        <w:rPr>
          <w:color w:val="993366"/>
        </w:rPr>
        <w:t>OPTIONAL</w:t>
      </w:r>
      <w:r w:rsidRPr="00EE6E73">
        <w:t>,</w:t>
      </w:r>
    </w:p>
    <w:p w14:paraId="1263493E" w14:textId="413B8349" w:rsidR="00574D1E" w:rsidRPr="00EE6E73" w:rsidRDefault="00574D1E" w:rsidP="00EE6E73">
      <w:pPr>
        <w:pStyle w:val="PL"/>
      </w:pPr>
      <w:r w:rsidRPr="00EE6E73">
        <w:t xml:space="preserve">    eRedCapIgnoreCapabilityFiltering-r18       </w:t>
      </w:r>
      <w:r w:rsidRPr="00EE6E73">
        <w:rPr>
          <w:color w:val="993366"/>
        </w:rPr>
        <w:t>ENUMERATED</w:t>
      </w:r>
      <w:r w:rsidRPr="00EE6E73">
        <w:t xml:space="preserve"> {supported}                            </w:t>
      </w:r>
      <w:r w:rsidRPr="00EE6E73">
        <w:rPr>
          <w:color w:val="993366"/>
        </w:rPr>
        <w:t>OPTIONAL</w:t>
      </w:r>
    </w:p>
    <w:p w14:paraId="05FD8E2B" w14:textId="77777777" w:rsidR="00574D1E" w:rsidRPr="00EE6E73" w:rsidRDefault="00574D1E" w:rsidP="00EE6E73">
      <w:pPr>
        <w:pStyle w:val="PL"/>
        <w:rPr>
          <w:rFonts w:eastAsia="MS Mincho"/>
        </w:rPr>
      </w:pPr>
      <w:r w:rsidRPr="00EE6E73">
        <w:rPr>
          <w:rFonts w:eastAsia="MS Mincho"/>
        </w:rPr>
        <w:t>}</w:t>
      </w:r>
    </w:p>
    <w:p w14:paraId="1F930996" w14:textId="77777777" w:rsidR="00574D1E" w:rsidRPr="00EE6E73" w:rsidRDefault="00574D1E" w:rsidP="00EE6E73">
      <w:pPr>
        <w:pStyle w:val="PL"/>
      </w:pPr>
    </w:p>
    <w:p w14:paraId="66E378F6" w14:textId="77777777" w:rsidR="00574D1E" w:rsidRPr="00EE6E73" w:rsidRDefault="00574D1E" w:rsidP="00EE6E73">
      <w:pPr>
        <w:pStyle w:val="PL"/>
        <w:rPr>
          <w:color w:val="808080"/>
        </w:rPr>
      </w:pPr>
      <w:r w:rsidRPr="00EE6E73">
        <w:rPr>
          <w:color w:val="808080"/>
        </w:rPr>
        <w:t>-- TAG-EREDCAPPARAMETERS-STOP</w:t>
      </w:r>
    </w:p>
    <w:p w14:paraId="3FA45B6B" w14:textId="77777777" w:rsidR="00574D1E" w:rsidRPr="00EE6E73" w:rsidRDefault="00574D1E" w:rsidP="00EE6E73">
      <w:pPr>
        <w:pStyle w:val="PL"/>
        <w:rPr>
          <w:color w:val="808080"/>
        </w:rPr>
      </w:pPr>
      <w:r w:rsidRPr="00EE6E73">
        <w:rPr>
          <w:color w:val="808080"/>
        </w:rPr>
        <w:t>-- ASN1STOP</w:t>
      </w:r>
    </w:p>
    <w:p w14:paraId="5F0B95B8" w14:textId="77777777" w:rsidR="00574D1E" w:rsidRPr="00EE6E73" w:rsidRDefault="00574D1E" w:rsidP="00394471"/>
    <w:p w14:paraId="0EF06BA2" w14:textId="77777777" w:rsidR="00394471" w:rsidRPr="00EE6E73" w:rsidRDefault="00394471" w:rsidP="00394471">
      <w:pPr>
        <w:pStyle w:val="Heading4"/>
      </w:pPr>
      <w:bookmarkStart w:id="6085" w:name="_Toc60777439"/>
      <w:bookmarkStart w:id="6086" w:name="_Toc193446474"/>
      <w:bookmarkStart w:id="6087" w:name="_Toc193452279"/>
      <w:bookmarkStart w:id="6088" w:name="_Toc193463551"/>
      <w:bookmarkStart w:id="6089" w:name="_Toc201295838"/>
      <w:bookmarkStart w:id="6090" w:name="MCCQCTEMPBM_00000557"/>
      <w:r w:rsidRPr="00EE6E73">
        <w:t>–</w:t>
      </w:r>
      <w:r w:rsidRPr="00EE6E73">
        <w:tab/>
      </w:r>
      <w:proofErr w:type="spellStart"/>
      <w:r w:rsidRPr="00EE6E73">
        <w:rPr>
          <w:i/>
        </w:rPr>
        <w:t>FeatureSetCombination</w:t>
      </w:r>
      <w:bookmarkEnd w:id="6085"/>
      <w:bookmarkEnd w:id="6086"/>
      <w:bookmarkEnd w:id="6087"/>
      <w:bookmarkEnd w:id="6088"/>
      <w:bookmarkEnd w:id="6089"/>
      <w:proofErr w:type="spellEnd"/>
    </w:p>
    <w:bookmarkEnd w:id="6090"/>
    <w:p w14:paraId="385DE58B" w14:textId="77777777" w:rsidR="00394471" w:rsidRPr="00EE6E73" w:rsidRDefault="00394471" w:rsidP="00394471">
      <w:r w:rsidRPr="00EE6E73">
        <w:t xml:space="preserve">The IE </w:t>
      </w:r>
      <w:proofErr w:type="spellStart"/>
      <w:r w:rsidRPr="00EE6E73">
        <w:rPr>
          <w:i/>
        </w:rPr>
        <w:t>FeatureSetCombination</w:t>
      </w:r>
      <w:proofErr w:type="spellEnd"/>
      <w:r w:rsidRPr="00EE6E73">
        <w:t xml:space="preserve"> is a two-dimensional matrix of </w:t>
      </w:r>
      <w:proofErr w:type="spellStart"/>
      <w:r w:rsidRPr="00EE6E73">
        <w:rPr>
          <w:i/>
        </w:rPr>
        <w:t>FeatureSet</w:t>
      </w:r>
      <w:proofErr w:type="spellEnd"/>
      <w:r w:rsidRPr="00EE6E73">
        <w:t xml:space="preserve"> entries.</w:t>
      </w:r>
    </w:p>
    <w:p w14:paraId="053BC81C" w14:textId="77777777" w:rsidR="00394471" w:rsidRPr="00EE6E73" w:rsidRDefault="00394471" w:rsidP="00394471">
      <w:r w:rsidRPr="00EE6E73">
        <w:t xml:space="preserve">Each </w:t>
      </w:r>
      <w:proofErr w:type="spellStart"/>
      <w:r w:rsidRPr="00EE6E73">
        <w:rPr>
          <w:i/>
        </w:rPr>
        <w:t>FeatureSetsPerBand</w:t>
      </w:r>
      <w:proofErr w:type="spellEnd"/>
      <w:r w:rsidRPr="00EE6E73">
        <w:t xml:space="preserve"> contains a list of feature sets applicable to the carrier(s) of one band entry of the associated band combination. Across the associated bands, the UE shall support the combination of </w:t>
      </w:r>
      <w:proofErr w:type="spellStart"/>
      <w:r w:rsidRPr="00EE6E73">
        <w:rPr>
          <w:i/>
        </w:rPr>
        <w:t>FeatureSets</w:t>
      </w:r>
      <w:proofErr w:type="spellEnd"/>
      <w:r w:rsidRPr="00EE6E73">
        <w:t xml:space="preserve"> at the same position in the </w:t>
      </w:r>
      <w:proofErr w:type="spellStart"/>
      <w:r w:rsidRPr="00EE6E73">
        <w:rPr>
          <w:i/>
        </w:rPr>
        <w:t>FeatureSetsPerBand</w:t>
      </w:r>
      <w:proofErr w:type="spellEnd"/>
      <w:r w:rsidRPr="00EE6E73">
        <w:t xml:space="preserve">. All </w:t>
      </w:r>
      <w:proofErr w:type="spellStart"/>
      <w:r w:rsidRPr="00EE6E73">
        <w:rPr>
          <w:i/>
        </w:rPr>
        <w:t>FeatureSetsPerBand</w:t>
      </w:r>
      <w:proofErr w:type="spellEnd"/>
      <w:r w:rsidRPr="00EE6E73">
        <w:t xml:space="preserve"> in one </w:t>
      </w:r>
      <w:proofErr w:type="spellStart"/>
      <w:r w:rsidRPr="00EE6E73">
        <w:rPr>
          <w:i/>
        </w:rPr>
        <w:t>FeatureSetCombination</w:t>
      </w:r>
      <w:proofErr w:type="spellEnd"/>
      <w:r w:rsidRPr="00EE6E73">
        <w:t xml:space="preserve"> must have the same number of entries.</w:t>
      </w:r>
    </w:p>
    <w:p w14:paraId="6178A001" w14:textId="77777777" w:rsidR="00394471" w:rsidRPr="00EE6E73" w:rsidRDefault="00394471" w:rsidP="00394471">
      <w:r w:rsidRPr="00EE6E73">
        <w:t xml:space="preserve">The number of </w:t>
      </w:r>
      <w:proofErr w:type="spellStart"/>
      <w:r w:rsidRPr="00EE6E73">
        <w:rPr>
          <w:i/>
        </w:rPr>
        <w:t>FeatureSetsPerBand</w:t>
      </w:r>
      <w:proofErr w:type="spellEnd"/>
      <w:r w:rsidRPr="00EE6E73">
        <w:t xml:space="preserve"> in the </w:t>
      </w:r>
      <w:proofErr w:type="spellStart"/>
      <w:r w:rsidRPr="00EE6E73">
        <w:rPr>
          <w:i/>
        </w:rPr>
        <w:t>FeatureSetCombination</w:t>
      </w:r>
      <w:proofErr w:type="spellEnd"/>
      <w:r w:rsidRPr="00EE6E73">
        <w:t xml:space="preserve"> must be equal to the number of band entries in an associated band combination. The first </w:t>
      </w:r>
      <w:proofErr w:type="spellStart"/>
      <w:r w:rsidRPr="00EE6E73">
        <w:rPr>
          <w:i/>
        </w:rPr>
        <w:t>FeatureSetPerBand</w:t>
      </w:r>
      <w:proofErr w:type="spellEnd"/>
      <w:r w:rsidRPr="00EE6E73">
        <w:t xml:space="preserve"> applies to the first band entry of the band combination, and so on.</w:t>
      </w:r>
    </w:p>
    <w:p w14:paraId="6B9F2B4A" w14:textId="77777777" w:rsidR="00394471" w:rsidRPr="00EE6E73" w:rsidRDefault="00394471" w:rsidP="00394471">
      <w:r w:rsidRPr="00EE6E73">
        <w:t xml:space="preserve">Each </w:t>
      </w:r>
      <w:proofErr w:type="spellStart"/>
      <w:r w:rsidRPr="00EE6E73">
        <w:rPr>
          <w:i/>
        </w:rPr>
        <w:t>FeatureSet</w:t>
      </w:r>
      <w:proofErr w:type="spellEnd"/>
      <w:r w:rsidRPr="00EE6E73">
        <w:t xml:space="preserve"> contains either a pair of NR or E-UTRA feature set IDs for UL and DL.</w:t>
      </w:r>
    </w:p>
    <w:p w14:paraId="544CA96C" w14:textId="77777777" w:rsidR="00394471" w:rsidRPr="00EE6E73" w:rsidRDefault="00394471" w:rsidP="00394471">
      <w:r w:rsidRPr="00EE6E73">
        <w:lastRenderedPageBreak/>
        <w:t xml:space="preserve">In case of NR, the actual feature sets for UL and DL are defined in the </w:t>
      </w:r>
      <w:proofErr w:type="spellStart"/>
      <w:r w:rsidRPr="00EE6E73">
        <w:rPr>
          <w:i/>
        </w:rPr>
        <w:t>FeatureSets</w:t>
      </w:r>
      <w:proofErr w:type="spellEnd"/>
      <w:r w:rsidRPr="00EE6E73">
        <w:t xml:space="preserve"> IE and referred to from here by their ID, i.e., their position in the </w:t>
      </w:r>
      <w:proofErr w:type="spellStart"/>
      <w:r w:rsidRPr="00EE6E73">
        <w:rPr>
          <w:i/>
        </w:rPr>
        <w:t>featureSetsUplink</w:t>
      </w:r>
      <w:proofErr w:type="spellEnd"/>
      <w:r w:rsidRPr="00EE6E73">
        <w:t xml:space="preserve"> / </w:t>
      </w:r>
      <w:proofErr w:type="spellStart"/>
      <w:r w:rsidRPr="00EE6E73">
        <w:rPr>
          <w:i/>
        </w:rPr>
        <w:t>featureSetsDownlink</w:t>
      </w:r>
      <w:proofErr w:type="spellEnd"/>
      <w:r w:rsidRPr="00EE6E73">
        <w:t xml:space="preserve"> list in the </w:t>
      </w:r>
      <w:proofErr w:type="spellStart"/>
      <w:r w:rsidRPr="00EE6E73">
        <w:t>FeatureSet</w:t>
      </w:r>
      <w:proofErr w:type="spellEnd"/>
      <w:r w:rsidRPr="00EE6E73">
        <w:t xml:space="preserve"> IE.</w:t>
      </w:r>
    </w:p>
    <w:p w14:paraId="1C0C71AC" w14:textId="77777777" w:rsidR="00394471" w:rsidRPr="00EE6E73" w:rsidRDefault="00394471" w:rsidP="00394471">
      <w:r w:rsidRPr="00EE6E73">
        <w:t xml:space="preserve">In case of E-UTRA, the feature sets referred to from this list are defined in TS 36.331 [10] and conveyed as part of the </w:t>
      </w:r>
      <w:r w:rsidRPr="00EE6E73">
        <w:rPr>
          <w:i/>
        </w:rPr>
        <w:t>UE-EUTRA-Capability</w:t>
      </w:r>
      <w:r w:rsidRPr="00EE6E73">
        <w:t xml:space="preserve"> container.</w:t>
      </w:r>
    </w:p>
    <w:p w14:paraId="24719A5E" w14:textId="09C45CE1" w:rsidR="00394471" w:rsidRPr="00EE6E73" w:rsidRDefault="00394471" w:rsidP="00394471">
      <w:r w:rsidRPr="00EE6E73">
        <w:t xml:space="preserve">The </w:t>
      </w:r>
      <w:proofErr w:type="spellStart"/>
      <w:r w:rsidRPr="00EE6E73">
        <w:rPr>
          <w:i/>
        </w:rPr>
        <w:t>FeatureSetUplink</w:t>
      </w:r>
      <w:proofErr w:type="spellEnd"/>
      <w:r w:rsidRPr="00EE6E73">
        <w:t xml:space="preserve"> and </w:t>
      </w:r>
      <w:proofErr w:type="spellStart"/>
      <w:r w:rsidRPr="00EE6E73">
        <w:rPr>
          <w:i/>
        </w:rPr>
        <w:t>FeatureSetDownlink</w:t>
      </w:r>
      <w:proofErr w:type="spellEnd"/>
      <w:r w:rsidRPr="00EE6E73">
        <w:t xml:space="preserve"> referred to from the </w:t>
      </w:r>
      <w:proofErr w:type="spellStart"/>
      <w:r w:rsidRPr="00EE6E73">
        <w:rPr>
          <w:i/>
        </w:rPr>
        <w:t>FeatureSet</w:t>
      </w:r>
      <w:proofErr w:type="spellEnd"/>
      <w:r w:rsidRPr="00EE6E73">
        <w:t xml:space="preserve"> comprise, among other information, a set of </w:t>
      </w:r>
      <w:proofErr w:type="spellStart"/>
      <w:r w:rsidRPr="00EE6E73">
        <w:rPr>
          <w:i/>
        </w:rPr>
        <w:t>FeatureSetUplinkPerCC</w:t>
      </w:r>
      <w:proofErr w:type="spellEnd"/>
      <w:r w:rsidRPr="00EE6E73">
        <w:rPr>
          <w:i/>
        </w:rPr>
        <w:t>-Ids</w:t>
      </w:r>
      <w:r w:rsidRPr="00EE6E73">
        <w:t xml:space="preserve"> and </w:t>
      </w:r>
      <w:proofErr w:type="spellStart"/>
      <w:r w:rsidRPr="00EE6E73">
        <w:rPr>
          <w:i/>
        </w:rPr>
        <w:t>FeatureSetDownlinkPerCC</w:t>
      </w:r>
      <w:proofErr w:type="spellEnd"/>
      <w:r w:rsidRPr="00EE6E73">
        <w:rPr>
          <w:i/>
        </w:rPr>
        <w:t>-Ids</w:t>
      </w:r>
      <w:r w:rsidRPr="00EE6E73">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proofErr w:type="spellStart"/>
      <w:r w:rsidRPr="00EE6E73">
        <w:rPr>
          <w:i/>
        </w:rPr>
        <w:t>BandCombination</w:t>
      </w:r>
      <w:proofErr w:type="spellEnd"/>
      <w:r w:rsidRPr="00EE6E73">
        <w:t>, if present.</w:t>
      </w:r>
    </w:p>
    <w:p w14:paraId="353BDB8B" w14:textId="28DC521D" w:rsidR="00394471" w:rsidRPr="00EE6E73" w:rsidRDefault="00394471" w:rsidP="00394471">
      <w:r w:rsidRPr="00EE6E73">
        <w:t xml:space="preserve">In feature set combinations the UE shall exclude entries with same </w:t>
      </w:r>
      <w:r w:rsidR="00B068D8" w:rsidRPr="00EE6E73">
        <w:t xml:space="preserve">or lower </w:t>
      </w:r>
      <w:r w:rsidRPr="00EE6E73">
        <w:t>capabilities, since the network may anyway assume that the UE supports those.</w:t>
      </w:r>
    </w:p>
    <w:p w14:paraId="546243B4" w14:textId="77777777" w:rsidR="00394471" w:rsidRPr="00EE6E73" w:rsidRDefault="00394471" w:rsidP="00394471">
      <w:pPr>
        <w:pStyle w:val="NO"/>
      </w:pPr>
      <w:r w:rsidRPr="00EE6E73">
        <w:t>NOTE 1:</w:t>
      </w:r>
      <w:r w:rsidRPr="00EE6E73">
        <w:tab/>
        <w:t xml:space="preserve">The UE may advertise fallback band-combinations in which it supports additional functionality explicitly in two ways: Either by setting </w:t>
      </w:r>
      <w:proofErr w:type="spellStart"/>
      <w:r w:rsidRPr="00EE6E73">
        <w:t>FeatureSet</w:t>
      </w:r>
      <w:proofErr w:type="spellEnd"/>
      <w:r w:rsidRPr="00EE6E73">
        <w:t xml:space="preserve"> IDs to zero (inter-band and intra-band non-contiguous fallback) and by reducing the number of </w:t>
      </w:r>
      <w:proofErr w:type="spellStart"/>
      <w:r w:rsidRPr="00EE6E73">
        <w:t>FeatureSet-PerCC</w:t>
      </w:r>
      <w:proofErr w:type="spellEnd"/>
      <w:r w:rsidRPr="00EE6E73">
        <w:t xml:space="preserve"> Ids in a Feature Set (intra-band contiguous fallback). Or by separate </w:t>
      </w:r>
      <w:proofErr w:type="spellStart"/>
      <w:r w:rsidRPr="00EE6E73">
        <w:rPr>
          <w:i/>
        </w:rPr>
        <w:t>BandCombination</w:t>
      </w:r>
      <w:proofErr w:type="spellEnd"/>
      <w:r w:rsidRPr="00EE6E73">
        <w:t xml:space="preserve"> entries with associated </w:t>
      </w:r>
      <w:proofErr w:type="spellStart"/>
      <w:r w:rsidRPr="00EE6E73">
        <w:rPr>
          <w:i/>
        </w:rPr>
        <w:t>FeatureSetCombinations</w:t>
      </w:r>
      <w:proofErr w:type="spellEnd"/>
      <w:r w:rsidRPr="00EE6E73">
        <w:t>.</w:t>
      </w:r>
    </w:p>
    <w:p w14:paraId="58CC32EC" w14:textId="77777777" w:rsidR="00394471" w:rsidRPr="00EE6E73" w:rsidRDefault="00394471" w:rsidP="00394471">
      <w:pPr>
        <w:pStyle w:val="NO"/>
      </w:pPr>
      <w:r w:rsidRPr="00EE6E73">
        <w:t>NOTE 2:</w:t>
      </w:r>
      <w:r w:rsidRPr="00EE6E73">
        <w:tab/>
        <w:t xml:space="preserve">The UE may advertise a </w:t>
      </w:r>
      <w:proofErr w:type="spellStart"/>
      <w:r w:rsidRPr="00EE6E73">
        <w:rPr>
          <w:i/>
        </w:rPr>
        <w:t>FeatureSetCombination</w:t>
      </w:r>
      <w:proofErr w:type="spellEnd"/>
      <w:r w:rsidRPr="00EE6E73">
        <w:t xml:space="preserve"> containing only fallback band combinations. That means, in a </w:t>
      </w:r>
      <w:proofErr w:type="spellStart"/>
      <w:r w:rsidRPr="00EE6E73">
        <w:rPr>
          <w:i/>
        </w:rPr>
        <w:t>FeatureSetCombination</w:t>
      </w:r>
      <w:proofErr w:type="spellEnd"/>
      <w:r w:rsidRPr="00EE6E73">
        <w:rPr>
          <w:i/>
        </w:rPr>
        <w:t>,</w:t>
      </w:r>
      <w:r w:rsidRPr="00EE6E73">
        <w:t xml:space="preserve"> each group of </w:t>
      </w:r>
      <w:proofErr w:type="spellStart"/>
      <w:r w:rsidRPr="00EE6E73">
        <w:rPr>
          <w:i/>
        </w:rPr>
        <w:t>FeatureSets</w:t>
      </w:r>
      <w:proofErr w:type="spellEnd"/>
      <w:r w:rsidRPr="00EE6E73">
        <w:t xml:space="preserve"> across the bands may contain at least one pair of </w:t>
      </w:r>
      <w:proofErr w:type="spellStart"/>
      <w:r w:rsidRPr="00EE6E73">
        <w:rPr>
          <w:i/>
        </w:rPr>
        <w:t>FeatureSetUplinkId</w:t>
      </w:r>
      <w:proofErr w:type="spellEnd"/>
      <w:r w:rsidRPr="00EE6E73">
        <w:t xml:space="preserve"> and </w:t>
      </w:r>
      <w:proofErr w:type="spellStart"/>
      <w:r w:rsidRPr="00EE6E73">
        <w:rPr>
          <w:i/>
        </w:rPr>
        <w:t>FeatureSetDownlinkId</w:t>
      </w:r>
      <w:proofErr w:type="spellEnd"/>
      <w:r w:rsidRPr="00EE6E73">
        <w:t xml:space="preserve"> which is set to 0/0.</w:t>
      </w:r>
    </w:p>
    <w:p w14:paraId="2CCA5C1B" w14:textId="77777777" w:rsidR="00394471" w:rsidRPr="00EE6E73" w:rsidRDefault="00394471" w:rsidP="00394471">
      <w:pPr>
        <w:pStyle w:val="NO"/>
      </w:pPr>
      <w:r w:rsidRPr="00EE6E73">
        <w:t>NOTE 3:</w:t>
      </w:r>
      <w:r w:rsidRPr="00EE6E73">
        <w:tab/>
        <w:t xml:space="preserve">The Network configures serving cell(s) and BWP(s) configuration to comply with capabilities derived from the combination of </w:t>
      </w:r>
      <w:proofErr w:type="spellStart"/>
      <w:r w:rsidRPr="00EE6E73">
        <w:t>FeatureSets</w:t>
      </w:r>
      <w:proofErr w:type="spellEnd"/>
      <w:r w:rsidRPr="00EE6E73">
        <w:t xml:space="preserve"> at the same position in the </w:t>
      </w:r>
      <w:proofErr w:type="spellStart"/>
      <w:r w:rsidRPr="00EE6E73">
        <w:t>FeatureSetsPerBand</w:t>
      </w:r>
      <w:proofErr w:type="spellEnd"/>
      <w:r w:rsidRPr="00EE6E73">
        <w:t>, regardless of activated/deactivated serving cell(s) and BWP(s).</w:t>
      </w:r>
    </w:p>
    <w:p w14:paraId="6A3C3F83" w14:textId="77777777" w:rsidR="00394471" w:rsidRPr="00EE6E73" w:rsidRDefault="00394471" w:rsidP="00394471">
      <w:pPr>
        <w:pStyle w:val="TH"/>
      </w:pPr>
      <w:proofErr w:type="spellStart"/>
      <w:r w:rsidRPr="00EE6E73">
        <w:rPr>
          <w:i/>
        </w:rPr>
        <w:t>FeatureSetCombination</w:t>
      </w:r>
      <w:proofErr w:type="spellEnd"/>
      <w:r w:rsidRPr="00EE6E73">
        <w:t xml:space="preserve"> information element</w:t>
      </w:r>
    </w:p>
    <w:p w14:paraId="245D7E47" w14:textId="77777777" w:rsidR="00394471" w:rsidRPr="00EE6E73" w:rsidRDefault="00394471" w:rsidP="00EE6E73">
      <w:pPr>
        <w:pStyle w:val="PL"/>
        <w:rPr>
          <w:color w:val="808080"/>
        </w:rPr>
      </w:pPr>
      <w:r w:rsidRPr="00EE6E73">
        <w:rPr>
          <w:color w:val="808080"/>
        </w:rPr>
        <w:t>-- ASN1START</w:t>
      </w:r>
    </w:p>
    <w:p w14:paraId="31C21CAC" w14:textId="77777777" w:rsidR="00394471" w:rsidRPr="00EE6E73" w:rsidRDefault="00394471" w:rsidP="00EE6E73">
      <w:pPr>
        <w:pStyle w:val="PL"/>
        <w:rPr>
          <w:color w:val="808080"/>
        </w:rPr>
      </w:pPr>
      <w:r w:rsidRPr="00EE6E73">
        <w:rPr>
          <w:color w:val="808080"/>
        </w:rPr>
        <w:t>-- TAG-FEATURESETCOMBINATION-START</w:t>
      </w:r>
    </w:p>
    <w:p w14:paraId="7ED2B2C5" w14:textId="77777777" w:rsidR="00394471" w:rsidRPr="00EE6E73" w:rsidRDefault="00394471" w:rsidP="00EE6E73">
      <w:pPr>
        <w:pStyle w:val="PL"/>
      </w:pPr>
    </w:p>
    <w:p w14:paraId="742129EC" w14:textId="77777777" w:rsidR="00394471" w:rsidRPr="00EE6E73" w:rsidRDefault="00394471" w:rsidP="00EE6E73">
      <w:pPr>
        <w:pStyle w:val="PL"/>
      </w:pPr>
      <w:proofErr w:type="spellStart"/>
      <w:r w:rsidRPr="00EE6E73">
        <w:t>FeatureSetCombination</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w:t>
      </w:r>
      <w:proofErr w:type="spellStart"/>
      <w:r w:rsidRPr="00EE6E73">
        <w:t>FeatureSetsPerBand</w:t>
      </w:r>
      <w:proofErr w:type="spellEnd"/>
    </w:p>
    <w:p w14:paraId="37523467" w14:textId="77777777" w:rsidR="00394471" w:rsidRPr="00EE6E73" w:rsidRDefault="00394471" w:rsidP="00EE6E73">
      <w:pPr>
        <w:pStyle w:val="PL"/>
      </w:pPr>
    </w:p>
    <w:p w14:paraId="67B11C05" w14:textId="77777777" w:rsidR="00394471" w:rsidRPr="00EE6E73" w:rsidRDefault="00394471" w:rsidP="00EE6E73">
      <w:pPr>
        <w:pStyle w:val="PL"/>
      </w:pPr>
      <w:proofErr w:type="spellStart"/>
      <w:r w:rsidRPr="00EE6E73">
        <w:t>FeatureSetsPerBand</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w:t>
      </w:r>
      <w:proofErr w:type="spellStart"/>
      <w:r w:rsidRPr="00EE6E73">
        <w:t>FeatureSet</w:t>
      </w:r>
      <w:proofErr w:type="spellEnd"/>
    </w:p>
    <w:p w14:paraId="108CEC66" w14:textId="77777777" w:rsidR="00394471" w:rsidRPr="00EE6E73" w:rsidRDefault="00394471" w:rsidP="00EE6E73">
      <w:pPr>
        <w:pStyle w:val="PL"/>
      </w:pPr>
    </w:p>
    <w:p w14:paraId="0955ACD8" w14:textId="77777777" w:rsidR="00394471" w:rsidRPr="00EE6E73" w:rsidRDefault="00394471" w:rsidP="00EE6E73">
      <w:pPr>
        <w:pStyle w:val="PL"/>
      </w:pPr>
      <w:proofErr w:type="spellStart"/>
      <w:r w:rsidRPr="00EE6E73">
        <w:t>FeatureSet</w:t>
      </w:r>
      <w:proofErr w:type="spellEnd"/>
      <w:r w:rsidRPr="00EE6E73">
        <w:t xml:space="preserve"> ::=                  </w:t>
      </w:r>
      <w:r w:rsidRPr="00EE6E73">
        <w:rPr>
          <w:color w:val="993366"/>
        </w:rPr>
        <w:t>CHOICE</w:t>
      </w:r>
      <w:r w:rsidRPr="00EE6E73">
        <w:t xml:space="preserve"> {</w:t>
      </w:r>
    </w:p>
    <w:p w14:paraId="36D49F41" w14:textId="77777777" w:rsidR="00394471" w:rsidRPr="00EE6E73" w:rsidRDefault="00394471" w:rsidP="00EE6E73">
      <w:pPr>
        <w:pStyle w:val="PL"/>
      </w:pPr>
      <w:r w:rsidRPr="00EE6E73">
        <w:t xml:space="preserve">    </w:t>
      </w:r>
      <w:proofErr w:type="spellStart"/>
      <w:r w:rsidRPr="00EE6E73">
        <w:t>eutra</w:t>
      </w:r>
      <w:proofErr w:type="spellEnd"/>
      <w:r w:rsidRPr="00EE6E73">
        <w:t xml:space="preserve">                           </w:t>
      </w:r>
      <w:r w:rsidRPr="00EE6E73">
        <w:rPr>
          <w:color w:val="993366"/>
        </w:rPr>
        <w:t>SEQUENCE</w:t>
      </w:r>
      <w:r w:rsidRPr="00EE6E73">
        <w:t xml:space="preserve"> {</w:t>
      </w:r>
    </w:p>
    <w:p w14:paraId="15EE50B7" w14:textId="77777777" w:rsidR="00394471" w:rsidRPr="00EE6E73" w:rsidRDefault="00394471" w:rsidP="00EE6E73">
      <w:pPr>
        <w:pStyle w:val="PL"/>
      </w:pPr>
      <w:r w:rsidRPr="00EE6E73">
        <w:t xml:space="preserve">        </w:t>
      </w:r>
      <w:proofErr w:type="spellStart"/>
      <w:r w:rsidRPr="00EE6E73">
        <w:t>downlinkSetEUTRA</w:t>
      </w:r>
      <w:proofErr w:type="spellEnd"/>
      <w:r w:rsidRPr="00EE6E73">
        <w:t xml:space="preserve">                </w:t>
      </w:r>
      <w:proofErr w:type="spellStart"/>
      <w:r w:rsidRPr="00EE6E73">
        <w:t>FeatureSetEUTRA-DownlinkId</w:t>
      </w:r>
      <w:proofErr w:type="spellEnd"/>
      <w:r w:rsidRPr="00EE6E73">
        <w:t>,</w:t>
      </w:r>
    </w:p>
    <w:p w14:paraId="729B369F" w14:textId="77777777" w:rsidR="00394471" w:rsidRPr="00EE6E73" w:rsidRDefault="00394471" w:rsidP="00EE6E73">
      <w:pPr>
        <w:pStyle w:val="PL"/>
      </w:pPr>
      <w:r w:rsidRPr="00EE6E73">
        <w:t xml:space="preserve">        </w:t>
      </w:r>
      <w:proofErr w:type="spellStart"/>
      <w:r w:rsidRPr="00EE6E73">
        <w:t>uplinkSetEUTRA</w:t>
      </w:r>
      <w:proofErr w:type="spellEnd"/>
      <w:r w:rsidRPr="00EE6E73">
        <w:t xml:space="preserve">                  </w:t>
      </w:r>
      <w:proofErr w:type="spellStart"/>
      <w:r w:rsidRPr="00EE6E73">
        <w:t>FeatureSetEUTRA-UplinkId</w:t>
      </w:r>
      <w:proofErr w:type="spellEnd"/>
    </w:p>
    <w:p w14:paraId="478B702A" w14:textId="77777777" w:rsidR="00394471" w:rsidRPr="00EE6E73" w:rsidRDefault="00394471" w:rsidP="00EE6E73">
      <w:pPr>
        <w:pStyle w:val="PL"/>
      </w:pPr>
      <w:r w:rsidRPr="00EE6E73">
        <w:t xml:space="preserve">    },</w:t>
      </w:r>
    </w:p>
    <w:p w14:paraId="4B5AE595"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926554D" w14:textId="77777777" w:rsidR="00394471" w:rsidRPr="00EE6E73" w:rsidRDefault="00394471" w:rsidP="00EE6E73">
      <w:pPr>
        <w:pStyle w:val="PL"/>
      </w:pPr>
      <w:r w:rsidRPr="00EE6E73">
        <w:t xml:space="preserve">        </w:t>
      </w:r>
      <w:proofErr w:type="spellStart"/>
      <w:r w:rsidRPr="00EE6E73">
        <w:t>downlinkSetNR</w:t>
      </w:r>
      <w:proofErr w:type="spellEnd"/>
      <w:r w:rsidRPr="00EE6E73">
        <w:t xml:space="preserve">                   </w:t>
      </w:r>
      <w:proofErr w:type="spellStart"/>
      <w:r w:rsidRPr="00EE6E73">
        <w:t>FeatureSetDownlinkId</w:t>
      </w:r>
      <w:proofErr w:type="spellEnd"/>
      <w:r w:rsidRPr="00EE6E73">
        <w:t>,</w:t>
      </w:r>
    </w:p>
    <w:p w14:paraId="4EA35273" w14:textId="77777777" w:rsidR="00394471" w:rsidRPr="00EE6E73" w:rsidRDefault="00394471" w:rsidP="00EE6E73">
      <w:pPr>
        <w:pStyle w:val="PL"/>
      </w:pPr>
      <w:r w:rsidRPr="00EE6E73">
        <w:t xml:space="preserve">        </w:t>
      </w:r>
      <w:proofErr w:type="spellStart"/>
      <w:r w:rsidRPr="00EE6E73">
        <w:t>uplinkSetNR</w:t>
      </w:r>
      <w:proofErr w:type="spellEnd"/>
      <w:r w:rsidRPr="00EE6E73">
        <w:t xml:space="preserve">                     </w:t>
      </w:r>
      <w:proofErr w:type="spellStart"/>
      <w:r w:rsidRPr="00EE6E73">
        <w:t>FeatureSetUplinkId</w:t>
      </w:r>
      <w:proofErr w:type="spellEnd"/>
    </w:p>
    <w:p w14:paraId="6A9ED9C5" w14:textId="77777777" w:rsidR="00394471" w:rsidRPr="00EE6E73" w:rsidRDefault="00394471" w:rsidP="00EE6E73">
      <w:pPr>
        <w:pStyle w:val="PL"/>
      </w:pPr>
      <w:r w:rsidRPr="00EE6E73">
        <w:t xml:space="preserve">    }</w:t>
      </w:r>
    </w:p>
    <w:p w14:paraId="6B154C28" w14:textId="77777777" w:rsidR="00394471" w:rsidRPr="00EE6E73" w:rsidRDefault="00394471" w:rsidP="00EE6E73">
      <w:pPr>
        <w:pStyle w:val="PL"/>
      </w:pPr>
      <w:r w:rsidRPr="00EE6E73">
        <w:t>}</w:t>
      </w:r>
    </w:p>
    <w:p w14:paraId="2B178275" w14:textId="77777777" w:rsidR="00394471" w:rsidRPr="00EE6E73" w:rsidRDefault="00394471" w:rsidP="00EE6E73">
      <w:pPr>
        <w:pStyle w:val="PL"/>
      </w:pPr>
    </w:p>
    <w:p w14:paraId="3FF499F2" w14:textId="77777777" w:rsidR="00394471" w:rsidRPr="00EE6E73" w:rsidRDefault="00394471" w:rsidP="00EE6E73">
      <w:pPr>
        <w:pStyle w:val="PL"/>
        <w:rPr>
          <w:color w:val="808080"/>
        </w:rPr>
      </w:pPr>
      <w:r w:rsidRPr="00EE6E73">
        <w:rPr>
          <w:color w:val="808080"/>
        </w:rPr>
        <w:t>-- TAG-FEATURESETCOMBINATION-STOP</w:t>
      </w:r>
    </w:p>
    <w:p w14:paraId="25C2B1C8" w14:textId="77777777" w:rsidR="00394471" w:rsidRPr="00EE6E73" w:rsidRDefault="00394471" w:rsidP="00EE6E73">
      <w:pPr>
        <w:pStyle w:val="PL"/>
        <w:rPr>
          <w:color w:val="808080"/>
        </w:rPr>
      </w:pPr>
      <w:r w:rsidRPr="00EE6E73">
        <w:rPr>
          <w:color w:val="808080"/>
        </w:rPr>
        <w:t>-- ASN1STOP</w:t>
      </w:r>
    </w:p>
    <w:p w14:paraId="392B0978" w14:textId="77777777" w:rsidR="00394471" w:rsidRPr="00EE6E73" w:rsidRDefault="00394471" w:rsidP="00394471"/>
    <w:p w14:paraId="431702D5" w14:textId="77777777" w:rsidR="00394471" w:rsidRPr="00EE6E73" w:rsidRDefault="00394471" w:rsidP="00394471">
      <w:pPr>
        <w:pStyle w:val="Heading4"/>
      </w:pPr>
      <w:bookmarkStart w:id="6091" w:name="_Toc60777440"/>
      <w:bookmarkStart w:id="6092" w:name="_Toc193446475"/>
      <w:bookmarkStart w:id="6093" w:name="_Toc193452280"/>
      <w:bookmarkStart w:id="6094" w:name="_Toc193463552"/>
      <w:bookmarkStart w:id="6095" w:name="_Toc201295839"/>
      <w:bookmarkStart w:id="6096" w:name="MCCQCTEMPBM_00000558"/>
      <w:r w:rsidRPr="00EE6E73">
        <w:lastRenderedPageBreak/>
        <w:t>–</w:t>
      </w:r>
      <w:r w:rsidRPr="00EE6E73">
        <w:tab/>
      </w:r>
      <w:proofErr w:type="spellStart"/>
      <w:r w:rsidRPr="00EE6E73">
        <w:rPr>
          <w:i/>
        </w:rPr>
        <w:t>FeatureSetCombinationId</w:t>
      </w:r>
      <w:bookmarkEnd w:id="6091"/>
      <w:bookmarkEnd w:id="6092"/>
      <w:bookmarkEnd w:id="6093"/>
      <w:bookmarkEnd w:id="6094"/>
      <w:bookmarkEnd w:id="6095"/>
      <w:proofErr w:type="spellEnd"/>
    </w:p>
    <w:bookmarkEnd w:id="6096"/>
    <w:p w14:paraId="64D46EBB" w14:textId="77777777" w:rsidR="00394471" w:rsidRPr="00EE6E73" w:rsidRDefault="00394471" w:rsidP="00394471">
      <w:r w:rsidRPr="00EE6E73">
        <w:t xml:space="preserve">The IE </w:t>
      </w:r>
      <w:proofErr w:type="spellStart"/>
      <w:r w:rsidRPr="00EE6E73">
        <w:rPr>
          <w:i/>
        </w:rPr>
        <w:t>FeatureSetCombinationId</w:t>
      </w:r>
      <w:proofErr w:type="spellEnd"/>
      <w:r w:rsidRPr="00EE6E73">
        <w:rPr>
          <w:i/>
        </w:rPr>
        <w:t xml:space="preserve"> </w:t>
      </w:r>
      <w:r w:rsidRPr="00EE6E73">
        <w:t xml:space="preserve">identifies a </w:t>
      </w:r>
      <w:proofErr w:type="spellStart"/>
      <w:r w:rsidRPr="00EE6E73">
        <w:rPr>
          <w:i/>
        </w:rPr>
        <w:t>FeatureSetCombination</w:t>
      </w:r>
      <w:proofErr w:type="spellEnd"/>
      <w:r w:rsidRPr="00EE6E73">
        <w:t xml:space="preserve">. The </w:t>
      </w:r>
      <w:proofErr w:type="spellStart"/>
      <w:r w:rsidRPr="00EE6E73">
        <w:rPr>
          <w:i/>
        </w:rPr>
        <w:t>FeatureSetCombinationId</w:t>
      </w:r>
      <w:proofErr w:type="spellEnd"/>
      <w:r w:rsidRPr="00EE6E73">
        <w:t xml:space="preserve"> of a </w:t>
      </w:r>
      <w:proofErr w:type="spellStart"/>
      <w:r w:rsidRPr="00EE6E73">
        <w:rPr>
          <w:i/>
        </w:rPr>
        <w:t>FeatureSetCombination</w:t>
      </w:r>
      <w:proofErr w:type="spellEnd"/>
      <w:r w:rsidRPr="00EE6E73">
        <w:t xml:space="preserve"> is the position of the </w:t>
      </w:r>
      <w:proofErr w:type="spellStart"/>
      <w:r w:rsidRPr="00EE6E73">
        <w:rPr>
          <w:i/>
        </w:rPr>
        <w:t>FeatureSetCombination</w:t>
      </w:r>
      <w:proofErr w:type="spellEnd"/>
      <w:r w:rsidRPr="00EE6E73">
        <w:t xml:space="preserve"> in the </w:t>
      </w:r>
      <w:proofErr w:type="spellStart"/>
      <w:r w:rsidRPr="00EE6E73">
        <w:t>featureSetCombinations</w:t>
      </w:r>
      <w:proofErr w:type="spellEnd"/>
      <w:r w:rsidRPr="00EE6E73">
        <w:t xml:space="preserve"> list (in </w:t>
      </w:r>
      <w:r w:rsidRPr="00EE6E73">
        <w:rPr>
          <w:i/>
        </w:rPr>
        <w:t>UE-NR-Capability</w:t>
      </w:r>
      <w:r w:rsidRPr="00EE6E73">
        <w:t xml:space="preserve"> or </w:t>
      </w:r>
      <w:r w:rsidRPr="00EE6E73">
        <w:rPr>
          <w:i/>
        </w:rPr>
        <w:t>UE-MRDC-Capability</w:t>
      </w:r>
      <w:r w:rsidRPr="00EE6E73">
        <w:t xml:space="preserve">). The </w:t>
      </w:r>
      <w:proofErr w:type="spellStart"/>
      <w:r w:rsidRPr="00EE6E73">
        <w:rPr>
          <w:i/>
        </w:rPr>
        <w:t>FeatureSetCombinationId</w:t>
      </w:r>
      <w:proofErr w:type="spellEnd"/>
      <w:r w:rsidRPr="00EE6E73">
        <w:t xml:space="preserve"> = 0 refers to the first entry in the </w:t>
      </w:r>
      <w:proofErr w:type="spellStart"/>
      <w:r w:rsidRPr="00EE6E73">
        <w:rPr>
          <w:i/>
        </w:rPr>
        <w:t>featureSetCombinations</w:t>
      </w:r>
      <w:proofErr w:type="spellEnd"/>
      <w:r w:rsidRPr="00EE6E73">
        <w:rPr>
          <w:i/>
        </w:rPr>
        <w:t xml:space="preserve"> </w:t>
      </w:r>
      <w:r w:rsidRPr="00EE6E73">
        <w:t xml:space="preserve">list (in </w:t>
      </w:r>
      <w:r w:rsidRPr="00EE6E73">
        <w:rPr>
          <w:i/>
        </w:rPr>
        <w:t>UE-NR-Capability</w:t>
      </w:r>
      <w:r w:rsidRPr="00EE6E73">
        <w:t xml:space="preserve"> or </w:t>
      </w:r>
      <w:r w:rsidRPr="00EE6E73">
        <w:rPr>
          <w:i/>
        </w:rPr>
        <w:t>UE-MRDC-Capability</w:t>
      </w:r>
      <w:r w:rsidRPr="00EE6E73">
        <w:t>).</w:t>
      </w:r>
    </w:p>
    <w:p w14:paraId="44A8F578" w14:textId="77777777" w:rsidR="00394471" w:rsidRPr="00EE6E73" w:rsidRDefault="00394471" w:rsidP="00394471">
      <w:pPr>
        <w:pStyle w:val="NO"/>
      </w:pPr>
      <w:r w:rsidRPr="00EE6E73">
        <w:t>NOTE:</w:t>
      </w:r>
      <w:r w:rsidRPr="00EE6E73">
        <w:tab/>
        <w:t xml:space="preserve">The </w:t>
      </w:r>
      <w:proofErr w:type="spellStart"/>
      <w:r w:rsidRPr="00EE6E73">
        <w:rPr>
          <w:i/>
        </w:rPr>
        <w:t>FeatureSetCombinationId</w:t>
      </w:r>
      <w:proofErr w:type="spellEnd"/>
      <w:r w:rsidRPr="00EE6E73">
        <w:t xml:space="preserve"> = 1024 is not used due to the maximum entry number of </w:t>
      </w:r>
      <w:proofErr w:type="spellStart"/>
      <w:r w:rsidRPr="00EE6E73">
        <w:rPr>
          <w:i/>
        </w:rPr>
        <w:t>featureSetCombinations</w:t>
      </w:r>
      <w:proofErr w:type="spellEnd"/>
      <w:r w:rsidRPr="00EE6E73">
        <w:t>.</w:t>
      </w:r>
    </w:p>
    <w:p w14:paraId="20DDC7E6" w14:textId="77777777" w:rsidR="00394471" w:rsidRPr="00EE6E73" w:rsidRDefault="00394471" w:rsidP="00394471">
      <w:pPr>
        <w:pStyle w:val="TH"/>
      </w:pPr>
      <w:proofErr w:type="spellStart"/>
      <w:r w:rsidRPr="00EE6E73">
        <w:rPr>
          <w:i/>
        </w:rPr>
        <w:t>FeatureSetCombinationId</w:t>
      </w:r>
      <w:proofErr w:type="spellEnd"/>
      <w:r w:rsidRPr="00EE6E73">
        <w:rPr>
          <w:i/>
        </w:rPr>
        <w:t xml:space="preserve"> </w:t>
      </w:r>
      <w:r w:rsidRPr="00EE6E73">
        <w:t>information element</w:t>
      </w:r>
    </w:p>
    <w:p w14:paraId="774A8B15" w14:textId="77777777" w:rsidR="00394471" w:rsidRPr="00EE6E73" w:rsidRDefault="00394471" w:rsidP="00EE6E73">
      <w:pPr>
        <w:pStyle w:val="PL"/>
        <w:rPr>
          <w:color w:val="808080"/>
        </w:rPr>
      </w:pPr>
      <w:r w:rsidRPr="00EE6E73">
        <w:rPr>
          <w:color w:val="808080"/>
        </w:rPr>
        <w:t>-- ASN1START</w:t>
      </w:r>
    </w:p>
    <w:p w14:paraId="01C69E3E" w14:textId="77777777" w:rsidR="00394471" w:rsidRPr="00EE6E73" w:rsidRDefault="00394471" w:rsidP="00EE6E73">
      <w:pPr>
        <w:pStyle w:val="PL"/>
        <w:rPr>
          <w:color w:val="808080"/>
        </w:rPr>
      </w:pPr>
      <w:r w:rsidRPr="00EE6E73">
        <w:rPr>
          <w:color w:val="808080"/>
        </w:rPr>
        <w:t>-- TAG-FEATURESETCOMBINATIONID-START</w:t>
      </w:r>
    </w:p>
    <w:p w14:paraId="3BB15C82" w14:textId="77777777" w:rsidR="00394471" w:rsidRPr="00EE6E73" w:rsidRDefault="00394471" w:rsidP="00EE6E73">
      <w:pPr>
        <w:pStyle w:val="PL"/>
      </w:pPr>
    </w:p>
    <w:p w14:paraId="1E36B29C" w14:textId="77777777" w:rsidR="00394471" w:rsidRPr="00EE6E73" w:rsidRDefault="00394471" w:rsidP="00EE6E73">
      <w:pPr>
        <w:pStyle w:val="PL"/>
      </w:pPr>
      <w:proofErr w:type="spellStart"/>
      <w:r w:rsidRPr="00EE6E73">
        <w:t>FeatureSetCombinationId</w:t>
      </w:r>
      <w:proofErr w:type="spellEnd"/>
      <w:r w:rsidRPr="00EE6E73">
        <w:t xml:space="preserve"> ::=         </w:t>
      </w:r>
      <w:r w:rsidRPr="00EE6E73">
        <w:rPr>
          <w:color w:val="993366"/>
        </w:rPr>
        <w:t>INTEGER</w:t>
      </w:r>
      <w:r w:rsidRPr="00EE6E73">
        <w:t xml:space="preserve"> (0.. </w:t>
      </w:r>
      <w:proofErr w:type="spellStart"/>
      <w:r w:rsidRPr="00EE6E73">
        <w:t>maxFeatureSetCombinations</w:t>
      </w:r>
      <w:proofErr w:type="spellEnd"/>
      <w:r w:rsidRPr="00EE6E73">
        <w:t>)</w:t>
      </w:r>
    </w:p>
    <w:p w14:paraId="336ECAD0" w14:textId="77777777" w:rsidR="00394471" w:rsidRPr="00EE6E73" w:rsidRDefault="00394471" w:rsidP="00EE6E73">
      <w:pPr>
        <w:pStyle w:val="PL"/>
      </w:pPr>
    </w:p>
    <w:p w14:paraId="3C67539F" w14:textId="77777777" w:rsidR="00394471" w:rsidRPr="00EE6E73" w:rsidRDefault="00394471" w:rsidP="00EE6E73">
      <w:pPr>
        <w:pStyle w:val="PL"/>
        <w:rPr>
          <w:color w:val="808080"/>
        </w:rPr>
      </w:pPr>
      <w:r w:rsidRPr="00EE6E73">
        <w:rPr>
          <w:color w:val="808080"/>
        </w:rPr>
        <w:t>-- TAG-FEATURESETCOMBINATIONID-STOP</w:t>
      </w:r>
    </w:p>
    <w:p w14:paraId="62FFCE3B" w14:textId="77777777" w:rsidR="00394471" w:rsidRPr="00EE6E73" w:rsidRDefault="00394471" w:rsidP="00EE6E73">
      <w:pPr>
        <w:pStyle w:val="PL"/>
        <w:rPr>
          <w:color w:val="808080"/>
        </w:rPr>
      </w:pPr>
      <w:r w:rsidRPr="00EE6E73">
        <w:rPr>
          <w:color w:val="808080"/>
        </w:rPr>
        <w:t>-- ASN1STOP</w:t>
      </w:r>
    </w:p>
    <w:p w14:paraId="0A97949D" w14:textId="77777777" w:rsidR="00394471" w:rsidRPr="00EE6E73" w:rsidRDefault="00394471" w:rsidP="00394471"/>
    <w:p w14:paraId="742D0314" w14:textId="77777777" w:rsidR="00394471" w:rsidRPr="00EE6E73" w:rsidRDefault="00394471" w:rsidP="00394471">
      <w:pPr>
        <w:pStyle w:val="Heading4"/>
      </w:pPr>
      <w:bookmarkStart w:id="6097" w:name="_Toc60777441"/>
      <w:bookmarkStart w:id="6098" w:name="_Toc193446476"/>
      <w:bookmarkStart w:id="6099" w:name="_Toc193452281"/>
      <w:bookmarkStart w:id="6100" w:name="_Toc193463553"/>
      <w:bookmarkStart w:id="6101" w:name="_Toc201295840"/>
      <w:bookmarkStart w:id="6102" w:name="MCCQCTEMPBM_00000559"/>
      <w:r w:rsidRPr="00EE6E73">
        <w:t>–</w:t>
      </w:r>
      <w:r w:rsidRPr="00EE6E73">
        <w:tab/>
      </w:r>
      <w:proofErr w:type="spellStart"/>
      <w:r w:rsidRPr="00EE6E73">
        <w:rPr>
          <w:i/>
        </w:rPr>
        <w:t>FeatureSetDownlink</w:t>
      </w:r>
      <w:bookmarkEnd w:id="6097"/>
      <w:bookmarkEnd w:id="6098"/>
      <w:bookmarkEnd w:id="6099"/>
      <w:bookmarkEnd w:id="6100"/>
      <w:bookmarkEnd w:id="6101"/>
      <w:proofErr w:type="spellEnd"/>
    </w:p>
    <w:bookmarkEnd w:id="6102"/>
    <w:p w14:paraId="7DDC115F" w14:textId="77777777" w:rsidR="00394471" w:rsidRPr="00EE6E73" w:rsidRDefault="00394471" w:rsidP="00394471">
      <w:r w:rsidRPr="00EE6E73">
        <w:t xml:space="preserve">The IE </w:t>
      </w:r>
      <w:proofErr w:type="spellStart"/>
      <w:r w:rsidRPr="00EE6E73">
        <w:rPr>
          <w:i/>
        </w:rPr>
        <w:t>FeatureSetDownlink</w:t>
      </w:r>
      <w:proofErr w:type="spellEnd"/>
      <w:r w:rsidRPr="00EE6E73">
        <w:t xml:space="preserve"> indicates a set of features that the UE supports on the carriers corresponding to one band entry in a band combination.</w:t>
      </w:r>
    </w:p>
    <w:p w14:paraId="7E935422" w14:textId="77777777" w:rsidR="00394471" w:rsidRPr="00EE6E73" w:rsidRDefault="00394471" w:rsidP="00394471">
      <w:pPr>
        <w:pStyle w:val="TH"/>
      </w:pPr>
      <w:proofErr w:type="spellStart"/>
      <w:r w:rsidRPr="00EE6E73">
        <w:rPr>
          <w:i/>
        </w:rPr>
        <w:t>FeatureSetDownlink</w:t>
      </w:r>
      <w:proofErr w:type="spellEnd"/>
      <w:r w:rsidRPr="00EE6E73">
        <w:t xml:space="preserve"> information element</w:t>
      </w:r>
    </w:p>
    <w:p w14:paraId="750F8878" w14:textId="77777777" w:rsidR="00394471" w:rsidRPr="00EE6E73" w:rsidRDefault="00394471" w:rsidP="00EE6E73">
      <w:pPr>
        <w:pStyle w:val="PL"/>
        <w:rPr>
          <w:color w:val="808080"/>
        </w:rPr>
      </w:pPr>
      <w:r w:rsidRPr="00EE6E73">
        <w:rPr>
          <w:color w:val="808080"/>
        </w:rPr>
        <w:t>-- ASN1START</w:t>
      </w:r>
    </w:p>
    <w:p w14:paraId="6FF367FD" w14:textId="77777777" w:rsidR="00394471" w:rsidRPr="00EE6E73" w:rsidRDefault="00394471" w:rsidP="00EE6E73">
      <w:pPr>
        <w:pStyle w:val="PL"/>
        <w:rPr>
          <w:color w:val="808080"/>
        </w:rPr>
      </w:pPr>
      <w:r w:rsidRPr="00EE6E73">
        <w:rPr>
          <w:color w:val="808080"/>
        </w:rPr>
        <w:t>-- TAG-FEATURESETDOWNLINK-START</w:t>
      </w:r>
    </w:p>
    <w:p w14:paraId="67E9539D" w14:textId="77777777" w:rsidR="00394471" w:rsidRPr="00EE6E73" w:rsidRDefault="00394471" w:rsidP="00EE6E73">
      <w:pPr>
        <w:pStyle w:val="PL"/>
      </w:pPr>
    </w:p>
    <w:p w14:paraId="7D398DDD" w14:textId="77777777" w:rsidR="00394471" w:rsidRPr="00EE6E73" w:rsidRDefault="00394471" w:rsidP="00EE6E73">
      <w:pPr>
        <w:pStyle w:val="PL"/>
      </w:pPr>
      <w:proofErr w:type="spellStart"/>
      <w:r w:rsidRPr="00EE6E73">
        <w:t>FeatureSetDownlink</w:t>
      </w:r>
      <w:proofErr w:type="spellEnd"/>
      <w:r w:rsidRPr="00EE6E73">
        <w:t xml:space="preserve"> ::=                  </w:t>
      </w:r>
      <w:r w:rsidRPr="00EE6E73">
        <w:rPr>
          <w:color w:val="993366"/>
        </w:rPr>
        <w:t>SEQUENCE</w:t>
      </w:r>
      <w:r w:rsidRPr="00EE6E73">
        <w:t xml:space="preserve"> {</w:t>
      </w:r>
    </w:p>
    <w:p w14:paraId="240463B4" w14:textId="77777777" w:rsidR="00394471" w:rsidRPr="00EE6E73" w:rsidRDefault="00394471" w:rsidP="00EE6E73">
      <w:pPr>
        <w:pStyle w:val="PL"/>
      </w:pPr>
      <w:r w:rsidRPr="00EE6E73">
        <w:t xml:space="preserve">    </w:t>
      </w:r>
      <w:proofErr w:type="spellStart"/>
      <w:r w:rsidRPr="00EE6E73">
        <w:t>featureSetListPerDownlinkCC</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proofErr w:type="spellStart"/>
      <w:r w:rsidRPr="00EE6E73">
        <w:t>FeatureSetDownlinkPerCC</w:t>
      </w:r>
      <w:proofErr w:type="spellEnd"/>
      <w:r w:rsidRPr="00EE6E73">
        <w:t>-Id,</w:t>
      </w:r>
    </w:p>
    <w:p w14:paraId="5771B327" w14:textId="77777777" w:rsidR="00394471" w:rsidRPr="00EE6E73" w:rsidRDefault="00394471" w:rsidP="00EE6E73">
      <w:pPr>
        <w:pStyle w:val="PL"/>
      </w:pPr>
    </w:p>
    <w:p w14:paraId="3FF2B2F0" w14:textId="77777777" w:rsidR="00394471" w:rsidRPr="00EE6E73" w:rsidRDefault="00394471" w:rsidP="00EE6E73">
      <w:pPr>
        <w:pStyle w:val="PL"/>
      </w:pPr>
      <w:r w:rsidRPr="00EE6E73">
        <w:t xml:space="preserve">    </w:t>
      </w:r>
      <w:proofErr w:type="spellStart"/>
      <w:r w:rsidRPr="00EE6E73">
        <w:t>intraBandFreqSeparationDL</w:t>
      </w:r>
      <w:proofErr w:type="spellEnd"/>
      <w:r w:rsidRPr="00EE6E73">
        <w:t xml:space="preserve">               </w:t>
      </w:r>
      <w:proofErr w:type="spellStart"/>
      <w:r w:rsidRPr="00EE6E73">
        <w:t>FreqSeparationClass</w:t>
      </w:r>
      <w:proofErr w:type="spellEnd"/>
      <w:r w:rsidRPr="00EE6E73">
        <w:t xml:space="preserve">                                                     </w:t>
      </w:r>
      <w:r w:rsidRPr="00EE6E73">
        <w:rPr>
          <w:color w:val="993366"/>
        </w:rPr>
        <w:t>OPTIONAL</w:t>
      </w:r>
      <w:r w:rsidRPr="00EE6E73">
        <w:t>,</w:t>
      </w:r>
    </w:p>
    <w:p w14:paraId="5CC77DDF" w14:textId="77777777" w:rsidR="00394471" w:rsidRPr="00EE6E73" w:rsidRDefault="00394471" w:rsidP="00EE6E73">
      <w:pPr>
        <w:pStyle w:val="PL"/>
      </w:pPr>
      <w:r w:rsidRPr="00EE6E73">
        <w:t xml:space="preserve">    </w:t>
      </w:r>
      <w:proofErr w:type="spellStart"/>
      <w:r w:rsidRPr="00EE6E73">
        <w:t>scalingFactor</w:t>
      </w:r>
      <w:proofErr w:type="spellEnd"/>
      <w:r w:rsidRPr="00EE6E73">
        <w:t xml:space="preserve">                           </w:t>
      </w:r>
      <w:r w:rsidRPr="00EE6E73">
        <w:rPr>
          <w:color w:val="993366"/>
        </w:rPr>
        <w:t>ENUMERATED</w:t>
      </w:r>
      <w:r w:rsidRPr="00EE6E73">
        <w:t xml:space="preserve"> {f0p4, f0p75, f0p8}                                          </w:t>
      </w:r>
      <w:r w:rsidRPr="00EE6E73">
        <w:rPr>
          <w:color w:val="993366"/>
        </w:rPr>
        <w:t>OPTIONAL</w:t>
      </w:r>
      <w:r w:rsidRPr="00EE6E73">
        <w:t>,</w:t>
      </w:r>
    </w:p>
    <w:p w14:paraId="6C34C84C" w14:textId="0DD8ED3C" w:rsidR="00394471" w:rsidRPr="00EE6E73" w:rsidRDefault="00394471" w:rsidP="00EE6E73">
      <w:pPr>
        <w:pStyle w:val="PL"/>
      </w:pPr>
      <w:r w:rsidRPr="00EE6E73">
        <w:t xml:space="preserve">    </w:t>
      </w:r>
      <w:r w:rsidR="002E31BC" w:rsidRPr="00EE6E73">
        <w:t>dummy8</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3FF50837" w14:textId="77777777" w:rsidR="00394471" w:rsidRPr="00EE6E73" w:rsidRDefault="00394471" w:rsidP="00EE6E73">
      <w:pPr>
        <w:pStyle w:val="PL"/>
      </w:pPr>
      <w:r w:rsidRPr="00EE6E73">
        <w:t xml:space="preserve">    </w:t>
      </w:r>
      <w:proofErr w:type="spellStart"/>
      <w:r w:rsidRPr="00EE6E73">
        <w:t>scellWithoutSSB</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36490285" w14:textId="77777777" w:rsidR="00394471" w:rsidRPr="00EE6E73" w:rsidRDefault="00394471" w:rsidP="00EE6E73">
      <w:pPr>
        <w:pStyle w:val="PL"/>
      </w:pPr>
      <w:r w:rsidRPr="00EE6E73">
        <w:t xml:space="preserve">    </w:t>
      </w:r>
      <w:proofErr w:type="spellStart"/>
      <w:r w:rsidRPr="00EE6E73">
        <w:t>csi</w:t>
      </w:r>
      <w:proofErr w:type="spellEnd"/>
      <w:r w:rsidRPr="00EE6E73">
        <w:t>-RS-</w:t>
      </w:r>
      <w:proofErr w:type="spellStart"/>
      <w:r w:rsidRPr="00EE6E73">
        <w:t>MeasSCellWithoutSSB</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29F2684F" w14:textId="77777777" w:rsidR="00394471" w:rsidRPr="00EE6E73" w:rsidRDefault="00394471" w:rsidP="00EE6E73">
      <w:pPr>
        <w:pStyle w:val="PL"/>
      </w:pPr>
      <w:r w:rsidRPr="00EE6E73">
        <w:t xml:space="preserve">    dummy1                                  </w:t>
      </w:r>
      <w:r w:rsidRPr="00EE6E73">
        <w:rPr>
          <w:color w:val="993366"/>
        </w:rPr>
        <w:t>ENUMERATED</w:t>
      </w:r>
      <w:r w:rsidRPr="00EE6E73">
        <w:t xml:space="preserve"> {supported}                                                  </w:t>
      </w:r>
      <w:r w:rsidRPr="00EE6E73">
        <w:rPr>
          <w:color w:val="993366"/>
        </w:rPr>
        <w:t>OPTIONAL</w:t>
      </w:r>
      <w:r w:rsidRPr="00EE6E73">
        <w:t>,</w:t>
      </w:r>
    </w:p>
    <w:p w14:paraId="539856D2" w14:textId="77777777" w:rsidR="00394471" w:rsidRPr="00EE6E73" w:rsidRDefault="00394471" w:rsidP="00EE6E73">
      <w:pPr>
        <w:pStyle w:val="PL"/>
      </w:pPr>
      <w:r w:rsidRPr="00EE6E73">
        <w:t xml:space="preserve">    type1-3-CSS                             </w:t>
      </w:r>
      <w:r w:rsidRPr="00EE6E73">
        <w:rPr>
          <w:color w:val="993366"/>
        </w:rPr>
        <w:t>ENUMERATED</w:t>
      </w:r>
      <w:r w:rsidRPr="00EE6E73">
        <w:t xml:space="preserve"> {supported}                                                  </w:t>
      </w:r>
      <w:r w:rsidRPr="00EE6E73">
        <w:rPr>
          <w:color w:val="993366"/>
        </w:rPr>
        <w:t>OPTIONAL</w:t>
      </w:r>
      <w:r w:rsidRPr="00EE6E73">
        <w:t>,</w:t>
      </w:r>
    </w:p>
    <w:p w14:paraId="16479201" w14:textId="77777777" w:rsidR="00394471" w:rsidRPr="00EE6E73" w:rsidRDefault="00394471" w:rsidP="00EE6E73">
      <w:pPr>
        <w:pStyle w:val="PL"/>
      </w:pPr>
      <w:r w:rsidRPr="00EE6E73">
        <w:t xml:space="preserve">    </w:t>
      </w:r>
      <w:proofErr w:type="spellStart"/>
      <w:r w:rsidRPr="00EE6E73">
        <w:t>pdcch-MonitoringAnyOccasions</w:t>
      </w:r>
      <w:proofErr w:type="spellEnd"/>
      <w:r w:rsidRPr="00EE6E73">
        <w:t xml:space="preserve">            </w:t>
      </w:r>
      <w:r w:rsidRPr="00EE6E73">
        <w:rPr>
          <w:color w:val="993366"/>
        </w:rPr>
        <w:t>ENUMERATED</w:t>
      </w:r>
      <w:r w:rsidRPr="00EE6E73">
        <w:t xml:space="preserve"> {</w:t>
      </w:r>
      <w:proofErr w:type="spellStart"/>
      <w:r w:rsidRPr="00EE6E73">
        <w:t>withoutDCI</w:t>
      </w:r>
      <w:proofErr w:type="spellEnd"/>
      <w:r w:rsidRPr="00EE6E73">
        <w:t xml:space="preserve">-Gap, </w:t>
      </w:r>
      <w:proofErr w:type="spellStart"/>
      <w:r w:rsidRPr="00EE6E73">
        <w:t>withDCI</w:t>
      </w:r>
      <w:proofErr w:type="spellEnd"/>
      <w:r w:rsidRPr="00EE6E73">
        <w:t xml:space="preserve">-Gap}                                </w:t>
      </w:r>
      <w:r w:rsidRPr="00EE6E73">
        <w:rPr>
          <w:color w:val="993366"/>
        </w:rPr>
        <w:t>OPTIONAL</w:t>
      </w:r>
      <w:r w:rsidRPr="00EE6E73">
        <w:t>,</w:t>
      </w:r>
    </w:p>
    <w:p w14:paraId="52B8F06D"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1BEC6B0E" w14:textId="77777777" w:rsidR="00394471" w:rsidRPr="00EE6E73" w:rsidRDefault="00394471" w:rsidP="00EE6E73">
      <w:pPr>
        <w:pStyle w:val="PL"/>
      </w:pPr>
      <w:r w:rsidRPr="00EE6E73">
        <w:t xml:space="preserve">    </w:t>
      </w:r>
      <w:proofErr w:type="spellStart"/>
      <w:r w:rsidRPr="00EE6E73">
        <w:t>ue</w:t>
      </w:r>
      <w:proofErr w:type="spellEnd"/>
      <w:r w:rsidRPr="00EE6E73">
        <w:t>-</w:t>
      </w:r>
      <w:proofErr w:type="spellStart"/>
      <w:r w:rsidRPr="00EE6E73">
        <w:t>SpecificUL</w:t>
      </w:r>
      <w:proofErr w:type="spellEnd"/>
      <w:r w:rsidRPr="00EE6E73">
        <w:t xml:space="preserve">-DL-Assignment             </w:t>
      </w:r>
      <w:r w:rsidRPr="00EE6E73">
        <w:rPr>
          <w:color w:val="993366"/>
        </w:rPr>
        <w:t>ENUMERATED</w:t>
      </w:r>
      <w:r w:rsidRPr="00EE6E73">
        <w:t xml:space="preserve"> {supported}                                                  </w:t>
      </w:r>
      <w:r w:rsidRPr="00EE6E73">
        <w:rPr>
          <w:color w:val="993366"/>
        </w:rPr>
        <w:t>OPTIONAL</w:t>
      </w:r>
      <w:r w:rsidRPr="00EE6E73">
        <w:t>,</w:t>
      </w:r>
    </w:p>
    <w:p w14:paraId="57D3A950" w14:textId="77777777" w:rsidR="00394471" w:rsidRPr="00EE6E73" w:rsidRDefault="00394471" w:rsidP="00EE6E73">
      <w:pPr>
        <w:pStyle w:val="PL"/>
      </w:pPr>
      <w:r w:rsidRPr="00EE6E73">
        <w:t xml:space="preserve">    </w:t>
      </w:r>
      <w:proofErr w:type="spellStart"/>
      <w:r w:rsidRPr="00EE6E73">
        <w:t>searchSpaceSharingCA</w:t>
      </w:r>
      <w:proofErr w:type="spellEnd"/>
      <w:r w:rsidRPr="00EE6E73">
        <w:t xml:space="preserve">-DL                 </w:t>
      </w:r>
      <w:r w:rsidRPr="00EE6E73">
        <w:rPr>
          <w:color w:val="993366"/>
        </w:rPr>
        <w:t>ENUMERATED</w:t>
      </w:r>
      <w:r w:rsidRPr="00EE6E73">
        <w:t xml:space="preserve"> {supported}                                                  </w:t>
      </w:r>
      <w:r w:rsidRPr="00EE6E73">
        <w:rPr>
          <w:color w:val="993366"/>
        </w:rPr>
        <w:t>OPTIONAL</w:t>
      </w:r>
      <w:r w:rsidRPr="00EE6E73">
        <w:t>,</w:t>
      </w:r>
    </w:p>
    <w:p w14:paraId="6E1348DD" w14:textId="77777777" w:rsidR="00394471" w:rsidRPr="00EE6E73" w:rsidRDefault="00394471" w:rsidP="00EE6E73">
      <w:pPr>
        <w:pStyle w:val="PL"/>
      </w:pPr>
      <w:r w:rsidRPr="00EE6E73">
        <w:t xml:space="preserve">    </w:t>
      </w:r>
      <w:proofErr w:type="spellStart"/>
      <w:r w:rsidRPr="00EE6E73">
        <w:t>timeDurationForQCL</w:t>
      </w:r>
      <w:proofErr w:type="spellEnd"/>
      <w:r w:rsidRPr="00EE6E73">
        <w:t xml:space="preserve">                      </w:t>
      </w:r>
      <w:r w:rsidRPr="00EE6E73">
        <w:rPr>
          <w:color w:val="993366"/>
        </w:rPr>
        <w:t>SEQUENCE</w:t>
      </w:r>
      <w:r w:rsidRPr="00EE6E73">
        <w:t xml:space="preserve"> {</w:t>
      </w:r>
    </w:p>
    <w:p w14:paraId="74DF2837" w14:textId="77777777" w:rsidR="00394471" w:rsidRPr="00EE6E73" w:rsidRDefault="00394471" w:rsidP="00EE6E73">
      <w:pPr>
        <w:pStyle w:val="PL"/>
      </w:pPr>
      <w:r w:rsidRPr="00EE6E73">
        <w:t xml:space="preserve">        scs-60kHz                           </w:t>
      </w:r>
      <w:r w:rsidRPr="00EE6E73">
        <w:rPr>
          <w:color w:val="993366"/>
        </w:rPr>
        <w:t>ENUMERATED</w:t>
      </w:r>
      <w:r w:rsidRPr="00EE6E73">
        <w:t xml:space="preserve"> {s7, s14, s28}                                               </w:t>
      </w:r>
      <w:r w:rsidRPr="00EE6E73">
        <w:rPr>
          <w:color w:val="993366"/>
        </w:rPr>
        <w:t>OPTIONAL</w:t>
      </w:r>
      <w:r w:rsidRPr="00EE6E73">
        <w:t>,</w:t>
      </w:r>
    </w:p>
    <w:p w14:paraId="3016AF68" w14:textId="77777777" w:rsidR="00394471" w:rsidRPr="00EE6E73" w:rsidRDefault="00394471" w:rsidP="00EE6E73">
      <w:pPr>
        <w:pStyle w:val="PL"/>
      </w:pPr>
      <w:r w:rsidRPr="00EE6E73">
        <w:t xml:space="preserve">        scs-120kHz                          </w:t>
      </w:r>
      <w:r w:rsidRPr="00EE6E73">
        <w:rPr>
          <w:color w:val="993366"/>
        </w:rPr>
        <w:t>ENUMERATED</w:t>
      </w:r>
      <w:r w:rsidRPr="00EE6E73">
        <w:t xml:space="preserve"> {s14, s28}                                                   </w:t>
      </w:r>
      <w:r w:rsidRPr="00EE6E73">
        <w:rPr>
          <w:color w:val="993366"/>
        </w:rPr>
        <w:t>OPTIONAL</w:t>
      </w:r>
    </w:p>
    <w:p w14:paraId="7153F222" w14:textId="77777777" w:rsidR="00394471" w:rsidRPr="00EE6E73" w:rsidRDefault="00394471" w:rsidP="00EE6E73">
      <w:pPr>
        <w:pStyle w:val="PL"/>
      </w:pPr>
      <w:r w:rsidRPr="00EE6E73">
        <w:t xml:space="preserve">    }                                                                                                           </w:t>
      </w:r>
      <w:r w:rsidRPr="00EE6E73">
        <w:rPr>
          <w:color w:val="993366"/>
        </w:rPr>
        <w:t>OPTIONAL</w:t>
      </w:r>
      <w:r w:rsidRPr="00EE6E73">
        <w:t>,</w:t>
      </w:r>
    </w:p>
    <w:p w14:paraId="3C7CFBE3" w14:textId="77777777" w:rsidR="00394471" w:rsidRPr="00EE6E73" w:rsidRDefault="00394471" w:rsidP="00EE6E73">
      <w:pPr>
        <w:pStyle w:val="PL"/>
      </w:pPr>
      <w:r w:rsidRPr="00EE6E73">
        <w:t xml:space="preserve">    pdsch-ProcessingType1-DifferentTB-PerSlot </w:t>
      </w:r>
      <w:r w:rsidRPr="00EE6E73">
        <w:rPr>
          <w:color w:val="993366"/>
        </w:rPr>
        <w:t>SEQUENCE</w:t>
      </w:r>
      <w:r w:rsidRPr="00EE6E73">
        <w:t xml:space="preserve"> {</w:t>
      </w:r>
    </w:p>
    <w:p w14:paraId="21D7FEEB"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765B53D6"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8AC2A1C" w14:textId="77777777" w:rsidR="00394471" w:rsidRPr="00EE6E73" w:rsidRDefault="00394471" w:rsidP="00EE6E73">
      <w:pPr>
        <w:pStyle w:val="PL"/>
      </w:pPr>
      <w:r w:rsidRPr="00EE6E73">
        <w:lastRenderedPageBreak/>
        <w:t xml:space="preserve">        scs-60kHz                               </w:t>
      </w:r>
      <w:r w:rsidRPr="00EE6E73">
        <w:rPr>
          <w:color w:val="993366"/>
        </w:rPr>
        <w:t>ENUMERATED</w:t>
      </w:r>
      <w:r w:rsidRPr="00EE6E73">
        <w:t xml:space="preserve"> {upto2, upto4, upto7}                                    </w:t>
      </w:r>
      <w:r w:rsidRPr="00EE6E73">
        <w:rPr>
          <w:color w:val="993366"/>
        </w:rPr>
        <w:t>OPTIONAL</w:t>
      </w:r>
      <w:r w:rsidRPr="00EE6E73">
        <w:t>,</w:t>
      </w:r>
    </w:p>
    <w:p w14:paraId="6FD84744"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5732E666" w14:textId="77777777" w:rsidR="00394471" w:rsidRPr="00EE6E73" w:rsidRDefault="00394471" w:rsidP="00EE6E73">
      <w:pPr>
        <w:pStyle w:val="PL"/>
      </w:pPr>
      <w:r w:rsidRPr="00EE6E73">
        <w:t xml:space="preserve">    }                                                                                                           </w:t>
      </w:r>
      <w:r w:rsidRPr="00EE6E73">
        <w:rPr>
          <w:color w:val="993366"/>
        </w:rPr>
        <w:t>OPTIONAL</w:t>
      </w:r>
      <w:r w:rsidRPr="00EE6E73">
        <w:t>,</w:t>
      </w:r>
    </w:p>
    <w:p w14:paraId="56BDCA12" w14:textId="77777777" w:rsidR="00394471" w:rsidRPr="00EE6E73" w:rsidRDefault="00394471" w:rsidP="00EE6E73">
      <w:pPr>
        <w:pStyle w:val="PL"/>
      </w:pPr>
      <w:r w:rsidRPr="00EE6E73">
        <w:t xml:space="preserve">    dummy3                                  </w:t>
      </w:r>
      <w:proofErr w:type="spellStart"/>
      <w:r w:rsidRPr="00EE6E73">
        <w:t>DummyA</w:t>
      </w:r>
      <w:proofErr w:type="spellEnd"/>
      <w:r w:rsidRPr="00EE6E73">
        <w:t xml:space="preserve">                                                                  </w:t>
      </w:r>
      <w:r w:rsidRPr="00EE6E73">
        <w:rPr>
          <w:color w:val="993366"/>
        </w:rPr>
        <w:t>OPTIONAL</w:t>
      </w:r>
      <w:r w:rsidRPr="00EE6E73">
        <w:t>,</w:t>
      </w:r>
    </w:p>
    <w:p w14:paraId="49FDE769" w14:textId="77777777" w:rsidR="00394471" w:rsidRPr="00EE6E73" w:rsidRDefault="00394471" w:rsidP="00EE6E73">
      <w:pPr>
        <w:pStyle w:val="PL"/>
      </w:pPr>
      <w:r w:rsidRPr="00EE6E73">
        <w:t xml:space="preserve">    dummy4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Codebooks</w:t>
      </w:r>
      <w:proofErr w:type="spellEnd"/>
      <w:r w:rsidRPr="00EE6E73">
        <w:t>))</w:t>
      </w:r>
      <w:r w:rsidRPr="00EE6E73">
        <w:rPr>
          <w:color w:val="993366"/>
        </w:rPr>
        <w:t xml:space="preserve"> OF</w:t>
      </w:r>
      <w:r w:rsidRPr="00EE6E73">
        <w:t xml:space="preserve"> </w:t>
      </w:r>
      <w:proofErr w:type="spellStart"/>
      <w:r w:rsidRPr="00EE6E73">
        <w:t>DummyB</w:t>
      </w:r>
      <w:proofErr w:type="spellEnd"/>
      <w:r w:rsidRPr="00EE6E73">
        <w:t xml:space="preserve">                        </w:t>
      </w:r>
      <w:r w:rsidRPr="00EE6E73">
        <w:rPr>
          <w:color w:val="993366"/>
        </w:rPr>
        <w:t>OPTIONAL</w:t>
      </w:r>
      <w:r w:rsidRPr="00EE6E73">
        <w:t>,</w:t>
      </w:r>
    </w:p>
    <w:p w14:paraId="2CA37CF0" w14:textId="77777777" w:rsidR="00394471" w:rsidRPr="00EE6E73" w:rsidRDefault="00394471" w:rsidP="00EE6E73">
      <w:pPr>
        <w:pStyle w:val="PL"/>
      </w:pPr>
      <w:r w:rsidRPr="00EE6E73">
        <w:t xml:space="preserve">    dummy5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Codebooks</w:t>
      </w:r>
      <w:proofErr w:type="spellEnd"/>
      <w:r w:rsidRPr="00EE6E73">
        <w:t>))</w:t>
      </w:r>
      <w:r w:rsidRPr="00EE6E73">
        <w:rPr>
          <w:color w:val="993366"/>
        </w:rPr>
        <w:t xml:space="preserve"> OF</w:t>
      </w:r>
      <w:r w:rsidRPr="00EE6E73">
        <w:t xml:space="preserve"> </w:t>
      </w:r>
      <w:proofErr w:type="spellStart"/>
      <w:r w:rsidRPr="00EE6E73">
        <w:t>DummyC</w:t>
      </w:r>
      <w:proofErr w:type="spellEnd"/>
      <w:r w:rsidRPr="00EE6E73">
        <w:t xml:space="preserve">                        </w:t>
      </w:r>
      <w:r w:rsidRPr="00EE6E73">
        <w:rPr>
          <w:color w:val="993366"/>
        </w:rPr>
        <w:t>OPTIONAL</w:t>
      </w:r>
      <w:r w:rsidRPr="00EE6E73">
        <w:t>,</w:t>
      </w:r>
    </w:p>
    <w:p w14:paraId="16FCDC35" w14:textId="77777777" w:rsidR="00394471" w:rsidRPr="00EE6E73" w:rsidRDefault="00394471" w:rsidP="00EE6E73">
      <w:pPr>
        <w:pStyle w:val="PL"/>
      </w:pPr>
      <w:r w:rsidRPr="00EE6E73">
        <w:t xml:space="preserve">    dummy6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Codebooks</w:t>
      </w:r>
      <w:proofErr w:type="spellEnd"/>
      <w:r w:rsidRPr="00EE6E73">
        <w:t>))</w:t>
      </w:r>
      <w:r w:rsidRPr="00EE6E73">
        <w:rPr>
          <w:color w:val="993366"/>
        </w:rPr>
        <w:t xml:space="preserve"> OF</w:t>
      </w:r>
      <w:r w:rsidRPr="00EE6E73">
        <w:t xml:space="preserve"> </w:t>
      </w:r>
      <w:proofErr w:type="spellStart"/>
      <w:r w:rsidRPr="00EE6E73">
        <w:t>DummyD</w:t>
      </w:r>
      <w:proofErr w:type="spellEnd"/>
      <w:r w:rsidRPr="00EE6E73">
        <w:t xml:space="preserve">                        </w:t>
      </w:r>
      <w:r w:rsidRPr="00EE6E73">
        <w:rPr>
          <w:color w:val="993366"/>
        </w:rPr>
        <w:t>OPTIONAL</w:t>
      </w:r>
      <w:r w:rsidRPr="00EE6E73">
        <w:t>,</w:t>
      </w:r>
    </w:p>
    <w:p w14:paraId="7D9888A2" w14:textId="77777777" w:rsidR="00394471" w:rsidRPr="00EE6E73" w:rsidRDefault="00394471" w:rsidP="00EE6E73">
      <w:pPr>
        <w:pStyle w:val="PL"/>
      </w:pPr>
      <w:r w:rsidRPr="00EE6E73">
        <w:t xml:space="preserve">    dummy7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Codebooks</w:t>
      </w:r>
      <w:proofErr w:type="spellEnd"/>
      <w:r w:rsidRPr="00EE6E73">
        <w:t>))</w:t>
      </w:r>
      <w:r w:rsidRPr="00EE6E73">
        <w:rPr>
          <w:color w:val="993366"/>
        </w:rPr>
        <w:t xml:space="preserve"> OF</w:t>
      </w:r>
      <w:r w:rsidRPr="00EE6E73">
        <w:t xml:space="preserve"> </w:t>
      </w:r>
      <w:proofErr w:type="spellStart"/>
      <w:r w:rsidRPr="00EE6E73">
        <w:t>DummyE</w:t>
      </w:r>
      <w:proofErr w:type="spellEnd"/>
      <w:r w:rsidRPr="00EE6E73">
        <w:t xml:space="preserve">                        </w:t>
      </w:r>
      <w:r w:rsidRPr="00EE6E73">
        <w:rPr>
          <w:color w:val="993366"/>
        </w:rPr>
        <w:t>OPTIONAL</w:t>
      </w:r>
    </w:p>
    <w:p w14:paraId="5FBEB592" w14:textId="77777777" w:rsidR="00394471" w:rsidRPr="00EE6E73" w:rsidRDefault="00394471" w:rsidP="00EE6E73">
      <w:pPr>
        <w:pStyle w:val="PL"/>
      </w:pPr>
      <w:r w:rsidRPr="00EE6E73">
        <w:t>}</w:t>
      </w:r>
    </w:p>
    <w:p w14:paraId="324892A8" w14:textId="77777777" w:rsidR="00394471" w:rsidRPr="00EE6E73" w:rsidRDefault="00394471" w:rsidP="00EE6E73">
      <w:pPr>
        <w:pStyle w:val="PL"/>
      </w:pPr>
    </w:p>
    <w:p w14:paraId="252F1119" w14:textId="77777777" w:rsidR="00394471" w:rsidRPr="00EE6E73" w:rsidRDefault="00394471" w:rsidP="00EE6E73">
      <w:pPr>
        <w:pStyle w:val="PL"/>
      </w:pPr>
      <w:r w:rsidRPr="00EE6E73">
        <w:t xml:space="preserve">FeatureSetDownlink-v1540 ::= </w:t>
      </w:r>
      <w:r w:rsidRPr="00EE6E73">
        <w:rPr>
          <w:color w:val="993366"/>
        </w:rPr>
        <w:t>SEQUENCE</w:t>
      </w:r>
      <w:r w:rsidRPr="00EE6E73">
        <w:t xml:space="preserve"> {</w:t>
      </w:r>
    </w:p>
    <w:p w14:paraId="19AFAC4C" w14:textId="77777777" w:rsidR="00394471" w:rsidRPr="00EE6E73" w:rsidRDefault="00394471" w:rsidP="00EE6E73">
      <w:pPr>
        <w:pStyle w:val="PL"/>
      </w:pPr>
      <w:r w:rsidRPr="00EE6E73">
        <w:t xml:space="preserve">    </w:t>
      </w:r>
      <w:proofErr w:type="spellStart"/>
      <w:r w:rsidRPr="00EE6E73">
        <w:t>oneFL</w:t>
      </w:r>
      <w:proofErr w:type="spellEnd"/>
      <w:r w:rsidRPr="00EE6E73">
        <w:t>-DMRS-</w:t>
      </w:r>
      <w:proofErr w:type="spellStart"/>
      <w:r w:rsidRPr="00EE6E73">
        <w:t>TwoAdditionalDMRS</w:t>
      </w:r>
      <w:proofErr w:type="spellEnd"/>
      <w:r w:rsidRPr="00EE6E73">
        <w:t xml:space="preserve">-DL         </w:t>
      </w:r>
      <w:r w:rsidRPr="00EE6E73">
        <w:rPr>
          <w:color w:val="993366"/>
        </w:rPr>
        <w:t>ENUMERATED</w:t>
      </w:r>
      <w:r w:rsidRPr="00EE6E73">
        <w:t xml:space="preserve"> {supported}                       </w:t>
      </w:r>
      <w:r w:rsidRPr="00EE6E73">
        <w:rPr>
          <w:color w:val="993366"/>
        </w:rPr>
        <w:t>OPTIONAL</w:t>
      </w:r>
      <w:r w:rsidRPr="00EE6E73">
        <w:t>,</w:t>
      </w:r>
    </w:p>
    <w:p w14:paraId="0371ACA4" w14:textId="77777777" w:rsidR="00394471" w:rsidRPr="00EE6E73" w:rsidRDefault="00394471" w:rsidP="00EE6E73">
      <w:pPr>
        <w:pStyle w:val="PL"/>
      </w:pPr>
      <w:r w:rsidRPr="00EE6E73">
        <w:t xml:space="preserve">    </w:t>
      </w:r>
      <w:proofErr w:type="spellStart"/>
      <w:r w:rsidRPr="00EE6E73">
        <w:t>additionalDMRS</w:t>
      </w:r>
      <w:proofErr w:type="spellEnd"/>
      <w:r w:rsidRPr="00EE6E73">
        <w:t xml:space="preserve">-DL-Alt                   </w:t>
      </w:r>
      <w:r w:rsidRPr="00EE6E73">
        <w:rPr>
          <w:color w:val="993366"/>
        </w:rPr>
        <w:t>ENUMERATED</w:t>
      </w:r>
      <w:r w:rsidRPr="00EE6E73">
        <w:t xml:space="preserve"> {supported}                       </w:t>
      </w:r>
      <w:r w:rsidRPr="00EE6E73">
        <w:rPr>
          <w:color w:val="993366"/>
        </w:rPr>
        <w:t>OPTIONAL</w:t>
      </w:r>
      <w:r w:rsidRPr="00EE6E73">
        <w:t>,</w:t>
      </w:r>
    </w:p>
    <w:p w14:paraId="3AF8B891" w14:textId="77777777" w:rsidR="00394471" w:rsidRPr="00EE6E73" w:rsidRDefault="00394471" w:rsidP="00EE6E73">
      <w:pPr>
        <w:pStyle w:val="PL"/>
      </w:pPr>
      <w:r w:rsidRPr="00EE6E73">
        <w:t xml:space="preserve">    </w:t>
      </w:r>
      <w:proofErr w:type="spellStart"/>
      <w:r w:rsidRPr="00EE6E73">
        <w:t>twoFL</w:t>
      </w:r>
      <w:proofErr w:type="spellEnd"/>
      <w:r w:rsidRPr="00EE6E73">
        <w:t>-DMRS-</w:t>
      </w:r>
      <w:proofErr w:type="spellStart"/>
      <w:r w:rsidRPr="00EE6E73">
        <w:t>TwoAdditionalDMRS</w:t>
      </w:r>
      <w:proofErr w:type="spellEnd"/>
      <w:r w:rsidRPr="00EE6E73">
        <w:t xml:space="preserve">-DL         </w:t>
      </w:r>
      <w:r w:rsidRPr="00EE6E73">
        <w:rPr>
          <w:color w:val="993366"/>
        </w:rPr>
        <w:t>ENUMERATED</w:t>
      </w:r>
      <w:r w:rsidRPr="00EE6E73">
        <w:t xml:space="preserve"> {supported}                       </w:t>
      </w:r>
      <w:r w:rsidRPr="00EE6E73">
        <w:rPr>
          <w:color w:val="993366"/>
        </w:rPr>
        <w:t>OPTIONAL</w:t>
      </w:r>
      <w:r w:rsidRPr="00EE6E73">
        <w:t>,</w:t>
      </w:r>
    </w:p>
    <w:p w14:paraId="72CD53DC" w14:textId="77777777" w:rsidR="00394471" w:rsidRPr="00EE6E73" w:rsidRDefault="00394471" w:rsidP="00EE6E73">
      <w:pPr>
        <w:pStyle w:val="PL"/>
      </w:pPr>
      <w:r w:rsidRPr="00EE6E73">
        <w:t xml:space="preserve">    </w:t>
      </w:r>
      <w:proofErr w:type="spellStart"/>
      <w:r w:rsidRPr="00EE6E73">
        <w:t>oneFL</w:t>
      </w:r>
      <w:proofErr w:type="spellEnd"/>
      <w:r w:rsidRPr="00EE6E73">
        <w:t>-DMRS-</w:t>
      </w:r>
      <w:proofErr w:type="spellStart"/>
      <w:r w:rsidRPr="00EE6E73">
        <w:t>ThreeAdditionalDMRS</w:t>
      </w:r>
      <w:proofErr w:type="spellEnd"/>
      <w:r w:rsidRPr="00EE6E73">
        <w:t xml:space="preserve">-DL       </w:t>
      </w:r>
      <w:r w:rsidRPr="00EE6E73">
        <w:rPr>
          <w:color w:val="993366"/>
        </w:rPr>
        <w:t>ENUMERATED</w:t>
      </w:r>
      <w:r w:rsidRPr="00EE6E73">
        <w:t xml:space="preserve"> {supported}                       </w:t>
      </w:r>
      <w:r w:rsidRPr="00EE6E73">
        <w:rPr>
          <w:color w:val="993366"/>
        </w:rPr>
        <w:t>OPTIONAL</w:t>
      </w:r>
      <w:r w:rsidRPr="00EE6E73">
        <w:t>,</w:t>
      </w:r>
    </w:p>
    <w:p w14:paraId="4A17202C" w14:textId="77777777" w:rsidR="00394471" w:rsidRPr="00EE6E73" w:rsidRDefault="00394471" w:rsidP="00EE6E73">
      <w:pPr>
        <w:pStyle w:val="PL"/>
      </w:pPr>
      <w:r w:rsidRPr="00EE6E73">
        <w:t xml:space="preserve">    </w:t>
      </w:r>
      <w:proofErr w:type="spellStart"/>
      <w:r w:rsidRPr="00EE6E73">
        <w:t>pdcch-MonitoringAnyOccasionsWithSpanGap</w:t>
      </w:r>
      <w:proofErr w:type="spellEnd"/>
      <w:r w:rsidRPr="00EE6E73">
        <w:t xml:space="preserve"> </w:t>
      </w:r>
      <w:r w:rsidRPr="00EE6E73">
        <w:rPr>
          <w:color w:val="993366"/>
        </w:rPr>
        <w:t>SEQUENCE</w:t>
      </w:r>
      <w:r w:rsidRPr="00EE6E73">
        <w:t xml:space="preserve"> {</w:t>
      </w:r>
    </w:p>
    <w:p w14:paraId="743A1E8F" w14:textId="77777777" w:rsidR="00394471" w:rsidRPr="00EE6E73" w:rsidRDefault="00394471" w:rsidP="00EE6E73">
      <w:pPr>
        <w:pStyle w:val="PL"/>
      </w:pPr>
      <w:r w:rsidRPr="00EE6E73">
        <w:t xml:space="preserve">        scs-15kHz                               </w:t>
      </w:r>
      <w:r w:rsidRPr="00EE6E73">
        <w:rPr>
          <w:color w:val="993366"/>
        </w:rPr>
        <w:t>ENUMERATED</w:t>
      </w:r>
      <w:r w:rsidRPr="00EE6E73">
        <w:t xml:space="preserve"> {set1, set2, set3}                </w:t>
      </w:r>
      <w:r w:rsidRPr="00EE6E73">
        <w:rPr>
          <w:color w:val="993366"/>
        </w:rPr>
        <w:t>OPTIONAL</w:t>
      </w:r>
      <w:r w:rsidRPr="00EE6E73">
        <w:t>,</w:t>
      </w:r>
    </w:p>
    <w:p w14:paraId="74B34756" w14:textId="77777777" w:rsidR="00394471" w:rsidRPr="00EE6E73" w:rsidRDefault="00394471" w:rsidP="00EE6E73">
      <w:pPr>
        <w:pStyle w:val="PL"/>
      </w:pPr>
      <w:r w:rsidRPr="00EE6E73">
        <w:t xml:space="preserve">        scs-30kHz                               </w:t>
      </w:r>
      <w:r w:rsidRPr="00EE6E73">
        <w:rPr>
          <w:color w:val="993366"/>
        </w:rPr>
        <w:t>ENUMERATED</w:t>
      </w:r>
      <w:r w:rsidRPr="00EE6E73">
        <w:t xml:space="preserve"> {set1, set2, set3}                </w:t>
      </w:r>
      <w:r w:rsidRPr="00EE6E73">
        <w:rPr>
          <w:color w:val="993366"/>
        </w:rPr>
        <w:t>OPTIONAL</w:t>
      </w:r>
      <w:r w:rsidRPr="00EE6E73">
        <w:t>,</w:t>
      </w:r>
    </w:p>
    <w:p w14:paraId="1CC4A3F5" w14:textId="77777777" w:rsidR="00394471" w:rsidRPr="00EE6E73" w:rsidRDefault="00394471" w:rsidP="00EE6E73">
      <w:pPr>
        <w:pStyle w:val="PL"/>
      </w:pPr>
      <w:r w:rsidRPr="00EE6E73">
        <w:t xml:space="preserve">        scs-60kHz                               </w:t>
      </w:r>
      <w:r w:rsidRPr="00EE6E73">
        <w:rPr>
          <w:color w:val="993366"/>
        </w:rPr>
        <w:t>ENUMERATED</w:t>
      </w:r>
      <w:r w:rsidRPr="00EE6E73">
        <w:t xml:space="preserve"> {set1, set2, set3}                </w:t>
      </w:r>
      <w:r w:rsidRPr="00EE6E73">
        <w:rPr>
          <w:color w:val="993366"/>
        </w:rPr>
        <w:t>OPTIONAL</w:t>
      </w:r>
      <w:r w:rsidRPr="00EE6E73">
        <w:t>,</w:t>
      </w:r>
    </w:p>
    <w:p w14:paraId="3ED2AF44" w14:textId="77777777" w:rsidR="00394471" w:rsidRPr="00EE6E73" w:rsidRDefault="00394471" w:rsidP="00EE6E73">
      <w:pPr>
        <w:pStyle w:val="PL"/>
      </w:pPr>
      <w:r w:rsidRPr="00EE6E73">
        <w:t xml:space="preserve">        scs-120kHz                              </w:t>
      </w:r>
      <w:r w:rsidRPr="00EE6E73">
        <w:rPr>
          <w:color w:val="993366"/>
        </w:rPr>
        <w:t>ENUMERATED</w:t>
      </w:r>
      <w:r w:rsidRPr="00EE6E73">
        <w:t xml:space="preserve"> {set1, set2, set3}                </w:t>
      </w:r>
      <w:r w:rsidRPr="00EE6E73">
        <w:rPr>
          <w:color w:val="993366"/>
        </w:rPr>
        <w:t>OPTIONAL</w:t>
      </w:r>
    </w:p>
    <w:p w14:paraId="339AA590" w14:textId="77777777" w:rsidR="00394471" w:rsidRPr="00EE6E73" w:rsidRDefault="00394471" w:rsidP="00EE6E73">
      <w:pPr>
        <w:pStyle w:val="PL"/>
      </w:pPr>
      <w:r w:rsidRPr="00EE6E73">
        <w:t xml:space="preserve">    }                                                                                    </w:t>
      </w:r>
      <w:r w:rsidRPr="00EE6E73">
        <w:rPr>
          <w:color w:val="993366"/>
        </w:rPr>
        <w:t>OPTIONAL</w:t>
      </w:r>
      <w:r w:rsidRPr="00EE6E73">
        <w:t>,</w:t>
      </w:r>
    </w:p>
    <w:p w14:paraId="4ECE4154" w14:textId="77777777" w:rsidR="00394471" w:rsidRPr="00EE6E73" w:rsidRDefault="00394471" w:rsidP="00EE6E73">
      <w:pPr>
        <w:pStyle w:val="PL"/>
      </w:pPr>
      <w:r w:rsidRPr="00EE6E73">
        <w:t xml:space="preserve">    </w:t>
      </w:r>
      <w:proofErr w:type="spellStart"/>
      <w:r w:rsidRPr="00EE6E73">
        <w:t>pdsch-SeparationWithGap</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9AD204F" w14:textId="77777777" w:rsidR="00394471" w:rsidRPr="00EE6E73" w:rsidRDefault="00394471" w:rsidP="00EE6E73">
      <w:pPr>
        <w:pStyle w:val="PL"/>
      </w:pPr>
      <w:r w:rsidRPr="00EE6E73">
        <w:t xml:space="preserve">    pdsch-ProcessingType2                   </w:t>
      </w:r>
      <w:r w:rsidRPr="00EE6E73">
        <w:rPr>
          <w:color w:val="993366"/>
        </w:rPr>
        <w:t>SEQUENCE</w:t>
      </w:r>
      <w:r w:rsidRPr="00EE6E73">
        <w:t xml:space="preserve"> {</w:t>
      </w:r>
    </w:p>
    <w:p w14:paraId="61BD6D02" w14:textId="77777777" w:rsidR="00394471" w:rsidRPr="00EE6E73" w:rsidRDefault="00394471" w:rsidP="00EE6E73">
      <w:pPr>
        <w:pStyle w:val="PL"/>
      </w:pPr>
      <w:r w:rsidRPr="00EE6E73">
        <w:t xml:space="preserve">        scs-15kHz                               </w:t>
      </w:r>
      <w:proofErr w:type="spellStart"/>
      <w:r w:rsidRPr="00EE6E73">
        <w:t>ProcessingParameters</w:t>
      </w:r>
      <w:proofErr w:type="spellEnd"/>
      <w:r w:rsidRPr="00EE6E73">
        <w:t xml:space="preserve">                         </w:t>
      </w:r>
      <w:r w:rsidRPr="00EE6E73">
        <w:rPr>
          <w:color w:val="993366"/>
        </w:rPr>
        <w:t>OPTIONAL</w:t>
      </w:r>
      <w:r w:rsidRPr="00EE6E73">
        <w:t>,</w:t>
      </w:r>
    </w:p>
    <w:p w14:paraId="3B0BDEA9" w14:textId="77777777" w:rsidR="00394471" w:rsidRPr="00EE6E73" w:rsidRDefault="00394471" w:rsidP="00EE6E73">
      <w:pPr>
        <w:pStyle w:val="PL"/>
      </w:pPr>
      <w:r w:rsidRPr="00EE6E73">
        <w:t xml:space="preserve">        scs-30kHz                               </w:t>
      </w:r>
      <w:proofErr w:type="spellStart"/>
      <w:r w:rsidRPr="00EE6E73">
        <w:t>ProcessingParameters</w:t>
      </w:r>
      <w:proofErr w:type="spellEnd"/>
      <w:r w:rsidRPr="00EE6E73">
        <w:t xml:space="preserve">                         </w:t>
      </w:r>
      <w:r w:rsidRPr="00EE6E73">
        <w:rPr>
          <w:color w:val="993366"/>
        </w:rPr>
        <w:t>OPTIONAL</w:t>
      </w:r>
      <w:r w:rsidRPr="00EE6E73">
        <w:t>,</w:t>
      </w:r>
    </w:p>
    <w:p w14:paraId="5169D9AD" w14:textId="77777777" w:rsidR="00394471" w:rsidRPr="00EE6E73" w:rsidRDefault="00394471" w:rsidP="00EE6E73">
      <w:pPr>
        <w:pStyle w:val="PL"/>
      </w:pPr>
      <w:r w:rsidRPr="00EE6E73">
        <w:t xml:space="preserve">        scs-60kHz                               </w:t>
      </w:r>
      <w:proofErr w:type="spellStart"/>
      <w:r w:rsidRPr="00EE6E73">
        <w:t>ProcessingParameters</w:t>
      </w:r>
      <w:proofErr w:type="spellEnd"/>
      <w:r w:rsidRPr="00EE6E73">
        <w:t xml:space="preserve">                         </w:t>
      </w:r>
      <w:r w:rsidRPr="00EE6E73">
        <w:rPr>
          <w:color w:val="993366"/>
        </w:rPr>
        <w:t>OPTIONAL</w:t>
      </w:r>
    </w:p>
    <w:p w14:paraId="64D0AB58" w14:textId="77777777" w:rsidR="00394471" w:rsidRPr="00EE6E73" w:rsidRDefault="00394471" w:rsidP="00EE6E73">
      <w:pPr>
        <w:pStyle w:val="PL"/>
      </w:pPr>
      <w:r w:rsidRPr="00EE6E73">
        <w:t xml:space="preserve">    } </w:t>
      </w:r>
      <w:r w:rsidRPr="00EE6E73">
        <w:rPr>
          <w:color w:val="993366"/>
        </w:rPr>
        <w:t>OPTIONAL</w:t>
      </w:r>
      <w:r w:rsidRPr="00EE6E73">
        <w:t>,</w:t>
      </w:r>
    </w:p>
    <w:p w14:paraId="344A4595" w14:textId="77777777" w:rsidR="00394471" w:rsidRPr="00EE6E73" w:rsidRDefault="00394471" w:rsidP="00EE6E73">
      <w:pPr>
        <w:pStyle w:val="PL"/>
      </w:pPr>
      <w:r w:rsidRPr="00EE6E73">
        <w:t xml:space="preserve">    pdsch-ProcessingType2-Limited           </w:t>
      </w:r>
      <w:r w:rsidRPr="00EE6E73">
        <w:rPr>
          <w:color w:val="993366"/>
        </w:rPr>
        <w:t>SEQUENCE</w:t>
      </w:r>
      <w:r w:rsidRPr="00EE6E73">
        <w:t xml:space="preserve"> {</w:t>
      </w:r>
    </w:p>
    <w:p w14:paraId="205C2D36" w14:textId="77777777" w:rsidR="00394471" w:rsidRPr="00EE6E73" w:rsidRDefault="00394471" w:rsidP="00EE6E73">
      <w:pPr>
        <w:pStyle w:val="PL"/>
      </w:pPr>
      <w:r w:rsidRPr="00EE6E73">
        <w:t xml:space="preserve">        differentTB-PerSlot-SCS-30kHz           </w:t>
      </w:r>
      <w:r w:rsidRPr="00EE6E73">
        <w:rPr>
          <w:color w:val="993366"/>
        </w:rPr>
        <w:t>ENUMERATED</w:t>
      </w:r>
      <w:r w:rsidRPr="00EE6E73">
        <w:t xml:space="preserve"> {upto1, upto2, upto4, upto7}</w:t>
      </w:r>
    </w:p>
    <w:p w14:paraId="0B3F406B" w14:textId="77777777" w:rsidR="00394471" w:rsidRPr="00EE6E73" w:rsidRDefault="00394471" w:rsidP="00EE6E73">
      <w:pPr>
        <w:pStyle w:val="PL"/>
      </w:pPr>
      <w:r w:rsidRPr="00EE6E73">
        <w:t xml:space="preserve">    } </w:t>
      </w:r>
      <w:r w:rsidRPr="00EE6E73">
        <w:rPr>
          <w:color w:val="993366"/>
        </w:rPr>
        <w:t>OPTIONAL</w:t>
      </w:r>
      <w:r w:rsidRPr="00EE6E73">
        <w:t>,</w:t>
      </w:r>
    </w:p>
    <w:p w14:paraId="14970D82" w14:textId="77777777" w:rsidR="00394471" w:rsidRPr="00EE6E73" w:rsidRDefault="00394471" w:rsidP="00EE6E73">
      <w:pPr>
        <w:pStyle w:val="PL"/>
      </w:pPr>
      <w:r w:rsidRPr="00EE6E73">
        <w:t xml:space="preserve">    dl-MCS-TableAlt-DynamicIndication       </w:t>
      </w:r>
      <w:r w:rsidRPr="00EE6E73">
        <w:rPr>
          <w:color w:val="993366"/>
        </w:rPr>
        <w:t>ENUMERATED</w:t>
      </w:r>
      <w:r w:rsidRPr="00EE6E73">
        <w:t xml:space="preserve"> {supported}                       </w:t>
      </w:r>
      <w:r w:rsidRPr="00EE6E73">
        <w:rPr>
          <w:color w:val="993366"/>
        </w:rPr>
        <w:t>OPTIONAL</w:t>
      </w:r>
    </w:p>
    <w:p w14:paraId="01EDF664" w14:textId="77777777" w:rsidR="00394471" w:rsidRPr="00EE6E73" w:rsidRDefault="00394471" w:rsidP="00EE6E73">
      <w:pPr>
        <w:pStyle w:val="PL"/>
      </w:pPr>
      <w:r w:rsidRPr="00EE6E73">
        <w:t>}</w:t>
      </w:r>
    </w:p>
    <w:p w14:paraId="21121CB8" w14:textId="77777777" w:rsidR="00394471" w:rsidRPr="00EE6E73" w:rsidRDefault="00394471" w:rsidP="00EE6E73">
      <w:pPr>
        <w:pStyle w:val="PL"/>
      </w:pPr>
    </w:p>
    <w:p w14:paraId="4EE46FC6" w14:textId="77777777" w:rsidR="00394471" w:rsidRPr="00EE6E73" w:rsidRDefault="00394471" w:rsidP="00EE6E73">
      <w:pPr>
        <w:pStyle w:val="PL"/>
      </w:pPr>
      <w:r w:rsidRPr="00EE6E73">
        <w:t xml:space="preserve">FeatureSetDownlink-v15a0 ::= </w:t>
      </w:r>
      <w:r w:rsidRPr="00EE6E73">
        <w:rPr>
          <w:color w:val="993366"/>
        </w:rPr>
        <w:t>SEQUENCE</w:t>
      </w:r>
      <w:r w:rsidRPr="00EE6E73">
        <w:t xml:space="preserve"> {</w:t>
      </w:r>
    </w:p>
    <w:p w14:paraId="2CA0E0DD" w14:textId="77777777" w:rsidR="00394471" w:rsidRPr="00EE6E73" w:rsidRDefault="00394471" w:rsidP="00EE6E73">
      <w:pPr>
        <w:pStyle w:val="PL"/>
      </w:pPr>
      <w:r w:rsidRPr="00EE6E73">
        <w:t xml:space="preserve">    </w:t>
      </w:r>
      <w:proofErr w:type="spellStart"/>
      <w:r w:rsidRPr="00EE6E73">
        <w:t>supportedSRS</w:t>
      </w:r>
      <w:proofErr w:type="spellEnd"/>
      <w:r w:rsidRPr="00EE6E73">
        <w:t xml:space="preserve">-Resources              SRS-Resources                                    </w:t>
      </w:r>
      <w:r w:rsidRPr="00EE6E73">
        <w:rPr>
          <w:color w:val="993366"/>
        </w:rPr>
        <w:t>OPTIONAL</w:t>
      </w:r>
    </w:p>
    <w:p w14:paraId="32DF4146" w14:textId="77777777" w:rsidR="00394471" w:rsidRPr="00EE6E73" w:rsidRDefault="00394471" w:rsidP="00EE6E73">
      <w:pPr>
        <w:pStyle w:val="PL"/>
      </w:pPr>
      <w:r w:rsidRPr="00EE6E73">
        <w:t>}</w:t>
      </w:r>
    </w:p>
    <w:p w14:paraId="39F4DED0" w14:textId="77777777" w:rsidR="00EE24B1" w:rsidRPr="00EE6E73" w:rsidRDefault="00EE24B1" w:rsidP="00EE6E73">
      <w:pPr>
        <w:pStyle w:val="PL"/>
      </w:pPr>
    </w:p>
    <w:p w14:paraId="0214A87C" w14:textId="0EE558E3" w:rsidR="00EE24B1" w:rsidRPr="00EE6E73" w:rsidRDefault="00EE24B1" w:rsidP="00EE6E73">
      <w:pPr>
        <w:pStyle w:val="PL"/>
      </w:pPr>
      <w:r w:rsidRPr="00EE6E73">
        <w:t>FeatureSetDownlink-v15</w:t>
      </w:r>
      <w:r w:rsidR="00D61330" w:rsidRPr="00EE6E73">
        <w:t>t0</w:t>
      </w:r>
      <w:r w:rsidRPr="00EE6E73">
        <w:t xml:space="preserve"> ::= </w:t>
      </w:r>
      <w:r w:rsidRPr="00EE6E73">
        <w:rPr>
          <w:color w:val="993366"/>
        </w:rPr>
        <w:t>SEQUENCE</w:t>
      </w:r>
      <w:r w:rsidRPr="00EE6E73">
        <w:t xml:space="preserve"> {</w:t>
      </w:r>
    </w:p>
    <w:p w14:paraId="6D904522" w14:textId="4CC60935" w:rsidR="00EE24B1" w:rsidRPr="00EE6E73" w:rsidRDefault="00EE24B1" w:rsidP="00EE6E73">
      <w:pPr>
        <w:pStyle w:val="PL"/>
      </w:pPr>
      <w:r w:rsidRPr="00EE6E73">
        <w:t xml:space="preserve">    </w:t>
      </w:r>
      <w:proofErr w:type="spellStart"/>
      <w:r w:rsidRPr="00EE6E73">
        <w:t>zeroSlotOffsetAperiodicSRS</w:t>
      </w:r>
      <w:proofErr w:type="spellEnd"/>
      <w:r w:rsidRPr="00EE6E73">
        <w:t xml:space="preserve">          </w:t>
      </w:r>
      <w:r w:rsidRPr="00EE6E73">
        <w:rPr>
          <w:color w:val="993366"/>
        </w:rPr>
        <w:t>ENUMERATED</w:t>
      </w:r>
      <w:r w:rsidRPr="00EE6E73">
        <w:t xml:space="preserve"> {supported}                           </w:t>
      </w:r>
      <w:r w:rsidRPr="00EE6E73">
        <w:rPr>
          <w:color w:val="993366"/>
        </w:rPr>
        <w:t>OPTIONAL</w:t>
      </w:r>
    </w:p>
    <w:p w14:paraId="39D7DCBE" w14:textId="52B90A03" w:rsidR="00394471" w:rsidRPr="00EE6E73" w:rsidRDefault="00EE24B1" w:rsidP="00EE6E73">
      <w:pPr>
        <w:pStyle w:val="PL"/>
      </w:pPr>
      <w:r w:rsidRPr="00EE6E73">
        <w:t>}</w:t>
      </w:r>
    </w:p>
    <w:p w14:paraId="398BBB73" w14:textId="77777777" w:rsidR="00EE24B1" w:rsidRPr="00EE6E73" w:rsidRDefault="00EE24B1" w:rsidP="00EE6E73">
      <w:pPr>
        <w:pStyle w:val="PL"/>
      </w:pPr>
    </w:p>
    <w:p w14:paraId="293C3559" w14:textId="77777777" w:rsidR="00394471" w:rsidRPr="00EE6E73" w:rsidRDefault="00394471" w:rsidP="00EE6E73">
      <w:pPr>
        <w:pStyle w:val="PL"/>
      </w:pPr>
      <w:r w:rsidRPr="00EE6E73">
        <w:t xml:space="preserve">FeatureSetDownlink-v1610 ::=   </w:t>
      </w:r>
      <w:r w:rsidRPr="00EE6E73">
        <w:rPr>
          <w:color w:val="993366"/>
        </w:rPr>
        <w:t>SEQUENCE</w:t>
      </w:r>
      <w:r w:rsidRPr="00EE6E73">
        <w:t xml:space="preserve"> {</w:t>
      </w:r>
    </w:p>
    <w:p w14:paraId="05D76663"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e/4f/4g/4h: CBG based reception for DL with unicast PDSCH(s) per slot per CC with UE processing time Capability 1</w:t>
      </w:r>
    </w:p>
    <w:p w14:paraId="337F8948" w14:textId="45FFC1DE" w:rsidR="00394471" w:rsidRPr="00EE6E73" w:rsidRDefault="00394471" w:rsidP="00EE6E73">
      <w:pPr>
        <w:pStyle w:val="PL"/>
        <w:rPr>
          <w:rFonts w:eastAsia="Malgun Gothic"/>
        </w:rPr>
      </w:pPr>
      <w:r w:rsidRPr="00EE6E73">
        <w:t xml:space="preserve">    </w:t>
      </w:r>
      <w:r w:rsidRPr="00EE6E73">
        <w:rPr>
          <w:rFonts w:eastAsia="Malgun Gothic"/>
        </w:rPr>
        <w:t>cbgPDSCH-ProcessingType1-</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3EC2542A" w14:textId="460AF74B"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4023B443" w14:textId="533D143E"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4C7427C" w14:textId="42E5B852"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B4E6836" w14:textId="32ECED59"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6A00BF4C"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39B7C517" w14:textId="77777777" w:rsidR="00394471" w:rsidRPr="00EE6E73" w:rsidRDefault="00394471" w:rsidP="00EE6E73">
      <w:pPr>
        <w:pStyle w:val="PL"/>
      </w:pPr>
    </w:p>
    <w:p w14:paraId="5A10CE3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e/3f/3g/3h: CBG based reception for DL with unicast PDSCH(s) per slot per CC with UE processing time Capability 2</w:t>
      </w:r>
    </w:p>
    <w:p w14:paraId="51C3B2B3" w14:textId="1B8E65D7" w:rsidR="00394471" w:rsidRPr="00EE6E73" w:rsidRDefault="00394471" w:rsidP="00EE6E73">
      <w:pPr>
        <w:pStyle w:val="PL"/>
        <w:rPr>
          <w:rFonts w:eastAsia="Malgun Gothic"/>
        </w:rPr>
      </w:pPr>
      <w:r w:rsidRPr="00EE6E73">
        <w:t xml:space="preserve">    </w:t>
      </w:r>
      <w:r w:rsidRPr="00EE6E73">
        <w:rPr>
          <w:rFonts w:eastAsia="Malgun Gothic"/>
        </w:rPr>
        <w:t>cbgPDSCH-ProcessingType2-</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BAB68FF" w14:textId="198D9A90" w:rsidR="00394471" w:rsidRPr="00EE6E73" w:rsidRDefault="00394471" w:rsidP="00EE6E73">
      <w:pPr>
        <w:pStyle w:val="PL"/>
        <w:rPr>
          <w:rFonts w:eastAsia="Malgun Gothic"/>
        </w:rPr>
      </w:pPr>
      <w:r w:rsidRPr="00EE6E73">
        <w:lastRenderedPageBreak/>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9E7F506" w14:textId="439B9D9D"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2AFC0B8" w14:textId="014A846A"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1B812F02" w14:textId="7732D15B"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45F5233D"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6855A7E2" w14:textId="77777777" w:rsidR="00394471" w:rsidRPr="00EE6E73" w:rsidRDefault="00394471" w:rsidP="00EE6E73">
      <w:pPr>
        <w:pStyle w:val="PL"/>
      </w:pPr>
      <w:r w:rsidRPr="00EE6E73">
        <w:t xml:space="preserve">    intraFreqDAPS-r16                  </w:t>
      </w:r>
      <w:r w:rsidRPr="00EE6E73">
        <w:rPr>
          <w:color w:val="993366"/>
        </w:rPr>
        <w:t>SEQUENCE</w:t>
      </w:r>
      <w:r w:rsidRPr="00EE6E73">
        <w:t xml:space="preserve"> {</w:t>
      </w:r>
    </w:p>
    <w:p w14:paraId="3916894E" w14:textId="77777777" w:rsidR="00394471" w:rsidRPr="00EE6E73" w:rsidRDefault="00394471" w:rsidP="00EE6E73">
      <w:pPr>
        <w:pStyle w:val="PL"/>
      </w:pPr>
      <w:r w:rsidRPr="00EE6E73">
        <w:t xml:space="preserve">        intraFreqDiffSCS-DAPS-r16          </w:t>
      </w:r>
      <w:r w:rsidRPr="00EE6E73">
        <w:rPr>
          <w:color w:val="993366"/>
        </w:rPr>
        <w:t>ENUMERATED</w:t>
      </w:r>
      <w:r w:rsidRPr="00EE6E73">
        <w:t xml:space="preserve"> {supported}            </w:t>
      </w:r>
      <w:r w:rsidRPr="00EE6E73">
        <w:rPr>
          <w:color w:val="993366"/>
        </w:rPr>
        <w:t>OPTIONAL</w:t>
      </w:r>
      <w:r w:rsidRPr="00EE6E73">
        <w:t>,</w:t>
      </w:r>
    </w:p>
    <w:p w14:paraId="309E4702" w14:textId="77777777" w:rsidR="00394471" w:rsidRPr="00EE6E73" w:rsidRDefault="00394471" w:rsidP="00EE6E73">
      <w:pPr>
        <w:pStyle w:val="PL"/>
      </w:pPr>
      <w:r w:rsidRPr="00EE6E73">
        <w:t xml:space="preserve">        intraFreqAsyncDAPS-r16             </w:t>
      </w:r>
      <w:r w:rsidRPr="00EE6E73">
        <w:rPr>
          <w:color w:val="993366"/>
        </w:rPr>
        <w:t>ENUMERATED</w:t>
      </w:r>
      <w:r w:rsidRPr="00EE6E73">
        <w:t xml:space="preserve"> {supported}            </w:t>
      </w:r>
      <w:r w:rsidRPr="00EE6E73">
        <w:rPr>
          <w:color w:val="993366"/>
        </w:rPr>
        <w:t>OPTIONAL</w:t>
      </w:r>
    </w:p>
    <w:p w14:paraId="4316F11E" w14:textId="77777777" w:rsidR="00394471" w:rsidRPr="00EE6E73" w:rsidRDefault="00394471" w:rsidP="00EE6E73">
      <w:pPr>
        <w:pStyle w:val="PL"/>
      </w:pPr>
      <w:r w:rsidRPr="00EE6E73">
        <w:t xml:space="preserve">    }                                                                        </w:t>
      </w:r>
      <w:r w:rsidRPr="00EE6E73">
        <w:rPr>
          <w:color w:val="993366"/>
        </w:rPr>
        <w:t>OPTIONAL</w:t>
      </w:r>
      <w:r w:rsidRPr="00EE6E73">
        <w:t>,</w:t>
      </w:r>
    </w:p>
    <w:p w14:paraId="622CDA1F" w14:textId="77777777" w:rsidR="00394471" w:rsidRPr="00EE6E73" w:rsidRDefault="00394471" w:rsidP="00EE6E73">
      <w:pPr>
        <w:pStyle w:val="PL"/>
      </w:pPr>
      <w:r w:rsidRPr="00EE6E73">
        <w:t xml:space="preserve">    intraBandFreqSeparationDL-v1620    FreqSeparationClassDL-v1620           </w:t>
      </w:r>
      <w:r w:rsidRPr="00EE6E73">
        <w:rPr>
          <w:color w:val="993366"/>
        </w:rPr>
        <w:t>OPTIONAL</w:t>
      </w:r>
      <w:r w:rsidRPr="00EE6E73">
        <w:t>,</w:t>
      </w:r>
    </w:p>
    <w:p w14:paraId="6DB8C960" w14:textId="77777777" w:rsidR="00394471" w:rsidRPr="00EE6E73" w:rsidRDefault="00394471" w:rsidP="00EE6E73">
      <w:pPr>
        <w:pStyle w:val="PL"/>
      </w:pPr>
      <w:r w:rsidRPr="00EE6E73">
        <w:t xml:space="preserve">    intraBandFreqSeparationDL-Only-r16 FreqSeparationClassDL-Only-r16        </w:t>
      </w:r>
      <w:r w:rsidRPr="00EE6E73">
        <w:rPr>
          <w:color w:val="993366"/>
        </w:rPr>
        <w:t>OPTIONAL</w:t>
      </w:r>
      <w:r w:rsidRPr="00EE6E73">
        <w:t>,</w:t>
      </w:r>
    </w:p>
    <w:p w14:paraId="65125A37" w14:textId="77777777" w:rsidR="00394471" w:rsidRPr="00EE6E73" w:rsidRDefault="00394471" w:rsidP="00EE6E73">
      <w:pPr>
        <w:pStyle w:val="PL"/>
      </w:pPr>
    </w:p>
    <w:p w14:paraId="0C1BD104" w14:textId="77777777" w:rsidR="00394471" w:rsidRPr="00EE6E73" w:rsidRDefault="00394471" w:rsidP="00EE6E73">
      <w:pPr>
        <w:pStyle w:val="PL"/>
        <w:rPr>
          <w:color w:val="808080"/>
        </w:rPr>
      </w:pPr>
      <w:r w:rsidRPr="00EE6E73">
        <w:t xml:space="preserve">    </w:t>
      </w:r>
      <w:r w:rsidRPr="00EE6E73">
        <w:rPr>
          <w:color w:val="808080"/>
        </w:rPr>
        <w:t>-- R1 11-2: Rel-16 PDCCH monitoring capability</w:t>
      </w:r>
    </w:p>
    <w:p w14:paraId="222E428C" w14:textId="77777777" w:rsidR="00394471" w:rsidRPr="00EE6E73" w:rsidRDefault="00394471" w:rsidP="00EE6E73">
      <w:pPr>
        <w:pStyle w:val="PL"/>
      </w:pPr>
      <w:r w:rsidRPr="00EE6E73">
        <w:t xml:space="preserve">    pdcch-Monitoring-r16               </w:t>
      </w:r>
      <w:r w:rsidRPr="00EE6E73">
        <w:rPr>
          <w:color w:val="993366"/>
        </w:rPr>
        <w:t>SEQUENCE</w:t>
      </w:r>
      <w:r w:rsidRPr="00EE6E73">
        <w:t xml:space="preserve"> {</w:t>
      </w:r>
    </w:p>
    <w:p w14:paraId="63BBC242" w14:textId="77777777" w:rsidR="00394471" w:rsidRPr="00EE6E73" w:rsidRDefault="00394471" w:rsidP="00EE6E73">
      <w:pPr>
        <w:pStyle w:val="PL"/>
      </w:pPr>
      <w:r w:rsidRPr="00EE6E73">
        <w:t xml:space="preserve">        pdsch-ProcessingType1-r16          </w:t>
      </w:r>
      <w:r w:rsidRPr="00EE6E73">
        <w:rPr>
          <w:color w:val="993366"/>
        </w:rPr>
        <w:t>SEQUENCE</w:t>
      </w:r>
      <w:r w:rsidRPr="00EE6E73">
        <w:t xml:space="preserve"> {</w:t>
      </w:r>
    </w:p>
    <w:p w14:paraId="3518502B"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00C85492" w14:textId="77777777" w:rsidR="00394471" w:rsidRPr="00EE6E73" w:rsidRDefault="00394471" w:rsidP="00EE6E73">
      <w:pPr>
        <w:pStyle w:val="PL"/>
      </w:pPr>
      <w:r w:rsidRPr="00EE6E73">
        <w:t xml:space="preserve">            scs-30kHz-r16                      PDCCH-MonitoringOccasions-r16 </w:t>
      </w:r>
      <w:r w:rsidRPr="00EE6E73">
        <w:rPr>
          <w:color w:val="993366"/>
        </w:rPr>
        <w:t>OPTIONAL</w:t>
      </w:r>
    </w:p>
    <w:p w14:paraId="20611B70" w14:textId="77777777" w:rsidR="00394471" w:rsidRPr="00EE6E73" w:rsidRDefault="00394471" w:rsidP="00EE6E73">
      <w:pPr>
        <w:pStyle w:val="PL"/>
      </w:pPr>
      <w:r w:rsidRPr="00EE6E73">
        <w:t xml:space="preserve">        }                                                                    </w:t>
      </w:r>
      <w:r w:rsidRPr="00EE6E73">
        <w:rPr>
          <w:color w:val="993366"/>
        </w:rPr>
        <w:t>OPTIONAL</w:t>
      </w:r>
      <w:r w:rsidRPr="00EE6E73">
        <w:t>,</w:t>
      </w:r>
    </w:p>
    <w:p w14:paraId="48666C95" w14:textId="77777777" w:rsidR="00394471" w:rsidRPr="00EE6E73" w:rsidRDefault="00394471" w:rsidP="00EE6E73">
      <w:pPr>
        <w:pStyle w:val="PL"/>
      </w:pPr>
      <w:r w:rsidRPr="00EE6E73">
        <w:t xml:space="preserve">        pdsch-ProcessingType2-r16      </w:t>
      </w:r>
      <w:r w:rsidRPr="00EE6E73">
        <w:rPr>
          <w:color w:val="993366"/>
        </w:rPr>
        <w:t>SEQUENCE</w:t>
      </w:r>
      <w:r w:rsidRPr="00EE6E73">
        <w:t xml:space="preserve"> {</w:t>
      </w:r>
    </w:p>
    <w:p w14:paraId="1C606DC1"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3A5F4A33" w14:textId="77777777" w:rsidR="00394471" w:rsidRPr="00EE6E73" w:rsidRDefault="00394471" w:rsidP="00EE6E73">
      <w:pPr>
        <w:pStyle w:val="PL"/>
      </w:pPr>
      <w:r w:rsidRPr="00EE6E73">
        <w:t xml:space="preserve">            scs-30kHz-r16                  PDCCH-MonitoringOccasions-r16     </w:t>
      </w:r>
      <w:r w:rsidRPr="00EE6E73">
        <w:rPr>
          <w:color w:val="993366"/>
        </w:rPr>
        <w:t>OPTIONAL</w:t>
      </w:r>
    </w:p>
    <w:p w14:paraId="74AE4C22" w14:textId="77777777" w:rsidR="00394471" w:rsidRPr="00EE6E73" w:rsidRDefault="00394471" w:rsidP="00EE6E73">
      <w:pPr>
        <w:pStyle w:val="PL"/>
      </w:pPr>
      <w:r w:rsidRPr="00EE6E73">
        <w:t xml:space="preserve">        }                                                                    </w:t>
      </w:r>
      <w:r w:rsidRPr="00EE6E73">
        <w:rPr>
          <w:color w:val="993366"/>
        </w:rPr>
        <w:t>OPTIONAL</w:t>
      </w:r>
    </w:p>
    <w:p w14:paraId="5DABAABD" w14:textId="77777777" w:rsidR="00394471" w:rsidRPr="00EE6E73" w:rsidRDefault="00394471" w:rsidP="00EE6E73">
      <w:pPr>
        <w:pStyle w:val="PL"/>
      </w:pPr>
      <w:r w:rsidRPr="00EE6E73">
        <w:t xml:space="preserve">    }                                                                        </w:t>
      </w:r>
      <w:r w:rsidRPr="00EE6E73">
        <w:rPr>
          <w:color w:val="993366"/>
        </w:rPr>
        <w:t>OPTIONAL</w:t>
      </w:r>
      <w:r w:rsidRPr="00EE6E73">
        <w:t>,</w:t>
      </w:r>
    </w:p>
    <w:p w14:paraId="1DC1EE34" w14:textId="77777777" w:rsidR="00394471" w:rsidRPr="00EE6E73" w:rsidRDefault="00394471" w:rsidP="00EE6E73">
      <w:pPr>
        <w:pStyle w:val="PL"/>
      </w:pPr>
    </w:p>
    <w:p w14:paraId="33DBF6B1" w14:textId="77777777" w:rsidR="00394471" w:rsidRPr="00EE6E73" w:rsidRDefault="00394471" w:rsidP="00EE6E73">
      <w:pPr>
        <w:pStyle w:val="PL"/>
        <w:rPr>
          <w:color w:val="808080"/>
        </w:rPr>
      </w:pPr>
      <w:r w:rsidRPr="00EE6E73">
        <w:t xml:space="preserve">    </w:t>
      </w:r>
      <w:r w:rsidRPr="00EE6E73">
        <w:rPr>
          <w:color w:val="808080"/>
        </w:rPr>
        <w:t>-- R1 11-2b: Mix of Rel. 16 PDCCH monitoring capability and Rel. 15 PDCCH monitoring capability on different carriers</w:t>
      </w:r>
    </w:p>
    <w:p w14:paraId="1893A7D0" w14:textId="77777777" w:rsidR="00394471" w:rsidRPr="00EE6E73" w:rsidRDefault="00394471" w:rsidP="00EE6E73">
      <w:pPr>
        <w:pStyle w:val="PL"/>
      </w:pPr>
      <w:r w:rsidRPr="00EE6E73">
        <w:t xml:space="preserve">    pdcch-MonitoringMixed-r16          </w:t>
      </w:r>
      <w:r w:rsidRPr="00EE6E73">
        <w:rPr>
          <w:color w:val="993366"/>
        </w:rPr>
        <w:t>ENUMERATED</w:t>
      </w:r>
      <w:r w:rsidRPr="00EE6E73">
        <w:t xml:space="preserve"> {supported}                </w:t>
      </w:r>
      <w:r w:rsidRPr="00EE6E73">
        <w:rPr>
          <w:color w:val="993366"/>
        </w:rPr>
        <w:t>OPTIONAL</w:t>
      </w:r>
      <w:r w:rsidRPr="00EE6E73">
        <w:t>,</w:t>
      </w:r>
    </w:p>
    <w:p w14:paraId="7399A349" w14:textId="77777777" w:rsidR="00394471" w:rsidRPr="00EE6E73" w:rsidRDefault="00394471" w:rsidP="00EE6E73">
      <w:pPr>
        <w:pStyle w:val="PL"/>
      </w:pPr>
    </w:p>
    <w:p w14:paraId="681A27B8" w14:textId="77777777" w:rsidR="00394471" w:rsidRPr="00EE6E73" w:rsidRDefault="00394471" w:rsidP="00EE6E73">
      <w:pPr>
        <w:pStyle w:val="PL"/>
        <w:rPr>
          <w:color w:val="808080"/>
        </w:rPr>
      </w:pPr>
      <w:r w:rsidRPr="00EE6E73">
        <w:t xml:space="preserve">    </w:t>
      </w:r>
      <w:r w:rsidRPr="00EE6E73">
        <w:rPr>
          <w:color w:val="808080"/>
        </w:rPr>
        <w:t>-- R1 18-5c: Processing up to X unicast DCI scheduling for DL per scheduled CC</w:t>
      </w:r>
    </w:p>
    <w:p w14:paraId="4E72B5F4"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21BB3200"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2579F41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2967BEF"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721D6EA4"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6E2A7C37"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EEC46E2"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79684482" w14:textId="77777777" w:rsidR="00394471" w:rsidRPr="00EE6E73" w:rsidRDefault="00394471" w:rsidP="00EE6E73">
      <w:pPr>
        <w:pStyle w:val="PL"/>
      </w:pPr>
      <w:r w:rsidRPr="00EE6E73">
        <w:t xml:space="preserve">    }                                                                        </w:t>
      </w:r>
      <w:r w:rsidRPr="00EE6E73">
        <w:rPr>
          <w:color w:val="993366"/>
        </w:rPr>
        <w:t>OPTIONAL</w:t>
      </w:r>
      <w:r w:rsidRPr="00EE6E73">
        <w:t>,</w:t>
      </w:r>
    </w:p>
    <w:p w14:paraId="30192B89" w14:textId="77777777" w:rsidR="00394471" w:rsidRPr="00EE6E73" w:rsidRDefault="00394471" w:rsidP="00EE6E73">
      <w:pPr>
        <w:pStyle w:val="PL"/>
      </w:pPr>
    </w:p>
    <w:p w14:paraId="50A7E76F" w14:textId="77777777" w:rsidR="00394471" w:rsidRPr="00EE6E73" w:rsidRDefault="00394471" w:rsidP="00EE6E73">
      <w:pPr>
        <w:pStyle w:val="PL"/>
        <w:rPr>
          <w:color w:val="808080"/>
        </w:rPr>
      </w:pPr>
      <w:r w:rsidRPr="00EE6E73">
        <w:t xml:space="preserve">    </w:t>
      </w:r>
      <w:r w:rsidRPr="00EE6E73">
        <w:rPr>
          <w:color w:val="808080"/>
        </w:rPr>
        <w:t>-- R1 16-2b-1: Support of single-DCI based SDM scheme</w:t>
      </w:r>
    </w:p>
    <w:p w14:paraId="54665DCC" w14:textId="77777777" w:rsidR="00394471" w:rsidRPr="00EE6E73" w:rsidRDefault="00394471" w:rsidP="00EE6E73">
      <w:pPr>
        <w:pStyle w:val="PL"/>
      </w:pPr>
      <w:r w:rsidRPr="00EE6E73">
        <w:t xml:space="preserve">    singleDCI-SDM-scheme-r16           </w:t>
      </w:r>
      <w:r w:rsidRPr="00EE6E73">
        <w:rPr>
          <w:color w:val="993366"/>
        </w:rPr>
        <w:t>ENUMERATED</w:t>
      </w:r>
      <w:r w:rsidRPr="00EE6E73">
        <w:t xml:space="preserve"> {supported}                </w:t>
      </w:r>
      <w:r w:rsidRPr="00EE6E73">
        <w:rPr>
          <w:color w:val="993366"/>
        </w:rPr>
        <w:t>OPTIONAL</w:t>
      </w:r>
    </w:p>
    <w:p w14:paraId="76293818" w14:textId="77777777" w:rsidR="00394471" w:rsidRPr="00EE6E73" w:rsidRDefault="00394471" w:rsidP="00EE6E73">
      <w:pPr>
        <w:pStyle w:val="PL"/>
      </w:pPr>
      <w:r w:rsidRPr="00EE6E73">
        <w:t>}</w:t>
      </w:r>
    </w:p>
    <w:p w14:paraId="0709D5DB" w14:textId="77777777" w:rsidR="00D61330" w:rsidRPr="00EE6E73" w:rsidRDefault="00D61330" w:rsidP="00EE6E73">
      <w:pPr>
        <w:pStyle w:val="PL"/>
      </w:pPr>
    </w:p>
    <w:p w14:paraId="1F5DE0CB" w14:textId="1937E360" w:rsidR="00D61330" w:rsidRPr="00EE6E73" w:rsidRDefault="00D61330" w:rsidP="00EE6E73">
      <w:pPr>
        <w:pStyle w:val="PL"/>
      </w:pPr>
      <w:r w:rsidRPr="00EE6E73">
        <w:t xml:space="preserve">FeatureSetDownlink-v16k0 ::= </w:t>
      </w:r>
      <w:r w:rsidRPr="00EE6E73">
        <w:rPr>
          <w:color w:val="993366"/>
        </w:rPr>
        <w:t>SEQUENCE</w:t>
      </w:r>
      <w:r w:rsidRPr="00EE6E73">
        <w:t xml:space="preserve"> {</w:t>
      </w:r>
    </w:p>
    <w:p w14:paraId="6F8581FE" w14:textId="77777777" w:rsidR="00D61330" w:rsidRPr="00EE6E73" w:rsidRDefault="00D61330"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6FD8DA97" w14:textId="77777777" w:rsidR="00D61330" w:rsidRPr="00EE6E73" w:rsidRDefault="00D61330"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6D46D3A8" w14:textId="77777777" w:rsidR="00D61330" w:rsidRPr="00EE6E73" w:rsidRDefault="00D61330"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5132B729" w14:textId="77777777" w:rsidR="00D61330" w:rsidRPr="00EE6E73" w:rsidRDefault="00D61330" w:rsidP="00EE6E73">
      <w:pPr>
        <w:pStyle w:val="PL"/>
        <w:rPr>
          <w:color w:val="808080"/>
        </w:rPr>
      </w:pPr>
      <w:r w:rsidRPr="00EE6E73">
        <w:t xml:space="preserve">    </w:t>
      </w:r>
      <w:r w:rsidRPr="00EE6E73">
        <w:rPr>
          <w:color w:val="808080"/>
        </w:rPr>
        <w:t>-- PUSCH and antenna switching on FR1</w:t>
      </w:r>
    </w:p>
    <w:p w14:paraId="21A985B9" w14:textId="77777777" w:rsidR="00D61330" w:rsidRPr="00EE6E73" w:rsidRDefault="00D61330"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7F7BDE46" w14:textId="77777777" w:rsidR="00D61330" w:rsidRPr="00EE6E73" w:rsidRDefault="00D61330"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E0B1BFD" w14:textId="77777777" w:rsidR="00D61330" w:rsidRPr="00EE6E73" w:rsidRDefault="00D61330"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B3D9CCB" w14:textId="77777777" w:rsidR="00D61330" w:rsidRPr="00EE6E73" w:rsidRDefault="00D61330"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25B4D018" w14:textId="77777777" w:rsidR="00D61330" w:rsidRPr="00EE6E73" w:rsidRDefault="00D61330"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249FF2FA" w14:textId="77777777" w:rsidR="00D61330" w:rsidRPr="00EE6E73" w:rsidRDefault="00D61330"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27391486" w14:textId="0EA39CB8" w:rsidR="00D61330" w:rsidRPr="00EE6E73" w:rsidRDefault="00D61330" w:rsidP="00EE6E73">
      <w:pPr>
        <w:pStyle w:val="PL"/>
      </w:pPr>
      <w:r w:rsidRPr="00EE6E73">
        <w:lastRenderedPageBreak/>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53D518E4" w14:textId="72AD0045" w:rsidR="00D61330" w:rsidRPr="00EE6E73" w:rsidRDefault="00D6133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3128D638" w14:textId="266C6733" w:rsidR="00D61330" w:rsidRPr="00EE6E73" w:rsidRDefault="00D61330" w:rsidP="00EE6E73">
      <w:pPr>
        <w:pStyle w:val="PL"/>
        <w:rPr>
          <w:color w:val="808080"/>
        </w:rPr>
      </w:pPr>
      <w:r w:rsidRPr="00EE6E73">
        <w:t xml:space="preserve">    </w:t>
      </w:r>
      <w:r w:rsidRPr="00EE6E73">
        <w:rPr>
          <w:color w:val="808080"/>
        </w:rPr>
        <w:t>-- for SRS for CB PUSCH and antenna switching on FR1</w:t>
      </w:r>
    </w:p>
    <w:p w14:paraId="06AEF1B2" w14:textId="74DFC004" w:rsidR="00D61330" w:rsidRPr="00EE6E73" w:rsidRDefault="00D61330" w:rsidP="00EE6E73">
      <w:pPr>
        <w:pStyle w:val="PL"/>
      </w:pPr>
      <w:r w:rsidRPr="00EE6E73">
        <w:t xml:space="preserve">    offsetSRS-CB-PUSCH-PDCCH-MonitorAnyOccWithSpanGap-fr1-r16 </w:t>
      </w:r>
      <w:r w:rsidRPr="00EE6E73">
        <w:rPr>
          <w:color w:val="993366"/>
        </w:rPr>
        <w:t>SEQUENCE</w:t>
      </w:r>
      <w:r w:rsidRPr="00EE6E73">
        <w:t xml:space="preserve"> {</w:t>
      </w:r>
    </w:p>
    <w:p w14:paraId="007AFADB" w14:textId="436F4ABD" w:rsidR="00D61330" w:rsidRPr="00EE6E73" w:rsidRDefault="00D6133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08F65816" w14:textId="22A4D727" w:rsidR="00D61330" w:rsidRPr="00EE6E73" w:rsidRDefault="00D6133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6D9E0421" w14:textId="54468566" w:rsidR="00D61330" w:rsidRPr="00EE6E73" w:rsidRDefault="00D6133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62115DE9" w14:textId="2AF391B4" w:rsidR="00D61330" w:rsidRPr="00EE6E73" w:rsidRDefault="00D61330" w:rsidP="00EE6E73">
      <w:pPr>
        <w:pStyle w:val="PL"/>
      </w:pPr>
      <w:r w:rsidRPr="00EE6E73">
        <w:t xml:space="preserve">}                                                                                                        </w:t>
      </w:r>
      <w:r w:rsidRPr="00EE6E73">
        <w:rPr>
          <w:color w:val="993366"/>
        </w:rPr>
        <w:t>OPTIONAL</w:t>
      </w:r>
    </w:p>
    <w:p w14:paraId="64C34D68" w14:textId="4F4C95E0" w:rsidR="002E309C" w:rsidRPr="00EE6E73" w:rsidRDefault="00D61330" w:rsidP="00EE6E73">
      <w:pPr>
        <w:pStyle w:val="PL"/>
      </w:pPr>
      <w:r w:rsidRPr="00EE6E73">
        <w:t>}</w:t>
      </w:r>
    </w:p>
    <w:p w14:paraId="306E1BA3" w14:textId="77777777" w:rsidR="00D61330" w:rsidRPr="00EE6E73" w:rsidRDefault="00D61330" w:rsidP="00EE6E73">
      <w:pPr>
        <w:pStyle w:val="PL"/>
      </w:pPr>
    </w:p>
    <w:p w14:paraId="337D72F6" w14:textId="709501DC" w:rsidR="002E309C" w:rsidRPr="00EE6E73" w:rsidRDefault="002E309C" w:rsidP="00EE6E73">
      <w:pPr>
        <w:pStyle w:val="PL"/>
      </w:pPr>
      <w:r w:rsidRPr="00EE6E73">
        <w:t>FeatureSetDownlink-v17</w:t>
      </w:r>
      <w:r w:rsidR="009C25AE" w:rsidRPr="00EE6E73">
        <w:t>00</w:t>
      </w:r>
      <w:r w:rsidRPr="00EE6E73">
        <w:t xml:space="preserve"> ::= </w:t>
      </w:r>
      <w:r w:rsidRPr="00EE6E73">
        <w:rPr>
          <w:color w:val="993366"/>
        </w:rPr>
        <w:t>SEQUENCE</w:t>
      </w:r>
      <w:r w:rsidRPr="00EE6E73">
        <w:t xml:space="preserve"> {</w:t>
      </w:r>
    </w:p>
    <w:p w14:paraId="6EB01B96" w14:textId="77777777" w:rsidR="002E309C" w:rsidRPr="00EE6E73" w:rsidRDefault="002E309C" w:rsidP="00EE6E73">
      <w:pPr>
        <w:pStyle w:val="PL"/>
        <w:rPr>
          <w:color w:val="808080"/>
        </w:rPr>
      </w:pPr>
      <w:r w:rsidRPr="00EE6E73">
        <w:t xml:space="preserve">    </w:t>
      </w:r>
      <w:r w:rsidRPr="00EE6E73">
        <w:rPr>
          <w:color w:val="808080"/>
        </w:rPr>
        <w:t>-- R1 36-2: Scaling factor to be applied to 1024QAM for FR1</w:t>
      </w:r>
    </w:p>
    <w:p w14:paraId="751F299F" w14:textId="3B0A85EB" w:rsidR="002E309C" w:rsidRPr="00EE6E73" w:rsidRDefault="002E309C" w:rsidP="00EE6E73">
      <w:pPr>
        <w:pStyle w:val="PL"/>
      </w:pPr>
      <w:r w:rsidRPr="00EE6E73">
        <w:t xml:space="preserve">    scalingFactor-1024QAM-FR1-r17 </w:t>
      </w:r>
      <w:r w:rsidRPr="00EE6E73">
        <w:rPr>
          <w:color w:val="993366"/>
        </w:rPr>
        <w:t>ENUMERATED</w:t>
      </w:r>
      <w:r w:rsidRPr="00EE6E73">
        <w:t xml:space="preserve"> {f0p4, f0p75, f0p8}        </w:t>
      </w:r>
      <w:r w:rsidR="003B68FE" w:rsidRPr="00EE6E73">
        <w:t xml:space="preserve">     </w:t>
      </w:r>
      <w:r w:rsidRPr="00EE6E73">
        <w:rPr>
          <w:color w:val="993366"/>
        </w:rPr>
        <w:t>OPTIONAL</w:t>
      </w:r>
      <w:r w:rsidR="003B68FE" w:rsidRPr="00EE6E73">
        <w:t>,</w:t>
      </w:r>
    </w:p>
    <w:p w14:paraId="6CA2ACCD" w14:textId="14717C2B" w:rsidR="003B68FE" w:rsidRPr="00EE6E73" w:rsidRDefault="003B68FE" w:rsidP="00EE6E73">
      <w:pPr>
        <w:pStyle w:val="PL"/>
        <w:rPr>
          <w:color w:val="808080"/>
        </w:rPr>
      </w:pPr>
      <w:r w:rsidRPr="00EE6E73">
        <w:t xml:space="preserve">    </w:t>
      </w:r>
      <w:r w:rsidRPr="00EE6E73">
        <w:rPr>
          <w:color w:val="808080"/>
        </w:rPr>
        <w:t>-- R1 24 feature for existing UE cap to include new SCS</w:t>
      </w:r>
    </w:p>
    <w:p w14:paraId="37CC2C95" w14:textId="5891C8E1" w:rsidR="003B68FE" w:rsidRPr="00EE6E73" w:rsidRDefault="003B68FE" w:rsidP="00EE6E73">
      <w:pPr>
        <w:pStyle w:val="PL"/>
      </w:pPr>
      <w:r w:rsidRPr="00EE6E73">
        <w:t xml:space="preserve">    timeDurationForQCL-v1710     </w:t>
      </w:r>
      <w:r w:rsidRPr="00EE6E73">
        <w:rPr>
          <w:color w:val="993366"/>
        </w:rPr>
        <w:t>SEQUENCE</w:t>
      </w:r>
      <w:r w:rsidRPr="00EE6E73">
        <w:t xml:space="preserve"> {</w:t>
      </w:r>
    </w:p>
    <w:p w14:paraId="2ED73090" w14:textId="1F1B4996" w:rsidR="003B68FE" w:rsidRPr="00EE6E73" w:rsidRDefault="003B68FE" w:rsidP="00EE6E73">
      <w:pPr>
        <w:pStyle w:val="PL"/>
      </w:pPr>
      <w:r w:rsidRPr="00EE6E73">
        <w:t xml:space="preserve">        scs-480kHz                   </w:t>
      </w:r>
      <w:r w:rsidRPr="00EE6E73">
        <w:rPr>
          <w:color w:val="993366"/>
        </w:rPr>
        <w:t>ENUMERATED</w:t>
      </w:r>
      <w:r w:rsidRPr="00EE6E73">
        <w:t xml:space="preserve"> {s56, s112}                  </w:t>
      </w:r>
      <w:r w:rsidRPr="00EE6E73">
        <w:rPr>
          <w:color w:val="993366"/>
        </w:rPr>
        <w:t>OPTIONAL</w:t>
      </w:r>
      <w:r w:rsidRPr="00EE6E73">
        <w:t>,</w:t>
      </w:r>
    </w:p>
    <w:p w14:paraId="106ED563" w14:textId="367B3C66" w:rsidR="003B68FE" w:rsidRPr="00EE6E73" w:rsidRDefault="003B68FE" w:rsidP="00EE6E73">
      <w:pPr>
        <w:pStyle w:val="PL"/>
      </w:pPr>
      <w:r w:rsidRPr="00EE6E73">
        <w:t xml:space="preserve">        scs-960kHz                   </w:t>
      </w:r>
      <w:r w:rsidRPr="00EE6E73">
        <w:rPr>
          <w:color w:val="993366"/>
        </w:rPr>
        <w:t>ENUMERATED</w:t>
      </w:r>
      <w:r w:rsidRPr="00EE6E73">
        <w:t xml:space="preserve"> {s112, s224}                 </w:t>
      </w:r>
      <w:r w:rsidRPr="00EE6E73">
        <w:rPr>
          <w:color w:val="993366"/>
        </w:rPr>
        <w:t>OPTIONAL</w:t>
      </w:r>
    </w:p>
    <w:p w14:paraId="396A81DA" w14:textId="77777777" w:rsidR="00F747EB" w:rsidRPr="00EE6E73" w:rsidRDefault="003B68FE" w:rsidP="00EE6E73">
      <w:pPr>
        <w:pStyle w:val="PL"/>
      </w:pPr>
      <w:r w:rsidRPr="00EE6E73">
        <w:t xml:space="preserve">    }                                                                        </w:t>
      </w:r>
      <w:r w:rsidRPr="00EE6E73">
        <w:rPr>
          <w:color w:val="993366"/>
        </w:rPr>
        <w:t>OPTIONAL</w:t>
      </w:r>
      <w:r w:rsidRPr="00EE6E73">
        <w:t>,</w:t>
      </w:r>
    </w:p>
    <w:p w14:paraId="32CE5F4A" w14:textId="460461BC" w:rsidR="003B68FE" w:rsidRPr="00EE6E73" w:rsidRDefault="003B68FE" w:rsidP="00EE6E73">
      <w:pPr>
        <w:pStyle w:val="PL"/>
        <w:rPr>
          <w:color w:val="808080"/>
        </w:rPr>
      </w:pPr>
      <w:r w:rsidRPr="00EE6E73">
        <w:t xml:space="preserve">    </w:t>
      </w:r>
      <w:r w:rsidRPr="00EE6E73">
        <w:rPr>
          <w:color w:val="808080"/>
        </w:rPr>
        <w:t>-- R1 23-6-1</w:t>
      </w:r>
      <w:r w:rsidRPr="00EE6E73">
        <w:rPr>
          <w:color w:val="808080"/>
        </w:rPr>
        <w:tab/>
        <w:t>SFN scheme A (scheme 1) for PDSCH and PDCCH</w:t>
      </w:r>
    </w:p>
    <w:p w14:paraId="322A62A4" w14:textId="7E3E3233" w:rsidR="003B68FE" w:rsidRPr="00EE6E73" w:rsidRDefault="003B68FE" w:rsidP="00EE6E73">
      <w:pPr>
        <w:pStyle w:val="PL"/>
      </w:pPr>
      <w:r w:rsidRPr="00EE6E73">
        <w:t xml:space="preserve">    sfn-SchemeA-r17                  </w:t>
      </w:r>
      <w:r w:rsidRPr="00EE6E73">
        <w:rPr>
          <w:color w:val="993366"/>
        </w:rPr>
        <w:t>ENUMERATED</w:t>
      </w:r>
      <w:r w:rsidRPr="00EE6E73">
        <w:t xml:space="preserve"> {supported}                  </w:t>
      </w:r>
      <w:r w:rsidRPr="00EE6E73">
        <w:rPr>
          <w:color w:val="993366"/>
        </w:rPr>
        <w:t>OPTIONAL</w:t>
      </w:r>
      <w:r w:rsidRPr="00EE6E73">
        <w:t>,</w:t>
      </w:r>
    </w:p>
    <w:p w14:paraId="1F16EF5E" w14:textId="7E5A41A9" w:rsidR="003B68FE" w:rsidRPr="00EE6E73" w:rsidRDefault="003B68FE" w:rsidP="00EE6E73">
      <w:pPr>
        <w:pStyle w:val="PL"/>
        <w:rPr>
          <w:color w:val="808080"/>
        </w:rPr>
      </w:pPr>
      <w:r w:rsidRPr="00EE6E73">
        <w:t xml:space="preserve">    </w:t>
      </w:r>
      <w:r w:rsidRPr="00EE6E73">
        <w:rPr>
          <w:color w:val="808080"/>
        </w:rPr>
        <w:t>-- R1 23-6-1-1</w:t>
      </w:r>
      <w:r w:rsidRPr="00EE6E73">
        <w:rPr>
          <w:color w:val="808080"/>
        </w:rPr>
        <w:tab/>
        <w:t>SFN scheme A (scheme 1) for PDCCH only</w:t>
      </w:r>
    </w:p>
    <w:p w14:paraId="4DE9AF0E" w14:textId="59721119" w:rsidR="003B68FE" w:rsidRPr="00EE6E73" w:rsidRDefault="003B68FE" w:rsidP="00EE6E73">
      <w:pPr>
        <w:pStyle w:val="PL"/>
      </w:pPr>
      <w:r w:rsidRPr="00EE6E73">
        <w:t xml:space="preserve">    sfn-SchemeA-PDCCH-only-r17       </w:t>
      </w:r>
      <w:r w:rsidRPr="00EE6E73">
        <w:rPr>
          <w:color w:val="993366"/>
        </w:rPr>
        <w:t>ENUMERATED</w:t>
      </w:r>
      <w:r w:rsidRPr="00EE6E73">
        <w:t xml:space="preserve"> {supported}                  </w:t>
      </w:r>
      <w:r w:rsidRPr="00EE6E73">
        <w:rPr>
          <w:color w:val="993366"/>
        </w:rPr>
        <w:t>OPTIONAL</w:t>
      </w:r>
      <w:r w:rsidRPr="00EE6E73">
        <w:t>,</w:t>
      </w:r>
    </w:p>
    <w:p w14:paraId="18ED97FC" w14:textId="77777777" w:rsidR="003B68FE" w:rsidRPr="00EE6E73" w:rsidRDefault="003B68FE" w:rsidP="00EE6E73">
      <w:pPr>
        <w:pStyle w:val="PL"/>
        <w:rPr>
          <w:color w:val="808080"/>
        </w:rPr>
      </w:pPr>
      <w:r w:rsidRPr="00EE6E73">
        <w:t xml:space="preserve">    </w:t>
      </w:r>
      <w:r w:rsidRPr="00EE6E73">
        <w:rPr>
          <w:color w:val="808080"/>
        </w:rPr>
        <w:t>-- R1 23-6-1a</w:t>
      </w:r>
      <w:r w:rsidRPr="00EE6E73">
        <w:rPr>
          <w:color w:val="808080"/>
        </w:rPr>
        <w:tab/>
        <w:t>Dynamic switching - scheme A</w:t>
      </w:r>
    </w:p>
    <w:p w14:paraId="6DEC6799" w14:textId="063FE7C8" w:rsidR="003B68FE" w:rsidRPr="00EE6E73" w:rsidRDefault="003B68FE" w:rsidP="00EE6E73">
      <w:pPr>
        <w:pStyle w:val="PL"/>
      </w:pPr>
      <w:r w:rsidRPr="00EE6E73">
        <w:t xml:space="preserve">    sfn-SchemeA-DynamicSwitching-r17 </w:t>
      </w:r>
      <w:r w:rsidRPr="00EE6E73">
        <w:rPr>
          <w:color w:val="993366"/>
        </w:rPr>
        <w:t>ENUMERATED</w:t>
      </w:r>
      <w:r w:rsidRPr="00EE6E73">
        <w:t xml:space="preserve"> {supported}                  </w:t>
      </w:r>
      <w:r w:rsidRPr="00EE6E73">
        <w:rPr>
          <w:color w:val="993366"/>
        </w:rPr>
        <w:t>OPTIONAL</w:t>
      </w:r>
      <w:r w:rsidRPr="00EE6E73">
        <w:t>,</w:t>
      </w:r>
    </w:p>
    <w:p w14:paraId="214F5C9C" w14:textId="77777777" w:rsidR="003B68FE" w:rsidRPr="00EE6E73" w:rsidRDefault="003B68FE" w:rsidP="00EE6E73">
      <w:pPr>
        <w:pStyle w:val="PL"/>
        <w:rPr>
          <w:color w:val="808080"/>
        </w:rPr>
      </w:pPr>
      <w:r w:rsidRPr="00EE6E73">
        <w:t xml:space="preserve">    </w:t>
      </w:r>
      <w:r w:rsidRPr="00EE6E73">
        <w:rPr>
          <w:color w:val="808080"/>
        </w:rPr>
        <w:t>-- R1 23-6-1b</w:t>
      </w:r>
      <w:r w:rsidRPr="00EE6E73">
        <w:rPr>
          <w:color w:val="808080"/>
        </w:rPr>
        <w:tab/>
        <w:t>SFN scheme A (scheme 1) for PDSCH only</w:t>
      </w:r>
    </w:p>
    <w:p w14:paraId="7CA0823E" w14:textId="3E759DA7" w:rsidR="003B68FE" w:rsidRPr="00EE6E73" w:rsidRDefault="003B68FE" w:rsidP="00EE6E73">
      <w:pPr>
        <w:pStyle w:val="PL"/>
      </w:pPr>
      <w:r w:rsidRPr="00EE6E73">
        <w:t xml:space="preserve">    sfn-SchemeA-PDSCH-only-r17       </w:t>
      </w:r>
      <w:r w:rsidRPr="00EE6E73">
        <w:rPr>
          <w:color w:val="993366"/>
        </w:rPr>
        <w:t>ENUMERATED</w:t>
      </w:r>
      <w:r w:rsidRPr="00EE6E73">
        <w:t xml:space="preserve"> {supported}                  </w:t>
      </w:r>
      <w:r w:rsidRPr="00EE6E73">
        <w:rPr>
          <w:color w:val="993366"/>
        </w:rPr>
        <w:t>OPTIONAL</w:t>
      </w:r>
      <w:r w:rsidRPr="00EE6E73">
        <w:t>,</w:t>
      </w:r>
    </w:p>
    <w:p w14:paraId="34B17FDB" w14:textId="77777777" w:rsidR="003B68FE" w:rsidRPr="00EE6E73" w:rsidRDefault="003B68FE" w:rsidP="00EE6E73">
      <w:pPr>
        <w:pStyle w:val="PL"/>
        <w:rPr>
          <w:color w:val="808080"/>
        </w:rPr>
      </w:pPr>
      <w:r w:rsidRPr="00EE6E73">
        <w:t xml:space="preserve">    </w:t>
      </w:r>
      <w:r w:rsidRPr="00EE6E73">
        <w:rPr>
          <w:color w:val="808080"/>
        </w:rPr>
        <w:t>-- R1 23-6-2</w:t>
      </w:r>
      <w:r w:rsidRPr="00EE6E73">
        <w:rPr>
          <w:color w:val="808080"/>
        </w:rPr>
        <w:tab/>
        <w:t>SFN scheme B (TRP based pre-compensation) for PDSCH and PDCCH</w:t>
      </w:r>
    </w:p>
    <w:p w14:paraId="1882CDCD" w14:textId="189D9AD3" w:rsidR="003B68FE" w:rsidRPr="00EE6E73" w:rsidRDefault="003B68FE" w:rsidP="00EE6E73">
      <w:pPr>
        <w:pStyle w:val="PL"/>
      </w:pPr>
      <w:r w:rsidRPr="00EE6E73">
        <w:t xml:space="preserve">    sfn-SchemeB-r17                  </w:t>
      </w:r>
      <w:r w:rsidRPr="00EE6E73">
        <w:rPr>
          <w:color w:val="993366"/>
        </w:rPr>
        <w:t>ENUMERATED</w:t>
      </w:r>
      <w:r w:rsidRPr="00EE6E73">
        <w:t xml:space="preserve"> {supported}                  </w:t>
      </w:r>
      <w:r w:rsidRPr="00EE6E73">
        <w:rPr>
          <w:color w:val="993366"/>
        </w:rPr>
        <w:t>OPTIONAL</w:t>
      </w:r>
      <w:r w:rsidRPr="00EE6E73">
        <w:t>,</w:t>
      </w:r>
    </w:p>
    <w:p w14:paraId="6D1DF1C2" w14:textId="77777777" w:rsidR="003B68FE" w:rsidRPr="00EE6E73" w:rsidRDefault="003B68FE" w:rsidP="00EE6E73">
      <w:pPr>
        <w:pStyle w:val="PL"/>
        <w:rPr>
          <w:color w:val="808080"/>
        </w:rPr>
      </w:pPr>
      <w:r w:rsidRPr="00EE6E73">
        <w:t xml:space="preserve">    </w:t>
      </w:r>
      <w:r w:rsidRPr="00EE6E73">
        <w:rPr>
          <w:color w:val="808080"/>
        </w:rPr>
        <w:t>-- R1 23-6-2a</w:t>
      </w:r>
      <w:r w:rsidRPr="00EE6E73">
        <w:rPr>
          <w:color w:val="808080"/>
        </w:rPr>
        <w:tab/>
        <w:t>Dynamic switching - scheme B</w:t>
      </w:r>
    </w:p>
    <w:p w14:paraId="30D099D6" w14:textId="2514BD26" w:rsidR="003B68FE" w:rsidRPr="00EE6E73" w:rsidRDefault="003B68FE" w:rsidP="00EE6E73">
      <w:pPr>
        <w:pStyle w:val="PL"/>
      </w:pPr>
      <w:r w:rsidRPr="00EE6E73">
        <w:t xml:space="preserve">    sfn-SchemeB-DynamicSwitching-r17 </w:t>
      </w:r>
      <w:r w:rsidRPr="00EE6E73">
        <w:rPr>
          <w:color w:val="993366"/>
        </w:rPr>
        <w:t>ENUMERATED</w:t>
      </w:r>
      <w:r w:rsidRPr="00EE6E73">
        <w:t xml:space="preserve"> {supported}                  </w:t>
      </w:r>
      <w:r w:rsidRPr="00EE6E73">
        <w:rPr>
          <w:color w:val="993366"/>
        </w:rPr>
        <w:t>OPTIONAL</w:t>
      </w:r>
      <w:r w:rsidRPr="00EE6E73">
        <w:t>,</w:t>
      </w:r>
    </w:p>
    <w:p w14:paraId="4DAA720B" w14:textId="77777777" w:rsidR="003B68FE" w:rsidRPr="00EE6E73" w:rsidRDefault="003B68FE" w:rsidP="00EE6E73">
      <w:pPr>
        <w:pStyle w:val="PL"/>
        <w:rPr>
          <w:color w:val="808080"/>
        </w:rPr>
      </w:pPr>
      <w:r w:rsidRPr="00EE6E73">
        <w:t xml:space="preserve">    </w:t>
      </w:r>
      <w:r w:rsidRPr="00EE6E73">
        <w:rPr>
          <w:color w:val="808080"/>
        </w:rPr>
        <w:t>-- R1 23-6-2b</w:t>
      </w:r>
      <w:r w:rsidRPr="00EE6E73">
        <w:rPr>
          <w:color w:val="808080"/>
        </w:rPr>
        <w:tab/>
        <w:t>SFN scheme B (TRP based pre-compensation) for PDSCH only</w:t>
      </w:r>
    </w:p>
    <w:p w14:paraId="1EE5FEE4" w14:textId="212771AF" w:rsidR="003B68FE" w:rsidRPr="00EE6E73" w:rsidRDefault="003B68FE" w:rsidP="00EE6E73">
      <w:pPr>
        <w:pStyle w:val="PL"/>
      </w:pPr>
      <w:r w:rsidRPr="00EE6E73">
        <w:t xml:space="preserve">    sfn-SchemeB-PDSCH-only-r17       </w:t>
      </w:r>
      <w:r w:rsidRPr="00EE6E73">
        <w:rPr>
          <w:color w:val="993366"/>
        </w:rPr>
        <w:t>ENUMERATED</w:t>
      </w:r>
      <w:r w:rsidRPr="00EE6E73">
        <w:t xml:space="preserve"> {supported}                  </w:t>
      </w:r>
      <w:r w:rsidRPr="00EE6E73">
        <w:rPr>
          <w:color w:val="993366"/>
        </w:rPr>
        <w:t>OPTIONAL</w:t>
      </w:r>
      <w:r w:rsidRPr="00EE6E73">
        <w:t>,</w:t>
      </w:r>
    </w:p>
    <w:p w14:paraId="78704412" w14:textId="04E22E8A" w:rsidR="003B68FE" w:rsidRPr="00EE6E73" w:rsidRDefault="003B68FE" w:rsidP="00EE6E73">
      <w:pPr>
        <w:pStyle w:val="PL"/>
        <w:rPr>
          <w:color w:val="808080"/>
        </w:rPr>
      </w:pPr>
      <w:r w:rsidRPr="00EE6E73">
        <w:t xml:space="preserve">    </w:t>
      </w:r>
      <w:r w:rsidRPr="00EE6E73">
        <w:rPr>
          <w:color w:val="808080"/>
        </w:rPr>
        <w:t>-- R1 23-2-1d</w:t>
      </w:r>
      <w:r w:rsidRPr="00EE6E73">
        <w:rPr>
          <w:color w:val="808080"/>
        </w:rPr>
        <w:tab/>
        <w:t>PDCCH repetition for Case 2 PDCCH monitoring with a span gap</w:t>
      </w:r>
    </w:p>
    <w:p w14:paraId="05F05F2D" w14:textId="0F383662" w:rsidR="003B68FE" w:rsidRPr="00EE6E73" w:rsidRDefault="003B68FE" w:rsidP="00EE6E73">
      <w:pPr>
        <w:pStyle w:val="PL"/>
      </w:pPr>
      <w:r w:rsidRPr="00EE6E73">
        <w:t xml:space="preserve">    mTRP-PDCCH-Case2-1SpanGap-r17    </w:t>
      </w:r>
      <w:r w:rsidRPr="00EE6E73">
        <w:rPr>
          <w:color w:val="993366"/>
        </w:rPr>
        <w:t>SEQUENCE</w:t>
      </w:r>
      <w:r w:rsidRPr="00EE6E73">
        <w:t xml:space="preserve"> {</w:t>
      </w:r>
    </w:p>
    <w:p w14:paraId="718005E8" w14:textId="0B6ACBF1"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576F76D6" w14:textId="3B0A7BAA" w:rsidR="003B68FE" w:rsidRPr="00EE6E73" w:rsidRDefault="003B68FE" w:rsidP="00EE6E73">
      <w:pPr>
        <w:pStyle w:val="PL"/>
      </w:pPr>
      <w:r w:rsidRPr="00EE6E73">
        <w:t xml:space="preserve">        scs-30kHz-r17                    PDCCH-RepetitionParameters-r17      </w:t>
      </w:r>
      <w:r w:rsidRPr="00EE6E73">
        <w:rPr>
          <w:color w:val="993366"/>
        </w:rPr>
        <w:t>OPTIONAL</w:t>
      </w:r>
      <w:r w:rsidRPr="00EE6E73">
        <w:t>,</w:t>
      </w:r>
    </w:p>
    <w:p w14:paraId="6A2EDCC3" w14:textId="20318FC8" w:rsidR="003B68FE" w:rsidRPr="00EE6E73" w:rsidRDefault="003B68FE" w:rsidP="00EE6E73">
      <w:pPr>
        <w:pStyle w:val="PL"/>
      </w:pPr>
      <w:r w:rsidRPr="00EE6E73">
        <w:t xml:space="preserve">        scs-60kHz-r17                    PDCCH-RepetitionParameters-r17      </w:t>
      </w:r>
      <w:r w:rsidRPr="00EE6E73">
        <w:rPr>
          <w:color w:val="993366"/>
        </w:rPr>
        <w:t>OPTIONAL</w:t>
      </w:r>
      <w:r w:rsidRPr="00EE6E73">
        <w:t>,</w:t>
      </w:r>
    </w:p>
    <w:p w14:paraId="22D809B2" w14:textId="4581E744" w:rsidR="003B68FE" w:rsidRPr="00EE6E73" w:rsidRDefault="003B68FE" w:rsidP="00EE6E73">
      <w:pPr>
        <w:pStyle w:val="PL"/>
      </w:pPr>
      <w:r w:rsidRPr="00EE6E73">
        <w:t xml:space="preserve">        scs-120kHz-r17                   PDCCH-RepetitionParameters-r17      </w:t>
      </w:r>
      <w:r w:rsidRPr="00EE6E73">
        <w:rPr>
          <w:color w:val="993366"/>
        </w:rPr>
        <w:t>OPTIONAL</w:t>
      </w:r>
    </w:p>
    <w:p w14:paraId="54F8B7DF" w14:textId="0B3D40A0" w:rsidR="003B68FE" w:rsidRPr="00EE6E73" w:rsidRDefault="003B68FE" w:rsidP="00EE6E73">
      <w:pPr>
        <w:pStyle w:val="PL"/>
      </w:pPr>
      <w:r w:rsidRPr="00EE6E73">
        <w:t xml:space="preserve">    }                                                                        </w:t>
      </w:r>
      <w:r w:rsidRPr="00EE6E73">
        <w:rPr>
          <w:color w:val="993366"/>
        </w:rPr>
        <w:t>OPTIONAL</w:t>
      </w:r>
      <w:r w:rsidRPr="00EE6E73">
        <w:t>,</w:t>
      </w:r>
    </w:p>
    <w:p w14:paraId="64B2C76B" w14:textId="298CDC15" w:rsidR="003B68FE" w:rsidRPr="00EE6E73" w:rsidRDefault="003B68FE" w:rsidP="00EE6E73">
      <w:pPr>
        <w:pStyle w:val="PL"/>
        <w:rPr>
          <w:color w:val="808080"/>
        </w:rPr>
      </w:pPr>
      <w:r w:rsidRPr="00EE6E73">
        <w:t xml:space="preserve">    </w:t>
      </w:r>
      <w:r w:rsidRPr="00EE6E73">
        <w:rPr>
          <w:color w:val="808080"/>
        </w:rPr>
        <w:t>-- R1 23-2-1e</w:t>
      </w:r>
      <w:r w:rsidRPr="00EE6E73">
        <w:rPr>
          <w:color w:val="808080"/>
        </w:rPr>
        <w:tab/>
        <w:t>PDCCH repetition for Rel-16 PDCCH monitoring</w:t>
      </w:r>
    </w:p>
    <w:p w14:paraId="399932CE" w14:textId="7FB73D8F" w:rsidR="003B68FE" w:rsidRPr="00EE6E73" w:rsidRDefault="003B68FE" w:rsidP="00EE6E73">
      <w:pPr>
        <w:pStyle w:val="PL"/>
      </w:pPr>
      <w:r w:rsidRPr="00EE6E73">
        <w:t xml:space="preserve">    mTRP-PDCCH-legacyMonitoring-r17  </w:t>
      </w:r>
      <w:r w:rsidRPr="00EE6E73">
        <w:rPr>
          <w:color w:val="993366"/>
        </w:rPr>
        <w:t>SEQUENCE</w:t>
      </w:r>
      <w:r w:rsidRPr="00EE6E73">
        <w:t xml:space="preserve"> {</w:t>
      </w:r>
    </w:p>
    <w:p w14:paraId="453EE7FF" w14:textId="4444BB7A"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1956EF57" w14:textId="4BEEFD9F" w:rsidR="003B68FE" w:rsidRPr="00EE6E73" w:rsidRDefault="003B68FE" w:rsidP="00EE6E73">
      <w:pPr>
        <w:pStyle w:val="PL"/>
      </w:pPr>
      <w:r w:rsidRPr="00EE6E73">
        <w:t xml:space="preserve">        scs-30kHz-r17                    PDCCH-RepetitionParameters-r17      </w:t>
      </w:r>
      <w:r w:rsidRPr="00EE6E73">
        <w:rPr>
          <w:color w:val="993366"/>
        </w:rPr>
        <w:t>OPTIONAL</w:t>
      </w:r>
    </w:p>
    <w:p w14:paraId="37289DF2" w14:textId="6178EE81" w:rsidR="003B68FE" w:rsidRPr="00EE6E73" w:rsidRDefault="003B68FE" w:rsidP="00EE6E73">
      <w:pPr>
        <w:pStyle w:val="PL"/>
      </w:pPr>
      <w:r w:rsidRPr="00EE6E73">
        <w:t xml:space="preserve">    }                                                                        </w:t>
      </w:r>
      <w:r w:rsidRPr="00EE6E73">
        <w:rPr>
          <w:color w:val="993366"/>
        </w:rPr>
        <w:t>OPTIONAL</w:t>
      </w:r>
      <w:r w:rsidRPr="00EE6E73">
        <w:t>,</w:t>
      </w:r>
    </w:p>
    <w:p w14:paraId="309AB423" w14:textId="3476F17C" w:rsidR="003B68FE" w:rsidRPr="00EE6E73" w:rsidRDefault="003B68FE" w:rsidP="00EE6E73">
      <w:pPr>
        <w:pStyle w:val="PL"/>
        <w:rPr>
          <w:color w:val="808080"/>
        </w:rPr>
      </w:pPr>
      <w:r w:rsidRPr="00EE6E73">
        <w:t xml:space="preserve">    </w:t>
      </w:r>
      <w:r w:rsidRPr="00EE6E73">
        <w:rPr>
          <w:color w:val="808080"/>
        </w:rPr>
        <w:t>-- R1  23-2-4</w:t>
      </w:r>
      <w:r w:rsidRPr="00EE6E73">
        <w:rPr>
          <w:color w:val="808080"/>
        </w:rPr>
        <w:tab/>
        <w:t>Simultaneous configuration of PDCCH repetition and multi-DCI based multi-TRP</w:t>
      </w:r>
    </w:p>
    <w:p w14:paraId="39FD6986" w14:textId="306CC8BA" w:rsidR="003B68FE" w:rsidRPr="00EE6E73" w:rsidRDefault="003B68FE" w:rsidP="00EE6E73">
      <w:pPr>
        <w:pStyle w:val="PL"/>
      </w:pPr>
      <w:r w:rsidRPr="00EE6E73">
        <w:t xml:space="preserve">    mTRP-PDCCH-multiDCI-multiTRP-r17 </w:t>
      </w:r>
      <w:r w:rsidRPr="00EE6E73">
        <w:rPr>
          <w:color w:val="993366"/>
        </w:rPr>
        <w:t>ENUMERATED</w:t>
      </w:r>
      <w:r w:rsidRPr="00EE6E73">
        <w:t xml:space="preserve"> {supported}                  </w:t>
      </w:r>
      <w:r w:rsidRPr="00EE6E73">
        <w:rPr>
          <w:color w:val="993366"/>
        </w:rPr>
        <w:t>OPTIONAL</w:t>
      </w:r>
      <w:r w:rsidRPr="00EE6E73">
        <w:t>,</w:t>
      </w:r>
    </w:p>
    <w:p w14:paraId="49C6061B" w14:textId="101A509D" w:rsidR="003B68FE" w:rsidRPr="00EE6E73" w:rsidRDefault="003B68FE" w:rsidP="00EE6E73">
      <w:pPr>
        <w:pStyle w:val="PL"/>
        <w:rPr>
          <w:color w:val="808080"/>
        </w:rPr>
      </w:pPr>
      <w:r w:rsidRPr="00EE6E73">
        <w:t xml:space="preserve">    </w:t>
      </w:r>
      <w:r w:rsidRPr="00EE6E73">
        <w:rPr>
          <w:color w:val="808080"/>
        </w:rPr>
        <w:t>-- R1 33-2:</w:t>
      </w:r>
      <w:r w:rsidRPr="00EE6E73">
        <w:rPr>
          <w:color w:val="808080"/>
        </w:rPr>
        <w:tab/>
        <w:t xml:space="preserve">Dynamic scheduling for multicast for </w:t>
      </w:r>
      <w:proofErr w:type="spellStart"/>
      <w:r w:rsidRPr="00EE6E73">
        <w:rPr>
          <w:color w:val="808080"/>
        </w:rPr>
        <w:t>PCell</w:t>
      </w:r>
      <w:proofErr w:type="spellEnd"/>
    </w:p>
    <w:p w14:paraId="4CE51E23" w14:textId="44233573" w:rsidR="003B68FE" w:rsidRPr="00EE6E73" w:rsidRDefault="003B68FE" w:rsidP="00EE6E73">
      <w:pPr>
        <w:pStyle w:val="PL"/>
      </w:pPr>
      <w:r w:rsidRPr="00EE6E73">
        <w:t xml:space="preserve">    dynamicMulticastPCell-r17        </w:t>
      </w:r>
      <w:r w:rsidRPr="00EE6E73">
        <w:rPr>
          <w:color w:val="993366"/>
        </w:rPr>
        <w:t>ENUMERATED</w:t>
      </w:r>
      <w:r w:rsidRPr="00EE6E73">
        <w:t xml:space="preserve"> {supported}                  </w:t>
      </w:r>
      <w:r w:rsidRPr="00EE6E73">
        <w:rPr>
          <w:color w:val="993366"/>
        </w:rPr>
        <w:t>OPTIONAL</w:t>
      </w:r>
      <w:r w:rsidRPr="00EE6E73">
        <w:t>,</w:t>
      </w:r>
    </w:p>
    <w:p w14:paraId="0CC206E0" w14:textId="1EFB4808" w:rsidR="003B68FE" w:rsidRPr="00EE6E73" w:rsidRDefault="003B68FE" w:rsidP="00EE6E73">
      <w:pPr>
        <w:pStyle w:val="PL"/>
        <w:rPr>
          <w:color w:val="808080"/>
        </w:rPr>
      </w:pPr>
      <w:r w:rsidRPr="00EE6E73">
        <w:t xml:space="preserve">    </w:t>
      </w:r>
      <w:r w:rsidRPr="00EE6E73">
        <w:rPr>
          <w:color w:val="808080"/>
        </w:rPr>
        <w:t>-- R1 23-2-1</w:t>
      </w:r>
      <w:r w:rsidRPr="00EE6E73">
        <w:rPr>
          <w:color w:val="808080"/>
        </w:rPr>
        <w:tab/>
        <w:t>PDCCH repetition</w:t>
      </w:r>
    </w:p>
    <w:p w14:paraId="0A8E70E8" w14:textId="72D5D0E4" w:rsidR="003B68FE" w:rsidRPr="00EE6E73" w:rsidRDefault="003B68FE" w:rsidP="00EE6E73">
      <w:pPr>
        <w:pStyle w:val="PL"/>
      </w:pPr>
      <w:r w:rsidRPr="00EE6E73">
        <w:t xml:space="preserve">    mTRP-PDCCH-Repetition-r17        </w:t>
      </w:r>
      <w:r w:rsidRPr="00EE6E73">
        <w:rPr>
          <w:color w:val="993366"/>
        </w:rPr>
        <w:t>SEQUENCE</w:t>
      </w:r>
      <w:r w:rsidRPr="00EE6E73">
        <w:t xml:space="preserve"> {</w:t>
      </w:r>
    </w:p>
    <w:p w14:paraId="158E2A3C" w14:textId="6A037870" w:rsidR="003B68FE" w:rsidRPr="00EE6E73" w:rsidRDefault="003B68FE" w:rsidP="00EE6E73">
      <w:pPr>
        <w:pStyle w:val="PL"/>
      </w:pPr>
      <w:r w:rsidRPr="00EE6E73">
        <w:t xml:space="preserve">        numBD-twoPDCCH-r17               </w:t>
      </w:r>
      <w:r w:rsidRPr="00EE6E73">
        <w:rPr>
          <w:color w:val="993366"/>
        </w:rPr>
        <w:t>INTEGER</w:t>
      </w:r>
      <w:r w:rsidRPr="00EE6E73">
        <w:t xml:space="preserve"> (2..3),</w:t>
      </w:r>
    </w:p>
    <w:p w14:paraId="09F6EAE2" w14:textId="0322240B" w:rsidR="003B68FE" w:rsidRPr="00EE6E73" w:rsidRDefault="003B68FE" w:rsidP="00EE6E73">
      <w:pPr>
        <w:pStyle w:val="PL"/>
      </w:pPr>
      <w:r w:rsidRPr="00EE6E73">
        <w:t xml:space="preserve">        maxNumOverlaps-r17               </w:t>
      </w:r>
      <w:r w:rsidRPr="00EE6E73">
        <w:rPr>
          <w:color w:val="993366"/>
        </w:rPr>
        <w:t>ENUMERATED</w:t>
      </w:r>
      <w:r w:rsidRPr="00EE6E73">
        <w:t xml:space="preserve"> {n1,n2,n3,n5,n10,n20,n40}</w:t>
      </w:r>
    </w:p>
    <w:p w14:paraId="609DA496" w14:textId="585D4649" w:rsidR="003B68FE" w:rsidRPr="00EE6E73" w:rsidRDefault="003B68FE" w:rsidP="00EE6E73">
      <w:pPr>
        <w:pStyle w:val="PL"/>
      </w:pPr>
      <w:r w:rsidRPr="00EE6E73">
        <w:lastRenderedPageBreak/>
        <w:t xml:space="preserve">    }                                                                        </w:t>
      </w:r>
      <w:r w:rsidRPr="00EE6E73">
        <w:rPr>
          <w:color w:val="993366"/>
        </w:rPr>
        <w:t>OPTIONAL</w:t>
      </w:r>
    </w:p>
    <w:p w14:paraId="478CBAC3" w14:textId="1B40DDC8" w:rsidR="002E309C" w:rsidRPr="00EE6E73" w:rsidRDefault="002E309C" w:rsidP="00EE6E73">
      <w:pPr>
        <w:pStyle w:val="PL"/>
      </w:pPr>
      <w:r w:rsidRPr="00EE6E73">
        <w:t>}</w:t>
      </w:r>
    </w:p>
    <w:p w14:paraId="1C827AB5" w14:textId="77777777" w:rsidR="00FD0B5C" w:rsidRPr="00EE6E73" w:rsidRDefault="00FD0B5C" w:rsidP="00EE6E73">
      <w:pPr>
        <w:pStyle w:val="PL"/>
      </w:pPr>
    </w:p>
    <w:p w14:paraId="54AA352E" w14:textId="2A38B274" w:rsidR="00FD0B5C" w:rsidRPr="00EE6E73" w:rsidRDefault="00FD0B5C" w:rsidP="00EE6E73">
      <w:pPr>
        <w:pStyle w:val="PL"/>
      </w:pPr>
      <w:r w:rsidRPr="00EE6E73">
        <w:t>FeatureSetDownlink-v17</w:t>
      </w:r>
      <w:r w:rsidR="00B93257" w:rsidRPr="00EE6E73">
        <w:t>20</w:t>
      </w:r>
      <w:r w:rsidRPr="00EE6E73">
        <w:t xml:space="preserve"> ::=                </w:t>
      </w:r>
      <w:r w:rsidRPr="00EE6E73">
        <w:rPr>
          <w:color w:val="993366"/>
        </w:rPr>
        <w:t>SEQUENCE</w:t>
      </w:r>
      <w:r w:rsidRPr="00EE6E73">
        <w:t xml:space="preserve"> {</w:t>
      </w:r>
    </w:p>
    <w:p w14:paraId="20C70296" w14:textId="77777777" w:rsidR="00FD0B5C" w:rsidRPr="00EE6E73" w:rsidRDefault="00FD0B5C" w:rsidP="00EE6E73">
      <w:pPr>
        <w:pStyle w:val="PL"/>
        <w:rPr>
          <w:color w:val="808080"/>
        </w:rPr>
      </w:pPr>
      <w:r w:rsidRPr="00EE6E73">
        <w:t xml:space="preserve">    </w:t>
      </w:r>
      <w:r w:rsidRPr="00EE6E73">
        <w:rPr>
          <w:color w:val="808080"/>
        </w:rPr>
        <w:t>-- R1 25-19: RTT-based Propagation delay compensation based on CSI-RS for tracking and SRS</w:t>
      </w:r>
    </w:p>
    <w:p w14:paraId="0DBB009F" w14:textId="2D589A75" w:rsidR="00FD0B5C" w:rsidRPr="00EE6E73" w:rsidRDefault="00FD0B5C" w:rsidP="00EE6E73">
      <w:pPr>
        <w:pStyle w:val="PL"/>
      </w:pPr>
      <w:r w:rsidRPr="00EE6E73">
        <w:t xml:space="preserve">    rtt-BasedPDC-CSI-RS-ForTracking-r17         </w:t>
      </w:r>
      <w:r w:rsidRPr="00EE6E73">
        <w:rPr>
          <w:color w:val="993366"/>
        </w:rPr>
        <w:t>ENUMERATED</w:t>
      </w:r>
      <w:r w:rsidRPr="00EE6E73">
        <w:t xml:space="preserve"> {supported}                                                   </w:t>
      </w:r>
      <w:r w:rsidRPr="00EE6E73">
        <w:rPr>
          <w:color w:val="993366"/>
        </w:rPr>
        <w:t>OPTIONAL</w:t>
      </w:r>
      <w:r w:rsidRPr="00EE6E73">
        <w:t>,</w:t>
      </w:r>
    </w:p>
    <w:p w14:paraId="5A139C37" w14:textId="77777777" w:rsidR="00FD0B5C" w:rsidRPr="00EE6E73" w:rsidRDefault="00FD0B5C" w:rsidP="00EE6E73">
      <w:pPr>
        <w:pStyle w:val="PL"/>
        <w:rPr>
          <w:color w:val="808080"/>
        </w:rPr>
      </w:pPr>
      <w:r w:rsidRPr="00EE6E73">
        <w:t xml:space="preserve">    </w:t>
      </w:r>
      <w:r w:rsidRPr="00EE6E73">
        <w:rPr>
          <w:color w:val="808080"/>
        </w:rPr>
        <w:t>-- R1 25-19a: RTT-based Propagation delay compensation based on DL PRS for RTT-based PDC and SRS</w:t>
      </w:r>
    </w:p>
    <w:p w14:paraId="3D5CDC9F" w14:textId="4575BCED" w:rsidR="00FD0B5C" w:rsidRPr="00EE6E73" w:rsidRDefault="00FD0B5C" w:rsidP="00EE6E73">
      <w:pPr>
        <w:pStyle w:val="PL"/>
      </w:pPr>
      <w:r w:rsidRPr="00EE6E73">
        <w:t xml:space="preserve">    rtt-BasedPDC-PRS-r17                        </w:t>
      </w:r>
      <w:r w:rsidRPr="00EE6E73">
        <w:rPr>
          <w:color w:val="993366"/>
        </w:rPr>
        <w:t>SEQUENCE</w:t>
      </w:r>
      <w:r w:rsidRPr="00EE6E73">
        <w:t xml:space="preserve"> {</w:t>
      </w:r>
    </w:p>
    <w:p w14:paraId="2E889628" w14:textId="7007078B" w:rsidR="00FD0B5C" w:rsidRPr="00EE6E73" w:rsidRDefault="00FD0B5C" w:rsidP="00EE6E73">
      <w:pPr>
        <w:pStyle w:val="PL"/>
      </w:pPr>
      <w:r w:rsidRPr="00EE6E73">
        <w:t xml:space="preserve">        maxNumberPRS-Resource-r17                   </w:t>
      </w:r>
      <w:r w:rsidRPr="00EE6E73">
        <w:rPr>
          <w:color w:val="993366"/>
        </w:rPr>
        <w:t>ENUMERATED</w:t>
      </w:r>
      <w:r w:rsidRPr="00EE6E73">
        <w:t xml:space="preserve"> {n1, n2, n4, n8, n16, n32, n64},</w:t>
      </w:r>
    </w:p>
    <w:p w14:paraId="48F54091" w14:textId="70A6400D" w:rsidR="00FD0B5C" w:rsidRPr="00EE6E73" w:rsidRDefault="00FD0B5C" w:rsidP="00EE6E73">
      <w:pPr>
        <w:pStyle w:val="PL"/>
      </w:pPr>
      <w:r w:rsidRPr="00EE6E73">
        <w:t xml:space="preserve">        maxNumberPRS-ResourceProcessedPerSlot-r17   </w:t>
      </w:r>
      <w:r w:rsidRPr="00EE6E73">
        <w:rPr>
          <w:color w:val="993366"/>
        </w:rPr>
        <w:t>SEQUENCE</w:t>
      </w:r>
      <w:r w:rsidRPr="00EE6E73">
        <w:t xml:space="preserve"> {</w:t>
      </w:r>
    </w:p>
    <w:p w14:paraId="03BAD1D2" w14:textId="7F0E7F29" w:rsidR="00FD0B5C" w:rsidRPr="00EE6E73" w:rsidRDefault="00FD0B5C" w:rsidP="00EE6E73">
      <w:pPr>
        <w:pStyle w:val="PL"/>
      </w:pPr>
      <w:r w:rsidRPr="00EE6E73">
        <w:t xml:space="preserve">            scs-15kHz-r17                               </w:t>
      </w:r>
      <w:r w:rsidRPr="00EE6E73">
        <w:rPr>
          <w:color w:val="993366"/>
        </w:rPr>
        <w:t>ENUMERATED</w:t>
      </w:r>
      <w:r w:rsidRPr="00EE6E73">
        <w:t xml:space="preserve"> {n1, n2, n4, n6, n8, n12, n16, n24, n32, n48, n64}    </w:t>
      </w:r>
      <w:r w:rsidRPr="00EE6E73">
        <w:rPr>
          <w:color w:val="993366"/>
        </w:rPr>
        <w:t>OPTIONAL</w:t>
      </w:r>
      <w:r w:rsidRPr="00EE6E73">
        <w:t>,</w:t>
      </w:r>
    </w:p>
    <w:p w14:paraId="31102248" w14:textId="6746E736" w:rsidR="00FD0B5C" w:rsidRPr="00EE6E73" w:rsidRDefault="00FD0B5C" w:rsidP="00EE6E73">
      <w:pPr>
        <w:pStyle w:val="PL"/>
      </w:pPr>
      <w:r w:rsidRPr="00EE6E73">
        <w:t xml:space="preserve">            scs-30kHz-r17                               </w:t>
      </w:r>
      <w:r w:rsidRPr="00EE6E73">
        <w:rPr>
          <w:color w:val="993366"/>
        </w:rPr>
        <w:t>ENUMERATED</w:t>
      </w:r>
      <w:r w:rsidRPr="00EE6E73">
        <w:t xml:space="preserve"> {n1, n2, n4, n6, n8, n12, n16, n24, n32, n48, n64}    </w:t>
      </w:r>
      <w:r w:rsidRPr="00EE6E73">
        <w:rPr>
          <w:color w:val="993366"/>
        </w:rPr>
        <w:t>OPTIONAL</w:t>
      </w:r>
      <w:r w:rsidRPr="00EE6E73">
        <w:t>,</w:t>
      </w:r>
    </w:p>
    <w:p w14:paraId="52FFF873" w14:textId="31530C67" w:rsidR="00FD0B5C" w:rsidRPr="00EE6E73" w:rsidRDefault="00FD0B5C" w:rsidP="00EE6E73">
      <w:pPr>
        <w:pStyle w:val="PL"/>
      </w:pPr>
      <w:r w:rsidRPr="00EE6E73">
        <w:t xml:space="preserve">            scs-60kHz-r17                               </w:t>
      </w:r>
      <w:r w:rsidRPr="00EE6E73">
        <w:rPr>
          <w:color w:val="993366"/>
        </w:rPr>
        <w:t>ENUMERATED</w:t>
      </w:r>
      <w:r w:rsidRPr="00EE6E73">
        <w:t xml:space="preserve"> {n1, n2, n4, n6, n8, n12, n16, n24, n32, n48, n64}    </w:t>
      </w:r>
      <w:r w:rsidRPr="00EE6E73">
        <w:rPr>
          <w:color w:val="993366"/>
        </w:rPr>
        <w:t>OPTIONAL</w:t>
      </w:r>
      <w:r w:rsidRPr="00EE6E73">
        <w:t>,</w:t>
      </w:r>
    </w:p>
    <w:p w14:paraId="40EB3AE1" w14:textId="70300FE9" w:rsidR="00FD0B5C" w:rsidRPr="00EE6E73" w:rsidRDefault="00FD0B5C" w:rsidP="00EE6E73">
      <w:pPr>
        <w:pStyle w:val="PL"/>
      </w:pPr>
      <w:r w:rsidRPr="00EE6E73">
        <w:t xml:space="preserve">            scs-120kHz-r17                              </w:t>
      </w:r>
      <w:r w:rsidRPr="00EE6E73">
        <w:rPr>
          <w:color w:val="993366"/>
        </w:rPr>
        <w:t>ENUMERATED</w:t>
      </w:r>
      <w:r w:rsidRPr="00EE6E73">
        <w:t xml:space="preserve"> {n1, n2, n4, n6, n8, n12, n16, n24, n32, n48, n64}    </w:t>
      </w:r>
      <w:r w:rsidRPr="00EE6E73">
        <w:rPr>
          <w:color w:val="993366"/>
        </w:rPr>
        <w:t>OPTIONAL</w:t>
      </w:r>
    </w:p>
    <w:p w14:paraId="1B3EA12F" w14:textId="62D394AF" w:rsidR="00FD0B5C" w:rsidRPr="00EE6E73" w:rsidRDefault="00FD0B5C" w:rsidP="00EE6E73">
      <w:pPr>
        <w:pStyle w:val="PL"/>
      </w:pPr>
      <w:r w:rsidRPr="00EE6E73">
        <w:t xml:space="preserve">        }</w:t>
      </w:r>
    </w:p>
    <w:p w14:paraId="4CBA3A93" w14:textId="0458FB42" w:rsidR="00FD0B5C" w:rsidRPr="00EE6E73" w:rsidRDefault="00FD0B5C" w:rsidP="00EE6E73">
      <w:pPr>
        <w:pStyle w:val="PL"/>
      </w:pPr>
      <w:r w:rsidRPr="00EE6E73">
        <w:t xml:space="preserve">    }                                                                                                                    </w:t>
      </w:r>
      <w:r w:rsidRPr="00EE6E73">
        <w:rPr>
          <w:color w:val="993366"/>
        </w:rPr>
        <w:t>OPTIONAL</w:t>
      </w:r>
      <w:r w:rsidRPr="00EE6E73">
        <w:t>,</w:t>
      </w:r>
    </w:p>
    <w:p w14:paraId="1F660394" w14:textId="54FDFDF2" w:rsidR="00FD0B5C" w:rsidRPr="00EE6E73" w:rsidRDefault="00FD0B5C" w:rsidP="00EE6E73">
      <w:pPr>
        <w:pStyle w:val="PL"/>
        <w:rPr>
          <w:color w:val="808080"/>
        </w:rPr>
      </w:pPr>
      <w:r w:rsidRPr="00EE6E73">
        <w:t xml:space="preserve">    </w:t>
      </w:r>
      <w:r w:rsidRPr="00EE6E73">
        <w:rPr>
          <w:color w:val="808080"/>
        </w:rPr>
        <w:t>-- R1 33-5-1: SPS group-common PDSCH for multicast</w:t>
      </w:r>
      <w:r w:rsidR="00691952" w:rsidRPr="00EE6E73">
        <w:rPr>
          <w:color w:val="808080"/>
        </w:rPr>
        <w:t xml:space="preserve"> on </w:t>
      </w:r>
      <w:proofErr w:type="spellStart"/>
      <w:r w:rsidR="00691952" w:rsidRPr="00EE6E73">
        <w:rPr>
          <w:color w:val="808080"/>
        </w:rPr>
        <w:t>PCell</w:t>
      </w:r>
      <w:proofErr w:type="spellEnd"/>
    </w:p>
    <w:p w14:paraId="27A40701" w14:textId="32823A33" w:rsidR="00FD0B5C" w:rsidRPr="00EE6E73" w:rsidRDefault="00FD0B5C" w:rsidP="00EE6E73">
      <w:pPr>
        <w:pStyle w:val="PL"/>
      </w:pPr>
      <w:r w:rsidRPr="00EE6E73">
        <w:t xml:space="preserve">    sps-Multicast-r17                           </w:t>
      </w:r>
      <w:r w:rsidRPr="00EE6E73">
        <w:rPr>
          <w:color w:val="993366"/>
        </w:rPr>
        <w:t>ENUMERATED</w:t>
      </w:r>
      <w:r w:rsidRPr="00EE6E73">
        <w:t xml:space="preserve"> {supported}                                                   </w:t>
      </w:r>
      <w:r w:rsidRPr="00EE6E73">
        <w:rPr>
          <w:color w:val="993366"/>
        </w:rPr>
        <w:t>OPTIONAL</w:t>
      </w:r>
    </w:p>
    <w:p w14:paraId="0D2FE97C" w14:textId="77777777" w:rsidR="00691952" w:rsidRPr="00EE6E73" w:rsidRDefault="00FD0B5C" w:rsidP="00EE6E73">
      <w:pPr>
        <w:pStyle w:val="PL"/>
      </w:pPr>
      <w:r w:rsidRPr="00EE6E73">
        <w:t>}</w:t>
      </w:r>
    </w:p>
    <w:p w14:paraId="021CDEFE" w14:textId="77777777" w:rsidR="00691952" w:rsidRPr="00EE6E73" w:rsidRDefault="00691952" w:rsidP="00EE6E73">
      <w:pPr>
        <w:pStyle w:val="PL"/>
      </w:pPr>
    </w:p>
    <w:p w14:paraId="28A35871" w14:textId="4FFA39FE" w:rsidR="00691952" w:rsidRPr="00EE6E73" w:rsidRDefault="00691952" w:rsidP="00EE6E73">
      <w:pPr>
        <w:pStyle w:val="PL"/>
      </w:pPr>
      <w:r w:rsidRPr="00EE6E73">
        <w:t xml:space="preserve">FeatureSetDownlink-v1730 ::=                </w:t>
      </w:r>
      <w:r w:rsidRPr="00EE6E73">
        <w:rPr>
          <w:color w:val="993366"/>
        </w:rPr>
        <w:t>SEQUENCE</w:t>
      </w:r>
      <w:r w:rsidRPr="00EE6E73">
        <w:t xml:space="preserve"> {</w:t>
      </w:r>
    </w:p>
    <w:p w14:paraId="1D84BA4D" w14:textId="77777777" w:rsidR="00691952" w:rsidRPr="00EE6E73" w:rsidRDefault="00691952" w:rsidP="00EE6E73">
      <w:pPr>
        <w:pStyle w:val="PL"/>
        <w:rPr>
          <w:color w:val="808080"/>
        </w:rPr>
      </w:pPr>
      <w:r w:rsidRPr="00EE6E73">
        <w:t xml:space="preserve">    </w:t>
      </w:r>
      <w:r w:rsidRPr="00EE6E73">
        <w:rPr>
          <w:color w:val="808080"/>
        </w:rPr>
        <w:t>-- R1 25-19b: Support of PRS as spatial relation RS for SRS</w:t>
      </w:r>
    </w:p>
    <w:p w14:paraId="07EBDEE3" w14:textId="77777777" w:rsidR="00691952" w:rsidRPr="00EE6E73" w:rsidRDefault="00691952" w:rsidP="00EE6E73">
      <w:pPr>
        <w:pStyle w:val="PL"/>
      </w:pPr>
      <w:r w:rsidRPr="00EE6E73">
        <w:t xml:space="preserve">    prs-AsSpatialRelationRS-For-SRS-r17         </w:t>
      </w:r>
      <w:r w:rsidRPr="00EE6E73">
        <w:rPr>
          <w:color w:val="993366"/>
        </w:rPr>
        <w:t>ENUMERATED</w:t>
      </w:r>
      <w:r w:rsidRPr="00EE6E73">
        <w:t xml:space="preserve"> {supported}                                                   </w:t>
      </w:r>
      <w:r w:rsidRPr="00EE6E73">
        <w:rPr>
          <w:color w:val="993366"/>
        </w:rPr>
        <w:t>OPTIONAL</w:t>
      </w:r>
    </w:p>
    <w:p w14:paraId="58404A3E" w14:textId="7ED265CE" w:rsidR="00FD0B5C" w:rsidRPr="00EE6E73" w:rsidRDefault="00691952" w:rsidP="00EE6E73">
      <w:pPr>
        <w:pStyle w:val="PL"/>
      </w:pPr>
      <w:r w:rsidRPr="00EE6E73">
        <w:t>}</w:t>
      </w:r>
    </w:p>
    <w:p w14:paraId="2816425E" w14:textId="77777777" w:rsidR="00D61330" w:rsidRPr="00EE6E73" w:rsidRDefault="00D61330" w:rsidP="00EE6E73">
      <w:pPr>
        <w:pStyle w:val="PL"/>
      </w:pPr>
    </w:p>
    <w:p w14:paraId="78FCC754" w14:textId="18AC1A0F" w:rsidR="00D61330" w:rsidRPr="00EE6E73" w:rsidRDefault="00D61330" w:rsidP="00EE6E73">
      <w:pPr>
        <w:pStyle w:val="PL"/>
      </w:pPr>
      <w:r w:rsidRPr="00EE6E73">
        <w:t xml:space="preserve">FeatureSetDownlink-v17d0 ::=                </w:t>
      </w:r>
      <w:r w:rsidRPr="00EE6E73">
        <w:rPr>
          <w:color w:val="993366"/>
        </w:rPr>
        <w:t>SEQUENCE</w:t>
      </w:r>
      <w:r w:rsidRPr="00EE6E73">
        <w:t xml:space="preserve"> {</w:t>
      </w:r>
    </w:p>
    <w:p w14:paraId="1477EC66" w14:textId="77777777" w:rsidR="00D61330" w:rsidRPr="00EE6E73" w:rsidRDefault="00D61330"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57B4BF1F" w14:textId="5A54712D" w:rsidR="00D61330" w:rsidRPr="00EE6E73" w:rsidRDefault="00D61330"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4C14FFB2" w14:textId="0EB454A3" w:rsidR="00D61330" w:rsidRPr="00EE6E73" w:rsidRDefault="00D61330"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5CA23E08" w14:textId="4668FB10" w:rsidR="00D61330" w:rsidRPr="00EE6E73" w:rsidRDefault="00D61330"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5732A819" w14:textId="77777777" w:rsidR="00D61330" w:rsidRPr="00EE6E73" w:rsidRDefault="00D61330"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D67B633" w14:textId="3D51768B" w:rsidR="00D61330" w:rsidRPr="00EE6E73" w:rsidRDefault="00D61330"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p>
    <w:p w14:paraId="3D1FE842" w14:textId="1EC5AAAE" w:rsidR="00574D1E" w:rsidRPr="00EE6E73" w:rsidRDefault="00D61330" w:rsidP="00EE6E73">
      <w:pPr>
        <w:pStyle w:val="PL"/>
      </w:pPr>
      <w:r w:rsidRPr="00EE6E73">
        <w:t>}</w:t>
      </w:r>
    </w:p>
    <w:p w14:paraId="479EACB2" w14:textId="77777777" w:rsidR="00D61330" w:rsidRPr="00EE6E73" w:rsidRDefault="00D61330" w:rsidP="00EE6E73">
      <w:pPr>
        <w:pStyle w:val="PL"/>
      </w:pPr>
    </w:p>
    <w:p w14:paraId="0C1E01EC" w14:textId="6A1FF481" w:rsidR="00574D1E" w:rsidRPr="00EE6E73" w:rsidRDefault="00574D1E" w:rsidP="00EE6E73">
      <w:pPr>
        <w:pStyle w:val="PL"/>
      </w:pPr>
      <w:r w:rsidRPr="00EE6E73">
        <w:t xml:space="preserve">FeatureSetDownlink-v1800 ::=                    </w:t>
      </w:r>
      <w:r w:rsidRPr="00EE6E73">
        <w:rPr>
          <w:color w:val="993366"/>
        </w:rPr>
        <w:t>SEQUENCE</w:t>
      </w:r>
      <w:r w:rsidRPr="00EE6E73">
        <w:t xml:space="preserve"> {</w:t>
      </w:r>
    </w:p>
    <w:p w14:paraId="17242586" w14:textId="77777777" w:rsidR="004847E0" w:rsidRPr="00EE6E73" w:rsidRDefault="004847E0" w:rsidP="00EE6E73">
      <w:pPr>
        <w:pStyle w:val="PL"/>
        <w:rPr>
          <w:color w:val="808080"/>
        </w:rPr>
      </w:pPr>
      <w:r w:rsidRPr="00EE6E73">
        <w:t xml:space="preserve">    </w:t>
      </w:r>
      <w:r w:rsidRPr="00EE6E73">
        <w:rPr>
          <w:color w:val="808080"/>
        </w:rPr>
        <w:t>-- R1 40-1-14a: Dynamic switching - scheme A</w:t>
      </w:r>
    </w:p>
    <w:p w14:paraId="60C04D16" w14:textId="1C6EFDF0" w:rsidR="004847E0" w:rsidRPr="00EE6E73" w:rsidRDefault="004847E0" w:rsidP="00EE6E73">
      <w:pPr>
        <w:pStyle w:val="PL"/>
      </w:pPr>
      <w:r w:rsidRPr="00EE6E73">
        <w:t xml:space="preserve">    dynamicSwitchingA-r18                           </w:t>
      </w:r>
      <w:r w:rsidRPr="00EE6E73">
        <w:rPr>
          <w:color w:val="993366"/>
        </w:rPr>
        <w:t>ENUMERATED</w:t>
      </w:r>
      <w:r w:rsidRPr="00EE6E73">
        <w:t xml:space="preserve"> {supported}                                                   </w:t>
      </w:r>
      <w:r w:rsidRPr="00EE6E73">
        <w:rPr>
          <w:color w:val="993366"/>
        </w:rPr>
        <w:t>OPTIONAL</w:t>
      </w:r>
      <w:r w:rsidRPr="00EE6E73">
        <w:t>,</w:t>
      </w:r>
    </w:p>
    <w:p w14:paraId="4C5A22CD" w14:textId="2E1CDB49" w:rsidR="004847E0" w:rsidRPr="00EE6E73" w:rsidRDefault="004847E0" w:rsidP="00EE6E73">
      <w:pPr>
        <w:pStyle w:val="PL"/>
        <w:rPr>
          <w:color w:val="808080"/>
        </w:rPr>
      </w:pPr>
      <w:r w:rsidRPr="00EE6E73">
        <w:t xml:space="preserve">    </w:t>
      </w:r>
      <w:r w:rsidRPr="00EE6E73">
        <w:rPr>
          <w:color w:val="808080"/>
        </w:rPr>
        <w:t xml:space="preserve">-- R1 40-1-14b: Dynamic switching </w:t>
      </w:r>
      <w:r w:rsidR="000705F2" w:rsidRPr="00EE6E73">
        <w:rPr>
          <w:color w:val="808080"/>
        </w:rPr>
        <w:t>-</w:t>
      </w:r>
      <w:r w:rsidRPr="00EE6E73">
        <w:rPr>
          <w:color w:val="808080"/>
        </w:rPr>
        <w:t xml:space="preserve"> scheme B</w:t>
      </w:r>
    </w:p>
    <w:p w14:paraId="38F5FC32" w14:textId="079F96A3" w:rsidR="004847E0" w:rsidRPr="00EE6E73" w:rsidRDefault="004847E0" w:rsidP="00EE6E73">
      <w:pPr>
        <w:pStyle w:val="PL"/>
        <w:rPr>
          <w:rFonts w:eastAsia="DengXian"/>
        </w:rPr>
      </w:pPr>
      <w:r w:rsidRPr="00EE6E73">
        <w:t xml:space="preserve">    dynamicSwitchingB-r18                           </w:t>
      </w:r>
      <w:r w:rsidRPr="00EE6E73">
        <w:rPr>
          <w:color w:val="993366"/>
        </w:rPr>
        <w:t>ENUMERATED</w:t>
      </w:r>
      <w:r w:rsidRPr="00EE6E73">
        <w:t xml:space="preserve"> {supported}                                                   </w:t>
      </w:r>
      <w:r w:rsidRPr="00EE6E73">
        <w:rPr>
          <w:color w:val="993366"/>
        </w:rPr>
        <w:t>OPTIONAL</w:t>
      </w:r>
      <w:r w:rsidRPr="00EE6E73">
        <w:t>,</w:t>
      </w:r>
    </w:p>
    <w:p w14:paraId="4FD8EF51" w14:textId="77777777" w:rsidR="004847E0" w:rsidRPr="00EE6E73" w:rsidRDefault="004847E0" w:rsidP="00EE6E73">
      <w:pPr>
        <w:pStyle w:val="PL"/>
        <w:rPr>
          <w:color w:val="808080"/>
        </w:rPr>
      </w:pPr>
      <w:r w:rsidRPr="00EE6E73">
        <w:t xml:space="preserve">    </w:t>
      </w:r>
      <w:r w:rsidRPr="00EE6E73">
        <w:rPr>
          <w:color w:val="808080"/>
        </w:rPr>
        <w:t>-- R1 40-3-2-11: Aperiodic CSI report timing relaxation for doppler codebook based on Type-II codebook</w:t>
      </w:r>
    </w:p>
    <w:p w14:paraId="5061D882" w14:textId="77777777" w:rsidR="004847E0" w:rsidRPr="00EE6E73" w:rsidRDefault="004847E0" w:rsidP="00EE6E73">
      <w:pPr>
        <w:pStyle w:val="PL"/>
      </w:pPr>
      <w:r w:rsidRPr="00EE6E73">
        <w:t xml:space="preserve">    aperiodicCSI-TimeRelaxation-r18                 </w:t>
      </w:r>
      <w:r w:rsidRPr="00EE6E73">
        <w:rPr>
          <w:color w:val="993366"/>
        </w:rPr>
        <w:t>SEQUENCE</w:t>
      </w:r>
      <w:r w:rsidRPr="00EE6E73">
        <w:t xml:space="preserve"> {</w:t>
      </w:r>
    </w:p>
    <w:p w14:paraId="54BBC426" w14:textId="77777777" w:rsidR="004847E0" w:rsidRPr="00EE6E73" w:rsidRDefault="004847E0" w:rsidP="00EE6E73">
      <w:pPr>
        <w:pStyle w:val="PL"/>
      </w:pPr>
      <w:r w:rsidRPr="00EE6E73">
        <w:t xml:space="preserve">        valueW-r18                                           </w:t>
      </w:r>
      <w:r w:rsidRPr="00EE6E73">
        <w:rPr>
          <w:color w:val="993366"/>
        </w:rPr>
        <w:t>SEQUENCE</w:t>
      </w:r>
      <w:r w:rsidRPr="00EE6E73">
        <w:t>{</w:t>
      </w:r>
    </w:p>
    <w:p w14:paraId="4260C63D" w14:textId="19F65897" w:rsidR="004847E0" w:rsidRPr="00EE6E73" w:rsidRDefault="004847E0" w:rsidP="00EE6E73">
      <w:pPr>
        <w:pStyle w:val="PL"/>
      </w:pPr>
      <w:r w:rsidRPr="00EE6E73">
        <w:t xml:space="preserve">            scs-15kHz                               </w:t>
      </w:r>
      <w:r w:rsidRPr="00EE6E73">
        <w:rPr>
          <w:color w:val="993366"/>
        </w:rPr>
        <w:t>ENUMERATED</w:t>
      </w:r>
      <w:r w:rsidRPr="00EE6E73">
        <w:t xml:space="preserve"> {value1, value2}                                              </w:t>
      </w:r>
      <w:r w:rsidRPr="00EE6E73">
        <w:rPr>
          <w:color w:val="993366"/>
        </w:rPr>
        <w:t>OPTIONAL</w:t>
      </w:r>
      <w:r w:rsidRPr="00EE6E73">
        <w:t>,</w:t>
      </w:r>
    </w:p>
    <w:p w14:paraId="15A1E33C" w14:textId="391C6CED" w:rsidR="004847E0" w:rsidRPr="00EE6E73" w:rsidRDefault="004847E0" w:rsidP="00EE6E73">
      <w:pPr>
        <w:pStyle w:val="PL"/>
      </w:pPr>
      <w:r w:rsidRPr="00EE6E73">
        <w:t xml:space="preserve">            scs-30kHz                               </w:t>
      </w:r>
      <w:r w:rsidRPr="00EE6E73">
        <w:rPr>
          <w:color w:val="993366"/>
        </w:rPr>
        <w:t>ENUMERATED</w:t>
      </w:r>
      <w:r w:rsidRPr="00EE6E73">
        <w:t xml:space="preserve"> {value1, value2}                                              </w:t>
      </w:r>
      <w:r w:rsidRPr="00EE6E73">
        <w:rPr>
          <w:color w:val="993366"/>
        </w:rPr>
        <w:t>OPTIONAL</w:t>
      </w:r>
      <w:r w:rsidRPr="00EE6E73">
        <w:t>,</w:t>
      </w:r>
    </w:p>
    <w:p w14:paraId="7E973CCD" w14:textId="3E416A19" w:rsidR="004847E0" w:rsidRPr="00EE6E73" w:rsidRDefault="004847E0" w:rsidP="00EE6E73">
      <w:pPr>
        <w:pStyle w:val="PL"/>
      </w:pPr>
      <w:r w:rsidRPr="00EE6E73">
        <w:t xml:space="preserve">            scs-60kHz                               </w:t>
      </w:r>
      <w:r w:rsidRPr="00EE6E73">
        <w:rPr>
          <w:color w:val="993366"/>
        </w:rPr>
        <w:t>ENUMERATED</w:t>
      </w:r>
      <w:r w:rsidRPr="00EE6E73">
        <w:t xml:space="preserve"> {value1, value2}                                              </w:t>
      </w:r>
      <w:r w:rsidRPr="00EE6E73">
        <w:rPr>
          <w:color w:val="993366"/>
        </w:rPr>
        <w:t>OPTIONAL</w:t>
      </w:r>
      <w:r w:rsidRPr="00EE6E73">
        <w:t>,</w:t>
      </w:r>
    </w:p>
    <w:p w14:paraId="0B0473AB" w14:textId="2EF2EE89" w:rsidR="004847E0" w:rsidRPr="00EE6E73" w:rsidRDefault="004847E0" w:rsidP="00EE6E73">
      <w:pPr>
        <w:pStyle w:val="PL"/>
      </w:pPr>
      <w:r w:rsidRPr="00EE6E73">
        <w:t xml:space="preserve">            scs-120kHz                              </w:t>
      </w:r>
      <w:r w:rsidRPr="00EE6E73">
        <w:rPr>
          <w:color w:val="993366"/>
        </w:rPr>
        <w:t>ENUMERATED</w:t>
      </w:r>
      <w:r w:rsidRPr="00EE6E73">
        <w:t xml:space="preserve"> {value1, value2}                                              </w:t>
      </w:r>
      <w:r w:rsidRPr="00EE6E73">
        <w:rPr>
          <w:color w:val="993366"/>
        </w:rPr>
        <w:t>OPTIONAL</w:t>
      </w:r>
    </w:p>
    <w:p w14:paraId="44D62FE0" w14:textId="77777777" w:rsidR="004847E0" w:rsidRPr="00EE6E73" w:rsidRDefault="004847E0" w:rsidP="00EE6E73">
      <w:pPr>
        <w:pStyle w:val="PL"/>
      </w:pPr>
      <w:r w:rsidRPr="00EE6E73">
        <w:t xml:space="preserve">        },</w:t>
      </w:r>
    </w:p>
    <w:p w14:paraId="67F78C86" w14:textId="77777777" w:rsidR="004847E0" w:rsidRPr="00EE6E73" w:rsidRDefault="004847E0" w:rsidP="00EE6E73">
      <w:pPr>
        <w:pStyle w:val="PL"/>
      </w:pPr>
      <w:r w:rsidRPr="00EE6E73">
        <w:t xml:space="preserve">        timeRelaxation-r18                          </w:t>
      </w:r>
      <w:r w:rsidRPr="00EE6E73">
        <w:rPr>
          <w:color w:val="993366"/>
        </w:rPr>
        <w:t>ENUMERATED</w:t>
      </w:r>
      <w:r w:rsidRPr="00EE6E73">
        <w:t xml:space="preserve"> {cap1, cap2}</w:t>
      </w:r>
    </w:p>
    <w:p w14:paraId="1ED6DCF4" w14:textId="77777777" w:rsidR="004847E0" w:rsidRPr="00EE6E73" w:rsidRDefault="004847E0" w:rsidP="00EE6E73">
      <w:pPr>
        <w:pStyle w:val="PL"/>
      </w:pPr>
      <w:r w:rsidRPr="00EE6E73">
        <w:t xml:space="preserve">    }                                                                                                                        </w:t>
      </w:r>
      <w:r w:rsidRPr="00EE6E73">
        <w:rPr>
          <w:color w:val="993366"/>
        </w:rPr>
        <w:t>OPTIONAL</w:t>
      </w:r>
      <w:r w:rsidRPr="00EE6E73">
        <w:t>,</w:t>
      </w:r>
    </w:p>
    <w:p w14:paraId="7D32F6D8" w14:textId="680D12DE" w:rsidR="00CB5C36" w:rsidRPr="00EE6E73" w:rsidRDefault="00CB5C36" w:rsidP="00EE6E73">
      <w:pPr>
        <w:pStyle w:val="PL"/>
        <w:rPr>
          <w:color w:val="808080"/>
        </w:rPr>
      </w:pPr>
      <w:r w:rsidRPr="00EE6E73">
        <w:t xml:space="preserve">    </w:t>
      </w:r>
      <w:r w:rsidRPr="00EE6E73">
        <w:rPr>
          <w:color w:val="808080"/>
        </w:rPr>
        <w:t xml:space="preserve">-- R1 40-4-1: Basic feature of Rel.18 enhanced DMRS ports for PDSCH for </w:t>
      </w:r>
      <w:r w:rsidR="004847E0" w:rsidRPr="00EE6E73">
        <w:rPr>
          <w:color w:val="808080"/>
        </w:rPr>
        <w:t xml:space="preserve">scheduling of </w:t>
      </w:r>
      <w:r w:rsidRPr="00EE6E73">
        <w:rPr>
          <w:color w:val="808080"/>
        </w:rPr>
        <w:t>mapping type A</w:t>
      </w:r>
    </w:p>
    <w:p w14:paraId="2734B302" w14:textId="77777777" w:rsidR="00CB5C36" w:rsidRPr="00EE6E73" w:rsidRDefault="00CB5C36" w:rsidP="00EE6E73">
      <w:pPr>
        <w:pStyle w:val="PL"/>
      </w:pPr>
      <w:r w:rsidRPr="00EE6E73">
        <w:t xml:space="preserve">    pdsch-TypeA-DMRS-r18                            </w:t>
      </w:r>
      <w:r w:rsidRPr="00EE6E73">
        <w:rPr>
          <w:color w:val="993366"/>
        </w:rPr>
        <w:t>ENUMERATED</w:t>
      </w:r>
      <w:r w:rsidRPr="00EE6E73">
        <w:t xml:space="preserve"> {supported}                                                   </w:t>
      </w:r>
      <w:r w:rsidRPr="00EE6E73">
        <w:rPr>
          <w:color w:val="993366"/>
        </w:rPr>
        <w:t>OPTIONAL</w:t>
      </w:r>
      <w:r w:rsidRPr="00EE6E73">
        <w:t>,</w:t>
      </w:r>
    </w:p>
    <w:p w14:paraId="2BC414FE" w14:textId="21492235" w:rsidR="00CB5C36" w:rsidRPr="00EE6E73" w:rsidRDefault="00CB5C36" w:rsidP="00EE6E73">
      <w:pPr>
        <w:pStyle w:val="PL"/>
        <w:rPr>
          <w:color w:val="808080"/>
        </w:rPr>
      </w:pPr>
      <w:r w:rsidRPr="00EE6E73">
        <w:t xml:space="preserve">    </w:t>
      </w:r>
      <w:r w:rsidRPr="00EE6E73">
        <w:rPr>
          <w:color w:val="808080"/>
        </w:rPr>
        <w:t xml:space="preserve">-- R1 40-4-1a: Basic feature of Rel.18 enhanced DMRS ports for PDSCH for </w:t>
      </w:r>
      <w:r w:rsidR="004847E0" w:rsidRPr="00EE6E73">
        <w:rPr>
          <w:color w:val="808080"/>
        </w:rPr>
        <w:t xml:space="preserve">scheduling of </w:t>
      </w:r>
      <w:r w:rsidRPr="00EE6E73">
        <w:rPr>
          <w:color w:val="808080"/>
        </w:rPr>
        <w:t>mapping type B</w:t>
      </w:r>
    </w:p>
    <w:p w14:paraId="1C660FC5" w14:textId="77777777" w:rsidR="00CB5C36" w:rsidRPr="00EE6E73" w:rsidRDefault="00CB5C36" w:rsidP="00EE6E73">
      <w:pPr>
        <w:pStyle w:val="PL"/>
      </w:pPr>
      <w:r w:rsidRPr="00EE6E73">
        <w:lastRenderedPageBreak/>
        <w:t xml:space="preserve">    pdsch-TypeB-DMRS-r18                            </w:t>
      </w:r>
      <w:r w:rsidRPr="00EE6E73">
        <w:rPr>
          <w:color w:val="993366"/>
        </w:rPr>
        <w:t>ENUMERATED</w:t>
      </w:r>
      <w:r w:rsidRPr="00EE6E73">
        <w:t xml:space="preserve"> {supported}                                                   </w:t>
      </w:r>
      <w:r w:rsidRPr="00EE6E73">
        <w:rPr>
          <w:color w:val="993366"/>
        </w:rPr>
        <w:t>OPTIONAL</w:t>
      </w:r>
      <w:r w:rsidRPr="00EE6E73">
        <w:t>,</w:t>
      </w:r>
    </w:p>
    <w:p w14:paraId="73115636" w14:textId="77777777" w:rsidR="00574D1E" w:rsidRPr="00EE6E73" w:rsidRDefault="00574D1E" w:rsidP="00EE6E73">
      <w:pPr>
        <w:pStyle w:val="PL"/>
        <w:rPr>
          <w:color w:val="808080"/>
        </w:rPr>
      </w:pPr>
      <w:r w:rsidRPr="00EE6E73">
        <w:t xml:space="preserve">    </w:t>
      </w:r>
      <w:r w:rsidRPr="00EE6E73">
        <w:rPr>
          <w:color w:val="808080"/>
        </w:rPr>
        <w:t>-- R1 40-4-1b: 1 symbol FL DMRS and 2 additional DMRS symbols for more than one port for Rel.18 enhanced DMRS ports for PDSCH</w:t>
      </w:r>
    </w:p>
    <w:p w14:paraId="7B254602" w14:textId="77777777" w:rsidR="00574D1E" w:rsidRPr="00EE6E73" w:rsidRDefault="00574D1E" w:rsidP="00EE6E73">
      <w:pPr>
        <w:pStyle w:val="PL"/>
      </w:pPr>
      <w:r w:rsidRPr="00EE6E73">
        <w:t xml:space="preserve">    pdsch-1SymbolFL-DMRS-Addition2Symbol-r18        </w:t>
      </w:r>
      <w:r w:rsidRPr="00EE6E73">
        <w:rPr>
          <w:color w:val="993366"/>
        </w:rPr>
        <w:t>ENUMERATED</w:t>
      </w:r>
      <w:r w:rsidRPr="00EE6E73">
        <w:t xml:space="preserve"> {supported}                                                   </w:t>
      </w:r>
      <w:r w:rsidRPr="00EE6E73">
        <w:rPr>
          <w:color w:val="993366"/>
        </w:rPr>
        <w:t>OPTIONAL</w:t>
      </w:r>
      <w:r w:rsidRPr="00EE6E73">
        <w:t>,</w:t>
      </w:r>
    </w:p>
    <w:p w14:paraId="5FFBA63F" w14:textId="77777777" w:rsidR="00574D1E" w:rsidRPr="00EE6E73" w:rsidRDefault="00574D1E" w:rsidP="00EE6E73">
      <w:pPr>
        <w:pStyle w:val="PL"/>
        <w:rPr>
          <w:color w:val="808080"/>
        </w:rPr>
      </w:pPr>
      <w:r w:rsidRPr="00EE6E73">
        <w:t xml:space="preserve">    </w:t>
      </w:r>
      <w:r w:rsidRPr="00EE6E73">
        <w:rPr>
          <w:color w:val="808080"/>
        </w:rPr>
        <w:t>-- R1 40-4-1c: Alternative additional DMRS position for co-existence with LTE CRS for Rel.18 enhanced DMRS ports for PDSCH</w:t>
      </w:r>
    </w:p>
    <w:p w14:paraId="5425B1E7" w14:textId="77777777" w:rsidR="00574D1E" w:rsidRPr="00EE6E73" w:rsidRDefault="00574D1E" w:rsidP="00EE6E73">
      <w:pPr>
        <w:pStyle w:val="PL"/>
      </w:pPr>
      <w:r w:rsidRPr="00EE6E73">
        <w:t xml:space="preserve">    pdsch-AlternativeDMRS-Coexistence-r18           </w:t>
      </w:r>
      <w:r w:rsidRPr="00EE6E73">
        <w:rPr>
          <w:color w:val="993366"/>
        </w:rPr>
        <w:t>ENUMERATED</w:t>
      </w:r>
      <w:r w:rsidRPr="00EE6E73">
        <w:t xml:space="preserve"> {supported}                                                   </w:t>
      </w:r>
      <w:r w:rsidRPr="00EE6E73">
        <w:rPr>
          <w:color w:val="993366"/>
        </w:rPr>
        <w:t>OPTIONAL</w:t>
      </w:r>
      <w:r w:rsidRPr="00EE6E73">
        <w:t>,</w:t>
      </w:r>
    </w:p>
    <w:p w14:paraId="4526BDCA" w14:textId="77777777" w:rsidR="00574D1E" w:rsidRPr="00EE6E73" w:rsidRDefault="00574D1E" w:rsidP="00EE6E73">
      <w:pPr>
        <w:pStyle w:val="PL"/>
        <w:rPr>
          <w:color w:val="808080"/>
        </w:rPr>
      </w:pPr>
      <w:r w:rsidRPr="00EE6E73">
        <w:t xml:space="preserve">    </w:t>
      </w:r>
      <w:r w:rsidRPr="00EE6E73">
        <w:rPr>
          <w:color w:val="808080"/>
        </w:rPr>
        <w:t>-- R1 40-4-1d: 2 symbols FL-DMRS for Rel.18 enhanced DMRS ports for PDSCH</w:t>
      </w:r>
    </w:p>
    <w:p w14:paraId="7A4BC42C" w14:textId="77777777" w:rsidR="00574D1E" w:rsidRPr="00EE6E73" w:rsidRDefault="00574D1E" w:rsidP="00EE6E73">
      <w:pPr>
        <w:pStyle w:val="PL"/>
      </w:pPr>
      <w:r w:rsidRPr="00EE6E73">
        <w:t xml:space="preserve">    pdsch-2SymbolFL-DMRS-r18                        </w:t>
      </w:r>
      <w:r w:rsidRPr="00EE6E73">
        <w:rPr>
          <w:color w:val="993366"/>
        </w:rPr>
        <w:t>ENUMERATED</w:t>
      </w:r>
      <w:r w:rsidRPr="00EE6E73">
        <w:t xml:space="preserve"> {supported}                                                   </w:t>
      </w:r>
      <w:r w:rsidRPr="00EE6E73">
        <w:rPr>
          <w:color w:val="993366"/>
        </w:rPr>
        <w:t>OPTIONAL</w:t>
      </w:r>
      <w:r w:rsidRPr="00EE6E73">
        <w:t>,</w:t>
      </w:r>
    </w:p>
    <w:p w14:paraId="47B1CB5D" w14:textId="77777777" w:rsidR="00574D1E" w:rsidRPr="00EE6E73" w:rsidRDefault="00574D1E" w:rsidP="00EE6E73">
      <w:pPr>
        <w:pStyle w:val="PL"/>
        <w:rPr>
          <w:color w:val="808080"/>
        </w:rPr>
      </w:pPr>
      <w:r w:rsidRPr="00EE6E73">
        <w:t xml:space="preserve">    </w:t>
      </w:r>
      <w:r w:rsidRPr="00EE6E73">
        <w:rPr>
          <w:color w:val="808080"/>
        </w:rPr>
        <w:t>-- R1 40-4-1e: 2-symbol FL DMRS + one additional 2-symbols DMRS for Rel.18 enhanced DMRS ports for PDSCH</w:t>
      </w:r>
    </w:p>
    <w:p w14:paraId="0AD38089" w14:textId="77777777" w:rsidR="00574D1E" w:rsidRPr="00EE6E73" w:rsidRDefault="00574D1E" w:rsidP="00EE6E73">
      <w:pPr>
        <w:pStyle w:val="PL"/>
      </w:pPr>
      <w:r w:rsidRPr="00EE6E73">
        <w:t xml:space="preserve">    pdsch-2SymbolFL-DMRS-Addition2Symbol-r18        </w:t>
      </w:r>
      <w:r w:rsidRPr="00EE6E73">
        <w:rPr>
          <w:color w:val="993366"/>
        </w:rPr>
        <w:t>ENUMERATED</w:t>
      </w:r>
      <w:r w:rsidRPr="00EE6E73">
        <w:t xml:space="preserve"> {supported}                                                   </w:t>
      </w:r>
      <w:r w:rsidRPr="00EE6E73">
        <w:rPr>
          <w:color w:val="993366"/>
        </w:rPr>
        <w:t>OPTIONAL</w:t>
      </w:r>
      <w:r w:rsidRPr="00EE6E73">
        <w:t>,</w:t>
      </w:r>
    </w:p>
    <w:p w14:paraId="6EF6C1C3" w14:textId="77777777" w:rsidR="00574D1E" w:rsidRPr="00EE6E73" w:rsidRDefault="00574D1E" w:rsidP="00EE6E73">
      <w:pPr>
        <w:pStyle w:val="PL"/>
        <w:rPr>
          <w:color w:val="808080"/>
        </w:rPr>
      </w:pPr>
      <w:r w:rsidRPr="00EE6E73">
        <w:t xml:space="preserve">    </w:t>
      </w:r>
      <w:r w:rsidRPr="00EE6E73">
        <w:rPr>
          <w:color w:val="808080"/>
        </w:rPr>
        <w:t>-- R1 40-4-1f: 1 symbol FL DMRS and 3 additional DMRS symbols for Rel.18 enhanced DMRS ports for PDSCH</w:t>
      </w:r>
    </w:p>
    <w:p w14:paraId="0B744650" w14:textId="77777777" w:rsidR="00574D1E" w:rsidRPr="00EE6E73" w:rsidRDefault="00574D1E" w:rsidP="00EE6E73">
      <w:pPr>
        <w:pStyle w:val="PL"/>
      </w:pPr>
      <w:r w:rsidRPr="00EE6E73">
        <w:t xml:space="preserve">    pdsch-1SymbolFL-DMRS-Addition3Symbol-r18        </w:t>
      </w:r>
      <w:r w:rsidRPr="00EE6E73">
        <w:rPr>
          <w:color w:val="993366"/>
        </w:rPr>
        <w:t>ENUMERATED</w:t>
      </w:r>
      <w:r w:rsidRPr="00EE6E73">
        <w:t xml:space="preserve"> {supported}                                                   </w:t>
      </w:r>
      <w:r w:rsidRPr="00EE6E73">
        <w:rPr>
          <w:color w:val="993366"/>
        </w:rPr>
        <w:t>OPTIONAL</w:t>
      </w:r>
      <w:r w:rsidRPr="00EE6E73">
        <w:t>,</w:t>
      </w:r>
    </w:p>
    <w:p w14:paraId="06BA10E8" w14:textId="77777777" w:rsidR="00574D1E" w:rsidRPr="00EE6E73" w:rsidRDefault="00574D1E" w:rsidP="00EE6E73">
      <w:pPr>
        <w:pStyle w:val="PL"/>
        <w:rPr>
          <w:color w:val="808080"/>
        </w:rPr>
      </w:pPr>
      <w:r w:rsidRPr="00EE6E73">
        <w:t xml:space="preserve">    </w:t>
      </w:r>
      <w:r w:rsidRPr="00EE6E73">
        <w:rPr>
          <w:color w:val="808080"/>
        </w:rPr>
        <w:t>-- R1 40-4-1g: DMRS type for Rel.18 enhanced DMRS ports for PDSCH</w:t>
      </w:r>
    </w:p>
    <w:p w14:paraId="2B273D58" w14:textId="77777777" w:rsidR="00574D1E" w:rsidRPr="00EE6E73" w:rsidRDefault="00574D1E" w:rsidP="00EE6E73">
      <w:pPr>
        <w:pStyle w:val="PL"/>
      </w:pPr>
      <w:r w:rsidRPr="00EE6E73">
        <w:t xml:space="preserve">    pdsch-DMRS-Type-r18                             </w:t>
      </w:r>
      <w:r w:rsidRPr="00EE6E73">
        <w:rPr>
          <w:color w:val="993366"/>
        </w:rPr>
        <w:t>ENUMERATED</w:t>
      </w:r>
      <w:r w:rsidRPr="00EE6E73">
        <w:t xml:space="preserve"> {etype1, etype1And2}                                          </w:t>
      </w:r>
      <w:r w:rsidRPr="00EE6E73">
        <w:rPr>
          <w:color w:val="993366"/>
        </w:rPr>
        <w:t>OPTIONAL</w:t>
      </w:r>
      <w:r w:rsidRPr="00EE6E73">
        <w:t>,</w:t>
      </w:r>
    </w:p>
    <w:p w14:paraId="1B692121" w14:textId="77777777" w:rsidR="00574D1E" w:rsidRPr="00EE6E73" w:rsidRDefault="00574D1E" w:rsidP="00EE6E73">
      <w:pPr>
        <w:pStyle w:val="PL"/>
        <w:rPr>
          <w:color w:val="808080"/>
        </w:rPr>
      </w:pPr>
      <w:r w:rsidRPr="00EE6E73">
        <w:t xml:space="preserve">    </w:t>
      </w:r>
      <w:r w:rsidRPr="00EE6E73">
        <w:rPr>
          <w:color w:val="808080"/>
        </w:rPr>
        <w:t>-- R1 40-4-1h: 1 port DL PTRS for Rel.18 enhanced DMRS ports for PDSCH with rank 1-8</w:t>
      </w:r>
    </w:p>
    <w:p w14:paraId="2B289F65" w14:textId="77777777" w:rsidR="00574D1E" w:rsidRPr="00EE6E73" w:rsidRDefault="00574D1E" w:rsidP="00EE6E73">
      <w:pPr>
        <w:pStyle w:val="PL"/>
      </w:pPr>
      <w:r w:rsidRPr="00EE6E73">
        <w:t xml:space="preserve">    pdsch-1PortDL-PTRS-r18                          </w:t>
      </w:r>
      <w:r w:rsidRPr="00EE6E73">
        <w:rPr>
          <w:color w:val="993366"/>
        </w:rPr>
        <w:t>ENUMERATED</w:t>
      </w:r>
      <w:r w:rsidRPr="00EE6E73">
        <w:t xml:space="preserve"> {supported}                                                   </w:t>
      </w:r>
      <w:r w:rsidRPr="00EE6E73">
        <w:rPr>
          <w:color w:val="993366"/>
        </w:rPr>
        <w:t>OPTIONAL</w:t>
      </w:r>
      <w:r w:rsidRPr="00EE6E73">
        <w:t>,</w:t>
      </w:r>
    </w:p>
    <w:p w14:paraId="367F7EDE" w14:textId="77777777" w:rsidR="00CB5C36" w:rsidRPr="00EE6E73" w:rsidRDefault="00CB5C36" w:rsidP="00EE6E73">
      <w:pPr>
        <w:pStyle w:val="PL"/>
        <w:rPr>
          <w:color w:val="808080"/>
        </w:rPr>
      </w:pPr>
      <w:r w:rsidRPr="00EE6E73">
        <w:t xml:space="preserve">    </w:t>
      </w:r>
      <w:r w:rsidRPr="00EE6E73">
        <w:rPr>
          <w:color w:val="808080"/>
        </w:rPr>
        <w:t>-- R1 40-4-1i: 2 port DL PTRS for Rel.18 enhanced DMRS ports for PDSCH with rank 1-8</w:t>
      </w:r>
    </w:p>
    <w:p w14:paraId="5432EC81" w14:textId="77777777" w:rsidR="00CB5C36" w:rsidRPr="00EE6E73" w:rsidRDefault="00CB5C36" w:rsidP="00EE6E73">
      <w:pPr>
        <w:pStyle w:val="PL"/>
      </w:pPr>
      <w:r w:rsidRPr="00EE6E73">
        <w:t xml:space="preserve">    pdsch-2PortDL-PTRS-r18                          </w:t>
      </w:r>
      <w:r w:rsidRPr="00EE6E73">
        <w:rPr>
          <w:color w:val="993366"/>
        </w:rPr>
        <w:t>ENUMERATED</w:t>
      </w:r>
      <w:r w:rsidRPr="00EE6E73">
        <w:t xml:space="preserve"> {supported}                                                   </w:t>
      </w:r>
      <w:r w:rsidRPr="00EE6E73">
        <w:rPr>
          <w:color w:val="993366"/>
        </w:rPr>
        <w:t>OPTIONAL</w:t>
      </w:r>
      <w:r w:rsidRPr="00EE6E73">
        <w:t>,</w:t>
      </w:r>
    </w:p>
    <w:p w14:paraId="5077A634" w14:textId="69BCC3BE" w:rsidR="00574D1E" w:rsidRPr="00EE6E73" w:rsidRDefault="00574D1E" w:rsidP="00EE6E73">
      <w:pPr>
        <w:pStyle w:val="PL"/>
        <w:rPr>
          <w:color w:val="808080"/>
        </w:rPr>
      </w:pPr>
      <w:r w:rsidRPr="00EE6E73">
        <w:t xml:space="preserve">    </w:t>
      </w:r>
      <w:r w:rsidRPr="00EE6E73">
        <w:rPr>
          <w:color w:val="808080"/>
        </w:rPr>
        <w:t xml:space="preserve">-- R1 40-4-1j: Support 1 symbol FL DMRS and 2 additional DMRS symbols for one port for </w:t>
      </w:r>
      <w:r w:rsidR="004847E0" w:rsidRPr="00EE6E73">
        <w:rPr>
          <w:color w:val="808080"/>
        </w:rPr>
        <w:t xml:space="preserve">scheduling of </w:t>
      </w:r>
      <w:r w:rsidRPr="00EE6E73">
        <w:rPr>
          <w:color w:val="808080"/>
        </w:rPr>
        <w:t>mapping type A</w:t>
      </w:r>
    </w:p>
    <w:p w14:paraId="193001CB" w14:textId="77777777" w:rsidR="00574D1E" w:rsidRPr="00EE6E73" w:rsidRDefault="00574D1E" w:rsidP="00EE6E73">
      <w:pPr>
        <w:pStyle w:val="PL"/>
      </w:pPr>
      <w:r w:rsidRPr="00EE6E73">
        <w:t xml:space="preserve">    mappingTypeA-1SymbolFL-DMRS-Addition2Symbol-r18 </w:t>
      </w:r>
      <w:r w:rsidRPr="00EE6E73">
        <w:rPr>
          <w:color w:val="993366"/>
        </w:rPr>
        <w:t>ENUMERATED</w:t>
      </w:r>
      <w:r w:rsidRPr="00EE6E73">
        <w:t xml:space="preserve"> {supported}                                                   </w:t>
      </w:r>
      <w:r w:rsidRPr="00EE6E73">
        <w:rPr>
          <w:color w:val="993366"/>
        </w:rPr>
        <w:t>OPTIONAL</w:t>
      </w:r>
      <w:r w:rsidRPr="00EE6E73">
        <w:t>,</w:t>
      </w:r>
    </w:p>
    <w:p w14:paraId="7DD3FA7C" w14:textId="77777777" w:rsidR="004847E0" w:rsidRPr="00EE6E73" w:rsidRDefault="004847E0" w:rsidP="00EE6E73">
      <w:pPr>
        <w:pStyle w:val="PL"/>
        <w:rPr>
          <w:color w:val="808080"/>
        </w:rPr>
      </w:pPr>
      <w:r w:rsidRPr="00EE6E73">
        <w:t xml:space="preserve">    </w:t>
      </w:r>
      <w:r w:rsidRPr="00EE6E73">
        <w:rPr>
          <w:color w:val="808080"/>
        </w:rPr>
        <w:t>-- R1 40-4-2: Capability on the maximum number of configured DMRS types for PDSCH across all DL DCI formats per cell</w:t>
      </w:r>
    </w:p>
    <w:p w14:paraId="61C1879C" w14:textId="483D60F4" w:rsidR="00574D1E" w:rsidRPr="00EE6E73" w:rsidRDefault="004847E0" w:rsidP="00EE6E73">
      <w:pPr>
        <w:pStyle w:val="PL"/>
      </w:pPr>
      <w:r w:rsidRPr="00EE6E73">
        <w:t xml:space="preserve">    maxNumberDMRS-AcrossAllDL-DCI-r18               </w:t>
      </w:r>
      <w:r w:rsidRPr="00EE6E73">
        <w:rPr>
          <w:color w:val="993366"/>
        </w:rPr>
        <w:t>INTEGER</w:t>
      </w:r>
      <w:r w:rsidRPr="00EE6E73">
        <w:t xml:space="preserve"> (2..4)                                                           </w:t>
      </w:r>
      <w:r w:rsidRPr="00EE6E73">
        <w:rPr>
          <w:color w:val="993366"/>
        </w:rPr>
        <w:t>OPTIONAL</w:t>
      </w:r>
      <w:r w:rsidRPr="00EE6E73">
        <w:t>,</w:t>
      </w:r>
    </w:p>
    <w:p w14:paraId="587C54B8" w14:textId="77777777" w:rsidR="00574D1E" w:rsidRPr="00EE6E73" w:rsidRDefault="00574D1E" w:rsidP="00EE6E73">
      <w:pPr>
        <w:pStyle w:val="PL"/>
        <w:rPr>
          <w:color w:val="808080"/>
        </w:rPr>
      </w:pPr>
      <w:r w:rsidRPr="00EE6E73">
        <w:t xml:space="preserve">    </w:t>
      </w:r>
      <w:r w:rsidRPr="00EE6E73">
        <w:rPr>
          <w:color w:val="808080"/>
        </w:rPr>
        <w:t>-- R1 40-4-4: Reception of PDSCH without the scheduling restriction for Rel.18 eType1 DMRS ports</w:t>
      </w:r>
    </w:p>
    <w:p w14:paraId="34CB0A02" w14:textId="77777777" w:rsidR="00574D1E" w:rsidRPr="00EE6E73" w:rsidRDefault="00574D1E" w:rsidP="00EE6E73">
      <w:pPr>
        <w:pStyle w:val="PL"/>
      </w:pPr>
      <w:r w:rsidRPr="00EE6E73">
        <w:t xml:space="preserve">    pdsch-ReceptionWithoutSchedulingRestriction-r18 </w:t>
      </w:r>
      <w:r w:rsidRPr="00EE6E73">
        <w:rPr>
          <w:color w:val="993366"/>
        </w:rPr>
        <w:t>ENUMERATED</w:t>
      </w:r>
      <w:r w:rsidRPr="00EE6E73">
        <w:t xml:space="preserve"> {supported}                                                   </w:t>
      </w:r>
      <w:r w:rsidRPr="00EE6E73">
        <w:rPr>
          <w:color w:val="993366"/>
        </w:rPr>
        <w:t>OPTIONAL</w:t>
      </w:r>
      <w:r w:rsidRPr="00EE6E73">
        <w:t>,</w:t>
      </w:r>
    </w:p>
    <w:p w14:paraId="4D2FC5DD" w14:textId="77777777" w:rsidR="00CB5C36" w:rsidRPr="00EE6E73" w:rsidRDefault="00CB5C36" w:rsidP="00EE6E73">
      <w:pPr>
        <w:pStyle w:val="PL"/>
        <w:rPr>
          <w:color w:val="808080"/>
        </w:rPr>
      </w:pPr>
      <w:r w:rsidRPr="00EE6E73">
        <w:t xml:space="preserve">    </w:t>
      </w:r>
      <w:r w:rsidRPr="00EE6E73">
        <w:rPr>
          <w:color w:val="808080"/>
        </w:rPr>
        <w:t xml:space="preserve">-- R1 40-4-4a: Reception of PDSCH without the scheduling restriction for Rel.18 eType1 DMRS ports for PDSCH with </w:t>
      </w:r>
      <w:proofErr w:type="spellStart"/>
      <w:r w:rsidRPr="00EE6E73">
        <w:rPr>
          <w:color w:val="808080"/>
        </w:rPr>
        <w:t>fdmSchemeA</w:t>
      </w:r>
      <w:proofErr w:type="spellEnd"/>
    </w:p>
    <w:p w14:paraId="3CC69A0F" w14:textId="77777777" w:rsidR="00CB5C36" w:rsidRPr="00EE6E73" w:rsidRDefault="00CB5C36" w:rsidP="00EE6E73">
      <w:pPr>
        <w:pStyle w:val="PL"/>
      </w:pPr>
      <w:r w:rsidRPr="00EE6E73">
        <w:t xml:space="preserve">    pdsch-ReceptionSchemeA-r18                      </w:t>
      </w:r>
      <w:r w:rsidRPr="00EE6E73">
        <w:rPr>
          <w:color w:val="993366"/>
        </w:rPr>
        <w:t>ENUMERATED</w:t>
      </w:r>
      <w:r w:rsidRPr="00EE6E73">
        <w:t xml:space="preserve"> {supported}                                                   </w:t>
      </w:r>
      <w:r w:rsidRPr="00EE6E73">
        <w:rPr>
          <w:color w:val="993366"/>
        </w:rPr>
        <w:t>OPTIONAL</w:t>
      </w:r>
      <w:r w:rsidRPr="00EE6E73">
        <w:t>,</w:t>
      </w:r>
    </w:p>
    <w:p w14:paraId="2A110512" w14:textId="77777777" w:rsidR="00CB5C36" w:rsidRPr="00EE6E73" w:rsidRDefault="00CB5C36" w:rsidP="00EE6E73">
      <w:pPr>
        <w:pStyle w:val="PL"/>
        <w:rPr>
          <w:color w:val="808080"/>
        </w:rPr>
      </w:pPr>
      <w:r w:rsidRPr="00EE6E73">
        <w:t xml:space="preserve">    </w:t>
      </w:r>
      <w:r w:rsidRPr="00EE6E73">
        <w:rPr>
          <w:color w:val="808080"/>
        </w:rPr>
        <w:t xml:space="preserve">-- R1 40-4-4b: Reception of PDSCH without the scheduling restriction for Rel.18 eType1 DMRS ports for PDSCH with </w:t>
      </w:r>
      <w:proofErr w:type="spellStart"/>
      <w:r w:rsidRPr="00EE6E73">
        <w:rPr>
          <w:color w:val="808080"/>
        </w:rPr>
        <w:t>fdmSchemeB</w:t>
      </w:r>
      <w:proofErr w:type="spellEnd"/>
    </w:p>
    <w:p w14:paraId="69FC5249" w14:textId="77777777" w:rsidR="00CB5C36" w:rsidRPr="00EE6E73" w:rsidRDefault="00CB5C36" w:rsidP="00EE6E73">
      <w:pPr>
        <w:pStyle w:val="PL"/>
      </w:pPr>
      <w:r w:rsidRPr="00EE6E73">
        <w:t xml:space="preserve">    pdsch-ReceptionSchemeB-r18                      </w:t>
      </w:r>
      <w:r w:rsidRPr="00EE6E73">
        <w:rPr>
          <w:color w:val="993366"/>
        </w:rPr>
        <w:t>ENUMERATED</w:t>
      </w:r>
      <w:r w:rsidRPr="00EE6E73">
        <w:t xml:space="preserve"> {supported}                                                   </w:t>
      </w:r>
      <w:r w:rsidRPr="00EE6E73">
        <w:rPr>
          <w:color w:val="993366"/>
        </w:rPr>
        <w:t>OPTIONAL</w:t>
      </w:r>
      <w:r w:rsidRPr="00EE6E73">
        <w:t>,</w:t>
      </w:r>
    </w:p>
    <w:p w14:paraId="6C4BCF88" w14:textId="77777777" w:rsidR="00574D1E" w:rsidRPr="00EE6E73" w:rsidRDefault="00574D1E" w:rsidP="00EE6E73">
      <w:pPr>
        <w:pStyle w:val="PL"/>
      </w:pPr>
    </w:p>
    <w:p w14:paraId="2ACC7516" w14:textId="77777777" w:rsidR="00CB5C36" w:rsidRPr="00EE6E73" w:rsidRDefault="00CB5C36" w:rsidP="00EE6E73">
      <w:pPr>
        <w:pStyle w:val="PL"/>
        <w:rPr>
          <w:color w:val="808080"/>
        </w:rPr>
      </w:pPr>
      <w:r w:rsidRPr="00EE6E73">
        <w:t xml:space="preserve">    </w:t>
      </w:r>
      <w:r w:rsidRPr="00EE6E73">
        <w:rPr>
          <w:color w:val="808080"/>
        </w:rPr>
        <w:t>-- R1 40-4-5: Rel-18 DL DMRS with single DCI based M-TRP</w:t>
      </w:r>
    </w:p>
    <w:p w14:paraId="00B4A26A" w14:textId="77777777" w:rsidR="00CB5C36" w:rsidRPr="00EE6E73" w:rsidRDefault="00CB5C36" w:rsidP="00EE6E73">
      <w:pPr>
        <w:pStyle w:val="PL"/>
      </w:pPr>
      <w:r w:rsidRPr="00EE6E73">
        <w:t xml:space="preserve">    dmrs-MultiTRP-SingleDCI-r18                     </w:t>
      </w:r>
      <w:r w:rsidRPr="00EE6E73">
        <w:rPr>
          <w:color w:val="993366"/>
        </w:rPr>
        <w:t>ENUMERATED</w:t>
      </w:r>
      <w:r w:rsidRPr="00EE6E73">
        <w:t xml:space="preserve"> {supported}                                                   </w:t>
      </w:r>
      <w:r w:rsidRPr="00EE6E73">
        <w:rPr>
          <w:color w:val="993366"/>
        </w:rPr>
        <w:t>OPTIONAL</w:t>
      </w:r>
      <w:r w:rsidRPr="00EE6E73">
        <w:t>,</w:t>
      </w:r>
    </w:p>
    <w:p w14:paraId="33658852" w14:textId="32E1A7A3" w:rsidR="00574D1E" w:rsidRPr="00EE6E73" w:rsidRDefault="00574D1E" w:rsidP="00EE6E73">
      <w:pPr>
        <w:pStyle w:val="PL"/>
        <w:rPr>
          <w:color w:val="808080"/>
        </w:rPr>
      </w:pPr>
      <w:r w:rsidRPr="00EE6E73">
        <w:t xml:space="preserve">    </w:t>
      </w:r>
      <w:r w:rsidRPr="00EE6E73">
        <w:rPr>
          <w:color w:val="808080"/>
        </w:rPr>
        <w:t xml:space="preserve">-- R1 40-4-5a: Additional row(s) for antenna ports (0,2,3) for Rel.18 </w:t>
      </w:r>
      <w:r w:rsidR="004847E0" w:rsidRPr="00EE6E73">
        <w:rPr>
          <w:color w:val="808080"/>
        </w:rPr>
        <w:t xml:space="preserve">DL </w:t>
      </w:r>
      <w:r w:rsidRPr="00EE6E73">
        <w:rPr>
          <w:color w:val="808080"/>
        </w:rPr>
        <w:t>DMRS ports for single-DCI based M-TRP</w:t>
      </w:r>
    </w:p>
    <w:p w14:paraId="592B8BA0" w14:textId="78239721" w:rsidR="00574D1E" w:rsidRPr="00EE6E73" w:rsidRDefault="00574D1E" w:rsidP="00EE6E73">
      <w:pPr>
        <w:pStyle w:val="PL"/>
      </w:pPr>
      <w:r w:rsidRPr="00EE6E73">
        <w:t xml:space="preserve">    dmrs-MultiTRP-Add</w:t>
      </w:r>
      <w:r w:rsidR="004847E0" w:rsidRPr="00EE6E73">
        <w:t>i</w:t>
      </w:r>
      <w:r w:rsidRPr="00EE6E73">
        <w:t xml:space="preserve">tionRows-r18                  </w:t>
      </w:r>
      <w:r w:rsidRPr="00EE6E73">
        <w:rPr>
          <w:color w:val="993366"/>
        </w:rPr>
        <w:t>ENUMERATED</w:t>
      </w:r>
      <w:r w:rsidRPr="00EE6E73">
        <w:t xml:space="preserve"> {supported}                                                   </w:t>
      </w:r>
      <w:r w:rsidRPr="00EE6E73">
        <w:rPr>
          <w:color w:val="993366"/>
        </w:rPr>
        <w:t>OPTIONAL</w:t>
      </w:r>
      <w:r w:rsidRPr="00EE6E73">
        <w:t>,</w:t>
      </w:r>
    </w:p>
    <w:p w14:paraId="71CFD37A" w14:textId="77777777" w:rsidR="00CB5C36" w:rsidRPr="00EE6E73" w:rsidRDefault="00CB5C36" w:rsidP="00EE6E73">
      <w:pPr>
        <w:pStyle w:val="PL"/>
        <w:rPr>
          <w:color w:val="808080"/>
        </w:rPr>
      </w:pPr>
      <w:r w:rsidRPr="00EE6E73">
        <w:t xml:space="preserve">    </w:t>
      </w:r>
      <w:r w:rsidRPr="00EE6E73">
        <w:rPr>
          <w:color w:val="808080"/>
        </w:rPr>
        <w:t>-- R1 40-4-7: Rel-18 DL DMRS with M-DCI based M-TRP</w:t>
      </w:r>
    </w:p>
    <w:p w14:paraId="4CF0D599" w14:textId="77777777" w:rsidR="00CB5C36" w:rsidRPr="00EE6E73" w:rsidRDefault="00CB5C36" w:rsidP="00EE6E73">
      <w:pPr>
        <w:pStyle w:val="PL"/>
      </w:pPr>
      <w:r w:rsidRPr="00EE6E73">
        <w:t xml:space="preserve">    dmrs-MultiTRP-MultiDCI-r18                      </w:t>
      </w:r>
      <w:r w:rsidRPr="00EE6E73">
        <w:rPr>
          <w:color w:val="993366"/>
        </w:rPr>
        <w:t>ENUMERATED</w:t>
      </w:r>
      <w:r w:rsidRPr="00EE6E73">
        <w:t xml:space="preserve"> {supported}                                                   </w:t>
      </w:r>
      <w:r w:rsidRPr="00EE6E73">
        <w:rPr>
          <w:color w:val="993366"/>
        </w:rPr>
        <w:t>OPTIONAL</w:t>
      </w:r>
      <w:r w:rsidRPr="00EE6E73">
        <w:t>,</w:t>
      </w:r>
    </w:p>
    <w:p w14:paraId="76987128" w14:textId="77777777" w:rsidR="00574D1E" w:rsidRPr="00EE6E73" w:rsidRDefault="00574D1E" w:rsidP="00EE6E73">
      <w:pPr>
        <w:pStyle w:val="PL"/>
        <w:rPr>
          <w:color w:val="808080"/>
        </w:rPr>
      </w:pPr>
      <w:r w:rsidRPr="00EE6E73">
        <w:t xml:space="preserve">    </w:t>
      </w:r>
      <w:r w:rsidRPr="00EE6E73">
        <w:rPr>
          <w:color w:val="808080"/>
        </w:rPr>
        <w:t>-- R1 40-4-12: Support of Rel-18 DMRS and PDSCH processing capability 2 simultaneously</w:t>
      </w:r>
    </w:p>
    <w:p w14:paraId="513A0B49" w14:textId="61E8B7A8" w:rsidR="00574D1E" w:rsidRPr="00EE6E73" w:rsidRDefault="00574D1E" w:rsidP="00EE6E73">
      <w:pPr>
        <w:pStyle w:val="PL"/>
      </w:pPr>
      <w:r w:rsidRPr="00EE6E73">
        <w:t xml:space="preserve">    simulDMRS-PDSCH-r18                             </w:t>
      </w:r>
      <w:r w:rsidRPr="00EE6E73">
        <w:rPr>
          <w:color w:val="993366"/>
        </w:rPr>
        <w:t>SEQUENCE</w:t>
      </w:r>
      <w:r w:rsidRPr="00EE6E73">
        <w:t xml:space="preserve"> {</w:t>
      </w:r>
    </w:p>
    <w:p w14:paraId="2D78ED7C" w14:textId="08FBF507" w:rsidR="00574D1E" w:rsidRPr="00EE6E73" w:rsidRDefault="00574D1E" w:rsidP="00EE6E73">
      <w:pPr>
        <w:pStyle w:val="PL"/>
      </w:pPr>
      <w:r w:rsidRPr="00EE6E73">
        <w:t xml:space="preserve">        scs-15kHz-r18                                   </w:t>
      </w:r>
      <w:r w:rsidRPr="00EE6E73">
        <w:rPr>
          <w:color w:val="993366"/>
        </w:rPr>
        <w:t>INTEGER</w:t>
      </w:r>
      <w:r w:rsidRPr="00EE6E73">
        <w:t xml:space="preserve"> (0..4)                                                       </w:t>
      </w:r>
      <w:r w:rsidRPr="00EE6E73">
        <w:rPr>
          <w:color w:val="993366"/>
        </w:rPr>
        <w:t>OPTIONAL</w:t>
      </w:r>
      <w:r w:rsidRPr="00EE6E73">
        <w:t>,</w:t>
      </w:r>
    </w:p>
    <w:p w14:paraId="4EB1F402" w14:textId="06D675F5" w:rsidR="00574D1E" w:rsidRPr="00EE6E73" w:rsidRDefault="00574D1E" w:rsidP="00EE6E73">
      <w:pPr>
        <w:pStyle w:val="PL"/>
      </w:pPr>
      <w:r w:rsidRPr="00EE6E73">
        <w:t xml:space="preserve">        scs-30kHz-r18                               </w:t>
      </w:r>
      <w:r w:rsidR="00CB5C36" w:rsidRPr="00EE6E73">
        <w:t xml:space="preserve">    </w:t>
      </w:r>
      <w:r w:rsidRPr="00EE6E73">
        <w:rPr>
          <w:color w:val="993366"/>
        </w:rPr>
        <w:t>INTEGER</w:t>
      </w:r>
      <w:r w:rsidRPr="00EE6E73">
        <w:t xml:space="preserve"> (0..5)                                                       </w:t>
      </w:r>
      <w:r w:rsidRPr="00EE6E73">
        <w:rPr>
          <w:color w:val="993366"/>
        </w:rPr>
        <w:t>OPTIONAL</w:t>
      </w:r>
      <w:r w:rsidRPr="00EE6E73">
        <w:t>,</w:t>
      </w:r>
    </w:p>
    <w:p w14:paraId="1BEADEF3" w14:textId="5E528D29" w:rsidR="00574D1E" w:rsidRPr="00EE6E73" w:rsidRDefault="00574D1E" w:rsidP="00EE6E73">
      <w:pPr>
        <w:pStyle w:val="PL"/>
      </w:pPr>
      <w:r w:rsidRPr="00EE6E73">
        <w:t xml:space="preserve">        scs-60kHz-r18                                   </w:t>
      </w:r>
      <w:r w:rsidRPr="00EE6E73">
        <w:rPr>
          <w:color w:val="993366"/>
        </w:rPr>
        <w:t>INTEGER</w:t>
      </w:r>
      <w:r w:rsidRPr="00EE6E73">
        <w:t xml:space="preserve"> (0..7)                                                       </w:t>
      </w:r>
      <w:r w:rsidRPr="00EE6E73">
        <w:rPr>
          <w:color w:val="993366"/>
        </w:rPr>
        <w:t>OPTIONAL</w:t>
      </w:r>
    </w:p>
    <w:p w14:paraId="1C77CB2C" w14:textId="77777777" w:rsidR="00574D1E" w:rsidRPr="00EE6E73" w:rsidRDefault="00574D1E" w:rsidP="00EE6E73">
      <w:pPr>
        <w:pStyle w:val="PL"/>
      </w:pPr>
      <w:r w:rsidRPr="00EE6E73">
        <w:t xml:space="preserve">    }                                                                                                                        </w:t>
      </w:r>
      <w:r w:rsidRPr="00EE6E73">
        <w:rPr>
          <w:color w:val="993366"/>
        </w:rPr>
        <w:t>OPTIONAL</w:t>
      </w:r>
      <w:r w:rsidRPr="00EE6E73">
        <w:t>,</w:t>
      </w:r>
    </w:p>
    <w:p w14:paraId="3ABA27FC" w14:textId="77777777" w:rsidR="00574D1E" w:rsidRPr="00EE6E73" w:rsidRDefault="00574D1E" w:rsidP="00EE6E73">
      <w:pPr>
        <w:pStyle w:val="PL"/>
      </w:pPr>
    </w:p>
    <w:p w14:paraId="129CAF96" w14:textId="77777777" w:rsidR="00574D1E" w:rsidRPr="00EE6E73" w:rsidRDefault="00574D1E" w:rsidP="00EE6E73">
      <w:pPr>
        <w:pStyle w:val="PL"/>
        <w:rPr>
          <w:color w:val="808080"/>
        </w:rPr>
      </w:pPr>
      <w:r w:rsidRPr="00EE6E73">
        <w:t xml:space="preserve">    </w:t>
      </w:r>
      <w:r w:rsidRPr="00EE6E73">
        <w:rPr>
          <w:color w:val="808080"/>
        </w:rPr>
        <w:t>-- R1 53-1: Support RLM/BM/BFD and gapless L3 intra-frequency measurements based on CD-SSB outside active BWP without interruptions</w:t>
      </w:r>
    </w:p>
    <w:p w14:paraId="2008DA72" w14:textId="77777777" w:rsidR="00574D1E" w:rsidRPr="00EE6E73" w:rsidRDefault="00574D1E" w:rsidP="00EE6E73">
      <w:pPr>
        <w:pStyle w:val="PL"/>
      </w:pPr>
      <w:r w:rsidRPr="00EE6E73">
        <w:t xml:space="preserve">    bwpOperationMeasWithoutInterrupt-r18            </w:t>
      </w:r>
      <w:r w:rsidRPr="00EE6E73">
        <w:rPr>
          <w:color w:val="993366"/>
        </w:rPr>
        <w:t>ENUMERATED</w:t>
      </w:r>
      <w:r w:rsidRPr="00EE6E73">
        <w:t xml:space="preserve"> {supported}                                                   </w:t>
      </w:r>
      <w:r w:rsidRPr="00EE6E73">
        <w:rPr>
          <w:color w:val="993366"/>
        </w:rPr>
        <w:t>OPTIONAL</w:t>
      </w:r>
      <w:r w:rsidRPr="00EE6E73">
        <w:t>,</w:t>
      </w:r>
    </w:p>
    <w:p w14:paraId="5ADD4562" w14:textId="77777777" w:rsidR="00574D1E" w:rsidRPr="00EE6E73" w:rsidRDefault="00574D1E" w:rsidP="00EE6E73">
      <w:pPr>
        <w:pStyle w:val="PL"/>
      </w:pPr>
    </w:p>
    <w:p w14:paraId="75BBAA9F" w14:textId="77777777" w:rsidR="00574D1E" w:rsidRPr="00EE6E73" w:rsidRDefault="00574D1E" w:rsidP="00EE6E73">
      <w:pPr>
        <w:pStyle w:val="PL"/>
        <w:rPr>
          <w:color w:val="808080"/>
        </w:rPr>
      </w:pPr>
      <w:r w:rsidRPr="00EE6E73">
        <w:t xml:space="preserve">    </w:t>
      </w:r>
      <w:r w:rsidRPr="00EE6E73">
        <w:rPr>
          <w:color w:val="808080"/>
        </w:rPr>
        <w:t>-- R1 55-6: (2, 2) span-based PDCCH monitoring with additional restriction(s)</w:t>
      </w:r>
    </w:p>
    <w:p w14:paraId="3B8D96CA" w14:textId="5E256038" w:rsidR="00574D1E" w:rsidRPr="00EE6E73" w:rsidRDefault="004847E0" w:rsidP="00EE6E73">
      <w:pPr>
        <w:pStyle w:val="PL"/>
        <w:rPr>
          <w:rFonts w:eastAsia="Arial Unicode MS"/>
        </w:rPr>
      </w:pPr>
      <w:r w:rsidRPr="00EE6E73">
        <w:t xml:space="preserve">    </w:t>
      </w:r>
      <w:r w:rsidR="00574D1E" w:rsidRPr="00EE6E73">
        <w:rPr>
          <w:rFonts w:eastAsia="Arial Unicode MS"/>
        </w:rPr>
        <w:t>pdcch-MonitoringSpan2-2-r18</w:t>
      </w:r>
      <w:r w:rsidRPr="00EE6E73">
        <w:t xml:space="preserve">                     </w:t>
      </w:r>
      <w:r w:rsidR="00574D1E" w:rsidRPr="00EE6E73">
        <w:rPr>
          <w:color w:val="993366"/>
        </w:rPr>
        <w:t>SEQUENCE</w:t>
      </w:r>
      <w:r w:rsidR="00574D1E" w:rsidRPr="00EE6E73">
        <w:rPr>
          <w:rFonts w:eastAsia="Arial Unicode MS"/>
        </w:rPr>
        <w:t>{</w:t>
      </w:r>
    </w:p>
    <w:p w14:paraId="41DE9521" w14:textId="3D939319"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1-r18</w:t>
      </w:r>
      <w:r w:rsidRPr="00EE6E73">
        <w:t xml:space="preserve">                       </w:t>
      </w:r>
      <w:r w:rsidR="00574D1E" w:rsidRPr="00EE6E73">
        <w:rPr>
          <w:color w:val="993366"/>
        </w:rPr>
        <w:t>SEQUENCE</w:t>
      </w:r>
      <w:r w:rsidR="00574D1E" w:rsidRPr="00EE6E73">
        <w:rPr>
          <w:rFonts w:eastAsia="Arial Unicode MS"/>
        </w:rPr>
        <w:t>{</w:t>
      </w:r>
    </w:p>
    <w:p w14:paraId="130BF359" w14:textId="0B30A7B9"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4C836770" w14:textId="5848E3F5"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6823FFD0" w14:textId="7F5E05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4819BD62" w14:textId="7A145AEE"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2-r18</w:t>
      </w:r>
      <w:r w:rsidRPr="00EE6E73">
        <w:t xml:space="preserve">                       </w:t>
      </w:r>
      <w:r w:rsidR="00574D1E" w:rsidRPr="00EE6E73">
        <w:rPr>
          <w:color w:val="993366"/>
        </w:rPr>
        <w:t>SEQUENCE</w:t>
      </w:r>
      <w:r w:rsidR="00574D1E" w:rsidRPr="00EE6E73">
        <w:rPr>
          <w:rFonts w:eastAsia="Arial Unicode MS"/>
        </w:rPr>
        <w:t>{</w:t>
      </w:r>
    </w:p>
    <w:p w14:paraId="1E8324E2" w14:textId="40EBCDE5"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282AA222" w14:textId="5946DEA1" w:rsidR="00574D1E" w:rsidRPr="00EE6E73" w:rsidRDefault="004847E0" w:rsidP="00EE6E73">
      <w:pPr>
        <w:pStyle w:val="PL"/>
        <w:rPr>
          <w:rFonts w:eastAsia="Arial Unicode MS"/>
        </w:rPr>
      </w:pPr>
      <w:r w:rsidRPr="00EE6E73">
        <w:lastRenderedPageBreak/>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069AB664" w14:textId="0ED7B0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7853CB1A" w14:textId="7C94CB35" w:rsidR="00574D1E" w:rsidRPr="00EE6E73" w:rsidRDefault="00574D1E" w:rsidP="00EE6E73">
      <w:pPr>
        <w:pStyle w:val="PL"/>
      </w:pPr>
      <w:r w:rsidRPr="00EE6E73">
        <w:t xml:space="preserve">    }</w:t>
      </w:r>
      <w:r w:rsidR="004847E0" w:rsidRPr="00EE6E73">
        <w:t xml:space="preserve">                                                                                                                        </w:t>
      </w:r>
      <w:r w:rsidRPr="00EE6E73">
        <w:rPr>
          <w:color w:val="993366"/>
        </w:rPr>
        <w:t>OPTIONAL</w:t>
      </w:r>
      <w:r w:rsidRPr="00EE6E73">
        <w:t>,</w:t>
      </w:r>
    </w:p>
    <w:p w14:paraId="41A3AE2A" w14:textId="77777777" w:rsidR="00574D1E" w:rsidRPr="00EE6E73" w:rsidRDefault="00574D1E" w:rsidP="00EE6E73">
      <w:pPr>
        <w:pStyle w:val="PL"/>
        <w:rPr>
          <w:color w:val="808080"/>
        </w:rPr>
      </w:pPr>
      <w:r w:rsidRPr="00EE6E73">
        <w:t xml:space="preserve">    </w:t>
      </w:r>
      <w:r w:rsidRPr="00EE6E73">
        <w:rPr>
          <w:color w:val="808080"/>
        </w:rPr>
        <w:t>-- R1 55-6b: Mix of Rel-16 PDCCH monitoring capability and Rel. 15 PDCCH monitoring capability on different carriers</w:t>
      </w:r>
    </w:p>
    <w:p w14:paraId="3F5D55B4" w14:textId="7344A909" w:rsidR="00574D1E" w:rsidRPr="00EE6E73" w:rsidRDefault="00574D1E" w:rsidP="00EE6E73">
      <w:pPr>
        <w:pStyle w:val="PL"/>
      </w:pPr>
      <w:r w:rsidRPr="00EE6E73">
        <w:t xml:space="preserve">    pdcch-MonitoringMixed-r18                 </w:t>
      </w:r>
      <w:r w:rsidR="003F00BF" w:rsidRPr="00EE6E73">
        <w:t xml:space="preserve">      </w:t>
      </w:r>
      <w:r w:rsidRPr="00EE6E73">
        <w:rPr>
          <w:color w:val="993366"/>
        </w:rPr>
        <w:t>ENUMERATED</w:t>
      </w:r>
      <w:r w:rsidRPr="00EE6E73">
        <w:t xml:space="preserve"> {supported}                                               </w:t>
      </w:r>
      <w:r w:rsidRPr="00EE6E73">
        <w:rPr>
          <w:rFonts w:eastAsia="Arial Unicode MS"/>
        </w:rPr>
        <w:t xml:space="preserve">    </w:t>
      </w:r>
      <w:r w:rsidR="003F00BF" w:rsidRPr="00EE6E73">
        <w:rPr>
          <w:rFonts w:eastAsia="Arial Unicode MS"/>
        </w:rPr>
        <w:t xml:space="preserve"> </w:t>
      </w:r>
      <w:r w:rsidRPr="00EE6E73">
        <w:rPr>
          <w:color w:val="993366"/>
        </w:rPr>
        <w:t>OPTIONAL</w:t>
      </w:r>
      <w:r w:rsidRPr="00EE6E73">
        <w:t>,</w:t>
      </w:r>
    </w:p>
    <w:p w14:paraId="48521F97" w14:textId="77777777" w:rsidR="007A6D55" w:rsidRPr="00EE6E73" w:rsidRDefault="007A6D55" w:rsidP="00EE6E73">
      <w:pPr>
        <w:pStyle w:val="PL"/>
        <w:rPr>
          <w:color w:val="808080"/>
        </w:rPr>
      </w:pPr>
      <w:r w:rsidRPr="00EE6E73">
        <w:t xml:space="preserve">    </w:t>
      </w:r>
      <w:r w:rsidRPr="00EE6E73">
        <w:rPr>
          <w:color w:val="808080"/>
        </w:rPr>
        <w:t>-- R1 55-6h: PDCCH repetition for Rel-16 PDCCH monitoring</w:t>
      </w:r>
    </w:p>
    <w:p w14:paraId="1192BAA0" w14:textId="4F6F7678" w:rsidR="007A6D55" w:rsidRPr="00EE6E73" w:rsidRDefault="007A6D55" w:rsidP="00EE6E73">
      <w:pPr>
        <w:pStyle w:val="PL"/>
      </w:pPr>
      <w:r w:rsidRPr="00EE6E73">
        <w:t xml:space="preserve">    mTRP-PDCCH-legacyMonitoring-r18                 </w:t>
      </w:r>
      <w:r w:rsidRPr="00EE6E73">
        <w:rPr>
          <w:color w:val="993366"/>
        </w:rPr>
        <w:t>SEQUENCE</w:t>
      </w:r>
      <w:r w:rsidRPr="00EE6E73">
        <w:t xml:space="preserve"> {</w:t>
      </w:r>
    </w:p>
    <w:p w14:paraId="450E4CA3" w14:textId="5BDA60DF" w:rsidR="007A6D55" w:rsidRPr="00EE6E73" w:rsidRDefault="007A6D55" w:rsidP="00EE6E73">
      <w:pPr>
        <w:pStyle w:val="PL"/>
      </w:pPr>
      <w:r w:rsidRPr="00EE6E73">
        <w:t xml:space="preserve">        scs-15kHz-r18                                   PDCCH-RepetitionParameters-r17                                       </w:t>
      </w:r>
      <w:r w:rsidRPr="00EE6E73">
        <w:rPr>
          <w:color w:val="993366"/>
        </w:rPr>
        <w:t>OPTIONAL</w:t>
      </w:r>
      <w:r w:rsidRPr="00EE6E73">
        <w:t>,</w:t>
      </w:r>
    </w:p>
    <w:p w14:paraId="509EF21D" w14:textId="1BE24367" w:rsidR="007A6D55" w:rsidRPr="00EE6E73" w:rsidRDefault="007A6D55" w:rsidP="00EE6E73">
      <w:pPr>
        <w:pStyle w:val="PL"/>
      </w:pPr>
      <w:r w:rsidRPr="00EE6E73">
        <w:t xml:space="preserve">        scs-30kHz-r18                                   PDCCH-RepetitionParameters-r17                                       </w:t>
      </w:r>
      <w:r w:rsidRPr="00EE6E73">
        <w:rPr>
          <w:color w:val="993366"/>
        </w:rPr>
        <w:t>OPTIONAL</w:t>
      </w:r>
    </w:p>
    <w:p w14:paraId="7CBB27C3" w14:textId="1962249C" w:rsidR="007A6D55" w:rsidRPr="00EE6E73" w:rsidRDefault="007A6D55" w:rsidP="00EE6E73">
      <w:pPr>
        <w:pStyle w:val="PL"/>
      </w:pPr>
      <w:r w:rsidRPr="00EE6E73">
        <w:t xml:space="preserve">    }                                                                                                                        </w:t>
      </w:r>
      <w:r w:rsidRPr="00EE6E73">
        <w:rPr>
          <w:color w:val="993366"/>
        </w:rPr>
        <w:t>OPTIONAL</w:t>
      </w:r>
      <w:r w:rsidRPr="00EE6E73">
        <w:t>,</w:t>
      </w:r>
    </w:p>
    <w:p w14:paraId="32F14CE4" w14:textId="77777777" w:rsidR="007A6D55" w:rsidRPr="00EE6E73" w:rsidRDefault="007A6D55" w:rsidP="00EE6E73">
      <w:pPr>
        <w:pStyle w:val="PL"/>
      </w:pPr>
    </w:p>
    <w:p w14:paraId="2F31A250" w14:textId="77777777" w:rsidR="00CB5C36" w:rsidRPr="00EE6E73" w:rsidRDefault="00CB5C36" w:rsidP="00EE6E73">
      <w:pPr>
        <w:pStyle w:val="PL"/>
        <w:rPr>
          <w:color w:val="808080"/>
        </w:rPr>
      </w:pPr>
      <w:r w:rsidRPr="00EE6E73">
        <w:t xml:space="preserve">    </w:t>
      </w:r>
      <w:r w:rsidRPr="00EE6E73">
        <w:rPr>
          <w:color w:val="808080"/>
        </w:rPr>
        <w:t xml:space="preserve">-- R4 42-1: Support of </w:t>
      </w:r>
      <w:proofErr w:type="spellStart"/>
      <w:r w:rsidRPr="00EE6E73">
        <w:rPr>
          <w:color w:val="808080"/>
        </w:rPr>
        <w:t>SCell</w:t>
      </w:r>
      <w:proofErr w:type="spellEnd"/>
      <w:r w:rsidRPr="00EE6E73">
        <w:rPr>
          <w:color w:val="808080"/>
        </w:rPr>
        <w:t xml:space="preserve"> without SS/PBCH block for inter-band CA</w:t>
      </w:r>
    </w:p>
    <w:p w14:paraId="2E74D023" w14:textId="4D8BC11D" w:rsidR="004847E0" w:rsidRPr="00EE6E73" w:rsidRDefault="004847E0" w:rsidP="00EE6E73">
      <w:pPr>
        <w:pStyle w:val="PL"/>
      </w:pPr>
      <w:r w:rsidRPr="00EE6E73">
        <w:t xml:space="preserve">    scellWithoutSSB-InterBandCA-r18                 </w:t>
      </w:r>
      <w:r w:rsidRPr="00EE6E73">
        <w:rPr>
          <w:color w:val="993366"/>
        </w:rPr>
        <w:t>CHOICE</w:t>
      </w:r>
      <w:r w:rsidRPr="00EE6E73">
        <w:t xml:space="preserve"> {</w:t>
      </w:r>
    </w:p>
    <w:p w14:paraId="5261A16F" w14:textId="26A1C262" w:rsidR="004847E0" w:rsidRPr="00EE6E73" w:rsidRDefault="004847E0" w:rsidP="00EE6E73">
      <w:pPr>
        <w:pStyle w:val="PL"/>
      </w:pPr>
      <w:r w:rsidRPr="00EE6E73">
        <w:t xml:space="preserve">        </w:t>
      </w:r>
      <w:proofErr w:type="spellStart"/>
      <w:r w:rsidRPr="00EE6E73">
        <w:t>supportOfSingleGroup</w:t>
      </w:r>
      <w:proofErr w:type="spellEnd"/>
      <w:r w:rsidRPr="00EE6E73">
        <w:t xml:space="preserve">                            </w:t>
      </w:r>
      <w:r w:rsidRPr="00EE6E73">
        <w:rPr>
          <w:color w:val="993366"/>
        </w:rPr>
        <w:t>ENUMERATED</w:t>
      </w:r>
      <w:r w:rsidRPr="00EE6E73">
        <w:t xml:space="preserve"> {</w:t>
      </w:r>
      <w:proofErr w:type="spellStart"/>
      <w:r w:rsidRPr="00EE6E73">
        <w:t>referenceBand</w:t>
      </w:r>
      <w:proofErr w:type="spellEnd"/>
      <w:r w:rsidRPr="00EE6E73">
        <w:t xml:space="preserve">, </w:t>
      </w:r>
      <w:proofErr w:type="spellStart"/>
      <w:r w:rsidRPr="00EE6E73">
        <w:t>scellWithoutSSB</w:t>
      </w:r>
      <w:proofErr w:type="spellEnd"/>
      <w:r w:rsidRPr="00EE6E73">
        <w:t>, both},</w:t>
      </w:r>
    </w:p>
    <w:p w14:paraId="067B0D8C" w14:textId="6F7A7237" w:rsidR="004847E0" w:rsidRPr="00EE6E73" w:rsidRDefault="004847E0" w:rsidP="00EE6E73">
      <w:pPr>
        <w:pStyle w:val="PL"/>
      </w:pPr>
      <w:r w:rsidRPr="00EE6E73">
        <w:t xml:space="preserve">        </w:t>
      </w:r>
      <w:proofErr w:type="spellStart"/>
      <w:r w:rsidRPr="00EE6E73">
        <w:t>supportOfMultipleGroups</w:t>
      </w:r>
      <w:proofErr w:type="spellEnd"/>
      <w:r w:rsidRPr="00EE6E73">
        <w:t xml:space="preserve">                         </w:t>
      </w:r>
      <w:r w:rsidRPr="00EE6E73">
        <w:rPr>
          <w:color w:val="993366"/>
        </w:rPr>
        <w:t>ENUMERATED</w:t>
      </w:r>
      <w:r w:rsidRPr="00EE6E73">
        <w:t xml:space="preserve"> {referenceBand1, scellWithoutSSB1, referenceBand2, scellWithoutSSB2}</w:t>
      </w:r>
    </w:p>
    <w:p w14:paraId="50A2CCBF" w14:textId="2C15B6FB" w:rsidR="004847E0" w:rsidRPr="00EE6E73" w:rsidRDefault="004847E0" w:rsidP="00EE6E73">
      <w:pPr>
        <w:pStyle w:val="PL"/>
      </w:pPr>
      <w:r w:rsidRPr="00EE6E73">
        <w:t xml:space="preserve">    }                                                   </w:t>
      </w:r>
      <w:r w:rsidR="000E685E" w:rsidRPr="00EE6E73">
        <w:t xml:space="preserve">                      </w:t>
      </w:r>
      <w:r w:rsidRPr="00EE6E73">
        <w:t xml:space="preserve">                                               </w:t>
      </w:r>
      <w:r w:rsidRPr="00EE6E73">
        <w:rPr>
          <w:color w:val="993366"/>
        </w:rPr>
        <w:t>OPTIONAL</w:t>
      </w:r>
      <w:r w:rsidRPr="00EE6E73">
        <w:t>,</w:t>
      </w:r>
    </w:p>
    <w:p w14:paraId="2BC8DAED" w14:textId="4C236DDC" w:rsidR="004847E0" w:rsidRPr="00EE6E73" w:rsidRDefault="004847E0" w:rsidP="00EE6E73">
      <w:pPr>
        <w:pStyle w:val="PL"/>
        <w:rPr>
          <w:rFonts w:eastAsiaTheme="minorHAnsi"/>
        </w:rPr>
      </w:pPr>
      <w:r w:rsidRPr="00EE6E73">
        <w:t xml:space="preserve">    </w:t>
      </w:r>
      <w:r w:rsidR="00F01A23" w:rsidRPr="00EE6E73">
        <w:t>dummy</w:t>
      </w:r>
      <w:r w:rsidRPr="00EE6E73">
        <w:t xml:space="preserve">                    </w:t>
      </w:r>
      <w:r w:rsidR="003F00BF" w:rsidRPr="00EE6E73">
        <w:t xml:space="preserve">  </w:t>
      </w:r>
      <w:r w:rsidR="00F01A23" w:rsidRPr="00EE6E73">
        <w:t xml:space="preserve">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F01A23" w:rsidRPr="00EE6E73">
        <w:t>Dummy-</w:t>
      </w:r>
      <w:r w:rsidRPr="00EE6E73">
        <w:t>PDCCH-RACH-D</w:t>
      </w:r>
      <w:r w:rsidR="000E685E" w:rsidRPr="00EE6E73">
        <w:t>L-</w:t>
      </w:r>
      <w:r w:rsidRPr="00EE6E73">
        <w:t>Info</w:t>
      </w:r>
      <w:r w:rsidRPr="00EE6E73">
        <w:rPr>
          <w:rFonts w:eastAsia="DengXian"/>
        </w:rPr>
        <w:t>-r18</w:t>
      </w:r>
      <w:r w:rsidRPr="00EE6E73">
        <w:t xml:space="preserve">        </w:t>
      </w:r>
      <w:r w:rsidRPr="00EE6E73">
        <w:rPr>
          <w:color w:val="993366"/>
        </w:rPr>
        <w:t>OPTIONAL</w:t>
      </w:r>
    </w:p>
    <w:p w14:paraId="733BC05F" w14:textId="50D565B4" w:rsidR="00574D1E" w:rsidRPr="00EE6E73" w:rsidRDefault="00574D1E" w:rsidP="00EE6E73">
      <w:pPr>
        <w:pStyle w:val="PL"/>
      </w:pPr>
      <w:r w:rsidRPr="00EE6E73">
        <w:t>}</w:t>
      </w:r>
    </w:p>
    <w:p w14:paraId="5D1477A2" w14:textId="77777777" w:rsidR="00F01A23" w:rsidRPr="00EE6E73" w:rsidRDefault="00F01A23" w:rsidP="00EE6E73">
      <w:pPr>
        <w:pStyle w:val="PL"/>
      </w:pPr>
    </w:p>
    <w:p w14:paraId="2DCF7A3E" w14:textId="2474A9FE" w:rsidR="00B04C6A" w:rsidRPr="00EE6E73" w:rsidRDefault="00B04C6A" w:rsidP="00EE6E73">
      <w:pPr>
        <w:pStyle w:val="PL"/>
      </w:pPr>
      <w:r w:rsidRPr="00EE6E73">
        <w:t xml:space="preserve">FeatureSetDownlink-v1830 ::=        </w:t>
      </w:r>
      <w:r w:rsidRPr="00EE6E73">
        <w:rPr>
          <w:color w:val="993366"/>
        </w:rPr>
        <w:t>SEQUENCE</w:t>
      </w:r>
      <w:r w:rsidRPr="00EE6E73">
        <w:t xml:space="preserve"> {</w:t>
      </w:r>
    </w:p>
    <w:p w14:paraId="0B915553" w14:textId="2F52EB4B" w:rsidR="00B04C6A" w:rsidRPr="00EE6E73" w:rsidRDefault="00B04C6A" w:rsidP="00EE6E73">
      <w:pPr>
        <w:pStyle w:val="PL"/>
        <w:rPr>
          <w:color w:val="808080"/>
        </w:rPr>
      </w:pPr>
      <w:r w:rsidRPr="00EE6E73">
        <w:t xml:space="preserve">    </w:t>
      </w:r>
      <w:r w:rsidRPr="00EE6E73">
        <w:rPr>
          <w:color w:val="808080"/>
        </w:rPr>
        <w:t>-- R4 39-4: Interruption on DL slot(s) due to PDCCH- ordered RACH transmission</w:t>
      </w:r>
    </w:p>
    <w:p w14:paraId="6CCC4776" w14:textId="77777777" w:rsidR="000D36ED" w:rsidRPr="00EE6E73" w:rsidRDefault="00B04C6A" w:rsidP="00EE6E73">
      <w:pPr>
        <w:pStyle w:val="PL"/>
        <w:rPr>
          <w:rFonts w:eastAsiaTheme="minorEastAsia"/>
        </w:rPr>
      </w:pPr>
      <w:r w:rsidRPr="00EE6E73">
        <w:t xml:space="preserve">    pdcch-RACH-AffectedBands</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w:t>
      </w:r>
      <w:proofErr w:type="spellStart"/>
      <w:r w:rsidRPr="00EE6E73">
        <w:t>noInterruption</w:t>
      </w:r>
      <w:proofErr w:type="spellEnd"/>
      <w:r w:rsidRPr="00EE6E73">
        <w:t>, interruption}</w:t>
      </w:r>
    </w:p>
    <w:p w14:paraId="6182F87D" w14:textId="589597D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7883BB1C" w14:textId="5005196D" w:rsidR="00B04C6A" w:rsidRPr="00EE6E73" w:rsidRDefault="00B04C6A" w:rsidP="00EE6E73">
      <w:pPr>
        <w:pStyle w:val="PL"/>
        <w:rPr>
          <w:color w:val="808080"/>
        </w:rPr>
      </w:pPr>
      <w:r w:rsidRPr="00EE6E73">
        <w:t xml:space="preserve">    </w:t>
      </w:r>
      <w:r w:rsidRPr="00EE6E73">
        <w:rPr>
          <w:color w:val="808080"/>
        </w:rPr>
        <w:t>-- R4 39-4a: Interruption due to RF retuning for PDCCH- ordered RACH</w:t>
      </w:r>
    </w:p>
    <w:p w14:paraId="71001BEB" w14:textId="77777777" w:rsidR="000D36ED" w:rsidRPr="00EE6E73" w:rsidRDefault="00B04C6A" w:rsidP="00EE6E73">
      <w:pPr>
        <w:pStyle w:val="PL"/>
        <w:rPr>
          <w:rFonts w:eastAsiaTheme="minorEastAsia"/>
        </w:rPr>
      </w:pPr>
      <w:r w:rsidRPr="00EE6E73">
        <w:t xml:space="preserve">    pdcch-RACH-Switching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0, ms0dot25, ms0dot5, ms1, ms2, </w:t>
      </w:r>
      <w:proofErr w:type="spellStart"/>
      <w:r w:rsidRPr="00EE6E73">
        <w:t>notSupported</w:t>
      </w:r>
      <w:proofErr w:type="spellEnd"/>
      <w:r w:rsidRPr="00EE6E73">
        <w:t>}</w:t>
      </w:r>
    </w:p>
    <w:p w14:paraId="70AE09FE" w14:textId="7E48272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5FC259F8" w14:textId="6EAD42A3" w:rsidR="00B04C6A" w:rsidRPr="00EE6E73" w:rsidRDefault="00B04C6A"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3E02734F" w14:textId="59EFBFA5" w:rsidR="00B04C6A" w:rsidRPr="00EE6E73" w:rsidRDefault="00B04C6A" w:rsidP="00EE6E73">
      <w:pPr>
        <w:pStyle w:val="PL"/>
        <w:rPr>
          <w:color w:val="808080"/>
        </w:rPr>
      </w:pPr>
      <w:r w:rsidRPr="00EE6E73">
        <w:t xml:space="preserve">    </w:t>
      </w:r>
      <w:r w:rsidRPr="00EE6E73">
        <w:rPr>
          <w:color w:val="808080"/>
        </w:rPr>
        <w:t>-- in any of UE</w:t>
      </w:r>
      <w:r w:rsidR="000E1D86" w:rsidRPr="00EE6E73">
        <w:rPr>
          <w:color w:val="808080"/>
        </w:rPr>
        <w:t>'</w:t>
      </w:r>
      <w:r w:rsidRPr="00EE6E73">
        <w:rPr>
          <w:color w:val="808080"/>
        </w:rPr>
        <w:t>s configured UL BWP(s) of active serving cells</w:t>
      </w:r>
    </w:p>
    <w:p w14:paraId="5AC98501" w14:textId="77777777" w:rsidR="000D36ED" w:rsidRPr="00EE6E73" w:rsidRDefault="00B04C6A" w:rsidP="00EE6E73">
      <w:pPr>
        <w:pStyle w:val="PL"/>
        <w:rPr>
          <w:rFonts w:eastAsiaTheme="minorEastAsia"/>
        </w:rPr>
      </w:pPr>
      <w:r w:rsidRPr="00EE6E73">
        <w:t xml:space="preserve">    pdcch-RACH-Prep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1, ms3, ms5, ms10, </w:t>
      </w:r>
      <w:proofErr w:type="spellStart"/>
      <w:r w:rsidRPr="00EE6E73">
        <w:t>notSupported</w:t>
      </w:r>
      <w:proofErr w:type="spellEnd"/>
      <w:r w:rsidRPr="00EE6E73">
        <w:t>}</w:t>
      </w:r>
    </w:p>
    <w:p w14:paraId="7F0E6CF8" w14:textId="68934C9E"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p>
    <w:p w14:paraId="67776D0A" w14:textId="77777777" w:rsidR="00B04C6A" w:rsidRPr="00EE6E73" w:rsidRDefault="00B04C6A" w:rsidP="00EE6E73">
      <w:pPr>
        <w:pStyle w:val="PL"/>
      </w:pPr>
      <w:r w:rsidRPr="00EE6E73">
        <w:t>}</w:t>
      </w:r>
    </w:p>
    <w:p w14:paraId="7ABFACEF" w14:textId="77777777" w:rsidR="00D61330" w:rsidRPr="00EE6E73" w:rsidRDefault="00D61330" w:rsidP="00EE6E73">
      <w:pPr>
        <w:pStyle w:val="PL"/>
      </w:pPr>
    </w:p>
    <w:p w14:paraId="265A3DD1" w14:textId="10B7797B" w:rsidR="00D61330" w:rsidRPr="00EE6E73" w:rsidRDefault="00D61330" w:rsidP="00EE6E73">
      <w:pPr>
        <w:pStyle w:val="PL"/>
      </w:pPr>
      <w:r w:rsidRPr="00EE6E73">
        <w:t xml:space="preserve">FeatureSetDownlink-v1860 ::=      </w:t>
      </w:r>
      <w:r w:rsidRPr="00EE6E73">
        <w:rPr>
          <w:color w:val="993366"/>
        </w:rPr>
        <w:t>SEQUENCE</w:t>
      </w:r>
      <w:r w:rsidRPr="00EE6E73">
        <w:t xml:space="preserve"> {</w:t>
      </w:r>
    </w:p>
    <w:p w14:paraId="6F025177" w14:textId="7B6B697D" w:rsidR="00D61330" w:rsidRPr="00EE6E73" w:rsidRDefault="00D61330" w:rsidP="00EE6E73">
      <w:pPr>
        <w:pStyle w:val="PL"/>
        <w:rPr>
          <w:color w:val="808080"/>
        </w:rPr>
      </w:pPr>
      <w:r w:rsidRPr="00EE6E73">
        <w:t xml:space="preserve">    </w:t>
      </w:r>
      <w:r w:rsidRPr="00EE6E73">
        <w:rPr>
          <w:color w:val="808080"/>
        </w:rPr>
        <w:t>-- R1 40-5-5: Maximum 2 SP and 1 periodic SRS sets for 8T8R antenna switching</w:t>
      </w:r>
    </w:p>
    <w:p w14:paraId="46FC3A91" w14:textId="5A2031CF" w:rsidR="00D61330" w:rsidRPr="00EE6E73" w:rsidRDefault="00D61330" w:rsidP="00EE6E73">
      <w:pPr>
        <w:pStyle w:val="PL"/>
      </w:pPr>
      <w:r w:rsidRPr="00EE6E73">
        <w:t xml:space="preserve">    srs-AntennaSwitching8T8R2SP-1Periodic-r18                   </w:t>
      </w:r>
      <w:r w:rsidRPr="00EE6E73">
        <w:rPr>
          <w:color w:val="993366"/>
        </w:rPr>
        <w:t>ENUMERATED</w:t>
      </w:r>
      <w:r w:rsidRPr="00EE6E73">
        <w:t xml:space="preserve"> {supported}                              </w:t>
      </w:r>
      <w:r w:rsidRPr="00EE6E73">
        <w:rPr>
          <w:color w:val="993366"/>
        </w:rPr>
        <w:t>OPTIONAL</w:t>
      </w:r>
    </w:p>
    <w:p w14:paraId="3DDEF7A6" w14:textId="555F9BB9" w:rsidR="00B04C6A" w:rsidRPr="00EE6E73" w:rsidRDefault="00D61330" w:rsidP="00EE6E73">
      <w:pPr>
        <w:pStyle w:val="PL"/>
      </w:pPr>
      <w:r w:rsidRPr="00EE6E73">
        <w:t>}</w:t>
      </w:r>
    </w:p>
    <w:p w14:paraId="75A31755" w14:textId="77777777" w:rsidR="00D61330" w:rsidRPr="00EE6E73" w:rsidRDefault="00D61330" w:rsidP="00EE6E73">
      <w:pPr>
        <w:pStyle w:val="PL"/>
      </w:pPr>
    </w:p>
    <w:p w14:paraId="6020E613" w14:textId="77777777" w:rsidR="00394471" w:rsidRPr="00EE6E73" w:rsidRDefault="00394471" w:rsidP="00EE6E73">
      <w:pPr>
        <w:pStyle w:val="PL"/>
      </w:pPr>
      <w:r w:rsidRPr="00EE6E73">
        <w:t xml:space="preserve">PDCCH-MonitoringOccasions-r16 ::= </w:t>
      </w:r>
      <w:r w:rsidRPr="00EE6E73">
        <w:rPr>
          <w:color w:val="993366"/>
        </w:rPr>
        <w:t>SEQUENCE</w:t>
      </w:r>
      <w:r w:rsidRPr="00EE6E73">
        <w:t xml:space="preserve"> {</w:t>
      </w:r>
    </w:p>
    <w:p w14:paraId="692744DC" w14:textId="77777777" w:rsidR="00394471" w:rsidRPr="00EE6E73" w:rsidRDefault="00394471" w:rsidP="00EE6E73">
      <w:pPr>
        <w:pStyle w:val="PL"/>
      </w:pPr>
      <w:r w:rsidRPr="00EE6E73">
        <w:t xml:space="preserve">    period7span3-r16                  </w:t>
      </w:r>
      <w:r w:rsidRPr="00EE6E73">
        <w:rPr>
          <w:color w:val="993366"/>
        </w:rPr>
        <w:t>ENUMERATED</w:t>
      </w:r>
      <w:r w:rsidRPr="00EE6E73">
        <w:t xml:space="preserve"> {supported}                 </w:t>
      </w:r>
      <w:r w:rsidRPr="00EE6E73">
        <w:rPr>
          <w:color w:val="993366"/>
        </w:rPr>
        <w:t>OPTIONAL</w:t>
      </w:r>
      <w:r w:rsidRPr="00EE6E73">
        <w:t>,</w:t>
      </w:r>
    </w:p>
    <w:p w14:paraId="2289A396" w14:textId="77777777" w:rsidR="00394471" w:rsidRPr="00EE6E73" w:rsidRDefault="00394471" w:rsidP="00EE6E73">
      <w:pPr>
        <w:pStyle w:val="PL"/>
      </w:pPr>
      <w:r w:rsidRPr="00EE6E73">
        <w:t xml:space="preserve">    period4span3-r16                  </w:t>
      </w:r>
      <w:r w:rsidRPr="00EE6E73">
        <w:rPr>
          <w:color w:val="993366"/>
        </w:rPr>
        <w:t>ENUMERATED</w:t>
      </w:r>
      <w:r w:rsidRPr="00EE6E73">
        <w:t xml:space="preserve"> {supported}                 </w:t>
      </w:r>
      <w:r w:rsidRPr="00EE6E73">
        <w:rPr>
          <w:color w:val="993366"/>
        </w:rPr>
        <w:t>OPTIONAL</w:t>
      </w:r>
      <w:r w:rsidRPr="00EE6E73">
        <w:t>,</w:t>
      </w:r>
    </w:p>
    <w:p w14:paraId="1555680B" w14:textId="77777777" w:rsidR="00394471" w:rsidRPr="00EE6E73" w:rsidRDefault="00394471" w:rsidP="00EE6E73">
      <w:pPr>
        <w:pStyle w:val="PL"/>
      </w:pPr>
      <w:r w:rsidRPr="00EE6E73">
        <w:t xml:space="preserve">    period2span2-r16                  </w:t>
      </w:r>
      <w:r w:rsidRPr="00EE6E73">
        <w:rPr>
          <w:color w:val="993366"/>
        </w:rPr>
        <w:t>ENUMERATED</w:t>
      </w:r>
      <w:r w:rsidRPr="00EE6E73">
        <w:t xml:space="preserve"> {supported}                 </w:t>
      </w:r>
      <w:r w:rsidRPr="00EE6E73">
        <w:rPr>
          <w:color w:val="993366"/>
        </w:rPr>
        <w:t>OPTIONAL</w:t>
      </w:r>
    </w:p>
    <w:p w14:paraId="08852A78" w14:textId="77777777" w:rsidR="00394471" w:rsidRPr="00EE6E73" w:rsidRDefault="00394471" w:rsidP="00EE6E73">
      <w:pPr>
        <w:pStyle w:val="PL"/>
      </w:pPr>
      <w:r w:rsidRPr="00EE6E73">
        <w:t>}</w:t>
      </w:r>
    </w:p>
    <w:p w14:paraId="025C27D1" w14:textId="77777777" w:rsidR="00B166EA" w:rsidRPr="00EE6E73" w:rsidRDefault="00B166EA" w:rsidP="00EE6E73">
      <w:pPr>
        <w:pStyle w:val="PL"/>
      </w:pPr>
    </w:p>
    <w:p w14:paraId="24702CF5" w14:textId="4675DDDD" w:rsidR="00B166EA" w:rsidRPr="00EE6E73" w:rsidRDefault="00B166EA" w:rsidP="00EE6E73">
      <w:pPr>
        <w:pStyle w:val="PL"/>
      </w:pPr>
      <w:r w:rsidRPr="00EE6E73">
        <w:t xml:space="preserve">PDCCH-RepetitionParameters-r17 ::= </w:t>
      </w:r>
      <w:r w:rsidRPr="00EE6E73">
        <w:rPr>
          <w:color w:val="993366"/>
        </w:rPr>
        <w:t>SEQUENCE</w:t>
      </w:r>
      <w:r w:rsidRPr="00EE6E73">
        <w:t xml:space="preserve"> {</w:t>
      </w:r>
    </w:p>
    <w:p w14:paraId="7E79770A" w14:textId="458D347C" w:rsidR="00B166EA" w:rsidRPr="00EE6E73" w:rsidRDefault="00B166EA" w:rsidP="00EE6E73">
      <w:pPr>
        <w:pStyle w:val="PL"/>
      </w:pPr>
      <w:r w:rsidRPr="00EE6E73">
        <w:t xml:space="preserve">    supportedMode-r17                  </w:t>
      </w:r>
      <w:r w:rsidRPr="00EE6E73">
        <w:rPr>
          <w:color w:val="993366"/>
        </w:rPr>
        <w:t>ENUMERATED</w:t>
      </w:r>
      <w:r w:rsidRPr="00EE6E73">
        <w:t xml:space="preserve"> {intra-span, inter-span, both},</w:t>
      </w:r>
    </w:p>
    <w:p w14:paraId="14D8A8C8" w14:textId="3322756A" w:rsidR="00B166EA" w:rsidRPr="00EE6E73" w:rsidRDefault="00B166EA" w:rsidP="00EE6E73">
      <w:pPr>
        <w:pStyle w:val="PL"/>
      </w:pPr>
      <w:r w:rsidRPr="00EE6E73">
        <w:t xml:space="preserve">    limitX-PerCC-r17                   </w:t>
      </w:r>
      <w:r w:rsidRPr="00EE6E73">
        <w:rPr>
          <w:color w:val="993366"/>
        </w:rPr>
        <w:t>ENUMERATED</w:t>
      </w:r>
      <w:r w:rsidRPr="00EE6E73">
        <w:t xml:space="preserve"> {n4, n8, n16, n32, n44, n64, </w:t>
      </w:r>
      <w:proofErr w:type="spellStart"/>
      <w:r w:rsidRPr="00EE6E73">
        <w:t>nolimit</w:t>
      </w:r>
      <w:proofErr w:type="spellEnd"/>
      <w:r w:rsidRPr="00EE6E73">
        <w:t xml:space="preserve">}                      </w:t>
      </w:r>
      <w:r w:rsidRPr="00EE6E73">
        <w:rPr>
          <w:color w:val="993366"/>
        </w:rPr>
        <w:t>OPTIONAL</w:t>
      </w:r>
      <w:r w:rsidRPr="00EE6E73">
        <w:t>,</w:t>
      </w:r>
    </w:p>
    <w:p w14:paraId="56CFB4BB" w14:textId="46C4FC5B" w:rsidR="00B166EA" w:rsidRPr="00EE6E73" w:rsidRDefault="00B166EA" w:rsidP="00EE6E73">
      <w:pPr>
        <w:pStyle w:val="PL"/>
      </w:pPr>
      <w:r w:rsidRPr="00EE6E73">
        <w:t xml:space="preserve">    limitX-AcrossCC-r17                </w:t>
      </w:r>
      <w:r w:rsidRPr="00EE6E73">
        <w:rPr>
          <w:color w:val="993366"/>
        </w:rPr>
        <w:t>ENUMERATED</w:t>
      </w:r>
      <w:r w:rsidRPr="00EE6E73">
        <w:t xml:space="preserve"> {n4, n8, n16, n32, n44, n64, n128, n256, n512, </w:t>
      </w:r>
      <w:proofErr w:type="spellStart"/>
      <w:r w:rsidRPr="00EE6E73">
        <w:t>nolimit</w:t>
      </w:r>
      <w:proofErr w:type="spellEnd"/>
      <w:r w:rsidRPr="00EE6E73">
        <w:t xml:space="preserve">}    </w:t>
      </w:r>
      <w:r w:rsidRPr="00EE6E73">
        <w:rPr>
          <w:color w:val="993366"/>
        </w:rPr>
        <w:t>OPTIONAL</w:t>
      </w:r>
    </w:p>
    <w:p w14:paraId="79554CFC" w14:textId="77777777" w:rsidR="00B166EA" w:rsidRPr="00EE6E73" w:rsidRDefault="00B166EA" w:rsidP="00EE6E73">
      <w:pPr>
        <w:pStyle w:val="PL"/>
      </w:pPr>
      <w:r w:rsidRPr="00EE6E73">
        <w:t>}</w:t>
      </w:r>
    </w:p>
    <w:p w14:paraId="6254851E" w14:textId="77777777" w:rsidR="00B166EA" w:rsidRPr="00EE6E73" w:rsidRDefault="00B166EA" w:rsidP="00EE6E73">
      <w:pPr>
        <w:pStyle w:val="PL"/>
      </w:pPr>
    </w:p>
    <w:p w14:paraId="575ACCC2" w14:textId="77777777" w:rsidR="00394471" w:rsidRPr="00EE6E73" w:rsidRDefault="00394471" w:rsidP="00EE6E73">
      <w:pPr>
        <w:pStyle w:val="PL"/>
      </w:pPr>
      <w:proofErr w:type="spellStart"/>
      <w:r w:rsidRPr="00EE6E73">
        <w:t>DummyA</w:t>
      </w:r>
      <w:proofErr w:type="spellEnd"/>
      <w:r w:rsidRPr="00EE6E73">
        <w:t xml:space="preserve"> ::=      </w:t>
      </w:r>
      <w:r w:rsidRPr="00EE6E73">
        <w:rPr>
          <w:color w:val="993366"/>
        </w:rPr>
        <w:t>SEQUENCE</w:t>
      </w:r>
      <w:r w:rsidRPr="00EE6E73">
        <w:t xml:space="preserve"> {</w:t>
      </w:r>
    </w:p>
    <w:p w14:paraId="516E035F" w14:textId="77777777" w:rsidR="00394471" w:rsidRPr="00EE6E73" w:rsidRDefault="00394471" w:rsidP="00EE6E73">
      <w:pPr>
        <w:pStyle w:val="PL"/>
      </w:pPr>
      <w:r w:rsidRPr="00EE6E73">
        <w:t xml:space="preserve">    </w:t>
      </w:r>
      <w:proofErr w:type="spellStart"/>
      <w:r w:rsidRPr="00EE6E73">
        <w:t>maxNumberNZP</w:t>
      </w:r>
      <w:proofErr w:type="spellEnd"/>
      <w:r w:rsidRPr="00EE6E73">
        <w:t>-CSI-RS-</w:t>
      </w:r>
      <w:proofErr w:type="spellStart"/>
      <w:r w:rsidRPr="00EE6E73">
        <w:t>PerCC</w:t>
      </w:r>
      <w:proofErr w:type="spellEnd"/>
      <w:r w:rsidRPr="00EE6E73">
        <w:t xml:space="preserve">                   </w:t>
      </w:r>
      <w:r w:rsidRPr="00EE6E73">
        <w:rPr>
          <w:color w:val="993366"/>
        </w:rPr>
        <w:t>INTEGER</w:t>
      </w:r>
      <w:r w:rsidRPr="00EE6E73">
        <w:t xml:space="preserve"> (1..32),</w:t>
      </w:r>
    </w:p>
    <w:p w14:paraId="048425A3" w14:textId="77777777" w:rsidR="00394471" w:rsidRPr="00EE6E73" w:rsidRDefault="00394471" w:rsidP="00EE6E73">
      <w:pPr>
        <w:pStyle w:val="PL"/>
      </w:pPr>
      <w:r w:rsidRPr="00EE6E73">
        <w:t xml:space="preserve">    </w:t>
      </w:r>
      <w:proofErr w:type="spellStart"/>
      <w:r w:rsidRPr="00EE6E73">
        <w:t>maxNumberPortsAcrossNZP</w:t>
      </w:r>
      <w:proofErr w:type="spellEnd"/>
      <w:r w:rsidRPr="00EE6E73">
        <w:t>-CSI-RS-</w:t>
      </w:r>
      <w:proofErr w:type="spellStart"/>
      <w:r w:rsidRPr="00EE6E73">
        <w:t>PerCC</w:t>
      </w:r>
      <w:proofErr w:type="spellEnd"/>
      <w:r w:rsidRPr="00EE6E73">
        <w:t xml:space="preserve">        </w:t>
      </w:r>
      <w:r w:rsidRPr="00EE6E73">
        <w:rPr>
          <w:color w:val="993366"/>
        </w:rPr>
        <w:t>ENUMERATED</w:t>
      </w:r>
      <w:r w:rsidRPr="00EE6E73">
        <w:t xml:space="preserve"> {p2, p4, p8, p12, p16, p24, p32, p40, p48, p56, p64, p72, p80,</w:t>
      </w:r>
    </w:p>
    <w:p w14:paraId="5CA494B0" w14:textId="77777777" w:rsidR="00394471" w:rsidRPr="00EE6E73" w:rsidRDefault="00394471" w:rsidP="00EE6E73">
      <w:pPr>
        <w:pStyle w:val="PL"/>
      </w:pPr>
      <w:r w:rsidRPr="00EE6E73">
        <w:lastRenderedPageBreak/>
        <w:t xml:space="preserve">                                                            p88, p96, p104, p112, p120, p128, p136, p144, p152, p160, p168,</w:t>
      </w:r>
    </w:p>
    <w:p w14:paraId="30E8FFCD" w14:textId="77777777" w:rsidR="00394471" w:rsidRPr="00EE6E73" w:rsidRDefault="00394471" w:rsidP="00EE6E73">
      <w:pPr>
        <w:pStyle w:val="PL"/>
      </w:pPr>
      <w:r w:rsidRPr="00EE6E73">
        <w:t xml:space="preserve">                                                            p176, p184, p192, p200, p208, p216, p224, p232, p240, p248, p256},</w:t>
      </w:r>
    </w:p>
    <w:p w14:paraId="75AA2978" w14:textId="77777777" w:rsidR="00394471" w:rsidRPr="00EE6E73" w:rsidRDefault="00394471" w:rsidP="00EE6E73">
      <w:pPr>
        <w:pStyle w:val="PL"/>
      </w:pPr>
      <w:r w:rsidRPr="00EE6E73">
        <w:t xml:space="preserve">    </w:t>
      </w:r>
      <w:proofErr w:type="spellStart"/>
      <w:r w:rsidRPr="00EE6E73">
        <w:t>maxNumberCS</w:t>
      </w:r>
      <w:proofErr w:type="spellEnd"/>
      <w:r w:rsidRPr="00EE6E73">
        <w:t>-IM-</w:t>
      </w:r>
      <w:proofErr w:type="spellStart"/>
      <w:r w:rsidRPr="00EE6E73">
        <w:t>PerCC</w:t>
      </w:r>
      <w:proofErr w:type="spellEnd"/>
      <w:r w:rsidRPr="00EE6E73">
        <w:t xml:space="preserve">                        </w:t>
      </w:r>
      <w:r w:rsidRPr="00EE6E73">
        <w:rPr>
          <w:color w:val="993366"/>
        </w:rPr>
        <w:t>ENUMERATED</w:t>
      </w:r>
      <w:r w:rsidRPr="00EE6E73">
        <w:t xml:space="preserve"> {n1, n2, n4, n8, n16, n32},</w:t>
      </w:r>
    </w:p>
    <w:p w14:paraId="1C05E42C" w14:textId="77777777" w:rsidR="00394471" w:rsidRPr="00EE6E73" w:rsidRDefault="00394471" w:rsidP="00EE6E73">
      <w:pPr>
        <w:pStyle w:val="PL"/>
      </w:pPr>
      <w:r w:rsidRPr="00EE6E73">
        <w:t xml:space="preserve">    </w:t>
      </w:r>
      <w:proofErr w:type="spellStart"/>
      <w:r w:rsidRPr="00EE6E73">
        <w:t>maxNumberSimultaneousCSI</w:t>
      </w:r>
      <w:proofErr w:type="spellEnd"/>
      <w:r w:rsidRPr="00EE6E73">
        <w:t>-RS-</w:t>
      </w:r>
      <w:proofErr w:type="spellStart"/>
      <w:r w:rsidRPr="00EE6E73">
        <w:t>ActBWP</w:t>
      </w:r>
      <w:proofErr w:type="spellEnd"/>
      <w:r w:rsidRPr="00EE6E73">
        <w:t>-</w:t>
      </w:r>
      <w:proofErr w:type="spellStart"/>
      <w:r w:rsidRPr="00EE6E73">
        <w:t>AllCC</w:t>
      </w:r>
      <w:proofErr w:type="spellEnd"/>
      <w:r w:rsidRPr="00EE6E73">
        <w:t xml:space="preserve">    </w:t>
      </w:r>
      <w:r w:rsidRPr="00EE6E73">
        <w:rPr>
          <w:color w:val="993366"/>
        </w:rPr>
        <w:t>ENUMERATED</w:t>
      </w:r>
      <w:r w:rsidRPr="00EE6E73">
        <w:t xml:space="preserve"> {n5, n6, n7, n8, n9, n10, n12, n14, n16, n18, n20, n22, n24, n26,</w:t>
      </w:r>
    </w:p>
    <w:p w14:paraId="290F1DF7" w14:textId="77777777" w:rsidR="00394471" w:rsidRPr="00EE6E73" w:rsidRDefault="00394471" w:rsidP="00EE6E73">
      <w:pPr>
        <w:pStyle w:val="PL"/>
      </w:pPr>
      <w:r w:rsidRPr="00EE6E73">
        <w:t xml:space="preserve">                                                                n28, n30, n32, n34, n36, n38, n40, n42, n44, n46, n48, n50, n52,</w:t>
      </w:r>
    </w:p>
    <w:p w14:paraId="43FD4620" w14:textId="77777777" w:rsidR="00394471" w:rsidRPr="00EE6E73" w:rsidRDefault="00394471" w:rsidP="00EE6E73">
      <w:pPr>
        <w:pStyle w:val="PL"/>
      </w:pPr>
      <w:r w:rsidRPr="00EE6E73">
        <w:t xml:space="preserve">                                                                n54, n56, n58, n60, n62, n64},</w:t>
      </w:r>
    </w:p>
    <w:p w14:paraId="667818B5" w14:textId="77777777" w:rsidR="00394471" w:rsidRPr="00EE6E73" w:rsidRDefault="00394471" w:rsidP="00EE6E73">
      <w:pPr>
        <w:pStyle w:val="PL"/>
      </w:pPr>
      <w:r w:rsidRPr="00EE6E73">
        <w:t xml:space="preserve">    </w:t>
      </w:r>
      <w:proofErr w:type="spellStart"/>
      <w:r w:rsidRPr="00EE6E73">
        <w:t>totalNumberPortsSimultaneousCSI</w:t>
      </w:r>
      <w:proofErr w:type="spellEnd"/>
      <w:r w:rsidRPr="00EE6E73">
        <w:t>-RS-</w:t>
      </w:r>
      <w:proofErr w:type="spellStart"/>
      <w:r w:rsidRPr="00EE6E73">
        <w:t>ActBWP</w:t>
      </w:r>
      <w:proofErr w:type="spellEnd"/>
      <w:r w:rsidRPr="00EE6E73">
        <w:t>-</w:t>
      </w:r>
      <w:proofErr w:type="spellStart"/>
      <w:r w:rsidRPr="00EE6E73">
        <w:t>AllCC</w:t>
      </w:r>
      <w:proofErr w:type="spellEnd"/>
      <w:r w:rsidRPr="00EE6E73">
        <w:t xml:space="preserve"> </w:t>
      </w:r>
      <w:r w:rsidRPr="00EE6E73">
        <w:rPr>
          <w:color w:val="993366"/>
        </w:rPr>
        <w:t>ENUMERATED</w:t>
      </w:r>
      <w:r w:rsidRPr="00EE6E73">
        <w:t xml:space="preserve"> {p8, p12, p16, p24, p32, p40, p48, p56, p64, p72, p80,</w:t>
      </w:r>
    </w:p>
    <w:p w14:paraId="2858C4DA" w14:textId="77777777" w:rsidR="00394471" w:rsidRPr="00EE6E73" w:rsidRDefault="00394471" w:rsidP="00EE6E73">
      <w:pPr>
        <w:pStyle w:val="PL"/>
      </w:pPr>
      <w:r w:rsidRPr="00EE6E73">
        <w:t xml:space="preserve">                                                                p88, p96, p104, p112, p120, p128, p136, p144, p152, p160, p168,</w:t>
      </w:r>
    </w:p>
    <w:p w14:paraId="7084A4A7" w14:textId="77777777" w:rsidR="00394471" w:rsidRPr="00EE6E73" w:rsidRDefault="00394471" w:rsidP="00EE6E73">
      <w:pPr>
        <w:pStyle w:val="PL"/>
      </w:pPr>
      <w:r w:rsidRPr="00EE6E73">
        <w:t xml:space="preserve">                                                                p176, p184, p192, p200, p208, p216, p224, p232, p240, p248, p256}</w:t>
      </w:r>
    </w:p>
    <w:p w14:paraId="2BAD831F" w14:textId="77777777" w:rsidR="00394471" w:rsidRPr="00EE6E73" w:rsidRDefault="00394471" w:rsidP="00EE6E73">
      <w:pPr>
        <w:pStyle w:val="PL"/>
      </w:pPr>
      <w:r w:rsidRPr="00EE6E73">
        <w:t>}</w:t>
      </w:r>
    </w:p>
    <w:p w14:paraId="3A8BF7D5" w14:textId="77777777" w:rsidR="00394471" w:rsidRPr="00EE6E73" w:rsidRDefault="00394471" w:rsidP="00EE6E73">
      <w:pPr>
        <w:pStyle w:val="PL"/>
      </w:pPr>
    </w:p>
    <w:p w14:paraId="26AF695E" w14:textId="77777777" w:rsidR="00394471" w:rsidRPr="00EE6E73" w:rsidRDefault="00394471" w:rsidP="00EE6E73">
      <w:pPr>
        <w:pStyle w:val="PL"/>
      </w:pPr>
      <w:proofErr w:type="spellStart"/>
      <w:r w:rsidRPr="00EE6E73">
        <w:t>DummyB</w:t>
      </w:r>
      <w:proofErr w:type="spellEnd"/>
      <w:r w:rsidRPr="00EE6E73">
        <w:t xml:space="preserve"> ::=       </w:t>
      </w:r>
      <w:r w:rsidRPr="00EE6E73">
        <w:rPr>
          <w:color w:val="993366"/>
        </w:rPr>
        <w:t>SEQUENCE</w:t>
      </w:r>
      <w:r w:rsidRPr="00EE6E73">
        <w:t xml:space="preserve"> {</w:t>
      </w:r>
    </w:p>
    <w:p w14:paraId="3269FD76" w14:textId="77777777" w:rsidR="00394471" w:rsidRPr="00EE6E73" w:rsidRDefault="00394471" w:rsidP="00EE6E73">
      <w:pPr>
        <w:pStyle w:val="PL"/>
      </w:pPr>
      <w:r w:rsidRPr="00EE6E73">
        <w:t xml:space="preserve">    </w:t>
      </w:r>
      <w:proofErr w:type="spellStart"/>
      <w:r w:rsidRPr="00EE6E73">
        <w:t>maxNumberTxPortsPerResource</w:t>
      </w:r>
      <w:proofErr w:type="spellEnd"/>
      <w:r w:rsidRPr="00EE6E73">
        <w:t xml:space="preserve">         </w:t>
      </w:r>
      <w:r w:rsidRPr="00EE6E73">
        <w:rPr>
          <w:color w:val="993366"/>
        </w:rPr>
        <w:t>ENUMERATED</w:t>
      </w:r>
      <w:r w:rsidRPr="00EE6E73">
        <w:t xml:space="preserve"> {p2, p4, p8, p12, p16, p24, p32},</w:t>
      </w:r>
    </w:p>
    <w:p w14:paraId="272D6831" w14:textId="77777777" w:rsidR="00394471" w:rsidRPr="00EE6E73" w:rsidRDefault="00394471" w:rsidP="00EE6E73">
      <w:pPr>
        <w:pStyle w:val="PL"/>
      </w:pPr>
      <w:r w:rsidRPr="00EE6E73">
        <w:t xml:space="preserve">    </w:t>
      </w:r>
      <w:proofErr w:type="spellStart"/>
      <w:r w:rsidRPr="00EE6E73">
        <w:t>maxNumberResources</w:t>
      </w:r>
      <w:proofErr w:type="spellEnd"/>
      <w:r w:rsidRPr="00EE6E73">
        <w:t xml:space="preserve">                  </w:t>
      </w:r>
      <w:r w:rsidRPr="00EE6E73">
        <w:rPr>
          <w:color w:val="993366"/>
        </w:rPr>
        <w:t>INTEGER</w:t>
      </w:r>
      <w:r w:rsidRPr="00EE6E73">
        <w:t xml:space="preserve"> (1..64),</w:t>
      </w:r>
    </w:p>
    <w:p w14:paraId="1402EEDA" w14:textId="77777777" w:rsidR="00394471" w:rsidRPr="00EE6E73" w:rsidRDefault="00394471" w:rsidP="00EE6E73">
      <w:pPr>
        <w:pStyle w:val="PL"/>
      </w:pPr>
      <w:r w:rsidRPr="00EE6E73">
        <w:t xml:space="preserve">    </w:t>
      </w:r>
      <w:proofErr w:type="spellStart"/>
      <w:r w:rsidRPr="00EE6E73">
        <w:t>totalNumberTxPorts</w:t>
      </w:r>
      <w:proofErr w:type="spellEnd"/>
      <w:r w:rsidRPr="00EE6E73">
        <w:t xml:space="preserve">                  </w:t>
      </w:r>
      <w:r w:rsidRPr="00EE6E73">
        <w:rPr>
          <w:color w:val="993366"/>
        </w:rPr>
        <w:t>INTEGER</w:t>
      </w:r>
      <w:r w:rsidRPr="00EE6E73">
        <w:t xml:space="preserve"> (2..256),</w:t>
      </w:r>
    </w:p>
    <w:p w14:paraId="4F91ECDF" w14:textId="77777777" w:rsidR="00394471" w:rsidRPr="00EE6E73" w:rsidRDefault="00394471" w:rsidP="00EE6E73">
      <w:pPr>
        <w:pStyle w:val="PL"/>
      </w:pPr>
      <w:r w:rsidRPr="00EE6E73">
        <w:t xml:space="preserve">    </w:t>
      </w:r>
      <w:proofErr w:type="spellStart"/>
      <w:r w:rsidRPr="00EE6E73">
        <w:t>supportedCodebookMode</w:t>
      </w:r>
      <w:proofErr w:type="spellEnd"/>
      <w:r w:rsidRPr="00EE6E73">
        <w:t xml:space="preserve">               </w:t>
      </w:r>
      <w:r w:rsidRPr="00EE6E73">
        <w:rPr>
          <w:color w:val="993366"/>
        </w:rPr>
        <w:t>ENUMERATED</w:t>
      </w:r>
      <w:r w:rsidRPr="00EE6E73">
        <w:t xml:space="preserve"> {mode1, mode1AndMode2},</w:t>
      </w:r>
    </w:p>
    <w:p w14:paraId="2C391263" w14:textId="77777777" w:rsidR="00394471" w:rsidRPr="00EE6E73" w:rsidRDefault="00394471" w:rsidP="00EE6E73">
      <w:pPr>
        <w:pStyle w:val="PL"/>
      </w:pPr>
      <w:r w:rsidRPr="00EE6E73">
        <w:t xml:space="preserve">    </w:t>
      </w:r>
      <w:proofErr w:type="spellStart"/>
      <w:r w:rsidRPr="00EE6E73">
        <w:t>maxNumberCSI</w:t>
      </w:r>
      <w:proofErr w:type="spellEnd"/>
      <w:r w:rsidRPr="00EE6E73">
        <w:t>-RS-</w:t>
      </w:r>
      <w:proofErr w:type="spellStart"/>
      <w:r w:rsidRPr="00EE6E73">
        <w:t>PerResourceSet</w:t>
      </w:r>
      <w:proofErr w:type="spellEnd"/>
      <w:r w:rsidRPr="00EE6E73">
        <w:t xml:space="preserve">      </w:t>
      </w:r>
      <w:r w:rsidRPr="00EE6E73">
        <w:rPr>
          <w:color w:val="993366"/>
        </w:rPr>
        <w:t>INTEGER</w:t>
      </w:r>
      <w:r w:rsidRPr="00EE6E73">
        <w:t xml:space="preserve"> (1..8)</w:t>
      </w:r>
    </w:p>
    <w:p w14:paraId="24831E9B" w14:textId="77777777" w:rsidR="00394471" w:rsidRPr="00EE6E73" w:rsidRDefault="00394471" w:rsidP="00EE6E73">
      <w:pPr>
        <w:pStyle w:val="PL"/>
      </w:pPr>
      <w:r w:rsidRPr="00EE6E73">
        <w:t>}</w:t>
      </w:r>
    </w:p>
    <w:p w14:paraId="5539F474" w14:textId="77777777" w:rsidR="00394471" w:rsidRPr="00EE6E73" w:rsidRDefault="00394471" w:rsidP="00EE6E73">
      <w:pPr>
        <w:pStyle w:val="PL"/>
      </w:pPr>
    </w:p>
    <w:p w14:paraId="2B63DF4F" w14:textId="77777777" w:rsidR="00394471" w:rsidRPr="00EE6E73" w:rsidRDefault="00394471" w:rsidP="00EE6E73">
      <w:pPr>
        <w:pStyle w:val="PL"/>
      </w:pPr>
      <w:proofErr w:type="spellStart"/>
      <w:r w:rsidRPr="00EE6E73">
        <w:t>DummyC</w:t>
      </w:r>
      <w:proofErr w:type="spellEnd"/>
      <w:r w:rsidRPr="00EE6E73">
        <w:t xml:space="preserve"> ::=        </w:t>
      </w:r>
      <w:r w:rsidRPr="00EE6E73">
        <w:rPr>
          <w:color w:val="993366"/>
        </w:rPr>
        <w:t>SEQUENCE</w:t>
      </w:r>
      <w:r w:rsidRPr="00EE6E73">
        <w:t xml:space="preserve"> {</w:t>
      </w:r>
    </w:p>
    <w:p w14:paraId="317A9305" w14:textId="77777777" w:rsidR="00394471" w:rsidRPr="00EE6E73" w:rsidRDefault="00394471" w:rsidP="00EE6E73">
      <w:pPr>
        <w:pStyle w:val="PL"/>
      </w:pPr>
      <w:r w:rsidRPr="00EE6E73">
        <w:t xml:space="preserve">    </w:t>
      </w:r>
      <w:proofErr w:type="spellStart"/>
      <w:r w:rsidRPr="00EE6E73">
        <w:t>maxNumberTxPortsPerResource</w:t>
      </w:r>
      <w:proofErr w:type="spellEnd"/>
      <w:r w:rsidRPr="00EE6E73">
        <w:t xml:space="preserve">         </w:t>
      </w:r>
      <w:r w:rsidRPr="00EE6E73">
        <w:rPr>
          <w:color w:val="993366"/>
        </w:rPr>
        <w:t>ENUMERATED</w:t>
      </w:r>
      <w:r w:rsidRPr="00EE6E73">
        <w:t xml:space="preserve"> {p8, p16, p32},</w:t>
      </w:r>
    </w:p>
    <w:p w14:paraId="4666FEEF" w14:textId="77777777" w:rsidR="00394471" w:rsidRPr="00EE6E73" w:rsidRDefault="00394471" w:rsidP="00EE6E73">
      <w:pPr>
        <w:pStyle w:val="PL"/>
      </w:pPr>
      <w:r w:rsidRPr="00EE6E73">
        <w:t xml:space="preserve">    </w:t>
      </w:r>
      <w:proofErr w:type="spellStart"/>
      <w:r w:rsidRPr="00EE6E73">
        <w:t>maxNumberResources</w:t>
      </w:r>
      <w:proofErr w:type="spellEnd"/>
      <w:r w:rsidRPr="00EE6E73">
        <w:t xml:space="preserve">                  </w:t>
      </w:r>
      <w:r w:rsidRPr="00EE6E73">
        <w:rPr>
          <w:color w:val="993366"/>
        </w:rPr>
        <w:t>INTEGER</w:t>
      </w:r>
      <w:r w:rsidRPr="00EE6E73">
        <w:t xml:space="preserve"> (1..64),</w:t>
      </w:r>
    </w:p>
    <w:p w14:paraId="784EE1AD" w14:textId="77777777" w:rsidR="00394471" w:rsidRPr="00EE6E73" w:rsidRDefault="00394471" w:rsidP="00EE6E73">
      <w:pPr>
        <w:pStyle w:val="PL"/>
      </w:pPr>
      <w:r w:rsidRPr="00EE6E73">
        <w:t xml:space="preserve">    </w:t>
      </w:r>
      <w:proofErr w:type="spellStart"/>
      <w:r w:rsidRPr="00EE6E73">
        <w:t>totalNumberTxPorts</w:t>
      </w:r>
      <w:proofErr w:type="spellEnd"/>
      <w:r w:rsidRPr="00EE6E73">
        <w:t xml:space="preserve">                  </w:t>
      </w:r>
      <w:r w:rsidRPr="00EE6E73">
        <w:rPr>
          <w:color w:val="993366"/>
        </w:rPr>
        <w:t>INTEGER</w:t>
      </w:r>
      <w:r w:rsidRPr="00EE6E73">
        <w:t xml:space="preserve"> (2..256),</w:t>
      </w:r>
    </w:p>
    <w:p w14:paraId="0534954C" w14:textId="77777777" w:rsidR="00394471" w:rsidRPr="00EE6E73" w:rsidRDefault="00394471" w:rsidP="00EE6E73">
      <w:pPr>
        <w:pStyle w:val="PL"/>
      </w:pPr>
      <w:r w:rsidRPr="00EE6E73">
        <w:t xml:space="preserve">    </w:t>
      </w:r>
      <w:proofErr w:type="spellStart"/>
      <w:r w:rsidRPr="00EE6E73">
        <w:t>supportedCodebookMode</w:t>
      </w:r>
      <w:proofErr w:type="spellEnd"/>
      <w:r w:rsidRPr="00EE6E73">
        <w:t xml:space="preserve">               </w:t>
      </w:r>
      <w:r w:rsidRPr="00EE6E73">
        <w:rPr>
          <w:color w:val="993366"/>
        </w:rPr>
        <w:t>ENUMERATED</w:t>
      </w:r>
      <w:r w:rsidRPr="00EE6E73">
        <w:t xml:space="preserve"> {mode1, mode2, both},</w:t>
      </w:r>
    </w:p>
    <w:p w14:paraId="4D504A5E" w14:textId="77777777" w:rsidR="00394471" w:rsidRPr="00EE6E73" w:rsidRDefault="00394471" w:rsidP="00EE6E73">
      <w:pPr>
        <w:pStyle w:val="PL"/>
      </w:pPr>
      <w:r w:rsidRPr="00EE6E73">
        <w:t xml:space="preserve">    </w:t>
      </w:r>
      <w:proofErr w:type="spellStart"/>
      <w:r w:rsidRPr="00EE6E73">
        <w:t>supportedNumberPanels</w:t>
      </w:r>
      <w:proofErr w:type="spellEnd"/>
      <w:r w:rsidRPr="00EE6E73">
        <w:t xml:space="preserve">               </w:t>
      </w:r>
      <w:r w:rsidRPr="00EE6E73">
        <w:rPr>
          <w:color w:val="993366"/>
        </w:rPr>
        <w:t>ENUMERATED</w:t>
      </w:r>
      <w:r w:rsidRPr="00EE6E73">
        <w:t xml:space="preserve"> {n2, n4},</w:t>
      </w:r>
    </w:p>
    <w:p w14:paraId="1C41D61C" w14:textId="77777777" w:rsidR="00394471" w:rsidRPr="00EE6E73" w:rsidRDefault="00394471" w:rsidP="00EE6E73">
      <w:pPr>
        <w:pStyle w:val="PL"/>
      </w:pPr>
      <w:r w:rsidRPr="00EE6E73">
        <w:t xml:space="preserve">    </w:t>
      </w:r>
      <w:proofErr w:type="spellStart"/>
      <w:r w:rsidRPr="00EE6E73">
        <w:t>maxNumberCSI</w:t>
      </w:r>
      <w:proofErr w:type="spellEnd"/>
      <w:r w:rsidRPr="00EE6E73">
        <w:t>-RS-</w:t>
      </w:r>
      <w:proofErr w:type="spellStart"/>
      <w:r w:rsidRPr="00EE6E73">
        <w:t>PerResourceSet</w:t>
      </w:r>
      <w:proofErr w:type="spellEnd"/>
      <w:r w:rsidRPr="00EE6E73">
        <w:t xml:space="preserve">      </w:t>
      </w:r>
      <w:r w:rsidRPr="00EE6E73">
        <w:rPr>
          <w:color w:val="993366"/>
        </w:rPr>
        <w:t>INTEGER</w:t>
      </w:r>
      <w:r w:rsidRPr="00EE6E73">
        <w:t xml:space="preserve"> (1..8)</w:t>
      </w:r>
    </w:p>
    <w:p w14:paraId="24BFC179" w14:textId="77777777" w:rsidR="00394471" w:rsidRPr="00EE6E73" w:rsidRDefault="00394471" w:rsidP="00EE6E73">
      <w:pPr>
        <w:pStyle w:val="PL"/>
      </w:pPr>
      <w:r w:rsidRPr="00EE6E73">
        <w:t>}</w:t>
      </w:r>
    </w:p>
    <w:p w14:paraId="6B6DF581" w14:textId="77777777" w:rsidR="00394471" w:rsidRPr="00EE6E73" w:rsidRDefault="00394471" w:rsidP="00EE6E73">
      <w:pPr>
        <w:pStyle w:val="PL"/>
      </w:pPr>
    </w:p>
    <w:p w14:paraId="747038B1" w14:textId="77777777" w:rsidR="00394471" w:rsidRPr="00EE6E73" w:rsidRDefault="00394471" w:rsidP="00EE6E73">
      <w:pPr>
        <w:pStyle w:val="PL"/>
      </w:pPr>
      <w:proofErr w:type="spellStart"/>
      <w:r w:rsidRPr="00EE6E73">
        <w:t>DummyD</w:t>
      </w:r>
      <w:proofErr w:type="spellEnd"/>
      <w:r w:rsidRPr="00EE6E73">
        <w:t xml:space="preserve"> ::=                 </w:t>
      </w:r>
      <w:r w:rsidRPr="00EE6E73">
        <w:rPr>
          <w:color w:val="993366"/>
        </w:rPr>
        <w:t>SEQUENCE</w:t>
      </w:r>
      <w:r w:rsidRPr="00EE6E73">
        <w:t xml:space="preserve"> {</w:t>
      </w:r>
    </w:p>
    <w:p w14:paraId="103BCE9F" w14:textId="77777777" w:rsidR="00394471" w:rsidRPr="00EE6E73" w:rsidRDefault="00394471" w:rsidP="00EE6E73">
      <w:pPr>
        <w:pStyle w:val="PL"/>
      </w:pPr>
      <w:r w:rsidRPr="00EE6E73">
        <w:t xml:space="preserve">    </w:t>
      </w:r>
      <w:proofErr w:type="spellStart"/>
      <w:r w:rsidRPr="00EE6E73">
        <w:t>maxNumberTxPortsPerResource</w:t>
      </w:r>
      <w:proofErr w:type="spellEnd"/>
      <w:r w:rsidRPr="00EE6E73">
        <w:t xml:space="preserve">         </w:t>
      </w:r>
      <w:r w:rsidRPr="00EE6E73">
        <w:rPr>
          <w:color w:val="993366"/>
        </w:rPr>
        <w:t>ENUMERATED</w:t>
      </w:r>
      <w:r w:rsidRPr="00EE6E73">
        <w:t xml:space="preserve"> {p4, p8, p12, p16, p24, p32},</w:t>
      </w:r>
    </w:p>
    <w:p w14:paraId="61726807" w14:textId="77777777" w:rsidR="00394471" w:rsidRPr="00EE6E73" w:rsidRDefault="00394471" w:rsidP="00EE6E73">
      <w:pPr>
        <w:pStyle w:val="PL"/>
      </w:pPr>
      <w:r w:rsidRPr="00EE6E73">
        <w:t xml:space="preserve">    </w:t>
      </w:r>
      <w:proofErr w:type="spellStart"/>
      <w:r w:rsidRPr="00EE6E73">
        <w:t>maxNumberResources</w:t>
      </w:r>
      <w:proofErr w:type="spellEnd"/>
      <w:r w:rsidRPr="00EE6E73">
        <w:t xml:space="preserve">                  </w:t>
      </w:r>
      <w:r w:rsidRPr="00EE6E73">
        <w:rPr>
          <w:color w:val="993366"/>
        </w:rPr>
        <w:t>INTEGER</w:t>
      </w:r>
      <w:r w:rsidRPr="00EE6E73">
        <w:t xml:space="preserve"> (1..64),</w:t>
      </w:r>
    </w:p>
    <w:p w14:paraId="7D0DAC35" w14:textId="77777777" w:rsidR="00394471" w:rsidRPr="00EE6E73" w:rsidRDefault="00394471" w:rsidP="00EE6E73">
      <w:pPr>
        <w:pStyle w:val="PL"/>
      </w:pPr>
      <w:r w:rsidRPr="00EE6E73">
        <w:t xml:space="preserve">    </w:t>
      </w:r>
      <w:proofErr w:type="spellStart"/>
      <w:r w:rsidRPr="00EE6E73">
        <w:t>totalNumberTxPorts</w:t>
      </w:r>
      <w:proofErr w:type="spellEnd"/>
      <w:r w:rsidRPr="00EE6E73">
        <w:t xml:space="preserve">                  </w:t>
      </w:r>
      <w:r w:rsidRPr="00EE6E73">
        <w:rPr>
          <w:color w:val="993366"/>
        </w:rPr>
        <w:t>INTEGER</w:t>
      </w:r>
      <w:r w:rsidRPr="00EE6E73">
        <w:t xml:space="preserve"> (2..256),</w:t>
      </w:r>
    </w:p>
    <w:p w14:paraId="10945B07" w14:textId="77777777" w:rsidR="00394471" w:rsidRPr="00EE6E73" w:rsidRDefault="00394471" w:rsidP="00EE6E73">
      <w:pPr>
        <w:pStyle w:val="PL"/>
      </w:pPr>
      <w:r w:rsidRPr="00EE6E73">
        <w:t xml:space="preserve">    </w:t>
      </w:r>
      <w:proofErr w:type="spellStart"/>
      <w:r w:rsidRPr="00EE6E73">
        <w:t>parameterLx</w:t>
      </w:r>
      <w:proofErr w:type="spellEnd"/>
      <w:r w:rsidRPr="00EE6E73">
        <w:t xml:space="preserve">                         </w:t>
      </w:r>
      <w:r w:rsidRPr="00EE6E73">
        <w:rPr>
          <w:color w:val="993366"/>
        </w:rPr>
        <w:t>INTEGER</w:t>
      </w:r>
      <w:r w:rsidRPr="00EE6E73">
        <w:t xml:space="preserve"> (2..4),</w:t>
      </w:r>
    </w:p>
    <w:p w14:paraId="2674D311" w14:textId="77777777" w:rsidR="00394471" w:rsidRPr="00EE6E73" w:rsidRDefault="00394471" w:rsidP="00EE6E73">
      <w:pPr>
        <w:pStyle w:val="PL"/>
      </w:pPr>
      <w:r w:rsidRPr="00EE6E73">
        <w:t xml:space="preserve">    </w:t>
      </w:r>
      <w:proofErr w:type="spellStart"/>
      <w:r w:rsidRPr="00EE6E73">
        <w:t>amplitudeScalingType</w:t>
      </w:r>
      <w:proofErr w:type="spellEnd"/>
      <w:r w:rsidRPr="00EE6E73">
        <w:t xml:space="preserve">                </w:t>
      </w:r>
      <w:r w:rsidRPr="00EE6E73">
        <w:rPr>
          <w:color w:val="993366"/>
        </w:rPr>
        <w:t>ENUMERATED</w:t>
      </w:r>
      <w:r w:rsidRPr="00EE6E73">
        <w:t xml:space="preserve"> {wideband, </w:t>
      </w:r>
      <w:proofErr w:type="spellStart"/>
      <w:r w:rsidRPr="00EE6E73">
        <w:t>widebandAndSubband</w:t>
      </w:r>
      <w:proofErr w:type="spellEnd"/>
      <w:r w:rsidRPr="00EE6E73">
        <w:t>},</w:t>
      </w:r>
    </w:p>
    <w:p w14:paraId="6AD1FD81" w14:textId="77777777" w:rsidR="00394471" w:rsidRPr="00EE6E73" w:rsidRDefault="00394471" w:rsidP="00EE6E73">
      <w:pPr>
        <w:pStyle w:val="PL"/>
      </w:pPr>
      <w:r w:rsidRPr="00EE6E73">
        <w:t xml:space="preserve">    </w:t>
      </w:r>
      <w:proofErr w:type="spellStart"/>
      <w:r w:rsidRPr="00EE6E73">
        <w:t>amplitudeSubsetRestriction</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14F71EE6" w14:textId="77777777" w:rsidR="00394471" w:rsidRPr="00EE6E73" w:rsidRDefault="00394471" w:rsidP="00EE6E73">
      <w:pPr>
        <w:pStyle w:val="PL"/>
      </w:pPr>
      <w:r w:rsidRPr="00EE6E73">
        <w:t xml:space="preserve">    </w:t>
      </w:r>
      <w:proofErr w:type="spellStart"/>
      <w:r w:rsidRPr="00EE6E73">
        <w:t>maxNumberCSI</w:t>
      </w:r>
      <w:proofErr w:type="spellEnd"/>
      <w:r w:rsidRPr="00EE6E73">
        <w:t>-RS-</w:t>
      </w:r>
      <w:proofErr w:type="spellStart"/>
      <w:r w:rsidRPr="00EE6E73">
        <w:t>PerResourceSet</w:t>
      </w:r>
      <w:proofErr w:type="spellEnd"/>
      <w:r w:rsidRPr="00EE6E73">
        <w:t xml:space="preserve">      </w:t>
      </w:r>
      <w:r w:rsidRPr="00EE6E73">
        <w:rPr>
          <w:color w:val="993366"/>
        </w:rPr>
        <w:t>INTEGER</w:t>
      </w:r>
      <w:r w:rsidRPr="00EE6E73">
        <w:t xml:space="preserve"> (1..8)</w:t>
      </w:r>
    </w:p>
    <w:p w14:paraId="676919B8" w14:textId="77777777" w:rsidR="00394471" w:rsidRPr="00EE6E73" w:rsidRDefault="00394471" w:rsidP="00EE6E73">
      <w:pPr>
        <w:pStyle w:val="PL"/>
      </w:pPr>
      <w:r w:rsidRPr="00EE6E73">
        <w:t>}</w:t>
      </w:r>
    </w:p>
    <w:p w14:paraId="460CA294" w14:textId="77777777" w:rsidR="00394471" w:rsidRPr="00EE6E73" w:rsidRDefault="00394471" w:rsidP="00EE6E73">
      <w:pPr>
        <w:pStyle w:val="PL"/>
      </w:pPr>
    </w:p>
    <w:p w14:paraId="6DC5CF78" w14:textId="77777777" w:rsidR="00394471" w:rsidRPr="00EE6E73" w:rsidRDefault="00394471" w:rsidP="00EE6E73">
      <w:pPr>
        <w:pStyle w:val="PL"/>
      </w:pPr>
      <w:proofErr w:type="spellStart"/>
      <w:r w:rsidRPr="00EE6E73">
        <w:t>DummyE</w:t>
      </w:r>
      <w:proofErr w:type="spellEnd"/>
      <w:r w:rsidRPr="00EE6E73">
        <w:t xml:space="preserve"> ::=    </w:t>
      </w:r>
      <w:r w:rsidRPr="00EE6E73">
        <w:rPr>
          <w:color w:val="993366"/>
        </w:rPr>
        <w:t>SEQUENCE</w:t>
      </w:r>
      <w:r w:rsidRPr="00EE6E73">
        <w:t xml:space="preserve"> {</w:t>
      </w:r>
    </w:p>
    <w:p w14:paraId="58B52847" w14:textId="77777777" w:rsidR="00394471" w:rsidRPr="00EE6E73" w:rsidRDefault="00394471" w:rsidP="00EE6E73">
      <w:pPr>
        <w:pStyle w:val="PL"/>
      </w:pPr>
      <w:r w:rsidRPr="00EE6E73">
        <w:t xml:space="preserve">    </w:t>
      </w:r>
      <w:proofErr w:type="spellStart"/>
      <w:r w:rsidRPr="00EE6E73">
        <w:t>maxNumberTxPortsPerResource</w:t>
      </w:r>
      <w:proofErr w:type="spellEnd"/>
      <w:r w:rsidRPr="00EE6E73">
        <w:t xml:space="preserve">         </w:t>
      </w:r>
      <w:r w:rsidRPr="00EE6E73">
        <w:rPr>
          <w:color w:val="993366"/>
        </w:rPr>
        <w:t>ENUMERATED</w:t>
      </w:r>
      <w:r w:rsidRPr="00EE6E73">
        <w:t xml:space="preserve"> {p4, p8, p12, p16, p24, p32},</w:t>
      </w:r>
    </w:p>
    <w:p w14:paraId="38D70509" w14:textId="77777777" w:rsidR="00394471" w:rsidRPr="00EE6E73" w:rsidRDefault="00394471" w:rsidP="00EE6E73">
      <w:pPr>
        <w:pStyle w:val="PL"/>
      </w:pPr>
      <w:r w:rsidRPr="00EE6E73">
        <w:t xml:space="preserve">    </w:t>
      </w:r>
      <w:proofErr w:type="spellStart"/>
      <w:r w:rsidRPr="00EE6E73">
        <w:t>maxNumberResources</w:t>
      </w:r>
      <w:proofErr w:type="spellEnd"/>
      <w:r w:rsidRPr="00EE6E73">
        <w:t xml:space="preserve">                  </w:t>
      </w:r>
      <w:r w:rsidRPr="00EE6E73">
        <w:rPr>
          <w:color w:val="993366"/>
        </w:rPr>
        <w:t>INTEGER</w:t>
      </w:r>
      <w:r w:rsidRPr="00EE6E73">
        <w:t xml:space="preserve"> (1..64),</w:t>
      </w:r>
    </w:p>
    <w:p w14:paraId="2BE8EA8F" w14:textId="77777777" w:rsidR="00394471" w:rsidRPr="00EE6E73" w:rsidRDefault="00394471" w:rsidP="00EE6E73">
      <w:pPr>
        <w:pStyle w:val="PL"/>
      </w:pPr>
      <w:r w:rsidRPr="00EE6E73">
        <w:t xml:space="preserve">    </w:t>
      </w:r>
      <w:proofErr w:type="spellStart"/>
      <w:r w:rsidRPr="00EE6E73">
        <w:t>totalNumberTxPorts</w:t>
      </w:r>
      <w:proofErr w:type="spellEnd"/>
      <w:r w:rsidRPr="00EE6E73">
        <w:t xml:space="preserve">                  </w:t>
      </w:r>
      <w:r w:rsidRPr="00EE6E73">
        <w:rPr>
          <w:color w:val="993366"/>
        </w:rPr>
        <w:t>INTEGER</w:t>
      </w:r>
      <w:r w:rsidRPr="00EE6E73">
        <w:t xml:space="preserve"> (2..256),</w:t>
      </w:r>
    </w:p>
    <w:p w14:paraId="217B43F2" w14:textId="77777777" w:rsidR="00394471" w:rsidRPr="00EE6E73" w:rsidRDefault="00394471" w:rsidP="00EE6E73">
      <w:pPr>
        <w:pStyle w:val="PL"/>
      </w:pPr>
      <w:r w:rsidRPr="00EE6E73">
        <w:t xml:space="preserve">    </w:t>
      </w:r>
      <w:proofErr w:type="spellStart"/>
      <w:r w:rsidRPr="00EE6E73">
        <w:t>parameterLx</w:t>
      </w:r>
      <w:proofErr w:type="spellEnd"/>
      <w:r w:rsidRPr="00EE6E73">
        <w:t xml:space="preserve">                         </w:t>
      </w:r>
      <w:r w:rsidRPr="00EE6E73">
        <w:rPr>
          <w:color w:val="993366"/>
        </w:rPr>
        <w:t>INTEGER</w:t>
      </w:r>
      <w:r w:rsidRPr="00EE6E73">
        <w:t xml:space="preserve"> (2..4),</w:t>
      </w:r>
    </w:p>
    <w:p w14:paraId="10EA6625" w14:textId="77777777" w:rsidR="00394471" w:rsidRPr="00EE6E73" w:rsidRDefault="00394471" w:rsidP="00EE6E73">
      <w:pPr>
        <w:pStyle w:val="PL"/>
      </w:pPr>
      <w:r w:rsidRPr="00EE6E73">
        <w:t xml:space="preserve">    </w:t>
      </w:r>
      <w:proofErr w:type="spellStart"/>
      <w:r w:rsidRPr="00EE6E73">
        <w:t>amplitudeScalingType</w:t>
      </w:r>
      <w:proofErr w:type="spellEnd"/>
      <w:r w:rsidRPr="00EE6E73">
        <w:t xml:space="preserve">                </w:t>
      </w:r>
      <w:r w:rsidRPr="00EE6E73">
        <w:rPr>
          <w:color w:val="993366"/>
        </w:rPr>
        <w:t>ENUMERATED</w:t>
      </w:r>
      <w:r w:rsidRPr="00EE6E73">
        <w:t xml:space="preserve"> {wideband, </w:t>
      </w:r>
      <w:proofErr w:type="spellStart"/>
      <w:r w:rsidRPr="00EE6E73">
        <w:t>widebandAndSubband</w:t>
      </w:r>
      <w:proofErr w:type="spellEnd"/>
      <w:r w:rsidRPr="00EE6E73">
        <w:t>},</w:t>
      </w:r>
    </w:p>
    <w:p w14:paraId="0B5D5B02" w14:textId="77777777" w:rsidR="00394471" w:rsidRPr="00EE6E73" w:rsidRDefault="00394471" w:rsidP="00EE6E73">
      <w:pPr>
        <w:pStyle w:val="PL"/>
      </w:pPr>
      <w:r w:rsidRPr="00EE6E73">
        <w:t xml:space="preserve">    </w:t>
      </w:r>
      <w:proofErr w:type="spellStart"/>
      <w:r w:rsidRPr="00EE6E73">
        <w:t>maxNumberCSI</w:t>
      </w:r>
      <w:proofErr w:type="spellEnd"/>
      <w:r w:rsidRPr="00EE6E73">
        <w:t>-RS-</w:t>
      </w:r>
      <w:proofErr w:type="spellStart"/>
      <w:r w:rsidRPr="00EE6E73">
        <w:t>PerResourceSet</w:t>
      </w:r>
      <w:proofErr w:type="spellEnd"/>
      <w:r w:rsidRPr="00EE6E73">
        <w:t xml:space="preserve">      </w:t>
      </w:r>
      <w:r w:rsidRPr="00EE6E73">
        <w:rPr>
          <w:color w:val="993366"/>
        </w:rPr>
        <w:t>INTEGER</w:t>
      </w:r>
      <w:r w:rsidRPr="00EE6E73">
        <w:t xml:space="preserve"> (1..8)</w:t>
      </w:r>
    </w:p>
    <w:p w14:paraId="40B94B0B" w14:textId="77777777" w:rsidR="00F01A23" w:rsidRPr="00EE6E73" w:rsidRDefault="00394471" w:rsidP="00EE6E73">
      <w:pPr>
        <w:pStyle w:val="PL"/>
      </w:pPr>
      <w:r w:rsidRPr="00EE6E73">
        <w:t>}</w:t>
      </w:r>
    </w:p>
    <w:p w14:paraId="1F80C2BC" w14:textId="77777777" w:rsidR="00F01A23" w:rsidRPr="00EE6E73" w:rsidRDefault="00F01A23" w:rsidP="00EE6E73">
      <w:pPr>
        <w:pStyle w:val="PL"/>
      </w:pPr>
    </w:p>
    <w:p w14:paraId="29BB62B1" w14:textId="4B50BDAF" w:rsidR="00F01A23" w:rsidRPr="00EE6E73" w:rsidRDefault="00F01A23" w:rsidP="00EE6E73">
      <w:pPr>
        <w:pStyle w:val="PL"/>
      </w:pPr>
      <w:r w:rsidRPr="00EE6E73">
        <w:t xml:space="preserve">Dummy-PDCCH-RACH-DL-Info-r18 ::=        </w:t>
      </w:r>
      <w:r w:rsidRPr="00EE6E73">
        <w:rPr>
          <w:color w:val="993366"/>
        </w:rPr>
        <w:t>CHOICE</w:t>
      </w:r>
      <w:r w:rsidRPr="00EE6E73">
        <w:t xml:space="preserve"> {</w:t>
      </w:r>
    </w:p>
    <w:p w14:paraId="14C5E337" w14:textId="7A6442FB" w:rsidR="00F01A23" w:rsidRPr="00EE6E73" w:rsidRDefault="00F01A23" w:rsidP="00EE6E73">
      <w:pPr>
        <w:pStyle w:val="PL"/>
      </w:pPr>
      <w:r w:rsidRPr="00EE6E73">
        <w:t xml:space="preserve">    </w:t>
      </w:r>
      <w:proofErr w:type="spellStart"/>
      <w:r w:rsidRPr="00EE6E73">
        <w:t>notSupported</w:t>
      </w:r>
      <w:proofErr w:type="spellEnd"/>
      <w:r w:rsidRPr="00EE6E73">
        <w:t xml:space="preserve">                            </w:t>
      </w:r>
      <w:r w:rsidRPr="00EE6E73">
        <w:rPr>
          <w:color w:val="993366"/>
        </w:rPr>
        <w:t>NULL</w:t>
      </w:r>
      <w:r w:rsidRPr="00EE6E73">
        <w:t>,</w:t>
      </w:r>
    </w:p>
    <w:p w14:paraId="06AA7054" w14:textId="54C72567" w:rsidR="00F01A23" w:rsidRPr="00EE6E73" w:rsidRDefault="00F01A23" w:rsidP="00EE6E73">
      <w:pPr>
        <w:pStyle w:val="PL"/>
      </w:pPr>
      <w:r w:rsidRPr="00EE6E73">
        <w:t xml:space="preserve">    supported                               </w:t>
      </w:r>
      <w:r w:rsidRPr="00EE6E73">
        <w:rPr>
          <w:color w:val="993366"/>
        </w:rPr>
        <w:t>SEQUENCE</w:t>
      </w:r>
      <w:r w:rsidRPr="00EE6E73">
        <w:t xml:space="preserve"> {</w:t>
      </w:r>
    </w:p>
    <w:p w14:paraId="53A3F498" w14:textId="77777777" w:rsidR="00F01A23" w:rsidRPr="00EE6E73" w:rsidRDefault="00F01A23" w:rsidP="00EE6E73">
      <w:pPr>
        <w:pStyle w:val="PL"/>
        <w:rPr>
          <w:color w:val="808080"/>
        </w:rPr>
      </w:pPr>
      <w:r w:rsidRPr="00EE6E73">
        <w:t xml:space="preserve">        </w:t>
      </w:r>
      <w:r w:rsidRPr="00EE6E73">
        <w:rPr>
          <w:color w:val="808080"/>
        </w:rPr>
        <w:t>-- R4 39-4: Interruption on DL slot(s) due to PDCCH- ordered RACH transmission</w:t>
      </w:r>
    </w:p>
    <w:p w14:paraId="53EB6041" w14:textId="0250C09D" w:rsidR="00F01A23" w:rsidRPr="00EE6E73" w:rsidRDefault="00F01A23" w:rsidP="00EE6E73">
      <w:pPr>
        <w:pStyle w:val="PL"/>
      </w:pPr>
      <w:r w:rsidRPr="00EE6E73">
        <w:t xml:space="preserve">        pdcch-RACH-AffectedBands-r18            </w:t>
      </w:r>
      <w:r w:rsidRPr="00EE6E73">
        <w:rPr>
          <w:color w:val="993366"/>
        </w:rPr>
        <w:t>ENUMERATED</w:t>
      </w:r>
      <w:r w:rsidRPr="00EE6E73">
        <w:t xml:space="preserve"> {</w:t>
      </w:r>
      <w:proofErr w:type="spellStart"/>
      <w:r w:rsidRPr="00EE6E73">
        <w:t>noIntrruption</w:t>
      </w:r>
      <w:proofErr w:type="spellEnd"/>
      <w:r w:rsidRPr="00EE6E73">
        <w:t>, interruption},</w:t>
      </w:r>
    </w:p>
    <w:p w14:paraId="07D8932E" w14:textId="77777777" w:rsidR="00F01A23" w:rsidRPr="00EE6E73" w:rsidRDefault="00F01A23" w:rsidP="00EE6E73">
      <w:pPr>
        <w:pStyle w:val="PL"/>
        <w:rPr>
          <w:color w:val="808080"/>
        </w:rPr>
      </w:pPr>
      <w:r w:rsidRPr="00EE6E73">
        <w:lastRenderedPageBreak/>
        <w:t xml:space="preserve">        </w:t>
      </w:r>
      <w:r w:rsidRPr="00EE6E73">
        <w:rPr>
          <w:color w:val="808080"/>
        </w:rPr>
        <w:t>-- R4 39-4a: Interruption on DL slot(s) due to PDCCH- ordered RACH transmission</w:t>
      </w:r>
    </w:p>
    <w:p w14:paraId="1A92FEF7" w14:textId="01581539" w:rsidR="00F01A23" w:rsidRPr="00EE6E73" w:rsidRDefault="00F01A23" w:rsidP="00EE6E73">
      <w:pPr>
        <w:pStyle w:val="PL"/>
      </w:pPr>
      <w:r w:rsidRPr="00EE6E73">
        <w:t xml:space="preserve">        pdcch-RACH-SwitchingTimeList-r18        </w:t>
      </w:r>
      <w:r w:rsidRPr="00EE6E73">
        <w:rPr>
          <w:color w:val="993366"/>
        </w:rPr>
        <w:t>ENUMERATED</w:t>
      </w:r>
      <w:r w:rsidRPr="00EE6E73">
        <w:t xml:space="preserve"> {ms0, ms0dot25, ms0dot5 , ms1, ms2}                </w:t>
      </w:r>
      <w:r w:rsidRPr="00EE6E73">
        <w:rPr>
          <w:color w:val="993366"/>
        </w:rPr>
        <w:t>OPTIONAL</w:t>
      </w:r>
      <w:r w:rsidRPr="00EE6E73">
        <w:t>,</w:t>
      </w:r>
    </w:p>
    <w:p w14:paraId="144C0680" w14:textId="77777777" w:rsidR="00F01A23" w:rsidRPr="00EE6E73" w:rsidRDefault="00F01A23"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43A21BE4" w14:textId="77777777" w:rsidR="00F01A23" w:rsidRPr="00EE6E73" w:rsidRDefault="00F01A23" w:rsidP="00EE6E73">
      <w:pPr>
        <w:pStyle w:val="PL"/>
        <w:rPr>
          <w:color w:val="808080"/>
        </w:rPr>
      </w:pPr>
      <w:r w:rsidRPr="00EE6E73">
        <w:t xml:space="preserve">        </w:t>
      </w:r>
      <w:r w:rsidRPr="00EE6E73">
        <w:rPr>
          <w:color w:val="808080"/>
        </w:rPr>
        <w:t>-- in any of UE's configured UL BWP(s) of active serving cells</w:t>
      </w:r>
    </w:p>
    <w:p w14:paraId="3D14C6EE" w14:textId="4D113E17" w:rsidR="00F01A23" w:rsidRPr="00EE6E73" w:rsidRDefault="00F01A23" w:rsidP="00EE6E73">
      <w:pPr>
        <w:pStyle w:val="PL"/>
      </w:pPr>
      <w:r w:rsidRPr="00EE6E73">
        <w:t xml:space="preserve">        pdcch-RACH-PrepTime-r18                 </w:t>
      </w:r>
      <w:r w:rsidRPr="00EE6E73">
        <w:rPr>
          <w:color w:val="993366"/>
        </w:rPr>
        <w:t>ENUMERATED</w:t>
      </w:r>
      <w:r w:rsidRPr="00EE6E73">
        <w:t xml:space="preserve"> {ms1, ms3, ms5, ms10}                              </w:t>
      </w:r>
      <w:r w:rsidRPr="00EE6E73">
        <w:rPr>
          <w:color w:val="993366"/>
        </w:rPr>
        <w:t>OPTIONAL</w:t>
      </w:r>
    </w:p>
    <w:p w14:paraId="61206EC7" w14:textId="25736685" w:rsidR="00F01A23" w:rsidRPr="00EE6E73" w:rsidRDefault="00F01A23" w:rsidP="00EE6E73">
      <w:pPr>
        <w:pStyle w:val="PL"/>
      </w:pPr>
      <w:r w:rsidRPr="00EE6E73">
        <w:t xml:space="preserve">    }</w:t>
      </w:r>
    </w:p>
    <w:p w14:paraId="17790CBC" w14:textId="046D3E68" w:rsidR="00394471" w:rsidRPr="00EE6E73" w:rsidRDefault="00F01A23" w:rsidP="00EE6E73">
      <w:pPr>
        <w:pStyle w:val="PL"/>
      </w:pPr>
      <w:r w:rsidRPr="00EE6E73">
        <w:t>}</w:t>
      </w:r>
    </w:p>
    <w:p w14:paraId="19EA33D5" w14:textId="77777777" w:rsidR="00394471" w:rsidRPr="00EE6E73" w:rsidRDefault="00394471" w:rsidP="00EE6E73">
      <w:pPr>
        <w:pStyle w:val="PL"/>
      </w:pPr>
    </w:p>
    <w:p w14:paraId="48D33A4F" w14:textId="77777777" w:rsidR="00394471" w:rsidRPr="00EE6E73" w:rsidRDefault="00394471" w:rsidP="00EE6E73">
      <w:pPr>
        <w:pStyle w:val="PL"/>
        <w:rPr>
          <w:color w:val="808080"/>
        </w:rPr>
      </w:pPr>
      <w:r w:rsidRPr="00EE6E73">
        <w:rPr>
          <w:color w:val="808080"/>
        </w:rPr>
        <w:t>-- TAG-FEATURESETDOWNLINK-STOP</w:t>
      </w:r>
    </w:p>
    <w:p w14:paraId="6A70D0EC" w14:textId="77777777" w:rsidR="00394471" w:rsidRPr="00EE6E73" w:rsidRDefault="00394471" w:rsidP="00EE6E73">
      <w:pPr>
        <w:pStyle w:val="PL"/>
        <w:rPr>
          <w:color w:val="808080"/>
        </w:rPr>
      </w:pPr>
      <w:r w:rsidRPr="00EE6E73">
        <w:rPr>
          <w:color w:val="808080"/>
        </w:rPr>
        <w:t>-- ASN1STOP</w:t>
      </w:r>
    </w:p>
    <w:p w14:paraId="050BE0F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EE6E73" w:rsidRDefault="00394471" w:rsidP="00964CC4">
            <w:pPr>
              <w:pStyle w:val="TAH"/>
              <w:rPr>
                <w:lang w:eastAsia="sv-SE"/>
              </w:rPr>
            </w:pPr>
            <w:proofErr w:type="spellStart"/>
            <w:r w:rsidRPr="00EE6E73">
              <w:rPr>
                <w:i/>
                <w:szCs w:val="22"/>
                <w:lang w:eastAsia="sv-SE"/>
              </w:rPr>
              <w:t>FeatureSetDownlink</w:t>
            </w:r>
            <w:proofErr w:type="spellEnd"/>
            <w:r w:rsidRPr="00EE6E73">
              <w:rPr>
                <w:i/>
                <w:lang w:eastAsia="sv-SE"/>
              </w:rPr>
              <w:t xml:space="preserve"> </w:t>
            </w:r>
            <w:r w:rsidRPr="00EE6E73">
              <w:rPr>
                <w:lang w:eastAsia="sv-SE"/>
              </w:rPr>
              <w:t>field descriptions</w:t>
            </w:r>
          </w:p>
        </w:tc>
      </w:tr>
      <w:tr w:rsidR="004112C8" w:rsidRPr="00EE6E73"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EE6E73" w:rsidRDefault="00394471" w:rsidP="00964CC4">
            <w:pPr>
              <w:pStyle w:val="TAL"/>
              <w:rPr>
                <w:szCs w:val="22"/>
                <w:lang w:eastAsia="sv-SE"/>
              </w:rPr>
            </w:pPr>
            <w:proofErr w:type="spellStart"/>
            <w:r w:rsidRPr="00EE6E73">
              <w:rPr>
                <w:b/>
                <w:i/>
                <w:szCs w:val="22"/>
                <w:lang w:eastAsia="sv-SE"/>
              </w:rPr>
              <w:t>featureSetListPerDownlinkCC</w:t>
            </w:r>
            <w:proofErr w:type="spellEnd"/>
          </w:p>
          <w:p w14:paraId="20BFE666" w14:textId="77777777" w:rsidR="00394471" w:rsidRPr="00EE6E73" w:rsidRDefault="00394471" w:rsidP="00964CC4">
            <w:pPr>
              <w:pStyle w:val="TAL"/>
              <w:rPr>
                <w:szCs w:val="22"/>
                <w:lang w:eastAsia="sv-SE"/>
              </w:rPr>
            </w:pPr>
            <w:r w:rsidRPr="00EE6E73">
              <w:rPr>
                <w:szCs w:val="22"/>
                <w:lang w:eastAsia="sv-SE"/>
              </w:rPr>
              <w:t xml:space="preserve">Indicates which features the UE supports on the individual DL carriers of the feature set (and hence of a band entry that refer to the feature set). The UE shall hence include at least as many </w:t>
            </w:r>
            <w:proofErr w:type="spellStart"/>
            <w:r w:rsidRPr="00EE6E73">
              <w:rPr>
                <w:i/>
                <w:lang w:eastAsia="sv-SE"/>
              </w:rPr>
              <w:t>FeatureSetDownlinkPerCC</w:t>
            </w:r>
            <w:proofErr w:type="spellEnd"/>
            <w:r w:rsidRPr="00EE6E73">
              <w:rPr>
                <w:i/>
                <w:lang w:eastAsia="sv-SE"/>
              </w:rPr>
              <w:t>-Id</w:t>
            </w:r>
            <w:r w:rsidRPr="00EE6E73">
              <w:rPr>
                <w:szCs w:val="22"/>
                <w:lang w:eastAsia="sv-SE"/>
              </w:rPr>
              <w:t xml:space="preserve"> in this list as the number of carriers it supports according to the </w:t>
            </w:r>
            <w:r w:rsidRPr="00EE6E73">
              <w:rPr>
                <w:i/>
                <w:lang w:eastAsia="sv-SE"/>
              </w:rPr>
              <w:t>ca-</w:t>
            </w:r>
            <w:proofErr w:type="spellStart"/>
            <w:r w:rsidRPr="00EE6E73">
              <w:rPr>
                <w:i/>
                <w:szCs w:val="22"/>
                <w:lang w:eastAsia="sv-SE"/>
              </w:rPr>
              <w:t>B</w:t>
            </w:r>
            <w:r w:rsidRPr="00EE6E73">
              <w:rPr>
                <w:i/>
                <w:lang w:eastAsia="sv-SE"/>
              </w:rPr>
              <w:t>andwidthClassDL</w:t>
            </w:r>
            <w:proofErr w:type="spellEnd"/>
            <w:r w:rsidRPr="00EE6E73">
              <w:rPr>
                <w:lang w:eastAsia="sv-SE"/>
              </w:rPr>
              <w:t xml:space="preserve">, except if indicating additional functionality by reducing the number of </w:t>
            </w:r>
            <w:proofErr w:type="spellStart"/>
            <w:r w:rsidRPr="00EE6E73">
              <w:rPr>
                <w:i/>
                <w:lang w:eastAsia="sv-SE"/>
              </w:rPr>
              <w:t>FeatureSetDownlinkPerCC</w:t>
            </w:r>
            <w:proofErr w:type="spellEnd"/>
            <w:r w:rsidRPr="00EE6E73">
              <w:rPr>
                <w:i/>
                <w:lang w:eastAsia="sv-SE"/>
              </w:rPr>
              <w:t>-Id</w:t>
            </w:r>
            <w:r w:rsidRPr="00EE6E73">
              <w:rPr>
                <w:lang w:eastAsia="sv-SE"/>
              </w:rPr>
              <w:t xml:space="preserve"> in the feature set (see NOTE 1 in </w:t>
            </w:r>
            <w:proofErr w:type="spellStart"/>
            <w:r w:rsidRPr="00EE6E73">
              <w:rPr>
                <w:i/>
                <w:lang w:eastAsia="sv-SE"/>
              </w:rPr>
              <w:t>FeatureSetCombination</w:t>
            </w:r>
            <w:proofErr w:type="spellEnd"/>
            <w:r w:rsidRPr="00EE6E73">
              <w:rPr>
                <w:lang w:eastAsia="sv-SE"/>
              </w:rPr>
              <w:t xml:space="preserve"> IE description)</w:t>
            </w:r>
            <w:r w:rsidRPr="00EE6E73">
              <w:rPr>
                <w:szCs w:val="22"/>
                <w:lang w:eastAsia="sv-SE"/>
              </w:rPr>
              <w:t xml:space="preserve">. The order of the elements in this list is not relevant, i.e., the network may configure any of the carriers in accordance with any of the </w:t>
            </w:r>
            <w:proofErr w:type="spellStart"/>
            <w:r w:rsidRPr="00EE6E73">
              <w:rPr>
                <w:i/>
                <w:lang w:eastAsia="sv-SE"/>
              </w:rPr>
              <w:t>FeatureSetDownlinkPerCC</w:t>
            </w:r>
            <w:proofErr w:type="spellEnd"/>
            <w:r w:rsidRPr="00EE6E73">
              <w:rPr>
                <w:i/>
                <w:lang w:eastAsia="sv-SE"/>
              </w:rPr>
              <w:t>-Id</w:t>
            </w:r>
            <w:r w:rsidRPr="00EE6E73">
              <w:rPr>
                <w:szCs w:val="22"/>
                <w:lang w:eastAsia="sv-SE"/>
              </w:rPr>
              <w:t xml:space="preserve"> in this list.</w:t>
            </w:r>
          </w:p>
        </w:tc>
      </w:tr>
      <w:tr w:rsidR="00394471" w:rsidRPr="00EE6E73"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EE6E73" w:rsidRDefault="00394471" w:rsidP="00964CC4">
            <w:pPr>
              <w:pStyle w:val="TAL"/>
              <w:rPr>
                <w:b/>
                <w:bCs/>
                <w:i/>
                <w:iCs/>
              </w:rPr>
            </w:pPr>
            <w:proofErr w:type="spellStart"/>
            <w:r w:rsidRPr="00EE6E73">
              <w:rPr>
                <w:b/>
                <w:bCs/>
                <w:i/>
                <w:iCs/>
              </w:rPr>
              <w:t>supportedSRS</w:t>
            </w:r>
            <w:proofErr w:type="spellEnd"/>
            <w:r w:rsidRPr="00EE6E73">
              <w:rPr>
                <w:b/>
                <w:bCs/>
                <w:i/>
                <w:iCs/>
              </w:rPr>
              <w:t>-Resources</w:t>
            </w:r>
          </w:p>
          <w:p w14:paraId="1A2F8C4A" w14:textId="77777777" w:rsidR="00394471" w:rsidRPr="00EE6E73" w:rsidRDefault="00394471" w:rsidP="00964CC4">
            <w:pPr>
              <w:pStyle w:val="TAL"/>
            </w:pPr>
            <w:r w:rsidRPr="00EE6E73">
              <w:t xml:space="preserve">Indicates supported SRS resources for SRS carrier switching to the band associated with this </w:t>
            </w:r>
            <w:proofErr w:type="spellStart"/>
            <w:r w:rsidRPr="00EE6E73">
              <w:rPr>
                <w:i/>
                <w:iCs/>
              </w:rPr>
              <w:t>FeatureSetDownlink</w:t>
            </w:r>
            <w:proofErr w:type="spellEnd"/>
            <w:r w:rsidRPr="00EE6E73">
              <w:t xml:space="preserve">. The UE is only allowed to set this field for a band with associated </w:t>
            </w:r>
            <w:proofErr w:type="spellStart"/>
            <w:r w:rsidRPr="00EE6E73">
              <w:rPr>
                <w:i/>
                <w:iCs/>
              </w:rPr>
              <w:t>FeatureSetUplinkId</w:t>
            </w:r>
            <w:proofErr w:type="spellEnd"/>
            <w:r w:rsidRPr="00EE6E73">
              <w:t xml:space="preserve"> set to 0.</w:t>
            </w:r>
          </w:p>
        </w:tc>
      </w:tr>
    </w:tbl>
    <w:p w14:paraId="1A51B33E" w14:textId="77777777" w:rsidR="00394471" w:rsidRPr="00EE6E73" w:rsidRDefault="00394471" w:rsidP="00394471"/>
    <w:p w14:paraId="4B55FEA1" w14:textId="77777777" w:rsidR="00394471" w:rsidRPr="00EE6E73" w:rsidRDefault="00394471" w:rsidP="00394471">
      <w:pPr>
        <w:pStyle w:val="Heading4"/>
      </w:pPr>
      <w:bookmarkStart w:id="6103" w:name="_Toc60777442"/>
      <w:bookmarkStart w:id="6104" w:name="_Toc193446477"/>
      <w:bookmarkStart w:id="6105" w:name="_Toc193452282"/>
      <w:bookmarkStart w:id="6106" w:name="_Toc193463554"/>
      <w:bookmarkStart w:id="6107" w:name="_Toc201295841"/>
      <w:bookmarkStart w:id="6108" w:name="MCCQCTEMPBM_00000560"/>
      <w:r w:rsidRPr="00EE6E73">
        <w:t>–</w:t>
      </w:r>
      <w:r w:rsidRPr="00EE6E73">
        <w:tab/>
      </w:r>
      <w:proofErr w:type="spellStart"/>
      <w:r w:rsidRPr="00EE6E73">
        <w:rPr>
          <w:i/>
        </w:rPr>
        <w:t>FeatureSetDownlinkId</w:t>
      </w:r>
      <w:bookmarkEnd w:id="6103"/>
      <w:bookmarkEnd w:id="6104"/>
      <w:bookmarkEnd w:id="6105"/>
      <w:bookmarkEnd w:id="6106"/>
      <w:bookmarkEnd w:id="6107"/>
      <w:proofErr w:type="spellEnd"/>
    </w:p>
    <w:bookmarkEnd w:id="6108"/>
    <w:p w14:paraId="3D164DAA" w14:textId="77777777" w:rsidR="00394471" w:rsidRPr="00EE6E73" w:rsidRDefault="00394471" w:rsidP="00394471">
      <w:r w:rsidRPr="00EE6E73">
        <w:t xml:space="preserve">The IE </w:t>
      </w:r>
      <w:proofErr w:type="spellStart"/>
      <w:r w:rsidRPr="00EE6E73">
        <w:rPr>
          <w:i/>
        </w:rPr>
        <w:t>FeatureSetDownlinkId</w:t>
      </w:r>
      <w:proofErr w:type="spellEnd"/>
      <w:r w:rsidRPr="00EE6E73">
        <w:t xml:space="preserve"> identifies a downlink feature set. The </w:t>
      </w:r>
      <w:proofErr w:type="spellStart"/>
      <w:r w:rsidRPr="00EE6E73">
        <w:rPr>
          <w:i/>
        </w:rPr>
        <w:t>FeatureSetDownlinkId</w:t>
      </w:r>
      <w:proofErr w:type="spellEnd"/>
      <w:r w:rsidRPr="00EE6E73">
        <w:t xml:space="preserve"> of a </w:t>
      </w:r>
      <w:proofErr w:type="spellStart"/>
      <w:r w:rsidRPr="00EE6E73">
        <w:rPr>
          <w:i/>
        </w:rPr>
        <w:t>FeatureSetDownlink</w:t>
      </w:r>
      <w:proofErr w:type="spellEnd"/>
      <w:r w:rsidRPr="00EE6E73">
        <w:t xml:space="preserve"> is the index position of the </w:t>
      </w:r>
      <w:proofErr w:type="spellStart"/>
      <w:r w:rsidRPr="00EE6E73">
        <w:rPr>
          <w:i/>
        </w:rPr>
        <w:t>FeatureSetDownlink</w:t>
      </w:r>
      <w:proofErr w:type="spellEnd"/>
      <w:r w:rsidRPr="00EE6E73">
        <w:t xml:space="preserve"> in the </w:t>
      </w:r>
      <w:proofErr w:type="spellStart"/>
      <w:r w:rsidRPr="00EE6E73">
        <w:rPr>
          <w:i/>
        </w:rPr>
        <w:t>featureSetsDownlink</w:t>
      </w:r>
      <w:proofErr w:type="spellEnd"/>
      <w:r w:rsidRPr="00EE6E73">
        <w:rPr>
          <w:i/>
        </w:rPr>
        <w:t xml:space="preserve"> </w:t>
      </w:r>
      <w:r w:rsidRPr="00EE6E73">
        <w:t xml:space="preserve">list in the </w:t>
      </w:r>
      <w:proofErr w:type="spellStart"/>
      <w:r w:rsidRPr="00EE6E73">
        <w:rPr>
          <w:i/>
        </w:rPr>
        <w:t>FeatureSets</w:t>
      </w:r>
      <w:proofErr w:type="spellEnd"/>
      <w:r w:rsidRPr="00EE6E73">
        <w:t xml:space="preserve"> IE. The first element in that list is referred to by </w:t>
      </w:r>
      <w:proofErr w:type="spellStart"/>
      <w:r w:rsidRPr="00EE6E73">
        <w:rPr>
          <w:i/>
        </w:rPr>
        <w:t>FeatureSetDownlinkId</w:t>
      </w:r>
      <w:proofErr w:type="spellEnd"/>
      <w:r w:rsidRPr="00EE6E73">
        <w:t xml:space="preserve"> = 1. The </w:t>
      </w:r>
      <w:proofErr w:type="spellStart"/>
      <w:r w:rsidRPr="00EE6E73">
        <w:rPr>
          <w:i/>
        </w:rPr>
        <w:t>FeatureSetDownlinkId</w:t>
      </w:r>
      <w:proofErr w:type="spellEnd"/>
      <w:r w:rsidRPr="00EE6E73">
        <w:rPr>
          <w:i/>
        </w:rPr>
        <w:t>=0</w:t>
      </w:r>
      <w:r w:rsidRPr="00EE6E73">
        <w:t xml:space="preserve"> is not used by an actual </w:t>
      </w:r>
      <w:proofErr w:type="spellStart"/>
      <w:r w:rsidRPr="00EE6E73">
        <w:rPr>
          <w:i/>
        </w:rPr>
        <w:t>FeatureSetDownlink</w:t>
      </w:r>
      <w:proofErr w:type="spellEnd"/>
      <w:r w:rsidRPr="00EE6E73">
        <w:t xml:space="preserve"> but means that the UE does not support a carrier in this band of a band combination.</w:t>
      </w:r>
    </w:p>
    <w:p w14:paraId="1BAE512C" w14:textId="77777777" w:rsidR="00394471" w:rsidRPr="00EE6E73" w:rsidRDefault="00394471" w:rsidP="00394471">
      <w:pPr>
        <w:pStyle w:val="TH"/>
      </w:pPr>
      <w:proofErr w:type="spellStart"/>
      <w:r w:rsidRPr="00EE6E73">
        <w:rPr>
          <w:i/>
        </w:rPr>
        <w:t>FeatureSetDownlinkId</w:t>
      </w:r>
      <w:proofErr w:type="spellEnd"/>
      <w:r w:rsidRPr="00EE6E73">
        <w:t xml:space="preserve"> information element</w:t>
      </w:r>
    </w:p>
    <w:p w14:paraId="096CB35E" w14:textId="77777777" w:rsidR="00394471" w:rsidRPr="00EE6E73" w:rsidRDefault="00394471" w:rsidP="00EE6E73">
      <w:pPr>
        <w:pStyle w:val="PL"/>
        <w:rPr>
          <w:color w:val="808080"/>
        </w:rPr>
      </w:pPr>
      <w:r w:rsidRPr="00EE6E73">
        <w:rPr>
          <w:color w:val="808080"/>
        </w:rPr>
        <w:t>-- ASN1START</w:t>
      </w:r>
    </w:p>
    <w:p w14:paraId="2A29E156" w14:textId="77777777" w:rsidR="00394471" w:rsidRPr="00EE6E73" w:rsidRDefault="00394471" w:rsidP="00EE6E73">
      <w:pPr>
        <w:pStyle w:val="PL"/>
        <w:rPr>
          <w:color w:val="808080"/>
        </w:rPr>
      </w:pPr>
      <w:r w:rsidRPr="00EE6E73">
        <w:rPr>
          <w:color w:val="808080"/>
        </w:rPr>
        <w:t>-- TAG-FEATURESETDOWNLINKID-START</w:t>
      </w:r>
    </w:p>
    <w:p w14:paraId="23B65EF6" w14:textId="77777777" w:rsidR="00394471" w:rsidRPr="00EE6E73" w:rsidRDefault="00394471" w:rsidP="00EE6E73">
      <w:pPr>
        <w:pStyle w:val="PL"/>
      </w:pPr>
    </w:p>
    <w:p w14:paraId="2665B81E" w14:textId="77777777" w:rsidR="00394471" w:rsidRPr="00EE6E73" w:rsidRDefault="00394471" w:rsidP="00EE6E73">
      <w:pPr>
        <w:pStyle w:val="PL"/>
      </w:pPr>
      <w:proofErr w:type="spellStart"/>
      <w:r w:rsidRPr="00EE6E73">
        <w:t>FeatureSetDownlinkId</w:t>
      </w:r>
      <w:proofErr w:type="spellEnd"/>
      <w:r w:rsidRPr="00EE6E73">
        <w:t xml:space="preserve"> ::=            </w:t>
      </w:r>
      <w:r w:rsidRPr="00EE6E73">
        <w:rPr>
          <w:color w:val="993366"/>
        </w:rPr>
        <w:t>INTEGER</w:t>
      </w:r>
      <w:r w:rsidRPr="00EE6E73">
        <w:t xml:space="preserve"> (0..maxDownlinkFeatureSets)</w:t>
      </w:r>
    </w:p>
    <w:p w14:paraId="27552BF2" w14:textId="77777777" w:rsidR="00394471" w:rsidRPr="00EE6E73" w:rsidRDefault="00394471" w:rsidP="00EE6E73">
      <w:pPr>
        <w:pStyle w:val="PL"/>
      </w:pPr>
    </w:p>
    <w:p w14:paraId="09839C9D" w14:textId="77777777" w:rsidR="00394471" w:rsidRPr="00EE6E73" w:rsidRDefault="00394471" w:rsidP="00EE6E73">
      <w:pPr>
        <w:pStyle w:val="PL"/>
        <w:rPr>
          <w:color w:val="808080"/>
        </w:rPr>
      </w:pPr>
      <w:r w:rsidRPr="00EE6E73">
        <w:rPr>
          <w:color w:val="808080"/>
        </w:rPr>
        <w:t>-- TAG-FEATURESETDOWNLINKID-STOP</w:t>
      </w:r>
    </w:p>
    <w:p w14:paraId="191BE145" w14:textId="77777777" w:rsidR="00394471" w:rsidRPr="00EE6E73" w:rsidRDefault="00394471" w:rsidP="00EE6E73">
      <w:pPr>
        <w:pStyle w:val="PL"/>
        <w:rPr>
          <w:color w:val="808080"/>
        </w:rPr>
      </w:pPr>
      <w:r w:rsidRPr="00EE6E73">
        <w:rPr>
          <w:color w:val="808080"/>
        </w:rPr>
        <w:t>-- ASN1STOP</w:t>
      </w:r>
    </w:p>
    <w:p w14:paraId="5D9DCA50" w14:textId="77777777" w:rsidR="00394471" w:rsidRPr="00EE6E73" w:rsidRDefault="00394471" w:rsidP="00394471"/>
    <w:p w14:paraId="09674C63" w14:textId="77777777" w:rsidR="00394471" w:rsidRPr="00EE6E73" w:rsidRDefault="00394471" w:rsidP="00394471">
      <w:pPr>
        <w:pStyle w:val="Heading4"/>
        <w:rPr>
          <w:i/>
          <w:noProof/>
        </w:rPr>
      </w:pPr>
      <w:bookmarkStart w:id="6109" w:name="_Toc60777443"/>
      <w:bookmarkStart w:id="6110" w:name="_Toc193446478"/>
      <w:bookmarkStart w:id="6111" w:name="_Toc193452283"/>
      <w:bookmarkStart w:id="6112" w:name="_Toc193463555"/>
      <w:bookmarkStart w:id="6113" w:name="_Toc201295842"/>
      <w:bookmarkStart w:id="6114" w:name="MCCQCTEMPBM_00000561"/>
      <w:r w:rsidRPr="00EE6E73">
        <w:t>–</w:t>
      </w:r>
      <w:r w:rsidRPr="00EE6E73">
        <w:tab/>
      </w:r>
      <w:r w:rsidRPr="00EE6E73">
        <w:rPr>
          <w:i/>
          <w:noProof/>
        </w:rPr>
        <w:t>FeatureSetDownlinkPerCC</w:t>
      </w:r>
      <w:bookmarkEnd w:id="6109"/>
      <w:bookmarkEnd w:id="6110"/>
      <w:bookmarkEnd w:id="6111"/>
      <w:bookmarkEnd w:id="6112"/>
      <w:bookmarkEnd w:id="6113"/>
    </w:p>
    <w:bookmarkEnd w:id="6114"/>
    <w:p w14:paraId="5AEA25F7" w14:textId="77777777" w:rsidR="00394471" w:rsidRPr="00EE6E73" w:rsidRDefault="00394471" w:rsidP="00394471">
      <w:pPr>
        <w:rPr>
          <w:noProof/>
        </w:rPr>
      </w:pPr>
      <w:r w:rsidRPr="00EE6E73">
        <w:t xml:space="preserve">The IE </w:t>
      </w:r>
      <w:r w:rsidRPr="00EE6E73">
        <w:rPr>
          <w:i/>
          <w:noProof/>
        </w:rPr>
        <w:t>FeatureSetDownlinkPerCC</w:t>
      </w:r>
      <w:r w:rsidRPr="00EE6E73">
        <w:rPr>
          <w:noProof/>
        </w:rPr>
        <w:t xml:space="preserve"> indicates a set of features that the UE supports on the corresponding carrier of one band entry of a band combination.</w:t>
      </w:r>
    </w:p>
    <w:p w14:paraId="63BF50D1" w14:textId="77777777" w:rsidR="00394471" w:rsidRPr="00EE6E73" w:rsidRDefault="00394471" w:rsidP="00394471">
      <w:pPr>
        <w:pStyle w:val="TH"/>
      </w:pPr>
      <w:proofErr w:type="spellStart"/>
      <w:r w:rsidRPr="00EE6E73">
        <w:rPr>
          <w:i/>
        </w:rPr>
        <w:t>FeatureSetDownlinkPerCC</w:t>
      </w:r>
      <w:proofErr w:type="spellEnd"/>
      <w:r w:rsidRPr="00EE6E73">
        <w:rPr>
          <w:i/>
        </w:rPr>
        <w:t xml:space="preserve"> </w:t>
      </w:r>
      <w:r w:rsidRPr="00EE6E73">
        <w:t>information element</w:t>
      </w:r>
    </w:p>
    <w:p w14:paraId="3D8C44D5" w14:textId="77777777" w:rsidR="00394471" w:rsidRPr="00EE6E73" w:rsidRDefault="00394471" w:rsidP="00EE6E73">
      <w:pPr>
        <w:pStyle w:val="PL"/>
        <w:rPr>
          <w:color w:val="808080"/>
        </w:rPr>
      </w:pPr>
      <w:r w:rsidRPr="00EE6E73">
        <w:rPr>
          <w:color w:val="808080"/>
        </w:rPr>
        <w:t>-- ASN1START</w:t>
      </w:r>
    </w:p>
    <w:p w14:paraId="4939703A" w14:textId="77777777" w:rsidR="00394471" w:rsidRPr="00EE6E73" w:rsidRDefault="00394471" w:rsidP="00EE6E73">
      <w:pPr>
        <w:pStyle w:val="PL"/>
        <w:rPr>
          <w:color w:val="808080"/>
        </w:rPr>
      </w:pPr>
      <w:r w:rsidRPr="00EE6E73">
        <w:rPr>
          <w:color w:val="808080"/>
        </w:rPr>
        <w:lastRenderedPageBreak/>
        <w:t>-- TAG-FEATURESETDOWNLINKPERCC-START</w:t>
      </w:r>
    </w:p>
    <w:p w14:paraId="3B933A89" w14:textId="77777777" w:rsidR="00394471" w:rsidRPr="00EE6E73" w:rsidRDefault="00394471" w:rsidP="00EE6E73">
      <w:pPr>
        <w:pStyle w:val="PL"/>
      </w:pPr>
    </w:p>
    <w:p w14:paraId="1A396EF7" w14:textId="77777777" w:rsidR="00394471" w:rsidRPr="00EE6E73" w:rsidRDefault="00394471" w:rsidP="00EE6E73">
      <w:pPr>
        <w:pStyle w:val="PL"/>
      </w:pPr>
      <w:proofErr w:type="spellStart"/>
      <w:r w:rsidRPr="00EE6E73">
        <w:t>FeatureSetDownlinkPerCC</w:t>
      </w:r>
      <w:proofErr w:type="spellEnd"/>
      <w:r w:rsidRPr="00EE6E73">
        <w:t xml:space="preserve"> ::=         </w:t>
      </w:r>
      <w:r w:rsidRPr="00EE6E73">
        <w:rPr>
          <w:color w:val="993366"/>
        </w:rPr>
        <w:t>SEQUENCE</w:t>
      </w:r>
      <w:r w:rsidRPr="00EE6E73">
        <w:t xml:space="preserve"> {</w:t>
      </w:r>
    </w:p>
    <w:p w14:paraId="2862C15D" w14:textId="77777777" w:rsidR="00394471" w:rsidRPr="00EE6E73" w:rsidRDefault="00394471" w:rsidP="00EE6E73">
      <w:pPr>
        <w:pStyle w:val="PL"/>
      </w:pPr>
      <w:r w:rsidRPr="00EE6E73">
        <w:t xml:space="preserve">    </w:t>
      </w:r>
      <w:proofErr w:type="spellStart"/>
      <w:r w:rsidRPr="00EE6E73">
        <w:t>supportedSubcarrierSpacingDL</w:t>
      </w:r>
      <w:proofErr w:type="spellEnd"/>
      <w:r w:rsidRPr="00EE6E73">
        <w:t xml:space="preserve">        </w:t>
      </w:r>
      <w:proofErr w:type="spellStart"/>
      <w:r w:rsidRPr="00EE6E73">
        <w:t>SubcarrierSpacing</w:t>
      </w:r>
      <w:proofErr w:type="spellEnd"/>
      <w:r w:rsidRPr="00EE6E73">
        <w:t>,</w:t>
      </w:r>
    </w:p>
    <w:p w14:paraId="6FA0D922" w14:textId="77777777" w:rsidR="00394471" w:rsidRPr="00EE6E73" w:rsidRDefault="00394471" w:rsidP="00EE6E73">
      <w:pPr>
        <w:pStyle w:val="PL"/>
      </w:pPr>
      <w:r w:rsidRPr="00EE6E73">
        <w:t xml:space="preserve">    </w:t>
      </w:r>
      <w:proofErr w:type="spellStart"/>
      <w:r w:rsidRPr="00EE6E73">
        <w:t>supportedBandwidthDL</w:t>
      </w:r>
      <w:proofErr w:type="spellEnd"/>
      <w:r w:rsidRPr="00EE6E73">
        <w:t xml:space="preserve">                </w:t>
      </w:r>
      <w:proofErr w:type="spellStart"/>
      <w:r w:rsidRPr="00EE6E73">
        <w:t>SupportedBandwidth</w:t>
      </w:r>
      <w:proofErr w:type="spellEnd"/>
      <w:r w:rsidRPr="00EE6E73">
        <w:t>,</w:t>
      </w:r>
    </w:p>
    <w:p w14:paraId="08B6F11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6D4B4C54" w14:textId="77777777" w:rsidR="00394471" w:rsidRPr="00EE6E73" w:rsidRDefault="00394471" w:rsidP="00EE6E73">
      <w:pPr>
        <w:pStyle w:val="PL"/>
      </w:pPr>
      <w:r w:rsidRPr="00EE6E73">
        <w:t xml:space="preserve">    </w:t>
      </w:r>
      <w:proofErr w:type="spellStart"/>
      <w:r w:rsidRPr="00EE6E73">
        <w:t>maxNumberMIMO-LayersPDSCH</w:t>
      </w:r>
      <w:proofErr w:type="spellEnd"/>
      <w:r w:rsidRPr="00EE6E73">
        <w:t xml:space="preserve">           MIMO-</w:t>
      </w:r>
      <w:proofErr w:type="spellStart"/>
      <w:r w:rsidRPr="00EE6E73">
        <w:t>LayersDL</w:t>
      </w:r>
      <w:proofErr w:type="spellEnd"/>
      <w:r w:rsidRPr="00EE6E73">
        <w:t xml:space="preserve">                                                           </w:t>
      </w:r>
      <w:r w:rsidRPr="00EE6E73">
        <w:rPr>
          <w:color w:val="993366"/>
        </w:rPr>
        <w:t>OPTIONAL</w:t>
      </w:r>
      <w:r w:rsidRPr="00EE6E73">
        <w:t>,</w:t>
      </w:r>
    </w:p>
    <w:p w14:paraId="7CBC17F7" w14:textId="77777777" w:rsidR="00394471" w:rsidRPr="00EE6E73" w:rsidRDefault="00394471" w:rsidP="00EE6E73">
      <w:pPr>
        <w:pStyle w:val="PL"/>
      </w:pPr>
      <w:r w:rsidRPr="00EE6E73">
        <w:t xml:space="preserve">    </w:t>
      </w:r>
      <w:proofErr w:type="spellStart"/>
      <w:r w:rsidRPr="00EE6E73">
        <w:t>supportedModulationOrderDL</w:t>
      </w:r>
      <w:proofErr w:type="spellEnd"/>
      <w:r w:rsidRPr="00EE6E73">
        <w:t xml:space="preserve">          </w:t>
      </w:r>
      <w:proofErr w:type="spellStart"/>
      <w:r w:rsidRPr="00EE6E73">
        <w:t>ModulationOrder</w:t>
      </w:r>
      <w:proofErr w:type="spellEnd"/>
      <w:r w:rsidRPr="00EE6E73">
        <w:t xml:space="preserve">                                                         </w:t>
      </w:r>
      <w:r w:rsidRPr="00EE6E73">
        <w:rPr>
          <w:color w:val="993366"/>
        </w:rPr>
        <w:t>OPTIONAL</w:t>
      </w:r>
    </w:p>
    <w:p w14:paraId="56F05CD5" w14:textId="77777777" w:rsidR="00394471" w:rsidRPr="00EE6E73" w:rsidRDefault="00394471" w:rsidP="00EE6E73">
      <w:pPr>
        <w:pStyle w:val="PL"/>
      </w:pPr>
      <w:r w:rsidRPr="00EE6E73">
        <w:t>}</w:t>
      </w:r>
    </w:p>
    <w:p w14:paraId="5E264C31" w14:textId="77777777" w:rsidR="00394471" w:rsidRPr="00EE6E73" w:rsidRDefault="00394471" w:rsidP="00EE6E73">
      <w:pPr>
        <w:pStyle w:val="PL"/>
      </w:pPr>
    </w:p>
    <w:p w14:paraId="7E45D474" w14:textId="77777777" w:rsidR="00394471" w:rsidRPr="00EE6E73" w:rsidRDefault="00394471" w:rsidP="00EE6E73">
      <w:pPr>
        <w:pStyle w:val="PL"/>
      </w:pPr>
      <w:r w:rsidRPr="00EE6E73">
        <w:t xml:space="preserve">FeatureSetDownlinkPerCC-v1620 ::=   </w:t>
      </w:r>
      <w:r w:rsidRPr="00EE6E73">
        <w:rPr>
          <w:color w:val="993366"/>
        </w:rPr>
        <w:t>SEQUENCE</w:t>
      </w:r>
      <w:r w:rsidRPr="00EE6E73">
        <w:t xml:space="preserve"> {</w:t>
      </w:r>
    </w:p>
    <w:p w14:paraId="57F4727B" w14:textId="77777777" w:rsidR="00394471" w:rsidRPr="00EE6E73" w:rsidRDefault="00394471" w:rsidP="00EE6E73">
      <w:pPr>
        <w:pStyle w:val="PL"/>
        <w:rPr>
          <w:rFonts w:eastAsia="Malgun Gothic"/>
          <w:color w:val="808080"/>
        </w:rPr>
      </w:pPr>
      <w:r w:rsidRPr="00EE6E73">
        <w:t xml:space="preserve">    </w:t>
      </w:r>
      <w:r w:rsidRPr="00EE6E73">
        <w:rPr>
          <w:color w:val="808080"/>
        </w:rPr>
        <w:t>-- R1 16-2a:</w:t>
      </w:r>
      <w:r w:rsidRPr="00EE6E73">
        <w:rPr>
          <w:rFonts w:eastAsia="Malgun Gothic"/>
          <w:color w:val="808080"/>
        </w:rPr>
        <w:t xml:space="preserve"> </w:t>
      </w:r>
      <w:proofErr w:type="spellStart"/>
      <w:r w:rsidRPr="00EE6E73">
        <w:rPr>
          <w:rFonts w:eastAsia="Malgun Gothic"/>
          <w:color w:val="808080"/>
        </w:rPr>
        <w:t>Mulit</w:t>
      </w:r>
      <w:proofErr w:type="spellEnd"/>
      <w:r w:rsidRPr="00EE6E73">
        <w:rPr>
          <w:rFonts w:eastAsia="Malgun Gothic"/>
          <w:color w:val="808080"/>
        </w:rPr>
        <w:t>-DCI based multi-TRP</w:t>
      </w:r>
    </w:p>
    <w:p w14:paraId="57D8BAC3" w14:textId="77777777" w:rsidR="00394471" w:rsidRPr="00EE6E73" w:rsidRDefault="00394471" w:rsidP="00EE6E73">
      <w:pPr>
        <w:pStyle w:val="PL"/>
      </w:pPr>
      <w:r w:rsidRPr="00EE6E73">
        <w:t xml:space="preserve">    multiDCI-MultiTRP-r16               </w:t>
      </w:r>
      <w:proofErr w:type="spellStart"/>
      <w:r w:rsidRPr="00EE6E73">
        <w:t>MultiDCI-MultiTRP-r16</w:t>
      </w:r>
      <w:proofErr w:type="spellEnd"/>
      <w:r w:rsidRPr="00EE6E73">
        <w:t xml:space="preserve">                                                   </w:t>
      </w:r>
      <w:r w:rsidRPr="00EE6E73">
        <w:rPr>
          <w:color w:val="993366"/>
        </w:rPr>
        <w:t>OPTIONAL</w:t>
      </w:r>
      <w:r w:rsidRPr="00EE6E73">
        <w:t>,</w:t>
      </w:r>
    </w:p>
    <w:p w14:paraId="3081C220" w14:textId="77777777" w:rsidR="00394471" w:rsidRPr="00EE6E73" w:rsidRDefault="00394471" w:rsidP="00EE6E73">
      <w:pPr>
        <w:pStyle w:val="PL"/>
        <w:rPr>
          <w:rFonts w:eastAsia="Malgun Gothic"/>
          <w:color w:val="808080"/>
        </w:rPr>
      </w:pPr>
      <w:r w:rsidRPr="00EE6E73">
        <w:t xml:space="preserve">    </w:t>
      </w:r>
      <w:r w:rsidRPr="00EE6E73">
        <w:rPr>
          <w:color w:val="808080"/>
        </w:rPr>
        <w:t>-- R1 16-2b-3:</w:t>
      </w:r>
      <w:r w:rsidRPr="00EE6E73">
        <w:rPr>
          <w:rFonts w:eastAsia="Malgun Gothic"/>
          <w:color w:val="808080"/>
        </w:rPr>
        <w:t xml:space="preserve"> Support of single-DCI based </w:t>
      </w:r>
      <w:proofErr w:type="spellStart"/>
      <w:r w:rsidRPr="00EE6E73">
        <w:rPr>
          <w:rFonts w:eastAsia="Malgun Gothic"/>
          <w:color w:val="808080"/>
        </w:rPr>
        <w:t>FDMSchemeB</w:t>
      </w:r>
      <w:proofErr w:type="spellEnd"/>
    </w:p>
    <w:p w14:paraId="7D01260E" w14:textId="77777777" w:rsidR="00394471" w:rsidRPr="00EE6E73" w:rsidRDefault="00394471" w:rsidP="00EE6E73">
      <w:pPr>
        <w:pStyle w:val="PL"/>
      </w:pPr>
      <w:r w:rsidRPr="00EE6E73">
        <w:t xml:space="preserve">    supportFDM-SchemeB-r16              </w:t>
      </w:r>
      <w:r w:rsidRPr="00EE6E73">
        <w:rPr>
          <w:color w:val="993366"/>
        </w:rPr>
        <w:t>ENUMERATED</w:t>
      </w:r>
      <w:r w:rsidRPr="00EE6E73">
        <w:t xml:space="preserve"> {supported}                                                  </w:t>
      </w:r>
      <w:r w:rsidRPr="00EE6E73">
        <w:rPr>
          <w:color w:val="993366"/>
        </w:rPr>
        <w:t>OPTIONAL</w:t>
      </w:r>
    </w:p>
    <w:p w14:paraId="301DDE86" w14:textId="77777777" w:rsidR="00394471" w:rsidRPr="00EE6E73" w:rsidRDefault="00394471" w:rsidP="00EE6E73">
      <w:pPr>
        <w:pStyle w:val="PL"/>
      </w:pPr>
      <w:r w:rsidRPr="00EE6E73">
        <w:t>}</w:t>
      </w:r>
    </w:p>
    <w:p w14:paraId="0F9CA8A9" w14:textId="77777777" w:rsidR="002E309C" w:rsidRPr="00EE6E73" w:rsidRDefault="002E309C" w:rsidP="00EE6E73">
      <w:pPr>
        <w:pStyle w:val="PL"/>
      </w:pPr>
    </w:p>
    <w:p w14:paraId="07FF1744" w14:textId="1E4BC3CF" w:rsidR="002E309C" w:rsidRPr="00EE6E73" w:rsidRDefault="002E309C" w:rsidP="00EE6E73">
      <w:pPr>
        <w:pStyle w:val="PL"/>
      </w:pPr>
      <w:r w:rsidRPr="00EE6E73">
        <w:t xml:space="preserve">FeatureSetDownlinkPerCC-v1700 ::=   </w:t>
      </w:r>
      <w:r w:rsidRPr="00EE6E73">
        <w:rPr>
          <w:color w:val="993366"/>
        </w:rPr>
        <w:t>SEQUENCE</w:t>
      </w:r>
      <w:r w:rsidRPr="00EE6E73">
        <w:t xml:space="preserve"> {</w:t>
      </w:r>
    </w:p>
    <w:p w14:paraId="602C4433" w14:textId="4354C6BC" w:rsidR="002E309C" w:rsidRPr="00EE6E73" w:rsidRDefault="002E309C" w:rsidP="00EE6E73">
      <w:pPr>
        <w:pStyle w:val="PL"/>
      </w:pPr>
      <w:r w:rsidRPr="00EE6E73">
        <w:t xml:space="preserve">    supportedMinBandwidthDL-r17         </w:t>
      </w:r>
      <w:r w:rsidR="00B166EA" w:rsidRPr="00EE6E73">
        <w:t xml:space="preserve">    </w:t>
      </w:r>
      <w:r w:rsidRPr="00EE6E73">
        <w:t xml:space="preserve">SupportedBandwidth-v1700                                                </w:t>
      </w:r>
      <w:r w:rsidRPr="00EE6E73">
        <w:rPr>
          <w:color w:val="993366"/>
        </w:rPr>
        <w:t>OPTIONAL</w:t>
      </w:r>
      <w:r w:rsidRPr="00EE6E73">
        <w:t>,</w:t>
      </w:r>
    </w:p>
    <w:p w14:paraId="1D4130B8" w14:textId="1DC04F55" w:rsidR="002E309C" w:rsidRPr="00EE6E73" w:rsidRDefault="002E309C" w:rsidP="00EE6E73">
      <w:pPr>
        <w:pStyle w:val="PL"/>
      </w:pPr>
      <w:r w:rsidRPr="00EE6E73">
        <w:t xml:space="preserve">    broadcastSCell-r17                 </w:t>
      </w:r>
      <w:r w:rsidR="00B166EA" w:rsidRPr="00EE6E73">
        <w:t xml:space="preserve">    </w:t>
      </w:r>
      <w:r w:rsidRPr="00EE6E73">
        <w:rPr>
          <w:color w:val="993366"/>
        </w:rPr>
        <w:t>ENUMERATED</w:t>
      </w:r>
      <w:r w:rsidRPr="00EE6E73">
        <w:t xml:space="preserve"> {supported}                                                  </w:t>
      </w:r>
      <w:r w:rsidRPr="00EE6E73">
        <w:rPr>
          <w:color w:val="993366"/>
        </w:rPr>
        <w:t>OPTIONAL</w:t>
      </w:r>
      <w:r w:rsidR="00B166EA" w:rsidRPr="00EE6E73">
        <w:t>,</w:t>
      </w:r>
    </w:p>
    <w:p w14:paraId="06ED37DE" w14:textId="29246053" w:rsidR="00B166EA" w:rsidRPr="00EE6E73" w:rsidRDefault="00B166EA" w:rsidP="00EE6E73">
      <w:pPr>
        <w:pStyle w:val="PL"/>
        <w:rPr>
          <w:color w:val="808080"/>
        </w:rPr>
      </w:pPr>
      <w:r w:rsidRPr="00EE6E73">
        <w:t xml:space="preserve">    </w:t>
      </w:r>
      <w:r w:rsidRPr="00EE6E73">
        <w:rPr>
          <w:color w:val="808080"/>
        </w:rPr>
        <w:t>-- R1 33-2g:</w:t>
      </w:r>
      <w:r w:rsidR="005420CF" w:rsidRPr="00EE6E73">
        <w:rPr>
          <w:color w:val="808080"/>
        </w:rPr>
        <w:t xml:space="preserve"> </w:t>
      </w:r>
      <w:r w:rsidRPr="00EE6E73">
        <w:rPr>
          <w:color w:val="808080"/>
        </w:rPr>
        <w:t>MIMO layers for multicast PDSCH</w:t>
      </w:r>
    </w:p>
    <w:p w14:paraId="5584FA2B" w14:textId="17FB551B" w:rsidR="00B166EA" w:rsidRPr="00EE6E73" w:rsidRDefault="00B166EA" w:rsidP="00EE6E73">
      <w:pPr>
        <w:pStyle w:val="PL"/>
      </w:pPr>
      <w:r w:rsidRPr="00EE6E73">
        <w:t xml:space="preserve">    maxNumberMIMO-LayersMulticastPDSCH-r17  </w:t>
      </w:r>
      <w:r w:rsidRPr="00EE6E73">
        <w:rPr>
          <w:color w:val="993366"/>
        </w:rPr>
        <w:t>ENUMERATED</w:t>
      </w:r>
      <w:r w:rsidRPr="00EE6E73">
        <w:t xml:space="preserve"> {n2, n4, n8}                                                 </w:t>
      </w:r>
      <w:r w:rsidRPr="00EE6E73">
        <w:rPr>
          <w:color w:val="993366"/>
        </w:rPr>
        <w:t>OPTIONAL</w:t>
      </w:r>
      <w:r w:rsidRPr="00EE6E73">
        <w:t>,</w:t>
      </w:r>
    </w:p>
    <w:p w14:paraId="697E1823" w14:textId="4401A495" w:rsidR="00B166EA" w:rsidRPr="00EE6E73" w:rsidRDefault="00B166EA" w:rsidP="00EE6E73">
      <w:pPr>
        <w:pStyle w:val="PL"/>
        <w:rPr>
          <w:color w:val="808080"/>
        </w:rPr>
      </w:pPr>
      <w:r w:rsidRPr="00EE6E73">
        <w:t xml:space="preserve">    </w:t>
      </w:r>
      <w:r w:rsidRPr="00EE6E73">
        <w:rPr>
          <w:color w:val="808080"/>
        </w:rPr>
        <w:t>-- R1 33-2h:</w:t>
      </w:r>
      <w:r w:rsidR="005420CF" w:rsidRPr="00EE6E73">
        <w:rPr>
          <w:color w:val="808080"/>
        </w:rPr>
        <w:t xml:space="preserve"> </w:t>
      </w:r>
      <w:r w:rsidRPr="00EE6E73">
        <w:rPr>
          <w:color w:val="808080"/>
        </w:rPr>
        <w:t xml:space="preserve">Dynamic scheduling for multicast for </w:t>
      </w:r>
      <w:proofErr w:type="spellStart"/>
      <w:r w:rsidRPr="00EE6E73">
        <w:rPr>
          <w:color w:val="808080"/>
        </w:rPr>
        <w:t>SCell</w:t>
      </w:r>
      <w:proofErr w:type="spellEnd"/>
    </w:p>
    <w:p w14:paraId="2570F2B9" w14:textId="781F0FBD" w:rsidR="00B166EA" w:rsidRPr="00EE6E73" w:rsidRDefault="00B166EA" w:rsidP="00EE6E73">
      <w:pPr>
        <w:pStyle w:val="PL"/>
      </w:pPr>
      <w:r w:rsidRPr="00EE6E73">
        <w:t xml:space="preserve">    dynamicMulticastSCell-r17               </w:t>
      </w:r>
      <w:r w:rsidRPr="00EE6E73">
        <w:rPr>
          <w:color w:val="993366"/>
        </w:rPr>
        <w:t>ENUMERATED</w:t>
      </w:r>
      <w:r w:rsidRPr="00EE6E73">
        <w:t xml:space="preserve"> {supported}                                                  </w:t>
      </w:r>
      <w:r w:rsidRPr="00EE6E73">
        <w:rPr>
          <w:color w:val="993366"/>
        </w:rPr>
        <w:t>OPTIONAL</w:t>
      </w:r>
      <w:r w:rsidRPr="00EE6E73">
        <w:t>,</w:t>
      </w:r>
    </w:p>
    <w:p w14:paraId="791C6E48" w14:textId="6A65897A" w:rsidR="00B166EA" w:rsidRPr="00EE6E73" w:rsidRDefault="00B166EA" w:rsidP="00EE6E73">
      <w:pPr>
        <w:pStyle w:val="PL"/>
      </w:pPr>
      <w:r w:rsidRPr="00EE6E73">
        <w:t xml:space="preserve">    supportedBandwidthDL-v17</w:t>
      </w:r>
      <w:r w:rsidR="00F84A8C" w:rsidRPr="00EE6E73">
        <w:t>10</w:t>
      </w:r>
      <w:r w:rsidRPr="00EE6E73">
        <w:t xml:space="preserve">              SupportedBandwidth-v1700                                                </w:t>
      </w:r>
      <w:r w:rsidRPr="00EE6E73">
        <w:rPr>
          <w:color w:val="993366"/>
        </w:rPr>
        <w:t>OPTIONAL</w:t>
      </w:r>
      <w:r w:rsidRPr="00EE6E73">
        <w:t>,</w:t>
      </w:r>
    </w:p>
    <w:p w14:paraId="52BFC082" w14:textId="3E747A42" w:rsidR="00B166EA" w:rsidRPr="00EE6E73" w:rsidRDefault="00B166EA" w:rsidP="00EE6E73">
      <w:pPr>
        <w:pStyle w:val="PL"/>
        <w:rPr>
          <w:color w:val="808080"/>
        </w:rPr>
      </w:pPr>
      <w:r w:rsidRPr="00EE6E73">
        <w:t xml:space="preserve">    </w:t>
      </w:r>
      <w:r w:rsidRPr="00EE6E73">
        <w:rPr>
          <w:color w:val="808080"/>
        </w:rPr>
        <w:t>-- R4 24-1/24-2/24-3/24-4/24-5</w:t>
      </w:r>
    </w:p>
    <w:p w14:paraId="12E6E7B2" w14:textId="3AE7866C" w:rsidR="00B166EA" w:rsidRPr="00EE6E73" w:rsidRDefault="00B166EA" w:rsidP="00EE6E73">
      <w:pPr>
        <w:pStyle w:val="PL"/>
      </w:pPr>
      <w:r w:rsidRPr="00EE6E73">
        <w:t xml:space="preserve">    supportedCRS-InterfMitigation-r17       CRS-InterfMitigation-r17                                                </w:t>
      </w:r>
      <w:r w:rsidRPr="00EE6E73">
        <w:rPr>
          <w:color w:val="993366"/>
        </w:rPr>
        <w:t>OPTIONAL</w:t>
      </w:r>
    </w:p>
    <w:p w14:paraId="68F6D4AA" w14:textId="0C9A34C3" w:rsidR="002E309C" w:rsidRPr="00EE6E73" w:rsidRDefault="002E309C" w:rsidP="00EE6E73">
      <w:pPr>
        <w:pStyle w:val="PL"/>
      </w:pPr>
      <w:r w:rsidRPr="00EE6E73">
        <w:t>}</w:t>
      </w:r>
    </w:p>
    <w:p w14:paraId="0C9FA880" w14:textId="77777777" w:rsidR="00FD0B5C" w:rsidRPr="00EE6E73" w:rsidRDefault="00FD0B5C" w:rsidP="00EE6E73">
      <w:pPr>
        <w:pStyle w:val="PL"/>
      </w:pPr>
    </w:p>
    <w:p w14:paraId="640FECBF" w14:textId="79FE710F" w:rsidR="00FD0B5C" w:rsidRPr="00EE6E73" w:rsidRDefault="00FD0B5C" w:rsidP="00EE6E73">
      <w:pPr>
        <w:pStyle w:val="PL"/>
      </w:pPr>
      <w:r w:rsidRPr="00EE6E73">
        <w:t xml:space="preserve">FeatureSetDownlinkPerCC-v1720 ::=   </w:t>
      </w:r>
      <w:r w:rsidRPr="00EE6E73">
        <w:rPr>
          <w:color w:val="993366"/>
        </w:rPr>
        <w:t>SEQUENCE</w:t>
      </w:r>
      <w:r w:rsidRPr="00EE6E73">
        <w:t xml:space="preserve"> {</w:t>
      </w:r>
    </w:p>
    <w:p w14:paraId="51FA48B5" w14:textId="007A938E" w:rsidR="00FD0B5C" w:rsidRPr="00EE6E73" w:rsidRDefault="00FD0B5C" w:rsidP="00EE6E73">
      <w:pPr>
        <w:pStyle w:val="PL"/>
        <w:rPr>
          <w:color w:val="808080"/>
        </w:rPr>
      </w:pPr>
      <w:r w:rsidRPr="00EE6E73">
        <w:t xml:space="preserve">    </w:t>
      </w:r>
      <w:r w:rsidRPr="00EE6E73">
        <w:rPr>
          <w:color w:val="808080"/>
        </w:rPr>
        <w:t>-- R1 33-2j: Supported maximum modulation order used for maximum data rate calculation for multicast PDSCH</w:t>
      </w:r>
    </w:p>
    <w:p w14:paraId="09C4221F" w14:textId="0E13B629" w:rsidR="00FD0B5C" w:rsidRPr="00EE6E73" w:rsidRDefault="00FD0B5C" w:rsidP="00EE6E73">
      <w:pPr>
        <w:pStyle w:val="PL"/>
      </w:pPr>
      <w:r w:rsidRPr="00EE6E73">
        <w:t xml:space="preserve">    maxModulationOrderForMulticastDataRateCalculation-r17  </w:t>
      </w:r>
      <w:r w:rsidRPr="00EE6E73">
        <w:rPr>
          <w:color w:val="993366"/>
        </w:rPr>
        <w:t>ENUMERATED</w:t>
      </w:r>
      <w:r w:rsidRPr="00EE6E73">
        <w:t xml:space="preserve"> {qam64, qam256, qam1024}                  </w:t>
      </w:r>
      <w:r w:rsidRPr="00EE6E73">
        <w:rPr>
          <w:color w:val="993366"/>
        </w:rPr>
        <w:t>OPTIONAL</w:t>
      </w:r>
      <w:r w:rsidR="005A7804" w:rsidRPr="00EE6E73">
        <w:t>,</w:t>
      </w:r>
    </w:p>
    <w:p w14:paraId="05E5A2C8" w14:textId="576B37EB" w:rsidR="005A7804" w:rsidRPr="00EE6E73" w:rsidRDefault="005A7804" w:rsidP="00EE6E73">
      <w:pPr>
        <w:pStyle w:val="PL"/>
        <w:rPr>
          <w:color w:val="808080"/>
        </w:rPr>
      </w:pPr>
      <w:r w:rsidRPr="00EE6E73">
        <w:t xml:space="preserve">    </w:t>
      </w:r>
      <w:r w:rsidRPr="00EE6E73">
        <w:rPr>
          <w:color w:val="808080"/>
        </w:rPr>
        <w:t>-- R1 33-1-2:</w:t>
      </w:r>
      <w:r w:rsidR="005420CF" w:rsidRPr="00EE6E73">
        <w:rPr>
          <w:color w:val="808080"/>
        </w:rPr>
        <w:t xml:space="preserve"> </w:t>
      </w:r>
      <w:r w:rsidRPr="00EE6E73">
        <w:rPr>
          <w:color w:val="808080"/>
        </w:rPr>
        <w:t>FDM-ed unicast PDSCH and group-common PDSCH for broadcast</w:t>
      </w:r>
    </w:p>
    <w:p w14:paraId="55A294E4" w14:textId="6D2AE313" w:rsidR="005A7804" w:rsidRPr="00EE6E73" w:rsidRDefault="005A7804" w:rsidP="00EE6E73">
      <w:pPr>
        <w:pStyle w:val="PL"/>
      </w:pPr>
      <w:r w:rsidRPr="00EE6E73">
        <w:t xml:space="preserve">    fdm-BroadcastUnicast-r17            </w:t>
      </w:r>
      <w:r w:rsidRPr="00EE6E73">
        <w:rPr>
          <w:color w:val="993366"/>
        </w:rPr>
        <w:t>ENUMERATED</w:t>
      </w:r>
      <w:r w:rsidRPr="00EE6E73">
        <w:t xml:space="preserve"> {supported}                                                  </w:t>
      </w:r>
      <w:r w:rsidRPr="00EE6E73">
        <w:rPr>
          <w:color w:val="993366"/>
        </w:rPr>
        <w:t>OPTIONAL</w:t>
      </w:r>
      <w:r w:rsidRPr="00EE6E73">
        <w:t>,</w:t>
      </w:r>
    </w:p>
    <w:p w14:paraId="5936DE8C" w14:textId="349DE1D4" w:rsidR="005A7804" w:rsidRPr="00EE6E73" w:rsidRDefault="005A7804" w:rsidP="00EE6E73">
      <w:pPr>
        <w:pStyle w:val="PL"/>
        <w:rPr>
          <w:color w:val="808080"/>
        </w:rPr>
      </w:pPr>
      <w:r w:rsidRPr="00EE6E73">
        <w:t xml:space="preserve">    </w:t>
      </w:r>
      <w:r w:rsidRPr="00EE6E73">
        <w:rPr>
          <w:color w:val="808080"/>
        </w:rPr>
        <w:t>-- R1 33-3-2:</w:t>
      </w:r>
      <w:r w:rsidR="005420CF" w:rsidRPr="00EE6E73">
        <w:rPr>
          <w:color w:val="808080"/>
        </w:rPr>
        <w:t xml:space="preserve"> </w:t>
      </w:r>
      <w:r w:rsidRPr="00EE6E73">
        <w:rPr>
          <w:color w:val="808080"/>
        </w:rPr>
        <w:t xml:space="preserve">FDM-ed unicast PDSCH and </w:t>
      </w:r>
      <w:r w:rsidR="00691952" w:rsidRPr="00EE6E73">
        <w:rPr>
          <w:color w:val="808080"/>
        </w:rPr>
        <w:t xml:space="preserve">one </w:t>
      </w:r>
      <w:r w:rsidRPr="00EE6E73">
        <w:rPr>
          <w:color w:val="808080"/>
        </w:rPr>
        <w:t>group-common PDSCH for multicast</w:t>
      </w:r>
    </w:p>
    <w:p w14:paraId="66C27305" w14:textId="0D7BE1B2" w:rsidR="005A7804" w:rsidRPr="00EE6E73" w:rsidRDefault="005A7804" w:rsidP="00EE6E73">
      <w:pPr>
        <w:pStyle w:val="PL"/>
      </w:pPr>
      <w:r w:rsidRPr="00EE6E73">
        <w:t xml:space="preserve">    fdm-MulticastUnicast-r17            </w:t>
      </w:r>
      <w:r w:rsidRPr="00EE6E73">
        <w:rPr>
          <w:color w:val="993366"/>
        </w:rPr>
        <w:t>ENUMERATED</w:t>
      </w:r>
      <w:r w:rsidRPr="00EE6E73">
        <w:t xml:space="preserve"> {supported}                                                  </w:t>
      </w:r>
      <w:r w:rsidRPr="00EE6E73">
        <w:rPr>
          <w:color w:val="993366"/>
        </w:rPr>
        <w:t>OPTIONAL</w:t>
      </w:r>
    </w:p>
    <w:p w14:paraId="04EE82D7" w14:textId="3DDD1D86" w:rsidR="00394471" w:rsidRPr="00EE6E73" w:rsidRDefault="00FD0B5C" w:rsidP="00EE6E73">
      <w:pPr>
        <w:pStyle w:val="PL"/>
      </w:pPr>
      <w:r w:rsidRPr="00EE6E73">
        <w:t>}</w:t>
      </w:r>
    </w:p>
    <w:p w14:paraId="6EF53162" w14:textId="77777777" w:rsidR="00691952" w:rsidRPr="00EE6E73" w:rsidRDefault="00691952" w:rsidP="00EE6E73">
      <w:pPr>
        <w:pStyle w:val="PL"/>
      </w:pPr>
    </w:p>
    <w:p w14:paraId="4F747F80" w14:textId="74E0A5CE" w:rsidR="00691952" w:rsidRPr="00EE6E73" w:rsidRDefault="00691952" w:rsidP="00EE6E73">
      <w:pPr>
        <w:pStyle w:val="PL"/>
      </w:pPr>
      <w:r w:rsidRPr="00EE6E73">
        <w:t xml:space="preserve">FeatureSetDownlinkPerCC-v1730 ::=           </w:t>
      </w:r>
      <w:r w:rsidRPr="00EE6E73">
        <w:rPr>
          <w:color w:val="993366"/>
        </w:rPr>
        <w:t>SEQUENCE</w:t>
      </w:r>
      <w:r w:rsidRPr="00EE6E73">
        <w:t xml:space="preserve"> {</w:t>
      </w:r>
    </w:p>
    <w:p w14:paraId="434C37ED" w14:textId="77777777" w:rsidR="00691952" w:rsidRPr="00EE6E73" w:rsidRDefault="00691952" w:rsidP="00EE6E73">
      <w:pPr>
        <w:pStyle w:val="PL"/>
        <w:rPr>
          <w:color w:val="808080"/>
        </w:rPr>
      </w:pPr>
      <w:r w:rsidRPr="00EE6E73">
        <w:t xml:space="preserve">    </w:t>
      </w:r>
      <w:r w:rsidRPr="00EE6E73">
        <w:rPr>
          <w:color w:val="808080"/>
        </w:rPr>
        <w:t>-- R1 33-3-3: Intra-slot TDM-ed unicast PDSCH and group-common PDSCH</w:t>
      </w:r>
    </w:p>
    <w:p w14:paraId="5E0A648D" w14:textId="4CF0D7FF" w:rsidR="00691952" w:rsidRPr="00EE6E73" w:rsidRDefault="00691952" w:rsidP="00EE6E73">
      <w:pPr>
        <w:pStyle w:val="PL"/>
      </w:pPr>
      <w:r w:rsidRPr="00EE6E73">
        <w:t xml:space="preserve">    intraSlotTDM-UnicastGroupCommonPDSCH-r17    </w:t>
      </w:r>
      <w:r w:rsidRPr="00EE6E73">
        <w:rPr>
          <w:color w:val="993366"/>
        </w:rPr>
        <w:t>ENUMERATED</w:t>
      </w:r>
      <w:r w:rsidRPr="00EE6E73">
        <w:t xml:space="preserve"> {yes, no}                    </w:t>
      </w:r>
      <w:r w:rsidRPr="00EE6E73">
        <w:rPr>
          <w:color w:val="993366"/>
        </w:rPr>
        <w:t>OPTIONAL</w:t>
      </w:r>
      <w:r w:rsidRPr="00EE6E73">
        <w:t>,</w:t>
      </w:r>
    </w:p>
    <w:p w14:paraId="4FC04CD0" w14:textId="77777777" w:rsidR="00691952" w:rsidRPr="00EE6E73" w:rsidRDefault="00691952" w:rsidP="00EE6E73">
      <w:pPr>
        <w:pStyle w:val="PL"/>
        <w:rPr>
          <w:color w:val="808080"/>
        </w:rPr>
      </w:pPr>
      <w:r w:rsidRPr="00EE6E73">
        <w:t xml:space="preserve">    </w:t>
      </w:r>
      <w:r w:rsidRPr="00EE6E73">
        <w:rPr>
          <w:color w:val="808080"/>
        </w:rPr>
        <w:t xml:space="preserve">-- R1 33-5-3: One SPS group-common PDSCH configuration for multicast for </w:t>
      </w:r>
      <w:proofErr w:type="spellStart"/>
      <w:r w:rsidRPr="00EE6E73">
        <w:rPr>
          <w:color w:val="808080"/>
        </w:rPr>
        <w:t>SCell</w:t>
      </w:r>
      <w:proofErr w:type="spellEnd"/>
    </w:p>
    <w:p w14:paraId="1F4FAE5E" w14:textId="738B3C7C" w:rsidR="00691952" w:rsidRPr="00EE6E73" w:rsidRDefault="00691952" w:rsidP="00EE6E73">
      <w:pPr>
        <w:pStyle w:val="PL"/>
      </w:pPr>
      <w:r w:rsidRPr="00EE6E73">
        <w:t xml:space="preserve">    sps-MulticastSCell-r17                      </w:t>
      </w:r>
      <w:r w:rsidRPr="00EE6E73">
        <w:rPr>
          <w:color w:val="993366"/>
        </w:rPr>
        <w:t>ENUMERATED</w:t>
      </w:r>
      <w:r w:rsidRPr="00EE6E73">
        <w:t xml:space="preserve"> {supported}                  </w:t>
      </w:r>
      <w:r w:rsidRPr="00EE6E73">
        <w:rPr>
          <w:color w:val="993366"/>
        </w:rPr>
        <w:t>OPTIONAL</w:t>
      </w:r>
      <w:r w:rsidRPr="00EE6E73">
        <w:t>,</w:t>
      </w:r>
    </w:p>
    <w:p w14:paraId="4EE107B7" w14:textId="77777777" w:rsidR="00691952" w:rsidRPr="00EE6E73" w:rsidRDefault="00691952" w:rsidP="00EE6E73">
      <w:pPr>
        <w:pStyle w:val="PL"/>
        <w:rPr>
          <w:color w:val="808080"/>
        </w:rPr>
      </w:pPr>
      <w:r w:rsidRPr="00EE6E73">
        <w:t xml:space="preserve">    </w:t>
      </w:r>
      <w:r w:rsidRPr="00EE6E73">
        <w:rPr>
          <w:color w:val="808080"/>
        </w:rPr>
        <w:t xml:space="preserve">-- R1 33-5-4: Up to 8 SPS group-common PDSCH configurations per CFR for multicast for </w:t>
      </w:r>
      <w:proofErr w:type="spellStart"/>
      <w:r w:rsidRPr="00EE6E73">
        <w:rPr>
          <w:color w:val="808080"/>
        </w:rPr>
        <w:t>SCell</w:t>
      </w:r>
      <w:proofErr w:type="spellEnd"/>
    </w:p>
    <w:p w14:paraId="29F1E0D5" w14:textId="56AA0FFC" w:rsidR="00691952" w:rsidRPr="00EE6E73" w:rsidRDefault="00691952" w:rsidP="00EE6E73">
      <w:pPr>
        <w:pStyle w:val="PL"/>
      </w:pPr>
      <w:r w:rsidRPr="00EE6E73">
        <w:t xml:space="preserve">    sps-MulticastSCellMultiConfig-r17           </w:t>
      </w:r>
      <w:r w:rsidRPr="00EE6E73">
        <w:rPr>
          <w:color w:val="993366"/>
        </w:rPr>
        <w:t>INTEGER</w:t>
      </w:r>
      <w:r w:rsidRPr="00EE6E73">
        <w:t xml:space="preserve"> (1..8)                          </w:t>
      </w:r>
      <w:r w:rsidRPr="00EE6E73">
        <w:rPr>
          <w:color w:val="993366"/>
        </w:rPr>
        <w:t>OPTIONAL</w:t>
      </w:r>
      <w:r w:rsidRPr="00EE6E73">
        <w:t>,</w:t>
      </w:r>
    </w:p>
    <w:p w14:paraId="3F4B0DB1" w14:textId="1C207F02" w:rsidR="00691952" w:rsidRPr="00EE6E73" w:rsidRDefault="00691952" w:rsidP="00EE6E73">
      <w:pPr>
        <w:pStyle w:val="PL"/>
        <w:rPr>
          <w:color w:val="808080"/>
        </w:rPr>
      </w:pPr>
      <w:r w:rsidRPr="00EE6E73">
        <w:t xml:space="preserve">    </w:t>
      </w:r>
      <w:r w:rsidRPr="00EE6E73">
        <w:rPr>
          <w:color w:val="808080"/>
        </w:rPr>
        <w:t>-- R1 33-1-1: Dynamic slot-level repetition for broadcast MTCH</w:t>
      </w:r>
    </w:p>
    <w:p w14:paraId="3D590FA0" w14:textId="7D1C97F9" w:rsidR="00691952" w:rsidRPr="00EE6E73" w:rsidRDefault="00691952" w:rsidP="00EE6E73">
      <w:pPr>
        <w:pStyle w:val="PL"/>
      </w:pPr>
      <w:r w:rsidRPr="00EE6E73">
        <w:t xml:space="preserve">    dci-BroadcastWith16Repetitions-r17          </w:t>
      </w:r>
      <w:r w:rsidRPr="00EE6E73">
        <w:rPr>
          <w:color w:val="993366"/>
        </w:rPr>
        <w:t>ENUMERATED</w:t>
      </w:r>
      <w:r w:rsidRPr="00EE6E73">
        <w:t xml:space="preserve"> {supported}                  </w:t>
      </w:r>
      <w:r w:rsidRPr="00EE6E73">
        <w:rPr>
          <w:color w:val="993366"/>
        </w:rPr>
        <w:t>OPTIONAL</w:t>
      </w:r>
    </w:p>
    <w:p w14:paraId="47ECCA76" w14:textId="759A7E0F" w:rsidR="00FD0B5C" w:rsidRPr="00EE6E73" w:rsidRDefault="00691952" w:rsidP="00EE6E73">
      <w:pPr>
        <w:pStyle w:val="PL"/>
      </w:pPr>
      <w:r w:rsidRPr="00EE6E73">
        <w:t>}</w:t>
      </w:r>
    </w:p>
    <w:p w14:paraId="0A6EB8BD" w14:textId="77777777" w:rsidR="00A46981" w:rsidRPr="00EE6E73" w:rsidRDefault="00A46981" w:rsidP="00EE6E73">
      <w:pPr>
        <w:pStyle w:val="PL"/>
      </w:pPr>
    </w:p>
    <w:p w14:paraId="54B1DEA9" w14:textId="200B70CB" w:rsidR="00A46981" w:rsidRPr="00EE6E73" w:rsidRDefault="00A46981" w:rsidP="00EE6E73">
      <w:pPr>
        <w:pStyle w:val="PL"/>
      </w:pPr>
      <w:r w:rsidRPr="00EE6E73">
        <w:t xml:space="preserve">FeatureSetDownlinkPerCC-v1780 ::=           </w:t>
      </w:r>
      <w:r w:rsidRPr="00EE6E73">
        <w:rPr>
          <w:color w:val="993366"/>
        </w:rPr>
        <w:t>SEQUENCE</w:t>
      </w:r>
      <w:r w:rsidRPr="00EE6E73">
        <w:t xml:space="preserve"> {</w:t>
      </w:r>
    </w:p>
    <w:p w14:paraId="46B7D57B" w14:textId="7B3C946E" w:rsidR="00A46981" w:rsidRPr="00EE6E73" w:rsidRDefault="00A46981" w:rsidP="00EE6E73">
      <w:pPr>
        <w:pStyle w:val="PL"/>
      </w:pPr>
      <w:r w:rsidRPr="00EE6E73">
        <w:t xml:space="preserve">    supportedBandwidthDL-v1780                  SupportedBandwidth-v1700                </w:t>
      </w:r>
      <w:r w:rsidRPr="00EE6E73">
        <w:rPr>
          <w:color w:val="993366"/>
        </w:rPr>
        <w:t>OPTIONAL</w:t>
      </w:r>
    </w:p>
    <w:p w14:paraId="1585B298" w14:textId="77777777" w:rsidR="00A46981" w:rsidRPr="00EE6E73" w:rsidRDefault="00A46981" w:rsidP="00EE6E73">
      <w:pPr>
        <w:pStyle w:val="PL"/>
      </w:pPr>
      <w:r w:rsidRPr="00EE6E73">
        <w:t>}</w:t>
      </w:r>
    </w:p>
    <w:p w14:paraId="19C28F93" w14:textId="77777777" w:rsidR="00574D1E" w:rsidRPr="00EE6E73" w:rsidRDefault="00574D1E" w:rsidP="00EE6E73">
      <w:pPr>
        <w:pStyle w:val="PL"/>
      </w:pPr>
    </w:p>
    <w:p w14:paraId="580AC75A" w14:textId="1E6CD167" w:rsidR="00574D1E" w:rsidRPr="00EE6E73" w:rsidRDefault="00574D1E" w:rsidP="00EE6E73">
      <w:pPr>
        <w:pStyle w:val="PL"/>
      </w:pPr>
      <w:r w:rsidRPr="00EE6E73">
        <w:t xml:space="preserve">FeatureSetDownlinkPerCC-v1800 ::=           </w:t>
      </w:r>
      <w:r w:rsidRPr="00EE6E73">
        <w:rPr>
          <w:color w:val="993366"/>
        </w:rPr>
        <w:t>SEQUENCE</w:t>
      </w:r>
      <w:r w:rsidRPr="00EE6E73">
        <w:t xml:space="preserve"> {</w:t>
      </w:r>
    </w:p>
    <w:p w14:paraId="308EB671" w14:textId="77777777" w:rsidR="00574D1E" w:rsidRPr="00EE6E73" w:rsidRDefault="00574D1E" w:rsidP="00EE6E73">
      <w:pPr>
        <w:pStyle w:val="PL"/>
        <w:rPr>
          <w:color w:val="808080"/>
        </w:rPr>
      </w:pPr>
      <w:r w:rsidRPr="00EE6E73">
        <w:t xml:space="preserve">    </w:t>
      </w:r>
      <w:r w:rsidRPr="00EE6E73">
        <w:rPr>
          <w:color w:val="808080"/>
        </w:rPr>
        <w:t>-- R1 40-2-1: Basic feature for multi-DCI based intra-cell Multi-TRP operation with two TA enhancement</w:t>
      </w:r>
    </w:p>
    <w:p w14:paraId="6DF9D25B" w14:textId="77777777" w:rsidR="00574D1E" w:rsidRPr="00EE6E73" w:rsidRDefault="00574D1E" w:rsidP="00EE6E73">
      <w:pPr>
        <w:pStyle w:val="PL"/>
      </w:pPr>
      <w:r w:rsidRPr="00EE6E73">
        <w:t xml:space="preserve">    multiDCI-IntraCellMultiTRP-TwoTA-r18        </w:t>
      </w:r>
      <w:r w:rsidRPr="00EE6E73">
        <w:rPr>
          <w:color w:val="993366"/>
        </w:rPr>
        <w:t>ENUMERATED</w:t>
      </w:r>
      <w:r w:rsidRPr="00EE6E73">
        <w:t xml:space="preserve"> {supported}                                          </w:t>
      </w:r>
      <w:r w:rsidRPr="00EE6E73">
        <w:rPr>
          <w:color w:val="993366"/>
        </w:rPr>
        <w:t>OPTIONAL</w:t>
      </w:r>
      <w:r w:rsidRPr="00EE6E73">
        <w:t>,</w:t>
      </w:r>
    </w:p>
    <w:p w14:paraId="2407EDF0" w14:textId="77777777" w:rsidR="00574D1E" w:rsidRPr="00EE6E73" w:rsidRDefault="00574D1E" w:rsidP="00EE6E73">
      <w:pPr>
        <w:pStyle w:val="PL"/>
        <w:rPr>
          <w:color w:val="808080"/>
        </w:rPr>
      </w:pPr>
      <w:r w:rsidRPr="00EE6E73">
        <w:t xml:space="preserve">    </w:t>
      </w:r>
      <w:r w:rsidRPr="00EE6E73">
        <w:rPr>
          <w:color w:val="808080"/>
        </w:rPr>
        <w:t>-- R1 40-2-2: Basic feature for multi-DCI based inter-cell Multi-TRP operation with two TA enhancement</w:t>
      </w:r>
    </w:p>
    <w:p w14:paraId="5F3FD3D9" w14:textId="77777777" w:rsidR="00574D1E" w:rsidRPr="00EE6E73" w:rsidRDefault="00574D1E" w:rsidP="00EE6E73">
      <w:pPr>
        <w:pStyle w:val="PL"/>
      </w:pPr>
      <w:r w:rsidRPr="00EE6E73">
        <w:t xml:space="preserve">    multiDCI-InterCellMultiTRP-TwoTA-r18        </w:t>
      </w:r>
      <w:r w:rsidRPr="00EE6E73">
        <w:rPr>
          <w:color w:val="993366"/>
        </w:rPr>
        <w:t>INTEGER</w:t>
      </w:r>
      <w:r w:rsidRPr="00EE6E73">
        <w:t xml:space="preserve"> (1..2)                                                  </w:t>
      </w:r>
      <w:r w:rsidRPr="00EE6E73">
        <w:rPr>
          <w:color w:val="993366"/>
        </w:rPr>
        <w:t>OPTIONAL</w:t>
      </w:r>
      <w:r w:rsidRPr="00EE6E73">
        <w:t>,</w:t>
      </w:r>
    </w:p>
    <w:p w14:paraId="2EAF067F" w14:textId="77777777" w:rsidR="00574D1E" w:rsidRPr="00EE6E73" w:rsidRDefault="00574D1E" w:rsidP="00EE6E73">
      <w:pPr>
        <w:pStyle w:val="PL"/>
        <w:rPr>
          <w:color w:val="808080"/>
        </w:rPr>
      </w:pPr>
      <w:r w:rsidRPr="00EE6E73">
        <w:t xml:space="preserve">    </w:t>
      </w:r>
      <w:r w:rsidRPr="00EE6E73">
        <w:rPr>
          <w:color w:val="808080"/>
        </w:rPr>
        <w:t>-- R1 40-2-6: Rx timing difference larger than CP length</w:t>
      </w:r>
    </w:p>
    <w:p w14:paraId="0B9907BD" w14:textId="77777777" w:rsidR="00574D1E" w:rsidRPr="00EE6E73" w:rsidRDefault="00574D1E" w:rsidP="00EE6E73">
      <w:pPr>
        <w:pStyle w:val="PL"/>
      </w:pPr>
      <w:r w:rsidRPr="00EE6E73">
        <w:t xml:space="preserve">    rxTimingDiff-r18                            </w:t>
      </w:r>
      <w:r w:rsidRPr="00EE6E73">
        <w:rPr>
          <w:color w:val="993366"/>
        </w:rPr>
        <w:t>ENUMERATED</w:t>
      </w:r>
      <w:r w:rsidRPr="00EE6E73">
        <w:t xml:space="preserve"> {supported}                                          </w:t>
      </w:r>
      <w:r w:rsidRPr="00EE6E73">
        <w:rPr>
          <w:color w:val="993366"/>
        </w:rPr>
        <w:t>OPTIONAL</w:t>
      </w:r>
      <w:r w:rsidRPr="00EE6E73">
        <w:t>,</w:t>
      </w:r>
    </w:p>
    <w:p w14:paraId="08CA89B9" w14:textId="77777777" w:rsidR="00574D1E" w:rsidRPr="00EE6E73" w:rsidRDefault="00574D1E" w:rsidP="00EE6E73">
      <w:pPr>
        <w:pStyle w:val="PL"/>
      </w:pPr>
    </w:p>
    <w:p w14:paraId="5D122A30" w14:textId="77777777" w:rsidR="00574D1E" w:rsidRPr="00EE6E73" w:rsidRDefault="00574D1E" w:rsidP="00EE6E73">
      <w:pPr>
        <w:pStyle w:val="PL"/>
        <w:rPr>
          <w:color w:val="808080"/>
        </w:rPr>
      </w:pPr>
      <w:r w:rsidRPr="00EE6E73">
        <w:t xml:space="preserve">    </w:t>
      </w:r>
      <w:r w:rsidRPr="00EE6E73">
        <w:rPr>
          <w:color w:val="808080"/>
        </w:rPr>
        <w:t xml:space="preserve">-- R1 55-7: </w:t>
      </w:r>
      <w:r w:rsidRPr="00EE6E73">
        <w:rPr>
          <w:rFonts w:eastAsia="Arial Unicode MS"/>
          <w:color w:val="808080"/>
        </w:rPr>
        <w:t xml:space="preserve">Two QCL </w:t>
      </w:r>
      <w:proofErr w:type="spellStart"/>
      <w:r w:rsidRPr="00EE6E73">
        <w:rPr>
          <w:rFonts w:eastAsia="Arial Unicode MS"/>
          <w:color w:val="808080"/>
        </w:rPr>
        <w:t>TypeD</w:t>
      </w:r>
      <w:proofErr w:type="spellEnd"/>
      <w:r w:rsidRPr="00EE6E73">
        <w:rPr>
          <w:rFonts w:eastAsia="Arial Unicode MS"/>
          <w:color w:val="808080"/>
        </w:rPr>
        <w:t xml:space="preserve"> for CORESET monitoring in multi-DCI based multi-TRP</w:t>
      </w:r>
    </w:p>
    <w:p w14:paraId="1CE9652E" w14:textId="204AB361" w:rsidR="00574D1E" w:rsidRPr="00EE6E73" w:rsidRDefault="00574D1E" w:rsidP="00EE6E73">
      <w:pPr>
        <w:pStyle w:val="PL"/>
      </w:pPr>
      <w:r w:rsidRPr="00EE6E73">
        <w:rPr>
          <w:rFonts w:eastAsia="Arial Unicode MS"/>
        </w:rPr>
        <w:t xml:space="preserve">    multiDCI-MultiTRP-CORESET-Monitoring-</w:t>
      </w:r>
      <w:r w:rsidRPr="00EE6E73">
        <w:t>r18</w:t>
      </w:r>
      <w:r w:rsidRPr="00EE6E73">
        <w:rPr>
          <w:rFonts w:eastAsia="Arial Unicode MS"/>
        </w:rPr>
        <w:t xml:space="preserve">    </w:t>
      </w:r>
      <w:r w:rsidRPr="00EE6E73">
        <w:rPr>
          <w:color w:val="993366"/>
        </w:rPr>
        <w:t>ENUMERATED</w:t>
      </w:r>
      <w:r w:rsidRPr="00EE6E73">
        <w:rPr>
          <w:rFonts w:eastAsia="Arial Unicode MS"/>
        </w:rPr>
        <w:t xml:space="preserve"> {supported}                                          </w:t>
      </w:r>
      <w:r w:rsidRPr="00EE6E73">
        <w:rPr>
          <w:color w:val="993366"/>
        </w:rPr>
        <w:t>OPTIONAL</w:t>
      </w:r>
      <w:r w:rsidRPr="00EE6E73">
        <w:rPr>
          <w:rFonts w:eastAsia="Arial Unicode MS"/>
        </w:rPr>
        <w:t>,</w:t>
      </w:r>
    </w:p>
    <w:p w14:paraId="40DB6536" w14:textId="3F519B31" w:rsidR="00574D1E" w:rsidRPr="00EE6E73" w:rsidRDefault="00574D1E" w:rsidP="00EE6E73">
      <w:pPr>
        <w:pStyle w:val="PL"/>
      </w:pPr>
      <w:r w:rsidRPr="00EE6E73">
        <w:t xml:space="preserve">    broadcastNonServingCell-r18                 </w:t>
      </w:r>
      <w:r w:rsidRPr="00EE6E73">
        <w:rPr>
          <w:color w:val="993366"/>
        </w:rPr>
        <w:t>ENUMERATED</w:t>
      </w:r>
      <w:r w:rsidRPr="00EE6E73">
        <w:t xml:space="preserve"> {supported}                                          </w:t>
      </w:r>
      <w:r w:rsidRPr="00EE6E73">
        <w:rPr>
          <w:color w:val="993366"/>
        </w:rPr>
        <w:t>OPTIONAL</w:t>
      </w:r>
      <w:r w:rsidR="00CB5C36" w:rsidRPr="00EE6E73">
        <w:t>,</w:t>
      </w:r>
    </w:p>
    <w:p w14:paraId="72A5E22E" w14:textId="28AA5097" w:rsidR="00CB5C36" w:rsidRPr="00EE6E73" w:rsidRDefault="00CB5C36" w:rsidP="00EE6E73">
      <w:pPr>
        <w:pStyle w:val="PL"/>
      </w:pPr>
    </w:p>
    <w:p w14:paraId="60E2F0C0" w14:textId="77777777" w:rsidR="00CB5C36" w:rsidRPr="00EE6E73" w:rsidRDefault="00CB5C36" w:rsidP="00EE6E73">
      <w:pPr>
        <w:pStyle w:val="PL"/>
        <w:rPr>
          <w:color w:val="808080"/>
        </w:rPr>
      </w:pPr>
      <w:r w:rsidRPr="00EE6E73">
        <w:t xml:space="preserve">    </w:t>
      </w:r>
      <w:r w:rsidRPr="00EE6E73">
        <w:rPr>
          <w:color w:val="808080"/>
        </w:rPr>
        <w:t xml:space="preserve">-- R4 30-1: </w:t>
      </w:r>
      <w:bookmarkStart w:id="6115" w:name="_Hlk159400752"/>
      <w:r w:rsidRPr="00EE6E73">
        <w:rPr>
          <w:color w:val="808080"/>
        </w:rPr>
        <w:t>Supports scheduling restriction relaxation and measurement restriction relaxation</w:t>
      </w:r>
      <w:bookmarkEnd w:id="6115"/>
    </w:p>
    <w:p w14:paraId="0C42E541" w14:textId="28E27CD6" w:rsidR="00CB5C36" w:rsidRPr="00EE6E73" w:rsidRDefault="00CB5C36" w:rsidP="00EE6E73">
      <w:pPr>
        <w:pStyle w:val="PL"/>
      </w:pPr>
      <w:r w:rsidRPr="00EE6E73">
        <w:t xml:space="preserve">    schedulingMeasurementRelaxation-r18         </w:t>
      </w:r>
      <w:r w:rsidRPr="00EE6E73">
        <w:rPr>
          <w:color w:val="993366"/>
        </w:rPr>
        <w:t>ENUMERATED</w:t>
      </w:r>
      <w:r w:rsidRPr="00EE6E73">
        <w:t xml:space="preserve"> {supported}                                          </w:t>
      </w:r>
      <w:r w:rsidRPr="00EE6E73">
        <w:rPr>
          <w:color w:val="993366"/>
        </w:rPr>
        <w:t>OPTIONAL</w:t>
      </w:r>
    </w:p>
    <w:p w14:paraId="15A59921" w14:textId="77777777" w:rsidR="00035865" w:rsidRPr="00EE6E73" w:rsidRDefault="00574D1E" w:rsidP="00EE6E73">
      <w:pPr>
        <w:pStyle w:val="PL"/>
      </w:pPr>
      <w:r w:rsidRPr="00EE6E73">
        <w:t>}</w:t>
      </w:r>
    </w:p>
    <w:p w14:paraId="0CF036B9" w14:textId="77777777" w:rsidR="00035865" w:rsidRPr="00EE6E73" w:rsidRDefault="00035865" w:rsidP="00EE6E73">
      <w:pPr>
        <w:pStyle w:val="PL"/>
      </w:pPr>
    </w:p>
    <w:p w14:paraId="766FFF5E" w14:textId="6BFB3186" w:rsidR="00035865" w:rsidRPr="00EE6E73" w:rsidRDefault="00035865" w:rsidP="00EE6E73">
      <w:pPr>
        <w:pStyle w:val="PL"/>
      </w:pPr>
      <w:r w:rsidRPr="00EE6E73">
        <w:t xml:space="preserve">FeatureSetDownlinkPerCC-v1840 ::=           </w:t>
      </w:r>
      <w:r w:rsidRPr="00EE6E73">
        <w:rPr>
          <w:color w:val="993366"/>
        </w:rPr>
        <w:t>SEQUENCE</w:t>
      </w:r>
      <w:r w:rsidRPr="00EE6E73">
        <w:t xml:space="preserve"> {</w:t>
      </w:r>
    </w:p>
    <w:p w14:paraId="41A4A0C6" w14:textId="1951313E" w:rsidR="00035865" w:rsidRPr="00EE6E73" w:rsidRDefault="00035865" w:rsidP="00EE6E73">
      <w:pPr>
        <w:pStyle w:val="PL"/>
      </w:pPr>
      <w:r w:rsidRPr="00EE6E73">
        <w:t xml:space="preserve">    supportedBandwidthDL-v1840                  SupportedBandwidth-v1840                </w:t>
      </w:r>
      <w:r w:rsidRPr="00EE6E73">
        <w:rPr>
          <w:color w:val="993366"/>
        </w:rPr>
        <w:t>OPTIONAL</w:t>
      </w:r>
      <w:r w:rsidRPr="00EE6E73">
        <w:t>,</w:t>
      </w:r>
    </w:p>
    <w:p w14:paraId="63B8ADDC" w14:textId="7B736A4E" w:rsidR="00035865" w:rsidRPr="00EE6E73" w:rsidRDefault="00035865" w:rsidP="00EE6E73">
      <w:pPr>
        <w:pStyle w:val="PL"/>
      </w:pPr>
      <w:r w:rsidRPr="00EE6E73">
        <w:t xml:space="preserve">    supportedMinBandwidthDL-v1840               SupportedBandwidth-v1840                </w:t>
      </w:r>
      <w:r w:rsidRPr="00EE6E73">
        <w:rPr>
          <w:color w:val="993366"/>
        </w:rPr>
        <w:t>OPTIONAL</w:t>
      </w:r>
    </w:p>
    <w:p w14:paraId="3BC697BE" w14:textId="68406827" w:rsidR="00574D1E" w:rsidRPr="00EE6E73" w:rsidRDefault="00035865" w:rsidP="00EE6E73">
      <w:pPr>
        <w:pStyle w:val="PL"/>
      </w:pPr>
      <w:r w:rsidRPr="00EE6E73">
        <w:t>}</w:t>
      </w:r>
    </w:p>
    <w:p w14:paraId="42E2F791" w14:textId="77777777" w:rsidR="00691952" w:rsidRPr="00EE6E73" w:rsidRDefault="00691952" w:rsidP="00EE6E73">
      <w:pPr>
        <w:pStyle w:val="PL"/>
      </w:pPr>
    </w:p>
    <w:p w14:paraId="4D1E2282" w14:textId="77777777" w:rsidR="00394471" w:rsidRPr="00EE6E73" w:rsidRDefault="00394471" w:rsidP="00EE6E73">
      <w:pPr>
        <w:pStyle w:val="PL"/>
      </w:pPr>
      <w:r w:rsidRPr="00EE6E73">
        <w:t xml:space="preserve">MultiDCI-MultiTRP-r16 ::=           </w:t>
      </w:r>
      <w:r w:rsidRPr="00EE6E73">
        <w:rPr>
          <w:color w:val="993366"/>
        </w:rPr>
        <w:t>SEQUENCE</w:t>
      </w:r>
      <w:r w:rsidRPr="00EE6E73">
        <w:t xml:space="preserve"> {</w:t>
      </w:r>
    </w:p>
    <w:p w14:paraId="181EBC1B" w14:textId="77777777" w:rsidR="00394471" w:rsidRPr="00EE6E73" w:rsidRDefault="00394471" w:rsidP="00EE6E73">
      <w:pPr>
        <w:pStyle w:val="PL"/>
      </w:pPr>
      <w:r w:rsidRPr="00EE6E73">
        <w:t xml:space="preserve">    maxNumberCORESET-r16                </w:t>
      </w:r>
      <w:r w:rsidRPr="00EE6E73">
        <w:rPr>
          <w:color w:val="993366"/>
        </w:rPr>
        <w:t>ENUMERATED</w:t>
      </w:r>
      <w:r w:rsidRPr="00EE6E73">
        <w:t xml:space="preserve"> {n2, n3, n4, n5},</w:t>
      </w:r>
    </w:p>
    <w:p w14:paraId="6E231A58" w14:textId="77777777" w:rsidR="00394471" w:rsidRPr="00EE6E73" w:rsidRDefault="00394471" w:rsidP="00EE6E73">
      <w:pPr>
        <w:pStyle w:val="PL"/>
      </w:pPr>
      <w:r w:rsidRPr="00EE6E73">
        <w:t xml:space="preserve">    maxNumberCORESETPerPoolIndex-r16    </w:t>
      </w:r>
      <w:r w:rsidRPr="00EE6E73">
        <w:rPr>
          <w:color w:val="993366"/>
        </w:rPr>
        <w:t>INTEGER</w:t>
      </w:r>
      <w:r w:rsidRPr="00EE6E73">
        <w:t xml:space="preserve"> (1..3),</w:t>
      </w:r>
    </w:p>
    <w:p w14:paraId="53B68732" w14:textId="77777777" w:rsidR="00394471" w:rsidRPr="00EE6E73" w:rsidRDefault="00394471" w:rsidP="00EE6E73">
      <w:pPr>
        <w:pStyle w:val="PL"/>
      </w:pPr>
      <w:r w:rsidRPr="00EE6E73">
        <w:t xml:space="preserve">    maxNumberUnicastPDSCH-PerPool-r16   </w:t>
      </w:r>
      <w:r w:rsidRPr="00EE6E73">
        <w:rPr>
          <w:color w:val="993366"/>
        </w:rPr>
        <w:t>ENUMERATED</w:t>
      </w:r>
      <w:r w:rsidRPr="00EE6E73">
        <w:t xml:space="preserve"> {n1, n2, n3, n4, n7}</w:t>
      </w:r>
    </w:p>
    <w:p w14:paraId="1C6D724A" w14:textId="77777777" w:rsidR="00394471" w:rsidRPr="00EE6E73" w:rsidRDefault="00394471" w:rsidP="00EE6E73">
      <w:pPr>
        <w:pStyle w:val="PL"/>
      </w:pPr>
      <w:r w:rsidRPr="00EE6E73">
        <w:t>}</w:t>
      </w:r>
    </w:p>
    <w:p w14:paraId="2DC654A7" w14:textId="303FD800" w:rsidR="00394471" w:rsidRPr="00EE6E73" w:rsidRDefault="00394471" w:rsidP="00EE6E73">
      <w:pPr>
        <w:pStyle w:val="PL"/>
      </w:pPr>
    </w:p>
    <w:p w14:paraId="4841DA9F" w14:textId="77777777" w:rsidR="00B166EA" w:rsidRPr="00EE6E73" w:rsidRDefault="00B166EA" w:rsidP="00EE6E73">
      <w:pPr>
        <w:pStyle w:val="PL"/>
      </w:pPr>
      <w:r w:rsidRPr="00EE6E73">
        <w:t xml:space="preserve">CRS-InterfMitigation-r17 ::=        </w:t>
      </w:r>
      <w:r w:rsidRPr="00EE6E73">
        <w:rPr>
          <w:color w:val="993366"/>
        </w:rPr>
        <w:t>SEQUENCE</w:t>
      </w:r>
      <w:r w:rsidRPr="00EE6E73">
        <w:t xml:space="preserve"> {</w:t>
      </w:r>
    </w:p>
    <w:p w14:paraId="216CEAD8" w14:textId="05F14421" w:rsidR="00B166EA" w:rsidRPr="00EE6E73" w:rsidRDefault="00B166EA" w:rsidP="00EE6E73">
      <w:pPr>
        <w:pStyle w:val="PL"/>
        <w:rPr>
          <w:color w:val="808080"/>
        </w:rPr>
      </w:pPr>
      <w:r w:rsidRPr="00EE6E73">
        <w:t xml:space="preserve">    </w:t>
      </w:r>
      <w:r w:rsidRPr="00EE6E73">
        <w:rPr>
          <w:color w:val="808080"/>
        </w:rPr>
        <w:t>-- R4 24-1 CRS-IM (Interference Mitigation) in DSS scenario</w:t>
      </w:r>
    </w:p>
    <w:p w14:paraId="6A7A1537" w14:textId="7E4F0250" w:rsidR="00B166EA" w:rsidRPr="00EE6E73" w:rsidRDefault="00B166EA" w:rsidP="00EE6E73">
      <w:pPr>
        <w:pStyle w:val="PL"/>
      </w:pPr>
      <w:r w:rsidRPr="00EE6E73">
        <w:t xml:space="preserve">    crs-IM-DSS-15kHzSCS-r17             </w:t>
      </w:r>
      <w:r w:rsidRPr="00EE6E73">
        <w:rPr>
          <w:color w:val="993366"/>
        </w:rPr>
        <w:t>ENUMERATED</w:t>
      </w:r>
      <w:r w:rsidRPr="00EE6E73">
        <w:t xml:space="preserve"> {supported}                                                  </w:t>
      </w:r>
      <w:r w:rsidRPr="00EE6E73">
        <w:rPr>
          <w:color w:val="993366"/>
        </w:rPr>
        <w:t>OPTIONAL</w:t>
      </w:r>
      <w:r w:rsidRPr="00EE6E73">
        <w:t>,</w:t>
      </w:r>
    </w:p>
    <w:p w14:paraId="688CDA63" w14:textId="5FDF3666" w:rsidR="00B166EA" w:rsidRPr="00EE6E73" w:rsidRDefault="00B166EA" w:rsidP="00EE6E73">
      <w:pPr>
        <w:pStyle w:val="PL"/>
        <w:rPr>
          <w:color w:val="808080"/>
        </w:rPr>
      </w:pPr>
      <w:r w:rsidRPr="00EE6E73">
        <w:t xml:space="preserve">    </w:t>
      </w:r>
      <w:r w:rsidRPr="00EE6E73">
        <w:rPr>
          <w:color w:val="808080"/>
        </w:rPr>
        <w:t xml:space="preserve">-- R4 24-2 CRS-IM in non-DSS and 15 kHz NR SCS scenario, without the assistance of network </w:t>
      </w:r>
      <w:proofErr w:type="spellStart"/>
      <w:r w:rsidRPr="00EE6E73">
        <w:rPr>
          <w:color w:val="808080"/>
        </w:rPr>
        <w:t>signaling</w:t>
      </w:r>
      <w:proofErr w:type="spellEnd"/>
      <w:r w:rsidRPr="00EE6E73">
        <w:rPr>
          <w:color w:val="808080"/>
        </w:rPr>
        <w:t xml:space="preserve"> on LTE channel bandwidth</w:t>
      </w:r>
    </w:p>
    <w:p w14:paraId="7EA2E805" w14:textId="55F0C2E0" w:rsidR="00B166EA" w:rsidRPr="00EE6E73" w:rsidRDefault="00B166EA" w:rsidP="00EE6E73">
      <w:pPr>
        <w:pStyle w:val="PL"/>
      </w:pPr>
      <w:r w:rsidRPr="00EE6E73">
        <w:t xml:space="preserve">    crs-IM-nonDSS-15kHzSCS-r17          </w:t>
      </w:r>
      <w:r w:rsidRPr="00EE6E73">
        <w:rPr>
          <w:color w:val="993366"/>
        </w:rPr>
        <w:t>ENUMERATED</w:t>
      </w:r>
      <w:r w:rsidRPr="00EE6E73">
        <w:t xml:space="preserve"> {supported}                                                  </w:t>
      </w:r>
      <w:r w:rsidRPr="00EE6E73">
        <w:rPr>
          <w:color w:val="993366"/>
        </w:rPr>
        <w:t>OPTIONAL</w:t>
      </w:r>
      <w:r w:rsidRPr="00EE6E73">
        <w:t>,</w:t>
      </w:r>
    </w:p>
    <w:p w14:paraId="4AAC02C6" w14:textId="32CA42C3" w:rsidR="00B166EA" w:rsidRPr="00EE6E73" w:rsidRDefault="00B166EA" w:rsidP="00EE6E73">
      <w:pPr>
        <w:pStyle w:val="PL"/>
        <w:rPr>
          <w:color w:val="808080"/>
        </w:rPr>
      </w:pPr>
      <w:r w:rsidRPr="00EE6E73">
        <w:t xml:space="preserve">    </w:t>
      </w:r>
      <w:r w:rsidRPr="00EE6E73">
        <w:rPr>
          <w:color w:val="808080"/>
        </w:rPr>
        <w:t xml:space="preserve">-- R4 24-3 CRS-IM in non-DSS and 15 kHz NR SCS scenario, with the assistance of network </w:t>
      </w:r>
      <w:proofErr w:type="spellStart"/>
      <w:r w:rsidRPr="00EE6E73">
        <w:rPr>
          <w:color w:val="808080"/>
        </w:rPr>
        <w:t>signaling</w:t>
      </w:r>
      <w:proofErr w:type="spellEnd"/>
      <w:r w:rsidRPr="00EE6E73">
        <w:rPr>
          <w:color w:val="808080"/>
        </w:rPr>
        <w:t xml:space="preserve"> on LTE channel bandwidth</w:t>
      </w:r>
    </w:p>
    <w:p w14:paraId="43F3429E" w14:textId="1A6B3944" w:rsidR="00B166EA" w:rsidRPr="00EE6E73" w:rsidRDefault="00B166EA" w:rsidP="00EE6E73">
      <w:pPr>
        <w:pStyle w:val="PL"/>
      </w:pPr>
      <w:r w:rsidRPr="00EE6E73">
        <w:t xml:space="preserve">    crs-IM-nonDSS-NWA-15kHzSCS-r17      </w:t>
      </w:r>
      <w:r w:rsidRPr="00EE6E73">
        <w:rPr>
          <w:color w:val="993366"/>
        </w:rPr>
        <w:t>ENUMERATED</w:t>
      </w:r>
      <w:r w:rsidRPr="00EE6E73">
        <w:t xml:space="preserve"> {supported}                                                  </w:t>
      </w:r>
      <w:r w:rsidRPr="00EE6E73">
        <w:rPr>
          <w:color w:val="993366"/>
        </w:rPr>
        <w:t>OPTIONAL</w:t>
      </w:r>
      <w:r w:rsidRPr="00EE6E73">
        <w:t>,</w:t>
      </w:r>
    </w:p>
    <w:p w14:paraId="664F7552" w14:textId="25030C30" w:rsidR="00B166EA" w:rsidRPr="00EE6E73" w:rsidRDefault="00B166EA" w:rsidP="00EE6E73">
      <w:pPr>
        <w:pStyle w:val="PL"/>
        <w:rPr>
          <w:color w:val="808080"/>
        </w:rPr>
      </w:pPr>
      <w:r w:rsidRPr="00EE6E73">
        <w:t xml:space="preserve">    </w:t>
      </w:r>
      <w:r w:rsidRPr="00EE6E73">
        <w:rPr>
          <w:color w:val="808080"/>
        </w:rPr>
        <w:t xml:space="preserve">-- R4 24-4 CRS-IM in non-DSS and 30 kHz NR SCS scenario, without the assistance of network </w:t>
      </w:r>
      <w:proofErr w:type="spellStart"/>
      <w:r w:rsidRPr="00EE6E73">
        <w:rPr>
          <w:color w:val="808080"/>
        </w:rPr>
        <w:t>signaling</w:t>
      </w:r>
      <w:proofErr w:type="spellEnd"/>
      <w:r w:rsidRPr="00EE6E73">
        <w:rPr>
          <w:color w:val="808080"/>
        </w:rPr>
        <w:t xml:space="preserve"> on LTE channel bandwidth</w:t>
      </w:r>
    </w:p>
    <w:p w14:paraId="1154C766" w14:textId="59F8781D" w:rsidR="00B166EA" w:rsidRPr="00EE6E73" w:rsidRDefault="00B166EA" w:rsidP="00EE6E73">
      <w:pPr>
        <w:pStyle w:val="PL"/>
      </w:pPr>
      <w:r w:rsidRPr="00EE6E73">
        <w:t xml:space="preserve">    crs-IM-nonDSS-30kHzSCS-r17          </w:t>
      </w:r>
      <w:r w:rsidRPr="00EE6E73">
        <w:rPr>
          <w:color w:val="993366"/>
        </w:rPr>
        <w:t>ENUMERATED</w:t>
      </w:r>
      <w:r w:rsidRPr="00EE6E73">
        <w:t xml:space="preserve"> {supported}                                                  </w:t>
      </w:r>
      <w:r w:rsidRPr="00EE6E73">
        <w:rPr>
          <w:color w:val="993366"/>
        </w:rPr>
        <w:t>OPTIONAL</w:t>
      </w:r>
      <w:r w:rsidRPr="00EE6E73">
        <w:t>,</w:t>
      </w:r>
    </w:p>
    <w:p w14:paraId="7C724A26" w14:textId="76A44CCE" w:rsidR="00B166EA" w:rsidRPr="00EE6E73" w:rsidRDefault="00B166EA" w:rsidP="00EE6E73">
      <w:pPr>
        <w:pStyle w:val="PL"/>
        <w:rPr>
          <w:color w:val="808080"/>
        </w:rPr>
      </w:pPr>
      <w:r w:rsidRPr="00EE6E73">
        <w:t xml:space="preserve">    </w:t>
      </w:r>
      <w:r w:rsidRPr="00EE6E73">
        <w:rPr>
          <w:color w:val="808080"/>
        </w:rPr>
        <w:t xml:space="preserve">-- R4 24-5 CRS-IM in non-DSS and 30 kHz NR SCS scenario, with the assistance of network </w:t>
      </w:r>
      <w:proofErr w:type="spellStart"/>
      <w:r w:rsidRPr="00EE6E73">
        <w:rPr>
          <w:color w:val="808080"/>
        </w:rPr>
        <w:t>signaling</w:t>
      </w:r>
      <w:proofErr w:type="spellEnd"/>
      <w:r w:rsidRPr="00EE6E73">
        <w:rPr>
          <w:color w:val="808080"/>
        </w:rPr>
        <w:t xml:space="preserve"> on LTE channel bandwidth</w:t>
      </w:r>
    </w:p>
    <w:p w14:paraId="4793998D" w14:textId="6D73B972" w:rsidR="00B166EA" w:rsidRPr="00EE6E73" w:rsidRDefault="00B166EA" w:rsidP="00EE6E73">
      <w:pPr>
        <w:pStyle w:val="PL"/>
      </w:pPr>
      <w:r w:rsidRPr="00EE6E73">
        <w:t xml:space="preserve">    crs-IM-nonDSS-NWA-30kHzSCS-r17      </w:t>
      </w:r>
      <w:r w:rsidRPr="00EE6E73">
        <w:rPr>
          <w:color w:val="993366"/>
        </w:rPr>
        <w:t>ENUMERATED</w:t>
      </w:r>
      <w:r w:rsidRPr="00EE6E73">
        <w:t xml:space="preserve"> {supported}                                                  </w:t>
      </w:r>
      <w:r w:rsidRPr="00EE6E73">
        <w:rPr>
          <w:color w:val="993366"/>
        </w:rPr>
        <w:t>OPTIONAL</w:t>
      </w:r>
    </w:p>
    <w:p w14:paraId="1C4E4195" w14:textId="54D4B839" w:rsidR="00B166EA" w:rsidRPr="00EE6E73" w:rsidRDefault="00B166EA" w:rsidP="00EE6E73">
      <w:pPr>
        <w:pStyle w:val="PL"/>
      </w:pPr>
      <w:r w:rsidRPr="00EE6E73">
        <w:t>}</w:t>
      </w:r>
    </w:p>
    <w:p w14:paraId="7FAC4888" w14:textId="77777777" w:rsidR="00B166EA" w:rsidRPr="00EE6E73" w:rsidRDefault="00B166EA" w:rsidP="00EE6E73">
      <w:pPr>
        <w:pStyle w:val="PL"/>
      </w:pPr>
    </w:p>
    <w:p w14:paraId="2CAA675B" w14:textId="77777777" w:rsidR="00394471" w:rsidRPr="00EE6E73" w:rsidRDefault="00394471" w:rsidP="00EE6E73">
      <w:pPr>
        <w:pStyle w:val="PL"/>
        <w:rPr>
          <w:color w:val="808080"/>
        </w:rPr>
      </w:pPr>
      <w:r w:rsidRPr="00EE6E73">
        <w:rPr>
          <w:color w:val="808080"/>
        </w:rPr>
        <w:t>-- TAG-FEATURESETDOWNLINKPERCC-STOP</w:t>
      </w:r>
    </w:p>
    <w:p w14:paraId="204BDBFC" w14:textId="77777777" w:rsidR="00394471" w:rsidRPr="00EE6E73" w:rsidRDefault="00394471" w:rsidP="00EE6E73">
      <w:pPr>
        <w:pStyle w:val="PL"/>
        <w:rPr>
          <w:color w:val="808080"/>
        </w:rPr>
      </w:pPr>
      <w:r w:rsidRPr="00EE6E73">
        <w:rPr>
          <w:color w:val="808080"/>
        </w:rPr>
        <w:t>-- ASN1STOP</w:t>
      </w:r>
    </w:p>
    <w:p w14:paraId="194328CB" w14:textId="77777777" w:rsidR="00394471" w:rsidRPr="00EE6E73" w:rsidRDefault="00394471" w:rsidP="00394471"/>
    <w:p w14:paraId="4080A9D8" w14:textId="77777777" w:rsidR="00394471" w:rsidRPr="00EE6E73" w:rsidRDefault="00394471" w:rsidP="00394471">
      <w:pPr>
        <w:pStyle w:val="Heading4"/>
      </w:pPr>
      <w:bookmarkStart w:id="6116" w:name="_Toc60777444"/>
      <w:bookmarkStart w:id="6117" w:name="_Toc193446479"/>
      <w:bookmarkStart w:id="6118" w:name="_Toc193452284"/>
      <w:bookmarkStart w:id="6119" w:name="_Toc193463556"/>
      <w:bookmarkStart w:id="6120" w:name="_Toc201295843"/>
      <w:bookmarkStart w:id="6121" w:name="MCCQCTEMPBM_00000562"/>
      <w:r w:rsidRPr="00EE6E73">
        <w:t>–</w:t>
      </w:r>
      <w:r w:rsidRPr="00EE6E73">
        <w:tab/>
      </w:r>
      <w:proofErr w:type="spellStart"/>
      <w:r w:rsidRPr="00EE6E73">
        <w:rPr>
          <w:i/>
        </w:rPr>
        <w:t>FeatureSetDownlinkPerCC</w:t>
      </w:r>
      <w:proofErr w:type="spellEnd"/>
      <w:r w:rsidRPr="00EE6E73">
        <w:rPr>
          <w:i/>
        </w:rPr>
        <w:t>-Id</w:t>
      </w:r>
      <w:bookmarkEnd w:id="6116"/>
      <w:bookmarkEnd w:id="6117"/>
      <w:bookmarkEnd w:id="6118"/>
      <w:bookmarkEnd w:id="6119"/>
      <w:bookmarkEnd w:id="6120"/>
    </w:p>
    <w:bookmarkEnd w:id="6121"/>
    <w:p w14:paraId="2300A2DB" w14:textId="77777777" w:rsidR="00394471" w:rsidRPr="00EE6E73" w:rsidRDefault="00394471" w:rsidP="00394471">
      <w:r w:rsidRPr="00EE6E73">
        <w:t xml:space="preserve">The IE </w:t>
      </w:r>
      <w:proofErr w:type="spellStart"/>
      <w:r w:rsidRPr="00EE6E73">
        <w:rPr>
          <w:i/>
        </w:rPr>
        <w:t>FeatureSetDownlinkPerCC</w:t>
      </w:r>
      <w:proofErr w:type="spellEnd"/>
      <w:r w:rsidRPr="00EE6E73">
        <w:rPr>
          <w:i/>
        </w:rPr>
        <w:t>-Id</w:t>
      </w:r>
      <w:r w:rsidRPr="00EE6E73">
        <w:t xml:space="preserve"> identifies a set of features applicable to one carrier of a feature set. The </w:t>
      </w:r>
      <w:proofErr w:type="spellStart"/>
      <w:r w:rsidRPr="00EE6E73">
        <w:rPr>
          <w:i/>
        </w:rPr>
        <w:t>FeatureSetDownlinkPerCC</w:t>
      </w:r>
      <w:proofErr w:type="spellEnd"/>
      <w:r w:rsidRPr="00EE6E73">
        <w:rPr>
          <w:i/>
        </w:rPr>
        <w:t>-Id</w:t>
      </w:r>
      <w:r w:rsidRPr="00EE6E73">
        <w:t xml:space="preserve"> of a </w:t>
      </w:r>
      <w:proofErr w:type="spellStart"/>
      <w:r w:rsidRPr="00EE6E73">
        <w:rPr>
          <w:i/>
        </w:rPr>
        <w:t>FeatureSetDownlinkPerCC</w:t>
      </w:r>
      <w:proofErr w:type="spellEnd"/>
      <w:r w:rsidRPr="00EE6E73">
        <w:t xml:space="preserve"> is the index position of the </w:t>
      </w:r>
      <w:proofErr w:type="spellStart"/>
      <w:r w:rsidRPr="00EE6E73">
        <w:rPr>
          <w:i/>
        </w:rPr>
        <w:t>FeatureSetDownlinkPerCC</w:t>
      </w:r>
      <w:proofErr w:type="spellEnd"/>
      <w:r w:rsidRPr="00EE6E73">
        <w:rPr>
          <w:i/>
        </w:rPr>
        <w:t xml:space="preserve"> </w:t>
      </w:r>
      <w:r w:rsidRPr="00EE6E73">
        <w:t xml:space="preserve">in the </w:t>
      </w:r>
      <w:proofErr w:type="spellStart"/>
      <w:r w:rsidRPr="00EE6E73">
        <w:rPr>
          <w:i/>
        </w:rPr>
        <w:t>featureSetsDownlinkPerCC</w:t>
      </w:r>
      <w:proofErr w:type="spellEnd"/>
      <w:r w:rsidRPr="00EE6E73">
        <w:t xml:space="preserve">. The first element in the list is referred to by </w:t>
      </w:r>
      <w:proofErr w:type="spellStart"/>
      <w:r w:rsidRPr="00EE6E73">
        <w:rPr>
          <w:i/>
        </w:rPr>
        <w:t>FeatureSetDownlinkPerCC</w:t>
      </w:r>
      <w:proofErr w:type="spellEnd"/>
      <w:r w:rsidRPr="00EE6E73">
        <w:rPr>
          <w:i/>
        </w:rPr>
        <w:t xml:space="preserve">-Id </w:t>
      </w:r>
      <w:r w:rsidRPr="00EE6E73">
        <w:t>= 1, and so on.</w:t>
      </w:r>
    </w:p>
    <w:p w14:paraId="6A7467CC" w14:textId="77777777" w:rsidR="00394471" w:rsidRPr="00EE6E73" w:rsidRDefault="00394471" w:rsidP="00394471">
      <w:pPr>
        <w:pStyle w:val="TH"/>
      </w:pPr>
      <w:proofErr w:type="spellStart"/>
      <w:r w:rsidRPr="00EE6E73">
        <w:rPr>
          <w:i/>
        </w:rPr>
        <w:lastRenderedPageBreak/>
        <w:t>FeatureSetDownlinkPerCC</w:t>
      </w:r>
      <w:proofErr w:type="spellEnd"/>
      <w:r w:rsidRPr="00EE6E73">
        <w:rPr>
          <w:i/>
        </w:rPr>
        <w:t>-Id</w:t>
      </w:r>
      <w:r w:rsidRPr="00EE6E73">
        <w:t xml:space="preserve"> information element</w:t>
      </w:r>
    </w:p>
    <w:p w14:paraId="0EBEFED0" w14:textId="77777777" w:rsidR="00394471" w:rsidRPr="00EE6E73" w:rsidRDefault="00394471" w:rsidP="00EE6E73">
      <w:pPr>
        <w:pStyle w:val="PL"/>
        <w:rPr>
          <w:color w:val="808080"/>
        </w:rPr>
      </w:pPr>
      <w:r w:rsidRPr="00EE6E73">
        <w:rPr>
          <w:color w:val="808080"/>
        </w:rPr>
        <w:t>-- ASN1START</w:t>
      </w:r>
    </w:p>
    <w:p w14:paraId="50423526" w14:textId="77777777" w:rsidR="00394471" w:rsidRPr="00EE6E73" w:rsidRDefault="00394471" w:rsidP="00EE6E73">
      <w:pPr>
        <w:pStyle w:val="PL"/>
        <w:rPr>
          <w:color w:val="808080"/>
        </w:rPr>
      </w:pPr>
      <w:r w:rsidRPr="00EE6E73">
        <w:rPr>
          <w:color w:val="808080"/>
        </w:rPr>
        <w:t>-- TAG-FEATURESETDOWNLINKPERCC-ID-START</w:t>
      </w:r>
    </w:p>
    <w:p w14:paraId="16FDC681" w14:textId="77777777" w:rsidR="00394471" w:rsidRPr="00EE6E73" w:rsidRDefault="00394471" w:rsidP="00EE6E73">
      <w:pPr>
        <w:pStyle w:val="PL"/>
      </w:pPr>
    </w:p>
    <w:p w14:paraId="20B4F238" w14:textId="77777777" w:rsidR="00394471" w:rsidRPr="00EE6E73" w:rsidRDefault="00394471" w:rsidP="00EE6E73">
      <w:pPr>
        <w:pStyle w:val="PL"/>
      </w:pPr>
      <w:proofErr w:type="spellStart"/>
      <w:r w:rsidRPr="00EE6E73">
        <w:t>FeatureSetDownlinkPerCC</w:t>
      </w:r>
      <w:proofErr w:type="spellEnd"/>
      <w:r w:rsidRPr="00EE6E73">
        <w:t xml:space="preserve">-Id ::=      </w:t>
      </w:r>
      <w:r w:rsidRPr="00EE6E73">
        <w:rPr>
          <w:color w:val="993366"/>
        </w:rPr>
        <w:t>INTEGER</w:t>
      </w:r>
      <w:r w:rsidRPr="00EE6E73">
        <w:t xml:space="preserve"> (1..maxPerCC-FeatureSets)</w:t>
      </w:r>
    </w:p>
    <w:p w14:paraId="58BD2064" w14:textId="77777777" w:rsidR="00394471" w:rsidRPr="00EE6E73" w:rsidRDefault="00394471" w:rsidP="00EE6E73">
      <w:pPr>
        <w:pStyle w:val="PL"/>
      </w:pPr>
    </w:p>
    <w:p w14:paraId="6A907232" w14:textId="77777777" w:rsidR="00394471" w:rsidRPr="00EE6E73" w:rsidRDefault="00394471" w:rsidP="00EE6E73">
      <w:pPr>
        <w:pStyle w:val="PL"/>
        <w:rPr>
          <w:color w:val="808080"/>
        </w:rPr>
      </w:pPr>
      <w:r w:rsidRPr="00EE6E73">
        <w:rPr>
          <w:color w:val="808080"/>
        </w:rPr>
        <w:t>-- TAG-FEATURESETDOWNLINKPERCC-ID-STOP</w:t>
      </w:r>
    </w:p>
    <w:p w14:paraId="4279C826" w14:textId="77777777" w:rsidR="00394471" w:rsidRPr="00EE6E73" w:rsidRDefault="00394471" w:rsidP="00EE6E73">
      <w:pPr>
        <w:pStyle w:val="PL"/>
        <w:rPr>
          <w:color w:val="808080"/>
        </w:rPr>
      </w:pPr>
      <w:r w:rsidRPr="00EE6E73">
        <w:rPr>
          <w:color w:val="808080"/>
        </w:rPr>
        <w:t>-- ASN1STOP</w:t>
      </w:r>
    </w:p>
    <w:p w14:paraId="5500276E" w14:textId="77777777" w:rsidR="00394471" w:rsidRPr="00EE6E73" w:rsidRDefault="00394471" w:rsidP="00394471"/>
    <w:p w14:paraId="01F587B3" w14:textId="77777777" w:rsidR="00394471" w:rsidRPr="00EE6E73" w:rsidRDefault="00394471" w:rsidP="00394471">
      <w:pPr>
        <w:pStyle w:val="Heading4"/>
      </w:pPr>
      <w:bookmarkStart w:id="6122" w:name="_Toc60777445"/>
      <w:bookmarkStart w:id="6123" w:name="_Toc193446480"/>
      <w:bookmarkStart w:id="6124" w:name="_Toc193452285"/>
      <w:bookmarkStart w:id="6125" w:name="_Toc193463557"/>
      <w:bookmarkStart w:id="6126" w:name="_Toc201295844"/>
      <w:bookmarkStart w:id="6127" w:name="MCCQCTEMPBM_00000563"/>
      <w:r w:rsidRPr="00EE6E73">
        <w:t>–</w:t>
      </w:r>
      <w:r w:rsidRPr="00EE6E73">
        <w:tab/>
      </w:r>
      <w:proofErr w:type="spellStart"/>
      <w:r w:rsidRPr="00EE6E73">
        <w:rPr>
          <w:i/>
        </w:rPr>
        <w:t>FeatureSetEUTRA-DownlinkId</w:t>
      </w:r>
      <w:bookmarkEnd w:id="6122"/>
      <w:bookmarkEnd w:id="6123"/>
      <w:bookmarkEnd w:id="6124"/>
      <w:bookmarkEnd w:id="6125"/>
      <w:bookmarkEnd w:id="6126"/>
      <w:proofErr w:type="spellEnd"/>
    </w:p>
    <w:bookmarkEnd w:id="6127"/>
    <w:p w14:paraId="43637E3F" w14:textId="77777777" w:rsidR="00394471" w:rsidRPr="00EE6E73" w:rsidRDefault="00394471" w:rsidP="00394471">
      <w:r w:rsidRPr="00EE6E73">
        <w:t xml:space="preserve">The IE </w:t>
      </w:r>
      <w:proofErr w:type="spellStart"/>
      <w:r w:rsidRPr="00EE6E73">
        <w:rPr>
          <w:i/>
        </w:rPr>
        <w:t>FeatureSetEUTRA-DownlinkId</w:t>
      </w:r>
      <w:proofErr w:type="spellEnd"/>
      <w:r w:rsidRPr="00EE6E73">
        <w:t xml:space="preserve"> identifies a downlink feature set in E-UTRA list (see TS 36.331 [10]. The first element in that list is referred to by </w:t>
      </w:r>
      <w:proofErr w:type="spellStart"/>
      <w:r w:rsidRPr="00EE6E73">
        <w:rPr>
          <w:i/>
        </w:rPr>
        <w:t>FeatureSetEUTRA-DownlinkId</w:t>
      </w:r>
      <w:proofErr w:type="spellEnd"/>
      <w:r w:rsidRPr="00EE6E73">
        <w:t xml:space="preserve"> = 1. The </w:t>
      </w:r>
      <w:proofErr w:type="spellStart"/>
      <w:r w:rsidRPr="00EE6E73">
        <w:rPr>
          <w:i/>
        </w:rPr>
        <w:t>FeatureSetEUTRA-DownlinkId</w:t>
      </w:r>
      <w:proofErr w:type="spellEnd"/>
      <w:r w:rsidRPr="00EE6E73">
        <w:rPr>
          <w:i/>
        </w:rPr>
        <w:t>=0</w:t>
      </w:r>
      <w:r w:rsidRPr="00EE6E73">
        <w:t xml:space="preserve"> is used when the UE does not support a carrier in this band of a band combination.</w:t>
      </w:r>
    </w:p>
    <w:p w14:paraId="5AEF14C6" w14:textId="77777777" w:rsidR="00394471" w:rsidRPr="00EE6E73" w:rsidRDefault="00394471" w:rsidP="00394471">
      <w:pPr>
        <w:pStyle w:val="TH"/>
      </w:pPr>
      <w:proofErr w:type="spellStart"/>
      <w:r w:rsidRPr="00EE6E73">
        <w:rPr>
          <w:i/>
        </w:rPr>
        <w:t>FeatureSetEUTRA-DownlinkId</w:t>
      </w:r>
      <w:proofErr w:type="spellEnd"/>
      <w:r w:rsidRPr="00EE6E73">
        <w:t xml:space="preserve"> information element</w:t>
      </w:r>
    </w:p>
    <w:p w14:paraId="20FCD144" w14:textId="77777777" w:rsidR="00394471" w:rsidRPr="00EE6E73" w:rsidRDefault="00394471" w:rsidP="00EE6E73">
      <w:pPr>
        <w:pStyle w:val="PL"/>
        <w:rPr>
          <w:color w:val="808080"/>
        </w:rPr>
      </w:pPr>
      <w:r w:rsidRPr="00EE6E73">
        <w:rPr>
          <w:color w:val="808080"/>
        </w:rPr>
        <w:t>-- ASN1START</w:t>
      </w:r>
    </w:p>
    <w:p w14:paraId="1DF4CF4F" w14:textId="77777777" w:rsidR="00394471" w:rsidRPr="00EE6E73" w:rsidRDefault="00394471" w:rsidP="00EE6E73">
      <w:pPr>
        <w:pStyle w:val="PL"/>
        <w:rPr>
          <w:color w:val="808080"/>
        </w:rPr>
      </w:pPr>
      <w:r w:rsidRPr="00EE6E73">
        <w:rPr>
          <w:color w:val="808080"/>
        </w:rPr>
        <w:t>-- TAG-FEATURESETEUTRADOWNLINKID-START</w:t>
      </w:r>
    </w:p>
    <w:p w14:paraId="53C1C69D" w14:textId="77777777" w:rsidR="00394471" w:rsidRPr="00EE6E73" w:rsidRDefault="00394471" w:rsidP="00EE6E73">
      <w:pPr>
        <w:pStyle w:val="PL"/>
      </w:pPr>
    </w:p>
    <w:p w14:paraId="4BED68B9" w14:textId="77777777" w:rsidR="00394471" w:rsidRPr="00EE6E73" w:rsidRDefault="00394471" w:rsidP="00EE6E73">
      <w:pPr>
        <w:pStyle w:val="PL"/>
      </w:pPr>
      <w:proofErr w:type="spellStart"/>
      <w:r w:rsidRPr="00EE6E73">
        <w:t>FeatureSetEUTRA-DownlinkId</w:t>
      </w:r>
      <w:proofErr w:type="spellEnd"/>
      <w:r w:rsidRPr="00EE6E73">
        <w:t xml:space="preserve"> ::=      </w:t>
      </w:r>
      <w:r w:rsidRPr="00EE6E73">
        <w:rPr>
          <w:color w:val="993366"/>
        </w:rPr>
        <w:t>INTEGER</w:t>
      </w:r>
      <w:r w:rsidRPr="00EE6E73">
        <w:t xml:space="preserve"> (0..maxEUTRA-DL-FeatureSets)</w:t>
      </w:r>
    </w:p>
    <w:p w14:paraId="6DD76C6D" w14:textId="77777777" w:rsidR="00394471" w:rsidRPr="00EE6E73" w:rsidRDefault="00394471" w:rsidP="00EE6E73">
      <w:pPr>
        <w:pStyle w:val="PL"/>
      </w:pPr>
    </w:p>
    <w:p w14:paraId="7C678F06" w14:textId="77777777" w:rsidR="00394471" w:rsidRPr="00EE6E73" w:rsidRDefault="00394471" w:rsidP="00EE6E73">
      <w:pPr>
        <w:pStyle w:val="PL"/>
        <w:rPr>
          <w:color w:val="808080"/>
        </w:rPr>
      </w:pPr>
      <w:r w:rsidRPr="00EE6E73">
        <w:rPr>
          <w:color w:val="808080"/>
        </w:rPr>
        <w:t>-- TAG-FEATURESETEUTRADOWNLINKID-STOP</w:t>
      </w:r>
    </w:p>
    <w:p w14:paraId="2BE6DC15" w14:textId="77777777" w:rsidR="00394471" w:rsidRPr="00EE6E73" w:rsidRDefault="00394471" w:rsidP="00EE6E73">
      <w:pPr>
        <w:pStyle w:val="PL"/>
        <w:rPr>
          <w:color w:val="808080"/>
        </w:rPr>
      </w:pPr>
      <w:r w:rsidRPr="00EE6E73">
        <w:rPr>
          <w:color w:val="808080"/>
        </w:rPr>
        <w:t>-- ASN1STOP</w:t>
      </w:r>
    </w:p>
    <w:p w14:paraId="5295D1B1" w14:textId="77777777" w:rsidR="00394471" w:rsidRPr="00EE6E73" w:rsidRDefault="00394471" w:rsidP="00394471"/>
    <w:p w14:paraId="589A58C1" w14:textId="77777777" w:rsidR="00394471" w:rsidRPr="00EE6E73" w:rsidRDefault="00394471" w:rsidP="00394471">
      <w:pPr>
        <w:pStyle w:val="Heading4"/>
        <w:rPr>
          <w:rFonts w:eastAsia="Malgun Gothic"/>
        </w:rPr>
      </w:pPr>
      <w:bookmarkStart w:id="6128" w:name="_Toc60777446"/>
      <w:bookmarkStart w:id="6129" w:name="_Toc193446481"/>
      <w:bookmarkStart w:id="6130" w:name="_Toc193452286"/>
      <w:bookmarkStart w:id="6131" w:name="_Toc193463558"/>
      <w:bookmarkStart w:id="6132" w:name="_Toc201295845"/>
      <w:bookmarkStart w:id="6133" w:name="MCCQCTEMPBM_00000564"/>
      <w:r w:rsidRPr="00EE6E73">
        <w:rPr>
          <w:rFonts w:eastAsia="Malgun Gothic"/>
        </w:rPr>
        <w:t>–</w:t>
      </w:r>
      <w:r w:rsidRPr="00EE6E73">
        <w:rPr>
          <w:rFonts w:eastAsia="Malgun Gothic"/>
        </w:rPr>
        <w:tab/>
      </w:r>
      <w:proofErr w:type="spellStart"/>
      <w:r w:rsidRPr="00EE6E73">
        <w:rPr>
          <w:rFonts w:eastAsia="Malgun Gothic"/>
          <w:i/>
        </w:rPr>
        <w:t>FeatureSetEUTRA-UplinkId</w:t>
      </w:r>
      <w:bookmarkEnd w:id="6128"/>
      <w:bookmarkEnd w:id="6129"/>
      <w:bookmarkEnd w:id="6130"/>
      <w:bookmarkEnd w:id="6131"/>
      <w:bookmarkEnd w:id="6132"/>
      <w:proofErr w:type="spellEnd"/>
    </w:p>
    <w:bookmarkEnd w:id="6133"/>
    <w:p w14:paraId="344BBBB5" w14:textId="77777777" w:rsidR="00394471" w:rsidRPr="00EE6E73" w:rsidRDefault="00394471" w:rsidP="00394471">
      <w:pPr>
        <w:rPr>
          <w:rFonts w:eastAsia="Malgun Gothic"/>
        </w:rPr>
      </w:pPr>
      <w:r w:rsidRPr="00EE6E73">
        <w:rPr>
          <w:rFonts w:eastAsia="Malgun Gothic"/>
        </w:rPr>
        <w:t xml:space="preserve">The IE </w:t>
      </w:r>
      <w:proofErr w:type="spellStart"/>
      <w:r w:rsidRPr="00EE6E73">
        <w:rPr>
          <w:rFonts w:eastAsia="Malgun Gothic"/>
          <w:i/>
        </w:rPr>
        <w:t>FeatureSetEUTRA-UplinkId</w:t>
      </w:r>
      <w:proofErr w:type="spellEnd"/>
      <w:r w:rsidRPr="00EE6E73">
        <w:rPr>
          <w:rFonts w:eastAsia="Malgun Gothic"/>
        </w:rPr>
        <w:t xml:space="preserve"> </w:t>
      </w:r>
      <w:r w:rsidRPr="00EE6E73">
        <w:t xml:space="preserve">identifies an uplink feature set in E-UTRA list (see TS 36.331 [10]. The first element in that list is referred to by </w:t>
      </w:r>
      <w:proofErr w:type="spellStart"/>
      <w:r w:rsidRPr="00EE6E73">
        <w:rPr>
          <w:i/>
        </w:rPr>
        <w:t>FeatureSetEUTRA-UplinkId</w:t>
      </w:r>
      <w:proofErr w:type="spellEnd"/>
      <w:r w:rsidRPr="00EE6E73">
        <w:t xml:space="preserve"> = 1. The </w:t>
      </w:r>
      <w:proofErr w:type="spellStart"/>
      <w:r w:rsidRPr="00EE6E73">
        <w:rPr>
          <w:rFonts w:eastAsia="Malgun Gothic"/>
          <w:i/>
        </w:rPr>
        <w:t>FeatureSetEUTRA-UplinkId</w:t>
      </w:r>
      <w:proofErr w:type="spellEnd"/>
      <w:r w:rsidRPr="00EE6E73">
        <w:rPr>
          <w:rFonts w:eastAsia="Malgun Gothic"/>
        </w:rPr>
        <w:t xml:space="preserve"> </w:t>
      </w:r>
      <w:r w:rsidRPr="00EE6E73">
        <w:rPr>
          <w:i/>
        </w:rPr>
        <w:t>=0</w:t>
      </w:r>
      <w:r w:rsidRPr="00EE6E73">
        <w:t xml:space="preserve"> is used when the UE does not support a carrier in this band of a band combination.</w:t>
      </w:r>
    </w:p>
    <w:p w14:paraId="586CCF31" w14:textId="77777777" w:rsidR="00394471" w:rsidRPr="00EE6E73" w:rsidRDefault="00394471" w:rsidP="00394471">
      <w:pPr>
        <w:pStyle w:val="TH"/>
        <w:rPr>
          <w:rFonts w:eastAsia="Malgun Gothic"/>
        </w:rPr>
      </w:pPr>
      <w:proofErr w:type="spellStart"/>
      <w:r w:rsidRPr="00EE6E73">
        <w:rPr>
          <w:rFonts w:eastAsia="Malgun Gothic"/>
          <w:i/>
        </w:rPr>
        <w:t>FeatureSetEUTRA-UplinkId</w:t>
      </w:r>
      <w:proofErr w:type="spellEnd"/>
      <w:r w:rsidRPr="00EE6E73">
        <w:rPr>
          <w:rFonts w:eastAsia="Malgun Gothic"/>
        </w:rPr>
        <w:t xml:space="preserve"> information element</w:t>
      </w:r>
    </w:p>
    <w:p w14:paraId="61556CBB" w14:textId="77777777" w:rsidR="00394471" w:rsidRPr="00EE6E73" w:rsidRDefault="00394471" w:rsidP="00EE6E73">
      <w:pPr>
        <w:pStyle w:val="PL"/>
        <w:rPr>
          <w:color w:val="808080"/>
        </w:rPr>
      </w:pPr>
      <w:r w:rsidRPr="00EE6E73">
        <w:rPr>
          <w:color w:val="808080"/>
        </w:rPr>
        <w:t>-- ASN1START</w:t>
      </w:r>
    </w:p>
    <w:p w14:paraId="25392B49" w14:textId="77777777" w:rsidR="00394471" w:rsidRPr="00EE6E73" w:rsidRDefault="00394471" w:rsidP="00EE6E73">
      <w:pPr>
        <w:pStyle w:val="PL"/>
        <w:rPr>
          <w:color w:val="808080"/>
        </w:rPr>
      </w:pPr>
      <w:r w:rsidRPr="00EE6E73">
        <w:rPr>
          <w:color w:val="808080"/>
        </w:rPr>
        <w:t>-- TAG-FEATURESETEUTRAUPLINKID-START</w:t>
      </w:r>
    </w:p>
    <w:p w14:paraId="1D3E51D5" w14:textId="77777777" w:rsidR="00394471" w:rsidRPr="00EE6E73" w:rsidRDefault="00394471" w:rsidP="00EE6E73">
      <w:pPr>
        <w:pStyle w:val="PL"/>
      </w:pPr>
    </w:p>
    <w:p w14:paraId="7AD628B3" w14:textId="77777777" w:rsidR="00394471" w:rsidRPr="00EE6E73" w:rsidRDefault="00394471" w:rsidP="00EE6E73">
      <w:pPr>
        <w:pStyle w:val="PL"/>
      </w:pPr>
      <w:proofErr w:type="spellStart"/>
      <w:r w:rsidRPr="00EE6E73">
        <w:t>FeatureSetEUTRA-UplinkId</w:t>
      </w:r>
      <w:proofErr w:type="spellEnd"/>
      <w:r w:rsidRPr="00EE6E73">
        <w:t xml:space="preserve"> ::=                    </w:t>
      </w:r>
      <w:r w:rsidRPr="00EE6E73">
        <w:rPr>
          <w:color w:val="993366"/>
        </w:rPr>
        <w:t>INTEGER</w:t>
      </w:r>
      <w:r w:rsidRPr="00EE6E73">
        <w:t xml:space="preserve"> (0..maxEUTRA-UL-FeatureSets)</w:t>
      </w:r>
    </w:p>
    <w:p w14:paraId="04E45072" w14:textId="77777777" w:rsidR="00394471" w:rsidRPr="00EE6E73" w:rsidRDefault="00394471" w:rsidP="00EE6E73">
      <w:pPr>
        <w:pStyle w:val="PL"/>
      </w:pPr>
    </w:p>
    <w:p w14:paraId="45EECACE" w14:textId="77777777" w:rsidR="00394471" w:rsidRPr="00EE6E73" w:rsidRDefault="00394471" w:rsidP="00EE6E73">
      <w:pPr>
        <w:pStyle w:val="PL"/>
        <w:rPr>
          <w:color w:val="808080"/>
        </w:rPr>
      </w:pPr>
      <w:r w:rsidRPr="00EE6E73">
        <w:rPr>
          <w:color w:val="808080"/>
        </w:rPr>
        <w:t>-- TAG-FEATURESETEUTRAUPLINKID-STOP</w:t>
      </w:r>
    </w:p>
    <w:p w14:paraId="74E70CCF" w14:textId="77777777" w:rsidR="00394471" w:rsidRPr="00EE6E73" w:rsidRDefault="00394471" w:rsidP="00EE6E73">
      <w:pPr>
        <w:pStyle w:val="PL"/>
        <w:rPr>
          <w:color w:val="808080"/>
        </w:rPr>
      </w:pPr>
      <w:r w:rsidRPr="00EE6E73">
        <w:rPr>
          <w:color w:val="808080"/>
        </w:rPr>
        <w:t>-- ASN1STOP</w:t>
      </w:r>
    </w:p>
    <w:p w14:paraId="5EE36871" w14:textId="77777777" w:rsidR="00394471" w:rsidRPr="00EE6E73" w:rsidRDefault="00394471" w:rsidP="00394471"/>
    <w:p w14:paraId="552AB202" w14:textId="77777777" w:rsidR="00394471" w:rsidRPr="00EE6E73" w:rsidRDefault="00394471" w:rsidP="00394471">
      <w:pPr>
        <w:pStyle w:val="Heading4"/>
      </w:pPr>
      <w:bookmarkStart w:id="6134" w:name="_Toc60777447"/>
      <w:bookmarkStart w:id="6135" w:name="_Toc193446482"/>
      <w:bookmarkStart w:id="6136" w:name="_Toc193452287"/>
      <w:bookmarkStart w:id="6137" w:name="_Toc193463559"/>
      <w:bookmarkStart w:id="6138" w:name="_Toc201295846"/>
      <w:bookmarkStart w:id="6139" w:name="MCCQCTEMPBM_00000565"/>
      <w:r w:rsidRPr="00EE6E73">
        <w:lastRenderedPageBreak/>
        <w:t>–</w:t>
      </w:r>
      <w:r w:rsidRPr="00EE6E73">
        <w:tab/>
      </w:r>
      <w:proofErr w:type="spellStart"/>
      <w:r w:rsidRPr="00EE6E73">
        <w:rPr>
          <w:i/>
        </w:rPr>
        <w:t>FeatureSets</w:t>
      </w:r>
      <w:bookmarkEnd w:id="6134"/>
      <w:bookmarkEnd w:id="6135"/>
      <w:bookmarkEnd w:id="6136"/>
      <w:bookmarkEnd w:id="6137"/>
      <w:bookmarkEnd w:id="6138"/>
      <w:proofErr w:type="spellEnd"/>
    </w:p>
    <w:bookmarkEnd w:id="6139"/>
    <w:p w14:paraId="61FBD356" w14:textId="77777777" w:rsidR="00394471" w:rsidRPr="00EE6E73" w:rsidRDefault="00394471" w:rsidP="00394471">
      <w:r w:rsidRPr="00EE6E73">
        <w:t xml:space="preserve">The IE </w:t>
      </w:r>
      <w:proofErr w:type="spellStart"/>
      <w:r w:rsidRPr="00EE6E73">
        <w:rPr>
          <w:i/>
        </w:rPr>
        <w:t>FeatureSets</w:t>
      </w:r>
      <w:proofErr w:type="spellEnd"/>
      <w:r w:rsidRPr="00EE6E73">
        <w:t xml:space="preserve"> is used to provide pools of downlink and uplink features sets. A </w:t>
      </w:r>
      <w:proofErr w:type="spellStart"/>
      <w:r w:rsidRPr="00EE6E73">
        <w:rPr>
          <w:i/>
        </w:rPr>
        <w:t>FeatureSetCombination</w:t>
      </w:r>
      <w:proofErr w:type="spellEnd"/>
      <w:r w:rsidRPr="00EE6E73">
        <w:t xml:space="preserve"> refers to the IDs of the feature set(s) that the UE supports in that </w:t>
      </w:r>
      <w:proofErr w:type="spellStart"/>
      <w:r w:rsidRPr="00EE6E73">
        <w:rPr>
          <w:i/>
        </w:rPr>
        <w:t>FeatureSetCombination</w:t>
      </w:r>
      <w:proofErr w:type="spellEnd"/>
      <w:r w:rsidRPr="00EE6E73">
        <w:t xml:space="preserve">. The </w:t>
      </w:r>
      <w:proofErr w:type="spellStart"/>
      <w:r w:rsidRPr="00EE6E73">
        <w:rPr>
          <w:i/>
        </w:rPr>
        <w:t>BandCombination</w:t>
      </w:r>
      <w:proofErr w:type="spellEnd"/>
      <w:r w:rsidRPr="00EE6E73">
        <w:t xml:space="preserve"> entries in the </w:t>
      </w:r>
      <w:proofErr w:type="spellStart"/>
      <w:r w:rsidRPr="00EE6E73">
        <w:rPr>
          <w:i/>
        </w:rPr>
        <w:t>BandCombinationList</w:t>
      </w:r>
      <w:proofErr w:type="spellEnd"/>
      <w:r w:rsidRPr="00EE6E73">
        <w:t xml:space="preserve"> then indicate the ID of the </w:t>
      </w:r>
      <w:proofErr w:type="spellStart"/>
      <w:r w:rsidRPr="00EE6E73">
        <w:rPr>
          <w:i/>
        </w:rPr>
        <w:t>FeatureSetCombination</w:t>
      </w:r>
      <w:proofErr w:type="spellEnd"/>
      <w:r w:rsidRPr="00EE6E73">
        <w:t xml:space="preserve"> that the UE supports for that band combination.</w:t>
      </w:r>
    </w:p>
    <w:p w14:paraId="14E77791" w14:textId="77777777" w:rsidR="00394471" w:rsidRPr="00EE6E73" w:rsidRDefault="00394471" w:rsidP="00394471">
      <w:r w:rsidRPr="00EE6E73">
        <w:t xml:space="preserve">The entries in the lists in this IE are identified by their index position. For example, the </w:t>
      </w:r>
      <w:proofErr w:type="spellStart"/>
      <w:r w:rsidRPr="00EE6E73">
        <w:rPr>
          <w:i/>
        </w:rPr>
        <w:t>FeatureSetUplinkPerCC</w:t>
      </w:r>
      <w:proofErr w:type="spellEnd"/>
      <w:r w:rsidRPr="00EE6E73">
        <w:rPr>
          <w:i/>
        </w:rPr>
        <w:t xml:space="preserve">-Id </w:t>
      </w:r>
      <w:r w:rsidRPr="00EE6E73">
        <w:t>= 4 identifies the 4</w:t>
      </w:r>
      <w:r w:rsidRPr="00EE6E73">
        <w:rPr>
          <w:vertAlign w:val="superscript"/>
        </w:rPr>
        <w:t>th</w:t>
      </w:r>
      <w:r w:rsidRPr="00EE6E73">
        <w:t xml:space="preserve"> element in the </w:t>
      </w:r>
      <w:proofErr w:type="spellStart"/>
      <w:r w:rsidRPr="00EE6E73">
        <w:rPr>
          <w:rFonts w:eastAsia="Yu Mincho"/>
          <w:i/>
        </w:rPr>
        <w:t>f</w:t>
      </w:r>
      <w:r w:rsidRPr="00EE6E73">
        <w:rPr>
          <w:i/>
        </w:rPr>
        <w:t>eatureSetsUplinkPerCC</w:t>
      </w:r>
      <w:proofErr w:type="spellEnd"/>
      <w:r w:rsidRPr="00EE6E73">
        <w:t xml:space="preserve"> list.</w:t>
      </w:r>
    </w:p>
    <w:p w14:paraId="0EE2A9AE" w14:textId="77777777" w:rsidR="00394471" w:rsidRPr="00EE6E73" w:rsidRDefault="00394471" w:rsidP="00394471">
      <w:pPr>
        <w:pStyle w:val="NO"/>
      </w:pPr>
      <w:r w:rsidRPr="00EE6E73">
        <w:t>NOTE:</w:t>
      </w:r>
      <w:r w:rsidRPr="00EE6E73">
        <w:tab/>
        <w:t xml:space="preserve">When feature sets (per CC) IEs require extension in future versions of the specification, new versions of the </w:t>
      </w:r>
      <w:proofErr w:type="spellStart"/>
      <w:r w:rsidRPr="00EE6E73">
        <w:rPr>
          <w:i/>
        </w:rPr>
        <w:t>FeatureSetDownlink</w:t>
      </w:r>
      <w:proofErr w:type="spellEnd"/>
      <w:r w:rsidRPr="00EE6E73">
        <w:t xml:space="preserve">, </w:t>
      </w:r>
      <w:proofErr w:type="spellStart"/>
      <w:r w:rsidRPr="00EE6E73">
        <w:rPr>
          <w:i/>
        </w:rPr>
        <w:t>FeatureSetUplink</w:t>
      </w:r>
      <w:proofErr w:type="spellEnd"/>
      <w:r w:rsidRPr="00EE6E73">
        <w:t xml:space="preserve">, </w:t>
      </w:r>
      <w:proofErr w:type="spellStart"/>
      <w:r w:rsidRPr="00EE6E73">
        <w:rPr>
          <w:i/>
        </w:rPr>
        <w:t>FeatureSets</w:t>
      </w:r>
      <w:proofErr w:type="spellEnd"/>
      <w:r w:rsidRPr="00EE6E73">
        <w:t xml:space="preserve">, </w:t>
      </w:r>
      <w:proofErr w:type="spellStart"/>
      <w:r w:rsidRPr="00EE6E73">
        <w:rPr>
          <w:i/>
        </w:rPr>
        <w:t>FeatureSetDownlinkPerCC</w:t>
      </w:r>
      <w:proofErr w:type="spellEnd"/>
      <w:r w:rsidRPr="00EE6E73">
        <w:t xml:space="preserve"> and/or </w:t>
      </w:r>
      <w:proofErr w:type="spellStart"/>
      <w:r w:rsidRPr="00EE6E73">
        <w:rPr>
          <w:i/>
        </w:rPr>
        <w:t>FeatureSetUplinkPerCC</w:t>
      </w:r>
      <w:proofErr w:type="spellEnd"/>
      <w:r w:rsidRPr="00EE6E73">
        <w:t xml:space="preserve"> will be created and instantiated in corresponding new lists in the </w:t>
      </w:r>
      <w:proofErr w:type="spellStart"/>
      <w:r w:rsidRPr="00EE6E73">
        <w:rPr>
          <w:i/>
        </w:rPr>
        <w:t>FeatureSets</w:t>
      </w:r>
      <w:proofErr w:type="spellEnd"/>
      <w:r w:rsidRPr="00EE6E73">
        <w:t xml:space="preserve"> IE. For example, if new capability bits are to be added to the </w:t>
      </w:r>
      <w:proofErr w:type="spellStart"/>
      <w:r w:rsidRPr="00EE6E73">
        <w:rPr>
          <w:i/>
        </w:rPr>
        <w:t>FeatureSetDownlink</w:t>
      </w:r>
      <w:proofErr w:type="spellEnd"/>
      <w:r w:rsidRPr="00EE6E73">
        <w:t xml:space="preserve">, they will instead be defined in a new </w:t>
      </w:r>
      <w:proofErr w:type="spellStart"/>
      <w:r w:rsidRPr="00EE6E73">
        <w:rPr>
          <w:i/>
        </w:rPr>
        <w:t>FeatureSetDownlink-rxy</w:t>
      </w:r>
      <w:proofErr w:type="spellEnd"/>
      <w:r w:rsidRPr="00EE6E73">
        <w:t xml:space="preserve"> which will be instantiated in a new </w:t>
      </w:r>
      <w:proofErr w:type="spellStart"/>
      <w:r w:rsidRPr="00EE6E73">
        <w:rPr>
          <w:i/>
        </w:rPr>
        <w:t>featureSetDownlinkList-rxy</w:t>
      </w:r>
      <w:proofErr w:type="spellEnd"/>
      <w:r w:rsidRPr="00EE6E73">
        <w:t xml:space="preserve"> list. If a UE indicates in a </w:t>
      </w:r>
      <w:proofErr w:type="spellStart"/>
      <w:r w:rsidRPr="00EE6E73">
        <w:rPr>
          <w:i/>
        </w:rPr>
        <w:t>FeatureSetCombination</w:t>
      </w:r>
      <w:proofErr w:type="spellEnd"/>
      <w:r w:rsidRPr="00EE6E73">
        <w:t xml:space="preserve"> that it supports the </w:t>
      </w:r>
      <w:proofErr w:type="spellStart"/>
      <w:r w:rsidRPr="00EE6E73">
        <w:rPr>
          <w:i/>
        </w:rPr>
        <w:t>FeatureSetDownlink</w:t>
      </w:r>
      <w:proofErr w:type="spellEnd"/>
      <w:r w:rsidRPr="00EE6E73">
        <w:t xml:space="preserve"> with ID #5, it implies that it supports both the features in </w:t>
      </w:r>
      <w:proofErr w:type="spellStart"/>
      <w:r w:rsidRPr="00EE6E73">
        <w:rPr>
          <w:i/>
        </w:rPr>
        <w:t>FeatureSetDownlink</w:t>
      </w:r>
      <w:proofErr w:type="spellEnd"/>
      <w:r w:rsidRPr="00EE6E73">
        <w:t xml:space="preserve"> #5 and </w:t>
      </w:r>
      <w:proofErr w:type="spellStart"/>
      <w:r w:rsidRPr="00EE6E73">
        <w:rPr>
          <w:i/>
        </w:rPr>
        <w:t>FeatureSetDownlink-rxy</w:t>
      </w:r>
      <w:proofErr w:type="spellEnd"/>
      <w:r w:rsidRPr="00EE6E73">
        <w:t xml:space="preserve"> #5 (if present). The number of entries in the new list(s) shall be the same as in the original list(s).</w:t>
      </w:r>
    </w:p>
    <w:p w14:paraId="28942DF0" w14:textId="77777777" w:rsidR="00394471" w:rsidRPr="00EE6E73" w:rsidRDefault="00394471" w:rsidP="00394471">
      <w:pPr>
        <w:pStyle w:val="TH"/>
      </w:pPr>
      <w:proofErr w:type="spellStart"/>
      <w:r w:rsidRPr="00EE6E73">
        <w:rPr>
          <w:i/>
        </w:rPr>
        <w:t>FeatureSets</w:t>
      </w:r>
      <w:proofErr w:type="spellEnd"/>
      <w:r w:rsidRPr="00EE6E73">
        <w:t xml:space="preserve"> information element</w:t>
      </w:r>
    </w:p>
    <w:p w14:paraId="57B30CBA" w14:textId="77777777" w:rsidR="00394471" w:rsidRPr="00EE6E73" w:rsidRDefault="00394471" w:rsidP="00EE6E73">
      <w:pPr>
        <w:pStyle w:val="PL"/>
        <w:rPr>
          <w:color w:val="808080"/>
        </w:rPr>
      </w:pPr>
      <w:r w:rsidRPr="00EE6E73">
        <w:rPr>
          <w:color w:val="808080"/>
        </w:rPr>
        <w:t>-- ASN1START</w:t>
      </w:r>
    </w:p>
    <w:p w14:paraId="0AFC32C9" w14:textId="77777777" w:rsidR="00394471" w:rsidRPr="00EE6E73" w:rsidRDefault="00394471" w:rsidP="00EE6E73">
      <w:pPr>
        <w:pStyle w:val="PL"/>
        <w:rPr>
          <w:color w:val="808080"/>
        </w:rPr>
      </w:pPr>
      <w:r w:rsidRPr="00EE6E73">
        <w:rPr>
          <w:color w:val="808080"/>
        </w:rPr>
        <w:t>-- TAG-FEATURESETS-START</w:t>
      </w:r>
    </w:p>
    <w:p w14:paraId="0834FC20" w14:textId="77777777" w:rsidR="00394471" w:rsidRPr="00EE6E73" w:rsidRDefault="00394471" w:rsidP="00EE6E73">
      <w:pPr>
        <w:pStyle w:val="PL"/>
      </w:pPr>
    </w:p>
    <w:p w14:paraId="73B90674" w14:textId="77777777" w:rsidR="00394471" w:rsidRPr="00EE6E73" w:rsidRDefault="00394471" w:rsidP="00EE6E73">
      <w:pPr>
        <w:pStyle w:val="PL"/>
      </w:pPr>
      <w:proofErr w:type="spellStart"/>
      <w:r w:rsidRPr="00EE6E73">
        <w:t>FeatureSets</w:t>
      </w:r>
      <w:proofErr w:type="spellEnd"/>
      <w:r w:rsidRPr="00EE6E73">
        <w:t xml:space="preserve"> ::=    </w:t>
      </w:r>
      <w:r w:rsidRPr="00EE6E73">
        <w:rPr>
          <w:color w:val="993366"/>
        </w:rPr>
        <w:t>SEQUENCE</w:t>
      </w:r>
      <w:r w:rsidRPr="00EE6E73">
        <w:t xml:space="preserve"> {</w:t>
      </w:r>
    </w:p>
    <w:p w14:paraId="1C397E23" w14:textId="77777777" w:rsidR="00394471" w:rsidRPr="00EE6E73" w:rsidRDefault="00394471" w:rsidP="00EE6E73">
      <w:pPr>
        <w:pStyle w:val="PL"/>
      </w:pPr>
      <w:r w:rsidRPr="00EE6E73">
        <w:t xml:space="preserve">    </w:t>
      </w:r>
      <w:proofErr w:type="spellStart"/>
      <w:r w:rsidRPr="00EE6E73">
        <w:t>featureSetsDownlink</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w:t>
      </w:r>
      <w:proofErr w:type="spellStart"/>
      <w:r w:rsidRPr="00EE6E73">
        <w:t>FeatureSetDownlink</w:t>
      </w:r>
      <w:proofErr w:type="spellEnd"/>
      <w:r w:rsidRPr="00EE6E73">
        <w:t xml:space="preserve">               </w:t>
      </w:r>
      <w:r w:rsidRPr="00EE6E73">
        <w:rPr>
          <w:color w:val="993366"/>
        </w:rPr>
        <w:t>OPTIONAL</w:t>
      </w:r>
      <w:r w:rsidRPr="00EE6E73">
        <w:t>,</w:t>
      </w:r>
    </w:p>
    <w:p w14:paraId="64A8D111" w14:textId="77777777" w:rsidR="00394471" w:rsidRPr="00EE6E73" w:rsidRDefault="00394471" w:rsidP="00EE6E73">
      <w:pPr>
        <w:pStyle w:val="PL"/>
      </w:pPr>
      <w:r w:rsidRPr="00EE6E73">
        <w:t xml:space="preserve">    </w:t>
      </w:r>
      <w:proofErr w:type="spellStart"/>
      <w:r w:rsidRPr="00EE6E73">
        <w:t>featureSetsDownlinkPerCC</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w:t>
      </w:r>
      <w:proofErr w:type="spellStart"/>
      <w:r w:rsidRPr="00EE6E73">
        <w:t>FeatureSetDownlinkPerCC</w:t>
      </w:r>
      <w:proofErr w:type="spellEnd"/>
      <w:r w:rsidRPr="00EE6E73">
        <w:t xml:space="preserve">            </w:t>
      </w:r>
      <w:r w:rsidRPr="00EE6E73">
        <w:rPr>
          <w:color w:val="993366"/>
        </w:rPr>
        <w:t>OPTIONAL</w:t>
      </w:r>
      <w:r w:rsidRPr="00EE6E73">
        <w:t>,</w:t>
      </w:r>
    </w:p>
    <w:p w14:paraId="3B695689" w14:textId="77777777" w:rsidR="00394471" w:rsidRPr="00EE6E73" w:rsidRDefault="00394471" w:rsidP="00EE6E73">
      <w:pPr>
        <w:pStyle w:val="PL"/>
      </w:pPr>
      <w:r w:rsidRPr="00EE6E73">
        <w:t xml:space="preserve">    </w:t>
      </w:r>
      <w:proofErr w:type="spellStart"/>
      <w:r w:rsidRPr="00EE6E73">
        <w:t>featureSetsUplink</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w:t>
      </w:r>
      <w:proofErr w:type="spellStart"/>
      <w:r w:rsidRPr="00EE6E73">
        <w:t>FeatureSetUplink</w:t>
      </w:r>
      <w:proofErr w:type="spellEnd"/>
      <w:r w:rsidRPr="00EE6E73">
        <w:t xml:space="preserve">                   </w:t>
      </w:r>
      <w:r w:rsidRPr="00EE6E73">
        <w:rPr>
          <w:color w:val="993366"/>
        </w:rPr>
        <w:t>OPTIONAL</w:t>
      </w:r>
      <w:r w:rsidRPr="00EE6E73">
        <w:t>,</w:t>
      </w:r>
    </w:p>
    <w:p w14:paraId="5329AC0C" w14:textId="77777777" w:rsidR="00394471" w:rsidRPr="00EE6E73" w:rsidRDefault="00394471" w:rsidP="00EE6E73">
      <w:pPr>
        <w:pStyle w:val="PL"/>
      </w:pPr>
      <w:r w:rsidRPr="00EE6E73">
        <w:t xml:space="preserve">    </w:t>
      </w:r>
      <w:proofErr w:type="spellStart"/>
      <w:r w:rsidRPr="00EE6E73">
        <w:t>featureSetsUplinkPerCC</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w:t>
      </w:r>
      <w:proofErr w:type="spellStart"/>
      <w:r w:rsidRPr="00EE6E73">
        <w:t>FeatureSetUplinkPerCC</w:t>
      </w:r>
      <w:proofErr w:type="spellEnd"/>
      <w:r w:rsidRPr="00EE6E73">
        <w:t xml:space="preserve">              </w:t>
      </w:r>
      <w:r w:rsidRPr="00EE6E73">
        <w:rPr>
          <w:color w:val="993366"/>
        </w:rPr>
        <w:t>OPTIONAL</w:t>
      </w:r>
      <w:r w:rsidRPr="00EE6E73">
        <w:t>,</w:t>
      </w:r>
    </w:p>
    <w:p w14:paraId="00BA1FE1" w14:textId="77777777" w:rsidR="00394471" w:rsidRPr="00EE6E73" w:rsidRDefault="00394471" w:rsidP="00EE6E73">
      <w:pPr>
        <w:pStyle w:val="PL"/>
      </w:pPr>
      <w:r w:rsidRPr="00EE6E73">
        <w:t xml:space="preserve">    ...,</w:t>
      </w:r>
    </w:p>
    <w:p w14:paraId="7F65B434" w14:textId="77777777" w:rsidR="00394471" w:rsidRPr="00EE6E73" w:rsidRDefault="00394471" w:rsidP="00EE6E73">
      <w:pPr>
        <w:pStyle w:val="PL"/>
      </w:pPr>
      <w:r w:rsidRPr="00EE6E73">
        <w:t xml:space="preserve">    [[</w:t>
      </w:r>
    </w:p>
    <w:p w14:paraId="7BBF3B4E" w14:textId="77777777" w:rsidR="00394471" w:rsidRPr="00EE6E73" w:rsidRDefault="00394471" w:rsidP="00EE6E73">
      <w:pPr>
        <w:pStyle w:val="PL"/>
      </w:pPr>
      <w:r w:rsidRPr="00EE6E73">
        <w:t xml:space="preserve">    featureSetsDownlink-v154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40         </w:t>
      </w:r>
      <w:r w:rsidRPr="00EE6E73">
        <w:rPr>
          <w:color w:val="993366"/>
        </w:rPr>
        <w:t>OPTIONAL</w:t>
      </w:r>
      <w:r w:rsidRPr="00EE6E73">
        <w:t>,</w:t>
      </w:r>
    </w:p>
    <w:p w14:paraId="725313D9" w14:textId="77777777" w:rsidR="00394471" w:rsidRPr="00EE6E73" w:rsidRDefault="00394471" w:rsidP="00EE6E73">
      <w:pPr>
        <w:pStyle w:val="PL"/>
      </w:pPr>
      <w:r w:rsidRPr="00EE6E73">
        <w:t xml:space="preserve">    featureSetsUplink-v154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540             </w:t>
      </w:r>
      <w:r w:rsidRPr="00EE6E73">
        <w:rPr>
          <w:color w:val="993366"/>
        </w:rPr>
        <w:t>OPTIONAL</w:t>
      </w:r>
      <w:r w:rsidRPr="00EE6E73">
        <w:t>,</w:t>
      </w:r>
    </w:p>
    <w:p w14:paraId="782D570D" w14:textId="77777777" w:rsidR="00394471" w:rsidRPr="00EE6E73" w:rsidRDefault="00394471" w:rsidP="00EE6E73">
      <w:pPr>
        <w:pStyle w:val="PL"/>
      </w:pPr>
      <w:r w:rsidRPr="00EE6E73">
        <w:t xml:space="preserve">    featureSetsUplinkPerCC-v15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540        </w:t>
      </w:r>
      <w:r w:rsidRPr="00EE6E73">
        <w:rPr>
          <w:color w:val="993366"/>
        </w:rPr>
        <w:t>OPTIONAL</w:t>
      </w:r>
    </w:p>
    <w:p w14:paraId="7E718B39" w14:textId="77777777" w:rsidR="00394471" w:rsidRPr="00EE6E73" w:rsidRDefault="00394471" w:rsidP="00EE6E73">
      <w:pPr>
        <w:pStyle w:val="PL"/>
      </w:pPr>
      <w:r w:rsidRPr="00EE6E73">
        <w:t xml:space="preserve">    ]],</w:t>
      </w:r>
    </w:p>
    <w:p w14:paraId="64F71380" w14:textId="77777777" w:rsidR="00394471" w:rsidRPr="00EE6E73" w:rsidRDefault="00394471" w:rsidP="00EE6E73">
      <w:pPr>
        <w:pStyle w:val="PL"/>
      </w:pPr>
      <w:r w:rsidRPr="00EE6E73">
        <w:t xml:space="preserve">    [[</w:t>
      </w:r>
    </w:p>
    <w:p w14:paraId="75B3F0D6" w14:textId="77777777" w:rsidR="00394471" w:rsidRPr="00EE6E73" w:rsidRDefault="00394471" w:rsidP="00EE6E73">
      <w:pPr>
        <w:pStyle w:val="PL"/>
      </w:pPr>
      <w:r w:rsidRPr="00EE6E73">
        <w:t xml:space="preserve">    featureSetsDownlink-v15a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a0         </w:t>
      </w:r>
      <w:r w:rsidRPr="00EE6E73">
        <w:rPr>
          <w:color w:val="993366"/>
        </w:rPr>
        <w:t>OPTIONAL</w:t>
      </w:r>
    </w:p>
    <w:p w14:paraId="132B2BB2" w14:textId="77777777" w:rsidR="00394471" w:rsidRPr="00EE6E73" w:rsidRDefault="00394471" w:rsidP="00EE6E73">
      <w:pPr>
        <w:pStyle w:val="PL"/>
      </w:pPr>
      <w:r w:rsidRPr="00EE6E73">
        <w:t xml:space="preserve">    ]],</w:t>
      </w:r>
    </w:p>
    <w:p w14:paraId="7A37F924" w14:textId="77777777" w:rsidR="00394471" w:rsidRPr="00EE6E73" w:rsidRDefault="00394471" w:rsidP="00EE6E73">
      <w:pPr>
        <w:pStyle w:val="PL"/>
      </w:pPr>
      <w:r w:rsidRPr="00EE6E73">
        <w:t xml:space="preserve">    [[</w:t>
      </w:r>
    </w:p>
    <w:p w14:paraId="505DE418" w14:textId="77777777" w:rsidR="00394471" w:rsidRPr="00EE6E73" w:rsidRDefault="00394471" w:rsidP="00EE6E73">
      <w:pPr>
        <w:pStyle w:val="PL"/>
      </w:pPr>
      <w:r w:rsidRPr="00EE6E73">
        <w:t xml:space="preserve">    featureSetsDownlink-v161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10         </w:t>
      </w:r>
      <w:r w:rsidRPr="00EE6E73">
        <w:rPr>
          <w:color w:val="993366"/>
        </w:rPr>
        <w:t>OPTIONAL</w:t>
      </w:r>
      <w:r w:rsidRPr="00EE6E73">
        <w:t>,</w:t>
      </w:r>
    </w:p>
    <w:p w14:paraId="3D045D09" w14:textId="77777777" w:rsidR="00394471" w:rsidRPr="00EE6E73" w:rsidRDefault="00394471" w:rsidP="00EE6E73">
      <w:pPr>
        <w:pStyle w:val="PL"/>
      </w:pPr>
      <w:r w:rsidRPr="00EE6E73">
        <w:t xml:space="preserve">    featureSetsUplink-v16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10             </w:t>
      </w:r>
      <w:r w:rsidRPr="00EE6E73">
        <w:rPr>
          <w:color w:val="993366"/>
        </w:rPr>
        <w:t>OPTIONAL</w:t>
      </w:r>
      <w:r w:rsidRPr="00EE6E73">
        <w:t>,</w:t>
      </w:r>
    </w:p>
    <w:p w14:paraId="6B7206D2" w14:textId="77777777" w:rsidR="00394471" w:rsidRPr="00EE6E73" w:rsidRDefault="00394471" w:rsidP="00EE6E73">
      <w:pPr>
        <w:pStyle w:val="PL"/>
      </w:pPr>
      <w:r w:rsidRPr="00EE6E73">
        <w:t xml:space="preserve">    featureSetDownlinkPerCC-v16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620      </w:t>
      </w:r>
      <w:r w:rsidRPr="00EE6E73">
        <w:rPr>
          <w:color w:val="993366"/>
        </w:rPr>
        <w:t>OPTIONAL</w:t>
      </w:r>
    </w:p>
    <w:p w14:paraId="4D90AFB7" w14:textId="7540C53D" w:rsidR="00D027C1" w:rsidRPr="00EE6E73" w:rsidRDefault="00394471" w:rsidP="00EE6E73">
      <w:pPr>
        <w:pStyle w:val="PL"/>
      </w:pPr>
      <w:r w:rsidRPr="00EE6E73">
        <w:t xml:space="preserve">    ]]</w:t>
      </w:r>
      <w:r w:rsidR="00D027C1" w:rsidRPr="00EE6E73">
        <w:t>,</w:t>
      </w:r>
    </w:p>
    <w:p w14:paraId="42B1EAC7" w14:textId="08B4C555" w:rsidR="00D027C1" w:rsidRPr="00EE6E73" w:rsidRDefault="00D027C1" w:rsidP="00EE6E73">
      <w:pPr>
        <w:pStyle w:val="PL"/>
      </w:pPr>
      <w:r w:rsidRPr="00EE6E73">
        <w:t xml:space="preserve">    [[</w:t>
      </w:r>
    </w:p>
    <w:p w14:paraId="3E88B254" w14:textId="074492C8" w:rsidR="00D027C1" w:rsidRPr="00EE6E73" w:rsidRDefault="00D027C1" w:rsidP="00EE6E73">
      <w:pPr>
        <w:pStyle w:val="PL"/>
      </w:pPr>
      <w:r w:rsidRPr="00EE6E73">
        <w:t xml:space="preserve">    featureSetsUplink</w:t>
      </w:r>
      <w:r w:rsidR="003B657B" w:rsidRPr="00EE6E73">
        <w:t>-v163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w:t>
      </w:r>
      <w:r w:rsidR="003B657B" w:rsidRPr="00EE6E73">
        <w:t>-v1630</w:t>
      </w:r>
      <w:r w:rsidRPr="00EE6E73">
        <w:t xml:space="preserve">             </w:t>
      </w:r>
      <w:r w:rsidRPr="00EE6E73">
        <w:rPr>
          <w:color w:val="993366"/>
        </w:rPr>
        <w:t>OPTIONAL</w:t>
      </w:r>
    </w:p>
    <w:p w14:paraId="107C9D5A" w14:textId="4B389DEB" w:rsidR="00394471" w:rsidRPr="00EE6E73" w:rsidRDefault="00D027C1" w:rsidP="00EE6E73">
      <w:pPr>
        <w:pStyle w:val="PL"/>
      </w:pPr>
      <w:r w:rsidRPr="00EE6E73">
        <w:t xml:space="preserve">    ]]</w:t>
      </w:r>
      <w:r w:rsidR="00847614" w:rsidRPr="00EE6E73">
        <w:t>,</w:t>
      </w:r>
    </w:p>
    <w:p w14:paraId="574BE439" w14:textId="5A7F5CCC" w:rsidR="00847614" w:rsidRPr="00EE6E73" w:rsidRDefault="00847614" w:rsidP="00EE6E73">
      <w:pPr>
        <w:pStyle w:val="PL"/>
      </w:pPr>
      <w:r w:rsidRPr="00EE6E73">
        <w:t xml:space="preserve">    [[</w:t>
      </w:r>
    </w:p>
    <w:p w14:paraId="157F3327" w14:textId="2F7C9755" w:rsidR="00847614" w:rsidRPr="00EE6E73" w:rsidRDefault="00847614" w:rsidP="00EE6E73">
      <w:pPr>
        <w:pStyle w:val="PL"/>
      </w:pPr>
      <w:r w:rsidRPr="00EE6E73">
        <w:t xml:space="preserve">    featureSetsUplink-v</w:t>
      </w:r>
      <w:r w:rsidR="000C2783" w:rsidRPr="00EE6E73">
        <w:t>164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w:t>
      </w:r>
      <w:r w:rsidR="000C2783" w:rsidRPr="00EE6E73">
        <w:t>1640</w:t>
      </w:r>
      <w:r w:rsidRPr="00EE6E73">
        <w:t xml:space="preserve">             </w:t>
      </w:r>
      <w:r w:rsidRPr="00EE6E73">
        <w:rPr>
          <w:color w:val="993366"/>
        </w:rPr>
        <w:t>OPTIONAL</w:t>
      </w:r>
    </w:p>
    <w:p w14:paraId="72BAD73F" w14:textId="10570B77" w:rsidR="002E309C" w:rsidRPr="00EE6E73" w:rsidRDefault="00847614" w:rsidP="00EE6E73">
      <w:pPr>
        <w:pStyle w:val="PL"/>
      </w:pPr>
      <w:r w:rsidRPr="00EE6E73">
        <w:t xml:space="preserve">    ]]</w:t>
      </w:r>
      <w:r w:rsidR="002E309C" w:rsidRPr="00EE6E73">
        <w:t>,</w:t>
      </w:r>
    </w:p>
    <w:p w14:paraId="04E07EFB" w14:textId="6C1B0127" w:rsidR="002E309C" w:rsidRPr="00EE6E73" w:rsidRDefault="002E309C" w:rsidP="00EE6E73">
      <w:pPr>
        <w:pStyle w:val="PL"/>
      </w:pPr>
      <w:r w:rsidRPr="00EE6E73">
        <w:t xml:space="preserve">    [[</w:t>
      </w:r>
    </w:p>
    <w:p w14:paraId="337416A9" w14:textId="4A73E560" w:rsidR="002E309C" w:rsidRPr="00EE6E73" w:rsidRDefault="002E309C" w:rsidP="00EE6E73">
      <w:pPr>
        <w:pStyle w:val="PL"/>
      </w:pPr>
      <w:r w:rsidRPr="00EE6E73">
        <w:t xml:space="preserve">    featureSetsDownlink-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00         </w:t>
      </w:r>
      <w:r w:rsidRPr="00EE6E73">
        <w:rPr>
          <w:color w:val="993366"/>
        </w:rPr>
        <w:t>OPTIONAL</w:t>
      </w:r>
      <w:r w:rsidRPr="00EE6E73">
        <w:t>,</w:t>
      </w:r>
    </w:p>
    <w:p w14:paraId="07962312" w14:textId="5663A644" w:rsidR="002E309C" w:rsidRPr="00EE6E73" w:rsidRDefault="002E309C" w:rsidP="00EE6E73">
      <w:pPr>
        <w:pStyle w:val="PL"/>
      </w:pPr>
      <w:r w:rsidRPr="00EE6E73">
        <w:lastRenderedPageBreak/>
        <w:t xml:space="preserve">    featureSetsDown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00      </w:t>
      </w:r>
      <w:r w:rsidRPr="00EE6E73">
        <w:rPr>
          <w:color w:val="993366"/>
        </w:rPr>
        <w:t>OPTIONAL</w:t>
      </w:r>
      <w:r w:rsidRPr="00EE6E73">
        <w:t>,</w:t>
      </w:r>
    </w:p>
    <w:p w14:paraId="3F8A47CE" w14:textId="1A3986FA" w:rsidR="00977C82" w:rsidRPr="00EE6E73" w:rsidRDefault="00977C82" w:rsidP="00EE6E73">
      <w:pPr>
        <w:pStyle w:val="PL"/>
      </w:pPr>
      <w:r w:rsidRPr="00EE6E73">
        <w:t xml:space="preserve">    featureSetsUplink-v17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10             </w:t>
      </w:r>
      <w:r w:rsidRPr="00EE6E73">
        <w:rPr>
          <w:color w:val="993366"/>
        </w:rPr>
        <w:t>OPTIONAL</w:t>
      </w:r>
      <w:r w:rsidRPr="00EE6E73">
        <w:t>,</w:t>
      </w:r>
    </w:p>
    <w:p w14:paraId="72013F96" w14:textId="75B023E0" w:rsidR="00B166EA" w:rsidRPr="00EE6E73" w:rsidRDefault="002E309C" w:rsidP="00EE6E73">
      <w:pPr>
        <w:pStyle w:val="PL"/>
      </w:pPr>
      <w:r w:rsidRPr="00EE6E73">
        <w:t xml:space="preserve">    featureSetsUp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00        </w:t>
      </w:r>
      <w:r w:rsidRPr="00EE6E73">
        <w:rPr>
          <w:color w:val="993366"/>
        </w:rPr>
        <w:t>OPTIONAL</w:t>
      </w:r>
    </w:p>
    <w:p w14:paraId="216E8859" w14:textId="133AE90C" w:rsidR="00FD0B5C" w:rsidRPr="00EE6E73" w:rsidRDefault="002E309C" w:rsidP="00EE6E73">
      <w:pPr>
        <w:pStyle w:val="PL"/>
      </w:pPr>
      <w:r w:rsidRPr="00EE6E73">
        <w:t xml:space="preserve">    ]]</w:t>
      </w:r>
      <w:r w:rsidR="00FD0B5C" w:rsidRPr="00EE6E73">
        <w:t>,</w:t>
      </w:r>
    </w:p>
    <w:p w14:paraId="2871710F" w14:textId="6F23BC70" w:rsidR="00FD0B5C" w:rsidRPr="00EE6E73" w:rsidRDefault="00FD0B5C" w:rsidP="00EE6E73">
      <w:pPr>
        <w:pStyle w:val="PL"/>
      </w:pPr>
      <w:r w:rsidRPr="00EE6E73">
        <w:t xml:space="preserve">    [[</w:t>
      </w:r>
    </w:p>
    <w:p w14:paraId="230B252B" w14:textId="4E8C5F9E" w:rsidR="00FD0B5C" w:rsidRPr="00EE6E73" w:rsidRDefault="00FD0B5C" w:rsidP="00EE6E73">
      <w:pPr>
        <w:pStyle w:val="PL"/>
      </w:pPr>
      <w:r w:rsidRPr="00EE6E73">
        <w:t xml:space="preserve">    featureSetsDownlink-v172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20         </w:t>
      </w:r>
      <w:r w:rsidRPr="00EE6E73">
        <w:rPr>
          <w:color w:val="993366"/>
        </w:rPr>
        <w:t>OPTIONAL</w:t>
      </w:r>
      <w:r w:rsidRPr="00EE6E73">
        <w:t>,</w:t>
      </w:r>
    </w:p>
    <w:p w14:paraId="7D9D987E" w14:textId="1DF85FE3" w:rsidR="00FD0B5C" w:rsidRPr="00EE6E73" w:rsidRDefault="00FD0B5C" w:rsidP="00EE6E73">
      <w:pPr>
        <w:pStyle w:val="PL"/>
      </w:pPr>
      <w:r w:rsidRPr="00EE6E73">
        <w:t xml:space="preserve">    featureSetsDownlinkPerCC-v17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20      </w:t>
      </w:r>
      <w:r w:rsidRPr="00EE6E73">
        <w:rPr>
          <w:color w:val="993366"/>
        </w:rPr>
        <w:t>OPTIONAL</w:t>
      </w:r>
      <w:r w:rsidRPr="00EE6E73">
        <w:t>,</w:t>
      </w:r>
    </w:p>
    <w:p w14:paraId="21F00A9E" w14:textId="6C4C1AAE" w:rsidR="00FD0B5C" w:rsidRPr="00EE6E73" w:rsidRDefault="00FD0B5C" w:rsidP="00EE6E73">
      <w:pPr>
        <w:pStyle w:val="PL"/>
      </w:pPr>
      <w:r w:rsidRPr="00EE6E73">
        <w:t xml:space="preserve">    featureSetsUplink-v172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20             </w:t>
      </w:r>
      <w:r w:rsidRPr="00EE6E73">
        <w:rPr>
          <w:color w:val="993366"/>
        </w:rPr>
        <w:t>OPTIONAL</w:t>
      </w:r>
    </w:p>
    <w:p w14:paraId="6721D5E0" w14:textId="0F602E4B" w:rsidR="00691952" w:rsidRPr="00EE6E73" w:rsidRDefault="00FD0B5C" w:rsidP="00EE6E73">
      <w:pPr>
        <w:pStyle w:val="PL"/>
      </w:pPr>
      <w:r w:rsidRPr="00EE6E73">
        <w:t xml:space="preserve">    ]]</w:t>
      </w:r>
      <w:r w:rsidR="00691952" w:rsidRPr="00EE6E73">
        <w:t>,</w:t>
      </w:r>
    </w:p>
    <w:p w14:paraId="1816DA01" w14:textId="77777777" w:rsidR="00691952" w:rsidRPr="00EE6E73" w:rsidRDefault="00691952" w:rsidP="00EE6E73">
      <w:pPr>
        <w:pStyle w:val="PL"/>
      </w:pPr>
      <w:r w:rsidRPr="00EE6E73">
        <w:t xml:space="preserve">    [[</w:t>
      </w:r>
    </w:p>
    <w:p w14:paraId="3FB613DB" w14:textId="035C4D60" w:rsidR="00691952" w:rsidRPr="00EE6E73" w:rsidRDefault="00691952" w:rsidP="00EE6E73">
      <w:pPr>
        <w:pStyle w:val="PL"/>
      </w:pPr>
      <w:r w:rsidRPr="00EE6E73">
        <w:t xml:space="preserve">    featureSetsDownlink-v17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30         </w:t>
      </w:r>
      <w:r w:rsidRPr="00EE6E73">
        <w:rPr>
          <w:color w:val="993366"/>
        </w:rPr>
        <w:t>OPTIONAL</w:t>
      </w:r>
      <w:r w:rsidRPr="00EE6E73">
        <w:t>,</w:t>
      </w:r>
    </w:p>
    <w:p w14:paraId="47249AF0" w14:textId="26B14AB8" w:rsidR="00691952" w:rsidRPr="00EE6E73" w:rsidRDefault="00691952" w:rsidP="00EE6E73">
      <w:pPr>
        <w:pStyle w:val="PL"/>
      </w:pPr>
      <w:r w:rsidRPr="00EE6E73">
        <w:t xml:space="preserve">    featureSetsDownlinkPerCC-v173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30      </w:t>
      </w:r>
      <w:r w:rsidRPr="00EE6E73">
        <w:rPr>
          <w:color w:val="993366"/>
        </w:rPr>
        <w:t>OPTIONAL</w:t>
      </w:r>
    </w:p>
    <w:p w14:paraId="02E82482" w14:textId="6B1A4091" w:rsidR="00574D1E" w:rsidRPr="00EE6E73" w:rsidRDefault="00691952" w:rsidP="00EE6E73">
      <w:pPr>
        <w:pStyle w:val="PL"/>
      </w:pPr>
      <w:r w:rsidRPr="00EE6E73">
        <w:t xml:space="preserve">    ]]</w:t>
      </w:r>
      <w:r w:rsidR="00574D1E" w:rsidRPr="00EE6E73">
        <w:t>,</w:t>
      </w:r>
    </w:p>
    <w:p w14:paraId="365F9A43" w14:textId="77777777" w:rsidR="00A46981" w:rsidRPr="00EE6E73" w:rsidRDefault="00A46981" w:rsidP="00EE6E73">
      <w:pPr>
        <w:pStyle w:val="PL"/>
      </w:pPr>
      <w:r w:rsidRPr="00EE6E73">
        <w:t xml:space="preserve">    [[</w:t>
      </w:r>
    </w:p>
    <w:p w14:paraId="0CADCFD0" w14:textId="340EAEF1" w:rsidR="00A46981" w:rsidRPr="00EE6E73" w:rsidRDefault="00A46981" w:rsidP="00EE6E73">
      <w:pPr>
        <w:pStyle w:val="PL"/>
      </w:pPr>
      <w:r w:rsidRPr="00EE6E73">
        <w:t xml:space="preserve">    featureSetsDown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80      </w:t>
      </w:r>
      <w:r w:rsidRPr="00EE6E73">
        <w:rPr>
          <w:color w:val="993366"/>
        </w:rPr>
        <w:t>OPTIONAL</w:t>
      </w:r>
      <w:r w:rsidRPr="00EE6E73">
        <w:t>,</w:t>
      </w:r>
    </w:p>
    <w:p w14:paraId="030A1F61" w14:textId="66B28298" w:rsidR="00A46981" w:rsidRPr="00EE6E73" w:rsidRDefault="00A46981" w:rsidP="00EE6E73">
      <w:pPr>
        <w:pStyle w:val="PL"/>
      </w:pPr>
      <w:r w:rsidRPr="00EE6E73">
        <w:t xml:space="preserve">    featureSetsUp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80        </w:t>
      </w:r>
      <w:r w:rsidRPr="00EE6E73">
        <w:rPr>
          <w:color w:val="993366"/>
        </w:rPr>
        <w:t>OPTIONAL</w:t>
      </w:r>
    </w:p>
    <w:p w14:paraId="36628449" w14:textId="77777777" w:rsidR="00A46981" w:rsidRPr="00EE6E73" w:rsidRDefault="00A46981" w:rsidP="00EE6E73">
      <w:pPr>
        <w:pStyle w:val="PL"/>
        <w:rPr>
          <w:rFonts w:eastAsiaTheme="minorEastAsia"/>
        </w:rPr>
      </w:pPr>
      <w:r w:rsidRPr="00EE6E73">
        <w:t xml:space="preserve">    ]],</w:t>
      </w:r>
    </w:p>
    <w:p w14:paraId="1ECD4B3F" w14:textId="77777777" w:rsidR="00574D1E" w:rsidRPr="00EE6E73" w:rsidRDefault="00574D1E" w:rsidP="00EE6E73">
      <w:pPr>
        <w:pStyle w:val="PL"/>
      </w:pPr>
      <w:r w:rsidRPr="00EE6E73">
        <w:t xml:space="preserve">    [[</w:t>
      </w:r>
    </w:p>
    <w:p w14:paraId="44CC7652" w14:textId="36F049F4" w:rsidR="00574D1E" w:rsidRPr="00EE6E73" w:rsidRDefault="00574D1E" w:rsidP="00EE6E73">
      <w:pPr>
        <w:pStyle w:val="PL"/>
      </w:pPr>
      <w:r w:rsidRPr="00EE6E73">
        <w:t xml:space="preserve">    featureSetsDown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w:t>
      </w:r>
      <w:r w:rsidR="00E15A55" w:rsidRPr="00EE6E73">
        <w:t>00</w:t>
      </w:r>
      <w:r w:rsidRPr="00EE6E73">
        <w:t xml:space="preserve">         </w:t>
      </w:r>
      <w:r w:rsidRPr="00EE6E73">
        <w:rPr>
          <w:color w:val="993366"/>
        </w:rPr>
        <w:t>OPTIONAL</w:t>
      </w:r>
      <w:r w:rsidRPr="00EE6E73">
        <w:t>,</w:t>
      </w:r>
    </w:p>
    <w:p w14:paraId="72E40EBD" w14:textId="3DEA89F1" w:rsidR="00574D1E" w:rsidRPr="00EE6E73" w:rsidRDefault="00574D1E" w:rsidP="00EE6E73">
      <w:pPr>
        <w:pStyle w:val="PL"/>
      </w:pPr>
      <w:r w:rsidRPr="00EE6E73">
        <w:t xml:space="preserve">    featureSetsDown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w:t>
      </w:r>
      <w:r w:rsidR="00E15A55" w:rsidRPr="00EE6E73">
        <w:t>00</w:t>
      </w:r>
      <w:r w:rsidRPr="00EE6E73">
        <w:t xml:space="preserve">      </w:t>
      </w:r>
      <w:r w:rsidRPr="00EE6E73">
        <w:rPr>
          <w:color w:val="993366"/>
        </w:rPr>
        <w:t>OPTIONAL</w:t>
      </w:r>
      <w:r w:rsidRPr="00EE6E73">
        <w:t>,</w:t>
      </w:r>
    </w:p>
    <w:p w14:paraId="32165887" w14:textId="772B6012" w:rsidR="00574D1E" w:rsidRPr="00EE6E73" w:rsidRDefault="00574D1E" w:rsidP="00EE6E73">
      <w:pPr>
        <w:pStyle w:val="PL"/>
      </w:pPr>
      <w:r w:rsidRPr="00EE6E73">
        <w:t xml:space="preserve">    featureSetsUp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w:t>
      </w:r>
      <w:r w:rsidR="00E15A55" w:rsidRPr="00EE6E73">
        <w:t>00</w:t>
      </w:r>
      <w:r w:rsidRPr="00EE6E73">
        <w:t xml:space="preserve">             </w:t>
      </w:r>
      <w:r w:rsidRPr="00EE6E73">
        <w:rPr>
          <w:color w:val="993366"/>
        </w:rPr>
        <w:t>OPTIONAL</w:t>
      </w:r>
      <w:r w:rsidRPr="00EE6E73">
        <w:t>,</w:t>
      </w:r>
    </w:p>
    <w:p w14:paraId="1E4F143A" w14:textId="04E42D3E" w:rsidR="00574D1E" w:rsidRPr="00EE6E73" w:rsidRDefault="00574D1E" w:rsidP="00EE6E73">
      <w:pPr>
        <w:pStyle w:val="PL"/>
      </w:pPr>
      <w:r w:rsidRPr="00EE6E73">
        <w:t xml:space="preserve">    featureSetsUp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w:t>
      </w:r>
      <w:r w:rsidR="00E15A55" w:rsidRPr="00EE6E73">
        <w:t>00</w:t>
      </w:r>
      <w:r w:rsidRPr="00EE6E73">
        <w:t xml:space="preserve">        </w:t>
      </w:r>
      <w:r w:rsidRPr="00EE6E73">
        <w:rPr>
          <w:color w:val="993366"/>
        </w:rPr>
        <w:t>OPTIONAL</w:t>
      </w:r>
    </w:p>
    <w:p w14:paraId="1872D147" w14:textId="4D6F81B6" w:rsidR="00523283" w:rsidRPr="00EE6E73" w:rsidRDefault="00574D1E" w:rsidP="00EE6E73">
      <w:pPr>
        <w:pStyle w:val="PL"/>
      </w:pPr>
      <w:r w:rsidRPr="00EE6E73">
        <w:t xml:space="preserve">    ]]</w:t>
      </w:r>
      <w:r w:rsidR="00523283" w:rsidRPr="00EE6E73">
        <w:t>,</w:t>
      </w:r>
    </w:p>
    <w:p w14:paraId="07D34D90" w14:textId="77777777" w:rsidR="00523283" w:rsidRPr="00EE6E73" w:rsidRDefault="00523283" w:rsidP="00EE6E73">
      <w:pPr>
        <w:pStyle w:val="PL"/>
      </w:pPr>
      <w:r w:rsidRPr="00EE6E73">
        <w:t xml:space="preserve">    [[</w:t>
      </w:r>
    </w:p>
    <w:p w14:paraId="50534CB3" w14:textId="77777777" w:rsidR="00523283" w:rsidRPr="00EE6E73" w:rsidRDefault="00523283" w:rsidP="00EE6E73">
      <w:pPr>
        <w:pStyle w:val="PL"/>
      </w:pPr>
      <w:r w:rsidRPr="00EE6E73">
        <w:t xml:space="preserve">    featureSetsDownlink-v18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30         </w:t>
      </w:r>
      <w:r w:rsidRPr="00EE6E73">
        <w:rPr>
          <w:color w:val="993366"/>
        </w:rPr>
        <w:t>OPTIONAL</w:t>
      </w:r>
    </w:p>
    <w:p w14:paraId="04505B7B" w14:textId="006FE5AA" w:rsidR="00035865" w:rsidRPr="00EE6E73" w:rsidRDefault="00523283" w:rsidP="00EE6E73">
      <w:pPr>
        <w:pStyle w:val="PL"/>
      </w:pPr>
      <w:r w:rsidRPr="00EE6E73">
        <w:t xml:space="preserve">    ]]</w:t>
      </w:r>
      <w:r w:rsidR="00512803" w:rsidRPr="00EE6E73">
        <w:t>,</w:t>
      </w:r>
    </w:p>
    <w:p w14:paraId="19D23C7A" w14:textId="2966A6C8" w:rsidR="00035865" w:rsidRPr="00EE6E73" w:rsidRDefault="00035865" w:rsidP="00EE6E73">
      <w:pPr>
        <w:pStyle w:val="PL"/>
      </w:pPr>
      <w:r w:rsidRPr="00EE6E73">
        <w:t xml:space="preserve">    [[</w:t>
      </w:r>
    </w:p>
    <w:p w14:paraId="3166D00A" w14:textId="3B8213CA" w:rsidR="00035865" w:rsidRPr="00EE6E73" w:rsidRDefault="00035865" w:rsidP="00EE6E73">
      <w:pPr>
        <w:pStyle w:val="PL"/>
      </w:pPr>
      <w:r w:rsidRPr="00EE6E73">
        <w:t xml:space="preserve">    featureSetsDown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40      </w:t>
      </w:r>
      <w:r w:rsidRPr="00EE6E73">
        <w:rPr>
          <w:color w:val="993366"/>
        </w:rPr>
        <w:t>OPTIONAL</w:t>
      </w:r>
      <w:r w:rsidRPr="00EE6E73">
        <w:t>,</w:t>
      </w:r>
    </w:p>
    <w:p w14:paraId="5047E08E" w14:textId="58565C50" w:rsidR="00035865" w:rsidRPr="00EE6E73" w:rsidRDefault="00035865" w:rsidP="00EE6E73">
      <w:pPr>
        <w:pStyle w:val="PL"/>
      </w:pPr>
      <w:r w:rsidRPr="00EE6E73">
        <w:t xml:space="preserve">    featureSetsUp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40        </w:t>
      </w:r>
      <w:r w:rsidRPr="00EE6E73">
        <w:rPr>
          <w:color w:val="993366"/>
        </w:rPr>
        <w:t>OPTIONAL</w:t>
      </w:r>
    </w:p>
    <w:p w14:paraId="2A3D4021" w14:textId="535D6DA3" w:rsidR="00A46202" w:rsidRPr="00EE6E73" w:rsidRDefault="00035865" w:rsidP="00EE6E73">
      <w:pPr>
        <w:pStyle w:val="PL"/>
      </w:pPr>
      <w:r w:rsidRPr="00EE6E73">
        <w:t xml:space="preserve">    ]]</w:t>
      </w:r>
      <w:r w:rsidR="00A46202" w:rsidRPr="00EE6E73">
        <w:t>,</w:t>
      </w:r>
    </w:p>
    <w:p w14:paraId="0AD1E9BD" w14:textId="77777777" w:rsidR="00A46202" w:rsidRPr="00EE6E73" w:rsidRDefault="00A46202" w:rsidP="00EE6E73">
      <w:pPr>
        <w:pStyle w:val="PL"/>
      </w:pPr>
      <w:r w:rsidRPr="00EE6E73">
        <w:t xml:space="preserve">    [[</w:t>
      </w:r>
    </w:p>
    <w:p w14:paraId="3200B088" w14:textId="1EDF90E8" w:rsidR="00A46202" w:rsidRPr="00EE6E73" w:rsidRDefault="00A46202" w:rsidP="00EE6E73">
      <w:pPr>
        <w:pStyle w:val="PL"/>
        <w:rPr>
          <w:rFonts w:eastAsiaTheme="minorEastAsia"/>
        </w:rPr>
      </w:pPr>
      <w:r w:rsidRPr="00EE6E73">
        <w:t xml:space="preserve">    featureSetsUplink-v18</w:t>
      </w:r>
      <w:r w:rsidRPr="00EE6E73">
        <w:rPr>
          <w:rFonts w:eastAsiaTheme="minorEastAsia"/>
        </w:rPr>
        <w:t>5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50             </w:t>
      </w:r>
      <w:r w:rsidRPr="00EE6E73">
        <w:rPr>
          <w:color w:val="993366"/>
        </w:rPr>
        <w:t>OPTIONAL</w:t>
      </w:r>
      <w:r w:rsidR="00CA7652" w:rsidRPr="00EE6E73">
        <w:rPr>
          <w:rFonts w:eastAsiaTheme="minorEastAsia"/>
        </w:rPr>
        <w:t>,</w:t>
      </w:r>
    </w:p>
    <w:p w14:paraId="61C24CBE" w14:textId="77777777" w:rsidR="00CA7652" w:rsidRPr="00EE6E73" w:rsidRDefault="00CA7652" w:rsidP="00EE6E73">
      <w:pPr>
        <w:pStyle w:val="PL"/>
      </w:pPr>
      <w:r w:rsidRPr="00EE6E73">
        <w:t xml:space="preserve">    featureSetsUplinkPerCC-v185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50        </w:t>
      </w:r>
      <w:r w:rsidRPr="00EE6E73">
        <w:rPr>
          <w:color w:val="993366"/>
        </w:rPr>
        <w:t>OPTIONAL</w:t>
      </w:r>
    </w:p>
    <w:p w14:paraId="5D9919BD" w14:textId="61F03F24" w:rsidR="00D61330" w:rsidRPr="00EE6E73" w:rsidRDefault="00A46202" w:rsidP="00EE6E73">
      <w:pPr>
        <w:pStyle w:val="PL"/>
      </w:pPr>
      <w:r w:rsidRPr="00EE6E73">
        <w:t xml:space="preserve">    ]]</w:t>
      </w:r>
      <w:r w:rsidR="00D61330" w:rsidRPr="00EE6E73">
        <w:t>,</w:t>
      </w:r>
    </w:p>
    <w:p w14:paraId="557D5787" w14:textId="77777777" w:rsidR="00D61330" w:rsidRPr="00EE6E73" w:rsidRDefault="00D61330" w:rsidP="00EE6E73">
      <w:pPr>
        <w:pStyle w:val="PL"/>
      </w:pPr>
      <w:r w:rsidRPr="00EE6E73">
        <w:t xml:space="preserve">    [[</w:t>
      </w:r>
    </w:p>
    <w:p w14:paraId="4493B726" w14:textId="6843F220" w:rsidR="00D61330" w:rsidRPr="00EE6E73" w:rsidRDefault="00D61330" w:rsidP="00EE6E73">
      <w:pPr>
        <w:pStyle w:val="PL"/>
      </w:pPr>
      <w:r w:rsidRPr="00EE6E73">
        <w:t xml:space="preserve">    featureSetsDownlink-v186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60         </w:t>
      </w:r>
      <w:r w:rsidRPr="00EE6E73">
        <w:rPr>
          <w:color w:val="993366"/>
        </w:rPr>
        <w:t>OPTIONAL</w:t>
      </w:r>
    </w:p>
    <w:p w14:paraId="1A58FB41" w14:textId="71E6163A" w:rsidR="004D34F2" w:rsidRPr="00EE6E73" w:rsidRDefault="00D61330" w:rsidP="00EE6E73">
      <w:pPr>
        <w:pStyle w:val="PL"/>
      </w:pPr>
      <w:r w:rsidRPr="00EE6E73">
        <w:t xml:space="preserve">    ]]</w:t>
      </w:r>
    </w:p>
    <w:p w14:paraId="17AD514D" w14:textId="012F9AF9" w:rsidR="00394471" w:rsidRPr="00EE6E73" w:rsidRDefault="00394471" w:rsidP="00EE6E73">
      <w:pPr>
        <w:pStyle w:val="PL"/>
      </w:pPr>
      <w:r w:rsidRPr="00EE6E73">
        <w:t>}</w:t>
      </w:r>
    </w:p>
    <w:p w14:paraId="1B2C34F2" w14:textId="77777777" w:rsidR="00D61330" w:rsidRPr="00EE6E73" w:rsidRDefault="00D61330" w:rsidP="00EE6E73">
      <w:pPr>
        <w:pStyle w:val="PL"/>
      </w:pPr>
    </w:p>
    <w:p w14:paraId="09F7EB21" w14:textId="11FF976B" w:rsidR="00D61330" w:rsidRPr="00EE6E73" w:rsidRDefault="00D61330" w:rsidP="00EE6E73">
      <w:pPr>
        <w:pStyle w:val="PL"/>
      </w:pPr>
      <w:r w:rsidRPr="00EE6E73">
        <w:t xml:space="preserve">FeatureSets-v15t0 ::=    </w:t>
      </w:r>
      <w:r w:rsidRPr="00EE6E73">
        <w:rPr>
          <w:color w:val="993366"/>
        </w:rPr>
        <w:t>SEQUENCE</w:t>
      </w:r>
      <w:r w:rsidRPr="00EE6E73">
        <w:t xml:space="preserve"> {</w:t>
      </w:r>
    </w:p>
    <w:p w14:paraId="07040D59" w14:textId="0D625C8C" w:rsidR="00D61330" w:rsidRPr="00EE6E73" w:rsidRDefault="00D61330" w:rsidP="00EE6E73">
      <w:pPr>
        <w:pStyle w:val="PL"/>
      </w:pPr>
      <w:r w:rsidRPr="00EE6E73">
        <w:t xml:space="preserve">    featureSetsDownlink-v15t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t0         </w:t>
      </w:r>
      <w:r w:rsidRPr="00EE6E73">
        <w:rPr>
          <w:color w:val="993366"/>
        </w:rPr>
        <w:t>OPTIONAL</w:t>
      </w:r>
    </w:p>
    <w:p w14:paraId="75BE3761" w14:textId="4180BB94" w:rsidR="00E722E7" w:rsidRPr="00EE6E73" w:rsidRDefault="00D61330" w:rsidP="00EE6E73">
      <w:pPr>
        <w:pStyle w:val="PL"/>
      </w:pPr>
      <w:r w:rsidRPr="00EE6E73">
        <w:t>}</w:t>
      </w:r>
    </w:p>
    <w:p w14:paraId="35C1734B" w14:textId="77777777" w:rsidR="00D61330" w:rsidRPr="00EE6E73" w:rsidRDefault="00D61330" w:rsidP="00EE6E73">
      <w:pPr>
        <w:pStyle w:val="PL"/>
      </w:pPr>
    </w:p>
    <w:p w14:paraId="04A81316" w14:textId="0B05B841" w:rsidR="00E722E7" w:rsidRPr="00EE6E73" w:rsidRDefault="00E722E7" w:rsidP="00EE6E73">
      <w:pPr>
        <w:pStyle w:val="PL"/>
      </w:pPr>
      <w:r w:rsidRPr="00EE6E73">
        <w:t>FeatureSets-v16</w:t>
      </w:r>
      <w:r w:rsidR="00D647FD" w:rsidRPr="00EE6E73">
        <w:t>d0</w:t>
      </w:r>
      <w:r w:rsidRPr="00EE6E73">
        <w:t xml:space="preserve"> ::=    </w:t>
      </w:r>
      <w:r w:rsidRPr="00EE6E73">
        <w:rPr>
          <w:color w:val="993366"/>
        </w:rPr>
        <w:t>SEQUENCE</w:t>
      </w:r>
      <w:r w:rsidRPr="00EE6E73">
        <w:t xml:space="preserve"> {</w:t>
      </w:r>
    </w:p>
    <w:p w14:paraId="3EF0F527" w14:textId="5368AA75" w:rsidR="00E722E7" w:rsidRPr="00EE6E73" w:rsidRDefault="00E722E7" w:rsidP="00EE6E73">
      <w:pPr>
        <w:pStyle w:val="PL"/>
      </w:pPr>
      <w:r w:rsidRPr="00EE6E73">
        <w:t xml:space="preserve">    featureSetsUplink-v16</w:t>
      </w:r>
      <w:r w:rsidR="00D647FD" w:rsidRPr="00EE6E73">
        <w:t>d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w:t>
      </w:r>
      <w:r w:rsidR="00D647FD" w:rsidRPr="00EE6E73">
        <w:t>d0</w:t>
      </w:r>
      <w:r w:rsidRPr="00EE6E73">
        <w:t xml:space="preserve">             </w:t>
      </w:r>
      <w:r w:rsidRPr="00EE6E73">
        <w:rPr>
          <w:color w:val="993366"/>
        </w:rPr>
        <w:t>OPTIONAL</w:t>
      </w:r>
    </w:p>
    <w:p w14:paraId="6F14B503" w14:textId="3CF9C1EB" w:rsidR="00394471" w:rsidRPr="00EE6E73" w:rsidRDefault="00E722E7" w:rsidP="00EE6E73">
      <w:pPr>
        <w:pStyle w:val="PL"/>
      </w:pPr>
      <w:r w:rsidRPr="00EE6E73">
        <w:t>}</w:t>
      </w:r>
    </w:p>
    <w:p w14:paraId="04F25785" w14:textId="77777777" w:rsidR="00D61330" w:rsidRPr="00EE6E73" w:rsidRDefault="00D61330" w:rsidP="00EE6E73">
      <w:pPr>
        <w:pStyle w:val="PL"/>
      </w:pPr>
    </w:p>
    <w:p w14:paraId="0403DECB" w14:textId="2706E224" w:rsidR="00D61330" w:rsidRPr="00EE6E73" w:rsidRDefault="00D61330" w:rsidP="00EE6E73">
      <w:pPr>
        <w:pStyle w:val="PL"/>
      </w:pPr>
      <w:r w:rsidRPr="00EE6E73">
        <w:t xml:space="preserve">FeatureSets-v16k0 ::=    </w:t>
      </w:r>
      <w:r w:rsidRPr="00EE6E73">
        <w:rPr>
          <w:color w:val="993366"/>
        </w:rPr>
        <w:t>SEQUENCE</w:t>
      </w:r>
      <w:r w:rsidRPr="00EE6E73">
        <w:t xml:space="preserve"> {</w:t>
      </w:r>
    </w:p>
    <w:p w14:paraId="2386D123" w14:textId="38AF107E" w:rsidR="00D61330" w:rsidRPr="00EE6E73" w:rsidRDefault="00D61330" w:rsidP="00EE6E73">
      <w:pPr>
        <w:pStyle w:val="PL"/>
      </w:pPr>
      <w:r w:rsidRPr="00EE6E73">
        <w:t xml:space="preserve">    featureSetsDownlink-v16k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k0         </w:t>
      </w:r>
      <w:r w:rsidRPr="00EE6E73">
        <w:rPr>
          <w:color w:val="993366"/>
        </w:rPr>
        <w:t>OPTIONAL</w:t>
      </w:r>
    </w:p>
    <w:p w14:paraId="0611F8D2" w14:textId="77777777" w:rsidR="00D61330" w:rsidRPr="00EE6E73" w:rsidRDefault="00D61330" w:rsidP="00EE6E73">
      <w:pPr>
        <w:pStyle w:val="PL"/>
      </w:pPr>
      <w:r w:rsidRPr="00EE6E73">
        <w:t>}</w:t>
      </w:r>
    </w:p>
    <w:p w14:paraId="7A83403D" w14:textId="77777777" w:rsidR="00D61330" w:rsidRPr="00EE6E73" w:rsidRDefault="00D61330" w:rsidP="00EE6E73">
      <w:pPr>
        <w:pStyle w:val="PL"/>
      </w:pPr>
    </w:p>
    <w:p w14:paraId="18446DF5" w14:textId="57C5FA15" w:rsidR="00D61330" w:rsidRPr="00EE6E73" w:rsidRDefault="00D61330" w:rsidP="00EE6E73">
      <w:pPr>
        <w:pStyle w:val="PL"/>
      </w:pPr>
      <w:r w:rsidRPr="00EE6E73">
        <w:t xml:space="preserve">FeatureSets-v17d0 ::=    </w:t>
      </w:r>
      <w:r w:rsidRPr="00EE6E73">
        <w:rPr>
          <w:color w:val="993366"/>
        </w:rPr>
        <w:t>SEQUENCE</w:t>
      </w:r>
      <w:r w:rsidRPr="00EE6E73">
        <w:t xml:space="preserve"> {</w:t>
      </w:r>
    </w:p>
    <w:p w14:paraId="143B04FB" w14:textId="27F1EF2F" w:rsidR="00D61330" w:rsidRPr="00EE6E73" w:rsidRDefault="00D61330" w:rsidP="00EE6E73">
      <w:pPr>
        <w:pStyle w:val="PL"/>
      </w:pPr>
      <w:r w:rsidRPr="00EE6E73">
        <w:lastRenderedPageBreak/>
        <w:t xml:space="preserve">    featureSetsDownlink-v17d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d0         </w:t>
      </w:r>
      <w:r w:rsidRPr="00EE6E73">
        <w:rPr>
          <w:color w:val="993366"/>
        </w:rPr>
        <w:t>OPTIONAL</w:t>
      </w:r>
    </w:p>
    <w:p w14:paraId="7575671E" w14:textId="373AD4C5" w:rsidR="00E722E7" w:rsidRPr="00EE6E73" w:rsidRDefault="00D61330" w:rsidP="00EE6E73">
      <w:pPr>
        <w:pStyle w:val="PL"/>
      </w:pPr>
      <w:r w:rsidRPr="00EE6E73">
        <w:t>}</w:t>
      </w:r>
    </w:p>
    <w:p w14:paraId="75F455FC" w14:textId="77777777" w:rsidR="00D61330" w:rsidRPr="00EE6E73" w:rsidRDefault="00D61330" w:rsidP="00EE6E73">
      <w:pPr>
        <w:pStyle w:val="PL"/>
      </w:pPr>
    </w:p>
    <w:p w14:paraId="08711D38" w14:textId="77777777" w:rsidR="00394471" w:rsidRPr="00EE6E73" w:rsidRDefault="00394471" w:rsidP="00EE6E73">
      <w:pPr>
        <w:pStyle w:val="PL"/>
        <w:rPr>
          <w:color w:val="808080"/>
        </w:rPr>
      </w:pPr>
      <w:r w:rsidRPr="00EE6E73">
        <w:rPr>
          <w:color w:val="808080"/>
        </w:rPr>
        <w:t>-- TAG-FEATURESETS-STOP</w:t>
      </w:r>
    </w:p>
    <w:p w14:paraId="767A9AD2" w14:textId="77777777" w:rsidR="00394471" w:rsidRPr="00EE6E73" w:rsidRDefault="00394471" w:rsidP="00EE6E73">
      <w:pPr>
        <w:pStyle w:val="PL"/>
        <w:rPr>
          <w:color w:val="808080"/>
        </w:rPr>
      </w:pPr>
      <w:r w:rsidRPr="00EE6E73">
        <w:rPr>
          <w:color w:val="808080"/>
        </w:rPr>
        <w:t>-- ASN1STOP</w:t>
      </w:r>
    </w:p>
    <w:p w14:paraId="5892744E" w14:textId="77777777" w:rsidR="00394471" w:rsidRPr="00EE6E73" w:rsidRDefault="00394471" w:rsidP="00394471"/>
    <w:p w14:paraId="0584C4A8" w14:textId="77777777" w:rsidR="00394471" w:rsidRPr="00EE6E73" w:rsidRDefault="00394471" w:rsidP="00394471">
      <w:pPr>
        <w:pStyle w:val="Heading4"/>
      </w:pPr>
      <w:bookmarkStart w:id="6140" w:name="_Toc60777448"/>
      <w:bookmarkStart w:id="6141" w:name="_Toc193446483"/>
      <w:bookmarkStart w:id="6142" w:name="_Toc193452288"/>
      <w:bookmarkStart w:id="6143" w:name="_Toc193463560"/>
      <w:bookmarkStart w:id="6144" w:name="_Toc201295847"/>
      <w:bookmarkStart w:id="6145" w:name="MCCQCTEMPBM_00000566"/>
      <w:r w:rsidRPr="00EE6E73">
        <w:t>–</w:t>
      </w:r>
      <w:r w:rsidRPr="00EE6E73">
        <w:tab/>
      </w:r>
      <w:proofErr w:type="spellStart"/>
      <w:r w:rsidRPr="00EE6E73">
        <w:rPr>
          <w:i/>
        </w:rPr>
        <w:t>FeatureSetUplink</w:t>
      </w:r>
      <w:bookmarkEnd w:id="6140"/>
      <w:bookmarkEnd w:id="6141"/>
      <w:bookmarkEnd w:id="6142"/>
      <w:bookmarkEnd w:id="6143"/>
      <w:bookmarkEnd w:id="6144"/>
      <w:proofErr w:type="spellEnd"/>
    </w:p>
    <w:bookmarkEnd w:id="6145"/>
    <w:p w14:paraId="51791F39" w14:textId="77777777" w:rsidR="00394471" w:rsidRPr="00EE6E73" w:rsidRDefault="00394471" w:rsidP="00394471">
      <w:r w:rsidRPr="00EE6E73">
        <w:t xml:space="preserve">The IE </w:t>
      </w:r>
      <w:proofErr w:type="spellStart"/>
      <w:r w:rsidRPr="00EE6E73">
        <w:rPr>
          <w:i/>
        </w:rPr>
        <w:t>FeatureSetUplink</w:t>
      </w:r>
      <w:proofErr w:type="spellEnd"/>
      <w:r w:rsidRPr="00EE6E73">
        <w:t xml:space="preserve"> is used to indicate the features that the UE supports on the carriers corresponding to one band entry in a band combination.</w:t>
      </w:r>
    </w:p>
    <w:p w14:paraId="2EAF9E68" w14:textId="77777777" w:rsidR="00394471" w:rsidRPr="00EE6E73" w:rsidRDefault="00394471" w:rsidP="00394471">
      <w:pPr>
        <w:pStyle w:val="TH"/>
      </w:pPr>
      <w:proofErr w:type="spellStart"/>
      <w:r w:rsidRPr="00EE6E73">
        <w:rPr>
          <w:i/>
        </w:rPr>
        <w:t>FeatureSetUplink</w:t>
      </w:r>
      <w:proofErr w:type="spellEnd"/>
      <w:r w:rsidRPr="00EE6E73">
        <w:t xml:space="preserve"> information element</w:t>
      </w:r>
    </w:p>
    <w:p w14:paraId="225CC750" w14:textId="77777777" w:rsidR="00394471" w:rsidRPr="00EE6E73" w:rsidRDefault="00394471" w:rsidP="00EE6E73">
      <w:pPr>
        <w:pStyle w:val="PL"/>
        <w:rPr>
          <w:color w:val="808080"/>
        </w:rPr>
      </w:pPr>
      <w:r w:rsidRPr="00EE6E73">
        <w:rPr>
          <w:color w:val="808080"/>
        </w:rPr>
        <w:t>-- ASN1START</w:t>
      </w:r>
    </w:p>
    <w:p w14:paraId="5C56FF22" w14:textId="77777777" w:rsidR="00394471" w:rsidRPr="00EE6E73" w:rsidRDefault="00394471" w:rsidP="00EE6E73">
      <w:pPr>
        <w:pStyle w:val="PL"/>
        <w:rPr>
          <w:color w:val="808080"/>
        </w:rPr>
      </w:pPr>
      <w:r w:rsidRPr="00EE6E73">
        <w:rPr>
          <w:color w:val="808080"/>
        </w:rPr>
        <w:t>-- TAG-FEATURESETUPLINK-START</w:t>
      </w:r>
    </w:p>
    <w:p w14:paraId="1086A89A" w14:textId="77777777" w:rsidR="00394471" w:rsidRPr="00EE6E73" w:rsidRDefault="00394471" w:rsidP="00EE6E73">
      <w:pPr>
        <w:pStyle w:val="PL"/>
      </w:pPr>
    </w:p>
    <w:p w14:paraId="18FEC8FB" w14:textId="77777777" w:rsidR="00394471" w:rsidRPr="00EE6E73" w:rsidRDefault="00394471" w:rsidP="00EE6E73">
      <w:pPr>
        <w:pStyle w:val="PL"/>
      </w:pPr>
      <w:proofErr w:type="spellStart"/>
      <w:r w:rsidRPr="00EE6E73">
        <w:t>FeatureSetUplink</w:t>
      </w:r>
      <w:proofErr w:type="spellEnd"/>
      <w:r w:rsidRPr="00EE6E73">
        <w:t xml:space="preserve"> ::=                </w:t>
      </w:r>
      <w:r w:rsidRPr="00EE6E73">
        <w:rPr>
          <w:color w:val="993366"/>
        </w:rPr>
        <w:t>SEQUENCE</w:t>
      </w:r>
      <w:r w:rsidRPr="00EE6E73">
        <w:t xml:space="preserve"> {</w:t>
      </w:r>
    </w:p>
    <w:p w14:paraId="0170FF08" w14:textId="77777777" w:rsidR="00394471" w:rsidRPr="00EE6E73" w:rsidRDefault="00394471" w:rsidP="00EE6E73">
      <w:pPr>
        <w:pStyle w:val="PL"/>
      </w:pPr>
      <w:r w:rsidRPr="00EE6E73">
        <w:t xml:space="preserve">    </w:t>
      </w:r>
      <w:proofErr w:type="spellStart"/>
      <w:r w:rsidRPr="00EE6E73">
        <w:t>featureSetListPerUplinkCC</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ServingCells</w:t>
      </w:r>
      <w:proofErr w:type="spellEnd"/>
      <w:r w:rsidRPr="00EE6E73">
        <w:t>))</w:t>
      </w:r>
      <w:r w:rsidRPr="00EE6E73">
        <w:rPr>
          <w:color w:val="993366"/>
        </w:rPr>
        <w:t xml:space="preserve"> OF</w:t>
      </w:r>
      <w:r w:rsidRPr="00EE6E73">
        <w:t xml:space="preserve"> </w:t>
      </w:r>
      <w:proofErr w:type="spellStart"/>
      <w:r w:rsidRPr="00EE6E73">
        <w:t>FeatureSetUplinkPerCC</w:t>
      </w:r>
      <w:proofErr w:type="spellEnd"/>
      <w:r w:rsidRPr="00EE6E73">
        <w:t>-Id,</w:t>
      </w:r>
    </w:p>
    <w:p w14:paraId="66F49212" w14:textId="77777777" w:rsidR="00394471" w:rsidRPr="00EE6E73" w:rsidRDefault="00394471" w:rsidP="00EE6E73">
      <w:pPr>
        <w:pStyle w:val="PL"/>
      </w:pPr>
      <w:r w:rsidRPr="00EE6E73">
        <w:t xml:space="preserve">    </w:t>
      </w:r>
      <w:proofErr w:type="spellStart"/>
      <w:r w:rsidRPr="00EE6E73">
        <w:t>scalingFactor</w:t>
      </w:r>
      <w:proofErr w:type="spellEnd"/>
      <w:r w:rsidRPr="00EE6E73">
        <w:t xml:space="preserve">                       </w:t>
      </w:r>
      <w:r w:rsidRPr="00EE6E73">
        <w:rPr>
          <w:color w:val="993366"/>
        </w:rPr>
        <w:t>ENUMERATED</w:t>
      </w:r>
      <w:r w:rsidRPr="00EE6E73">
        <w:t xml:space="preserve"> {f0p4, f0p75, f0p8}                                          </w:t>
      </w:r>
      <w:r w:rsidRPr="00EE6E73">
        <w:rPr>
          <w:color w:val="993366"/>
        </w:rPr>
        <w:t>OPTIONAL</w:t>
      </w:r>
      <w:r w:rsidRPr="00EE6E73">
        <w:t>,</w:t>
      </w:r>
    </w:p>
    <w:p w14:paraId="4F94B746" w14:textId="6CBFBE99" w:rsidR="00394471" w:rsidRPr="00EE6E73" w:rsidRDefault="00394471" w:rsidP="00EE6E73">
      <w:pPr>
        <w:pStyle w:val="PL"/>
      </w:pPr>
      <w:r w:rsidRPr="00EE6E73">
        <w:t xml:space="preserve">    </w:t>
      </w:r>
      <w:r w:rsidR="002E31BC" w:rsidRPr="00EE6E73">
        <w:t>dummy3</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1747CB9A" w14:textId="77777777" w:rsidR="00394471" w:rsidRPr="00EE6E73" w:rsidRDefault="00394471" w:rsidP="00EE6E73">
      <w:pPr>
        <w:pStyle w:val="PL"/>
      </w:pPr>
      <w:r w:rsidRPr="00EE6E73">
        <w:t xml:space="preserve">    </w:t>
      </w:r>
      <w:proofErr w:type="spellStart"/>
      <w:r w:rsidRPr="00EE6E73">
        <w:t>intraBandFreqSeparationUL</w:t>
      </w:r>
      <w:proofErr w:type="spellEnd"/>
      <w:r w:rsidRPr="00EE6E73">
        <w:t xml:space="preserve">           </w:t>
      </w:r>
      <w:proofErr w:type="spellStart"/>
      <w:r w:rsidRPr="00EE6E73">
        <w:t>FreqSeparationClass</w:t>
      </w:r>
      <w:proofErr w:type="spellEnd"/>
      <w:r w:rsidRPr="00EE6E73">
        <w:t xml:space="preserve">                                                     </w:t>
      </w:r>
      <w:r w:rsidRPr="00EE6E73">
        <w:rPr>
          <w:color w:val="993366"/>
        </w:rPr>
        <w:t>OPTIONAL</w:t>
      </w:r>
      <w:r w:rsidRPr="00EE6E73">
        <w:t>,</w:t>
      </w:r>
    </w:p>
    <w:p w14:paraId="385A9E40" w14:textId="77777777" w:rsidR="00394471" w:rsidRPr="00EE6E73" w:rsidRDefault="00394471" w:rsidP="00EE6E73">
      <w:pPr>
        <w:pStyle w:val="PL"/>
      </w:pPr>
      <w:r w:rsidRPr="00EE6E73">
        <w:t xml:space="preserve">    </w:t>
      </w:r>
      <w:proofErr w:type="spellStart"/>
      <w:r w:rsidRPr="00EE6E73">
        <w:t>searchSpaceSharingCA</w:t>
      </w:r>
      <w:proofErr w:type="spellEnd"/>
      <w:r w:rsidRPr="00EE6E73">
        <w:t xml:space="preserve">-UL             </w:t>
      </w:r>
      <w:r w:rsidRPr="00EE6E73">
        <w:rPr>
          <w:color w:val="993366"/>
        </w:rPr>
        <w:t>ENUMERATED</w:t>
      </w:r>
      <w:r w:rsidRPr="00EE6E73">
        <w:t xml:space="preserve"> {supported}                                                  </w:t>
      </w:r>
      <w:r w:rsidRPr="00EE6E73">
        <w:rPr>
          <w:color w:val="993366"/>
        </w:rPr>
        <w:t>OPTIONAL</w:t>
      </w:r>
      <w:r w:rsidRPr="00EE6E73">
        <w:t>,</w:t>
      </w:r>
    </w:p>
    <w:p w14:paraId="0775C5C9" w14:textId="77777777" w:rsidR="00394471" w:rsidRPr="00EE6E73" w:rsidRDefault="00394471" w:rsidP="00EE6E73">
      <w:pPr>
        <w:pStyle w:val="PL"/>
      </w:pPr>
      <w:r w:rsidRPr="00EE6E73">
        <w:t xml:space="preserve">    dummy1                              </w:t>
      </w:r>
      <w:proofErr w:type="spellStart"/>
      <w:r w:rsidRPr="00EE6E73">
        <w:t>DummyI</w:t>
      </w:r>
      <w:proofErr w:type="spellEnd"/>
      <w:r w:rsidRPr="00EE6E73">
        <w:t xml:space="preserve">                                                                  </w:t>
      </w:r>
      <w:r w:rsidRPr="00EE6E73">
        <w:rPr>
          <w:color w:val="993366"/>
        </w:rPr>
        <w:t>OPTIONAL</w:t>
      </w:r>
      <w:r w:rsidRPr="00EE6E73">
        <w:t>,</w:t>
      </w:r>
    </w:p>
    <w:p w14:paraId="4C315CE7" w14:textId="77777777" w:rsidR="00394471" w:rsidRPr="00EE6E73" w:rsidRDefault="00394471" w:rsidP="00EE6E73">
      <w:pPr>
        <w:pStyle w:val="PL"/>
      </w:pPr>
      <w:r w:rsidRPr="00EE6E73">
        <w:t xml:space="preserve">    </w:t>
      </w:r>
      <w:proofErr w:type="spellStart"/>
      <w:r w:rsidRPr="00EE6E73">
        <w:t>supportedSRS</w:t>
      </w:r>
      <w:proofErr w:type="spellEnd"/>
      <w:r w:rsidRPr="00EE6E73">
        <w:t xml:space="preserve">-Resources              SRS-Resources                                                           </w:t>
      </w:r>
      <w:r w:rsidRPr="00EE6E73">
        <w:rPr>
          <w:color w:val="993366"/>
        </w:rPr>
        <w:t>OPTIONAL</w:t>
      </w:r>
      <w:r w:rsidRPr="00EE6E73">
        <w:t>,</w:t>
      </w:r>
    </w:p>
    <w:p w14:paraId="1CC5DC31" w14:textId="77777777" w:rsidR="00394471" w:rsidRPr="00EE6E73" w:rsidRDefault="00394471" w:rsidP="00EE6E73">
      <w:pPr>
        <w:pStyle w:val="PL"/>
      </w:pPr>
      <w:r w:rsidRPr="00EE6E73">
        <w:t xml:space="preserve">    </w:t>
      </w:r>
      <w:proofErr w:type="spellStart"/>
      <w:r w:rsidRPr="00EE6E73">
        <w:t>twoPUCCH</w:t>
      </w:r>
      <w:proofErr w:type="spellEnd"/>
      <w:r w:rsidRPr="00EE6E73">
        <w:t xml:space="preserve">-Group                      </w:t>
      </w:r>
      <w:r w:rsidRPr="00EE6E73">
        <w:rPr>
          <w:color w:val="993366"/>
        </w:rPr>
        <w:t>ENUMERATED</w:t>
      </w:r>
      <w:r w:rsidRPr="00EE6E73">
        <w:t xml:space="preserve"> {supported}                                                  </w:t>
      </w:r>
      <w:r w:rsidRPr="00EE6E73">
        <w:rPr>
          <w:color w:val="993366"/>
        </w:rPr>
        <w:t>OPTIONAL</w:t>
      </w:r>
      <w:r w:rsidRPr="00EE6E73">
        <w:t>,</w:t>
      </w:r>
    </w:p>
    <w:p w14:paraId="6D9D0835" w14:textId="77777777" w:rsidR="00394471" w:rsidRPr="00EE6E73" w:rsidRDefault="00394471" w:rsidP="00EE6E73">
      <w:pPr>
        <w:pStyle w:val="PL"/>
      </w:pPr>
      <w:r w:rsidRPr="00EE6E73">
        <w:t xml:space="preserve">    </w:t>
      </w:r>
      <w:proofErr w:type="spellStart"/>
      <w:r w:rsidRPr="00EE6E73">
        <w:t>dynamicSwitchSUL</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3C50D33D" w14:textId="77777777" w:rsidR="00394471" w:rsidRPr="00EE6E73" w:rsidRDefault="00394471" w:rsidP="00EE6E73">
      <w:pPr>
        <w:pStyle w:val="PL"/>
      </w:pPr>
      <w:r w:rsidRPr="00EE6E73">
        <w:t xml:space="preserve">    </w:t>
      </w:r>
      <w:proofErr w:type="spellStart"/>
      <w:r w:rsidRPr="00EE6E73">
        <w:t>simultaneousTxSUL-NonSUL</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03C499EA" w14:textId="77777777" w:rsidR="00394471" w:rsidRPr="00EE6E73" w:rsidRDefault="00394471" w:rsidP="00EE6E73">
      <w:pPr>
        <w:pStyle w:val="PL"/>
      </w:pPr>
      <w:r w:rsidRPr="00EE6E73">
        <w:t xml:space="preserve">    pusch-ProcessingType1-DifferentTB-PerSlot </w:t>
      </w:r>
      <w:r w:rsidRPr="00EE6E73">
        <w:rPr>
          <w:color w:val="993366"/>
        </w:rPr>
        <w:t>SEQUENCE</w:t>
      </w:r>
      <w:r w:rsidRPr="00EE6E73">
        <w:t xml:space="preserve"> {</w:t>
      </w:r>
    </w:p>
    <w:p w14:paraId="285155D0"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5355E20E"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0CE1698"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1D458117"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0E7607DB" w14:textId="77777777" w:rsidR="00394471" w:rsidRPr="00EE6E73" w:rsidRDefault="00394471" w:rsidP="00EE6E73">
      <w:pPr>
        <w:pStyle w:val="PL"/>
      </w:pPr>
      <w:r w:rsidRPr="00EE6E73">
        <w:t xml:space="preserve">    }                                                                                                           </w:t>
      </w:r>
      <w:r w:rsidRPr="00EE6E73">
        <w:rPr>
          <w:color w:val="993366"/>
        </w:rPr>
        <w:t>OPTIONAL</w:t>
      </w:r>
      <w:r w:rsidRPr="00EE6E73">
        <w:t>,</w:t>
      </w:r>
    </w:p>
    <w:p w14:paraId="61180E62" w14:textId="77777777" w:rsidR="00394471" w:rsidRPr="00EE6E73" w:rsidRDefault="00394471" w:rsidP="00EE6E73">
      <w:pPr>
        <w:pStyle w:val="PL"/>
      </w:pPr>
      <w:r w:rsidRPr="00EE6E73">
        <w:t xml:space="preserve">    dummy2                               </w:t>
      </w:r>
      <w:proofErr w:type="spellStart"/>
      <w:r w:rsidRPr="00EE6E73">
        <w:t>DummyF</w:t>
      </w:r>
      <w:proofErr w:type="spellEnd"/>
      <w:r w:rsidRPr="00EE6E73">
        <w:t xml:space="preserve">                                                                 </w:t>
      </w:r>
      <w:r w:rsidRPr="00EE6E73">
        <w:rPr>
          <w:color w:val="993366"/>
        </w:rPr>
        <w:t>OPTIONAL</w:t>
      </w:r>
    </w:p>
    <w:p w14:paraId="72ECBDC9" w14:textId="77777777" w:rsidR="00394471" w:rsidRPr="00EE6E73" w:rsidRDefault="00394471" w:rsidP="00EE6E73">
      <w:pPr>
        <w:pStyle w:val="PL"/>
      </w:pPr>
      <w:r w:rsidRPr="00EE6E73">
        <w:t>}</w:t>
      </w:r>
    </w:p>
    <w:p w14:paraId="7F39AF58" w14:textId="77777777" w:rsidR="00394471" w:rsidRPr="00EE6E73" w:rsidRDefault="00394471" w:rsidP="00EE6E73">
      <w:pPr>
        <w:pStyle w:val="PL"/>
      </w:pPr>
    </w:p>
    <w:p w14:paraId="6308AF63" w14:textId="77777777" w:rsidR="00394471" w:rsidRPr="00EE6E73" w:rsidRDefault="00394471" w:rsidP="00EE6E73">
      <w:pPr>
        <w:pStyle w:val="PL"/>
      </w:pPr>
      <w:r w:rsidRPr="00EE6E73">
        <w:t xml:space="preserve">FeatureSetUplink-v1540 ::=           </w:t>
      </w:r>
      <w:r w:rsidRPr="00EE6E73">
        <w:rPr>
          <w:color w:val="993366"/>
        </w:rPr>
        <w:t>SEQUENCE</w:t>
      </w:r>
      <w:r w:rsidRPr="00EE6E73">
        <w:t xml:space="preserve"> {</w:t>
      </w:r>
    </w:p>
    <w:p w14:paraId="5F3D62DF" w14:textId="77777777" w:rsidR="00394471" w:rsidRPr="00EE6E73" w:rsidRDefault="00394471" w:rsidP="00EE6E73">
      <w:pPr>
        <w:pStyle w:val="PL"/>
      </w:pPr>
      <w:r w:rsidRPr="00EE6E73">
        <w:t xml:space="preserve">    </w:t>
      </w:r>
      <w:proofErr w:type="spellStart"/>
      <w:r w:rsidRPr="00EE6E73">
        <w:t>zeroSlotOffsetAperiodicSRS</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106F328" w14:textId="77777777" w:rsidR="00394471" w:rsidRPr="00EE6E73" w:rsidRDefault="00394471" w:rsidP="00EE6E73">
      <w:pPr>
        <w:pStyle w:val="PL"/>
      </w:pPr>
      <w:r w:rsidRPr="00EE6E73">
        <w:t xml:space="preserve">    pa-</w:t>
      </w:r>
      <w:proofErr w:type="spellStart"/>
      <w:r w:rsidRPr="00EE6E73">
        <w:t>PhaseDiscontinuityImpacts</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12AB1FD3" w14:textId="77777777" w:rsidR="00394471" w:rsidRPr="00EE6E73" w:rsidRDefault="00394471" w:rsidP="00EE6E73">
      <w:pPr>
        <w:pStyle w:val="PL"/>
      </w:pPr>
      <w:r w:rsidRPr="00EE6E73">
        <w:t xml:space="preserve">    </w:t>
      </w:r>
      <w:proofErr w:type="spellStart"/>
      <w:r w:rsidRPr="00EE6E73">
        <w:t>pusch-SeparationWithGap</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9F09068" w14:textId="77777777" w:rsidR="00394471" w:rsidRPr="00EE6E73" w:rsidRDefault="00394471" w:rsidP="00EE6E73">
      <w:pPr>
        <w:pStyle w:val="PL"/>
      </w:pPr>
      <w:r w:rsidRPr="00EE6E73">
        <w:t xml:space="preserve">    pusch-ProcessingType2                </w:t>
      </w:r>
      <w:r w:rsidRPr="00EE6E73">
        <w:rPr>
          <w:color w:val="993366"/>
        </w:rPr>
        <w:t>SEQUENCE</w:t>
      </w:r>
      <w:r w:rsidRPr="00EE6E73">
        <w:t xml:space="preserve"> {</w:t>
      </w:r>
    </w:p>
    <w:p w14:paraId="2CE0CCCF" w14:textId="77777777" w:rsidR="00394471" w:rsidRPr="00EE6E73" w:rsidRDefault="00394471" w:rsidP="00EE6E73">
      <w:pPr>
        <w:pStyle w:val="PL"/>
      </w:pPr>
      <w:r w:rsidRPr="00EE6E73">
        <w:t xml:space="preserve">        scs-15kHz                            </w:t>
      </w:r>
      <w:proofErr w:type="spellStart"/>
      <w:r w:rsidRPr="00EE6E73">
        <w:t>ProcessingParameters</w:t>
      </w:r>
      <w:proofErr w:type="spellEnd"/>
      <w:r w:rsidRPr="00EE6E73">
        <w:t xml:space="preserve">                       </w:t>
      </w:r>
      <w:r w:rsidRPr="00EE6E73">
        <w:rPr>
          <w:color w:val="993366"/>
        </w:rPr>
        <w:t>OPTIONAL</w:t>
      </w:r>
      <w:r w:rsidRPr="00EE6E73">
        <w:t>,</w:t>
      </w:r>
    </w:p>
    <w:p w14:paraId="471DF1AC" w14:textId="77777777" w:rsidR="00394471" w:rsidRPr="00EE6E73" w:rsidRDefault="00394471" w:rsidP="00EE6E73">
      <w:pPr>
        <w:pStyle w:val="PL"/>
      </w:pPr>
      <w:r w:rsidRPr="00EE6E73">
        <w:t xml:space="preserve">        scs-30kHz                            </w:t>
      </w:r>
      <w:proofErr w:type="spellStart"/>
      <w:r w:rsidRPr="00EE6E73">
        <w:t>ProcessingParameters</w:t>
      </w:r>
      <w:proofErr w:type="spellEnd"/>
      <w:r w:rsidRPr="00EE6E73">
        <w:t xml:space="preserve">                       </w:t>
      </w:r>
      <w:r w:rsidRPr="00EE6E73">
        <w:rPr>
          <w:color w:val="993366"/>
        </w:rPr>
        <w:t>OPTIONAL</w:t>
      </w:r>
      <w:r w:rsidRPr="00EE6E73">
        <w:t>,</w:t>
      </w:r>
    </w:p>
    <w:p w14:paraId="62CD3078" w14:textId="77777777" w:rsidR="00394471" w:rsidRPr="00EE6E73" w:rsidRDefault="00394471" w:rsidP="00EE6E73">
      <w:pPr>
        <w:pStyle w:val="PL"/>
      </w:pPr>
      <w:r w:rsidRPr="00EE6E73">
        <w:t xml:space="preserve">        scs-60kHz                            </w:t>
      </w:r>
      <w:proofErr w:type="spellStart"/>
      <w:r w:rsidRPr="00EE6E73">
        <w:t>ProcessingParameters</w:t>
      </w:r>
      <w:proofErr w:type="spellEnd"/>
      <w:r w:rsidRPr="00EE6E73">
        <w:t xml:space="preserve">                       </w:t>
      </w:r>
      <w:r w:rsidRPr="00EE6E73">
        <w:rPr>
          <w:color w:val="993366"/>
        </w:rPr>
        <w:t>OPTIONAL</w:t>
      </w:r>
    </w:p>
    <w:p w14:paraId="74C95564" w14:textId="77777777" w:rsidR="00394471" w:rsidRPr="00EE6E73" w:rsidRDefault="00394471" w:rsidP="00EE6E73">
      <w:pPr>
        <w:pStyle w:val="PL"/>
      </w:pPr>
      <w:r w:rsidRPr="00EE6E73">
        <w:t xml:space="preserve">    }                                                                               </w:t>
      </w:r>
      <w:r w:rsidRPr="00EE6E73">
        <w:rPr>
          <w:color w:val="993366"/>
        </w:rPr>
        <w:t>OPTIONAL</w:t>
      </w:r>
      <w:r w:rsidRPr="00EE6E73">
        <w:t>,</w:t>
      </w:r>
    </w:p>
    <w:p w14:paraId="6ADDC973" w14:textId="77777777" w:rsidR="00394471" w:rsidRPr="00EE6E73" w:rsidRDefault="00394471" w:rsidP="00EE6E73">
      <w:pPr>
        <w:pStyle w:val="PL"/>
      </w:pPr>
      <w:r w:rsidRPr="00EE6E73">
        <w:t xml:space="preserve">    ul-MCS-TableAlt-DynamicIndication    </w:t>
      </w:r>
      <w:r w:rsidRPr="00EE6E73">
        <w:rPr>
          <w:color w:val="993366"/>
        </w:rPr>
        <w:t>ENUMERATED</w:t>
      </w:r>
      <w:r w:rsidRPr="00EE6E73">
        <w:t xml:space="preserve"> {supported}                     </w:t>
      </w:r>
      <w:r w:rsidRPr="00EE6E73">
        <w:rPr>
          <w:color w:val="993366"/>
        </w:rPr>
        <w:t>OPTIONAL</w:t>
      </w:r>
    </w:p>
    <w:p w14:paraId="59861ED0" w14:textId="77777777" w:rsidR="00394471" w:rsidRPr="00EE6E73" w:rsidRDefault="00394471" w:rsidP="00EE6E73">
      <w:pPr>
        <w:pStyle w:val="PL"/>
      </w:pPr>
      <w:r w:rsidRPr="00EE6E73">
        <w:t>}</w:t>
      </w:r>
    </w:p>
    <w:p w14:paraId="0958E9E8" w14:textId="77777777" w:rsidR="00394471" w:rsidRPr="00EE6E73" w:rsidRDefault="00394471" w:rsidP="00EE6E73">
      <w:pPr>
        <w:pStyle w:val="PL"/>
      </w:pPr>
    </w:p>
    <w:p w14:paraId="331222AD" w14:textId="77777777" w:rsidR="00394471" w:rsidRPr="00EE6E73" w:rsidRDefault="00394471" w:rsidP="00EE6E73">
      <w:pPr>
        <w:pStyle w:val="PL"/>
      </w:pPr>
      <w:r w:rsidRPr="00EE6E73">
        <w:t xml:space="preserve">FeatureSetUplink-v1610 ::=       </w:t>
      </w:r>
      <w:r w:rsidRPr="00EE6E73">
        <w:rPr>
          <w:color w:val="993366"/>
        </w:rPr>
        <w:t>SEQUENCE</w:t>
      </w:r>
      <w:r w:rsidRPr="00EE6E73">
        <w:t xml:space="preserve"> {</w:t>
      </w:r>
    </w:p>
    <w:p w14:paraId="59C925EE" w14:textId="77777777" w:rsidR="00394471" w:rsidRPr="00EE6E73" w:rsidRDefault="00394471" w:rsidP="00EE6E73">
      <w:pPr>
        <w:pStyle w:val="PL"/>
        <w:rPr>
          <w:color w:val="808080"/>
        </w:rPr>
      </w:pPr>
      <w:r w:rsidRPr="00EE6E73">
        <w:t xml:space="preserve">    </w:t>
      </w:r>
      <w:r w:rsidRPr="00EE6E73">
        <w:rPr>
          <w:color w:val="808080"/>
        </w:rPr>
        <w:t xml:space="preserve">-- R1 11-5: </w:t>
      </w:r>
      <w:proofErr w:type="spellStart"/>
      <w:r w:rsidRPr="00EE6E73">
        <w:rPr>
          <w:color w:val="808080"/>
        </w:rPr>
        <w:t>PUsCH</w:t>
      </w:r>
      <w:proofErr w:type="spellEnd"/>
      <w:r w:rsidRPr="00EE6E73">
        <w:rPr>
          <w:color w:val="808080"/>
        </w:rPr>
        <w:t xml:space="preserve"> repetition Type B</w:t>
      </w:r>
    </w:p>
    <w:p w14:paraId="14C1088F" w14:textId="77777777" w:rsidR="00394471" w:rsidRPr="00EE6E73" w:rsidRDefault="00394471" w:rsidP="00EE6E73">
      <w:pPr>
        <w:pStyle w:val="PL"/>
      </w:pPr>
      <w:r w:rsidRPr="00EE6E73">
        <w:t xml:space="preserve">    pusch-RepetitionTypeB-r16        </w:t>
      </w:r>
      <w:r w:rsidRPr="00EE6E73">
        <w:rPr>
          <w:color w:val="993366"/>
        </w:rPr>
        <w:t>SEQUENCE</w:t>
      </w:r>
      <w:r w:rsidRPr="00EE6E73">
        <w:t xml:space="preserve"> {</w:t>
      </w:r>
    </w:p>
    <w:p w14:paraId="4C721B68" w14:textId="77777777" w:rsidR="00394471" w:rsidRPr="00EE6E73" w:rsidRDefault="00394471" w:rsidP="00EE6E73">
      <w:pPr>
        <w:pStyle w:val="PL"/>
      </w:pPr>
      <w:r w:rsidRPr="00EE6E73">
        <w:lastRenderedPageBreak/>
        <w:t xml:space="preserve">        maxNumberPUSCH-Tx-r16            </w:t>
      </w:r>
      <w:r w:rsidRPr="00EE6E73">
        <w:rPr>
          <w:color w:val="993366"/>
        </w:rPr>
        <w:t>ENUMERATED</w:t>
      </w:r>
      <w:r w:rsidRPr="00EE6E73">
        <w:t xml:space="preserve"> {n2, n3, n4, n7, n8, n12},</w:t>
      </w:r>
    </w:p>
    <w:p w14:paraId="50924D3B" w14:textId="77777777" w:rsidR="00394471" w:rsidRPr="00EE6E73" w:rsidRDefault="00394471" w:rsidP="00EE6E73">
      <w:pPr>
        <w:pStyle w:val="PL"/>
      </w:pPr>
      <w:r w:rsidRPr="00EE6E73">
        <w:t xml:space="preserve">        hoppingScheme-r16                </w:t>
      </w:r>
      <w:r w:rsidRPr="00EE6E73">
        <w:rPr>
          <w:color w:val="993366"/>
        </w:rPr>
        <w:t>ENUMERATED</w:t>
      </w:r>
      <w:r w:rsidRPr="00EE6E73">
        <w:t xml:space="preserve"> {</w:t>
      </w:r>
      <w:proofErr w:type="spellStart"/>
      <w:r w:rsidRPr="00EE6E73">
        <w:t>interSlotHopping</w:t>
      </w:r>
      <w:proofErr w:type="spellEnd"/>
      <w:r w:rsidRPr="00EE6E73">
        <w:t xml:space="preserve">, </w:t>
      </w:r>
      <w:proofErr w:type="spellStart"/>
      <w:r w:rsidRPr="00EE6E73">
        <w:t>interRepetitionHopping</w:t>
      </w:r>
      <w:proofErr w:type="spellEnd"/>
      <w:r w:rsidRPr="00EE6E73">
        <w:t>, both}</w:t>
      </w:r>
    </w:p>
    <w:p w14:paraId="17A9B238" w14:textId="77777777" w:rsidR="00394471" w:rsidRPr="00EE6E73" w:rsidRDefault="00394471" w:rsidP="00EE6E73">
      <w:pPr>
        <w:pStyle w:val="PL"/>
      </w:pPr>
      <w:r w:rsidRPr="00EE6E73">
        <w:t xml:space="preserve">    }                                                                              </w:t>
      </w:r>
      <w:r w:rsidRPr="00EE6E73">
        <w:rPr>
          <w:color w:val="993366"/>
        </w:rPr>
        <w:t>OPTIONAL</w:t>
      </w:r>
      <w:r w:rsidRPr="00EE6E73">
        <w:t>,</w:t>
      </w:r>
    </w:p>
    <w:p w14:paraId="6426C364" w14:textId="77777777" w:rsidR="00394471" w:rsidRPr="00EE6E73" w:rsidRDefault="00394471" w:rsidP="00EE6E73">
      <w:pPr>
        <w:pStyle w:val="PL"/>
        <w:rPr>
          <w:color w:val="808080"/>
        </w:rPr>
      </w:pPr>
      <w:r w:rsidRPr="00EE6E73">
        <w:t xml:space="preserve">    </w:t>
      </w:r>
      <w:r w:rsidRPr="00EE6E73">
        <w:rPr>
          <w:color w:val="808080"/>
        </w:rPr>
        <w:t>-- R1 11-7: UL cancelation scheme for self-carrier</w:t>
      </w:r>
    </w:p>
    <w:p w14:paraId="3E22C43F" w14:textId="77777777" w:rsidR="00394471" w:rsidRPr="00EE6E73" w:rsidRDefault="00394471" w:rsidP="00EE6E73">
      <w:pPr>
        <w:pStyle w:val="PL"/>
      </w:pPr>
      <w:r w:rsidRPr="00EE6E73">
        <w:t xml:space="preserve">    ul-CancellationSelfCarrier-r16       </w:t>
      </w:r>
      <w:r w:rsidRPr="00EE6E73">
        <w:rPr>
          <w:color w:val="993366"/>
        </w:rPr>
        <w:t>ENUMERATED</w:t>
      </w:r>
      <w:r w:rsidRPr="00EE6E73">
        <w:t xml:space="preserve"> {supported}                    </w:t>
      </w:r>
      <w:r w:rsidRPr="00EE6E73">
        <w:rPr>
          <w:color w:val="993366"/>
        </w:rPr>
        <w:t>OPTIONAL</w:t>
      </w:r>
      <w:r w:rsidRPr="00EE6E73">
        <w:t>,</w:t>
      </w:r>
    </w:p>
    <w:p w14:paraId="56CF7476" w14:textId="77777777" w:rsidR="00394471" w:rsidRPr="00EE6E73" w:rsidRDefault="00394471" w:rsidP="00EE6E73">
      <w:pPr>
        <w:pStyle w:val="PL"/>
        <w:rPr>
          <w:color w:val="808080"/>
        </w:rPr>
      </w:pPr>
      <w:r w:rsidRPr="00EE6E73">
        <w:t xml:space="preserve">    </w:t>
      </w:r>
      <w:r w:rsidRPr="00EE6E73">
        <w:rPr>
          <w:color w:val="808080"/>
        </w:rPr>
        <w:t>-- R1 11-7a: UL cancelation scheme for cross-carrier</w:t>
      </w:r>
    </w:p>
    <w:p w14:paraId="6FB3A8F5" w14:textId="77777777" w:rsidR="00394471" w:rsidRPr="00EE6E73" w:rsidRDefault="00394471" w:rsidP="00EE6E73">
      <w:pPr>
        <w:pStyle w:val="PL"/>
      </w:pPr>
      <w:r w:rsidRPr="00EE6E73">
        <w:t xml:space="preserve">    ul-CancellationCrossCarrier-r16      </w:t>
      </w:r>
      <w:r w:rsidRPr="00EE6E73">
        <w:rPr>
          <w:color w:val="993366"/>
        </w:rPr>
        <w:t>ENUMERATED</w:t>
      </w:r>
      <w:r w:rsidRPr="00EE6E73">
        <w:t xml:space="preserve"> {supported}                    </w:t>
      </w:r>
      <w:r w:rsidRPr="00EE6E73">
        <w:rPr>
          <w:color w:val="993366"/>
        </w:rPr>
        <w:t>OPTIONAL</w:t>
      </w:r>
      <w:r w:rsidRPr="00EE6E73">
        <w:t>,</w:t>
      </w:r>
    </w:p>
    <w:p w14:paraId="5A65B3E4"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5c: </w:t>
      </w:r>
      <w:r w:rsidRPr="00EE6E73">
        <w:rPr>
          <w:rFonts w:eastAsia="Malgun Gothic"/>
          <w:color w:val="808080"/>
        </w:rPr>
        <w:t>The maximum number of SRS resources in one SRS resource set with usage set to 'codebook' for Mode 2</w:t>
      </w:r>
    </w:p>
    <w:p w14:paraId="0AB31975" w14:textId="12FFD96A" w:rsidR="00394471" w:rsidRPr="00EE6E73" w:rsidRDefault="00394471" w:rsidP="00EE6E73">
      <w:pPr>
        <w:pStyle w:val="PL"/>
      </w:pPr>
      <w:r w:rsidRPr="00EE6E73">
        <w:t xml:space="preserve">    ul-FullPwrMode2-MaxSRS-ResInSet</w:t>
      </w:r>
      <w:r w:rsidR="00D027C1" w:rsidRPr="00EE6E73">
        <w:t>-r16</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13E45900" w14:textId="77777777" w:rsidR="00394471" w:rsidRPr="00EE6E73" w:rsidRDefault="00394471" w:rsidP="00EE6E73">
      <w:pPr>
        <w:pStyle w:val="PL"/>
      </w:pPr>
    </w:p>
    <w:p w14:paraId="3A37110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a/4b/4c/4d: CBG based transmission for UL with unicast PUSCH(s) per slot per CC with UE processing time Capability 1</w:t>
      </w:r>
    </w:p>
    <w:p w14:paraId="6D94B33F" w14:textId="063E9AFA" w:rsidR="00394471" w:rsidRPr="00EE6E73" w:rsidRDefault="00394471" w:rsidP="00EE6E73">
      <w:pPr>
        <w:pStyle w:val="PL"/>
        <w:rPr>
          <w:rFonts w:eastAsia="Malgun Gothic"/>
        </w:rPr>
      </w:pPr>
      <w:r w:rsidRPr="00EE6E73">
        <w:t xml:space="preserve">    </w:t>
      </w:r>
      <w:r w:rsidRPr="00EE6E73">
        <w:rPr>
          <w:rFonts w:eastAsia="Malgun Gothic"/>
        </w:rPr>
        <w:t>cbgPUSCH-ProcessingType1-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7CAD6E32" w14:textId="69790A2D"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w:t>
      </w:r>
      <w:proofErr w:type="spellStart"/>
      <w:r w:rsidRPr="00EE6E73">
        <w:rPr>
          <w:rFonts w:eastAsia="Malgun Gothic"/>
        </w:rPr>
        <w:t>pusch</w:t>
      </w:r>
      <w:proofErr w:type="spellEnd"/>
      <w:r w:rsidRPr="00EE6E73">
        <w:rPr>
          <w:rFonts w:eastAsia="Malgun Gothic"/>
        </w:rPr>
        <w:t xml:space="preserve">, upto2, upto4, upto7} </w:t>
      </w:r>
      <w:r w:rsidRPr="00EE6E73">
        <w:t xml:space="preserve">              </w:t>
      </w:r>
      <w:r w:rsidRPr="00EE6E73">
        <w:rPr>
          <w:rFonts w:eastAsia="Malgun Gothic"/>
          <w:color w:val="993366"/>
        </w:rPr>
        <w:t>OPTIONAL</w:t>
      </w:r>
      <w:r w:rsidRPr="00EE6E73">
        <w:rPr>
          <w:rFonts w:eastAsia="Malgun Gothic"/>
        </w:rPr>
        <w:t>,</w:t>
      </w:r>
    </w:p>
    <w:p w14:paraId="24696D2D" w14:textId="58408616"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w:t>
      </w:r>
      <w:proofErr w:type="spellStart"/>
      <w:r w:rsidRPr="00EE6E73">
        <w:rPr>
          <w:rFonts w:eastAsia="Malgun Gothic"/>
        </w:rPr>
        <w:t>pusch</w:t>
      </w:r>
      <w:proofErr w:type="spellEnd"/>
      <w:r w:rsidRPr="00EE6E73">
        <w:rPr>
          <w:rFonts w:eastAsia="Malgun Gothic"/>
        </w:rPr>
        <w:t xml:space="preserve">, upto2, upto4, upto7} </w:t>
      </w:r>
      <w:r w:rsidRPr="00EE6E73">
        <w:t xml:space="preserve">              </w:t>
      </w:r>
      <w:r w:rsidRPr="00EE6E73">
        <w:rPr>
          <w:rFonts w:eastAsia="Malgun Gothic"/>
          <w:color w:val="993366"/>
        </w:rPr>
        <w:t>OPTIONAL</w:t>
      </w:r>
      <w:r w:rsidRPr="00EE6E73">
        <w:rPr>
          <w:rFonts w:eastAsia="Malgun Gothic"/>
        </w:rPr>
        <w:t>,</w:t>
      </w:r>
    </w:p>
    <w:p w14:paraId="7B8E184F" w14:textId="25058670"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w:t>
      </w:r>
      <w:proofErr w:type="spellStart"/>
      <w:r w:rsidRPr="00EE6E73">
        <w:rPr>
          <w:rFonts w:eastAsia="Malgun Gothic"/>
        </w:rPr>
        <w:t>pusch</w:t>
      </w:r>
      <w:proofErr w:type="spellEnd"/>
      <w:r w:rsidRPr="00EE6E73">
        <w:rPr>
          <w:rFonts w:eastAsia="Malgun Gothic"/>
        </w:rPr>
        <w:t xml:space="preserve">, upto2, upto4, upto7} </w:t>
      </w:r>
      <w:r w:rsidRPr="00EE6E73">
        <w:t xml:space="preserve">              </w:t>
      </w:r>
      <w:r w:rsidRPr="00EE6E73">
        <w:rPr>
          <w:rFonts w:eastAsia="Malgun Gothic"/>
          <w:color w:val="993366"/>
        </w:rPr>
        <w:t>OPTIONAL</w:t>
      </w:r>
      <w:r w:rsidRPr="00EE6E73">
        <w:rPr>
          <w:rFonts w:eastAsia="Malgun Gothic"/>
        </w:rPr>
        <w:t>,</w:t>
      </w:r>
    </w:p>
    <w:p w14:paraId="15477B0C" w14:textId="5712FC61"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w:t>
      </w:r>
      <w:proofErr w:type="spellStart"/>
      <w:r w:rsidRPr="00EE6E73">
        <w:rPr>
          <w:rFonts w:eastAsia="Malgun Gothic"/>
        </w:rPr>
        <w:t>pusch</w:t>
      </w:r>
      <w:proofErr w:type="spellEnd"/>
      <w:r w:rsidRPr="00EE6E73">
        <w:rPr>
          <w:rFonts w:eastAsia="Malgun Gothic"/>
        </w:rPr>
        <w:t xml:space="preserve">, upto2, upto4, upto7} </w:t>
      </w:r>
      <w:r w:rsidRPr="00EE6E73">
        <w:t xml:space="preserve">              </w:t>
      </w:r>
      <w:r w:rsidRPr="00EE6E73">
        <w:rPr>
          <w:rFonts w:eastAsia="Malgun Gothic"/>
          <w:color w:val="993366"/>
        </w:rPr>
        <w:t>OPTIONAL</w:t>
      </w:r>
    </w:p>
    <w:p w14:paraId="72484802" w14:textId="77777777" w:rsidR="00394471" w:rsidRPr="00EE6E73" w:rsidRDefault="00394471" w:rsidP="00EE6E73">
      <w:pPr>
        <w:pStyle w:val="PL"/>
      </w:pPr>
      <w:r w:rsidRPr="00EE6E73">
        <w:rPr>
          <w:rFonts w:eastAsia="Malgun Gothic"/>
        </w:rPr>
        <w:t xml:space="preserve">     } </w:t>
      </w:r>
      <w:r w:rsidRPr="00EE6E73">
        <w:rPr>
          <w:rFonts w:eastAsia="Malgun Gothic"/>
          <w:color w:val="993366"/>
        </w:rPr>
        <w:t>OPTIONAL</w:t>
      </w:r>
      <w:r w:rsidRPr="00EE6E73">
        <w:rPr>
          <w:rFonts w:eastAsia="Malgun Gothic"/>
        </w:rPr>
        <w:t>,</w:t>
      </w:r>
    </w:p>
    <w:p w14:paraId="59FF6DF6" w14:textId="77777777" w:rsidR="00394471" w:rsidRPr="00EE6E73" w:rsidRDefault="00394471" w:rsidP="00EE6E73">
      <w:pPr>
        <w:pStyle w:val="PL"/>
      </w:pPr>
    </w:p>
    <w:p w14:paraId="372A4C50"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a/3b/3c/3d: CBG based transmission for UL with unicast PUSCH(s) per slot per CC with UE processing time Capability 2</w:t>
      </w:r>
    </w:p>
    <w:p w14:paraId="6CBE59A6" w14:textId="595444A3" w:rsidR="00394471" w:rsidRPr="00EE6E73" w:rsidRDefault="00394471" w:rsidP="00EE6E73">
      <w:pPr>
        <w:pStyle w:val="PL"/>
        <w:rPr>
          <w:rFonts w:eastAsia="Malgun Gothic"/>
        </w:rPr>
      </w:pPr>
      <w:r w:rsidRPr="00EE6E73">
        <w:t xml:space="preserve">    </w:t>
      </w:r>
      <w:r w:rsidRPr="00EE6E73">
        <w:rPr>
          <w:rFonts w:eastAsia="Malgun Gothic"/>
        </w:rPr>
        <w:t>cbgPUSCH-ProcessingType2-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D82252C" w14:textId="5A8E02E5"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w:t>
      </w:r>
      <w:proofErr w:type="spellStart"/>
      <w:r w:rsidRPr="00EE6E73">
        <w:rPr>
          <w:rFonts w:eastAsia="Malgun Gothic"/>
        </w:rPr>
        <w:t>pusch</w:t>
      </w:r>
      <w:proofErr w:type="spellEnd"/>
      <w:r w:rsidRPr="00EE6E73">
        <w:rPr>
          <w:rFonts w:eastAsia="Malgun Gothic"/>
        </w:rPr>
        <w:t xml:space="preserve">, upto2, upto4, upto7} </w:t>
      </w:r>
      <w:r w:rsidRPr="00EE6E73">
        <w:t xml:space="preserve">              </w:t>
      </w:r>
      <w:r w:rsidRPr="00EE6E73">
        <w:rPr>
          <w:rFonts w:eastAsia="Malgun Gothic"/>
          <w:color w:val="993366"/>
        </w:rPr>
        <w:t>OPTIONAL</w:t>
      </w:r>
      <w:r w:rsidRPr="00EE6E73">
        <w:rPr>
          <w:rFonts w:eastAsia="Malgun Gothic"/>
        </w:rPr>
        <w:t>,</w:t>
      </w:r>
    </w:p>
    <w:p w14:paraId="64D8EA2A" w14:textId="1448B590"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w:t>
      </w:r>
      <w:proofErr w:type="spellStart"/>
      <w:r w:rsidRPr="00EE6E73">
        <w:rPr>
          <w:rFonts w:eastAsia="Malgun Gothic"/>
        </w:rPr>
        <w:t>pusch</w:t>
      </w:r>
      <w:proofErr w:type="spellEnd"/>
      <w:r w:rsidRPr="00EE6E73">
        <w:rPr>
          <w:rFonts w:eastAsia="Malgun Gothic"/>
        </w:rPr>
        <w:t xml:space="preserve">, upto2, upto4, upto7} </w:t>
      </w:r>
      <w:r w:rsidRPr="00EE6E73">
        <w:t xml:space="preserve">              </w:t>
      </w:r>
      <w:r w:rsidRPr="00EE6E73">
        <w:rPr>
          <w:rFonts w:eastAsia="Malgun Gothic"/>
          <w:color w:val="993366"/>
        </w:rPr>
        <w:t>OPTIONAL</w:t>
      </w:r>
      <w:r w:rsidRPr="00EE6E73">
        <w:rPr>
          <w:rFonts w:eastAsia="Malgun Gothic"/>
        </w:rPr>
        <w:t>,</w:t>
      </w:r>
    </w:p>
    <w:p w14:paraId="709C3DA6" w14:textId="64346375"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w:t>
      </w:r>
      <w:proofErr w:type="spellStart"/>
      <w:r w:rsidRPr="00EE6E73">
        <w:rPr>
          <w:rFonts w:eastAsia="Malgun Gothic"/>
        </w:rPr>
        <w:t>pusch</w:t>
      </w:r>
      <w:proofErr w:type="spellEnd"/>
      <w:r w:rsidRPr="00EE6E73">
        <w:rPr>
          <w:rFonts w:eastAsia="Malgun Gothic"/>
        </w:rPr>
        <w:t xml:space="preserve">, upto2, upto4, upto7} </w:t>
      </w:r>
      <w:r w:rsidRPr="00EE6E73">
        <w:t xml:space="preserve">              </w:t>
      </w:r>
      <w:r w:rsidRPr="00EE6E73">
        <w:rPr>
          <w:rFonts w:eastAsia="Malgun Gothic"/>
          <w:color w:val="993366"/>
        </w:rPr>
        <w:t>OPTIONAL</w:t>
      </w:r>
      <w:r w:rsidRPr="00EE6E73">
        <w:rPr>
          <w:rFonts w:eastAsia="Malgun Gothic"/>
        </w:rPr>
        <w:t>,</w:t>
      </w:r>
    </w:p>
    <w:p w14:paraId="34F5F4D4" w14:textId="301D5BD8"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w:t>
      </w:r>
      <w:proofErr w:type="spellStart"/>
      <w:r w:rsidRPr="00EE6E73">
        <w:rPr>
          <w:rFonts w:eastAsia="Malgun Gothic"/>
        </w:rPr>
        <w:t>pusch</w:t>
      </w:r>
      <w:proofErr w:type="spellEnd"/>
      <w:r w:rsidRPr="00EE6E73">
        <w:rPr>
          <w:rFonts w:eastAsia="Malgun Gothic"/>
        </w:rPr>
        <w:t xml:space="preserve">, upto2, upto4, upto7} </w:t>
      </w:r>
      <w:r w:rsidRPr="00EE6E73">
        <w:t xml:space="preserve">              </w:t>
      </w:r>
      <w:r w:rsidRPr="00EE6E73">
        <w:rPr>
          <w:rFonts w:eastAsia="Malgun Gothic"/>
          <w:color w:val="993366"/>
        </w:rPr>
        <w:t>OPTIONAL</w:t>
      </w:r>
    </w:p>
    <w:p w14:paraId="5ABE35AA" w14:textId="77777777" w:rsidR="00394471" w:rsidRPr="00EE6E73" w:rsidRDefault="00394471" w:rsidP="00EE6E73">
      <w:pPr>
        <w:pStyle w:val="PL"/>
        <w:rPr>
          <w:rFonts w:eastAsia="Malgun Gothic"/>
        </w:rPr>
      </w:pPr>
      <w:r w:rsidRPr="00EE6E73">
        <w:rPr>
          <w:rFonts w:eastAsia="Malgun Gothic"/>
        </w:rPr>
        <w:t xml:space="preserve">     } </w:t>
      </w:r>
      <w:r w:rsidRPr="00EE6E73">
        <w:rPr>
          <w:rFonts w:eastAsia="Malgun Gothic"/>
          <w:color w:val="993366"/>
        </w:rPr>
        <w:t>OPTIONAL</w:t>
      </w:r>
      <w:r w:rsidRPr="00EE6E73">
        <w:rPr>
          <w:rFonts w:eastAsia="Malgun Gothic"/>
        </w:rPr>
        <w:t>,</w:t>
      </w:r>
    </w:p>
    <w:p w14:paraId="4E1DB3FE" w14:textId="77777777" w:rsidR="00394471" w:rsidRPr="00EE6E73" w:rsidRDefault="00394471" w:rsidP="00EE6E73">
      <w:pPr>
        <w:pStyle w:val="PL"/>
      </w:pPr>
      <w:r w:rsidRPr="00EE6E73">
        <w:t xml:space="preserve">    supportedSRS-PosResources-r16              SRS-AllPosResources-r16             </w:t>
      </w:r>
      <w:r w:rsidRPr="00EE6E73">
        <w:rPr>
          <w:color w:val="993366"/>
        </w:rPr>
        <w:t>OPTIONAL</w:t>
      </w:r>
      <w:r w:rsidRPr="00EE6E73">
        <w:t>,</w:t>
      </w:r>
    </w:p>
    <w:p w14:paraId="648EED10" w14:textId="77777777" w:rsidR="00394471" w:rsidRPr="00EE6E73" w:rsidRDefault="00394471" w:rsidP="00EE6E73">
      <w:pPr>
        <w:pStyle w:val="PL"/>
      </w:pPr>
      <w:r w:rsidRPr="00EE6E73">
        <w:t xml:space="preserve">    intraFreqDAPS-UL-r16                             </w:t>
      </w:r>
      <w:r w:rsidRPr="00EE6E73">
        <w:rPr>
          <w:color w:val="993366"/>
        </w:rPr>
        <w:t>SEQUENCE</w:t>
      </w:r>
      <w:r w:rsidRPr="00EE6E73">
        <w:t xml:space="preserve"> {</w:t>
      </w:r>
    </w:p>
    <w:p w14:paraId="5A297E30" w14:textId="40E5B05D" w:rsidR="00394471" w:rsidRPr="00EE6E73" w:rsidRDefault="00394471" w:rsidP="00EE6E73">
      <w:pPr>
        <w:pStyle w:val="PL"/>
      </w:pPr>
      <w:r w:rsidRPr="00EE6E73">
        <w:t xml:space="preserve">        </w:t>
      </w:r>
      <w:r w:rsidR="00A35872" w:rsidRPr="00EE6E73">
        <w:t>dummy</w:t>
      </w:r>
      <w:r w:rsidRPr="00EE6E73">
        <w:t xml:space="preserve">            </w:t>
      </w:r>
      <w:r w:rsidR="00A35872" w:rsidRPr="00EE6E73">
        <w:t xml:space="preserve">                                </w:t>
      </w:r>
      <w:r w:rsidRPr="00EE6E73">
        <w:rPr>
          <w:color w:val="993366"/>
        </w:rPr>
        <w:t>ENUMERATED</w:t>
      </w:r>
      <w:r w:rsidRPr="00EE6E73">
        <w:t xml:space="preserve"> {supported}    </w:t>
      </w:r>
      <w:r w:rsidRPr="00EE6E73">
        <w:rPr>
          <w:color w:val="993366"/>
        </w:rPr>
        <w:t>OPTIONAL</w:t>
      </w:r>
      <w:r w:rsidRPr="00EE6E73">
        <w:t>,</w:t>
      </w:r>
    </w:p>
    <w:p w14:paraId="04DAEF8D" w14:textId="77777777" w:rsidR="00394471" w:rsidRPr="00EE6E73" w:rsidRDefault="00394471" w:rsidP="00EE6E73">
      <w:pPr>
        <w:pStyle w:val="PL"/>
      </w:pPr>
      <w:r w:rsidRPr="00EE6E73">
        <w:t xml:space="preserve">        intraFreqTwoTAGs-DAPS-r16                        </w:t>
      </w:r>
      <w:r w:rsidRPr="00EE6E73">
        <w:rPr>
          <w:color w:val="993366"/>
        </w:rPr>
        <w:t>ENUMERATED</w:t>
      </w:r>
      <w:r w:rsidRPr="00EE6E73">
        <w:t xml:space="preserve"> {supported}    </w:t>
      </w:r>
      <w:r w:rsidRPr="00EE6E73">
        <w:rPr>
          <w:color w:val="993366"/>
        </w:rPr>
        <w:t>OPTIONAL</w:t>
      </w:r>
      <w:r w:rsidRPr="00EE6E73">
        <w:t>,</w:t>
      </w:r>
    </w:p>
    <w:p w14:paraId="5E24AE37" w14:textId="46ABAFA9" w:rsidR="00394471" w:rsidRPr="00EE6E73" w:rsidRDefault="00394471" w:rsidP="00EE6E73">
      <w:pPr>
        <w:pStyle w:val="PL"/>
      </w:pPr>
      <w:r w:rsidRPr="00EE6E73">
        <w:t xml:space="preserve">        </w:t>
      </w:r>
      <w:r w:rsidR="00D12CC0" w:rsidRPr="00EE6E73">
        <w:t>dummy1</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403C6473" w14:textId="6E7F680A" w:rsidR="00394471" w:rsidRPr="00EE6E73" w:rsidRDefault="00394471" w:rsidP="00EE6E73">
      <w:pPr>
        <w:pStyle w:val="PL"/>
      </w:pPr>
      <w:r w:rsidRPr="00EE6E73">
        <w:t xml:space="preserve">        </w:t>
      </w:r>
      <w:r w:rsidR="00D12CC0" w:rsidRPr="00EE6E73">
        <w:t>dummy2</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67E65BE7" w14:textId="28C730C2" w:rsidR="00394471" w:rsidRPr="00EE6E73" w:rsidRDefault="00394471" w:rsidP="00EE6E73">
      <w:pPr>
        <w:pStyle w:val="PL"/>
      </w:pPr>
      <w:r w:rsidRPr="00EE6E73">
        <w:t xml:space="preserve">        </w:t>
      </w:r>
      <w:r w:rsidR="00D12CC0" w:rsidRPr="00EE6E73">
        <w:t>dummy3</w:t>
      </w:r>
      <w:r w:rsidRPr="00EE6E73">
        <w:t xml:space="preserve">             </w:t>
      </w:r>
      <w:r w:rsidR="00D12CC0" w:rsidRPr="00EE6E73">
        <w:t xml:space="preserve">                              </w:t>
      </w:r>
      <w:r w:rsidRPr="00EE6E73">
        <w:rPr>
          <w:color w:val="993366"/>
        </w:rPr>
        <w:t>ENUMERATED</w:t>
      </w:r>
      <w:r w:rsidRPr="00EE6E73">
        <w:t xml:space="preserve"> {short, long}  </w:t>
      </w:r>
      <w:r w:rsidRPr="00EE6E73">
        <w:rPr>
          <w:color w:val="993366"/>
        </w:rPr>
        <w:t>OPTIONAL</w:t>
      </w:r>
    </w:p>
    <w:p w14:paraId="0B609BBE" w14:textId="77777777" w:rsidR="00394471" w:rsidRPr="00EE6E73" w:rsidRDefault="00394471" w:rsidP="00EE6E73">
      <w:pPr>
        <w:pStyle w:val="PL"/>
      </w:pPr>
      <w:r w:rsidRPr="00EE6E73">
        <w:t xml:space="preserve">    }                                                                              </w:t>
      </w:r>
      <w:r w:rsidRPr="00EE6E73">
        <w:rPr>
          <w:color w:val="993366"/>
        </w:rPr>
        <w:t>OPTIONAL</w:t>
      </w:r>
      <w:r w:rsidRPr="00EE6E73">
        <w:t>,</w:t>
      </w:r>
    </w:p>
    <w:p w14:paraId="14436DF1" w14:textId="77777777" w:rsidR="00394471" w:rsidRPr="00EE6E73" w:rsidRDefault="00394471" w:rsidP="00EE6E73">
      <w:pPr>
        <w:pStyle w:val="PL"/>
      </w:pPr>
      <w:r w:rsidRPr="00EE6E73">
        <w:t xml:space="preserve">    intraBandFreqSeparationUL-v1620                  FreqSeparationClassUL-v1620   </w:t>
      </w:r>
      <w:r w:rsidRPr="00EE6E73">
        <w:rPr>
          <w:color w:val="993366"/>
        </w:rPr>
        <w:t>OPTIONAL</w:t>
      </w:r>
      <w:r w:rsidRPr="00EE6E73">
        <w:t>,</w:t>
      </w:r>
    </w:p>
    <w:p w14:paraId="79DD6694" w14:textId="77777777" w:rsidR="00394471" w:rsidRPr="00EE6E73" w:rsidRDefault="00394471" w:rsidP="00EE6E73">
      <w:pPr>
        <w:pStyle w:val="PL"/>
      </w:pPr>
    </w:p>
    <w:p w14:paraId="3DB5262A" w14:textId="77777777" w:rsidR="00394471" w:rsidRPr="00EE6E73" w:rsidRDefault="00394471" w:rsidP="00EE6E73">
      <w:pPr>
        <w:pStyle w:val="PL"/>
        <w:rPr>
          <w:color w:val="808080"/>
        </w:rPr>
      </w:pPr>
      <w:r w:rsidRPr="00EE6E73">
        <w:t xml:space="preserve">    </w:t>
      </w:r>
      <w:r w:rsidRPr="00EE6E73">
        <w:rPr>
          <w:color w:val="808080"/>
        </w:rPr>
        <w:t>-- R1 11-3: More than one PUCCH for HARQ-ACK transmission within a slot</w:t>
      </w:r>
    </w:p>
    <w:p w14:paraId="6985F066" w14:textId="77777777" w:rsidR="00394471" w:rsidRPr="00EE6E73" w:rsidRDefault="00394471" w:rsidP="00EE6E73">
      <w:pPr>
        <w:pStyle w:val="PL"/>
      </w:pPr>
      <w:r w:rsidRPr="00EE6E73">
        <w:t xml:space="preserve">    multiPUCCH-r16                        </w:t>
      </w:r>
      <w:r w:rsidRPr="00EE6E73">
        <w:rPr>
          <w:color w:val="993366"/>
        </w:rPr>
        <w:t>SEQUENCE</w:t>
      </w:r>
      <w:r w:rsidRPr="00EE6E73">
        <w:t xml:space="preserve"> {</w:t>
      </w:r>
    </w:p>
    <w:p w14:paraId="52645C69" w14:textId="77777777" w:rsidR="00394471" w:rsidRPr="00EE6E73" w:rsidRDefault="00394471" w:rsidP="00EE6E73">
      <w:pPr>
        <w:pStyle w:val="PL"/>
      </w:pPr>
      <w:r w:rsidRPr="00EE6E73">
        <w:t xml:space="preserve">        sub-SlotConfig-NCP-r16                </w:t>
      </w:r>
      <w:r w:rsidRPr="00EE6E73">
        <w:rPr>
          <w:color w:val="993366"/>
        </w:rPr>
        <w:t>ENUMERATED</w:t>
      </w:r>
      <w:r w:rsidRPr="00EE6E73">
        <w:t xml:space="preserve"> {set1, set2}              </w:t>
      </w:r>
      <w:r w:rsidRPr="00EE6E73">
        <w:rPr>
          <w:color w:val="993366"/>
        </w:rPr>
        <w:t>OPTIONAL</w:t>
      </w:r>
      <w:r w:rsidRPr="00EE6E73">
        <w:t>,</w:t>
      </w:r>
    </w:p>
    <w:p w14:paraId="6F39FC70" w14:textId="77777777" w:rsidR="00394471" w:rsidRPr="00EE6E73" w:rsidRDefault="00394471" w:rsidP="00EE6E73">
      <w:pPr>
        <w:pStyle w:val="PL"/>
      </w:pPr>
      <w:r w:rsidRPr="00EE6E73">
        <w:t xml:space="preserve">        sub-SlotConfig-ECP-r16                </w:t>
      </w:r>
      <w:r w:rsidRPr="00EE6E73">
        <w:rPr>
          <w:color w:val="993366"/>
        </w:rPr>
        <w:t>ENUMERATED</w:t>
      </w:r>
      <w:r w:rsidRPr="00EE6E73">
        <w:t xml:space="preserve"> {set1, set2}              </w:t>
      </w:r>
      <w:r w:rsidRPr="00EE6E73">
        <w:rPr>
          <w:color w:val="993366"/>
        </w:rPr>
        <w:t>OPTIONAL</w:t>
      </w:r>
    </w:p>
    <w:p w14:paraId="1E963BCB" w14:textId="77777777" w:rsidR="00394471" w:rsidRPr="00EE6E73" w:rsidRDefault="00394471" w:rsidP="00EE6E73">
      <w:pPr>
        <w:pStyle w:val="PL"/>
      </w:pPr>
      <w:r w:rsidRPr="00EE6E73">
        <w:t xml:space="preserve">    }                                                                              </w:t>
      </w:r>
      <w:r w:rsidRPr="00EE6E73">
        <w:rPr>
          <w:color w:val="993366"/>
        </w:rPr>
        <w:t>OPTIONAL</w:t>
      </w:r>
      <w:r w:rsidRPr="00EE6E73">
        <w:t>,</w:t>
      </w:r>
    </w:p>
    <w:p w14:paraId="04808BD4" w14:textId="77777777" w:rsidR="00394471" w:rsidRPr="00EE6E73" w:rsidRDefault="00394471" w:rsidP="00EE6E73">
      <w:pPr>
        <w:pStyle w:val="PL"/>
        <w:rPr>
          <w:color w:val="808080"/>
        </w:rPr>
      </w:pPr>
      <w:r w:rsidRPr="00EE6E73">
        <w:t xml:space="preserve">    </w:t>
      </w:r>
      <w:r w:rsidRPr="00EE6E73">
        <w:rPr>
          <w:color w:val="808080"/>
        </w:rPr>
        <w:t xml:space="preserve">-- R1 11-3c: 2 PUCCH of format 0 or 2 for a single 7*2-symbol </w:t>
      </w:r>
      <w:proofErr w:type="spellStart"/>
      <w:r w:rsidRPr="00EE6E73">
        <w:rPr>
          <w:color w:val="808080"/>
        </w:rPr>
        <w:t>subslot</w:t>
      </w:r>
      <w:proofErr w:type="spellEnd"/>
      <w:r w:rsidRPr="00EE6E73">
        <w:rPr>
          <w:color w:val="808080"/>
        </w:rPr>
        <w:t xml:space="preserve"> based HARQ-ACK codebook</w:t>
      </w:r>
    </w:p>
    <w:p w14:paraId="5280F684" w14:textId="77777777" w:rsidR="00394471" w:rsidRPr="00EE6E73" w:rsidRDefault="00394471" w:rsidP="00EE6E73">
      <w:pPr>
        <w:pStyle w:val="PL"/>
      </w:pPr>
      <w:r w:rsidRPr="00EE6E73">
        <w:t xml:space="preserve">    twoPUCCH-Type1-r16                    </w:t>
      </w:r>
      <w:r w:rsidRPr="00EE6E73">
        <w:rPr>
          <w:color w:val="993366"/>
        </w:rPr>
        <w:t>ENUMERATED</w:t>
      </w:r>
      <w:r w:rsidRPr="00EE6E73">
        <w:t xml:space="preserve"> {supported}                   </w:t>
      </w:r>
      <w:r w:rsidRPr="00EE6E73">
        <w:rPr>
          <w:color w:val="993366"/>
        </w:rPr>
        <w:t>OPTIONAL</w:t>
      </w:r>
      <w:r w:rsidRPr="00EE6E73">
        <w:t>,</w:t>
      </w:r>
    </w:p>
    <w:p w14:paraId="387E1021" w14:textId="77777777" w:rsidR="00394471" w:rsidRPr="00EE6E73" w:rsidRDefault="00394471" w:rsidP="00EE6E73">
      <w:pPr>
        <w:pStyle w:val="PL"/>
        <w:rPr>
          <w:color w:val="808080"/>
        </w:rPr>
      </w:pPr>
      <w:r w:rsidRPr="00EE6E73">
        <w:t xml:space="preserve">    </w:t>
      </w:r>
      <w:r w:rsidRPr="00EE6E73">
        <w:rPr>
          <w:color w:val="808080"/>
        </w:rPr>
        <w:t xml:space="preserve">-- R1 11-3d: 2 PUCCH of format 0 or 2 for a single 2*7-symbol </w:t>
      </w:r>
      <w:proofErr w:type="spellStart"/>
      <w:r w:rsidRPr="00EE6E73">
        <w:rPr>
          <w:color w:val="808080"/>
        </w:rPr>
        <w:t>subslot</w:t>
      </w:r>
      <w:proofErr w:type="spellEnd"/>
      <w:r w:rsidRPr="00EE6E73">
        <w:rPr>
          <w:color w:val="808080"/>
        </w:rPr>
        <w:t xml:space="preserve"> based HARQ-ACK codebook</w:t>
      </w:r>
    </w:p>
    <w:p w14:paraId="573D8439" w14:textId="77777777" w:rsidR="00394471" w:rsidRPr="00EE6E73" w:rsidRDefault="00394471" w:rsidP="00EE6E73">
      <w:pPr>
        <w:pStyle w:val="PL"/>
      </w:pPr>
      <w:r w:rsidRPr="00EE6E73">
        <w:t xml:space="preserve">    twoPUCCH-Type2-r16                    </w:t>
      </w:r>
      <w:r w:rsidRPr="00EE6E73">
        <w:rPr>
          <w:color w:val="993366"/>
        </w:rPr>
        <w:t>ENUMERATED</w:t>
      </w:r>
      <w:r w:rsidRPr="00EE6E73">
        <w:t xml:space="preserve"> {supported}                   </w:t>
      </w:r>
      <w:r w:rsidRPr="00EE6E73">
        <w:rPr>
          <w:color w:val="993366"/>
        </w:rPr>
        <w:t>OPTIONAL</w:t>
      </w:r>
      <w:r w:rsidRPr="00EE6E73">
        <w:t>,</w:t>
      </w:r>
    </w:p>
    <w:p w14:paraId="6E066E6C" w14:textId="77777777" w:rsidR="00394471" w:rsidRPr="00EE6E73" w:rsidRDefault="00394471" w:rsidP="00EE6E73">
      <w:pPr>
        <w:pStyle w:val="PL"/>
        <w:rPr>
          <w:color w:val="808080"/>
        </w:rPr>
      </w:pPr>
      <w:r w:rsidRPr="00EE6E73">
        <w:t xml:space="preserve">    </w:t>
      </w:r>
      <w:r w:rsidRPr="00EE6E73">
        <w:rPr>
          <w:color w:val="808080"/>
        </w:rPr>
        <w:t xml:space="preserve">-- R1 11-3e: 1 PUCCH format 0 or 2 and 1 PUCCH format 1, 3 or 4 in the same </w:t>
      </w:r>
      <w:proofErr w:type="spellStart"/>
      <w:r w:rsidRPr="00EE6E73">
        <w:rPr>
          <w:color w:val="808080"/>
        </w:rPr>
        <w:t>subslot</w:t>
      </w:r>
      <w:proofErr w:type="spellEnd"/>
      <w:r w:rsidRPr="00EE6E73">
        <w:rPr>
          <w:color w:val="808080"/>
        </w:rPr>
        <w:t xml:space="preserve"> for a single 2*7-symbol HARQ-ACK codebooks</w:t>
      </w:r>
    </w:p>
    <w:p w14:paraId="07C71EC6" w14:textId="77777777" w:rsidR="00394471" w:rsidRPr="00EE6E73" w:rsidRDefault="00394471" w:rsidP="00EE6E73">
      <w:pPr>
        <w:pStyle w:val="PL"/>
      </w:pPr>
      <w:r w:rsidRPr="00EE6E73">
        <w:t xml:space="preserve">    twoPUCCH-Type3-r16                    </w:t>
      </w:r>
      <w:r w:rsidRPr="00EE6E73">
        <w:rPr>
          <w:color w:val="993366"/>
        </w:rPr>
        <w:t>ENUMERATED</w:t>
      </w:r>
      <w:r w:rsidRPr="00EE6E73">
        <w:t xml:space="preserve"> {supported}                   </w:t>
      </w:r>
      <w:r w:rsidRPr="00EE6E73">
        <w:rPr>
          <w:color w:val="993366"/>
        </w:rPr>
        <w:t>OPTIONAL</w:t>
      </w:r>
      <w:r w:rsidRPr="00EE6E73">
        <w:t>,</w:t>
      </w:r>
    </w:p>
    <w:p w14:paraId="7CF43704" w14:textId="77777777" w:rsidR="00394471" w:rsidRPr="00EE6E73" w:rsidRDefault="00394471" w:rsidP="00EE6E73">
      <w:pPr>
        <w:pStyle w:val="PL"/>
        <w:rPr>
          <w:color w:val="808080"/>
        </w:rPr>
      </w:pPr>
      <w:r w:rsidRPr="00EE6E73">
        <w:t xml:space="preserve">    </w:t>
      </w:r>
      <w:r w:rsidRPr="00EE6E73">
        <w:rPr>
          <w:color w:val="808080"/>
        </w:rPr>
        <w:t xml:space="preserve">-- R1 11-3f: 2 PUCCH transmissions in the same </w:t>
      </w:r>
      <w:proofErr w:type="spellStart"/>
      <w:r w:rsidRPr="00EE6E73">
        <w:rPr>
          <w:color w:val="808080"/>
        </w:rPr>
        <w:t>subslot</w:t>
      </w:r>
      <w:proofErr w:type="spellEnd"/>
      <w:r w:rsidRPr="00EE6E73">
        <w:rPr>
          <w:color w:val="808080"/>
        </w:rPr>
        <w:t xml:space="preserve"> for a single 2*7-symbol HARQ-ACK codebooks which are not covered by 11-3d and</w:t>
      </w:r>
    </w:p>
    <w:p w14:paraId="3FEF9149" w14:textId="77777777" w:rsidR="00394471" w:rsidRPr="00EE6E73" w:rsidRDefault="00394471" w:rsidP="00EE6E73">
      <w:pPr>
        <w:pStyle w:val="PL"/>
        <w:rPr>
          <w:color w:val="808080"/>
        </w:rPr>
      </w:pPr>
      <w:r w:rsidRPr="00EE6E73">
        <w:t xml:space="preserve">    </w:t>
      </w:r>
      <w:r w:rsidRPr="00EE6E73">
        <w:rPr>
          <w:color w:val="808080"/>
        </w:rPr>
        <w:t>-- 11-3e</w:t>
      </w:r>
    </w:p>
    <w:p w14:paraId="64A568AC" w14:textId="77777777" w:rsidR="00394471" w:rsidRPr="00EE6E73" w:rsidRDefault="00394471" w:rsidP="00EE6E73">
      <w:pPr>
        <w:pStyle w:val="PL"/>
      </w:pPr>
      <w:r w:rsidRPr="00EE6E73">
        <w:t xml:space="preserve">    twoPUCCH-Type4-r16                    </w:t>
      </w:r>
      <w:r w:rsidRPr="00EE6E73">
        <w:rPr>
          <w:color w:val="993366"/>
        </w:rPr>
        <w:t>ENUMERATED</w:t>
      </w:r>
      <w:r w:rsidRPr="00EE6E73">
        <w:t xml:space="preserve"> {supported}                   </w:t>
      </w:r>
      <w:r w:rsidRPr="00EE6E73">
        <w:rPr>
          <w:color w:val="993366"/>
        </w:rPr>
        <w:t>OPTIONAL</w:t>
      </w:r>
      <w:r w:rsidRPr="00EE6E73">
        <w:t>,</w:t>
      </w:r>
    </w:p>
    <w:p w14:paraId="38AD6F71" w14:textId="7C446549" w:rsidR="00394471" w:rsidRPr="00EE6E73" w:rsidRDefault="00394471" w:rsidP="00EE6E73">
      <w:pPr>
        <w:pStyle w:val="PL"/>
        <w:rPr>
          <w:color w:val="808080"/>
        </w:rPr>
      </w:pPr>
      <w:r w:rsidRPr="00EE6E73">
        <w:t xml:space="preserve">    </w:t>
      </w:r>
      <w:r w:rsidRPr="00EE6E73">
        <w:rPr>
          <w:color w:val="808080"/>
        </w:rPr>
        <w:t xml:space="preserve">-- R1 11-3g: SR/HARQ-ACK multiplexing once per </w:t>
      </w:r>
      <w:proofErr w:type="spellStart"/>
      <w:r w:rsidRPr="00EE6E73">
        <w:rPr>
          <w:color w:val="808080"/>
        </w:rPr>
        <w:t>subslot</w:t>
      </w:r>
      <w:proofErr w:type="spellEnd"/>
      <w:r w:rsidRPr="00EE6E73">
        <w:rPr>
          <w:color w:val="808080"/>
        </w:rPr>
        <w:t xml:space="preserve"> using a PUCCH (or HARQ-ACK piggybacked on a PUSCH) when SR/HARQ-ACK</w:t>
      </w:r>
    </w:p>
    <w:p w14:paraId="70991D89" w14:textId="77777777" w:rsidR="00394471" w:rsidRPr="00EE6E73" w:rsidRDefault="00394471" w:rsidP="00EE6E73">
      <w:pPr>
        <w:pStyle w:val="PL"/>
        <w:rPr>
          <w:color w:val="808080"/>
        </w:rPr>
      </w:pPr>
      <w:r w:rsidRPr="00EE6E73">
        <w:t xml:space="preserve">    </w:t>
      </w:r>
      <w:r w:rsidRPr="00EE6E73">
        <w:rPr>
          <w:color w:val="808080"/>
        </w:rPr>
        <w:t xml:space="preserve">-- are supposed to be sent with different starting symbols in a </w:t>
      </w:r>
      <w:proofErr w:type="spellStart"/>
      <w:r w:rsidRPr="00EE6E73">
        <w:rPr>
          <w:color w:val="808080"/>
        </w:rPr>
        <w:t>subslot</w:t>
      </w:r>
      <w:proofErr w:type="spellEnd"/>
    </w:p>
    <w:p w14:paraId="3D0F08A8" w14:textId="77777777" w:rsidR="00394471" w:rsidRPr="00EE6E73" w:rsidRDefault="00394471" w:rsidP="00EE6E73">
      <w:pPr>
        <w:pStyle w:val="PL"/>
      </w:pPr>
      <w:r w:rsidRPr="00EE6E73">
        <w:t xml:space="preserve">    mux-SR-HARQ-ACK-r16                   </w:t>
      </w:r>
      <w:r w:rsidRPr="00EE6E73">
        <w:rPr>
          <w:color w:val="993366"/>
        </w:rPr>
        <w:t>ENUMERATED</w:t>
      </w:r>
      <w:r w:rsidRPr="00EE6E73">
        <w:t xml:space="preserve"> {supported}                   </w:t>
      </w:r>
      <w:r w:rsidRPr="00EE6E73">
        <w:rPr>
          <w:color w:val="993366"/>
        </w:rPr>
        <w:t>OPTIONAL</w:t>
      </w:r>
      <w:r w:rsidRPr="00EE6E73">
        <w:t>,</w:t>
      </w:r>
    </w:p>
    <w:p w14:paraId="07DF51F6" w14:textId="1BEE7E8A" w:rsidR="00394471" w:rsidRPr="00EE6E73" w:rsidRDefault="00394471" w:rsidP="00EE6E73">
      <w:pPr>
        <w:pStyle w:val="PL"/>
      </w:pPr>
      <w:r w:rsidRPr="00EE6E73">
        <w:lastRenderedPageBreak/>
        <w:t xml:space="preserve">    </w:t>
      </w:r>
      <w:r w:rsidR="00847614" w:rsidRPr="00EE6E73">
        <w:t>dummy1</w:t>
      </w:r>
      <w:r w:rsidRPr="00EE6E73">
        <w:t xml:space="preserve">        </w:t>
      </w:r>
      <w:r w:rsidR="00847614" w:rsidRPr="00EE6E73">
        <w:t xml:space="preserve">                        </w:t>
      </w:r>
      <w:r w:rsidRPr="00EE6E73">
        <w:rPr>
          <w:color w:val="993366"/>
        </w:rPr>
        <w:t>ENUMERATED</w:t>
      </w:r>
      <w:r w:rsidRPr="00EE6E73">
        <w:t xml:space="preserve"> {supported}                   </w:t>
      </w:r>
      <w:r w:rsidRPr="00EE6E73">
        <w:rPr>
          <w:color w:val="993366"/>
        </w:rPr>
        <w:t>OPTIONAL</w:t>
      </w:r>
      <w:r w:rsidRPr="00EE6E73">
        <w:t>,</w:t>
      </w:r>
    </w:p>
    <w:p w14:paraId="3F73AF6B" w14:textId="291CC111" w:rsidR="00394471" w:rsidRPr="00EE6E73" w:rsidRDefault="00394471" w:rsidP="00EE6E73">
      <w:pPr>
        <w:pStyle w:val="PL"/>
      </w:pPr>
      <w:r w:rsidRPr="00EE6E73">
        <w:t xml:space="preserve">    </w:t>
      </w:r>
      <w:r w:rsidR="00F26779" w:rsidRPr="00EE6E73">
        <w:t>dummy</w:t>
      </w:r>
      <w:r w:rsidR="00F26779" w:rsidRPr="00EE6E73">
        <w:rPr>
          <w:rFonts w:eastAsia="SimSun"/>
        </w:rPr>
        <w:t>2</w:t>
      </w:r>
      <w:r w:rsidRPr="00EE6E73">
        <w:t xml:space="preserve">        </w:t>
      </w:r>
      <w:r w:rsidR="00F26779" w:rsidRPr="00EE6E73">
        <w:t xml:space="preserve">                        </w:t>
      </w:r>
      <w:r w:rsidRPr="00EE6E73">
        <w:rPr>
          <w:color w:val="993366"/>
        </w:rPr>
        <w:t>ENUMERATED</w:t>
      </w:r>
      <w:r w:rsidRPr="00EE6E73">
        <w:t xml:space="preserve"> {supported}                   </w:t>
      </w:r>
      <w:r w:rsidRPr="00EE6E73">
        <w:rPr>
          <w:color w:val="993366"/>
        </w:rPr>
        <w:t>OPTIONAL</w:t>
      </w:r>
      <w:r w:rsidRPr="00EE6E73">
        <w:t>,</w:t>
      </w:r>
    </w:p>
    <w:p w14:paraId="541D6E5E" w14:textId="77777777" w:rsidR="00394471" w:rsidRPr="00EE6E73" w:rsidRDefault="00394471" w:rsidP="00EE6E73">
      <w:pPr>
        <w:pStyle w:val="PL"/>
        <w:rPr>
          <w:color w:val="808080"/>
        </w:rPr>
      </w:pPr>
      <w:r w:rsidRPr="00EE6E73">
        <w:t xml:space="preserve">    </w:t>
      </w:r>
      <w:r w:rsidRPr="00EE6E73">
        <w:rPr>
          <w:color w:val="808080"/>
        </w:rPr>
        <w:t>-- R1 11-4c: 2 PUCCH of format 0 or 2 for two HARQ-ACK codebooks with one 7*2-symbol sub-slot based HARQ-ACK codebook</w:t>
      </w:r>
    </w:p>
    <w:p w14:paraId="081FE577" w14:textId="77777777" w:rsidR="00394471" w:rsidRPr="00EE6E73" w:rsidRDefault="00394471" w:rsidP="00EE6E73">
      <w:pPr>
        <w:pStyle w:val="PL"/>
      </w:pPr>
      <w:r w:rsidRPr="00EE6E73">
        <w:t xml:space="preserve">    twoPUCCH-Type5-r16                    </w:t>
      </w:r>
      <w:r w:rsidRPr="00EE6E73">
        <w:rPr>
          <w:color w:val="993366"/>
        </w:rPr>
        <w:t>ENUMERATED</w:t>
      </w:r>
      <w:r w:rsidRPr="00EE6E73">
        <w:t xml:space="preserve"> {supported}                   </w:t>
      </w:r>
      <w:r w:rsidRPr="00EE6E73">
        <w:rPr>
          <w:color w:val="993366"/>
        </w:rPr>
        <w:t>OPTIONAL</w:t>
      </w:r>
      <w:r w:rsidRPr="00EE6E73">
        <w:t>,</w:t>
      </w:r>
    </w:p>
    <w:p w14:paraId="4AB2CD7D" w14:textId="77777777" w:rsidR="00394471" w:rsidRPr="00EE6E73" w:rsidRDefault="00394471" w:rsidP="00EE6E73">
      <w:pPr>
        <w:pStyle w:val="PL"/>
        <w:rPr>
          <w:color w:val="808080"/>
        </w:rPr>
      </w:pPr>
      <w:r w:rsidRPr="00EE6E73">
        <w:t xml:space="preserve">    </w:t>
      </w:r>
      <w:r w:rsidRPr="00EE6E73">
        <w:rPr>
          <w:color w:val="808080"/>
        </w:rPr>
        <w:t>-- R1 11-4d: 2 PUCCH of format 0 or 2 in consecutive symbols for two HARQ-ACK codebooks with one 2*7-symbol sub-slot based HARQ-ACK</w:t>
      </w:r>
    </w:p>
    <w:p w14:paraId="48820449" w14:textId="77777777" w:rsidR="00394471" w:rsidRPr="00EE6E73" w:rsidRDefault="00394471" w:rsidP="00EE6E73">
      <w:pPr>
        <w:pStyle w:val="PL"/>
        <w:rPr>
          <w:color w:val="808080"/>
        </w:rPr>
      </w:pPr>
      <w:r w:rsidRPr="00EE6E73">
        <w:t xml:space="preserve">    </w:t>
      </w:r>
      <w:r w:rsidRPr="00EE6E73">
        <w:rPr>
          <w:color w:val="808080"/>
        </w:rPr>
        <w:t>-- codebook</w:t>
      </w:r>
    </w:p>
    <w:p w14:paraId="3EEB301F" w14:textId="77777777" w:rsidR="00394471" w:rsidRPr="00EE6E73" w:rsidRDefault="00394471" w:rsidP="00EE6E73">
      <w:pPr>
        <w:pStyle w:val="PL"/>
      </w:pPr>
      <w:r w:rsidRPr="00EE6E73">
        <w:t xml:space="preserve">    twoPUCCH-Type6-r16                    </w:t>
      </w:r>
      <w:r w:rsidRPr="00EE6E73">
        <w:rPr>
          <w:color w:val="993366"/>
        </w:rPr>
        <w:t>ENUMERATED</w:t>
      </w:r>
      <w:r w:rsidRPr="00EE6E73">
        <w:t xml:space="preserve"> {supported}                   </w:t>
      </w:r>
      <w:r w:rsidRPr="00EE6E73">
        <w:rPr>
          <w:color w:val="993366"/>
        </w:rPr>
        <w:t>OPTIONAL</w:t>
      </w:r>
      <w:r w:rsidRPr="00EE6E73">
        <w:t>,</w:t>
      </w:r>
    </w:p>
    <w:p w14:paraId="5FA1F9AA" w14:textId="77777777" w:rsidR="00394471" w:rsidRPr="00EE6E73" w:rsidRDefault="00394471" w:rsidP="00EE6E73">
      <w:pPr>
        <w:pStyle w:val="PL"/>
        <w:rPr>
          <w:color w:val="808080"/>
        </w:rPr>
      </w:pPr>
      <w:r w:rsidRPr="00EE6E73">
        <w:t xml:space="preserve">    </w:t>
      </w:r>
      <w:r w:rsidRPr="00EE6E73">
        <w:rPr>
          <w:color w:val="808080"/>
        </w:rPr>
        <w:t xml:space="preserve">-- R1 11-4e: 2 PUCCH of format 0 or 2 for two </w:t>
      </w:r>
      <w:proofErr w:type="spellStart"/>
      <w:r w:rsidRPr="00EE6E73">
        <w:rPr>
          <w:color w:val="808080"/>
        </w:rPr>
        <w:t>subslot</w:t>
      </w:r>
      <w:proofErr w:type="spellEnd"/>
      <w:r w:rsidRPr="00EE6E73">
        <w:rPr>
          <w:color w:val="808080"/>
        </w:rPr>
        <w:t xml:space="preserve"> based HARQ-ACK codebooks</w:t>
      </w:r>
    </w:p>
    <w:p w14:paraId="63F3D7E1" w14:textId="77777777" w:rsidR="00394471" w:rsidRPr="00EE6E73" w:rsidRDefault="00394471" w:rsidP="00EE6E73">
      <w:pPr>
        <w:pStyle w:val="PL"/>
      </w:pPr>
      <w:r w:rsidRPr="00EE6E73">
        <w:t xml:space="preserve">    twoPUCCH-Type7-r16                    </w:t>
      </w:r>
      <w:r w:rsidRPr="00EE6E73">
        <w:rPr>
          <w:color w:val="993366"/>
        </w:rPr>
        <w:t>ENUMERATED</w:t>
      </w:r>
      <w:r w:rsidRPr="00EE6E73">
        <w:t xml:space="preserve"> {supported}                   </w:t>
      </w:r>
      <w:r w:rsidRPr="00EE6E73">
        <w:rPr>
          <w:color w:val="993366"/>
        </w:rPr>
        <w:t>OPTIONAL</w:t>
      </w:r>
      <w:r w:rsidRPr="00EE6E73">
        <w:t>,</w:t>
      </w:r>
    </w:p>
    <w:p w14:paraId="1CADCCE0" w14:textId="77777777" w:rsidR="00394471" w:rsidRPr="00EE6E73" w:rsidRDefault="00394471" w:rsidP="00EE6E73">
      <w:pPr>
        <w:pStyle w:val="PL"/>
        <w:rPr>
          <w:color w:val="808080"/>
        </w:rPr>
      </w:pPr>
      <w:r w:rsidRPr="00EE6E73">
        <w:t xml:space="preserve">    </w:t>
      </w:r>
      <w:r w:rsidRPr="00EE6E73">
        <w:rPr>
          <w:color w:val="808080"/>
        </w:rPr>
        <w:t xml:space="preserve">-- R1 11-4f: 1 PUCCH format 0 or 2 and 1 PUCCH format 1, 3 or 4 in the same </w:t>
      </w:r>
      <w:proofErr w:type="spellStart"/>
      <w:r w:rsidRPr="00EE6E73">
        <w:rPr>
          <w:color w:val="808080"/>
        </w:rPr>
        <w:t>subslot</w:t>
      </w:r>
      <w:proofErr w:type="spellEnd"/>
      <w:r w:rsidRPr="00EE6E73">
        <w:rPr>
          <w:color w:val="808080"/>
        </w:rPr>
        <w:t xml:space="preserve"> for HARQ-ACK codebooks with one 2*7-symbol</w:t>
      </w:r>
    </w:p>
    <w:p w14:paraId="529963B2" w14:textId="77777777" w:rsidR="00394471" w:rsidRPr="00EE6E73" w:rsidRDefault="00394471" w:rsidP="00EE6E73">
      <w:pPr>
        <w:pStyle w:val="PL"/>
        <w:rPr>
          <w:color w:val="808080"/>
        </w:rPr>
      </w:pPr>
      <w:r w:rsidRPr="00EE6E73">
        <w:t xml:space="preserve">    </w:t>
      </w:r>
      <w:r w:rsidRPr="00EE6E73">
        <w:rPr>
          <w:color w:val="808080"/>
        </w:rPr>
        <w:t xml:space="preserve">-- </w:t>
      </w:r>
      <w:proofErr w:type="spellStart"/>
      <w:r w:rsidRPr="00EE6E73">
        <w:rPr>
          <w:color w:val="808080"/>
        </w:rPr>
        <w:t>subslot</w:t>
      </w:r>
      <w:proofErr w:type="spellEnd"/>
      <w:r w:rsidRPr="00EE6E73">
        <w:rPr>
          <w:color w:val="808080"/>
        </w:rPr>
        <w:t xml:space="preserve"> based HARQ-ACK codebook</w:t>
      </w:r>
    </w:p>
    <w:p w14:paraId="619297F3" w14:textId="77777777" w:rsidR="00394471" w:rsidRPr="00EE6E73" w:rsidRDefault="00394471" w:rsidP="00EE6E73">
      <w:pPr>
        <w:pStyle w:val="PL"/>
      </w:pPr>
      <w:r w:rsidRPr="00EE6E73">
        <w:t xml:space="preserve">    twoPUCCH-Type8-r16                    </w:t>
      </w:r>
      <w:r w:rsidRPr="00EE6E73">
        <w:rPr>
          <w:color w:val="993366"/>
        </w:rPr>
        <w:t>ENUMERATED</w:t>
      </w:r>
      <w:r w:rsidRPr="00EE6E73">
        <w:t xml:space="preserve"> {supported}                   </w:t>
      </w:r>
      <w:r w:rsidRPr="00EE6E73">
        <w:rPr>
          <w:color w:val="993366"/>
        </w:rPr>
        <w:t>OPTIONAL</w:t>
      </w:r>
      <w:r w:rsidRPr="00EE6E73">
        <w:t>,</w:t>
      </w:r>
    </w:p>
    <w:p w14:paraId="4FDC41E2" w14:textId="77777777" w:rsidR="00394471" w:rsidRPr="00EE6E73" w:rsidRDefault="00394471" w:rsidP="00EE6E73">
      <w:pPr>
        <w:pStyle w:val="PL"/>
        <w:rPr>
          <w:color w:val="808080"/>
        </w:rPr>
      </w:pPr>
      <w:r w:rsidRPr="00EE6E73">
        <w:t xml:space="preserve">    </w:t>
      </w:r>
      <w:r w:rsidRPr="00EE6E73">
        <w:rPr>
          <w:color w:val="808080"/>
        </w:rPr>
        <w:t xml:space="preserve">-- R1 11-4g: 1 PUCCH format 0 or 2 and 1 PUCCH format 1, 3 or 4 in the same </w:t>
      </w:r>
      <w:proofErr w:type="spellStart"/>
      <w:r w:rsidRPr="00EE6E73">
        <w:rPr>
          <w:color w:val="808080"/>
        </w:rPr>
        <w:t>subslot</w:t>
      </w:r>
      <w:proofErr w:type="spellEnd"/>
      <w:r w:rsidRPr="00EE6E73">
        <w:rPr>
          <w:color w:val="808080"/>
        </w:rPr>
        <w:t xml:space="preserve"> for two </w:t>
      </w:r>
      <w:proofErr w:type="spellStart"/>
      <w:r w:rsidRPr="00EE6E73">
        <w:rPr>
          <w:color w:val="808080"/>
        </w:rPr>
        <w:t>subslot</w:t>
      </w:r>
      <w:proofErr w:type="spellEnd"/>
      <w:r w:rsidRPr="00EE6E73">
        <w:rPr>
          <w:color w:val="808080"/>
        </w:rPr>
        <w:t xml:space="preserve"> based HARQ-ACK codebooks</w:t>
      </w:r>
    </w:p>
    <w:p w14:paraId="4FD85790" w14:textId="77777777" w:rsidR="00394471" w:rsidRPr="00EE6E73" w:rsidRDefault="00394471" w:rsidP="00EE6E73">
      <w:pPr>
        <w:pStyle w:val="PL"/>
      </w:pPr>
      <w:r w:rsidRPr="00EE6E73">
        <w:t xml:space="preserve">    twoPUCCH-Type9-r16                    </w:t>
      </w:r>
      <w:r w:rsidRPr="00EE6E73">
        <w:rPr>
          <w:color w:val="993366"/>
        </w:rPr>
        <w:t>ENUMERATED</w:t>
      </w:r>
      <w:r w:rsidRPr="00EE6E73">
        <w:t xml:space="preserve"> {supported}                   </w:t>
      </w:r>
      <w:r w:rsidRPr="00EE6E73">
        <w:rPr>
          <w:color w:val="993366"/>
        </w:rPr>
        <w:t>OPTIONAL</w:t>
      </w:r>
      <w:r w:rsidRPr="00EE6E73">
        <w:t>,</w:t>
      </w:r>
    </w:p>
    <w:p w14:paraId="39A40EB2" w14:textId="77777777" w:rsidR="00394471" w:rsidRPr="00EE6E73" w:rsidRDefault="00394471" w:rsidP="00EE6E73">
      <w:pPr>
        <w:pStyle w:val="PL"/>
        <w:rPr>
          <w:color w:val="808080"/>
        </w:rPr>
      </w:pPr>
      <w:r w:rsidRPr="00EE6E73">
        <w:t xml:space="preserve">    </w:t>
      </w:r>
      <w:r w:rsidRPr="00EE6E73">
        <w:rPr>
          <w:color w:val="808080"/>
        </w:rPr>
        <w:t xml:space="preserve">-- R1 11-4h: 2 PUCCH transmissions in the same </w:t>
      </w:r>
      <w:proofErr w:type="spellStart"/>
      <w:r w:rsidRPr="00EE6E73">
        <w:rPr>
          <w:color w:val="808080"/>
        </w:rPr>
        <w:t>subslot</w:t>
      </w:r>
      <w:proofErr w:type="spellEnd"/>
      <w:r w:rsidRPr="00EE6E73">
        <w:rPr>
          <w:color w:val="808080"/>
        </w:rPr>
        <w:t xml:space="preserve"> for two HARQ-ACK codebooks with one 2*7-symbol </w:t>
      </w:r>
      <w:proofErr w:type="spellStart"/>
      <w:r w:rsidRPr="00EE6E73">
        <w:rPr>
          <w:color w:val="808080"/>
        </w:rPr>
        <w:t>subslot</w:t>
      </w:r>
      <w:proofErr w:type="spellEnd"/>
      <w:r w:rsidRPr="00EE6E73">
        <w:rPr>
          <w:color w:val="808080"/>
        </w:rPr>
        <w:t xml:space="preserve"> which are not covered</w:t>
      </w:r>
    </w:p>
    <w:p w14:paraId="65D4A545" w14:textId="77777777" w:rsidR="00394471" w:rsidRPr="00EE6E73" w:rsidRDefault="00394471" w:rsidP="00EE6E73">
      <w:pPr>
        <w:pStyle w:val="PL"/>
        <w:rPr>
          <w:color w:val="808080"/>
        </w:rPr>
      </w:pPr>
      <w:r w:rsidRPr="00EE6E73">
        <w:t xml:space="preserve">    </w:t>
      </w:r>
      <w:r w:rsidRPr="00EE6E73">
        <w:rPr>
          <w:color w:val="808080"/>
        </w:rPr>
        <w:t>-- by 11-4c and 11-4e</w:t>
      </w:r>
    </w:p>
    <w:p w14:paraId="29D52368" w14:textId="77777777" w:rsidR="00394471" w:rsidRPr="00EE6E73" w:rsidRDefault="00394471" w:rsidP="00EE6E73">
      <w:pPr>
        <w:pStyle w:val="PL"/>
      </w:pPr>
      <w:r w:rsidRPr="00EE6E73">
        <w:t xml:space="preserve">    twoPUCCH-Type10-r16                   </w:t>
      </w:r>
      <w:r w:rsidRPr="00EE6E73">
        <w:rPr>
          <w:color w:val="993366"/>
        </w:rPr>
        <w:t>ENUMERATED</w:t>
      </w:r>
      <w:r w:rsidRPr="00EE6E73">
        <w:t xml:space="preserve"> {supported}                   </w:t>
      </w:r>
      <w:r w:rsidRPr="00EE6E73">
        <w:rPr>
          <w:color w:val="993366"/>
        </w:rPr>
        <w:t>OPTIONAL</w:t>
      </w:r>
      <w:r w:rsidRPr="00EE6E73">
        <w:t>,</w:t>
      </w:r>
    </w:p>
    <w:p w14:paraId="70BC105D" w14:textId="77777777" w:rsidR="00394471" w:rsidRPr="00EE6E73" w:rsidRDefault="00394471" w:rsidP="00EE6E73">
      <w:pPr>
        <w:pStyle w:val="PL"/>
        <w:rPr>
          <w:color w:val="808080"/>
        </w:rPr>
      </w:pPr>
      <w:r w:rsidRPr="00EE6E73">
        <w:t xml:space="preserve">    </w:t>
      </w:r>
      <w:r w:rsidRPr="00EE6E73">
        <w:rPr>
          <w:color w:val="808080"/>
        </w:rPr>
        <w:t xml:space="preserve">-- R1 11-4i: 2 PUCCH transmissions in the same </w:t>
      </w:r>
      <w:proofErr w:type="spellStart"/>
      <w:r w:rsidRPr="00EE6E73">
        <w:rPr>
          <w:color w:val="808080"/>
        </w:rPr>
        <w:t>subslot</w:t>
      </w:r>
      <w:proofErr w:type="spellEnd"/>
      <w:r w:rsidRPr="00EE6E73">
        <w:rPr>
          <w:color w:val="808080"/>
        </w:rPr>
        <w:t xml:space="preserve"> for two </w:t>
      </w:r>
      <w:proofErr w:type="spellStart"/>
      <w:r w:rsidRPr="00EE6E73">
        <w:rPr>
          <w:color w:val="808080"/>
        </w:rPr>
        <w:t>subslot</w:t>
      </w:r>
      <w:proofErr w:type="spellEnd"/>
      <w:r w:rsidRPr="00EE6E73">
        <w:rPr>
          <w:color w:val="808080"/>
        </w:rPr>
        <w:t xml:space="preserve"> based HARQ-ACK codebooks which are not covered by 11-4d and</w:t>
      </w:r>
    </w:p>
    <w:p w14:paraId="79CCB9D7" w14:textId="77777777" w:rsidR="00394471" w:rsidRPr="00EE6E73" w:rsidRDefault="00394471" w:rsidP="00EE6E73">
      <w:pPr>
        <w:pStyle w:val="PL"/>
        <w:rPr>
          <w:color w:val="808080"/>
        </w:rPr>
      </w:pPr>
      <w:r w:rsidRPr="00EE6E73">
        <w:t xml:space="preserve">    </w:t>
      </w:r>
      <w:r w:rsidRPr="00EE6E73">
        <w:rPr>
          <w:color w:val="808080"/>
        </w:rPr>
        <w:t>-- 11-4f</w:t>
      </w:r>
    </w:p>
    <w:p w14:paraId="3E026943" w14:textId="77777777" w:rsidR="00394471" w:rsidRPr="00EE6E73" w:rsidRDefault="00394471" w:rsidP="00EE6E73">
      <w:pPr>
        <w:pStyle w:val="PL"/>
      </w:pPr>
      <w:r w:rsidRPr="00EE6E73">
        <w:t xml:space="preserve">    twoPUCCH-Type11-r16                   </w:t>
      </w:r>
      <w:r w:rsidRPr="00EE6E73">
        <w:rPr>
          <w:color w:val="993366"/>
        </w:rPr>
        <w:t>ENUMERATED</w:t>
      </w:r>
      <w:r w:rsidRPr="00EE6E73">
        <w:t xml:space="preserve"> {supported}                   </w:t>
      </w:r>
      <w:r w:rsidRPr="00EE6E73">
        <w:rPr>
          <w:color w:val="993366"/>
        </w:rPr>
        <w:t>OPTIONAL</w:t>
      </w:r>
      <w:r w:rsidRPr="00EE6E73">
        <w:t>,</w:t>
      </w:r>
    </w:p>
    <w:p w14:paraId="7D8D086D" w14:textId="77777777" w:rsidR="00394471" w:rsidRPr="00EE6E73" w:rsidRDefault="00394471" w:rsidP="00EE6E73">
      <w:pPr>
        <w:pStyle w:val="PL"/>
        <w:rPr>
          <w:color w:val="808080"/>
        </w:rPr>
      </w:pPr>
      <w:r w:rsidRPr="00EE6E73">
        <w:t xml:space="preserve">    </w:t>
      </w:r>
      <w:r w:rsidRPr="00EE6E73">
        <w:rPr>
          <w:color w:val="808080"/>
        </w:rPr>
        <w:t>-- R1 12-1: UL intra-UE multiplexing/prioritization of overlapping channel/signals with two priority levels in physical layer</w:t>
      </w:r>
    </w:p>
    <w:p w14:paraId="26893CAE" w14:textId="77777777" w:rsidR="00394471" w:rsidRPr="00EE6E73" w:rsidRDefault="00394471" w:rsidP="00EE6E73">
      <w:pPr>
        <w:pStyle w:val="PL"/>
      </w:pPr>
      <w:r w:rsidRPr="00EE6E73">
        <w:t xml:space="preserve">    ul-IntraUE-Mux-r16                    </w:t>
      </w:r>
      <w:r w:rsidRPr="00EE6E73">
        <w:rPr>
          <w:color w:val="993366"/>
        </w:rPr>
        <w:t>SEQUENCE</w:t>
      </w:r>
      <w:r w:rsidRPr="00EE6E73">
        <w:t xml:space="preserve"> {</w:t>
      </w:r>
    </w:p>
    <w:p w14:paraId="79E99515" w14:textId="77777777" w:rsidR="00394471" w:rsidRPr="00EE6E73" w:rsidRDefault="00394471" w:rsidP="00EE6E73">
      <w:pPr>
        <w:pStyle w:val="PL"/>
      </w:pPr>
      <w:r w:rsidRPr="00EE6E73">
        <w:t xml:space="preserve">        pusch-PreparationLowPriority-r16      </w:t>
      </w:r>
      <w:r w:rsidRPr="00EE6E73">
        <w:rPr>
          <w:color w:val="993366"/>
        </w:rPr>
        <w:t>ENUMERATED</w:t>
      </w:r>
      <w:r w:rsidRPr="00EE6E73">
        <w:t xml:space="preserve"> {sym0, sym1, sym2},</w:t>
      </w:r>
    </w:p>
    <w:p w14:paraId="11093779" w14:textId="77777777" w:rsidR="00394471" w:rsidRPr="00EE6E73" w:rsidRDefault="00394471" w:rsidP="00EE6E73">
      <w:pPr>
        <w:pStyle w:val="PL"/>
      </w:pPr>
      <w:r w:rsidRPr="00EE6E73">
        <w:t xml:space="preserve">        pusch-PreparationHighPriority-r16     </w:t>
      </w:r>
      <w:r w:rsidRPr="00EE6E73">
        <w:rPr>
          <w:color w:val="993366"/>
        </w:rPr>
        <w:t>ENUMERATED</w:t>
      </w:r>
      <w:r w:rsidRPr="00EE6E73">
        <w:t xml:space="preserve"> {sym0, sym1, sym2}</w:t>
      </w:r>
    </w:p>
    <w:p w14:paraId="29A1E5B7" w14:textId="77777777" w:rsidR="00394471" w:rsidRPr="00EE6E73" w:rsidRDefault="00394471" w:rsidP="00EE6E73">
      <w:pPr>
        <w:pStyle w:val="PL"/>
      </w:pPr>
      <w:r w:rsidRPr="00EE6E73">
        <w:t xml:space="preserve">    }                                                                              </w:t>
      </w:r>
      <w:r w:rsidRPr="00EE6E73">
        <w:rPr>
          <w:color w:val="993366"/>
        </w:rPr>
        <w:t>OPTIONAL</w:t>
      </w:r>
      <w:r w:rsidRPr="00EE6E73">
        <w:t>,</w:t>
      </w:r>
    </w:p>
    <w:p w14:paraId="42F65F45"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a: </w:t>
      </w:r>
      <w:r w:rsidRPr="00EE6E73">
        <w:rPr>
          <w:rFonts w:eastAsia="Malgun Gothic"/>
          <w:color w:val="808080"/>
        </w:rPr>
        <w:t xml:space="preserve">Supported UL full power transmission mode of </w:t>
      </w:r>
      <w:proofErr w:type="spellStart"/>
      <w:r w:rsidRPr="00EE6E73">
        <w:rPr>
          <w:rFonts w:eastAsia="Malgun Gothic"/>
          <w:color w:val="808080"/>
        </w:rPr>
        <w:t>fullpower</w:t>
      </w:r>
      <w:proofErr w:type="spellEnd"/>
    </w:p>
    <w:p w14:paraId="00B19FFB" w14:textId="77777777" w:rsidR="00394471" w:rsidRPr="00EE6E73" w:rsidRDefault="00394471" w:rsidP="00EE6E73">
      <w:pPr>
        <w:pStyle w:val="PL"/>
      </w:pPr>
      <w:r w:rsidRPr="00EE6E73">
        <w:t xml:space="preserve">    ul-FullPwrMode-r16                    </w:t>
      </w:r>
      <w:r w:rsidRPr="00EE6E73">
        <w:rPr>
          <w:color w:val="993366"/>
        </w:rPr>
        <w:t>ENUMERATED</w:t>
      </w:r>
      <w:r w:rsidRPr="00EE6E73">
        <w:t xml:space="preserve"> {supported}                   </w:t>
      </w:r>
      <w:r w:rsidRPr="00EE6E73">
        <w:rPr>
          <w:color w:val="993366"/>
        </w:rPr>
        <w:t>OPTIONAL</w:t>
      </w:r>
      <w:r w:rsidRPr="00EE6E73">
        <w:t>,</w:t>
      </w:r>
    </w:p>
    <w:p w14:paraId="3952FF5B" w14:textId="77777777" w:rsidR="00394471" w:rsidRPr="00EE6E73" w:rsidRDefault="00394471" w:rsidP="00EE6E73">
      <w:pPr>
        <w:pStyle w:val="PL"/>
        <w:rPr>
          <w:color w:val="808080"/>
        </w:rPr>
      </w:pPr>
      <w:r w:rsidRPr="00EE6E73">
        <w:t xml:space="preserve">    </w:t>
      </w:r>
      <w:r w:rsidRPr="00EE6E73">
        <w:rPr>
          <w:color w:val="808080"/>
        </w:rPr>
        <w:t>-- R1 18-5d: Processing up to X unicast DCI scheduling for UL per scheduled CC</w:t>
      </w:r>
    </w:p>
    <w:p w14:paraId="401B0F1D"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691FB4A8"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00628B2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F81A6F1"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0BEE5FD8"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52DF9FBC"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7FFC6F6"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5A80B923" w14:textId="77777777" w:rsidR="00394471" w:rsidRPr="00EE6E73" w:rsidRDefault="00394471" w:rsidP="00EE6E73">
      <w:pPr>
        <w:pStyle w:val="PL"/>
      </w:pPr>
      <w:r w:rsidRPr="00EE6E73">
        <w:t xml:space="preserve">    }                                                                              </w:t>
      </w:r>
      <w:r w:rsidRPr="00EE6E73">
        <w:rPr>
          <w:color w:val="993366"/>
        </w:rPr>
        <w:t>OPTIONAL</w:t>
      </w:r>
      <w:r w:rsidRPr="00EE6E73">
        <w:t>,</w:t>
      </w:r>
    </w:p>
    <w:p w14:paraId="174B5187"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b: </w:t>
      </w:r>
      <w:r w:rsidRPr="00EE6E73">
        <w:rPr>
          <w:rFonts w:eastAsia="Malgun Gothic"/>
          <w:color w:val="808080"/>
        </w:rPr>
        <w:t>Supported UL full power transmission mode of fullpowerMode1</w:t>
      </w:r>
    </w:p>
    <w:p w14:paraId="3F836B67" w14:textId="77777777" w:rsidR="00394471" w:rsidRPr="00EE6E73" w:rsidRDefault="00394471" w:rsidP="00EE6E73">
      <w:pPr>
        <w:pStyle w:val="PL"/>
      </w:pPr>
      <w:r w:rsidRPr="00EE6E73">
        <w:t xml:space="preserve">    ul-FullPwrMode1-r16                   </w:t>
      </w:r>
      <w:r w:rsidRPr="00EE6E73">
        <w:rPr>
          <w:color w:val="993366"/>
        </w:rPr>
        <w:t>ENUMERATED</w:t>
      </w:r>
      <w:r w:rsidRPr="00EE6E73">
        <w:t xml:space="preserve"> {supported}                   </w:t>
      </w:r>
      <w:r w:rsidRPr="00EE6E73">
        <w:rPr>
          <w:color w:val="993366"/>
        </w:rPr>
        <w:t>OPTIONAL</w:t>
      </w:r>
      <w:r w:rsidRPr="00EE6E73">
        <w:t>,</w:t>
      </w:r>
    </w:p>
    <w:p w14:paraId="2FBC3393" w14:textId="77777777" w:rsidR="00394471" w:rsidRPr="00EE6E73" w:rsidRDefault="00394471" w:rsidP="00EE6E73">
      <w:pPr>
        <w:pStyle w:val="PL"/>
        <w:rPr>
          <w:color w:val="808080"/>
        </w:rPr>
      </w:pPr>
      <w:r w:rsidRPr="00EE6E73">
        <w:t xml:space="preserve">    </w:t>
      </w:r>
      <w:r w:rsidRPr="00EE6E73">
        <w:rPr>
          <w:color w:val="808080"/>
        </w:rPr>
        <w:t xml:space="preserve">-- R1 16-5c-2: </w:t>
      </w:r>
      <w:r w:rsidRPr="00EE6E73">
        <w:rPr>
          <w:rFonts w:eastAsia="Malgun Gothic"/>
          <w:color w:val="808080"/>
        </w:rPr>
        <w:t>Ports configuration for Mode 2</w:t>
      </w:r>
    </w:p>
    <w:p w14:paraId="62134A1E" w14:textId="77777777" w:rsidR="00394471" w:rsidRPr="00EE6E73" w:rsidRDefault="00394471" w:rsidP="00EE6E73">
      <w:pPr>
        <w:pStyle w:val="PL"/>
      </w:pPr>
      <w:r w:rsidRPr="00EE6E73">
        <w:t xml:space="preserve">    ul-FullPwrMode2-SRSConfig-diffNumSRSPorts-r16  </w:t>
      </w:r>
      <w:r w:rsidRPr="00EE6E73">
        <w:rPr>
          <w:color w:val="993366"/>
        </w:rPr>
        <w:t>ENUMERATED</w:t>
      </w:r>
      <w:r w:rsidRPr="00EE6E73">
        <w:t xml:space="preserve"> {p1-2, p1-4, p1-2-4} </w:t>
      </w:r>
      <w:r w:rsidRPr="00EE6E73">
        <w:rPr>
          <w:color w:val="993366"/>
        </w:rPr>
        <w:t>OPTIONAL</w:t>
      </w:r>
      <w:r w:rsidRPr="00EE6E73">
        <w:t>,</w:t>
      </w:r>
    </w:p>
    <w:p w14:paraId="190F5830"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c-3: </w:t>
      </w:r>
      <w:r w:rsidRPr="00EE6E73">
        <w:rPr>
          <w:rFonts w:eastAsia="Malgun Gothic"/>
          <w:color w:val="808080"/>
        </w:rPr>
        <w:t>TPMI group for Mode 2</w:t>
      </w:r>
    </w:p>
    <w:p w14:paraId="7CB6E381" w14:textId="77777777" w:rsidR="00394471" w:rsidRPr="00EE6E73" w:rsidRDefault="00394471" w:rsidP="00EE6E73">
      <w:pPr>
        <w:pStyle w:val="PL"/>
      </w:pPr>
      <w:r w:rsidRPr="00EE6E73">
        <w:t xml:space="preserve">    ul-FullPwrMode2-TPMIGroup-r16         </w:t>
      </w:r>
      <w:r w:rsidRPr="00EE6E73">
        <w:rPr>
          <w:color w:val="993366"/>
        </w:rPr>
        <w:t>SEQUENCE</w:t>
      </w:r>
      <w:r w:rsidRPr="00EE6E73">
        <w:t xml:space="preserve"> {</w:t>
      </w:r>
    </w:p>
    <w:p w14:paraId="0F42C34D" w14:textId="77777777" w:rsidR="00394471" w:rsidRPr="00EE6E73" w:rsidRDefault="00394471" w:rsidP="00EE6E73">
      <w:pPr>
        <w:pStyle w:val="PL"/>
      </w:pPr>
      <w:r w:rsidRPr="00EE6E73">
        <w:t xml:space="preserve">        twoPorts-r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 xml:space="preserve">(2))                      </w:t>
      </w:r>
      <w:r w:rsidRPr="00EE6E73">
        <w:rPr>
          <w:color w:val="993366"/>
        </w:rPr>
        <w:t>OPTIONAL</w:t>
      </w:r>
      <w:r w:rsidRPr="00EE6E73">
        <w:t>,</w:t>
      </w:r>
    </w:p>
    <w:p w14:paraId="0F4B2922" w14:textId="77777777" w:rsidR="00394471" w:rsidRPr="00EE6E73" w:rsidRDefault="00394471" w:rsidP="00EE6E73">
      <w:pPr>
        <w:pStyle w:val="PL"/>
      </w:pPr>
      <w:r w:rsidRPr="00EE6E73">
        <w:t xml:space="preserve">        fourPortsNonCoherent-r16              </w:t>
      </w:r>
      <w:r w:rsidRPr="00EE6E73">
        <w:rPr>
          <w:color w:val="993366"/>
        </w:rPr>
        <w:t>ENUMERATED</w:t>
      </w:r>
      <w:r w:rsidRPr="00EE6E73">
        <w:t xml:space="preserve">{g0, g1, g2, g3}               </w:t>
      </w:r>
      <w:r w:rsidRPr="00EE6E73">
        <w:rPr>
          <w:color w:val="993366"/>
        </w:rPr>
        <w:t>OPTIONAL</w:t>
      </w:r>
      <w:r w:rsidRPr="00EE6E73">
        <w:t>,</w:t>
      </w:r>
    </w:p>
    <w:p w14:paraId="5175ADC1" w14:textId="77777777" w:rsidR="00394471" w:rsidRPr="00EE6E73" w:rsidRDefault="00394471" w:rsidP="00EE6E73">
      <w:pPr>
        <w:pStyle w:val="PL"/>
      </w:pPr>
      <w:r w:rsidRPr="00EE6E73">
        <w:t xml:space="preserve">        fourPortsPartialCoherent-r16          </w:t>
      </w:r>
      <w:r w:rsidRPr="00EE6E73">
        <w:rPr>
          <w:color w:val="993366"/>
        </w:rPr>
        <w:t>ENUMERATED</w:t>
      </w:r>
      <w:r w:rsidRPr="00EE6E73">
        <w:t xml:space="preserve">{g0, g1, g2, g3, g4, g5, g6}   </w:t>
      </w:r>
      <w:r w:rsidRPr="00EE6E73">
        <w:rPr>
          <w:color w:val="993366"/>
        </w:rPr>
        <w:t>OPTIONAL</w:t>
      </w:r>
    </w:p>
    <w:p w14:paraId="2A97ABFE" w14:textId="77777777" w:rsidR="00394471" w:rsidRPr="00EE6E73" w:rsidRDefault="00394471" w:rsidP="00EE6E73">
      <w:pPr>
        <w:pStyle w:val="PL"/>
      </w:pPr>
      <w:r w:rsidRPr="00EE6E73">
        <w:t xml:space="preserve">    }                                                                                  </w:t>
      </w:r>
      <w:r w:rsidRPr="00EE6E73">
        <w:rPr>
          <w:color w:val="993366"/>
        </w:rPr>
        <w:t>OPTIONAL</w:t>
      </w:r>
    </w:p>
    <w:p w14:paraId="1EDFC34E" w14:textId="77777777" w:rsidR="00D027C1" w:rsidRPr="00EE6E73" w:rsidRDefault="00394471" w:rsidP="00EE6E73">
      <w:pPr>
        <w:pStyle w:val="PL"/>
      </w:pPr>
      <w:r w:rsidRPr="00EE6E73">
        <w:t>}</w:t>
      </w:r>
    </w:p>
    <w:p w14:paraId="09544934" w14:textId="77777777" w:rsidR="00D027C1" w:rsidRPr="00EE6E73" w:rsidRDefault="00D027C1" w:rsidP="00EE6E73">
      <w:pPr>
        <w:pStyle w:val="PL"/>
      </w:pPr>
    </w:p>
    <w:p w14:paraId="0188F668" w14:textId="66EEA10C" w:rsidR="00D027C1" w:rsidRPr="00EE6E73" w:rsidRDefault="00D027C1" w:rsidP="00EE6E73">
      <w:pPr>
        <w:pStyle w:val="PL"/>
      </w:pPr>
      <w:r w:rsidRPr="00EE6E73">
        <w:t>FeatureSetUplink</w:t>
      </w:r>
      <w:r w:rsidR="003B657B" w:rsidRPr="00EE6E73">
        <w:t>-v1630</w:t>
      </w:r>
      <w:r w:rsidRPr="00EE6E73">
        <w:t xml:space="preserve"> ::=       </w:t>
      </w:r>
      <w:r w:rsidRPr="00EE6E73">
        <w:rPr>
          <w:color w:val="993366"/>
        </w:rPr>
        <w:t>SEQUENCE</w:t>
      </w:r>
      <w:r w:rsidRPr="00EE6E73">
        <w:t xml:space="preserve"> {</w:t>
      </w:r>
    </w:p>
    <w:p w14:paraId="7E61B531" w14:textId="3CFBD34A" w:rsidR="00D027C1" w:rsidRPr="00EE6E73" w:rsidRDefault="00D027C1"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05710899" w14:textId="0C23DA69" w:rsidR="00D027C1" w:rsidRPr="00EE6E73" w:rsidRDefault="00D027C1"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79310B94" w14:textId="77777777" w:rsidR="00D027C1" w:rsidRPr="00EE6E73" w:rsidRDefault="00D027C1"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735401AF" w14:textId="2DB9EA23" w:rsidR="00D027C1" w:rsidRPr="00EE6E73" w:rsidRDefault="00D027C1" w:rsidP="00EE6E73">
      <w:pPr>
        <w:pStyle w:val="PL"/>
        <w:rPr>
          <w:color w:val="808080"/>
        </w:rPr>
      </w:pPr>
      <w:r w:rsidRPr="00EE6E73">
        <w:lastRenderedPageBreak/>
        <w:t xml:space="preserve">    </w:t>
      </w:r>
      <w:r w:rsidRPr="00EE6E73">
        <w:rPr>
          <w:color w:val="808080"/>
        </w:rPr>
        <w:t>-- PUSCH and antenna switching on FR1</w:t>
      </w:r>
    </w:p>
    <w:p w14:paraId="78D1975F" w14:textId="37944231" w:rsidR="00D027C1" w:rsidRPr="00EE6E73" w:rsidRDefault="00D027C1"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660DF13E" w14:textId="77777777" w:rsidR="00D027C1" w:rsidRPr="00EE6E73" w:rsidRDefault="00D027C1"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2640931" w14:textId="23FDA617" w:rsidR="00D027C1" w:rsidRPr="00EE6E73" w:rsidRDefault="00D027C1"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2C170E0" w14:textId="642A6003" w:rsidR="00D027C1" w:rsidRPr="00EE6E73" w:rsidRDefault="00D027C1"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469BC378" w14:textId="77777777" w:rsidR="00D027C1" w:rsidRPr="00EE6E73" w:rsidRDefault="00D027C1"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717FEE0E" w14:textId="1666BBC8" w:rsidR="00D027C1" w:rsidRPr="00EE6E73" w:rsidRDefault="00D027C1"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53DC8D30" w14:textId="15643CF4" w:rsidR="00D027C1" w:rsidRPr="00EE6E73" w:rsidRDefault="00D027C1"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6D597C42" w14:textId="114C12CD" w:rsidR="00D027C1" w:rsidRPr="00EE6E73" w:rsidRDefault="00D027C1" w:rsidP="00EE6E73">
      <w:pPr>
        <w:pStyle w:val="PL"/>
      </w:pPr>
      <w:r w:rsidRPr="00EE6E73">
        <w:t xml:space="preserve">    </w:t>
      </w:r>
      <w:r w:rsidR="00D12CC0" w:rsidRPr="00EE6E73">
        <w:t>dummy</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1D00D1FC" w14:textId="303E5419" w:rsidR="00D027C1" w:rsidRPr="00EE6E73" w:rsidRDefault="00D027C1" w:rsidP="00EE6E73">
      <w:pPr>
        <w:pStyle w:val="PL"/>
        <w:rPr>
          <w:color w:val="808080"/>
        </w:rPr>
      </w:pPr>
      <w:r w:rsidRPr="00EE6E73">
        <w:t xml:space="preserve">    </w:t>
      </w:r>
      <w:r w:rsidRPr="00EE6E73">
        <w:rPr>
          <w:color w:val="808080"/>
        </w:rPr>
        <w:t>-- R1 22-9: Cancellation of PUCCH, PUSCH or PRACH with a DCI scheduling a PDSCH or CSI-RS or a DCI format 2_0 for SFI</w:t>
      </w:r>
    </w:p>
    <w:p w14:paraId="43847A80" w14:textId="01B28322" w:rsidR="00D027C1" w:rsidRPr="00EE6E73" w:rsidRDefault="00D027C1" w:rsidP="00EE6E73">
      <w:pPr>
        <w:pStyle w:val="PL"/>
      </w:pPr>
      <w:r w:rsidRPr="00EE6E73">
        <w:t xml:space="preserve">    partialCancellationPUCCH-PUSCH-PRACH-TX-r16                 </w:t>
      </w:r>
      <w:r w:rsidRPr="00EE6E73">
        <w:rPr>
          <w:color w:val="993366"/>
        </w:rPr>
        <w:t>ENUMERATED</w:t>
      </w:r>
      <w:r w:rsidRPr="00EE6E73">
        <w:t xml:space="preserve"> {supported}                   </w:t>
      </w:r>
      <w:r w:rsidRPr="00EE6E73">
        <w:rPr>
          <w:color w:val="993366"/>
        </w:rPr>
        <w:t>OPTIONAL</w:t>
      </w:r>
    </w:p>
    <w:p w14:paraId="17ADF1D0" w14:textId="4C5C650E" w:rsidR="00394471" w:rsidRPr="00EE6E73" w:rsidRDefault="00D027C1" w:rsidP="00EE6E73">
      <w:pPr>
        <w:pStyle w:val="PL"/>
      </w:pPr>
      <w:r w:rsidRPr="00EE6E73">
        <w:t>}</w:t>
      </w:r>
    </w:p>
    <w:p w14:paraId="0722776E" w14:textId="3D8D7C61" w:rsidR="00394471" w:rsidRPr="00EE6E73" w:rsidRDefault="00394471" w:rsidP="00EE6E73">
      <w:pPr>
        <w:pStyle w:val="PL"/>
      </w:pPr>
    </w:p>
    <w:p w14:paraId="0C41F742" w14:textId="0E303489" w:rsidR="00F26779" w:rsidRPr="00EE6E73" w:rsidRDefault="00F26779" w:rsidP="00EE6E73">
      <w:pPr>
        <w:pStyle w:val="PL"/>
      </w:pPr>
      <w:r w:rsidRPr="00EE6E73">
        <w:t>FeatureSetUplink-v</w:t>
      </w:r>
      <w:r w:rsidR="000C2783" w:rsidRPr="00EE6E73">
        <w:t>1640</w:t>
      </w:r>
      <w:r w:rsidRPr="00EE6E73">
        <w:t xml:space="preserve"> ::=              </w:t>
      </w:r>
      <w:r w:rsidRPr="00EE6E73">
        <w:rPr>
          <w:color w:val="993366"/>
        </w:rPr>
        <w:t>SEQUENCE</w:t>
      </w:r>
      <w:r w:rsidRPr="00EE6E73">
        <w:t xml:space="preserve"> {</w:t>
      </w:r>
    </w:p>
    <w:p w14:paraId="59B75BF8" w14:textId="77777777" w:rsidR="00F26779" w:rsidRPr="00EE6E73" w:rsidRDefault="00F26779" w:rsidP="00EE6E73">
      <w:pPr>
        <w:pStyle w:val="PL"/>
        <w:rPr>
          <w:color w:val="808080"/>
        </w:rPr>
      </w:pPr>
      <w:r w:rsidRPr="00EE6E73">
        <w:t xml:space="preserve">   </w:t>
      </w:r>
      <w:r w:rsidRPr="00EE6E73">
        <w:rPr>
          <w:color w:val="808080"/>
        </w:rPr>
        <w:t>-- R1 11-4: Two HARQ-ACK codebooks with up to one sub-slot based HARQ-ACK codebook (i.e. slot-based + slot-based, or slot-based +</w:t>
      </w:r>
    </w:p>
    <w:p w14:paraId="6A500D63" w14:textId="77777777" w:rsidR="00F26779" w:rsidRPr="00EE6E73" w:rsidRDefault="00F26779" w:rsidP="00EE6E73">
      <w:pPr>
        <w:pStyle w:val="PL"/>
        <w:rPr>
          <w:color w:val="808080"/>
        </w:rPr>
      </w:pPr>
      <w:r w:rsidRPr="00EE6E73">
        <w:t xml:space="preserve">    </w:t>
      </w:r>
      <w:r w:rsidRPr="00EE6E73">
        <w:rPr>
          <w:color w:val="808080"/>
        </w:rPr>
        <w:t>-- sub-slot based) simultaneously constructed for supporting HARQ-ACK codebooks with different priorities at a UE</w:t>
      </w:r>
    </w:p>
    <w:p w14:paraId="1C1E7612" w14:textId="77777777" w:rsidR="00F26779" w:rsidRPr="00EE6E73" w:rsidRDefault="00F26779" w:rsidP="00EE6E73">
      <w:pPr>
        <w:pStyle w:val="PL"/>
      </w:pPr>
      <w:r w:rsidRPr="00EE6E73">
        <w:t xml:space="preserve">    twoHARQ-ACK-Codebook-type1-r16          SubSlot-Config-r16      </w:t>
      </w:r>
      <w:r w:rsidRPr="00EE6E73">
        <w:rPr>
          <w:color w:val="993366"/>
        </w:rPr>
        <w:t>OPTIONAL</w:t>
      </w:r>
      <w:r w:rsidRPr="00EE6E73">
        <w:t>,</w:t>
      </w:r>
    </w:p>
    <w:p w14:paraId="57A4419E" w14:textId="77777777" w:rsidR="00F26779" w:rsidRPr="00EE6E73" w:rsidRDefault="00F26779" w:rsidP="00EE6E73">
      <w:pPr>
        <w:pStyle w:val="PL"/>
        <w:rPr>
          <w:color w:val="808080"/>
        </w:rPr>
      </w:pPr>
      <w:r w:rsidRPr="00EE6E73">
        <w:t xml:space="preserve">    </w:t>
      </w:r>
      <w:r w:rsidRPr="00EE6E73">
        <w:rPr>
          <w:color w:val="808080"/>
        </w:rPr>
        <w:t>-- R1 11-4a: Two sub-slot based HARQ-ACK codebooks simultaneously constructed for supporting HARQ-ACK codebooks with different</w:t>
      </w:r>
    </w:p>
    <w:p w14:paraId="53762343" w14:textId="77777777" w:rsidR="00F26779" w:rsidRPr="00EE6E73" w:rsidRDefault="00F26779" w:rsidP="00EE6E73">
      <w:pPr>
        <w:pStyle w:val="PL"/>
        <w:rPr>
          <w:color w:val="808080"/>
        </w:rPr>
      </w:pPr>
      <w:r w:rsidRPr="00EE6E73">
        <w:t xml:space="preserve">    </w:t>
      </w:r>
      <w:r w:rsidRPr="00EE6E73">
        <w:rPr>
          <w:color w:val="808080"/>
        </w:rPr>
        <w:t>-- priorities at a UE</w:t>
      </w:r>
    </w:p>
    <w:p w14:paraId="7633AB83" w14:textId="736CBEF3" w:rsidR="00F26779" w:rsidRPr="00EE6E73" w:rsidRDefault="00F26779" w:rsidP="00EE6E73">
      <w:pPr>
        <w:pStyle w:val="PL"/>
      </w:pPr>
      <w:r w:rsidRPr="00EE6E73">
        <w:t xml:space="preserve">    twoHARQ-ACK-Codebook-type2-r16          SubSlot-Config-r16      </w:t>
      </w:r>
      <w:r w:rsidRPr="00EE6E73">
        <w:rPr>
          <w:color w:val="993366"/>
        </w:rPr>
        <w:t>OPTIONAL</w:t>
      </w:r>
      <w:r w:rsidR="00D12CC0" w:rsidRPr="00EE6E73">
        <w:t>,</w:t>
      </w:r>
    </w:p>
    <w:p w14:paraId="56751244" w14:textId="77777777" w:rsidR="00D12CC0" w:rsidRPr="00EE6E73" w:rsidRDefault="00D12CC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644AA3D3" w14:textId="77777777" w:rsidR="00D12CC0" w:rsidRPr="00EE6E73" w:rsidRDefault="00D12CC0" w:rsidP="00EE6E73">
      <w:pPr>
        <w:pStyle w:val="PL"/>
        <w:rPr>
          <w:color w:val="808080"/>
        </w:rPr>
      </w:pPr>
      <w:r w:rsidRPr="00EE6E73">
        <w:t xml:space="preserve">    </w:t>
      </w:r>
      <w:r w:rsidRPr="00EE6E73">
        <w:rPr>
          <w:color w:val="808080"/>
        </w:rPr>
        <w:t>-- for SRS for CB PUSCH and antenna switching on FR1</w:t>
      </w:r>
    </w:p>
    <w:p w14:paraId="1E7BCFCA" w14:textId="19F9664E" w:rsidR="00D12CC0" w:rsidRPr="00EE6E73" w:rsidRDefault="00D12CC0" w:rsidP="00EE6E73">
      <w:pPr>
        <w:pStyle w:val="PL"/>
      </w:pPr>
      <w:r w:rsidRPr="00EE6E73">
        <w:t xml:space="preserve">    offsetSRS-CB-PUSCH-PDCCH-MonitorAnyOccWithSpanGap-fr1-r16 </w:t>
      </w:r>
      <w:r w:rsidRPr="00EE6E73">
        <w:rPr>
          <w:color w:val="993366"/>
        </w:rPr>
        <w:t>SEQUENCE</w:t>
      </w:r>
      <w:r w:rsidRPr="00EE6E73">
        <w:t xml:space="preserve"> {</w:t>
      </w:r>
    </w:p>
    <w:p w14:paraId="0EDF2EB6" w14:textId="701BD817" w:rsidR="00D12CC0" w:rsidRPr="00EE6E73" w:rsidRDefault="00D12CC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230FA3AE" w14:textId="145B7241" w:rsidR="00D12CC0" w:rsidRPr="00EE6E73" w:rsidRDefault="00D12CC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2A072074" w14:textId="1DA6AE0B" w:rsidR="00D12CC0" w:rsidRPr="00EE6E73" w:rsidRDefault="00D12CC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55405C09" w14:textId="77777777" w:rsidR="00D12CC0" w:rsidRPr="00EE6E73" w:rsidRDefault="00D12CC0" w:rsidP="00EE6E73">
      <w:pPr>
        <w:pStyle w:val="PL"/>
      </w:pPr>
      <w:r w:rsidRPr="00EE6E73">
        <w:t xml:space="preserve">    }                                                                                                           </w:t>
      </w:r>
      <w:r w:rsidRPr="00EE6E73">
        <w:rPr>
          <w:color w:val="993366"/>
        </w:rPr>
        <w:t>OPTIONAL</w:t>
      </w:r>
    </w:p>
    <w:p w14:paraId="3747A931" w14:textId="742547CC" w:rsidR="00F26779" w:rsidRPr="00EE6E73" w:rsidRDefault="00F26779" w:rsidP="00EE6E73">
      <w:pPr>
        <w:pStyle w:val="PL"/>
      </w:pPr>
      <w:r w:rsidRPr="00EE6E73">
        <w:t>}</w:t>
      </w:r>
    </w:p>
    <w:p w14:paraId="704916E3" w14:textId="77777777" w:rsidR="00D647FD" w:rsidRPr="00EE6E73" w:rsidRDefault="00D647FD" w:rsidP="00EE6E73">
      <w:pPr>
        <w:pStyle w:val="PL"/>
      </w:pPr>
    </w:p>
    <w:p w14:paraId="1F19B88B" w14:textId="6E90A3C7" w:rsidR="00D647FD" w:rsidRPr="00EE6E73" w:rsidRDefault="00D647FD" w:rsidP="00EE6E73">
      <w:pPr>
        <w:pStyle w:val="PL"/>
      </w:pPr>
      <w:r w:rsidRPr="00EE6E73">
        <w:t xml:space="preserve">FeatureSetUplink-v16d0 ::=       </w:t>
      </w:r>
      <w:r w:rsidRPr="00EE6E73">
        <w:rPr>
          <w:color w:val="993366"/>
        </w:rPr>
        <w:t>SEQUENCE</w:t>
      </w:r>
      <w:r w:rsidRPr="00EE6E73">
        <w:t xml:space="preserve"> {</w:t>
      </w:r>
    </w:p>
    <w:p w14:paraId="38C96D3C" w14:textId="442CBBC7" w:rsidR="00D647FD" w:rsidRPr="00EE6E73" w:rsidRDefault="00D647FD" w:rsidP="00EE6E73">
      <w:pPr>
        <w:pStyle w:val="PL"/>
      </w:pPr>
      <w:r w:rsidRPr="00EE6E73">
        <w:t xml:space="preserve">    pusch-RepetitionTypeB-v16d0      </w:t>
      </w:r>
      <w:r w:rsidRPr="00EE6E73">
        <w:rPr>
          <w:color w:val="993366"/>
        </w:rPr>
        <w:t>SEQUENCE</w:t>
      </w:r>
      <w:r w:rsidRPr="00EE6E73">
        <w:t xml:space="preserve"> {</w:t>
      </w:r>
    </w:p>
    <w:p w14:paraId="22706E3E" w14:textId="65B86FF4" w:rsidR="00D647FD" w:rsidRPr="00EE6E73" w:rsidRDefault="00D647FD" w:rsidP="00EE6E73">
      <w:pPr>
        <w:pStyle w:val="PL"/>
      </w:pPr>
      <w:r w:rsidRPr="00EE6E73">
        <w:t xml:space="preserve">        maxNumberPUSCH-Tx-Cap1-r16       </w:t>
      </w:r>
      <w:r w:rsidRPr="00EE6E73">
        <w:rPr>
          <w:color w:val="993366"/>
        </w:rPr>
        <w:t>ENUMERATED</w:t>
      </w:r>
      <w:r w:rsidRPr="00EE6E73">
        <w:t xml:space="preserve"> {n2, n3, n4, n7, n8, n12},</w:t>
      </w:r>
    </w:p>
    <w:p w14:paraId="4E41F306" w14:textId="657E7D43" w:rsidR="00D647FD" w:rsidRPr="00EE6E73" w:rsidRDefault="00D647FD" w:rsidP="00EE6E73">
      <w:pPr>
        <w:pStyle w:val="PL"/>
      </w:pPr>
      <w:r w:rsidRPr="00EE6E73">
        <w:t xml:space="preserve">        maxNumberPUSCH-Tx-Cap2-r16       </w:t>
      </w:r>
      <w:r w:rsidRPr="00EE6E73">
        <w:rPr>
          <w:color w:val="993366"/>
        </w:rPr>
        <w:t>ENUMERATED</w:t>
      </w:r>
      <w:r w:rsidRPr="00EE6E73">
        <w:t xml:space="preserve"> {n2, n3, n4, n7, n8, n12}</w:t>
      </w:r>
    </w:p>
    <w:p w14:paraId="5315175A" w14:textId="347A154D" w:rsidR="00D647FD" w:rsidRPr="00EE6E73" w:rsidRDefault="00D647FD" w:rsidP="00EE6E73">
      <w:pPr>
        <w:pStyle w:val="PL"/>
      </w:pPr>
      <w:r w:rsidRPr="00EE6E73">
        <w:t xml:space="preserve">    }                                                                                         </w:t>
      </w:r>
      <w:r w:rsidRPr="00EE6E73">
        <w:rPr>
          <w:color w:val="993366"/>
        </w:rPr>
        <w:t>OPTIONAL</w:t>
      </w:r>
    </w:p>
    <w:p w14:paraId="0A1CBBA8" w14:textId="6B2DC04B" w:rsidR="00F26779" w:rsidRPr="00EE6E73" w:rsidRDefault="00D647FD" w:rsidP="00EE6E73">
      <w:pPr>
        <w:pStyle w:val="PL"/>
      </w:pPr>
      <w:r w:rsidRPr="00EE6E73">
        <w:t>}</w:t>
      </w:r>
    </w:p>
    <w:p w14:paraId="06831133" w14:textId="77777777" w:rsidR="00D647FD" w:rsidRPr="00EE6E73" w:rsidRDefault="00D647FD" w:rsidP="00EE6E73">
      <w:pPr>
        <w:pStyle w:val="PL"/>
      </w:pPr>
    </w:p>
    <w:p w14:paraId="625EA57C" w14:textId="1C426537" w:rsidR="00B166EA" w:rsidRPr="00EE6E73" w:rsidRDefault="00B166EA" w:rsidP="00EE6E73">
      <w:pPr>
        <w:pStyle w:val="PL"/>
      </w:pPr>
      <w:r w:rsidRPr="00EE6E73">
        <w:t>FeatureSetUplink-v17</w:t>
      </w:r>
      <w:r w:rsidR="00F84A8C" w:rsidRPr="00EE6E73">
        <w:t>10</w:t>
      </w:r>
      <w:r w:rsidRPr="00EE6E73">
        <w:t xml:space="preserve"> ::= </w:t>
      </w:r>
      <w:r w:rsidRPr="00EE6E73">
        <w:rPr>
          <w:color w:val="993366"/>
        </w:rPr>
        <w:t>SEQUENCE</w:t>
      </w:r>
      <w:r w:rsidRPr="00EE6E73">
        <w:t xml:space="preserve"> {</w:t>
      </w:r>
    </w:p>
    <w:p w14:paraId="4D13ECF7" w14:textId="77777777" w:rsidR="00F747EB" w:rsidRPr="00EE6E73" w:rsidRDefault="00B166EA" w:rsidP="00EE6E73">
      <w:pPr>
        <w:pStyle w:val="PL"/>
        <w:rPr>
          <w:color w:val="808080"/>
        </w:rPr>
      </w:pPr>
      <w:r w:rsidRPr="00EE6E73">
        <w:t xml:space="preserve">    </w:t>
      </w:r>
      <w:r w:rsidRPr="00EE6E73">
        <w:rPr>
          <w:color w:val="808080"/>
        </w:rPr>
        <w:t>-- R1 23-3-1</w:t>
      </w:r>
      <w:r w:rsidRPr="00EE6E73">
        <w:rPr>
          <w:color w:val="808080"/>
        </w:rPr>
        <w:tab/>
        <w:t>Multi-TRP PUSCH repetition (type A) -codebook based</w:t>
      </w:r>
    </w:p>
    <w:p w14:paraId="5A83B14E" w14:textId="10769993" w:rsidR="00B166EA" w:rsidRPr="00EE6E73" w:rsidRDefault="00B166EA" w:rsidP="00EE6E73">
      <w:pPr>
        <w:pStyle w:val="PL"/>
      </w:pPr>
      <w:r w:rsidRPr="00EE6E73">
        <w:t xml:space="preserve">    mTRP-PUSCH-TypeA-CB-r17                </w:t>
      </w:r>
      <w:r w:rsidRPr="00EE6E73">
        <w:rPr>
          <w:color w:val="993366"/>
        </w:rPr>
        <w:t>ENUMERATED</w:t>
      </w:r>
      <w:r w:rsidRPr="00EE6E73">
        <w:t xml:space="preserve"> {n1,n2,n4}                              </w:t>
      </w:r>
      <w:r w:rsidRPr="00EE6E73">
        <w:rPr>
          <w:color w:val="993366"/>
        </w:rPr>
        <w:t>OPTIONAL</w:t>
      </w:r>
      <w:r w:rsidRPr="00EE6E73">
        <w:t>,</w:t>
      </w:r>
    </w:p>
    <w:p w14:paraId="0935D36F" w14:textId="77777777" w:rsidR="00B166EA" w:rsidRPr="00EE6E73" w:rsidRDefault="00B166EA" w:rsidP="00EE6E73">
      <w:pPr>
        <w:pStyle w:val="PL"/>
        <w:rPr>
          <w:color w:val="808080"/>
        </w:rPr>
      </w:pPr>
      <w:r w:rsidRPr="00EE6E73">
        <w:t xml:space="preserve">    </w:t>
      </w:r>
      <w:r w:rsidRPr="00EE6E73">
        <w:rPr>
          <w:color w:val="808080"/>
        </w:rPr>
        <w:t>-- R1 23-3-1-2</w:t>
      </w:r>
      <w:r w:rsidRPr="00EE6E73">
        <w:rPr>
          <w:color w:val="808080"/>
        </w:rPr>
        <w:tab/>
        <w:t>Multi-TRP PUSCH repetition (type A) - non-codebook based</w:t>
      </w:r>
    </w:p>
    <w:p w14:paraId="70FCF17C" w14:textId="31CF5453" w:rsidR="00B166EA" w:rsidRPr="00EE6E73" w:rsidRDefault="00B166EA" w:rsidP="00EE6E73">
      <w:pPr>
        <w:pStyle w:val="PL"/>
      </w:pPr>
      <w:r w:rsidRPr="00EE6E73">
        <w:t xml:space="preserve">    mTRP-PUSCH-RepetitionTypeA-r17         </w:t>
      </w:r>
      <w:r w:rsidRPr="00EE6E73">
        <w:rPr>
          <w:color w:val="993366"/>
        </w:rPr>
        <w:t>ENUMERATED</w:t>
      </w:r>
      <w:r w:rsidRPr="00EE6E73">
        <w:t xml:space="preserve"> {n1,n2,n3,n4}                           </w:t>
      </w:r>
      <w:r w:rsidRPr="00EE6E73">
        <w:rPr>
          <w:color w:val="993366"/>
        </w:rPr>
        <w:t>OPTIONAL</w:t>
      </w:r>
      <w:r w:rsidRPr="00EE6E73">
        <w:t>,</w:t>
      </w:r>
    </w:p>
    <w:p w14:paraId="32C909AD" w14:textId="32214C26" w:rsidR="00B166EA" w:rsidRPr="00EE6E73" w:rsidRDefault="00B166EA" w:rsidP="00EE6E73">
      <w:pPr>
        <w:pStyle w:val="PL"/>
        <w:rPr>
          <w:color w:val="808080"/>
        </w:rPr>
      </w:pPr>
      <w:r w:rsidRPr="00EE6E73">
        <w:t xml:space="preserve">    </w:t>
      </w:r>
      <w:r w:rsidRPr="00EE6E73">
        <w:rPr>
          <w:color w:val="808080"/>
        </w:rPr>
        <w:t>-- R1 23-3-3</w:t>
      </w:r>
      <w:r w:rsidRPr="00EE6E73">
        <w:rPr>
          <w:color w:val="808080"/>
        </w:rPr>
        <w:tab/>
        <w:t>Multi-TRP PUCCH repetition-intra-slot</w:t>
      </w:r>
    </w:p>
    <w:p w14:paraId="6584ED6A" w14:textId="6C520D0C" w:rsidR="00B166EA" w:rsidRPr="00EE6E73" w:rsidRDefault="00B166EA" w:rsidP="00EE6E73">
      <w:pPr>
        <w:pStyle w:val="PL"/>
      </w:pPr>
      <w:r w:rsidRPr="00EE6E73">
        <w:t xml:space="preserve">    mTRP-PUCCH-IntraSlot-r17               </w:t>
      </w:r>
      <w:r w:rsidRPr="00EE6E73">
        <w:rPr>
          <w:color w:val="993366"/>
        </w:rPr>
        <w:t>ENUMERATED</w:t>
      </w:r>
      <w:r w:rsidRPr="00EE6E73">
        <w:t xml:space="preserve"> {pf0-2, pf1-3-4, pf0-4}                 </w:t>
      </w:r>
      <w:r w:rsidRPr="00EE6E73">
        <w:rPr>
          <w:color w:val="993366"/>
        </w:rPr>
        <w:t>OPTIONAL</w:t>
      </w:r>
      <w:r w:rsidRPr="00EE6E73">
        <w:t>,</w:t>
      </w:r>
    </w:p>
    <w:p w14:paraId="3794E4DC" w14:textId="42732A0B" w:rsidR="00B166EA" w:rsidRPr="00EE6E73" w:rsidRDefault="00B166EA"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661C8E3B" w14:textId="4A6F5F0C" w:rsidR="00B166EA" w:rsidRPr="00EE6E73" w:rsidRDefault="00B166EA"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7089641E" w14:textId="5720B279" w:rsidR="00B166EA" w:rsidRPr="00EE6E73" w:rsidRDefault="00B166EA"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61D2C84F" w14:textId="1722D420" w:rsidR="00B166EA" w:rsidRPr="00EE6E73" w:rsidRDefault="00B166EA"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6E5B70D0" w14:textId="1C6BBAEE" w:rsidR="00B166EA" w:rsidRPr="00EE6E73" w:rsidRDefault="00B166EA"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503CDE7" w14:textId="6880DE8F" w:rsidR="00B166EA" w:rsidRPr="00EE6E73" w:rsidRDefault="00B166EA"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r w:rsidRPr="00EE6E73">
        <w:t>,</w:t>
      </w:r>
    </w:p>
    <w:p w14:paraId="3DFEF7F3" w14:textId="27A06B4D" w:rsidR="00B166EA" w:rsidRPr="00EE6E73" w:rsidRDefault="00B166EA" w:rsidP="00EE6E73">
      <w:pPr>
        <w:pStyle w:val="PL"/>
        <w:rPr>
          <w:color w:val="808080"/>
        </w:rPr>
      </w:pPr>
      <w:r w:rsidRPr="00EE6E73">
        <w:t xml:space="preserve">    </w:t>
      </w:r>
      <w:r w:rsidRPr="00EE6E73">
        <w:rPr>
          <w:color w:val="808080"/>
        </w:rPr>
        <w:t>-- R4 16-8 UE power class per band per band combination</w:t>
      </w:r>
    </w:p>
    <w:p w14:paraId="797B07BB" w14:textId="45A75762" w:rsidR="00B166EA" w:rsidRPr="00EE6E73" w:rsidRDefault="00B166EA" w:rsidP="00EE6E73">
      <w:pPr>
        <w:pStyle w:val="PL"/>
      </w:pPr>
      <w:r w:rsidRPr="00EE6E73">
        <w:t xml:space="preserve">    ue-PowerClassPerBandPerBC-r17          </w:t>
      </w:r>
      <w:r w:rsidRPr="00EE6E73">
        <w:rPr>
          <w:color w:val="993366"/>
        </w:rPr>
        <w:t>ENUMERATED</w:t>
      </w:r>
      <w:r w:rsidRPr="00EE6E73">
        <w:t xml:space="preserve"> {pc1dot5, pc2, pc3}                     </w:t>
      </w:r>
      <w:r w:rsidRPr="00EE6E73">
        <w:rPr>
          <w:color w:val="993366"/>
        </w:rPr>
        <w:t>OPTIONAL</w:t>
      </w:r>
      <w:r w:rsidRPr="00EE6E73">
        <w:t>,</w:t>
      </w:r>
    </w:p>
    <w:p w14:paraId="7FE484B2" w14:textId="77777777" w:rsidR="00B166EA" w:rsidRPr="00EE6E73" w:rsidRDefault="00B166EA" w:rsidP="00EE6E73">
      <w:pPr>
        <w:pStyle w:val="PL"/>
        <w:rPr>
          <w:color w:val="808080"/>
        </w:rPr>
      </w:pPr>
      <w:r w:rsidRPr="00EE6E73">
        <w:t xml:space="preserve">    </w:t>
      </w:r>
      <w:r w:rsidRPr="00EE6E73">
        <w:rPr>
          <w:color w:val="808080"/>
        </w:rPr>
        <w:t>-- R4 17-8 UL transmission in FR2 bands within an UL gap when the UL gap is activated</w:t>
      </w:r>
    </w:p>
    <w:p w14:paraId="7CC392ED" w14:textId="2FC84C3B" w:rsidR="00B166EA" w:rsidRPr="00EE6E73" w:rsidRDefault="00B166EA" w:rsidP="00EE6E73">
      <w:pPr>
        <w:pStyle w:val="PL"/>
      </w:pPr>
      <w:r w:rsidRPr="00EE6E73">
        <w:lastRenderedPageBreak/>
        <w:t xml:space="preserve">    tx-Support-UL-GapFR2-r17               </w:t>
      </w:r>
      <w:r w:rsidRPr="00EE6E73">
        <w:rPr>
          <w:color w:val="993366"/>
        </w:rPr>
        <w:t>ENUMERATED</w:t>
      </w:r>
      <w:r w:rsidRPr="00EE6E73">
        <w:t xml:space="preserve"> {supported}                             </w:t>
      </w:r>
      <w:r w:rsidRPr="00EE6E73">
        <w:rPr>
          <w:color w:val="993366"/>
        </w:rPr>
        <w:t>OPTIONAL</w:t>
      </w:r>
    </w:p>
    <w:p w14:paraId="73BA99AB" w14:textId="58BB8552" w:rsidR="00B166EA" w:rsidRPr="00EE6E73" w:rsidRDefault="00B166EA" w:rsidP="00EE6E73">
      <w:pPr>
        <w:pStyle w:val="PL"/>
      </w:pPr>
      <w:r w:rsidRPr="00EE6E73">
        <w:t>}</w:t>
      </w:r>
    </w:p>
    <w:p w14:paraId="482E70B2" w14:textId="77777777" w:rsidR="00FD0B5C" w:rsidRPr="00EE6E73" w:rsidRDefault="00FD0B5C" w:rsidP="00EE6E73">
      <w:pPr>
        <w:pStyle w:val="PL"/>
      </w:pPr>
    </w:p>
    <w:p w14:paraId="38A6403F" w14:textId="0F937B3F" w:rsidR="00FD0B5C" w:rsidRPr="00EE6E73" w:rsidRDefault="00FD0B5C" w:rsidP="00EE6E73">
      <w:pPr>
        <w:pStyle w:val="PL"/>
      </w:pPr>
      <w:r w:rsidRPr="00EE6E73">
        <w:t xml:space="preserve">FeatureSetUplink-v1720 ::= </w:t>
      </w:r>
      <w:r w:rsidRPr="00EE6E73">
        <w:rPr>
          <w:color w:val="993366"/>
        </w:rPr>
        <w:t>SEQUENCE</w:t>
      </w:r>
      <w:r w:rsidRPr="00EE6E73">
        <w:t xml:space="preserve"> {</w:t>
      </w:r>
    </w:p>
    <w:p w14:paraId="5CFB73B9" w14:textId="09A3B027" w:rsidR="00FD0B5C" w:rsidRPr="00EE6E73" w:rsidRDefault="00FD0B5C" w:rsidP="00EE6E73">
      <w:pPr>
        <w:pStyle w:val="PL"/>
        <w:rPr>
          <w:color w:val="808080"/>
        </w:rPr>
      </w:pPr>
      <w:r w:rsidRPr="00EE6E73">
        <w:t xml:space="preserve">    </w:t>
      </w:r>
      <w:r w:rsidRPr="00EE6E73">
        <w:rPr>
          <w:color w:val="808080"/>
        </w:rPr>
        <w:t xml:space="preserve">-- R1 25-3: Repetitions for PUCCH format 0, 1, 2, 3 and 4 over multiple PUCCH </w:t>
      </w:r>
      <w:proofErr w:type="spellStart"/>
      <w:r w:rsidRPr="00EE6E73">
        <w:rPr>
          <w:color w:val="808080"/>
        </w:rPr>
        <w:t>subslots</w:t>
      </w:r>
      <w:proofErr w:type="spellEnd"/>
      <w:r w:rsidRPr="00EE6E73">
        <w:rPr>
          <w:color w:val="808080"/>
        </w:rPr>
        <w:t xml:space="preserve"> with configured K = 2, 4, 8</w:t>
      </w:r>
    </w:p>
    <w:p w14:paraId="35935AF2" w14:textId="01355814" w:rsidR="00FD0B5C" w:rsidRPr="00EE6E73" w:rsidRDefault="00FD0B5C" w:rsidP="00EE6E73">
      <w:pPr>
        <w:pStyle w:val="PL"/>
      </w:pPr>
      <w:r w:rsidRPr="00EE6E73">
        <w:t xml:space="preserve">    pucch-Repetition-F0-1-2-3-4-RRC-Config-r17         </w:t>
      </w:r>
      <w:r w:rsidRPr="00EE6E73">
        <w:rPr>
          <w:color w:val="993366"/>
        </w:rPr>
        <w:t>ENUMERATED</w:t>
      </w:r>
      <w:r w:rsidRPr="00EE6E73">
        <w:t xml:space="preserve"> {supported}                 </w:t>
      </w:r>
      <w:r w:rsidRPr="00EE6E73">
        <w:rPr>
          <w:color w:val="993366"/>
        </w:rPr>
        <w:t>OPTIONAL</w:t>
      </w:r>
      <w:r w:rsidRPr="00EE6E73">
        <w:t>,</w:t>
      </w:r>
    </w:p>
    <w:p w14:paraId="7114CE7A" w14:textId="2F4513BA" w:rsidR="00FD0B5C" w:rsidRPr="00EE6E73" w:rsidRDefault="00FD0B5C" w:rsidP="00EE6E73">
      <w:pPr>
        <w:pStyle w:val="PL"/>
        <w:rPr>
          <w:color w:val="808080"/>
        </w:rPr>
      </w:pPr>
      <w:r w:rsidRPr="00EE6E73">
        <w:t xml:space="preserve">    </w:t>
      </w:r>
      <w:r w:rsidRPr="00EE6E73">
        <w:rPr>
          <w:color w:val="808080"/>
        </w:rPr>
        <w:t xml:space="preserve">-- R1 25-3a: Repetitions for PUCCH format 0, 1, 2, 3 and 4 over multiple PUCCH </w:t>
      </w:r>
      <w:proofErr w:type="spellStart"/>
      <w:r w:rsidRPr="00EE6E73">
        <w:rPr>
          <w:color w:val="808080"/>
        </w:rPr>
        <w:t>subslots</w:t>
      </w:r>
      <w:proofErr w:type="spellEnd"/>
      <w:r w:rsidRPr="00EE6E73">
        <w:rPr>
          <w:color w:val="808080"/>
        </w:rPr>
        <w:t xml:space="preserve"> using dynamic repetition indication</w:t>
      </w:r>
    </w:p>
    <w:p w14:paraId="464212FC" w14:textId="4F3779E5" w:rsidR="00FD0B5C" w:rsidRPr="00EE6E73" w:rsidRDefault="00FD0B5C" w:rsidP="00EE6E73">
      <w:pPr>
        <w:pStyle w:val="PL"/>
      </w:pPr>
      <w:r w:rsidRPr="00EE6E73">
        <w:t xml:space="preserve">    pucch-Repetition-F0-1-2-3-4-DynamicIndication-r17  </w:t>
      </w:r>
      <w:r w:rsidRPr="00EE6E73">
        <w:rPr>
          <w:color w:val="993366"/>
        </w:rPr>
        <w:t>ENUMERATED</w:t>
      </w:r>
      <w:r w:rsidRPr="00EE6E73">
        <w:t xml:space="preserve"> {supported}                 </w:t>
      </w:r>
      <w:r w:rsidRPr="00EE6E73">
        <w:rPr>
          <w:color w:val="993366"/>
        </w:rPr>
        <w:t>OPTIONAL</w:t>
      </w:r>
      <w:r w:rsidRPr="00EE6E73">
        <w:t>,</w:t>
      </w:r>
    </w:p>
    <w:p w14:paraId="6FDF2057" w14:textId="780467CF" w:rsidR="00FD0B5C" w:rsidRPr="00EE6E73" w:rsidRDefault="00FD0B5C" w:rsidP="00EE6E73">
      <w:pPr>
        <w:pStyle w:val="PL"/>
        <w:rPr>
          <w:color w:val="808080"/>
        </w:rPr>
      </w:pPr>
      <w:r w:rsidRPr="00EE6E73">
        <w:t xml:space="preserve">    </w:t>
      </w:r>
      <w:r w:rsidRPr="00EE6E73">
        <w:rPr>
          <w:color w:val="808080"/>
        </w:rPr>
        <w:t>-- R1 25-3b: Inter-</w:t>
      </w:r>
      <w:proofErr w:type="spellStart"/>
      <w:r w:rsidRPr="00EE6E73">
        <w:rPr>
          <w:color w:val="808080"/>
        </w:rPr>
        <w:t>subslot</w:t>
      </w:r>
      <w:proofErr w:type="spellEnd"/>
      <w:r w:rsidRPr="00EE6E73">
        <w:rPr>
          <w:color w:val="808080"/>
        </w:rPr>
        <w:t xml:space="preserve"> frequency hopping for PUCCH repetitions</w:t>
      </w:r>
    </w:p>
    <w:p w14:paraId="5DE89ECB" w14:textId="60ED0CE4" w:rsidR="00FD0B5C" w:rsidRPr="00EE6E73" w:rsidRDefault="00FD0B5C" w:rsidP="00EE6E73">
      <w:pPr>
        <w:pStyle w:val="PL"/>
      </w:pPr>
      <w:r w:rsidRPr="00EE6E73">
        <w:t xml:space="preserve">    interSubslotFreqHopping-PUCCH-r17                  </w:t>
      </w:r>
      <w:r w:rsidRPr="00EE6E73">
        <w:rPr>
          <w:color w:val="993366"/>
        </w:rPr>
        <w:t>ENUMERATED</w:t>
      </w:r>
      <w:r w:rsidRPr="00EE6E73">
        <w:t xml:space="preserve"> {supported}                 </w:t>
      </w:r>
      <w:r w:rsidRPr="00EE6E73">
        <w:rPr>
          <w:color w:val="993366"/>
        </w:rPr>
        <w:t>OPTIONAL</w:t>
      </w:r>
      <w:r w:rsidRPr="00EE6E73">
        <w:t>,</w:t>
      </w:r>
    </w:p>
    <w:p w14:paraId="4020AEE2" w14:textId="419DFC94" w:rsidR="00FD0B5C" w:rsidRPr="00EE6E73" w:rsidRDefault="00FD0B5C" w:rsidP="00EE6E73">
      <w:pPr>
        <w:pStyle w:val="PL"/>
        <w:rPr>
          <w:color w:val="808080"/>
        </w:rPr>
      </w:pPr>
      <w:r w:rsidRPr="00EE6E73">
        <w:t xml:space="preserve">    </w:t>
      </w:r>
      <w:r w:rsidRPr="00EE6E73">
        <w:rPr>
          <w:color w:val="808080"/>
        </w:rPr>
        <w:t>-- R1 25-8: Semi-static HARQ-ACK codebook for sub-slot PUCCH</w:t>
      </w:r>
    </w:p>
    <w:p w14:paraId="40E1E579" w14:textId="4F8CCC43" w:rsidR="00FD0B5C" w:rsidRPr="00EE6E73" w:rsidRDefault="00FD0B5C" w:rsidP="00EE6E73">
      <w:pPr>
        <w:pStyle w:val="PL"/>
      </w:pPr>
      <w:r w:rsidRPr="00EE6E73">
        <w:t xml:space="preserve">    semiStaticHARQ-ACK-CodebookSub-SlotPUCCH-r17       </w:t>
      </w:r>
      <w:r w:rsidRPr="00EE6E73">
        <w:rPr>
          <w:color w:val="993366"/>
        </w:rPr>
        <w:t>ENUMERATED</w:t>
      </w:r>
      <w:r w:rsidRPr="00EE6E73">
        <w:t xml:space="preserve"> {supported}                 </w:t>
      </w:r>
      <w:r w:rsidRPr="00EE6E73">
        <w:rPr>
          <w:color w:val="993366"/>
        </w:rPr>
        <w:t>OPTIONAL</w:t>
      </w:r>
      <w:r w:rsidRPr="00EE6E73">
        <w:t>,</w:t>
      </w:r>
    </w:p>
    <w:p w14:paraId="352D36D6" w14:textId="2C4F9BED" w:rsidR="00FD0B5C" w:rsidRPr="00EE6E73" w:rsidRDefault="00FD0B5C" w:rsidP="00EE6E73">
      <w:pPr>
        <w:pStyle w:val="PL"/>
        <w:rPr>
          <w:color w:val="808080"/>
        </w:rPr>
      </w:pPr>
      <w:r w:rsidRPr="00EE6E73">
        <w:t xml:space="preserve">    </w:t>
      </w:r>
      <w:r w:rsidRPr="00EE6E73">
        <w:rPr>
          <w:color w:val="808080"/>
        </w:rPr>
        <w:t>-- R1 25-14: PHY prioritization of overlapping low-priority DG-PUSCH and high-priority CG-PUSCH</w:t>
      </w:r>
    </w:p>
    <w:p w14:paraId="229D8E74" w14:textId="315D8315" w:rsidR="00FD0B5C" w:rsidRPr="00EE6E73" w:rsidRDefault="00FD0B5C" w:rsidP="00EE6E73">
      <w:pPr>
        <w:pStyle w:val="PL"/>
      </w:pPr>
      <w:r w:rsidRPr="00EE6E73">
        <w:t xml:space="preserve">    phy-PrioritizationLowPriorityDG-HighPriorityCG-r17 </w:t>
      </w:r>
      <w:r w:rsidRPr="00EE6E73">
        <w:rPr>
          <w:color w:val="993366"/>
        </w:rPr>
        <w:t>INTEGER</w:t>
      </w:r>
      <w:r w:rsidRPr="00EE6E73">
        <w:t xml:space="preserve">(1..16)                         </w:t>
      </w:r>
      <w:r w:rsidRPr="00EE6E73">
        <w:rPr>
          <w:color w:val="993366"/>
        </w:rPr>
        <w:t>OPTIONAL</w:t>
      </w:r>
      <w:r w:rsidRPr="00EE6E73">
        <w:t>,</w:t>
      </w:r>
    </w:p>
    <w:p w14:paraId="116EC266" w14:textId="316782A3" w:rsidR="00FD0B5C" w:rsidRPr="00EE6E73" w:rsidRDefault="00FD0B5C" w:rsidP="00EE6E73">
      <w:pPr>
        <w:pStyle w:val="PL"/>
        <w:rPr>
          <w:color w:val="808080"/>
        </w:rPr>
      </w:pPr>
      <w:r w:rsidRPr="00EE6E73">
        <w:t xml:space="preserve">    </w:t>
      </w:r>
      <w:r w:rsidRPr="00EE6E73">
        <w:rPr>
          <w:color w:val="808080"/>
        </w:rPr>
        <w:t>-- R1 25-15: PHY prioritization of overlapping high-priority DG-PUSCH and low-priority CG-PUSCH</w:t>
      </w:r>
    </w:p>
    <w:p w14:paraId="612476C1" w14:textId="370C36B5" w:rsidR="00FD0B5C" w:rsidRPr="00EE6E73" w:rsidRDefault="00FD0B5C" w:rsidP="00EE6E73">
      <w:pPr>
        <w:pStyle w:val="PL"/>
      </w:pPr>
      <w:r w:rsidRPr="00EE6E73">
        <w:t xml:space="preserve">    phy-PrioritizationHighPriorityDG-LowPriorityCG-r17 </w:t>
      </w:r>
      <w:r w:rsidRPr="00EE6E73">
        <w:rPr>
          <w:color w:val="993366"/>
        </w:rPr>
        <w:t>SEQUENCE</w:t>
      </w:r>
      <w:r w:rsidRPr="00EE6E73">
        <w:t xml:space="preserve"> {</w:t>
      </w:r>
    </w:p>
    <w:p w14:paraId="4EECB0B1" w14:textId="7584ECBF" w:rsidR="00FD0B5C" w:rsidRPr="00EE6E73" w:rsidRDefault="00FD0B5C" w:rsidP="00EE6E73">
      <w:pPr>
        <w:pStyle w:val="PL"/>
      </w:pPr>
      <w:r w:rsidRPr="00EE6E73">
        <w:t xml:space="preserve">        pusch-PreparationLowPriority-r17                   </w:t>
      </w:r>
      <w:r w:rsidRPr="00EE6E73">
        <w:rPr>
          <w:color w:val="993366"/>
        </w:rPr>
        <w:t>ENUMERATED</w:t>
      </w:r>
      <w:r w:rsidRPr="00EE6E73">
        <w:t>{sym0, sym1, sym2},</w:t>
      </w:r>
    </w:p>
    <w:p w14:paraId="69434353" w14:textId="27E9BD01" w:rsidR="00FD0B5C" w:rsidRPr="00EE6E73" w:rsidRDefault="00FD0B5C" w:rsidP="00EE6E73">
      <w:pPr>
        <w:pStyle w:val="PL"/>
      </w:pPr>
      <w:r w:rsidRPr="00EE6E73">
        <w:t xml:space="preserve">        additionalCancellationTime-r17                     </w:t>
      </w:r>
      <w:r w:rsidRPr="00EE6E73">
        <w:rPr>
          <w:color w:val="993366"/>
        </w:rPr>
        <w:t>SEQUENCE</w:t>
      </w:r>
      <w:r w:rsidRPr="00EE6E73">
        <w:t xml:space="preserve"> {</w:t>
      </w:r>
    </w:p>
    <w:p w14:paraId="547ABCDD" w14:textId="3CE97A38" w:rsidR="00FD0B5C" w:rsidRPr="00EE6E73" w:rsidRDefault="00FD0B5C" w:rsidP="00EE6E73">
      <w:pPr>
        <w:pStyle w:val="PL"/>
      </w:pPr>
      <w:r w:rsidRPr="00EE6E73">
        <w:t xml:space="preserve">            scs-15kHz-r17                                      </w:t>
      </w:r>
      <w:r w:rsidRPr="00EE6E73">
        <w:rPr>
          <w:color w:val="993366"/>
        </w:rPr>
        <w:t>ENUMERATED</w:t>
      </w:r>
      <w:r w:rsidRPr="00EE6E73">
        <w:t xml:space="preserve">{sym0, sym1, sym2}   </w:t>
      </w:r>
      <w:r w:rsidRPr="00EE6E73">
        <w:rPr>
          <w:color w:val="993366"/>
        </w:rPr>
        <w:t>OPTIONAL</w:t>
      </w:r>
      <w:r w:rsidRPr="00EE6E73">
        <w:t>,</w:t>
      </w:r>
    </w:p>
    <w:p w14:paraId="03AC51D7" w14:textId="0B3378A3" w:rsidR="00FD0B5C" w:rsidRPr="00EE6E73" w:rsidRDefault="00FD0B5C" w:rsidP="00EE6E73">
      <w:pPr>
        <w:pStyle w:val="PL"/>
      </w:pPr>
      <w:r w:rsidRPr="00EE6E73">
        <w:t xml:space="preserve">            scs-30kHz-r17                                      </w:t>
      </w:r>
      <w:r w:rsidRPr="00EE6E73">
        <w:rPr>
          <w:color w:val="993366"/>
        </w:rPr>
        <w:t>ENUMERATED</w:t>
      </w:r>
      <w:r w:rsidRPr="00EE6E73">
        <w:t xml:space="preserve">{sym0, sym1, sym2, sym3, sym4}    </w:t>
      </w:r>
      <w:r w:rsidRPr="00EE6E73">
        <w:rPr>
          <w:color w:val="993366"/>
        </w:rPr>
        <w:t>OPTIONAL</w:t>
      </w:r>
      <w:r w:rsidRPr="00EE6E73">
        <w:t>,</w:t>
      </w:r>
    </w:p>
    <w:p w14:paraId="04CC59A2" w14:textId="64233397" w:rsidR="00FD0B5C" w:rsidRPr="00EE6E73" w:rsidRDefault="00FD0B5C" w:rsidP="00EE6E73">
      <w:pPr>
        <w:pStyle w:val="PL"/>
      </w:pPr>
      <w:r w:rsidRPr="00EE6E73">
        <w:t xml:space="preserve">            scs-60kHz-r17                                      </w:t>
      </w:r>
      <w:r w:rsidRPr="00EE6E73">
        <w:rPr>
          <w:color w:val="993366"/>
        </w:rPr>
        <w:t>ENUMERATED</w:t>
      </w:r>
      <w:r w:rsidRPr="00EE6E73">
        <w:t xml:space="preserve">{sym0, sym1, sym2, sym3, sym4, sym5, sym6, sym7, sym8} </w:t>
      </w:r>
      <w:r w:rsidRPr="00EE6E73">
        <w:rPr>
          <w:color w:val="993366"/>
        </w:rPr>
        <w:t>OPTIONAL</w:t>
      </w:r>
      <w:r w:rsidRPr="00EE6E73">
        <w:t>,</w:t>
      </w:r>
    </w:p>
    <w:p w14:paraId="565BC905" w14:textId="0F965A76" w:rsidR="00FD0B5C" w:rsidRPr="00EE6E73" w:rsidRDefault="00FD0B5C" w:rsidP="00EE6E73">
      <w:pPr>
        <w:pStyle w:val="PL"/>
      </w:pPr>
      <w:r w:rsidRPr="00EE6E73">
        <w:t xml:space="preserve">            scs-120kHz-r17                                     </w:t>
      </w:r>
      <w:r w:rsidRPr="00EE6E73">
        <w:rPr>
          <w:color w:val="993366"/>
        </w:rPr>
        <w:t>ENUMERATED</w:t>
      </w:r>
      <w:r w:rsidRPr="00EE6E73">
        <w:t>{sym0, sym1, sym2, sym3, sym4, sym5, sym6, sym7, sym8, sym9,</w:t>
      </w:r>
    </w:p>
    <w:p w14:paraId="7FB0E554" w14:textId="02F1335A" w:rsidR="00FD0B5C" w:rsidRPr="00EE6E73" w:rsidRDefault="00FD0B5C" w:rsidP="00EE6E73">
      <w:pPr>
        <w:pStyle w:val="PL"/>
      </w:pPr>
      <w:r w:rsidRPr="00EE6E73">
        <w:t xml:space="preserve">                                                                          sym10, sym11, sym12, sym13, sym14, sym15, sym16}    </w:t>
      </w:r>
      <w:r w:rsidRPr="00EE6E73">
        <w:rPr>
          <w:color w:val="993366"/>
        </w:rPr>
        <w:t>OPTIONAL</w:t>
      </w:r>
    </w:p>
    <w:p w14:paraId="405AC159" w14:textId="2ABC7832" w:rsidR="00FD0B5C" w:rsidRPr="00EE6E73" w:rsidRDefault="00FD0B5C" w:rsidP="00EE6E73">
      <w:pPr>
        <w:pStyle w:val="PL"/>
      </w:pPr>
      <w:r w:rsidRPr="00EE6E73">
        <w:t xml:space="preserve">        },</w:t>
      </w:r>
    </w:p>
    <w:p w14:paraId="74B85AA8" w14:textId="69E1370C" w:rsidR="00FD0B5C" w:rsidRPr="00EE6E73" w:rsidRDefault="00FD0B5C" w:rsidP="00EE6E73">
      <w:pPr>
        <w:pStyle w:val="PL"/>
      </w:pPr>
      <w:r w:rsidRPr="00EE6E73">
        <w:t xml:space="preserve">        maxNumberCarriers-r17                              </w:t>
      </w:r>
      <w:r w:rsidRPr="00EE6E73">
        <w:rPr>
          <w:color w:val="993366"/>
        </w:rPr>
        <w:t>INTEGER</w:t>
      </w:r>
      <w:r w:rsidRPr="00EE6E73">
        <w:t>(1..16)</w:t>
      </w:r>
    </w:p>
    <w:p w14:paraId="5F7ACB60" w14:textId="7A46723A" w:rsidR="00FD0B5C" w:rsidRPr="00EE6E73" w:rsidRDefault="00FD0B5C" w:rsidP="00EE6E73">
      <w:pPr>
        <w:pStyle w:val="PL"/>
      </w:pPr>
      <w:r w:rsidRPr="00EE6E73">
        <w:t xml:space="preserve">    }                                                                                         </w:t>
      </w:r>
      <w:r w:rsidRPr="00EE6E73">
        <w:rPr>
          <w:color w:val="993366"/>
        </w:rPr>
        <w:t>OPTIONAL</w:t>
      </w:r>
      <w:r w:rsidRPr="00EE6E73">
        <w:t>,</w:t>
      </w:r>
    </w:p>
    <w:p w14:paraId="04D914E5" w14:textId="77777777" w:rsidR="00FD0B5C" w:rsidRPr="00EE6E73" w:rsidRDefault="00FD0B5C" w:rsidP="00EE6E73">
      <w:pPr>
        <w:pStyle w:val="PL"/>
        <w:rPr>
          <w:color w:val="808080"/>
        </w:rPr>
      </w:pPr>
      <w:r w:rsidRPr="00EE6E73">
        <w:t xml:space="preserve">    </w:t>
      </w:r>
      <w:r w:rsidRPr="00EE6E73">
        <w:rPr>
          <w:color w:val="808080"/>
        </w:rPr>
        <w:t>-- R4 17-5 Support of UL DC location(s) report</w:t>
      </w:r>
    </w:p>
    <w:p w14:paraId="170341B4" w14:textId="5BF53E54" w:rsidR="00FD0B5C" w:rsidRPr="00EE6E73" w:rsidRDefault="00FD0B5C" w:rsidP="00EE6E73">
      <w:pPr>
        <w:pStyle w:val="PL"/>
      </w:pPr>
      <w:r w:rsidRPr="00EE6E73">
        <w:t xml:space="preserve">    extendedDC-LocationReport-r17                      </w:t>
      </w:r>
      <w:r w:rsidRPr="00EE6E73">
        <w:rPr>
          <w:color w:val="993366"/>
        </w:rPr>
        <w:t>ENUMERATED</w:t>
      </w:r>
      <w:r w:rsidRPr="00EE6E73">
        <w:t xml:space="preserve"> {supported}                 </w:t>
      </w:r>
      <w:r w:rsidRPr="00EE6E73">
        <w:rPr>
          <w:color w:val="993366"/>
        </w:rPr>
        <w:t>OPTIONAL</w:t>
      </w:r>
    </w:p>
    <w:p w14:paraId="0352723C" w14:textId="025FB8A4" w:rsidR="00FD0B5C" w:rsidRPr="00EE6E73" w:rsidRDefault="00FD0B5C" w:rsidP="00EE6E73">
      <w:pPr>
        <w:pStyle w:val="PL"/>
      </w:pPr>
      <w:r w:rsidRPr="00EE6E73">
        <w:t>}</w:t>
      </w:r>
    </w:p>
    <w:p w14:paraId="11E73CEC" w14:textId="77777777" w:rsidR="00E15A55" w:rsidRPr="00EE6E73" w:rsidRDefault="00E15A55" w:rsidP="00EE6E73">
      <w:pPr>
        <w:pStyle w:val="PL"/>
      </w:pPr>
    </w:p>
    <w:p w14:paraId="6F18D63D" w14:textId="7465A4D1" w:rsidR="00E15A55" w:rsidRPr="00EE6E73" w:rsidRDefault="00E15A55" w:rsidP="00EE6E73">
      <w:pPr>
        <w:pStyle w:val="PL"/>
      </w:pPr>
      <w:r w:rsidRPr="00EE6E73">
        <w:t>FeatureSetUplink-v18</w:t>
      </w:r>
      <w:r w:rsidR="00C34FAA" w:rsidRPr="00EE6E73">
        <w:t>00</w:t>
      </w:r>
      <w:r w:rsidRPr="00EE6E73">
        <w:t xml:space="preserve"> ::= </w:t>
      </w:r>
      <w:r w:rsidR="00CB5C36" w:rsidRPr="00EE6E73">
        <w:t xml:space="preserve">                        </w:t>
      </w:r>
      <w:r w:rsidRPr="00EE6E73">
        <w:rPr>
          <w:color w:val="993366"/>
        </w:rPr>
        <w:t>SEQUENCE</w:t>
      </w:r>
      <w:r w:rsidRPr="00EE6E73">
        <w:t xml:space="preserve"> {</w:t>
      </w:r>
    </w:p>
    <w:p w14:paraId="22CB3C8C" w14:textId="77777777" w:rsidR="00CB5C36" w:rsidRPr="00EE6E73" w:rsidRDefault="00CB5C36" w:rsidP="00EE6E73">
      <w:pPr>
        <w:pStyle w:val="PL"/>
        <w:rPr>
          <w:color w:val="808080"/>
        </w:rPr>
      </w:pPr>
      <w:r w:rsidRPr="00EE6E73">
        <w:t xml:space="preserve">    </w:t>
      </w:r>
      <w:r w:rsidRPr="00EE6E73">
        <w:rPr>
          <w:color w:val="808080"/>
        </w:rPr>
        <w:t xml:space="preserve">-- R1 40-3-3-1a: Supported maximum delay value larger than </w:t>
      </w:r>
      <w:proofErr w:type="spellStart"/>
      <w:r w:rsidRPr="00EE6E73">
        <w:rPr>
          <w:color w:val="808080"/>
        </w:rPr>
        <w:t>D_basic</w:t>
      </w:r>
      <w:proofErr w:type="spellEnd"/>
    </w:p>
    <w:p w14:paraId="69DE9203" w14:textId="4BCCA308" w:rsidR="00CB5C36" w:rsidRPr="00EE6E73" w:rsidRDefault="00CB5C36" w:rsidP="00EE6E73">
      <w:pPr>
        <w:pStyle w:val="PL"/>
      </w:pPr>
      <w:r w:rsidRPr="00EE6E73">
        <w:t xml:space="preserve">    maxDelayValueBeyondD-Basic-r18                     </w:t>
      </w:r>
      <w:r w:rsidRPr="00EE6E73">
        <w:rPr>
          <w:color w:val="993366"/>
        </w:rPr>
        <w:t>ENUMERATED</w:t>
      </w:r>
      <w:r w:rsidRPr="00EE6E73">
        <w:t xml:space="preserve"> {sl2,sl3,sl4,sl5,sl6,sl10}                        </w:t>
      </w:r>
      <w:r w:rsidRPr="00EE6E73">
        <w:rPr>
          <w:color w:val="993366"/>
        </w:rPr>
        <w:t>OPTIONAL</w:t>
      </w:r>
      <w:r w:rsidRPr="00EE6E73">
        <w:t>,</w:t>
      </w:r>
    </w:p>
    <w:p w14:paraId="26DFDE51" w14:textId="77777777" w:rsidR="00E15A55" w:rsidRPr="00EE6E73" w:rsidRDefault="00E15A55" w:rsidP="00EE6E73">
      <w:pPr>
        <w:pStyle w:val="PL"/>
        <w:rPr>
          <w:color w:val="808080"/>
        </w:rPr>
      </w:pPr>
      <w:r w:rsidRPr="00EE6E73">
        <w:t xml:space="preserve">    </w:t>
      </w:r>
      <w:r w:rsidRPr="00EE6E73">
        <w:rPr>
          <w:color w:val="808080"/>
        </w:rPr>
        <w:t>-- R1 40-3-3-2: Number of delay values</w:t>
      </w:r>
    </w:p>
    <w:p w14:paraId="7560A283" w14:textId="5E1747E1" w:rsidR="00E15A55" w:rsidRPr="00EE6E73" w:rsidRDefault="00E15A55" w:rsidP="00EE6E73">
      <w:pPr>
        <w:pStyle w:val="PL"/>
      </w:pPr>
      <w:r w:rsidRPr="00EE6E73">
        <w:t xml:space="preserve">    tdcp</w:t>
      </w:r>
      <w:r w:rsidR="00CB5C36" w:rsidRPr="00EE6E73">
        <w:t>-</w:t>
      </w:r>
      <w:r w:rsidRPr="00EE6E73">
        <w:t xml:space="preserve">NumberDelayValue-r18                          </w:t>
      </w:r>
      <w:r w:rsidRPr="00EE6E73">
        <w:rPr>
          <w:color w:val="993366"/>
        </w:rPr>
        <w:t>INTEGER</w:t>
      </w:r>
      <w:r w:rsidRPr="00EE6E73">
        <w:t xml:space="preserve"> (2..4)                         </w:t>
      </w:r>
      <w:r w:rsidR="00CB5C36" w:rsidRPr="00EE6E73">
        <w:t xml:space="preserve">                      </w:t>
      </w:r>
      <w:r w:rsidRPr="00EE6E73">
        <w:rPr>
          <w:color w:val="993366"/>
        </w:rPr>
        <w:t>OPTIONAL</w:t>
      </w:r>
      <w:r w:rsidRPr="00EE6E73">
        <w:t>,</w:t>
      </w:r>
    </w:p>
    <w:p w14:paraId="17477AAC" w14:textId="77777777" w:rsidR="00E15A55" w:rsidRPr="00EE6E73" w:rsidRDefault="00E15A55" w:rsidP="00EE6E73">
      <w:pPr>
        <w:pStyle w:val="PL"/>
        <w:rPr>
          <w:color w:val="808080"/>
        </w:rPr>
      </w:pPr>
      <w:r w:rsidRPr="00EE6E73">
        <w:t xml:space="preserve">    </w:t>
      </w:r>
      <w:r w:rsidRPr="00EE6E73">
        <w:rPr>
          <w:color w:val="808080"/>
        </w:rPr>
        <w:t>-- R1 40-3-3-4: Phase report</w:t>
      </w:r>
    </w:p>
    <w:p w14:paraId="2C39CE5C" w14:textId="4A1BD5F8" w:rsidR="00E15A55" w:rsidRPr="00EE6E73" w:rsidRDefault="00E15A55" w:rsidP="00EE6E73">
      <w:pPr>
        <w:pStyle w:val="PL"/>
      </w:pPr>
      <w:r w:rsidRPr="00EE6E73">
        <w:t xml:space="preserve">    phaseReportMoreThanOn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7753C4C" w14:textId="77777777" w:rsidR="00CB5C36" w:rsidRPr="00EE6E73" w:rsidRDefault="00CB5C36" w:rsidP="00EE6E73">
      <w:pPr>
        <w:pStyle w:val="PL"/>
        <w:rPr>
          <w:color w:val="808080"/>
        </w:rPr>
      </w:pPr>
      <w:r w:rsidRPr="00EE6E73">
        <w:t xml:space="preserve">    </w:t>
      </w:r>
      <w:r w:rsidRPr="00EE6E73">
        <w:rPr>
          <w:color w:val="808080"/>
        </w:rPr>
        <w:t>-- R1 40-3-3-6: Maximum number of TRS resource sets in a report configuration</w:t>
      </w:r>
    </w:p>
    <w:p w14:paraId="67972BB0" w14:textId="03457C3F" w:rsidR="00CB5C36" w:rsidRPr="00EE6E73" w:rsidRDefault="00CB5C36" w:rsidP="00EE6E73">
      <w:pPr>
        <w:pStyle w:val="PL"/>
      </w:pPr>
      <w:r w:rsidRPr="00EE6E73">
        <w:t xml:space="preserve">    maxNumberTRS-ResourceSet-r18                       </w:t>
      </w:r>
      <w:r w:rsidRPr="00EE6E73">
        <w:rPr>
          <w:color w:val="993366"/>
        </w:rPr>
        <w:t>INTEGER</w:t>
      </w:r>
      <w:r w:rsidRPr="00EE6E73">
        <w:t xml:space="preserve"> (2..3)                                               </w:t>
      </w:r>
      <w:r w:rsidRPr="00EE6E73">
        <w:rPr>
          <w:color w:val="993366"/>
        </w:rPr>
        <w:t>OPTIONAL</w:t>
      </w:r>
      <w:r w:rsidRPr="00EE6E73">
        <w:t>,</w:t>
      </w:r>
    </w:p>
    <w:p w14:paraId="2D73F759" w14:textId="77777777" w:rsidR="00CB5C36" w:rsidRPr="00EE6E73" w:rsidRDefault="00CB5C36" w:rsidP="00EE6E73">
      <w:pPr>
        <w:pStyle w:val="PL"/>
        <w:rPr>
          <w:color w:val="808080"/>
        </w:rPr>
      </w:pPr>
      <w:r w:rsidRPr="00EE6E73">
        <w:t xml:space="preserve">    </w:t>
      </w:r>
      <w:r w:rsidRPr="00EE6E73">
        <w:rPr>
          <w:color w:val="808080"/>
        </w:rPr>
        <w:t>-- R1 40-3-3-7: Maximum number of TDCP report settings per-BWP</w:t>
      </w:r>
    </w:p>
    <w:p w14:paraId="54E4E733" w14:textId="141ECE36" w:rsidR="00CB5C36" w:rsidRPr="00EE6E73" w:rsidRDefault="00CB5C36" w:rsidP="00EE6E73">
      <w:pPr>
        <w:pStyle w:val="PL"/>
      </w:pPr>
      <w:r w:rsidRPr="00EE6E73">
        <w:t xml:space="preserve">    maxNumberTDCP-PerBWP-r18                           </w:t>
      </w:r>
      <w:r w:rsidRPr="00EE6E73">
        <w:rPr>
          <w:color w:val="993366"/>
        </w:rPr>
        <w:t>INTEGER</w:t>
      </w:r>
      <w:r w:rsidRPr="00EE6E73">
        <w:t xml:space="preserve"> (1..4)                                               </w:t>
      </w:r>
      <w:r w:rsidRPr="00EE6E73">
        <w:rPr>
          <w:color w:val="993366"/>
        </w:rPr>
        <w:t>OPTIONAL</w:t>
      </w:r>
      <w:r w:rsidRPr="00EE6E73">
        <w:t>,</w:t>
      </w:r>
    </w:p>
    <w:p w14:paraId="5EBF1057" w14:textId="77777777" w:rsidR="00CB5C36" w:rsidRPr="00EE6E73" w:rsidRDefault="00CB5C36" w:rsidP="00EE6E73">
      <w:pPr>
        <w:pStyle w:val="PL"/>
      </w:pPr>
    </w:p>
    <w:p w14:paraId="20D4FF8A" w14:textId="77777777" w:rsidR="00CB5C36" w:rsidRPr="00EE6E73" w:rsidRDefault="00CB5C36" w:rsidP="00EE6E73">
      <w:pPr>
        <w:pStyle w:val="PL"/>
        <w:rPr>
          <w:color w:val="808080"/>
        </w:rPr>
      </w:pPr>
      <w:r w:rsidRPr="00EE6E73">
        <w:t xml:space="preserve">    </w:t>
      </w:r>
      <w:r w:rsidRPr="00EE6E73">
        <w:rPr>
          <w:color w:val="808080"/>
        </w:rPr>
        <w:t>-- R1 40-4-6c: DMRS type for Rel.18 enhanced DMRS ports for PUSCH</w:t>
      </w:r>
    </w:p>
    <w:p w14:paraId="265C1C4A" w14:textId="6085ACA7" w:rsidR="00CB5C36" w:rsidRPr="00EE6E73" w:rsidRDefault="00CB5C36" w:rsidP="00EE6E73">
      <w:pPr>
        <w:pStyle w:val="PL"/>
      </w:pPr>
      <w:r w:rsidRPr="00EE6E73">
        <w:t xml:space="preserve">    pusch-DMRS-TypeEnh-r18                             </w:t>
      </w:r>
      <w:r w:rsidRPr="00EE6E73">
        <w:rPr>
          <w:color w:val="993366"/>
        </w:rPr>
        <w:t>SEQUENCE</w:t>
      </w:r>
      <w:r w:rsidRPr="00EE6E73">
        <w:t xml:space="preserve"> {</w:t>
      </w:r>
    </w:p>
    <w:p w14:paraId="36B5FD7A" w14:textId="38F11191" w:rsidR="00CB5C36" w:rsidRPr="00EE6E73" w:rsidRDefault="00CB5C36" w:rsidP="00EE6E73">
      <w:pPr>
        <w:pStyle w:val="PL"/>
      </w:pPr>
      <w:r w:rsidRPr="00EE6E73">
        <w:t xml:space="preserve">        dmrs-Type-r18                                      </w:t>
      </w:r>
      <w:r w:rsidRPr="00EE6E73">
        <w:rPr>
          <w:color w:val="993366"/>
        </w:rPr>
        <w:t>ENUMERATED</w:t>
      </w:r>
      <w:r w:rsidRPr="00EE6E73">
        <w:t xml:space="preserve"> {etype1, both},</w:t>
      </w:r>
    </w:p>
    <w:p w14:paraId="7ECA0CCE" w14:textId="269BADB1" w:rsidR="00CB5C36" w:rsidRPr="00EE6E73" w:rsidRDefault="00CB5C36" w:rsidP="00EE6E73">
      <w:pPr>
        <w:pStyle w:val="PL"/>
        <w:rPr>
          <w:rFonts w:eastAsia="DengXian"/>
        </w:rPr>
      </w:pPr>
      <w:r w:rsidRPr="00EE6E73">
        <w:t xml:space="preserve">        pusch-</w:t>
      </w:r>
      <w:r w:rsidRPr="00EE6E73">
        <w:rPr>
          <w:rFonts w:eastAsia="DengXian"/>
        </w:rPr>
        <w:t>TypeA-DMRS-r18</w:t>
      </w:r>
      <w:r w:rsidR="003A0FC7" w:rsidRPr="00EE6E73">
        <w:t xml:space="preserve">                               </w:t>
      </w:r>
      <w:r w:rsidRPr="00EE6E73">
        <w:rPr>
          <w:color w:val="993366"/>
        </w:rPr>
        <w:t>SEQUENCE</w:t>
      </w:r>
      <w:r w:rsidRPr="00EE6E73">
        <w:rPr>
          <w:rFonts w:eastAsia="DengXian"/>
        </w:rPr>
        <w:t xml:space="preserve"> {</w:t>
      </w:r>
    </w:p>
    <w:p w14:paraId="6245ECC1" w14:textId="77777777" w:rsidR="003F00BF" w:rsidRPr="00EE6E73" w:rsidRDefault="00CB5C36" w:rsidP="00EE6E73">
      <w:pPr>
        <w:pStyle w:val="PL"/>
        <w:rPr>
          <w:color w:val="808080"/>
        </w:rPr>
      </w:pPr>
      <w:r w:rsidRPr="00EE6E73">
        <w:t xml:space="preserve">            </w:t>
      </w:r>
      <w:r w:rsidRPr="00EE6E73">
        <w:rPr>
          <w:color w:val="808080"/>
        </w:rPr>
        <w:t xml:space="preserve">-- R1 40-4-6: Basic feature of Rel.18 enhanced DMRS ports for PUSCH for scheduling </w:t>
      </w:r>
      <w:r w:rsidR="003F00BF" w:rsidRPr="00EE6E73">
        <w:rPr>
          <w:color w:val="808080"/>
        </w:rPr>
        <w:t xml:space="preserve">mapping of </w:t>
      </w:r>
      <w:r w:rsidRPr="00EE6E73">
        <w:rPr>
          <w:color w:val="808080"/>
        </w:rPr>
        <w:t>type A for Rel.18 enhanced</w:t>
      </w:r>
    </w:p>
    <w:p w14:paraId="285A32B9" w14:textId="09CFC0C2" w:rsidR="00CB5C36" w:rsidRPr="00EE6E73" w:rsidRDefault="003F00BF" w:rsidP="00EE6E73">
      <w:pPr>
        <w:pStyle w:val="PL"/>
        <w:rPr>
          <w:color w:val="808080"/>
        </w:rPr>
      </w:pPr>
      <w:r w:rsidRPr="00EE6E73">
        <w:t xml:space="preserve">            </w:t>
      </w:r>
      <w:r w:rsidRPr="00EE6E73">
        <w:rPr>
          <w:color w:val="808080"/>
        </w:rPr>
        <w:t>--</w:t>
      </w:r>
      <w:r w:rsidR="00CB5C36" w:rsidRPr="00EE6E73">
        <w:rPr>
          <w:color w:val="808080"/>
        </w:rPr>
        <w:t xml:space="preserve"> DMRS ports</w:t>
      </w:r>
    </w:p>
    <w:p w14:paraId="2758AEA9" w14:textId="7642AEC6" w:rsidR="00CB5C36" w:rsidRPr="00EE6E73" w:rsidRDefault="00CB5C36" w:rsidP="00EE6E73">
      <w:pPr>
        <w:pStyle w:val="PL"/>
      </w:pPr>
      <w:r w:rsidRPr="00EE6E73">
        <w:t xml:space="preserve">            dmrs-TypeA-r18                                     </w:t>
      </w:r>
      <w:r w:rsidRPr="00EE6E73">
        <w:rPr>
          <w:color w:val="993366"/>
        </w:rPr>
        <w:t>ENUMERATED</w:t>
      </w:r>
      <w:r w:rsidRPr="00EE6E73">
        <w:t xml:space="preserve"> {supported},</w:t>
      </w:r>
    </w:p>
    <w:p w14:paraId="10315FDD" w14:textId="77777777" w:rsidR="00CB5C36" w:rsidRPr="00EE6E73" w:rsidRDefault="00CB5C36" w:rsidP="00EE6E73">
      <w:pPr>
        <w:pStyle w:val="PL"/>
        <w:rPr>
          <w:color w:val="808080"/>
        </w:rPr>
      </w:pPr>
      <w:r w:rsidRPr="00EE6E73">
        <w:t xml:space="preserve">            </w:t>
      </w:r>
      <w:r w:rsidRPr="00EE6E73">
        <w:rPr>
          <w:color w:val="808080"/>
        </w:rPr>
        <w:t>-- R1 40-4-6d: 2 symbols front-loaded DMRS (uplink) for Rel.18 enhanced DMRS ports for PUSCH</w:t>
      </w:r>
    </w:p>
    <w:p w14:paraId="51376C4A" w14:textId="68E2FC12" w:rsidR="00CB5C36" w:rsidRPr="00EE6E73" w:rsidRDefault="00CB5C36" w:rsidP="00EE6E73">
      <w:pPr>
        <w:pStyle w:val="PL"/>
      </w:pPr>
      <w:r w:rsidRPr="00EE6E73">
        <w:t xml:space="preserve">            pusch-2SymbolFL-DMRS-r18                           </w:t>
      </w:r>
      <w:r w:rsidRPr="00EE6E73">
        <w:rPr>
          <w:color w:val="993366"/>
        </w:rPr>
        <w:t>ENUMERATED</w:t>
      </w:r>
      <w:r w:rsidRPr="00EE6E73">
        <w:t xml:space="preserve"> {supported}                               </w:t>
      </w:r>
      <w:r w:rsidRPr="00EE6E73">
        <w:rPr>
          <w:color w:val="993366"/>
        </w:rPr>
        <w:t>OPTIONAL</w:t>
      </w:r>
      <w:r w:rsidRPr="00EE6E73">
        <w:t>,</w:t>
      </w:r>
    </w:p>
    <w:p w14:paraId="564225E7" w14:textId="77777777" w:rsidR="00CB5C36" w:rsidRPr="00EE6E73" w:rsidRDefault="00CB5C36" w:rsidP="00EE6E73">
      <w:pPr>
        <w:pStyle w:val="PL"/>
        <w:rPr>
          <w:color w:val="808080"/>
        </w:rPr>
      </w:pPr>
      <w:r w:rsidRPr="00EE6E73">
        <w:t xml:space="preserve">            </w:t>
      </w:r>
      <w:r w:rsidRPr="00EE6E73">
        <w:rPr>
          <w:color w:val="808080"/>
        </w:rPr>
        <w:t>-- R1 40-4-6e: 2-symbol FL DMRS + one additional 2-symbols DMRS for Rel.18 enhanced DMRS ports for PUSCH</w:t>
      </w:r>
    </w:p>
    <w:p w14:paraId="42B4F2A6" w14:textId="563A2151" w:rsidR="00CB5C36" w:rsidRPr="00EE6E73" w:rsidRDefault="00CB5C36" w:rsidP="00EE6E73">
      <w:pPr>
        <w:pStyle w:val="PL"/>
      </w:pPr>
      <w:r w:rsidRPr="00EE6E73">
        <w:lastRenderedPageBreak/>
        <w:t xml:space="preserve">            pusch-2SymbolFL-DMRS-Addition2Symbol-r18           </w:t>
      </w:r>
      <w:r w:rsidRPr="00EE6E73">
        <w:rPr>
          <w:color w:val="993366"/>
        </w:rPr>
        <w:t>ENUMERATED</w:t>
      </w:r>
      <w:r w:rsidRPr="00EE6E73">
        <w:t xml:space="preserve"> {supported}                               </w:t>
      </w:r>
      <w:r w:rsidRPr="00EE6E73">
        <w:rPr>
          <w:color w:val="993366"/>
        </w:rPr>
        <w:t>OPTIONAL</w:t>
      </w:r>
      <w:r w:rsidRPr="00EE6E73">
        <w:t>,</w:t>
      </w:r>
    </w:p>
    <w:p w14:paraId="32CD9B14" w14:textId="77777777" w:rsidR="00CB5C36" w:rsidRPr="00EE6E73" w:rsidRDefault="00CB5C36" w:rsidP="00EE6E73">
      <w:pPr>
        <w:pStyle w:val="PL"/>
        <w:rPr>
          <w:color w:val="808080"/>
        </w:rPr>
      </w:pPr>
      <w:r w:rsidRPr="00EE6E73">
        <w:t xml:space="preserve">            </w:t>
      </w:r>
      <w:r w:rsidRPr="00EE6E73">
        <w:rPr>
          <w:color w:val="808080"/>
        </w:rPr>
        <w:t>-- R1 40-4-6f: 1 symbol FL DMRS and 3 additional DMRS symbols for Rel.18 enhanced DMRS ports for PUSCH</w:t>
      </w:r>
    </w:p>
    <w:p w14:paraId="14C320C4" w14:textId="5D6B2080" w:rsidR="00CB5C36" w:rsidRPr="00EE6E73" w:rsidRDefault="00CB5C36" w:rsidP="00EE6E73">
      <w:pPr>
        <w:pStyle w:val="PL"/>
      </w:pPr>
      <w:r w:rsidRPr="00EE6E73">
        <w:t xml:space="preserve">            pusch-1SymbolFL-DMRS-Addition3Symbol-r18           </w:t>
      </w:r>
      <w:r w:rsidRPr="00EE6E73">
        <w:rPr>
          <w:color w:val="993366"/>
        </w:rPr>
        <w:t>ENUMERATED</w:t>
      </w:r>
      <w:r w:rsidRPr="00EE6E73">
        <w:t xml:space="preserve"> {supported}                               </w:t>
      </w:r>
      <w:r w:rsidRPr="00EE6E73">
        <w:rPr>
          <w:color w:val="993366"/>
        </w:rPr>
        <w:t>OPTIONAL</w:t>
      </w:r>
      <w:r w:rsidRPr="00EE6E73">
        <w:t>,</w:t>
      </w:r>
    </w:p>
    <w:p w14:paraId="57D3D7D6" w14:textId="77777777" w:rsidR="003F00BF" w:rsidRPr="00EE6E73" w:rsidRDefault="003F00BF" w:rsidP="00EE6E73">
      <w:pPr>
        <w:pStyle w:val="PL"/>
        <w:rPr>
          <w:color w:val="808080"/>
        </w:rPr>
      </w:pPr>
      <w:r w:rsidRPr="00EE6E73">
        <w:t xml:space="preserve">            </w:t>
      </w:r>
      <w:r w:rsidRPr="00EE6E73">
        <w:rPr>
          <w:color w:val="808080"/>
        </w:rPr>
        <w:t>-- R1 40-4-6k: 1 symbol FL DMRS and 2 additional DMRS symbols for more than one port for Rel.18 enhanced DMRS ports for</w:t>
      </w:r>
    </w:p>
    <w:p w14:paraId="1C95FDEC" w14:textId="0C632F83" w:rsidR="003F00BF" w:rsidRPr="00EE6E73" w:rsidRDefault="003F00BF" w:rsidP="00EE6E73">
      <w:pPr>
        <w:pStyle w:val="PL"/>
        <w:rPr>
          <w:color w:val="808080"/>
        </w:rPr>
      </w:pPr>
      <w:r w:rsidRPr="00EE6E73">
        <w:t xml:space="preserve">            </w:t>
      </w:r>
      <w:r w:rsidRPr="00EE6E73">
        <w:rPr>
          <w:color w:val="808080"/>
        </w:rPr>
        <w:t>-- PUSCH</w:t>
      </w:r>
    </w:p>
    <w:p w14:paraId="413B04B3" w14:textId="77777777" w:rsidR="003F00BF" w:rsidRPr="00EE6E73" w:rsidRDefault="003F00BF" w:rsidP="00EE6E73">
      <w:pPr>
        <w:pStyle w:val="PL"/>
      </w:pPr>
      <w:r w:rsidRPr="00EE6E73">
        <w:t xml:space="preserve">            pusch-1SymbolFL-DMRS-BeyondOnePort-r18             </w:t>
      </w:r>
      <w:r w:rsidRPr="00EE6E73">
        <w:rPr>
          <w:color w:val="993366"/>
        </w:rPr>
        <w:t>ENUMERATED</w:t>
      </w:r>
      <w:r w:rsidRPr="00EE6E73">
        <w:t xml:space="preserve"> {supported}                               </w:t>
      </w:r>
      <w:r w:rsidRPr="00EE6E73">
        <w:rPr>
          <w:color w:val="993366"/>
        </w:rPr>
        <w:t>OPTIONAL</w:t>
      </w:r>
    </w:p>
    <w:p w14:paraId="445C6842" w14:textId="411C746A" w:rsidR="00CB5C36" w:rsidRPr="00EE6E73" w:rsidRDefault="003A0FC7" w:rsidP="00EE6E73">
      <w:pPr>
        <w:pStyle w:val="PL"/>
        <w:rPr>
          <w:rFonts w:eastAsia="DengXian"/>
        </w:rPr>
      </w:pPr>
      <w:r w:rsidRPr="00EE6E73">
        <w:t xml:space="preserve">        </w:t>
      </w:r>
      <w:r w:rsidR="00CB5C36" w:rsidRPr="00EE6E73">
        <w:rPr>
          <w:rFonts w:eastAsia="DengXian"/>
        </w:rPr>
        <w:t>}</w:t>
      </w:r>
      <w:r w:rsidRPr="00EE6E73">
        <w:t xml:space="preserve">                                                                                                           </w:t>
      </w:r>
      <w:r w:rsidR="00CB5C36" w:rsidRPr="00EE6E73">
        <w:rPr>
          <w:color w:val="993366"/>
        </w:rPr>
        <w:t>OPTIONAL</w:t>
      </w:r>
      <w:r w:rsidR="00CB5C36" w:rsidRPr="00EE6E73">
        <w:rPr>
          <w:rFonts w:eastAsia="DengXian"/>
        </w:rPr>
        <w:t>,</w:t>
      </w:r>
    </w:p>
    <w:p w14:paraId="0E51CD33" w14:textId="08BF6B66" w:rsidR="003F00BF" w:rsidRPr="00EE6E73" w:rsidRDefault="003F00BF" w:rsidP="00EE6E73">
      <w:pPr>
        <w:pStyle w:val="PL"/>
        <w:rPr>
          <w:color w:val="808080"/>
        </w:rPr>
      </w:pPr>
      <w:r w:rsidRPr="00EE6E73">
        <w:t xml:space="preserve">       </w:t>
      </w:r>
      <w:r w:rsidR="00A1407D" w:rsidRPr="00EE6E73">
        <w:t xml:space="preserve"> </w:t>
      </w:r>
      <w:r w:rsidRPr="00EE6E73">
        <w:rPr>
          <w:color w:val="808080"/>
        </w:rPr>
        <w:t>-- R1 40-4-10: DMRS port configuration for PUSCH with 8Tx</w:t>
      </w:r>
    </w:p>
    <w:p w14:paraId="7339E2AF" w14:textId="365182C4" w:rsidR="003F00BF" w:rsidRPr="00EE6E73" w:rsidRDefault="003F00BF" w:rsidP="00EE6E73">
      <w:pPr>
        <w:pStyle w:val="PL"/>
      </w:pPr>
      <w:r w:rsidRPr="00EE6E73">
        <w:t xml:space="preserve">       </w:t>
      </w:r>
      <w:r w:rsidR="00A1407D" w:rsidRPr="00EE6E73">
        <w:t xml:space="preserve"> </w:t>
      </w:r>
      <w:r w:rsidR="00A46202" w:rsidRPr="00EE6E73">
        <w:t>dummy</w:t>
      </w:r>
      <w:r w:rsidRPr="00EE6E73">
        <w:t xml:space="preserve">                                  </w:t>
      </w:r>
      <w:r w:rsidR="00A46202" w:rsidRPr="00EE6E73">
        <w:t xml:space="preserve">            </w:t>
      </w:r>
      <w:r w:rsidRPr="00EE6E73">
        <w:rPr>
          <w:color w:val="993366"/>
        </w:rPr>
        <w:t>ENUMERATED</w:t>
      </w:r>
      <w:r w:rsidRPr="00EE6E73">
        <w:t xml:space="preserve"> {rel15, both}                             </w:t>
      </w:r>
      <w:r w:rsidR="003A0FC7" w:rsidRPr="00EE6E73">
        <w:t xml:space="preserve">    </w:t>
      </w:r>
      <w:r w:rsidRPr="00EE6E73">
        <w:rPr>
          <w:color w:val="993366"/>
        </w:rPr>
        <w:t>OPTIONAL</w:t>
      </w:r>
      <w:r w:rsidRPr="00EE6E73">
        <w:t>,</w:t>
      </w:r>
    </w:p>
    <w:p w14:paraId="281877BB" w14:textId="7BAACF43" w:rsidR="00CB5C36" w:rsidRPr="00EE6E73" w:rsidRDefault="003A0FC7" w:rsidP="00EE6E73">
      <w:pPr>
        <w:pStyle w:val="PL"/>
        <w:rPr>
          <w:rFonts w:eastAsia="DengXian"/>
          <w:color w:val="808080"/>
        </w:rPr>
      </w:pPr>
      <w:r w:rsidRPr="00EE6E73">
        <w:t xml:space="preserve">         </w:t>
      </w:r>
      <w:r w:rsidR="00CB5C36" w:rsidRPr="00EE6E73">
        <w:rPr>
          <w:rFonts w:eastAsia="DengXian"/>
        </w:rPr>
        <w:t xml:space="preserve"> </w:t>
      </w:r>
      <w:r w:rsidR="00CB5C36" w:rsidRPr="00EE6E73">
        <w:rPr>
          <w:color w:val="808080"/>
        </w:rPr>
        <w:t>-- R1 40-4-6a: Basic feature of Rel.18 enhanced DMRS ports for PUSCH for scheduling type B for Rel.18 enhanced DMRS ports</w:t>
      </w:r>
    </w:p>
    <w:p w14:paraId="4DB60CE9" w14:textId="5C064A28" w:rsidR="00CB5C36" w:rsidRPr="00EE6E73" w:rsidRDefault="003A0FC7" w:rsidP="00EE6E73">
      <w:pPr>
        <w:pStyle w:val="PL"/>
        <w:rPr>
          <w:rFonts w:eastAsia="DengXian"/>
        </w:rPr>
      </w:pPr>
      <w:r w:rsidRPr="00EE6E73">
        <w:t xml:space="preserve">        </w:t>
      </w:r>
      <w:r w:rsidR="00CB5C36" w:rsidRPr="00EE6E73">
        <w:rPr>
          <w:rFonts w:eastAsia="DengXian"/>
        </w:rPr>
        <w:t>pusch-TypeB-DMRS-r18</w:t>
      </w:r>
      <w:r w:rsidRPr="00EE6E73">
        <w:t xml:space="preserve">                               </w:t>
      </w:r>
      <w:r w:rsidR="00CB5C36" w:rsidRPr="00EE6E73">
        <w:rPr>
          <w:color w:val="993366"/>
        </w:rPr>
        <w:t>ENUMERATED</w:t>
      </w:r>
      <w:r w:rsidR="00CB5C36" w:rsidRPr="00EE6E73">
        <w:rPr>
          <w:rFonts w:eastAsia="DengXian"/>
        </w:rPr>
        <w:t xml:space="preserve"> {supported}</w:t>
      </w:r>
      <w:r w:rsidRPr="00EE6E73">
        <w:t xml:space="preserve">                                   </w:t>
      </w:r>
      <w:r w:rsidR="00CB5C36" w:rsidRPr="00EE6E73">
        <w:rPr>
          <w:color w:val="993366"/>
        </w:rPr>
        <w:t>OPTIONAL</w:t>
      </w:r>
      <w:r w:rsidR="00CB5C36" w:rsidRPr="00EE6E73">
        <w:rPr>
          <w:rFonts w:eastAsia="DengXian"/>
        </w:rPr>
        <w:t>,</w:t>
      </w:r>
    </w:p>
    <w:p w14:paraId="5C1A2787" w14:textId="77777777" w:rsidR="00CB5C36" w:rsidRPr="00EE6E73" w:rsidRDefault="00CB5C36" w:rsidP="00EE6E73">
      <w:pPr>
        <w:pStyle w:val="PL"/>
        <w:rPr>
          <w:color w:val="808080"/>
        </w:rPr>
      </w:pPr>
      <w:r w:rsidRPr="00EE6E73">
        <w:t xml:space="preserve">        </w:t>
      </w:r>
      <w:r w:rsidRPr="00EE6E73">
        <w:rPr>
          <w:color w:val="808080"/>
        </w:rPr>
        <w:t>-- R1 40-4-6g: 1 port UL PTRS for Rel.18 enhanced DMRS ports for PUSCH with rank 1-4</w:t>
      </w:r>
    </w:p>
    <w:p w14:paraId="726B3A8F" w14:textId="65280081" w:rsidR="00CB5C36" w:rsidRPr="00EE6E73" w:rsidRDefault="00CB5C36" w:rsidP="00EE6E73">
      <w:pPr>
        <w:pStyle w:val="PL"/>
      </w:pPr>
      <w:r w:rsidRPr="00EE6E73">
        <w:t xml:space="preserve">        pusch-rank-1-4-1Port-r18                           </w:t>
      </w:r>
      <w:r w:rsidRPr="00EE6E73">
        <w:rPr>
          <w:color w:val="993366"/>
        </w:rPr>
        <w:t>ENUMERATED</w:t>
      </w:r>
      <w:r w:rsidRPr="00EE6E73">
        <w:t xml:space="preserve"> {supported}                                   </w:t>
      </w:r>
      <w:r w:rsidRPr="00EE6E73">
        <w:rPr>
          <w:color w:val="993366"/>
        </w:rPr>
        <w:t>OPTIONAL</w:t>
      </w:r>
      <w:r w:rsidRPr="00EE6E73">
        <w:t>,</w:t>
      </w:r>
    </w:p>
    <w:p w14:paraId="16B27BF5" w14:textId="77777777" w:rsidR="00CB5C36" w:rsidRPr="00EE6E73" w:rsidRDefault="00CB5C36" w:rsidP="00EE6E73">
      <w:pPr>
        <w:pStyle w:val="PL"/>
        <w:rPr>
          <w:color w:val="808080"/>
        </w:rPr>
      </w:pPr>
      <w:r w:rsidRPr="00EE6E73">
        <w:t xml:space="preserve">        </w:t>
      </w:r>
      <w:r w:rsidRPr="00EE6E73">
        <w:rPr>
          <w:color w:val="808080"/>
        </w:rPr>
        <w:t>-- R1 40-4-6h: 1 port UL PTRS for Rel.18 enhanced DMRS ports for PUSCH with rank 5-8</w:t>
      </w:r>
    </w:p>
    <w:p w14:paraId="584A3128" w14:textId="6FFC62AE" w:rsidR="00CB5C36" w:rsidRPr="00EE6E73" w:rsidRDefault="00CB5C36" w:rsidP="00EE6E73">
      <w:pPr>
        <w:pStyle w:val="PL"/>
      </w:pPr>
      <w:r w:rsidRPr="00EE6E73">
        <w:t xml:space="preserve">        pusch-rank-5-8-1Port-r18                           </w:t>
      </w:r>
      <w:r w:rsidRPr="00EE6E73">
        <w:rPr>
          <w:color w:val="993366"/>
        </w:rPr>
        <w:t>ENUMERATED</w:t>
      </w:r>
      <w:r w:rsidRPr="00EE6E73">
        <w:t xml:space="preserve"> {supported}                                   </w:t>
      </w:r>
      <w:r w:rsidRPr="00EE6E73">
        <w:rPr>
          <w:color w:val="993366"/>
        </w:rPr>
        <w:t>OPTIONAL</w:t>
      </w:r>
      <w:r w:rsidRPr="00EE6E73">
        <w:t>,</w:t>
      </w:r>
    </w:p>
    <w:p w14:paraId="314CAC7D" w14:textId="77777777" w:rsidR="00CB5C36" w:rsidRPr="00EE6E73" w:rsidRDefault="00CB5C36" w:rsidP="00EE6E73">
      <w:pPr>
        <w:pStyle w:val="PL"/>
        <w:rPr>
          <w:color w:val="808080"/>
        </w:rPr>
      </w:pPr>
      <w:r w:rsidRPr="00EE6E73">
        <w:t xml:space="preserve">        </w:t>
      </w:r>
      <w:r w:rsidRPr="00EE6E73">
        <w:rPr>
          <w:color w:val="808080"/>
        </w:rPr>
        <w:t>-- R1 40-4-6i: 2 port UL PTRS for Rel.18 enhanced DMRS ports for PUSCH with rank 1-4</w:t>
      </w:r>
    </w:p>
    <w:p w14:paraId="658212E5" w14:textId="45E955C7" w:rsidR="00CB5C36" w:rsidRPr="00EE6E73" w:rsidRDefault="00CB5C36" w:rsidP="00EE6E73">
      <w:pPr>
        <w:pStyle w:val="PL"/>
      </w:pPr>
      <w:r w:rsidRPr="00EE6E73">
        <w:t xml:space="preserve">        pusch-rank-1-4-2Port-r18                           </w:t>
      </w:r>
      <w:r w:rsidRPr="00EE6E73">
        <w:rPr>
          <w:color w:val="993366"/>
        </w:rPr>
        <w:t>ENUMERATED</w:t>
      </w:r>
      <w:r w:rsidRPr="00EE6E73">
        <w:t xml:space="preserve"> {supported}                                   </w:t>
      </w:r>
      <w:r w:rsidRPr="00EE6E73">
        <w:rPr>
          <w:color w:val="993366"/>
        </w:rPr>
        <w:t>OPTIONAL</w:t>
      </w:r>
      <w:r w:rsidRPr="00EE6E73">
        <w:t>,</w:t>
      </w:r>
    </w:p>
    <w:p w14:paraId="4A1BD314" w14:textId="77777777" w:rsidR="00CB5C36" w:rsidRPr="00EE6E73" w:rsidRDefault="00CB5C36" w:rsidP="00EE6E73">
      <w:pPr>
        <w:pStyle w:val="PL"/>
        <w:rPr>
          <w:color w:val="808080"/>
        </w:rPr>
      </w:pPr>
      <w:r w:rsidRPr="00EE6E73">
        <w:t xml:space="preserve">        </w:t>
      </w:r>
      <w:r w:rsidRPr="00EE6E73">
        <w:rPr>
          <w:color w:val="808080"/>
        </w:rPr>
        <w:t>-- R1 40-4-6j: 2 port UL PTRS for Rel.18 enhanced DMRS ports for PUSCH with rank 5-8</w:t>
      </w:r>
    </w:p>
    <w:p w14:paraId="287D71B8" w14:textId="51219CCE" w:rsidR="00CB5C36" w:rsidRPr="00EE6E73" w:rsidRDefault="00CB5C36" w:rsidP="00EE6E73">
      <w:pPr>
        <w:pStyle w:val="PL"/>
      </w:pPr>
      <w:r w:rsidRPr="00EE6E73">
        <w:t xml:space="preserve">        pusch-rank-5-8-2Port-r18                           </w:t>
      </w:r>
      <w:r w:rsidRPr="00EE6E73">
        <w:rPr>
          <w:color w:val="993366"/>
        </w:rPr>
        <w:t>ENUMERATED</w:t>
      </w:r>
      <w:r w:rsidRPr="00EE6E73">
        <w:t xml:space="preserve"> {supported}                                   </w:t>
      </w:r>
      <w:r w:rsidRPr="00EE6E73">
        <w:rPr>
          <w:color w:val="993366"/>
        </w:rPr>
        <w:t>OPTIONAL</w:t>
      </w:r>
    </w:p>
    <w:p w14:paraId="6F80764F" w14:textId="11896FB1" w:rsidR="00CB5C36" w:rsidRPr="00EE6E73" w:rsidRDefault="00CB5C36" w:rsidP="00EE6E73">
      <w:pPr>
        <w:pStyle w:val="PL"/>
      </w:pPr>
      <w:r w:rsidRPr="00EE6E73">
        <w:t xml:space="preserve">    }                                                                                                               </w:t>
      </w:r>
      <w:r w:rsidRPr="00EE6E73">
        <w:rPr>
          <w:color w:val="993366"/>
        </w:rPr>
        <w:t>OPTIONAL</w:t>
      </w:r>
      <w:r w:rsidRPr="00EE6E73">
        <w:t>,</w:t>
      </w:r>
    </w:p>
    <w:p w14:paraId="13947021" w14:textId="3B31B45C"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3</w:t>
      </w:r>
      <w:r w:rsidRPr="00EE6E73">
        <w:rPr>
          <w:color w:val="808080"/>
        </w:rPr>
        <w:t>: Support Rel-18 UL DMRS with single-DCI based M-TRP</w:t>
      </w:r>
    </w:p>
    <w:p w14:paraId="409E53AB" w14:textId="744E1892" w:rsidR="00E15A55" w:rsidRPr="00EE6E73" w:rsidRDefault="00E15A55" w:rsidP="00EE6E73">
      <w:pPr>
        <w:pStyle w:val="PL"/>
      </w:pPr>
      <w:r w:rsidRPr="00EE6E73">
        <w:t xml:space="preserve">    ul-DMRS-Single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14FC8B02" w14:textId="7CE0F56D"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4</w:t>
      </w:r>
      <w:r w:rsidRPr="00EE6E73">
        <w:rPr>
          <w:color w:val="808080"/>
        </w:rPr>
        <w:t>: Support Rel-18 UL DMRS with M-DCI based M-TRP</w:t>
      </w:r>
    </w:p>
    <w:p w14:paraId="376D94EF" w14:textId="73119185" w:rsidR="00E15A55" w:rsidRPr="00EE6E73" w:rsidRDefault="00E15A55" w:rsidP="00EE6E73">
      <w:pPr>
        <w:pStyle w:val="PL"/>
      </w:pPr>
      <w:r w:rsidRPr="00EE6E73">
        <w:t xml:space="preserve">    ul-DMRS-M-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01F75A10" w14:textId="77777777" w:rsidR="00E15A55" w:rsidRPr="00EE6E73" w:rsidRDefault="00E15A55" w:rsidP="00EE6E73">
      <w:pPr>
        <w:pStyle w:val="PL"/>
        <w:rPr>
          <w:color w:val="808080"/>
        </w:rPr>
      </w:pPr>
      <w:r w:rsidRPr="00EE6E73">
        <w:t xml:space="preserve">    </w:t>
      </w:r>
      <w:r w:rsidRPr="00EE6E73">
        <w:rPr>
          <w:color w:val="808080"/>
        </w:rPr>
        <w:t>-- R1 40-5-5: Maximum 2 SP and 1 periodic SRS sets for 8T8R antenna switching</w:t>
      </w:r>
    </w:p>
    <w:p w14:paraId="0946C4FF" w14:textId="39664581" w:rsidR="00E15A55" w:rsidRPr="00EE6E73" w:rsidRDefault="00E15A55" w:rsidP="00EE6E73">
      <w:pPr>
        <w:pStyle w:val="PL"/>
      </w:pPr>
      <w:r w:rsidRPr="00EE6E73">
        <w:t xml:space="preserve">    </w:t>
      </w:r>
      <w:r w:rsidR="00CB5C36" w:rsidRPr="00EE6E73">
        <w:t>srs-AntennaSwitching8T8R2SP-1Periodic</w:t>
      </w:r>
      <w:r w:rsidRPr="00EE6E73">
        <w:t xml:space="preserv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B00326B" w14:textId="77777777" w:rsidR="00E15A55" w:rsidRPr="00EE6E73" w:rsidRDefault="00E15A55" w:rsidP="00EE6E73">
      <w:pPr>
        <w:pStyle w:val="PL"/>
      </w:pPr>
    </w:p>
    <w:p w14:paraId="519B2427" w14:textId="77777777" w:rsidR="00E15A55" w:rsidRPr="00EE6E73" w:rsidRDefault="00E15A55" w:rsidP="00EE6E73">
      <w:pPr>
        <w:pStyle w:val="PL"/>
        <w:rPr>
          <w:color w:val="808080"/>
        </w:rPr>
      </w:pPr>
      <w:r w:rsidRPr="00EE6E73">
        <w:t xml:space="preserve">    </w:t>
      </w:r>
      <w:r w:rsidRPr="00EE6E73">
        <w:rPr>
          <w:color w:val="808080"/>
        </w:rPr>
        <w:t>-- R1 40-6-4: Single-DCI based STx2P SFN scheme for PUCCH</w:t>
      </w:r>
    </w:p>
    <w:p w14:paraId="47C6CF73" w14:textId="4E942D75" w:rsidR="00E15A55" w:rsidRPr="00EE6E73" w:rsidRDefault="00E15A55" w:rsidP="00EE6E73">
      <w:pPr>
        <w:pStyle w:val="PL"/>
      </w:pPr>
      <w:r w:rsidRPr="00EE6E73">
        <w:t xml:space="preserve">    pucch-SingleDCI-STx2P-SFN-r18                      </w:t>
      </w:r>
      <w:r w:rsidRPr="00EE6E73">
        <w:rPr>
          <w:color w:val="993366"/>
        </w:rPr>
        <w:t>ENUMERATED</w:t>
      </w:r>
      <w:r w:rsidRPr="00EE6E73">
        <w:t xml:space="preserve"> {pf0-2, pf1-3-4, pf0-4}     </w:t>
      </w:r>
      <w:r w:rsidR="00CB5C36" w:rsidRPr="00EE6E73">
        <w:t xml:space="preserve">                      </w:t>
      </w:r>
      <w:r w:rsidRPr="00EE6E73">
        <w:rPr>
          <w:color w:val="993366"/>
        </w:rPr>
        <w:t>OPTIONAL</w:t>
      </w:r>
      <w:r w:rsidRPr="00EE6E73">
        <w:t>,</w:t>
      </w:r>
    </w:p>
    <w:p w14:paraId="462EE14B" w14:textId="77777777" w:rsidR="00CB5C36" w:rsidRPr="00EE6E73" w:rsidRDefault="00CB5C36" w:rsidP="00EE6E73">
      <w:pPr>
        <w:pStyle w:val="PL"/>
      </w:pPr>
    </w:p>
    <w:p w14:paraId="0F85D703" w14:textId="77777777" w:rsidR="00CB5C36" w:rsidRPr="00EE6E73" w:rsidRDefault="00CB5C36" w:rsidP="00EE6E73">
      <w:pPr>
        <w:pStyle w:val="PL"/>
        <w:rPr>
          <w:color w:val="808080"/>
        </w:rPr>
      </w:pPr>
      <w:r w:rsidRPr="00EE6E73">
        <w:t xml:space="preserve">    </w:t>
      </w:r>
      <w:r w:rsidRPr="00EE6E73">
        <w:rPr>
          <w:color w:val="808080"/>
        </w:rPr>
        <w:t>-- R1 41-4-6: Positioning SRS bandwidth aggregation in RRC_CONNECTED</w:t>
      </w:r>
    </w:p>
    <w:p w14:paraId="1C963C9F" w14:textId="6BD67830" w:rsidR="00CB5C36" w:rsidRPr="00EE6E73" w:rsidRDefault="00CB5C36" w:rsidP="00EE6E73">
      <w:pPr>
        <w:pStyle w:val="PL"/>
      </w:pPr>
      <w:r w:rsidRPr="00EE6E73">
        <w:t xml:space="preserve">    posSRS-BWA-RRC-Connected-r18                       </w:t>
      </w:r>
      <w:proofErr w:type="spellStart"/>
      <w:r w:rsidRPr="00EE6E73">
        <w:t>PosSRS-BWA-RRC-Connected-r18</w:t>
      </w:r>
      <w:proofErr w:type="spellEnd"/>
      <w:r w:rsidRPr="00EE6E73">
        <w:t xml:space="preserve">                                 </w:t>
      </w:r>
      <w:r w:rsidRPr="00EE6E73">
        <w:rPr>
          <w:color w:val="993366"/>
        </w:rPr>
        <w:t>OPTIONAL</w:t>
      </w:r>
      <w:r w:rsidRPr="00EE6E73">
        <w:t>,</w:t>
      </w:r>
    </w:p>
    <w:p w14:paraId="4AA071E2" w14:textId="77777777" w:rsidR="00CB5C36" w:rsidRPr="00EE6E73" w:rsidRDefault="00CB5C36" w:rsidP="00EE6E73">
      <w:pPr>
        <w:pStyle w:val="PL"/>
        <w:rPr>
          <w:color w:val="808080"/>
        </w:rPr>
      </w:pPr>
      <w:r w:rsidRPr="00EE6E73">
        <w:t xml:space="preserve">    </w:t>
      </w:r>
      <w:r w:rsidRPr="00EE6E73">
        <w:rPr>
          <w:color w:val="808080"/>
        </w:rPr>
        <w:t>-- R1 41-4-7: Positioning SRS bandwidth aggregation independent from UL communication CA in RRC_CONNECTED</w:t>
      </w:r>
    </w:p>
    <w:p w14:paraId="083DC7F1" w14:textId="30E12A60" w:rsidR="00CB5C36" w:rsidRPr="00EE6E73" w:rsidRDefault="00CB5C36" w:rsidP="00EE6E73">
      <w:pPr>
        <w:pStyle w:val="PL"/>
      </w:pPr>
      <w:r w:rsidRPr="00EE6E73">
        <w:t xml:space="preserve">    posSRS-BWA-IndependentCA-RRC-Connected-r18         </w:t>
      </w:r>
      <w:proofErr w:type="spellStart"/>
      <w:r w:rsidRPr="00EE6E73">
        <w:t>PosSRS-BWA-IndependentCA-RRC-Connected-r18</w:t>
      </w:r>
      <w:proofErr w:type="spellEnd"/>
      <w:r w:rsidRPr="00EE6E73">
        <w:t xml:space="preserve">                   </w:t>
      </w:r>
      <w:r w:rsidRPr="00EE6E73">
        <w:rPr>
          <w:color w:val="993366"/>
        </w:rPr>
        <w:t>OPTIONAL</w:t>
      </w:r>
      <w:r w:rsidRPr="00EE6E73">
        <w:t>,</w:t>
      </w:r>
    </w:p>
    <w:p w14:paraId="452C1E0D" w14:textId="77777777" w:rsidR="00CB5C36" w:rsidRPr="00EE6E73" w:rsidRDefault="00CB5C36" w:rsidP="00EE6E73">
      <w:pPr>
        <w:pStyle w:val="PL"/>
        <w:rPr>
          <w:color w:val="808080"/>
        </w:rPr>
      </w:pPr>
      <w:r w:rsidRPr="00EE6E73">
        <w:t xml:space="preserve">    </w:t>
      </w:r>
      <w:r w:rsidRPr="00EE6E73">
        <w:rPr>
          <w:color w:val="808080"/>
        </w:rPr>
        <w:t>-- R1 41-4-9: Indicate which other bands in the band combination are affected due to the need of a guard period</w:t>
      </w:r>
    </w:p>
    <w:p w14:paraId="4889A6B9" w14:textId="284CD3C6" w:rsidR="00CB5C36" w:rsidRPr="00EE6E73" w:rsidRDefault="00CB5C36" w:rsidP="00EE6E73">
      <w:pPr>
        <w:pStyle w:val="PL"/>
      </w:pPr>
      <w:r w:rsidRPr="00EE6E73">
        <w:t xml:space="preserve">    posSRS-BWA-AffectedBandList-r18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w:t>
      </w:r>
      <w:proofErr w:type="spellStart"/>
      <w:r w:rsidRPr="00EE6E73">
        <w:t>FreqBandIndicatorNR</w:t>
      </w:r>
      <w:proofErr w:type="spellEnd"/>
      <w:r w:rsidRPr="00EE6E73">
        <w:t xml:space="preserve">         </w:t>
      </w:r>
      <w:r w:rsidRPr="00EE6E73">
        <w:rPr>
          <w:color w:val="993366"/>
        </w:rPr>
        <w:t>OPTIONAL</w:t>
      </w:r>
      <w:r w:rsidRPr="00EE6E73">
        <w:t>,</w:t>
      </w:r>
    </w:p>
    <w:p w14:paraId="2574913C" w14:textId="77777777" w:rsidR="003A0FC7" w:rsidRPr="00EE6E73" w:rsidRDefault="003A0FC7" w:rsidP="00EE6E73">
      <w:pPr>
        <w:pStyle w:val="PL"/>
        <w:rPr>
          <w:color w:val="808080"/>
        </w:rPr>
      </w:pPr>
      <w:r w:rsidRPr="00EE6E73">
        <w:t xml:space="preserve">    </w:t>
      </w:r>
      <w:r w:rsidRPr="00EE6E73">
        <w:rPr>
          <w:color w:val="808080"/>
        </w:rPr>
        <w:t>-- R1 45-5a: RACH-based early TA acquisition with simultaneous transmission</w:t>
      </w:r>
    </w:p>
    <w:p w14:paraId="03F4628C" w14:textId="7857CCE0" w:rsidR="003A0FC7" w:rsidRPr="00EE6E73" w:rsidRDefault="003A0FC7" w:rsidP="00EE6E73">
      <w:pPr>
        <w:pStyle w:val="PL"/>
      </w:pPr>
      <w:r w:rsidRPr="00EE6E73">
        <w:t xml:space="preserve">    rach-EarlyTA-Band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0E685E" w:rsidRPr="00EE6E73">
        <w:rPr>
          <w:color w:val="993366"/>
        </w:rPr>
        <w:t>BOOLEAN</w:t>
      </w:r>
      <w:r w:rsidRPr="00EE6E73">
        <w:t xml:space="preserve">            </w:t>
      </w:r>
      <w:r w:rsidR="000E685E" w:rsidRPr="00EE6E73">
        <w:t xml:space="preserve">     </w:t>
      </w:r>
      <w:r w:rsidRPr="00EE6E73">
        <w:rPr>
          <w:color w:val="993366"/>
        </w:rPr>
        <w:t>OPTIONAL</w:t>
      </w:r>
      <w:r w:rsidRPr="00EE6E73">
        <w:t>,</w:t>
      </w:r>
    </w:p>
    <w:p w14:paraId="51754DBB" w14:textId="77777777" w:rsidR="003A0FC7" w:rsidRPr="00EE6E73" w:rsidRDefault="003A0FC7" w:rsidP="00EE6E73">
      <w:pPr>
        <w:pStyle w:val="PL"/>
      </w:pPr>
    </w:p>
    <w:p w14:paraId="1C33D39B" w14:textId="3EAFC9C4" w:rsidR="003A0FC7" w:rsidRPr="00EE6E73" w:rsidRDefault="003A0FC7" w:rsidP="00EE6E73">
      <w:pPr>
        <w:pStyle w:val="PL"/>
        <w:rPr>
          <w:color w:val="808080"/>
        </w:rPr>
      </w:pPr>
      <w:r w:rsidRPr="00EE6E73">
        <w:t xml:space="preserve">    </w:t>
      </w:r>
      <w:r w:rsidRPr="00EE6E73">
        <w:rPr>
          <w:color w:val="808080"/>
        </w:rPr>
        <w:t>-- R1 49-6: Two HARQ-ACK codebooks with up to one sub-slot based HARQ-ACK codebook simultaneously constructed for supporting</w:t>
      </w:r>
    </w:p>
    <w:p w14:paraId="0B499E87"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25363E2" w14:textId="03707FA3" w:rsidR="003A0FC7" w:rsidRPr="00EE6E73" w:rsidRDefault="003A0FC7" w:rsidP="00EE6E73">
      <w:pPr>
        <w:pStyle w:val="PL"/>
      </w:pPr>
      <w:r w:rsidRPr="00EE6E73">
        <w:t xml:space="preserve">    simultaneous-2-1-HARQ-ACK-CB-r18                   SubSlot-Config-r16                                           </w:t>
      </w:r>
      <w:r w:rsidRPr="00EE6E73">
        <w:rPr>
          <w:color w:val="993366"/>
        </w:rPr>
        <w:t>OPTIONAL</w:t>
      </w:r>
      <w:r w:rsidRPr="00EE6E73">
        <w:t>,</w:t>
      </w:r>
    </w:p>
    <w:p w14:paraId="742B8979" w14:textId="78822ED3" w:rsidR="003A0FC7" w:rsidRPr="00EE6E73" w:rsidRDefault="003A0FC7" w:rsidP="00EE6E73">
      <w:pPr>
        <w:pStyle w:val="PL"/>
        <w:rPr>
          <w:color w:val="808080"/>
        </w:rPr>
      </w:pPr>
      <w:r w:rsidRPr="00EE6E73">
        <w:t xml:space="preserve">    </w:t>
      </w:r>
      <w:r w:rsidRPr="00EE6E73">
        <w:rPr>
          <w:color w:val="808080"/>
        </w:rPr>
        <w:t>-- R1 49-6a: Two HARQ-ACK codebooks with two sub-slot based HARQ-ACK codebook simultaneously constructed for supporting</w:t>
      </w:r>
    </w:p>
    <w:p w14:paraId="4545E5E3"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59103EB" w14:textId="7AA903EC" w:rsidR="003A0FC7" w:rsidRPr="00EE6E73" w:rsidRDefault="003A0FC7" w:rsidP="00EE6E73">
      <w:pPr>
        <w:pStyle w:val="PL"/>
      </w:pPr>
      <w:r w:rsidRPr="00EE6E73">
        <w:t xml:space="preserve">    simultaneous-2-2-HARQ-ACK-CB-r18                   SubSlot-Config-r16                                           </w:t>
      </w:r>
      <w:r w:rsidRPr="00EE6E73">
        <w:rPr>
          <w:color w:val="993366"/>
        </w:rPr>
        <w:t>OPTIONAL</w:t>
      </w:r>
      <w:r w:rsidRPr="00EE6E73">
        <w:t>,</w:t>
      </w:r>
    </w:p>
    <w:p w14:paraId="475008AA" w14:textId="78DC3246" w:rsidR="003A0FC7" w:rsidRPr="00EE6E73" w:rsidRDefault="003A0FC7" w:rsidP="00EE6E73">
      <w:pPr>
        <w:pStyle w:val="PL"/>
        <w:rPr>
          <w:color w:val="808080"/>
        </w:rPr>
      </w:pPr>
      <w:r w:rsidRPr="00EE6E73">
        <w:t xml:space="preserve">    </w:t>
      </w:r>
      <w:r w:rsidRPr="00EE6E73">
        <w:rPr>
          <w:color w:val="808080"/>
        </w:rPr>
        <w:t>-- R1 49-7: UL intra-UE multiplexing/prioritization of overlapping channel/signals with two priority levels in physical</w:t>
      </w:r>
    </w:p>
    <w:p w14:paraId="35F1D94E" w14:textId="5B5BA03D" w:rsidR="003A0FC7" w:rsidRPr="00EE6E73" w:rsidRDefault="003A0FC7" w:rsidP="00EE6E73">
      <w:pPr>
        <w:pStyle w:val="PL"/>
        <w:rPr>
          <w:color w:val="808080"/>
        </w:rPr>
      </w:pPr>
      <w:r w:rsidRPr="00EE6E73">
        <w:t xml:space="preserve">    </w:t>
      </w:r>
      <w:r w:rsidRPr="00EE6E73">
        <w:rPr>
          <w:color w:val="808080"/>
        </w:rPr>
        <w:t>-- layer for DCI format 1_3/0_3</w:t>
      </w:r>
    </w:p>
    <w:p w14:paraId="1A2A4F4B" w14:textId="59BC9788" w:rsidR="003A0FC7" w:rsidRPr="00EE6E73" w:rsidRDefault="003A0FC7" w:rsidP="00EE6E73">
      <w:pPr>
        <w:pStyle w:val="PL"/>
      </w:pPr>
      <w:r w:rsidRPr="00EE6E73">
        <w:t xml:space="preserve">    ul-IntraUE-MuxEnh-r18                              </w:t>
      </w:r>
      <w:r w:rsidRPr="00EE6E73">
        <w:rPr>
          <w:color w:val="993366"/>
        </w:rPr>
        <w:t>SEQUENCE</w:t>
      </w:r>
      <w:r w:rsidRPr="00EE6E73">
        <w:t xml:space="preserve"> {</w:t>
      </w:r>
    </w:p>
    <w:p w14:paraId="6430AE6F" w14:textId="17D693A8" w:rsidR="003A0FC7" w:rsidRPr="00EE6E73" w:rsidRDefault="003A0FC7" w:rsidP="00EE6E73">
      <w:pPr>
        <w:pStyle w:val="PL"/>
      </w:pPr>
      <w:r w:rsidRPr="00EE6E73">
        <w:t xml:space="preserve">        pusch-PreparationLowPriority-r18                   </w:t>
      </w:r>
      <w:r w:rsidRPr="00EE6E73">
        <w:rPr>
          <w:color w:val="993366"/>
        </w:rPr>
        <w:t>ENUMERATED</w:t>
      </w:r>
      <w:r w:rsidRPr="00EE6E73">
        <w:t xml:space="preserve"> {sym0, sym1, sym2},</w:t>
      </w:r>
    </w:p>
    <w:p w14:paraId="3AA0CF63" w14:textId="3ABD80DB" w:rsidR="003A0FC7" w:rsidRPr="00EE6E73" w:rsidRDefault="003A0FC7" w:rsidP="00EE6E73">
      <w:pPr>
        <w:pStyle w:val="PL"/>
      </w:pPr>
      <w:r w:rsidRPr="00EE6E73">
        <w:t xml:space="preserve">        pusch-PreparationHighPriority-r18                  </w:t>
      </w:r>
      <w:r w:rsidRPr="00EE6E73">
        <w:rPr>
          <w:color w:val="993366"/>
        </w:rPr>
        <w:t>ENUMERATED</w:t>
      </w:r>
      <w:r w:rsidRPr="00EE6E73">
        <w:t xml:space="preserve"> {sym0, sym1, sym2}</w:t>
      </w:r>
    </w:p>
    <w:p w14:paraId="4640D47E" w14:textId="77777777" w:rsidR="003A0FC7" w:rsidRPr="00EE6E73" w:rsidRDefault="003A0FC7" w:rsidP="00EE6E73">
      <w:pPr>
        <w:pStyle w:val="PL"/>
      </w:pPr>
      <w:r w:rsidRPr="00EE6E73">
        <w:t xml:space="preserve">    }                                                                                                               </w:t>
      </w:r>
      <w:r w:rsidRPr="00EE6E73">
        <w:rPr>
          <w:color w:val="993366"/>
        </w:rPr>
        <w:t>OPTIONAL</w:t>
      </w:r>
      <w:r w:rsidRPr="00EE6E73">
        <w:t>,</w:t>
      </w:r>
    </w:p>
    <w:p w14:paraId="31113C1B" w14:textId="77777777" w:rsidR="00E15A55" w:rsidRPr="00EE6E73" w:rsidRDefault="00E15A55" w:rsidP="00EE6E73">
      <w:pPr>
        <w:pStyle w:val="PL"/>
      </w:pPr>
    </w:p>
    <w:p w14:paraId="7D3B9CAA" w14:textId="77777777" w:rsidR="00E15A55" w:rsidRPr="00EE6E73" w:rsidRDefault="00E15A55" w:rsidP="00EE6E73">
      <w:pPr>
        <w:pStyle w:val="PL"/>
        <w:rPr>
          <w:color w:val="808080"/>
        </w:rPr>
      </w:pPr>
      <w:r w:rsidRPr="00EE6E73">
        <w:lastRenderedPageBreak/>
        <w:t xml:space="preserve">    </w:t>
      </w:r>
      <w:r w:rsidRPr="00EE6E73">
        <w:rPr>
          <w:color w:val="808080"/>
        </w:rPr>
        <w:t xml:space="preserve">-- R4 27-1 </w:t>
      </w:r>
      <w:proofErr w:type="spellStart"/>
      <w:r w:rsidRPr="00EE6E73">
        <w:rPr>
          <w:color w:val="808080"/>
        </w:rPr>
        <w:t>TxDiversity</w:t>
      </w:r>
      <w:proofErr w:type="spellEnd"/>
      <w:r w:rsidRPr="00EE6E73">
        <w:rPr>
          <w:color w:val="808080"/>
        </w:rPr>
        <w:t xml:space="preserve"> for 4Tx</w:t>
      </w:r>
    </w:p>
    <w:p w14:paraId="72F6232F" w14:textId="414AE275" w:rsidR="00E15A55" w:rsidRPr="00EE6E73" w:rsidRDefault="00E15A55" w:rsidP="00EE6E73">
      <w:pPr>
        <w:pStyle w:val="PL"/>
      </w:pPr>
      <w:r w:rsidRPr="00EE6E73">
        <w:t xml:space="preserve">    txDiversity4Tx-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67B0C4F9" w14:textId="77777777" w:rsidR="00E15A55" w:rsidRPr="00EE6E73" w:rsidRDefault="00E15A55" w:rsidP="00EE6E73">
      <w:pPr>
        <w:pStyle w:val="PL"/>
      </w:pPr>
    </w:p>
    <w:p w14:paraId="348CC639" w14:textId="77777777" w:rsidR="00CB5C36" w:rsidRPr="00EE6E73" w:rsidRDefault="00CB5C36" w:rsidP="00EE6E73">
      <w:pPr>
        <w:pStyle w:val="PL"/>
        <w:rPr>
          <w:color w:val="808080"/>
        </w:rPr>
      </w:pPr>
      <w:r w:rsidRPr="00EE6E73">
        <w:t xml:space="preserve">    </w:t>
      </w:r>
      <w:r w:rsidRPr="00EE6E73">
        <w:rPr>
          <w:color w:val="808080"/>
        </w:rPr>
        <w:t>-- R4 41-2: Power boosting for DFT-s-OFDM pi/2 BPSK and QPSK transmissions without modified spectrum flatness requirement</w:t>
      </w:r>
    </w:p>
    <w:p w14:paraId="179D3B79" w14:textId="15D3D86D" w:rsidR="00CB5C36" w:rsidRPr="00EE6E73" w:rsidRDefault="00CB5C36" w:rsidP="00EE6E73">
      <w:pPr>
        <w:pStyle w:val="PL"/>
      </w:pPr>
      <w:r w:rsidRPr="00EE6E73">
        <w:t xml:space="preserve">    powerBoosting-pi2BPSK-QPSK-r18                     </w:t>
      </w:r>
      <w:r w:rsidRPr="00EE6E73">
        <w:rPr>
          <w:color w:val="993366"/>
        </w:rPr>
        <w:t>ENUMERATED</w:t>
      </w:r>
      <w:r w:rsidRPr="00EE6E73">
        <w:t xml:space="preserve"> {supported}                                       </w:t>
      </w:r>
      <w:r w:rsidRPr="00EE6E73">
        <w:rPr>
          <w:color w:val="993366"/>
        </w:rPr>
        <w:t>OPTIONAL</w:t>
      </w:r>
      <w:r w:rsidRPr="00EE6E73">
        <w:t>,</w:t>
      </w:r>
    </w:p>
    <w:p w14:paraId="05FF3E5E" w14:textId="77777777" w:rsidR="00CB5C36" w:rsidRPr="00EE6E73" w:rsidRDefault="00CB5C36" w:rsidP="00EE6E73">
      <w:pPr>
        <w:pStyle w:val="PL"/>
        <w:rPr>
          <w:color w:val="808080"/>
        </w:rPr>
      </w:pPr>
      <w:r w:rsidRPr="00EE6E73">
        <w:t xml:space="preserve">    </w:t>
      </w:r>
      <w:r w:rsidRPr="00EE6E73">
        <w:rPr>
          <w:color w:val="808080"/>
        </w:rPr>
        <w:t>-- R4 41-3: Power boosting for DFT-s-OFDM pi/2 BPSK and QPSK transmissions with modified spectrum flatness requirement shaping</w:t>
      </w:r>
    </w:p>
    <w:p w14:paraId="2C085279" w14:textId="01F01484" w:rsidR="00CB5C36" w:rsidRPr="00EE6E73" w:rsidRDefault="00CB5C36" w:rsidP="00EE6E73">
      <w:pPr>
        <w:pStyle w:val="PL"/>
      </w:pPr>
      <w:r w:rsidRPr="00EE6E73">
        <w:t xml:space="preserve">    powerBoosting-pi2BPSK-QPSK-Modified-r18            </w:t>
      </w:r>
      <w:r w:rsidRPr="00EE6E73">
        <w:rPr>
          <w:color w:val="993366"/>
        </w:rPr>
        <w:t>ENUMERATED</w:t>
      </w:r>
      <w:r w:rsidRPr="00EE6E73">
        <w:t xml:space="preserve"> {supported}                                       </w:t>
      </w:r>
      <w:r w:rsidRPr="00EE6E73">
        <w:rPr>
          <w:color w:val="993366"/>
        </w:rPr>
        <w:t>OPTIONAL</w:t>
      </w:r>
      <w:r w:rsidR="00E14802" w:rsidRPr="00EE6E73">
        <w:t>,</w:t>
      </w:r>
    </w:p>
    <w:p w14:paraId="6D1BAA4B" w14:textId="78BA9CE6" w:rsidR="00E14802" w:rsidRPr="00EE6E73" w:rsidRDefault="00E14802" w:rsidP="00EE6E73">
      <w:pPr>
        <w:pStyle w:val="PL"/>
        <w:rPr>
          <w:color w:val="808080"/>
        </w:rPr>
      </w:pPr>
      <w:r w:rsidRPr="00EE6E73">
        <w:t xml:space="preserve">    </w:t>
      </w:r>
      <w:r w:rsidRPr="00EE6E73">
        <w:rPr>
          <w:color w:val="808080"/>
        </w:rPr>
        <w:t xml:space="preserve">-- R4 44-1 </w:t>
      </w:r>
      <w:proofErr w:type="spellStart"/>
      <w:r w:rsidRPr="00EE6E73">
        <w:rPr>
          <w:color w:val="808080"/>
        </w:rPr>
        <w:t>TxDiversity</w:t>
      </w:r>
      <w:proofErr w:type="spellEnd"/>
      <w:r w:rsidRPr="00EE6E73">
        <w:rPr>
          <w:color w:val="808080"/>
        </w:rPr>
        <w:t xml:space="preserve"> for 2Tx</w:t>
      </w:r>
    </w:p>
    <w:p w14:paraId="631F3DBF" w14:textId="2CEDAF99" w:rsidR="00E14802" w:rsidRPr="00EE6E73" w:rsidRDefault="00E14802" w:rsidP="00EE6E73">
      <w:pPr>
        <w:pStyle w:val="PL"/>
      </w:pPr>
      <w:r w:rsidRPr="00EE6E73">
        <w:t xml:space="preserve">    txDiversity2Tx-r18                                 </w:t>
      </w:r>
      <w:r w:rsidRPr="00EE6E73">
        <w:rPr>
          <w:color w:val="993366"/>
        </w:rPr>
        <w:t>ENUMERATED</w:t>
      </w:r>
      <w:r w:rsidRPr="00EE6E73">
        <w:t xml:space="preserve"> {supported}                                       </w:t>
      </w:r>
      <w:r w:rsidRPr="00EE6E73">
        <w:rPr>
          <w:color w:val="993366"/>
        </w:rPr>
        <w:t>OPTIONAL</w:t>
      </w:r>
      <w:r w:rsidR="003A0FC7" w:rsidRPr="00EE6E73">
        <w:t>,</w:t>
      </w:r>
    </w:p>
    <w:p w14:paraId="4664D07D" w14:textId="69B25A58" w:rsidR="003A0FC7" w:rsidRPr="00EE6E73" w:rsidRDefault="003A0FC7" w:rsidP="00EE6E73">
      <w:pPr>
        <w:pStyle w:val="PL"/>
      </w:pPr>
      <w:r w:rsidRPr="00EE6E73">
        <w:t xml:space="preserve">    ue-PowerClassPerBandPerBC-v18</w:t>
      </w:r>
      <w:r w:rsidR="000C14B6" w:rsidRPr="00EE6E73">
        <w:t>20</w:t>
      </w:r>
      <w:r w:rsidRPr="00EE6E73">
        <w:t xml:space="preserve">                    </w:t>
      </w:r>
      <w:r w:rsidRPr="00EE6E73">
        <w:rPr>
          <w:color w:val="993366"/>
        </w:rPr>
        <w:t>ENUMERATED</w:t>
      </w:r>
      <w:r w:rsidRPr="00EE6E73">
        <w:t xml:space="preserve"> {pc5}                                             </w:t>
      </w:r>
      <w:r w:rsidRPr="00EE6E73">
        <w:rPr>
          <w:color w:val="993366"/>
        </w:rPr>
        <w:t>OPTIONAL</w:t>
      </w:r>
    </w:p>
    <w:p w14:paraId="4DEF302D" w14:textId="3AFD0F4A" w:rsidR="00E15A55" w:rsidRPr="00EE6E73" w:rsidRDefault="00E15A55" w:rsidP="00EE6E73">
      <w:pPr>
        <w:pStyle w:val="PL"/>
      </w:pPr>
      <w:r w:rsidRPr="00EE6E73">
        <w:t>}</w:t>
      </w:r>
    </w:p>
    <w:p w14:paraId="172643D1" w14:textId="77777777" w:rsidR="00A46202" w:rsidRPr="00EE6E73" w:rsidRDefault="00A46202" w:rsidP="00EE6E73">
      <w:pPr>
        <w:pStyle w:val="PL"/>
      </w:pPr>
    </w:p>
    <w:p w14:paraId="320456EF" w14:textId="0555D658" w:rsidR="00A46202" w:rsidRPr="00EE6E73" w:rsidRDefault="00A46202" w:rsidP="00EE6E73">
      <w:pPr>
        <w:pStyle w:val="PL"/>
      </w:pPr>
      <w:r w:rsidRPr="00EE6E73">
        <w:t>FeatureSetUplink-v18</w:t>
      </w:r>
      <w:r w:rsidR="00DB5CDA" w:rsidRPr="00EE6E73">
        <w:t>50</w:t>
      </w:r>
      <w:r w:rsidRPr="00EE6E73">
        <w:t xml:space="preserve"> ::=                             </w:t>
      </w:r>
      <w:r w:rsidRPr="00EE6E73">
        <w:rPr>
          <w:color w:val="993366"/>
        </w:rPr>
        <w:t>SEQUENCE</w:t>
      </w:r>
      <w:r w:rsidRPr="00EE6E73">
        <w:t xml:space="preserve"> {</w:t>
      </w:r>
    </w:p>
    <w:p w14:paraId="6B87D687" w14:textId="382A4B94" w:rsidR="00A46202" w:rsidRPr="00EE6E73" w:rsidRDefault="00A46202" w:rsidP="00EE6E73">
      <w:pPr>
        <w:pStyle w:val="PL"/>
        <w:rPr>
          <w:color w:val="808080"/>
        </w:rPr>
      </w:pPr>
      <w:r w:rsidRPr="00EE6E73">
        <w:t xml:space="preserve">    </w:t>
      </w:r>
      <w:r w:rsidRPr="00EE6E73">
        <w:rPr>
          <w:color w:val="808080"/>
        </w:rPr>
        <w:t>-- R1 40-4-10: DMRS port configuration for PUSCH with 8Tx</w:t>
      </w:r>
    </w:p>
    <w:p w14:paraId="553DF2BA" w14:textId="27314220" w:rsidR="00A46202" w:rsidRPr="00EE6E73" w:rsidRDefault="00A46202" w:rsidP="00EE6E73">
      <w:pPr>
        <w:pStyle w:val="PL"/>
      </w:pPr>
      <w:r w:rsidRPr="00EE6E73">
        <w:t xml:space="preserve">    pusch-DMRS8Tx-r18                                  </w:t>
      </w:r>
      <w:r w:rsidR="00DB5CDA" w:rsidRPr="00EE6E73">
        <w:t xml:space="preserve">    </w:t>
      </w:r>
      <w:r w:rsidRPr="00EE6E73">
        <w:rPr>
          <w:color w:val="993366"/>
        </w:rPr>
        <w:t>ENUMERATED</w:t>
      </w:r>
      <w:r w:rsidRPr="00EE6E73">
        <w:t xml:space="preserve"> {rel15, both}                                 </w:t>
      </w:r>
      <w:r w:rsidRPr="00EE6E73">
        <w:rPr>
          <w:color w:val="993366"/>
        </w:rPr>
        <w:t>OPTIONAL</w:t>
      </w:r>
      <w:r w:rsidR="00DB7CE2" w:rsidRPr="00EE6E73">
        <w:t>,</w:t>
      </w:r>
    </w:p>
    <w:p w14:paraId="469A5AF4" w14:textId="77777777" w:rsidR="00CA7652" w:rsidRPr="00EE6E73" w:rsidRDefault="00CA7652" w:rsidP="00EE6E73">
      <w:pPr>
        <w:pStyle w:val="PL"/>
        <w:rPr>
          <w:color w:val="808080"/>
        </w:rPr>
      </w:pPr>
      <w:r w:rsidRPr="00EE6E73">
        <w:t xml:space="preserve">    </w:t>
      </w:r>
      <w:r w:rsidRPr="00EE6E73">
        <w:rPr>
          <w:color w:val="808080"/>
        </w:rPr>
        <w:t>-- R1 40-7-1h: UE 8Tx PUSCH processing capability for codebook</w:t>
      </w:r>
    </w:p>
    <w:p w14:paraId="2AA01789" w14:textId="77777777" w:rsidR="00CA7652" w:rsidRPr="00EE6E73" w:rsidRDefault="00CA7652" w:rsidP="00EE6E73">
      <w:pPr>
        <w:pStyle w:val="PL"/>
      </w:pPr>
      <w:r w:rsidRPr="00EE6E73">
        <w:t xml:space="preserve">    additionalTime-CB-8TxPUSCH-r18                     </w:t>
      </w:r>
      <w:r w:rsidRPr="00EE6E73">
        <w:rPr>
          <w:color w:val="993366"/>
        </w:rPr>
        <w:t>SEQUENCE</w:t>
      </w:r>
      <w:r w:rsidRPr="00EE6E73">
        <w:t xml:space="preserve"> {</w:t>
      </w:r>
    </w:p>
    <w:p w14:paraId="5AB3B4E4"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3B2F6BAA"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2542349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7E985C2"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4BD670D"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01273611"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5851E392" w14:textId="197B024B" w:rsidR="00CA7652" w:rsidRPr="00EE6E73" w:rsidRDefault="00CA7652" w:rsidP="00EE6E73">
      <w:pPr>
        <w:pStyle w:val="PL"/>
      </w:pPr>
      <w:r w:rsidRPr="00EE6E73">
        <w:t xml:space="preserve">    }                                                                                                               </w:t>
      </w:r>
      <w:r w:rsidRPr="00EE6E73">
        <w:rPr>
          <w:color w:val="993366"/>
        </w:rPr>
        <w:t>OPTIONAL</w:t>
      </w:r>
      <w:r w:rsidRPr="00EE6E73">
        <w:t>,</w:t>
      </w:r>
    </w:p>
    <w:p w14:paraId="58943720" w14:textId="77777777" w:rsidR="00CA7652" w:rsidRPr="00EE6E73" w:rsidRDefault="00CA7652" w:rsidP="00EE6E73">
      <w:pPr>
        <w:pStyle w:val="PL"/>
        <w:rPr>
          <w:color w:val="808080"/>
        </w:rPr>
      </w:pPr>
      <w:r w:rsidRPr="00EE6E73">
        <w:t xml:space="preserve">    </w:t>
      </w:r>
      <w:r w:rsidRPr="00EE6E73">
        <w:rPr>
          <w:color w:val="808080"/>
        </w:rPr>
        <w:t>-- R1 40-7-2b: UE 8Tx PUSCH processing capability for non-codebook</w:t>
      </w:r>
    </w:p>
    <w:p w14:paraId="491398D2" w14:textId="77777777" w:rsidR="00CA7652" w:rsidRPr="00EE6E73" w:rsidRDefault="00CA7652" w:rsidP="00EE6E73">
      <w:pPr>
        <w:pStyle w:val="PL"/>
      </w:pPr>
      <w:r w:rsidRPr="00EE6E73">
        <w:t xml:space="preserve">    additionalTime-NonCB-8TxPUSCH-r18                     </w:t>
      </w:r>
      <w:r w:rsidRPr="00EE6E73">
        <w:rPr>
          <w:color w:val="993366"/>
        </w:rPr>
        <w:t>SEQUENCE</w:t>
      </w:r>
      <w:r w:rsidRPr="00EE6E73">
        <w:t xml:space="preserve"> {</w:t>
      </w:r>
    </w:p>
    <w:p w14:paraId="0FDA9419"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4F703476"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1E99613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D346136"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D823EB7"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68ACD41C"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49522A03" w14:textId="13EBEC43" w:rsidR="00CA7652" w:rsidRPr="00EE6E73" w:rsidRDefault="00CA7652" w:rsidP="00EE6E73">
      <w:pPr>
        <w:pStyle w:val="PL"/>
      </w:pPr>
      <w:r w:rsidRPr="00EE6E73">
        <w:t xml:space="preserve">    }                                                                                                               </w:t>
      </w:r>
      <w:r w:rsidRPr="00EE6E73">
        <w:rPr>
          <w:color w:val="993366"/>
        </w:rPr>
        <w:t>OPTIONAL</w:t>
      </w:r>
    </w:p>
    <w:p w14:paraId="09BC2515" w14:textId="4495A2CF" w:rsidR="00E15A55" w:rsidRPr="00EE6E73" w:rsidRDefault="00A46202" w:rsidP="00EE6E73">
      <w:pPr>
        <w:pStyle w:val="PL"/>
        <w:rPr>
          <w:rFonts w:eastAsiaTheme="minorEastAsia"/>
        </w:rPr>
      </w:pPr>
      <w:r w:rsidRPr="00EE6E73">
        <w:t>}</w:t>
      </w:r>
    </w:p>
    <w:p w14:paraId="21FACE3E" w14:textId="77777777" w:rsidR="00A46202" w:rsidRPr="00EE6E73" w:rsidRDefault="00A46202" w:rsidP="00EE6E73">
      <w:pPr>
        <w:pStyle w:val="PL"/>
        <w:rPr>
          <w:rFonts w:eastAsiaTheme="minorEastAsia"/>
        </w:rPr>
      </w:pPr>
    </w:p>
    <w:p w14:paraId="53328628" w14:textId="011C35C7" w:rsidR="00F26779" w:rsidRPr="00EE6E73" w:rsidRDefault="00F26779" w:rsidP="00EE6E73">
      <w:pPr>
        <w:pStyle w:val="PL"/>
      </w:pPr>
      <w:r w:rsidRPr="00EE6E73">
        <w:t xml:space="preserve">SubSlot-Config-r16 ::=                  </w:t>
      </w:r>
      <w:r w:rsidRPr="00EE6E73">
        <w:rPr>
          <w:color w:val="993366"/>
        </w:rPr>
        <w:t>SEQUENCE</w:t>
      </w:r>
      <w:r w:rsidRPr="00EE6E73">
        <w:t xml:space="preserve"> {</w:t>
      </w:r>
    </w:p>
    <w:p w14:paraId="54517FB3" w14:textId="77777777" w:rsidR="00F26779" w:rsidRPr="00EE6E73" w:rsidRDefault="00F26779" w:rsidP="00EE6E73">
      <w:pPr>
        <w:pStyle w:val="PL"/>
      </w:pPr>
      <w:r w:rsidRPr="00EE6E73">
        <w:t xml:space="preserve">    sub-SlotConfig-NCP-r16                  </w:t>
      </w:r>
      <w:r w:rsidRPr="00EE6E73">
        <w:rPr>
          <w:color w:val="993366"/>
        </w:rPr>
        <w:t>ENUMERATED</w:t>
      </w:r>
      <w:r w:rsidRPr="00EE6E73">
        <w:t xml:space="preserve"> {n4,n5,n6,n7}              </w:t>
      </w:r>
      <w:r w:rsidRPr="00EE6E73">
        <w:rPr>
          <w:color w:val="993366"/>
        </w:rPr>
        <w:t>OPTIONAL</w:t>
      </w:r>
      <w:r w:rsidRPr="00EE6E73">
        <w:t>,</w:t>
      </w:r>
    </w:p>
    <w:p w14:paraId="559CE7B1" w14:textId="77777777" w:rsidR="00F26779" w:rsidRPr="00EE6E73" w:rsidRDefault="00F26779" w:rsidP="00EE6E73">
      <w:pPr>
        <w:pStyle w:val="PL"/>
      </w:pPr>
      <w:r w:rsidRPr="00EE6E73">
        <w:t xml:space="preserve">    sub-SlotConfig-ECP-r16                  </w:t>
      </w:r>
      <w:r w:rsidRPr="00EE6E73">
        <w:rPr>
          <w:color w:val="993366"/>
        </w:rPr>
        <w:t>ENUMERATED</w:t>
      </w:r>
      <w:r w:rsidRPr="00EE6E73">
        <w:t xml:space="preserve"> {n4,n5,n6}                 </w:t>
      </w:r>
      <w:r w:rsidRPr="00EE6E73">
        <w:rPr>
          <w:color w:val="993366"/>
        </w:rPr>
        <w:t>OPTIONAL</w:t>
      </w:r>
    </w:p>
    <w:p w14:paraId="77E975E5" w14:textId="56D498FD" w:rsidR="00F26779" w:rsidRPr="00EE6E73" w:rsidRDefault="00F26779" w:rsidP="00EE6E73">
      <w:pPr>
        <w:pStyle w:val="PL"/>
      </w:pPr>
      <w:r w:rsidRPr="00EE6E73">
        <w:t>}</w:t>
      </w:r>
    </w:p>
    <w:p w14:paraId="34FE038B" w14:textId="77777777" w:rsidR="00F26779" w:rsidRPr="00EE6E73" w:rsidRDefault="00F26779" w:rsidP="00EE6E73">
      <w:pPr>
        <w:pStyle w:val="PL"/>
      </w:pPr>
    </w:p>
    <w:p w14:paraId="504C79A5" w14:textId="77777777" w:rsidR="00394471" w:rsidRPr="00EE6E73" w:rsidRDefault="00394471" w:rsidP="00EE6E73">
      <w:pPr>
        <w:pStyle w:val="PL"/>
      </w:pPr>
      <w:r w:rsidRPr="00EE6E73">
        <w:t xml:space="preserve">SRS-AllPosResources-r16 ::=               </w:t>
      </w:r>
      <w:r w:rsidRPr="00EE6E73">
        <w:rPr>
          <w:color w:val="993366"/>
        </w:rPr>
        <w:t>SEQUENCE</w:t>
      </w:r>
      <w:r w:rsidRPr="00EE6E73">
        <w:t xml:space="preserve"> {</w:t>
      </w:r>
    </w:p>
    <w:p w14:paraId="20E3A21C" w14:textId="77777777" w:rsidR="00394471" w:rsidRPr="00EE6E73" w:rsidRDefault="00394471" w:rsidP="00EE6E73">
      <w:pPr>
        <w:pStyle w:val="PL"/>
      </w:pPr>
      <w:r w:rsidRPr="00EE6E73">
        <w:t xml:space="preserve">    srs-PosResources-r16                      </w:t>
      </w:r>
      <w:proofErr w:type="spellStart"/>
      <w:r w:rsidRPr="00EE6E73">
        <w:t>SRS-PosResources-r16</w:t>
      </w:r>
      <w:proofErr w:type="spellEnd"/>
      <w:r w:rsidRPr="00EE6E73">
        <w:t>,</w:t>
      </w:r>
    </w:p>
    <w:p w14:paraId="57CEC69D" w14:textId="77777777" w:rsidR="00394471" w:rsidRPr="00EE6E73" w:rsidRDefault="00394471" w:rsidP="00EE6E73">
      <w:pPr>
        <w:pStyle w:val="PL"/>
      </w:pPr>
      <w:r w:rsidRPr="00EE6E73">
        <w:t xml:space="preserve">    srs-PosResourceAP-r16                     </w:t>
      </w:r>
      <w:proofErr w:type="spellStart"/>
      <w:r w:rsidRPr="00EE6E73">
        <w:t>SRS-PosResourceAP-r16</w:t>
      </w:r>
      <w:proofErr w:type="spellEnd"/>
      <w:r w:rsidRPr="00EE6E73">
        <w:t xml:space="preserve">                </w:t>
      </w:r>
      <w:r w:rsidRPr="00EE6E73">
        <w:rPr>
          <w:color w:val="993366"/>
        </w:rPr>
        <w:t>OPTIONAL</w:t>
      </w:r>
      <w:r w:rsidRPr="00EE6E73">
        <w:t>,</w:t>
      </w:r>
    </w:p>
    <w:p w14:paraId="32A668F3" w14:textId="77777777" w:rsidR="00394471" w:rsidRPr="00EE6E73" w:rsidRDefault="00394471" w:rsidP="00EE6E73">
      <w:pPr>
        <w:pStyle w:val="PL"/>
      </w:pPr>
      <w:r w:rsidRPr="00EE6E73">
        <w:t xml:space="preserve">    srs-PosResourceSP-r16                     </w:t>
      </w:r>
      <w:proofErr w:type="spellStart"/>
      <w:r w:rsidRPr="00EE6E73">
        <w:t>SRS-PosResourceSP-r16</w:t>
      </w:r>
      <w:proofErr w:type="spellEnd"/>
      <w:r w:rsidRPr="00EE6E73">
        <w:t xml:space="preserve">                </w:t>
      </w:r>
      <w:r w:rsidRPr="00EE6E73">
        <w:rPr>
          <w:color w:val="993366"/>
        </w:rPr>
        <w:t>OPTIONAL</w:t>
      </w:r>
    </w:p>
    <w:p w14:paraId="35150C0B" w14:textId="77777777" w:rsidR="00394471" w:rsidRPr="00EE6E73" w:rsidRDefault="00394471" w:rsidP="00EE6E73">
      <w:pPr>
        <w:pStyle w:val="PL"/>
      </w:pPr>
      <w:r w:rsidRPr="00EE6E73">
        <w:t>}</w:t>
      </w:r>
    </w:p>
    <w:p w14:paraId="037BCCB4" w14:textId="77777777" w:rsidR="00394471" w:rsidRPr="00EE6E73" w:rsidRDefault="00394471" w:rsidP="00EE6E73">
      <w:pPr>
        <w:pStyle w:val="PL"/>
      </w:pPr>
    </w:p>
    <w:p w14:paraId="3F68CC8A" w14:textId="77777777" w:rsidR="00394471" w:rsidRPr="00EE6E73" w:rsidRDefault="00394471" w:rsidP="00EE6E73">
      <w:pPr>
        <w:pStyle w:val="PL"/>
      </w:pPr>
      <w:r w:rsidRPr="00EE6E73">
        <w:t xml:space="preserve">SRS-PosResources-r16 ::=                       </w:t>
      </w:r>
      <w:r w:rsidRPr="00EE6E73">
        <w:rPr>
          <w:color w:val="993366"/>
        </w:rPr>
        <w:t>SEQUENCE</w:t>
      </w:r>
      <w:r w:rsidRPr="00EE6E73">
        <w:t xml:space="preserve"> {</w:t>
      </w:r>
    </w:p>
    <w:p w14:paraId="327B97FC" w14:textId="77777777" w:rsidR="00394471" w:rsidRPr="00EE6E73" w:rsidRDefault="00394471" w:rsidP="00EE6E73">
      <w:pPr>
        <w:pStyle w:val="PL"/>
      </w:pPr>
      <w:r w:rsidRPr="00EE6E73">
        <w:t xml:space="preserve">    maxNumberSRS-PosResourceSetPerBWP-r16                </w:t>
      </w:r>
      <w:r w:rsidRPr="00EE6E73">
        <w:rPr>
          <w:color w:val="993366"/>
        </w:rPr>
        <w:t>ENUMERATED</w:t>
      </w:r>
      <w:r w:rsidRPr="00EE6E73">
        <w:t xml:space="preserve"> {n1, n2, n4, n8, n12, n16},</w:t>
      </w:r>
    </w:p>
    <w:p w14:paraId="4A826DD2" w14:textId="77777777" w:rsidR="00394471" w:rsidRPr="00EE6E73" w:rsidRDefault="00394471" w:rsidP="00EE6E73">
      <w:pPr>
        <w:pStyle w:val="PL"/>
      </w:pPr>
      <w:r w:rsidRPr="00EE6E73">
        <w:t xml:space="preserve">    maxNumberSRS-PosResourcesPerBWP-r16                  </w:t>
      </w:r>
      <w:r w:rsidRPr="00EE6E73">
        <w:rPr>
          <w:color w:val="993366"/>
        </w:rPr>
        <w:t>ENUMERATED</w:t>
      </w:r>
      <w:r w:rsidRPr="00EE6E73">
        <w:t xml:space="preserve"> {n1, n2, n4, n8, n16, n32, n64},</w:t>
      </w:r>
    </w:p>
    <w:p w14:paraId="08BBF1E0" w14:textId="77777777" w:rsidR="00394471" w:rsidRPr="00EE6E73" w:rsidRDefault="00394471" w:rsidP="00EE6E73">
      <w:pPr>
        <w:pStyle w:val="PL"/>
      </w:pPr>
      <w:r w:rsidRPr="00EE6E73">
        <w:t xml:space="preserve">    maxNumberSRS-ResourcesPerBWP-PerSlot-r16             </w:t>
      </w:r>
      <w:r w:rsidRPr="00EE6E73">
        <w:rPr>
          <w:color w:val="993366"/>
        </w:rPr>
        <w:t>ENUMERATED</w:t>
      </w:r>
      <w:r w:rsidRPr="00EE6E73">
        <w:t xml:space="preserve"> {n1, n2, n3, n4, n5, n6, n8, n10, n12, n14},</w:t>
      </w:r>
    </w:p>
    <w:p w14:paraId="2D3AD706" w14:textId="77777777" w:rsidR="00394471" w:rsidRPr="00EE6E73" w:rsidRDefault="00394471" w:rsidP="00EE6E73">
      <w:pPr>
        <w:pStyle w:val="PL"/>
      </w:pPr>
      <w:r w:rsidRPr="00EE6E73">
        <w:t xml:space="preserve">    maxNumberPeriodicSRS-PosResourcesPerBWP-r16          </w:t>
      </w:r>
      <w:r w:rsidRPr="00EE6E73">
        <w:rPr>
          <w:color w:val="993366"/>
        </w:rPr>
        <w:t>ENUMERATED</w:t>
      </w:r>
      <w:r w:rsidRPr="00EE6E73">
        <w:t xml:space="preserve"> {n1, n2, n4, n8, n16, n32, n64},</w:t>
      </w:r>
    </w:p>
    <w:p w14:paraId="4557C0F2" w14:textId="77777777" w:rsidR="00394471" w:rsidRPr="00EE6E73" w:rsidRDefault="00394471" w:rsidP="00EE6E73">
      <w:pPr>
        <w:pStyle w:val="PL"/>
      </w:pPr>
      <w:r w:rsidRPr="00EE6E73">
        <w:t xml:space="preserve">    maxNumberPeriodicSRS-PosResourcesPerBWP-PerSlot-r16  </w:t>
      </w:r>
      <w:r w:rsidRPr="00EE6E73">
        <w:rPr>
          <w:color w:val="993366"/>
        </w:rPr>
        <w:t>ENUMERATED</w:t>
      </w:r>
      <w:r w:rsidRPr="00EE6E73">
        <w:t xml:space="preserve"> {n1, n2, n3, n4, n5, n6, n8, n10, n12, n14}</w:t>
      </w:r>
    </w:p>
    <w:p w14:paraId="5291CD7E" w14:textId="77777777" w:rsidR="00394471" w:rsidRPr="00EE6E73" w:rsidRDefault="00394471" w:rsidP="00EE6E73">
      <w:pPr>
        <w:pStyle w:val="PL"/>
      </w:pPr>
      <w:r w:rsidRPr="00EE6E73">
        <w:lastRenderedPageBreak/>
        <w:t>}</w:t>
      </w:r>
    </w:p>
    <w:p w14:paraId="3E8542D9" w14:textId="77777777" w:rsidR="00394471" w:rsidRPr="00EE6E73" w:rsidRDefault="00394471" w:rsidP="00EE6E73">
      <w:pPr>
        <w:pStyle w:val="PL"/>
      </w:pPr>
    </w:p>
    <w:p w14:paraId="19626423" w14:textId="77777777" w:rsidR="00394471" w:rsidRPr="00EE6E73" w:rsidRDefault="00394471" w:rsidP="00EE6E73">
      <w:pPr>
        <w:pStyle w:val="PL"/>
      </w:pPr>
      <w:r w:rsidRPr="00EE6E73">
        <w:t xml:space="preserve">SRS-PosResourceAP-r16 ::=                </w:t>
      </w:r>
      <w:r w:rsidRPr="00EE6E73">
        <w:rPr>
          <w:color w:val="993366"/>
        </w:rPr>
        <w:t>SEQUENCE</w:t>
      </w:r>
      <w:r w:rsidRPr="00EE6E73">
        <w:t xml:space="preserve"> {</w:t>
      </w:r>
    </w:p>
    <w:p w14:paraId="6EA85C5E" w14:textId="77777777" w:rsidR="00394471" w:rsidRPr="00EE6E73" w:rsidRDefault="00394471" w:rsidP="00EE6E73">
      <w:pPr>
        <w:pStyle w:val="PL"/>
      </w:pPr>
      <w:r w:rsidRPr="00EE6E73">
        <w:t xml:space="preserve">    maxNumberAP-SRS-PosResourcesPerBWP-r16         </w:t>
      </w:r>
      <w:r w:rsidRPr="00EE6E73">
        <w:rPr>
          <w:color w:val="993366"/>
        </w:rPr>
        <w:t>ENUMERATED</w:t>
      </w:r>
      <w:r w:rsidRPr="00EE6E73">
        <w:t xml:space="preserve"> {n1, n2, n4, n8, n16, n32, n64},</w:t>
      </w:r>
    </w:p>
    <w:p w14:paraId="4BEC7131" w14:textId="77777777" w:rsidR="00394471" w:rsidRPr="00EE6E73" w:rsidRDefault="00394471" w:rsidP="00EE6E73">
      <w:pPr>
        <w:pStyle w:val="PL"/>
      </w:pPr>
      <w:r w:rsidRPr="00EE6E73">
        <w:t xml:space="preserve">    maxNumberAP-SRS-PosResourcesPerBWP-PerSlot-r16 </w:t>
      </w:r>
      <w:r w:rsidRPr="00EE6E73">
        <w:rPr>
          <w:color w:val="993366"/>
        </w:rPr>
        <w:t>ENUMERATED</w:t>
      </w:r>
      <w:r w:rsidRPr="00EE6E73">
        <w:t xml:space="preserve"> {n1, n2, n3, n4, n5, n6, n8, n10, n12, n14}</w:t>
      </w:r>
    </w:p>
    <w:p w14:paraId="48BF4622" w14:textId="77777777" w:rsidR="00394471" w:rsidRPr="00EE6E73" w:rsidRDefault="00394471" w:rsidP="00EE6E73">
      <w:pPr>
        <w:pStyle w:val="PL"/>
      </w:pPr>
      <w:r w:rsidRPr="00EE6E73">
        <w:t>}</w:t>
      </w:r>
    </w:p>
    <w:p w14:paraId="6CF25E51" w14:textId="77777777" w:rsidR="00394471" w:rsidRPr="00EE6E73" w:rsidRDefault="00394471" w:rsidP="00EE6E73">
      <w:pPr>
        <w:pStyle w:val="PL"/>
      </w:pPr>
    </w:p>
    <w:p w14:paraId="29192CB5" w14:textId="77777777" w:rsidR="00394471" w:rsidRPr="00EE6E73" w:rsidRDefault="00394471" w:rsidP="00EE6E73">
      <w:pPr>
        <w:pStyle w:val="PL"/>
      </w:pPr>
      <w:r w:rsidRPr="00EE6E73">
        <w:t xml:space="preserve">SRS-PosResourceSP-r16 ::=                       </w:t>
      </w:r>
      <w:r w:rsidRPr="00EE6E73">
        <w:rPr>
          <w:color w:val="993366"/>
        </w:rPr>
        <w:t>SEQUENCE</w:t>
      </w:r>
      <w:r w:rsidRPr="00EE6E73">
        <w:t xml:space="preserve"> {</w:t>
      </w:r>
    </w:p>
    <w:p w14:paraId="45D4E928" w14:textId="77777777" w:rsidR="00394471" w:rsidRPr="00EE6E73" w:rsidRDefault="00394471" w:rsidP="00EE6E73">
      <w:pPr>
        <w:pStyle w:val="PL"/>
      </w:pPr>
      <w:r w:rsidRPr="00EE6E73">
        <w:t xml:space="preserve">    maxNumberSP-SRS-PosResourcesPerBWP-r16               </w:t>
      </w:r>
      <w:r w:rsidRPr="00EE6E73">
        <w:rPr>
          <w:color w:val="993366"/>
        </w:rPr>
        <w:t>ENUMERATED</w:t>
      </w:r>
      <w:r w:rsidRPr="00EE6E73">
        <w:t xml:space="preserve"> {n1, n2, n4, n8, n16, n32, n64},</w:t>
      </w:r>
    </w:p>
    <w:p w14:paraId="14016F5D" w14:textId="77777777" w:rsidR="00394471" w:rsidRPr="00EE6E73" w:rsidRDefault="00394471" w:rsidP="00EE6E73">
      <w:pPr>
        <w:pStyle w:val="PL"/>
      </w:pPr>
      <w:r w:rsidRPr="00EE6E73">
        <w:t xml:space="preserve">    maxNumberSP-SRS-PosResourcesPerBWP-PerSlot-r16       </w:t>
      </w:r>
      <w:r w:rsidRPr="00EE6E73">
        <w:rPr>
          <w:color w:val="993366"/>
        </w:rPr>
        <w:t>ENUMERATED</w:t>
      </w:r>
      <w:r w:rsidRPr="00EE6E73">
        <w:t xml:space="preserve"> {n1, n2, n3, n4, n5, n6, n8, n10, n12, n14}</w:t>
      </w:r>
    </w:p>
    <w:p w14:paraId="1619EF5F" w14:textId="77777777" w:rsidR="00394471" w:rsidRPr="00EE6E73" w:rsidRDefault="00394471" w:rsidP="00EE6E73">
      <w:pPr>
        <w:pStyle w:val="PL"/>
      </w:pPr>
      <w:r w:rsidRPr="00EE6E73">
        <w:t>}</w:t>
      </w:r>
    </w:p>
    <w:p w14:paraId="7C00C5E8" w14:textId="77777777" w:rsidR="00394471" w:rsidRPr="00EE6E73" w:rsidRDefault="00394471" w:rsidP="00EE6E73">
      <w:pPr>
        <w:pStyle w:val="PL"/>
      </w:pPr>
    </w:p>
    <w:p w14:paraId="44B5508A" w14:textId="77777777" w:rsidR="00394471" w:rsidRPr="00EE6E73" w:rsidRDefault="00394471" w:rsidP="00EE6E73">
      <w:pPr>
        <w:pStyle w:val="PL"/>
      </w:pPr>
      <w:r w:rsidRPr="00EE6E73">
        <w:t xml:space="preserve">SRS-Resources ::=                           </w:t>
      </w:r>
      <w:r w:rsidRPr="00EE6E73">
        <w:rPr>
          <w:color w:val="993366"/>
        </w:rPr>
        <w:t>SEQUENCE</w:t>
      </w:r>
      <w:r w:rsidRPr="00EE6E73">
        <w:t xml:space="preserve"> {</w:t>
      </w:r>
    </w:p>
    <w:p w14:paraId="7ADF9053" w14:textId="77777777" w:rsidR="00394471" w:rsidRPr="00EE6E73" w:rsidRDefault="00394471" w:rsidP="00EE6E73">
      <w:pPr>
        <w:pStyle w:val="PL"/>
      </w:pPr>
      <w:r w:rsidRPr="00EE6E73">
        <w:t xml:space="preserve">    </w:t>
      </w:r>
      <w:proofErr w:type="spellStart"/>
      <w:r w:rsidRPr="00EE6E73">
        <w:t>maxNumberAperiodicSRS-PerBWP</w:t>
      </w:r>
      <w:proofErr w:type="spellEnd"/>
      <w:r w:rsidRPr="00EE6E73">
        <w:t xml:space="preserve">                </w:t>
      </w:r>
      <w:r w:rsidRPr="00EE6E73">
        <w:rPr>
          <w:color w:val="993366"/>
        </w:rPr>
        <w:t>ENUMERATED</w:t>
      </w:r>
      <w:r w:rsidRPr="00EE6E73">
        <w:t xml:space="preserve"> {n1, n2, n4, n8, n16},</w:t>
      </w:r>
    </w:p>
    <w:p w14:paraId="6DB0CA51" w14:textId="77777777" w:rsidR="00394471" w:rsidRPr="00EE6E73" w:rsidRDefault="00394471" w:rsidP="00EE6E73">
      <w:pPr>
        <w:pStyle w:val="PL"/>
      </w:pPr>
      <w:r w:rsidRPr="00EE6E73">
        <w:t xml:space="preserve">    </w:t>
      </w:r>
      <w:proofErr w:type="spellStart"/>
      <w:r w:rsidRPr="00EE6E73">
        <w:t>maxNumberAperiodicSRS-PerBWP-PerSlot</w:t>
      </w:r>
      <w:proofErr w:type="spellEnd"/>
      <w:r w:rsidRPr="00EE6E73">
        <w:t xml:space="preserve">        </w:t>
      </w:r>
      <w:r w:rsidRPr="00EE6E73">
        <w:rPr>
          <w:color w:val="993366"/>
        </w:rPr>
        <w:t>INTEGER</w:t>
      </w:r>
      <w:r w:rsidRPr="00EE6E73">
        <w:t xml:space="preserve"> (1..6),</w:t>
      </w:r>
    </w:p>
    <w:p w14:paraId="324E8388" w14:textId="77777777" w:rsidR="00394471" w:rsidRPr="00EE6E73" w:rsidRDefault="00394471" w:rsidP="00EE6E73">
      <w:pPr>
        <w:pStyle w:val="PL"/>
      </w:pPr>
      <w:r w:rsidRPr="00EE6E73">
        <w:t xml:space="preserve">    </w:t>
      </w:r>
      <w:proofErr w:type="spellStart"/>
      <w:r w:rsidRPr="00EE6E73">
        <w:t>maxNumberPeriodicSRS-PerBWP</w:t>
      </w:r>
      <w:proofErr w:type="spellEnd"/>
      <w:r w:rsidRPr="00EE6E73">
        <w:t xml:space="preserve">                 </w:t>
      </w:r>
      <w:r w:rsidRPr="00EE6E73">
        <w:rPr>
          <w:color w:val="993366"/>
        </w:rPr>
        <w:t>ENUMERATED</w:t>
      </w:r>
      <w:r w:rsidRPr="00EE6E73">
        <w:t xml:space="preserve"> {n1, n2, n4, n8, n16},</w:t>
      </w:r>
    </w:p>
    <w:p w14:paraId="0918C6DC" w14:textId="77777777" w:rsidR="00394471" w:rsidRPr="00EE6E73" w:rsidRDefault="00394471" w:rsidP="00EE6E73">
      <w:pPr>
        <w:pStyle w:val="PL"/>
      </w:pPr>
      <w:r w:rsidRPr="00EE6E73">
        <w:t xml:space="preserve">    </w:t>
      </w:r>
      <w:proofErr w:type="spellStart"/>
      <w:r w:rsidRPr="00EE6E73">
        <w:t>maxNumberPeriodicSRS-PerBWP-PerSlot</w:t>
      </w:r>
      <w:proofErr w:type="spellEnd"/>
      <w:r w:rsidRPr="00EE6E73">
        <w:t xml:space="preserve">         </w:t>
      </w:r>
      <w:r w:rsidRPr="00EE6E73">
        <w:rPr>
          <w:color w:val="993366"/>
        </w:rPr>
        <w:t>INTEGER</w:t>
      </w:r>
      <w:r w:rsidRPr="00EE6E73">
        <w:t xml:space="preserve"> (1..6),</w:t>
      </w:r>
    </w:p>
    <w:p w14:paraId="1691A038" w14:textId="77777777" w:rsidR="00394471" w:rsidRPr="00EE6E73" w:rsidRDefault="00394471" w:rsidP="00EE6E73">
      <w:pPr>
        <w:pStyle w:val="PL"/>
      </w:pPr>
      <w:r w:rsidRPr="00EE6E73">
        <w:t xml:space="preserve">    </w:t>
      </w:r>
      <w:proofErr w:type="spellStart"/>
      <w:r w:rsidRPr="00EE6E73">
        <w:t>maxNumberSemiPersistentSRS-PerBWP</w:t>
      </w:r>
      <w:proofErr w:type="spellEnd"/>
      <w:r w:rsidRPr="00EE6E73">
        <w:t xml:space="preserve">           </w:t>
      </w:r>
      <w:r w:rsidRPr="00EE6E73">
        <w:rPr>
          <w:color w:val="993366"/>
        </w:rPr>
        <w:t>ENUMERATED</w:t>
      </w:r>
      <w:r w:rsidRPr="00EE6E73">
        <w:t xml:space="preserve"> {n1, n2, n4, n8, n16},</w:t>
      </w:r>
    </w:p>
    <w:p w14:paraId="6BBC43F5" w14:textId="77777777" w:rsidR="00394471" w:rsidRPr="00EE6E73" w:rsidRDefault="00394471" w:rsidP="00EE6E73">
      <w:pPr>
        <w:pStyle w:val="PL"/>
      </w:pPr>
      <w:r w:rsidRPr="00EE6E73">
        <w:t xml:space="preserve">    </w:t>
      </w:r>
      <w:proofErr w:type="spellStart"/>
      <w:r w:rsidRPr="00EE6E73">
        <w:t>maxNumberSemiPersistentSRS-PerBWP-PerSlot</w:t>
      </w:r>
      <w:proofErr w:type="spellEnd"/>
      <w:r w:rsidRPr="00EE6E73">
        <w:t xml:space="preserve">   </w:t>
      </w:r>
      <w:r w:rsidRPr="00EE6E73">
        <w:rPr>
          <w:color w:val="993366"/>
        </w:rPr>
        <w:t>INTEGER</w:t>
      </w:r>
      <w:r w:rsidRPr="00EE6E73">
        <w:t xml:space="preserve"> (1..6),</w:t>
      </w:r>
    </w:p>
    <w:p w14:paraId="3087F003" w14:textId="77777777" w:rsidR="00394471" w:rsidRPr="00EE6E73" w:rsidRDefault="00394471" w:rsidP="00EE6E73">
      <w:pPr>
        <w:pStyle w:val="PL"/>
      </w:pPr>
      <w:r w:rsidRPr="00EE6E73">
        <w:t xml:space="preserve">    </w:t>
      </w:r>
      <w:proofErr w:type="spellStart"/>
      <w:r w:rsidRPr="00EE6E73">
        <w:t>maxNumberSRS</w:t>
      </w:r>
      <w:proofErr w:type="spellEnd"/>
      <w:r w:rsidRPr="00EE6E73">
        <w:t>-Ports-</w:t>
      </w:r>
      <w:proofErr w:type="spellStart"/>
      <w:r w:rsidRPr="00EE6E73">
        <w:t>PerResource</w:t>
      </w:r>
      <w:proofErr w:type="spellEnd"/>
      <w:r w:rsidRPr="00EE6E73">
        <w:t xml:space="preserve">              </w:t>
      </w:r>
      <w:r w:rsidRPr="00EE6E73">
        <w:rPr>
          <w:color w:val="993366"/>
        </w:rPr>
        <w:t>ENUMERATED</w:t>
      </w:r>
      <w:r w:rsidRPr="00EE6E73">
        <w:t xml:space="preserve"> {n1, n2, n4}</w:t>
      </w:r>
    </w:p>
    <w:p w14:paraId="6A0F6D0B" w14:textId="77777777" w:rsidR="00394471" w:rsidRPr="00EE6E73" w:rsidRDefault="00394471" w:rsidP="00EE6E73">
      <w:pPr>
        <w:pStyle w:val="PL"/>
      </w:pPr>
      <w:r w:rsidRPr="00EE6E73">
        <w:t>}</w:t>
      </w:r>
    </w:p>
    <w:p w14:paraId="6CD7238C" w14:textId="77777777" w:rsidR="00394471" w:rsidRPr="00EE6E73" w:rsidRDefault="00394471" w:rsidP="00EE6E73">
      <w:pPr>
        <w:pStyle w:val="PL"/>
      </w:pPr>
    </w:p>
    <w:p w14:paraId="147BA8EC" w14:textId="77777777" w:rsidR="00394471" w:rsidRPr="00EE6E73" w:rsidRDefault="00394471" w:rsidP="00EE6E73">
      <w:pPr>
        <w:pStyle w:val="PL"/>
      </w:pPr>
      <w:proofErr w:type="spellStart"/>
      <w:r w:rsidRPr="00EE6E73">
        <w:t>DummyF</w:t>
      </w:r>
      <w:proofErr w:type="spellEnd"/>
      <w:r w:rsidRPr="00EE6E73">
        <w:t xml:space="preserve"> ::=                                  </w:t>
      </w:r>
      <w:r w:rsidRPr="00EE6E73">
        <w:rPr>
          <w:color w:val="993366"/>
        </w:rPr>
        <w:t>SEQUENCE</w:t>
      </w:r>
      <w:r w:rsidRPr="00EE6E73">
        <w:t xml:space="preserve"> {</w:t>
      </w:r>
    </w:p>
    <w:p w14:paraId="670C3156" w14:textId="77777777" w:rsidR="00394471" w:rsidRPr="00EE6E73" w:rsidRDefault="00394471" w:rsidP="00EE6E73">
      <w:pPr>
        <w:pStyle w:val="PL"/>
      </w:pPr>
      <w:r w:rsidRPr="00EE6E73">
        <w:t xml:space="preserve">    </w:t>
      </w:r>
      <w:proofErr w:type="spellStart"/>
      <w:r w:rsidRPr="00EE6E73">
        <w:t>maxNumberPeriodicCSI</w:t>
      </w:r>
      <w:proofErr w:type="spellEnd"/>
      <w:r w:rsidRPr="00EE6E73">
        <w:t xml:space="preserve">-ReportPerBWP           </w:t>
      </w:r>
      <w:r w:rsidRPr="00EE6E73">
        <w:rPr>
          <w:color w:val="993366"/>
        </w:rPr>
        <w:t>INTEGER</w:t>
      </w:r>
      <w:r w:rsidRPr="00EE6E73">
        <w:t xml:space="preserve"> (1..4),</w:t>
      </w:r>
    </w:p>
    <w:p w14:paraId="59CD94A5" w14:textId="77777777" w:rsidR="00394471" w:rsidRPr="00EE6E73" w:rsidRDefault="00394471" w:rsidP="00EE6E73">
      <w:pPr>
        <w:pStyle w:val="PL"/>
      </w:pPr>
      <w:r w:rsidRPr="00EE6E73">
        <w:t xml:space="preserve">    </w:t>
      </w:r>
      <w:proofErr w:type="spellStart"/>
      <w:r w:rsidRPr="00EE6E73">
        <w:t>maxNumberAperiodicCSI</w:t>
      </w:r>
      <w:proofErr w:type="spellEnd"/>
      <w:r w:rsidRPr="00EE6E73">
        <w:t xml:space="preserve">-ReportPerBWP          </w:t>
      </w:r>
      <w:r w:rsidRPr="00EE6E73">
        <w:rPr>
          <w:color w:val="993366"/>
        </w:rPr>
        <w:t>INTEGER</w:t>
      </w:r>
      <w:r w:rsidRPr="00EE6E73">
        <w:t xml:space="preserve"> (1..4),</w:t>
      </w:r>
    </w:p>
    <w:p w14:paraId="3ECC6711" w14:textId="77777777" w:rsidR="00394471" w:rsidRPr="00EE6E73" w:rsidRDefault="00394471" w:rsidP="00EE6E73">
      <w:pPr>
        <w:pStyle w:val="PL"/>
      </w:pPr>
      <w:r w:rsidRPr="00EE6E73">
        <w:t xml:space="preserve">    </w:t>
      </w:r>
      <w:proofErr w:type="spellStart"/>
      <w:r w:rsidRPr="00EE6E73">
        <w:t>maxNumberSemiPersistentCSI</w:t>
      </w:r>
      <w:proofErr w:type="spellEnd"/>
      <w:r w:rsidRPr="00EE6E73">
        <w:t xml:space="preserve">-ReportPerBWP     </w:t>
      </w:r>
      <w:r w:rsidRPr="00EE6E73">
        <w:rPr>
          <w:color w:val="993366"/>
        </w:rPr>
        <w:t>INTEGER</w:t>
      </w:r>
      <w:r w:rsidRPr="00EE6E73">
        <w:t xml:space="preserve"> (0..4),</w:t>
      </w:r>
    </w:p>
    <w:p w14:paraId="429ACAF2" w14:textId="77777777" w:rsidR="00394471" w:rsidRPr="00EE6E73" w:rsidRDefault="00394471" w:rsidP="00EE6E73">
      <w:pPr>
        <w:pStyle w:val="PL"/>
      </w:pPr>
      <w:r w:rsidRPr="00EE6E73">
        <w:t xml:space="preserve">    </w:t>
      </w:r>
      <w:proofErr w:type="spellStart"/>
      <w:r w:rsidRPr="00EE6E73">
        <w:t>simultaneousCSI-ReportsAllCC</w:t>
      </w:r>
      <w:proofErr w:type="spellEnd"/>
      <w:r w:rsidRPr="00EE6E73">
        <w:t xml:space="preserve">                </w:t>
      </w:r>
      <w:r w:rsidRPr="00EE6E73">
        <w:rPr>
          <w:color w:val="993366"/>
        </w:rPr>
        <w:t>INTEGER</w:t>
      </w:r>
      <w:r w:rsidRPr="00EE6E73">
        <w:t xml:space="preserve"> (5..32)</w:t>
      </w:r>
    </w:p>
    <w:p w14:paraId="4768829A" w14:textId="77777777" w:rsidR="00394471" w:rsidRPr="00EE6E73" w:rsidRDefault="00394471" w:rsidP="00EE6E73">
      <w:pPr>
        <w:pStyle w:val="PL"/>
      </w:pPr>
      <w:r w:rsidRPr="00EE6E73">
        <w:t>}</w:t>
      </w:r>
    </w:p>
    <w:p w14:paraId="0F1BEC69" w14:textId="77777777" w:rsidR="00CB5C36" w:rsidRPr="00EE6E73" w:rsidRDefault="00CB5C36" w:rsidP="00EE6E73">
      <w:pPr>
        <w:pStyle w:val="PL"/>
      </w:pPr>
    </w:p>
    <w:p w14:paraId="3D492C4C" w14:textId="7A1BFDB2" w:rsidR="00CB5C36" w:rsidRPr="00EE6E73" w:rsidRDefault="00CB5C36" w:rsidP="00EE6E73">
      <w:pPr>
        <w:pStyle w:val="PL"/>
      </w:pPr>
      <w:r w:rsidRPr="00EE6E73">
        <w:t xml:space="preserve">PosSRS-BWA-RRC-Connected-r18 ::= </w:t>
      </w:r>
      <w:r w:rsidR="00581CAA" w:rsidRPr="00EE6E73">
        <w:t xml:space="preserve">                 </w:t>
      </w:r>
      <w:r w:rsidRPr="00EE6E73">
        <w:rPr>
          <w:color w:val="993366"/>
        </w:rPr>
        <w:t>SEQUENCE</w:t>
      </w:r>
      <w:r w:rsidRPr="00EE6E73">
        <w:t xml:space="preserve"> {</w:t>
      </w:r>
    </w:p>
    <w:p w14:paraId="3B352345" w14:textId="62C5E54A"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w:t>
      </w:r>
      <w:proofErr w:type="spellStart"/>
      <w:r w:rsidRPr="00EE6E73">
        <w:t>twoandthree</w:t>
      </w:r>
      <w:proofErr w:type="spellEnd"/>
      <w:r w:rsidRPr="00EE6E73">
        <w:t>}</w:t>
      </w:r>
      <w:r w:rsidR="000E685E" w:rsidRPr="00EE6E73">
        <w:t>,</w:t>
      </w:r>
    </w:p>
    <w:p w14:paraId="13A2E164" w14:textId="313B6883"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0096E8BC" w14:textId="5CFA211F"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386B1F88"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A576D5" w14:textId="02D588EB"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0F369FD8" w14:textId="77777777"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018E2900" w14:textId="3491D33B" w:rsidR="00581CAA" w:rsidRPr="00EE6E73" w:rsidRDefault="003A0FC7" w:rsidP="00EE6E73">
      <w:pPr>
        <w:pStyle w:val="PL"/>
      </w:pPr>
      <w:r w:rsidRPr="00EE6E73">
        <w:t xml:space="preserve">                                                                 </w:t>
      </w:r>
      <w:r w:rsidR="00CB5C36" w:rsidRPr="00EE6E73">
        <w:t xml:space="preserve"> mhz600, mhz800, mhz1000, mhz1200}</w:t>
      </w:r>
    </w:p>
    <w:p w14:paraId="66CC80D3" w14:textId="54F24D00"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4E770860" w14:textId="62B4A1C8"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47893B7E" w14:textId="52945E40"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76BC2AD6" w14:textId="4AB2CA14"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2BC43A52" w14:textId="2329E7E6"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21FE28E4" w14:textId="64651024"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2E738926" w14:textId="06B818D7"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216133E0" w14:textId="3CA227EC"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5E42D969" w14:textId="0E883D58" w:rsidR="00CB5C36" w:rsidRPr="00EE6E73" w:rsidRDefault="00CB5C36" w:rsidP="00EE6E73">
      <w:pPr>
        <w:pStyle w:val="PL"/>
      </w:pPr>
      <w:r w:rsidRPr="00EE6E73">
        <w:t xml:space="preserve">    ...</w:t>
      </w:r>
    </w:p>
    <w:p w14:paraId="459B68F6" w14:textId="77777777" w:rsidR="00CB5C36" w:rsidRPr="00EE6E73" w:rsidRDefault="00CB5C36" w:rsidP="00EE6E73">
      <w:pPr>
        <w:pStyle w:val="PL"/>
      </w:pPr>
      <w:r w:rsidRPr="00EE6E73">
        <w:t>}</w:t>
      </w:r>
    </w:p>
    <w:p w14:paraId="76167AB5" w14:textId="77777777" w:rsidR="00CB5C36" w:rsidRPr="00EE6E73" w:rsidRDefault="00CB5C36" w:rsidP="00EE6E73">
      <w:pPr>
        <w:pStyle w:val="PL"/>
      </w:pPr>
    </w:p>
    <w:p w14:paraId="576E6DAF" w14:textId="6C4E2FAF" w:rsidR="00CB5C36" w:rsidRPr="00EE6E73" w:rsidRDefault="00CB5C36" w:rsidP="00EE6E73">
      <w:pPr>
        <w:pStyle w:val="PL"/>
      </w:pPr>
      <w:r w:rsidRPr="00EE6E73">
        <w:t>PosSRS-BWA-IndependentCA-RRC-Connected-r18 ::=</w:t>
      </w:r>
      <w:r w:rsidR="00581CAA" w:rsidRPr="00EE6E73">
        <w:t xml:space="preserve">   </w:t>
      </w:r>
      <w:r w:rsidRPr="00EE6E73">
        <w:t xml:space="preserve"> </w:t>
      </w:r>
      <w:r w:rsidRPr="00EE6E73">
        <w:rPr>
          <w:color w:val="993366"/>
        </w:rPr>
        <w:t>SEQUENCE</w:t>
      </w:r>
      <w:r w:rsidRPr="00EE6E73">
        <w:t xml:space="preserve"> {</w:t>
      </w:r>
    </w:p>
    <w:p w14:paraId="4272BD33" w14:textId="4CCC2AAB"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w:t>
      </w:r>
      <w:proofErr w:type="spellStart"/>
      <w:r w:rsidRPr="00EE6E73">
        <w:t>twoandthree</w:t>
      </w:r>
      <w:proofErr w:type="spellEnd"/>
      <w:r w:rsidRPr="00EE6E73">
        <w:t>},</w:t>
      </w:r>
    </w:p>
    <w:p w14:paraId="0993E5D1" w14:textId="77777777"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46D11336" w14:textId="4F8DBB49"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5DDAD59C" w14:textId="77777777" w:rsidR="00CB5C36" w:rsidRPr="00EE6E73" w:rsidRDefault="00CB5C36" w:rsidP="00EE6E73">
      <w:pPr>
        <w:pStyle w:val="PL"/>
      </w:pPr>
      <w:r w:rsidRPr="00EE6E73">
        <w:lastRenderedPageBreak/>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2F419717" w14:textId="0B56BF35"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430AB59D" w14:textId="3281B1F9"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61F86636" w14:textId="430C1744" w:rsidR="00581CAA" w:rsidRPr="00EE6E73" w:rsidRDefault="003A0FC7" w:rsidP="00EE6E73">
      <w:pPr>
        <w:pStyle w:val="PL"/>
      </w:pPr>
      <w:r w:rsidRPr="00EE6E73">
        <w:t xml:space="preserve">                                                                  </w:t>
      </w:r>
      <w:r w:rsidR="00CB5C36" w:rsidRPr="00EE6E73">
        <w:t>mhz600, mhz800, mhz1000, mhz1200}</w:t>
      </w:r>
    </w:p>
    <w:p w14:paraId="024E29E5" w14:textId="19F20602"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0BA9F62F" w14:textId="67C32A36"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12562133" w14:textId="747B419E"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0D446DE0" w14:textId="5AA0166F"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1537D221" w14:textId="1984B363"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1984EA1C" w14:textId="196A299D"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1B15F327" w14:textId="43FA90F6"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341DD920" w14:textId="26F50979"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6AA888F7" w14:textId="2D14BE4D" w:rsidR="00CB5C36" w:rsidRPr="00EE6E73" w:rsidRDefault="00CB5C36" w:rsidP="00EE6E73">
      <w:pPr>
        <w:pStyle w:val="PL"/>
      </w:pPr>
      <w:r w:rsidRPr="00EE6E73">
        <w:t xml:space="preserve">    guardPeriod-r18                                   </w:t>
      </w:r>
      <w:r w:rsidRPr="00EE6E73">
        <w:rPr>
          <w:color w:val="993366"/>
        </w:rPr>
        <w:t>ENUMERATED</w:t>
      </w:r>
      <w:r w:rsidRPr="00EE6E73">
        <w:t xml:space="preserve"> {</w:t>
      </w:r>
      <w:r w:rsidR="003A0FC7" w:rsidRPr="00EE6E73">
        <w:t>n0</w:t>
      </w:r>
      <w:r w:rsidRPr="00EE6E73">
        <w:t xml:space="preserve">, </w:t>
      </w:r>
      <w:r w:rsidR="003A0FC7" w:rsidRPr="00EE6E73">
        <w:t>n30</w:t>
      </w:r>
      <w:r w:rsidRPr="00EE6E73">
        <w:t xml:space="preserve">, </w:t>
      </w:r>
      <w:r w:rsidR="003A0FC7" w:rsidRPr="00EE6E73">
        <w:t>n100</w:t>
      </w:r>
      <w:r w:rsidRPr="00EE6E73">
        <w:t xml:space="preserve">, </w:t>
      </w:r>
      <w:r w:rsidR="003A0FC7" w:rsidRPr="00EE6E73">
        <w:t>n140</w:t>
      </w:r>
      <w:r w:rsidRPr="00EE6E73">
        <w:t xml:space="preserve">, </w:t>
      </w:r>
      <w:r w:rsidR="003A0FC7" w:rsidRPr="00EE6E73">
        <w:t>n200</w:t>
      </w:r>
      <w:r w:rsidRPr="00EE6E73">
        <w:t>},</w:t>
      </w:r>
    </w:p>
    <w:p w14:paraId="02D0022B" w14:textId="77777777" w:rsidR="003A0FC7" w:rsidRPr="00EE6E73" w:rsidRDefault="003A0FC7"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00EFEF49" w14:textId="77777777" w:rsidR="003A0FC7" w:rsidRPr="00EE6E73" w:rsidRDefault="003A0FC7"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5E9B5A66" w14:textId="77777777" w:rsidR="00CB5C36" w:rsidRPr="00EE6E73" w:rsidRDefault="00CB5C36" w:rsidP="00EE6E73">
      <w:pPr>
        <w:pStyle w:val="PL"/>
      </w:pPr>
      <w:r w:rsidRPr="00EE6E73">
        <w:t xml:space="preserve">    ...</w:t>
      </w:r>
    </w:p>
    <w:p w14:paraId="08E7DFC3" w14:textId="77777777" w:rsidR="00CB5C36" w:rsidRPr="00EE6E73" w:rsidRDefault="00CB5C36" w:rsidP="00EE6E73">
      <w:pPr>
        <w:pStyle w:val="PL"/>
      </w:pPr>
      <w:r w:rsidRPr="00EE6E73">
        <w:t>}</w:t>
      </w:r>
    </w:p>
    <w:p w14:paraId="0F671BE0" w14:textId="77777777" w:rsidR="00394471" w:rsidRPr="00EE6E73" w:rsidRDefault="00394471" w:rsidP="00EE6E73">
      <w:pPr>
        <w:pStyle w:val="PL"/>
      </w:pPr>
    </w:p>
    <w:p w14:paraId="01A51042" w14:textId="77777777" w:rsidR="00394471" w:rsidRPr="00EE6E73" w:rsidRDefault="00394471" w:rsidP="00EE6E73">
      <w:pPr>
        <w:pStyle w:val="PL"/>
        <w:rPr>
          <w:color w:val="808080"/>
        </w:rPr>
      </w:pPr>
      <w:r w:rsidRPr="00EE6E73">
        <w:rPr>
          <w:color w:val="808080"/>
        </w:rPr>
        <w:t>-- TAG-FEATURESETUPLINK-STOP</w:t>
      </w:r>
    </w:p>
    <w:p w14:paraId="346D6A13" w14:textId="77777777" w:rsidR="00394471" w:rsidRPr="00EE6E73" w:rsidRDefault="00394471" w:rsidP="00EE6E73">
      <w:pPr>
        <w:pStyle w:val="PL"/>
        <w:rPr>
          <w:color w:val="808080"/>
        </w:rPr>
      </w:pPr>
      <w:r w:rsidRPr="00EE6E73">
        <w:rPr>
          <w:color w:val="808080"/>
        </w:rPr>
        <w:t>-- ASN1STOP</w:t>
      </w:r>
    </w:p>
    <w:p w14:paraId="648B3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EE6E73" w:rsidRDefault="00394471" w:rsidP="00964CC4">
            <w:pPr>
              <w:pStyle w:val="TAH"/>
              <w:rPr>
                <w:rFonts w:eastAsia="Malgun Gothic"/>
                <w:szCs w:val="22"/>
                <w:lang w:eastAsia="sv-SE"/>
              </w:rPr>
            </w:pPr>
            <w:proofErr w:type="spellStart"/>
            <w:r w:rsidRPr="00EE6E73">
              <w:rPr>
                <w:rFonts w:eastAsia="Malgun Gothic"/>
                <w:i/>
                <w:szCs w:val="22"/>
                <w:lang w:eastAsia="sv-SE"/>
              </w:rPr>
              <w:t>FeatureSetUplink</w:t>
            </w:r>
            <w:proofErr w:type="spellEnd"/>
            <w:r w:rsidRPr="00EE6E73">
              <w:rPr>
                <w:rFonts w:eastAsia="Malgun Gothic"/>
                <w:i/>
                <w:szCs w:val="22"/>
                <w:lang w:eastAsia="sv-SE"/>
              </w:rPr>
              <w:t xml:space="preserve"> </w:t>
            </w:r>
            <w:r w:rsidRPr="00EE6E73">
              <w:rPr>
                <w:rFonts w:eastAsia="Malgun Gothic"/>
                <w:szCs w:val="22"/>
                <w:lang w:eastAsia="sv-SE"/>
              </w:rPr>
              <w:t>field descriptions</w:t>
            </w:r>
          </w:p>
        </w:tc>
      </w:tr>
      <w:tr w:rsidR="00394471" w:rsidRPr="00EE6E73"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EE6E73" w:rsidRDefault="00394471" w:rsidP="00964CC4">
            <w:pPr>
              <w:pStyle w:val="TAL"/>
              <w:rPr>
                <w:rFonts w:eastAsia="Malgun Gothic"/>
                <w:szCs w:val="22"/>
                <w:lang w:eastAsia="sv-SE"/>
              </w:rPr>
            </w:pPr>
            <w:proofErr w:type="spellStart"/>
            <w:r w:rsidRPr="00EE6E73">
              <w:rPr>
                <w:rFonts w:eastAsia="Malgun Gothic"/>
                <w:b/>
                <w:i/>
                <w:szCs w:val="22"/>
                <w:lang w:eastAsia="sv-SE"/>
              </w:rPr>
              <w:t>featureSetListPerUplinkCC</w:t>
            </w:r>
            <w:proofErr w:type="spellEnd"/>
          </w:p>
          <w:p w14:paraId="3DA9DDEE" w14:textId="77777777" w:rsidR="00394471" w:rsidRPr="00EE6E73" w:rsidRDefault="00394471" w:rsidP="00964CC4">
            <w:pPr>
              <w:pStyle w:val="TAL"/>
              <w:rPr>
                <w:rFonts w:eastAsia="Malgun Gothic"/>
                <w:szCs w:val="22"/>
                <w:lang w:eastAsia="sv-SE"/>
              </w:rPr>
            </w:pPr>
            <w:r w:rsidRPr="00EE6E73">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proofErr w:type="spellStart"/>
            <w:r w:rsidRPr="00EE6E73">
              <w:rPr>
                <w:rFonts w:eastAsia="Malgun Gothic"/>
                <w:i/>
                <w:lang w:eastAsia="sv-SE"/>
              </w:rPr>
              <w:t>FeatureSetUplinkPerCC</w:t>
            </w:r>
            <w:proofErr w:type="spellEnd"/>
            <w:r w:rsidRPr="00EE6E73">
              <w:rPr>
                <w:rFonts w:eastAsia="Malgun Gothic"/>
                <w:i/>
                <w:lang w:eastAsia="sv-SE"/>
              </w:rPr>
              <w:t>-Id</w:t>
            </w:r>
            <w:r w:rsidRPr="00EE6E73">
              <w:rPr>
                <w:rFonts w:eastAsia="Malgun Gothic"/>
                <w:szCs w:val="22"/>
                <w:lang w:eastAsia="sv-SE"/>
              </w:rPr>
              <w:t xml:space="preserve"> in this list as the number of carriers it supports according to the </w:t>
            </w:r>
            <w:r w:rsidRPr="00EE6E73">
              <w:rPr>
                <w:rFonts w:eastAsia="Malgun Gothic"/>
                <w:i/>
                <w:lang w:eastAsia="sv-SE"/>
              </w:rPr>
              <w:t>ca-</w:t>
            </w:r>
            <w:proofErr w:type="spellStart"/>
            <w:r w:rsidRPr="00EE6E73">
              <w:rPr>
                <w:rFonts w:eastAsia="Malgun Gothic"/>
                <w:i/>
                <w:lang w:eastAsia="sv-SE"/>
              </w:rPr>
              <w:t>BandwidthClassUL</w:t>
            </w:r>
            <w:proofErr w:type="spellEnd"/>
            <w:r w:rsidRPr="00EE6E73">
              <w:rPr>
                <w:lang w:eastAsia="sv-SE"/>
              </w:rPr>
              <w:t xml:space="preserve">, except if indicating additional functionality by reducing the number of </w:t>
            </w:r>
            <w:proofErr w:type="spellStart"/>
            <w:r w:rsidRPr="00EE6E73">
              <w:rPr>
                <w:i/>
                <w:lang w:eastAsia="sv-SE"/>
              </w:rPr>
              <w:t>FeatureSetUplinkPerCC</w:t>
            </w:r>
            <w:proofErr w:type="spellEnd"/>
            <w:r w:rsidRPr="00EE6E73">
              <w:rPr>
                <w:i/>
                <w:lang w:eastAsia="sv-SE"/>
              </w:rPr>
              <w:t>-Id</w:t>
            </w:r>
            <w:r w:rsidRPr="00EE6E73">
              <w:rPr>
                <w:lang w:eastAsia="sv-SE"/>
              </w:rPr>
              <w:t xml:space="preserve"> in the feature set (see NOTE 1 in </w:t>
            </w:r>
            <w:proofErr w:type="spellStart"/>
            <w:r w:rsidRPr="00EE6E73">
              <w:rPr>
                <w:i/>
                <w:lang w:eastAsia="sv-SE"/>
              </w:rPr>
              <w:t>FeatureSetCombination</w:t>
            </w:r>
            <w:proofErr w:type="spellEnd"/>
            <w:r w:rsidRPr="00EE6E73">
              <w:rPr>
                <w:lang w:eastAsia="sv-SE"/>
              </w:rPr>
              <w:t xml:space="preserve"> IE description)</w:t>
            </w:r>
            <w:r w:rsidRPr="00EE6E73">
              <w:rPr>
                <w:rFonts w:eastAsia="Malgun Gothic"/>
                <w:szCs w:val="22"/>
                <w:lang w:eastAsia="sv-SE"/>
              </w:rPr>
              <w:t xml:space="preserve">. The order of the elements in this list is not relevant, i.e., the network may configure any of the carriers in accordance with any of the </w:t>
            </w:r>
            <w:proofErr w:type="spellStart"/>
            <w:r w:rsidRPr="00EE6E73">
              <w:rPr>
                <w:rFonts w:eastAsia="Malgun Gothic"/>
                <w:i/>
                <w:lang w:eastAsia="sv-SE"/>
              </w:rPr>
              <w:t>FeatureSetUplinkPerCC</w:t>
            </w:r>
            <w:proofErr w:type="spellEnd"/>
            <w:r w:rsidRPr="00EE6E73">
              <w:rPr>
                <w:rFonts w:eastAsia="Malgun Gothic"/>
                <w:i/>
                <w:lang w:eastAsia="sv-SE"/>
              </w:rPr>
              <w:t>-Id</w:t>
            </w:r>
            <w:r w:rsidRPr="00EE6E73">
              <w:rPr>
                <w:rFonts w:eastAsia="Malgun Gothic"/>
                <w:szCs w:val="22"/>
                <w:lang w:eastAsia="sv-SE"/>
              </w:rPr>
              <w:t xml:space="preserve"> in this list.</w:t>
            </w:r>
          </w:p>
        </w:tc>
      </w:tr>
    </w:tbl>
    <w:p w14:paraId="61FDB57E" w14:textId="77777777" w:rsidR="00394471" w:rsidRPr="00EE6E73" w:rsidRDefault="00394471" w:rsidP="00394471"/>
    <w:p w14:paraId="5D28871A" w14:textId="77777777" w:rsidR="00394471" w:rsidRPr="00EE6E73" w:rsidRDefault="00394471" w:rsidP="00394471">
      <w:pPr>
        <w:pStyle w:val="Heading4"/>
        <w:rPr>
          <w:rFonts w:eastAsia="Malgun Gothic"/>
        </w:rPr>
      </w:pPr>
      <w:bookmarkStart w:id="6146" w:name="_Toc60777449"/>
      <w:bookmarkStart w:id="6147" w:name="_Toc193446484"/>
      <w:bookmarkStart w:id="6148" w:name="_Toc193452289"/>
      <w:bookmarkStart w:id="6149" w:name="_Toc193463561"/>
      <w:bookmarkStart w:id="6150" w:name="_Toc201295848"/>
      <w:bookmarkStart w:id="6151" w:name="MCCQCTEMPBM_00000567"/>
      <w:r w:rsidRPr="00EE6E73">
        <w:rPr>
          <w:rFonts w:eastAsia="Malgun Gothic"/>
        </w:rPr>
        <w:t>–</w:t>
      </w:r>
      <w:r w:rsidRPr="00EE6E73">
        <w:rPr>
          <w:rFonts w:eastAsia="Malgun Gothic"/>
        </w:rPr>
        <w:tab/>
      </w:r>
      <w:proofErr w:type="spellStart"/>
      <w:r w:rsidRPr="00EE6E73">
        <w:rPr>
          <w:rFonts w:eastAsia="Malgun Gothic"/>
          <w:i/>
        </w:rPr>
        <w:t>FeatureSetUplinkId</w:t>
      </w:r>
      <w:bookmarkEnd w:id="6146"/>
      <w:bookmarkEnd w:id="6147"/>
      <w:bookmarkEnd w:id="6148"/>
      <w:bookmarkEnd w:id="6149"/>
      <w:bookmarkEnd w:id="6150"/>
      <w:proofErr w:type="spellEnd"/>
    </w:p>
    <w:bookmarkEnd w:id="6151"/>
    <w:p w14:paraId="76D3D299" w14:textId="77777777" w:rsidR="00394471" w:rsidRPr="00EE6E73" w:rsidRDefault="00394471" w:rsidP="00394471">
      <w:pPr>
        <w:rPr>
          <w:rFonts w:eastAsia="Malgun Gothic"/>
        </w:rPr>
      </w:pPr>
      <w:r w:rsidRPr="00EE6E73">
        <w:rPr>
          <w:rFonts w:eastAsia="Malgun Gothic"/>
        </w:rPr>
        <w:t xml:space="preserve">The IE </w:t>
      </w:r>
      <w:proofErr w:type="spellStart"/>
      <w:r w:rsidRPr="00EE6E73">
        <w:rPr>
          <w:rFonts w:eastAsia="Malgun Gothic"/>
          <w:i/>
        </w:rPr>
        <w:t>FeatureSetUplinkId</w:t>
      </w:r>
      <w:proofErr w:type="spellEnd"/>
      <w:r w:rsidRPr="00EE6E73">
        <w:rPr>
          <w:rFonts w:eastAsia="Malgun Gothic"/>
        </w:rPr>
        <w:t xml:space="preserve"> </w:t>
      </w:r>
      <w:r w:rsidRPr="00EE6E73">
        <w:t xml:space="preserve">identifies an uplink feature set. The </w:t>
      </w:r>
      <w:proofErr w:type="spellStart"/>
      <w:r w:rsidRPr="00EE6E73">
        <w:rPr>
          <w:i/>
        </w:rPr>
        <w:t>FeatureSetUplinkId</w:t>
      </w:r>
      <w:proofErr w:type="spellEnd"/>
      <w:r w:rsidRPr="00EE6E73">
        <w:t xml:space="preserve"> of a </w:t>
      </w:r>
      <w:proofErr w:type="spellStart"/>
      <w:r w:rsidRPr="00EE6E73">
        <w:rPr>
          <w:i/>
        </w:rPr>
        <w:t>FeatureSetUplink</w:t>
      </w:r>
      <w:proofErr w:type="spellEnd"/>
      <w:r w:rsidRPr="00EE6E73">
        <w:t xml:space="preserve"> is the index position of the </w:t>
      </w:r>
      <w:proofErr w:type="spellStart"/>
      <w:r w:rsidRPr="00EE6E73">
        <w:rPr>
          <w:i/>
        </w:rPr>
        <w:t>FeatureSetUplink</w:t>
      </w:r>
      <w:proofErr w:type="spellEnd"/>
      <w:r w:rsidRPr="00EE6E73">
        <w:t xml:space="preserve"> in the </w:t>
      </w:r>
      <w:proofErr w:type="spellStart"/>
      <w:r w:rsidRPr="00EE6E73">
        <w:rPr>
          <w:i/>
        </w:rPr>
        <w:t>featureSetsUplink</w:t>
      </w:r>
      <w:proofErr w:type="spellEnd"/>
      <w:r w:rsidRPr="00EE6E73">
        <w:rPr>
          <w:i/>
        </w:rPr>
        <w:t xml:space="preserve"> </w:t>
      </w:r>
      <w:r w:rsidRPr="00EE6E73">
        <w:t xml:space="preserve">list in the </w:t>
      </w:r>
      <w:proofErr w:type="spellStart"/>
      <w:r w:rsidRPr="00EE6E73">
        <w:rPr>
          <w:i/>
        </w:rPr>
        <w:t>FeatureSets</w:t>
      </w:r>
      <w:proofErr w:type="spellEnd"/>
      <w:r w:rsidRPr="00EE6E73">
        <w:t xml:space="preserve"> IE. The first element in the list is referred to by </w:t>
      </w:r>
      <w:proofErr w:type="spellStart"/>
      <w:r w:rsidRPr="00EE6E73">
        <w:rPr>
          <w:i/>
        </w:rPr>
        <w:t>FeatureSetUplinkId</w:t>
      </w:r>
      <w:proofErr w:type="spellEnd"/>
      <w:r w:rsidRPr="00EE6E73">
        <w:rPr>
          <w:i/>
        </w:rPr>
        <w:t xml:space="preserve"> </w:t>
      </w:r>
      <w:r w:rsidRPr="00EE6E73">
        <w:t xml:space="preserve">= 1, and so on. The </w:t>
      </w:r>
      <w:proofErr w:type="spellStart"/>
      <w:r w:rsidRPr="00EE6E73">
        <w:rPr>
          <w:rFonts w:eastAsia="Malgun Gothic"/>
          <w:i/>
        </w:rPr>
        <w:t>FeatureSetUplinkId</w:t>
      </w:r>
      <w:proofErr w:type="spellEnd"/>
      <w:r w:rsidRPr="00EE6E73">
        <w:rPr>
          <w:i/>
        </w:rPr>
        <w:t xml:space="preserve"> =0</w:t>
      </w:r>
      <w:r w:rsidRPr="00EE6E73">
        <w:t xml:space="preserve"> is not used by an actual </w:t>
      </w:r>
      <w:proofErr w:type="spellStart"/>
      <w:r w:rsidRPr="00EE6E73">
        <w:rPr>
          <w:i/>
        </w:rPr>
        <w:t>FeatureSetUplink</w:t>
      </w:r>
      <w:proofErr w:type="spellEnd"/>
      <w:r w:rsidRPr="00EE6E73">
        <w:t xml:space="preserve"> but means that the UE does not support a carrier in this band of a band combination.</w:t>
      </w:r>
    </w:p>
    <w:p w14:paraId="374335D6" w14:textId="77777777" w:rsidR="00394471" w:rsidRPr="00EE6E73" w:rsidRDefault="00394471" w:rsidP="00394471">
      <w:pPr>
        <w:pStyle w:val="TH"/>
        <w:rPr>
          <w:rFonts w:eastAsia="Malgun Gothic"/>
        </w:rPr>
      </w:pPr>
      <w:proofErr w:type="spellStart"/>
      <w:r w:rsidRPr="00EE6E73">
        <w:rPr>
          <w:rFonts w:eastAsia="Malgun Gothic"/>
          <w:i/>
        </w:rPr>
        <w:t>FeatureSetUplinkId</w:t>
      </w:r>
      <w:proofErr w:type="spellEnd"/>
      <w:r w:rsidRPr="00EE6E73">
        <w:rPr>
          <w:rFonts w:eastAsia="Malgun Gothic"/>
        </w:rPr>
        <w:t xml:space="preserve"> information element</w:t>
      </w:r>
    </w:p>
    <w:p w14:paraId="28752F21" w14:textId="77777777" w:rsidR="00394471" w:rsidRPr="00EE6E73" w:rsidRDefault="00394471" w:rsidP="00EE6E73">
      <w:pPr>
        <w:pStyle w:val="PL"/>
        <w:rPr>
          <w:color w:val="808080"/>
        </w:rPr>
      </w:pPr>
      <w:r w:rsidRPr="00EE6E73">
        <w:rPr>
          <w:color w:val="808080"/>
        </w:rPr>
        <w:t>-- ASN1START</w:t>
      </w:r>
    </w:p>
    <w:p w14:paraId="329DDD68" w14:textId="77777777" w:rsidR="00394471" w:rsidRPr="00EE6E73" w:rsidRDefault="00394471" w:rsidP="00EE6E73">
      <w:pPr>
        <w:pStyle w:val="PL"/>
        <w:rPr>
          <w:color w:val="808080"/>
        </w:rPr>
      </w:pPr>
      <w:r w:rsidRPr="00EE6E73">
        <w:rPr>
          <w:color w:val="808080"/>
        </w:rPr>
        <w:t>-- TAG-FEATURESETUPLINKID-START</w:t>
      </w:r>
    </w:p>
    <w:p w14:paraId="6D439F24" w14:textId="77777777" w:rsidR="00394471" w:rsidRPr="00EE6E73" w:rsidRDefault="00394471" w:rsidP="00EE6E73">
      <w:pPr>
        <w:pStyle w:val="PL"/>
      </w:pPr>
    </w:p>
    <w:p w14:paraId="563D2967" w14:textId="77777777" w:rsidR="00394471" w:rsidRPr="00EE6E73" w:rsidRDefault="00394471" w:rsidP="00EE6E73">
      <w:pPr>
        <w:pStyle w:val="PL"/>
      </w:pPr>
      <w:proofErr w:type="spellStart"/>
      <w:r w:rsidRPr="00EE6E73">
        <w:t>FeatureSetUplinkId</w:t>
      </w:r>
      <w:proofErr w:type="spellEnd"/>
      <w:r w:rsidRPr="00EE6E73">
        <w:t xml:space="preserve"> ::=                  </w:t>
      </w:r>
      <w:r w:rsidRPr="00EE6E73">
        <w:rPr>
          <w:color w:val="993366"/>
        </w:rPr>
        <w:t>INTEGER</w:t>
      </w:r>
      <w:r w:rsidRPr="00EE6E73">
        <w:t xml:space="preserve"> (0..maxUplinkFeatureSets)</w:t>
      </w:r>
    </w:p>
    <w:p w14:paraId="036A420B" w14:textId="77777777" w:rsidR="00394471" w:rsidRPr="00EE6E73" w:rsidRDefault="00394471" w:rsidP="00EE6E73">
      <w:pPr>
        <w:pStyle w:val="PL"/>
      </w:pPr>
    </w:p>
    <w:p w14:paraId="1E744982" w14:textId="77777777" w:rsidR="00394471" w:rsidRPr="00EE6E73" w:rsidRDefault="00394471" w:rsidP="00EE6E73">
      <w:pPr>
        <w:pStyle w:val="PL"/>
        <w:rPr>
          <w:color w:val="808080"/>
        </w:rPr>
      </w:pPr>
      <w:r w:rsidRPr="00EE6E73">
        <w:rPr>
          <w:color w:val="808080"/>
        </w:rPr>
        <w:t>-- TAG-FEATURESETUPLINKID-STOP</w:t>
      </w:r>
    </w:p>
    <w:p w14:paraId="6E34CBD4" w14:textId="77777777" w:rsidR="00394471" w:rsidRPr="00EE6E73" w:rsidRDefault="00394471" w:rsidP="00EE6E73">
      <w:pPr>
        <w:pStyle w:val="PL"/>
        <w:rPr>
          <w:color w:val="808080"/>
        </w:rPr>
      </w:pPr>
      <w:r w:rsidRPr="00EE6E73">
        <w:rPr>
          <w:color w:val="808080"/>
        </w:rPr>
        <w:t>-- ASN1STOP</w:t>
      </w:r>
    </w:p>
    <w:p w14:paraId="7A7C686B" w14:textId="77777777" w:rsidR="00394471" w:rsidRPr="00EE6E73" w:rsidRDefault="00394471" w:rsidP="00394471"/>
    <w:p w14:paraId="11BEBA00" w14:textId="77777777" w:rsidR="00394471" w:rsidRPr="00EE6E73" w:rsidRDefault="00394471" w:rsidP="00394471">
      <w:pPr>
        <w:pStyle w:val="Heading4"/>
        <w:rPr>
          <w:i/>
          <w:noProof/>
        </w:rPr>
      </w:pPr>
      <w:bookmarkStart w:id="6152" w:name="_Toc60777450"/>
      <w:bookmarkStart w:id="6153" w:name="_Toc193446485"/>
      <w:bookmarkStart w:id="6154" w:name="_Toc193452290"/>
      <w:bookmarkStart w:id="6155" w:name="_Toc193463562"/>
      <w:bookmarkStart w:id="6156" w:name="_Toc201295849"/>
      <w:bookmarkStart w:id="6157" w:name="MCCQCTEMPBM_00000568"/>
      <w:r w:rsidRPr="00EE6E73">
        <w:lastRenderedPageBreak/>
        <w:t>–</w:t>
      </w:r>
      <w:r w:rsidRPr="00EE6E73">
        <w:tab/>
      </w:r>
      <w:r w:rsidRPr="00EE6E73">
        <w:rPr>
          <w:i/>
          <w:noProof/>
        </w:rPr>
        <w:t>FeatureSetUplinkPerCC</w:t>
      </w:r>
      <w:bookmarkEnd w:id="6152"/>
      <w:bookmarkEnd w:id="6153"/>
      <w:bookmarkEnd w:id="6154"/>
      <w:bookmarkEnd w:id="6155"/>
      <w:bookmarkEnd w:id="6156"/>
    </w:p>
    <w:bookmarkEnd w:id="6157"/>
    <w:p w14:paraId="5CF23F7B" w14:textId="77777777" w:rsidR="00394471" w:rsidRPr="00EE6E73" w:rsidRDefault="00394471" w:rsidP="00394471">
      <w:pPr>
        <w:rPr>
          <w:noProof/>
        </w:rPr>
      </w:pPr>
      <w:r w:rsidRPr="00EE6E73">
        <w:t xml:space="preserve">The IE </w:t>
      </w:r>
      <w:r w:rsidRPr="00EE6E73">
        <w:rPr>
          <w:i/>
          <w:noProof/>
        </w:rPr>
        <w:t>FeatureSetUplinkPerCC</w:t>
      </w:r>
      <w:r w:rsidRPr="00EE6E73">
        <w:rPr>
          <w:noProof/>
        </w:rPr>
        <w:t xml:space="preserve"> indicates a set of features that the UE supports on the corresponding carrier of one band entry of a band combination.</w:t>
      </w:r>
    </w:p>
    <w:p w14:paraId="547A3556" w14:textId="77777777" w:rsidR="00394471" w:rsidRPr="00EE6E73" w:rsidRDefault="00394471" w:rsidP="00394471">
      <w:pPr>
        <w:pStyle w:val="TH"/>
      </w:pPr>
      <w:proofErr w:type="spellStart"/>
      <w:r w:rsidRPr="00EE6E73">
        <w:rPr>
          <w:i/>
        </w:rPr>
        <w:t>FeatureSetUplinkPerCC</w:t>
      </w:r>
      <w:proofErr w:type="spellEnd"/>
      <w:r w:rsidRPr="00EE6E73">
        <w:rPr>
          <w:i/>
        </w:rPr>
        <w:t xml:space="preserve"> </w:t>
      </w:r>
      <w:r w:rsidRPr="00EE6E73">
        <w:t>information element</w:t>
      </w:r>
    </w:p>
    <w:p w14:paraId="6F5D1468" w14:textId="77777777" w:rsidR="00394471" w:rsidRPr="00EE6E73" w:rsidRDefault="00394471" w:rsidP="00EE6E73">
      <w:pPr>
        <w:pStyle w:val="PL"/>
        <w:rPr>
          <w:color w:val="808080"/>
        </w:rPr>
      </w:pPr>
      <w:r w:rsidRPr="00EE6E73">
        <w:rPr>
          <w:color w:val="808080"/>
        </w:rPr>
        <w:t>-- ASN1START</w:t>
      </w:r>
    </w:p>
    <w:p w14:paraId="60E4D6C3" w14:textId="77777777" w:rsidR="00394471" w:rsidRPr="00EE6E73" w:rsidRDefault="00394471" w:rsidP="00EE6E73">
      <w:pPr>
        <w:pStyle w:val="PL"/>
        <w:rPr>
          <w:color w:val="808080"/>
        </w:rPr>
      </w:pPr>
      <w:r w:rsidRPr="00EE6E73">
        <w:rPr>
          <w:color w:val="808080"/>
        </w:rPr>
        <w:t>-- TAG-FEATURESETUPLINKPERCC-START</w:t>
      </w:r>
    </w:p>
    <w:p w14:paraId="460FCFC8" w14:textId="77777777" w:rsidR="00394471" w:rsidRPr="00EE6E73" w:rsidRDefault="00394471" w:rsidP="00EE6E73">
      <w:pPr>
        <w:pStyle w:val="PL"/>
      </w:pPr>
    </w:p>
    <w:p w14:paraId="67A2F66F" w14:textId="77777777" w:rsidR="00394471" w:rsidRPr="00EE6E73" w:rsidRDefault="00394471" w:rsidP="00EE6E73">
      <w:pPr>
        <w:pStyle w:val="PL"/>
      </w:pPr>
      <w:proofErr w:type="spellStart"/>
      <w:r w:rsidRPr="00EE6E73">
        <w:t>FeatureSetUplinkPerCC</w:t>
      </w:r>
      <w:proofErr w:type="spellEnd"/>
      <w:r w:rsidRPr="00EE6E73">
        <w:t xml:space="preserve"> ::=               </w:t>
      </w:r>
      <w:r w:rsidRPr="00EE6E73">
        <w:rPr>
          <w:color w:val="993366"/>
        </w:rPr>
        <w:t>SEQUENCE</w:t>
      </w:r>
      <w:r w:rsidRPr="00EE6E73">
        <w:t xml:space="preserve"> {</w:t>
      </w:r>
    </w:p>
    <w:p w14:paraId="71D4E4CD" w14:textId="77777777" w:rsidR="00394471" w:rsidRPr="00EE6E73" w:rsidRDefault="00394471" w:rsidP="00EE6E73">
      <w:pPr>
        <w:pStyle w:val="PL"/>
      </w:pPr>
      <w:r w:rsidRPr="00EE6E73">
        <w:t xml:space="preserve">    </w:t>
      </w:r>
      <w:proofErr w:type="spellStart"/>
      <w:r w:rsidRPr="00EE6E73">
        <w:t>supportedSubcarrierSpacingUL</w:t>
      </w:r>
      <w:proofErr w:type="spellEnd"/>
      <w:r w:rsidRPr="00EE6E73">
        <w:t xml:space="preserve">            </w:t>
      </w:r>
      <w:proofErr w:type="spellStart"/>
      <w:r w:rsidRPr="00EE6E73">
        <w:t>SubcarrierSpacing</w:t>
      </w:r>
      <w:proofErr w:type="spellEnd"/>
      <w:r w:rsidRPr="00EE6E73">
        <w:t>,</w:t>
      </w:r>
    </w:p>
    <w:p w14:paraId="0F5A7C92" w14:textId="77777777" w:rsidR="00394471" w:rsidRPr="00EE6E73" w:rsidRDefault="00394471" w:rsidP="00EE6E73">
      <w:pPr>
        <w:pStyle w:val="PL"/>
      </w:pPr>
      <w:r w:rsidRPr="00EE6E73">
        <w:t xml:space="preserve">    </w:t>
      </w:r>
      <w:proofErr w:type="spellStart"/>
      <w:r w:rsidRPr="00EE6E73">
        <w:t>supportedBandwidthUL</w:t>
      </w:r>
      <w:proofErr w:type="spellEnd"/>
      <w:r w:rsidRPr="00EE6E73">
        <w:t xml:space="preserve">                    </w:t>
      </w:r>
      <w:proofErr w:type="spellStart"/>
      <w:r w:rsidRPr="00EE6E73">
        <w:t>SupportedBandwidth</w:t>
      </w:r>
      <w:proofErr w:type="spellEnd"/>
      <w:r w:rsidRPr="00EE6E73">
        <w:t>,</w:t>
      </w:r>
    </w:p>
    <w:p w14:paraId="1D69965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76B8CB36" w14:textId="77777777" w:rsidR="00394471" w:rsidRPr="00EE6E73" w:rsidRDefault="00394471" w:rsidP="00EE6E73">
      <w:pPr>
        <w:pStyle w:val="PL"/>
      </w:pPr>
      <w:r w:rsidRPr="00EE6E73">
        <w:t xml:space="preserve">    </w:t>
      </w:r>
      <w:proofErr w:type="spellStart"/>
      <w:r w:rsidRPr="00EE6E73">
        <w:t>mimo</w:t>
      </w:r>
      <w:proofErr w:type="spellEnd"/>
      <w:r w:rsidRPr="00EE6E73">
        <w:t xml:space="preserve">-CB-PUSCH                           </w:t>
      </w:r>
      <w:r w:rsidRPr="00EE6E73">
        <w:rPr>
          <w:color w:val="993366"/>
        </w:rPr>
        <w:t>SEQUENCE</w:t>
      </w:r>
      <w:r w:rsidRPr="00EE6E73">
        <w:t xml:space="preserve"> {</w:t>
      </w:r>
    </w:p>
    <w:p w14:paraId="2A58C763" w14:textId="77777777" w:rsidR="00394471" w:rsidRPr="00EE6E73" w:rsidRDefault="00394471" w:rsidP="00EE6E73">
      <w:pPr>
        <w:pStyle w:val="PL"/>
      </w:pPr>
      <w:r w:rsidRPr="00EE6E73">
        <w:t xml:space="preserve">        </w:t>
      </w:r>
      <w:proofErr w:type="spellStart"/>
      <w:r w:rsidRPr="00EE6E73">
        <w:t>maxNumberMIMO</w:t>
      </w:r>
      <w:proofErr w:type="spellEnd"/>
      <w:r w:rsidRPr="00EE6E73">
        <w:t>-</w:t>
      </w:r>
      <w:proofErr w:type="spellStart"/>
      <w:r w:rsidRPr="00EE6E73">
        <w:t>LayersCB</w:t>
      </w:r>
      <w:proofErr w:type="spellEnd"/>
      <w:r w:rsidRPr="00EE6E73">
        <w:t>-PUSCH            MIMO-</w:t>
      </w:r>
      <w:proofErr w:type="spellStart"/>
      <w:r w:rsidRPr="00EE6E73">
        <w:t>LayersUL</w:t>
      </w:r>
      <w:proofErr w:type="spellEnd"/>
      <w:r w:rsidRPr="00EE6E73">
        <w:t xml:space="preserve">                               </w:t>
      </w:r>
      <w:r w:rsidRPr="00EE6E73">
        <w:rPr>
          <w:color w:val="993366"/>
        </w:rPr>
        <w:t>OPTIONAL</w:t>
      </w:r>
      <w:r w:rsidRPr="00EE6E73">
        <w:t>,</w:t>
      </w:r>
    </w:p>
    <w:p w14:paraId="2AE5E2AE" w14:textId="77777777" w:rsidR="00394471" w:rsidRPr="00EE6E73" w:rsidRDefault="00394471" w:rsidP="00EE6E73">
      <w:pPr>
        <w:pStyle w:val="PL"/>
      </w:pPr>
      <w:r w:rsidRPr="00EE6E73">
        <w:t xml:space="preserve">        </w:t>
      </w:r>
      <w:proofErr w:type="spellStart"/>
      <w:r w:rsidRPr="00EE6E73">
        <w:t>maxNumberSRS-ResourcePerSet</w:t>
      </w:r>
      <w:proofErr w:type="spellEnd"/>
      <w:r w:rsidRPr="00EE6E73">
        <w:t xml:space="preserve">             </w:t>
      </w:r>
      <w:r w:rsidRPr="00EE6E73">
        <w:rPr>
          <w:color w:val="993366"/>
        </w:rPr>
        <w:t>INTEGER</w:t>
      </w:r>
      <w:r w:rsidRPr="00EE6E73">
        <w:t xml:space="preserve"> (1..2)</w:t>
      </w:r>
    </w:p>
    <w:p w14:paraId="5035EC26" w14:textId="77777777" w:rsidR="00394471" w:rsidRPr="00EE6E73" w:rsidRDefault="00394471" w:rsidP="00EE6E73">
      <w:pPr>
        <w:pStyle w:val="PL"/>
      </w:pPr>
      <w:r w:rsidRPr="00EE6E73">
        <w:t xml:space="preserve">    }                                                                                   </w:t>
      </w:r>
      <w:r w:rsidRPr="00EE6E73">
        <w:rPr>
          <w:color w:val="993366"/>
        </w:rPr>
        <w:t>OPTIONAL</w:t>
      </w:r>
      <w:r w:rsidRPr="00EE6E73">
        <w:t>,</w:t>
      </w:r>
    </w:p>
    <w:p w14:paraId="3FB15DD3" w14:textId="77777777" w:rsidR="00394471" w:rsidRPr="00EE6E73" w:rsidRDefault="00394471" w:rsidP="00EE6E73">
      <w:pPr>
        <w:pStyle w:val="PL"/>
      </w:pPr>
      <w:r w:rsidRPr="00EE6E73">
        <w:t xml:space="preserve">    </w:t>
      </w:r>
      <w:proofErr w:type="spellStart"/>
      <w:r w:rsidRPr="00EE6E73">
        <w:t>maxNumberMIMO</w:t>
      </w:r>
      <w:proofErr w:type="spellEnd"/>
      <w:r w:rsidRPr="00EE6E73">
        <w:t>-</w:t>
      </w:r>
      <w:proofErr w:type="spellStart"/>
      <w:r w:rsidRPr="00EE6E73">
        <w:t>LayersNonCB</w:t>
      </w:r>
      <w:proofErr w:type="spellEnd"/>
      <w:r w:rsidRPr="00EE6E73">
        <w:t>-PUSCH         MIMO-</w:t>
      </w:r>
      <w:proofErr w:type="spellStart"/>
      <w:r w:rsidRPr="00EE6E73">
        <w:t>LayersUL</w:t>
      </w:r>
      <w:proofErr w:type="spellEnd"/>
      <w:r w:rsidRPr="00EE6E73">
        <w:t xml:space="preserve">                               </w:t>
      </w:r>
      <w:r w:rsidRPr="00EE6E73">
        <w:rPr>
          <w:color w:val="993366"/>
        </w:rPr>
        <w:t>OPTIONAL</w:t>
      </w:r>
      <w:r w:rsidRPr="00EE6E73">
        <w:t>,</w:t>
      </w:r>
    </w:p>
    <w:p w14:paraId="12693056" w14:textId="77777777" w:rsidR="00394471" w:rsidRPr="00EE6E73" w:rsidRDefault="00394471" w:rsidP="00EE6E73">
      <w:pPr>
        <w:pStyle w:val="PL"/>
      </w:pPr>
      <w:r w:rsidRPr="00EE6E73">
        <w:t xml:space="preserve">    </w:t>
      </w:r>
      <w:proofErr w:type="spellStart"/>
      <w:r w:rsidRPr="00EE6E73">
        <w:t>supportedModulationOrderUL</w:t>
      </w:r>
      <w:proofErr w:type="spellEnd"/>
      <w:r w:rsidRPr="00EE6E73">
        <w:t xml:space="preserve">              </w:t>
      </w:r>
      <w:proofErr w:type="spellStart"/>
      <w:r w:rsidRPr="00EE6E73">
        <w:t>ModulationOrder</w:t>
      </w:r>
      <w:proofErr w:type="spellEnd"/>
      <w:r w:rsidRPr="00EE6E73">
        <w:t xml:space="preserve">                             </w:t>
      </w:r>
      <w:r w:rsidRPr="00EE6E73">
        <w:rPr>
          <w:color w:val="993366"/>
        </w:rPr>
        <w:t>OPTIONAL</w:t>
      </w:r>
    </w:p>
    <w:p w14:paraId="68700E0F" w14:textId="77777777" w:rsidR="00394471" w:rsidRPr="00EE6E73" w:rsidRDefault="00394471" w:rsidP="00EE6E73">
      <w:pPr>
        <w:pStyle w:val="PL"/>
      </w:pPr>
      <w:r w:rsidRPr="00EE6E73">
        <w:t>}</w:t>
      </w:r>
    </w:p>
    <w:p w14:paraId="2DD845D8" w14:textId="77777777" w:rsidR="00394471" w:rsidRPr="00EE6E73" w:rsidRDefault="00394471" w:rsidP="00EE6E73">
      <w:pPr>
        <w:pStyle w:val="PL"/>
      </w:pPr>
      <w:r w:rsidRPr="00EE6E73">
        <w:t xml:space="preserve">FeatureSetUplinkPerCC-v1540 ::=       </w:t>
      </w:r>
      <w:r w:rsidRPr="00EE6E73">
        <w:rPr>
          <w:color w:val="993366"/>
        </w:rPr>
        <w:t>SEQUENCE</w:t>
      </w:r>
      <w:r w:rsidRPr="00EE6E73">
        <w:t xml:space="preserve"> {</w:t>
      </w:r>
    </w:p>
    <w:p w14:paraId="5CFC34A0" w14:textId="77777777" w:rsidR="00394471" w:rsidRPr="00EE6E73" w:rsidRDefault="00394471" w:rsidP="00EE6E73">
      <w:pPr>
        <w:pStyle w:val="PL"/>
      </w:pPr>
      <w:r w:rsidRPr="00EE6E73">
        <w:t xml:space="preserve">    </w:t>
      </w:r>
      <w:proofErr w:type="spellStart"/>
      <w:r w:rsidRPr="00EE6E73">
        <w:t>mimo</w:t>
      </w:r>
      <w:proofErr w:type="spellEnd"/>
      <w:r w:rsidRPr="00EE6E73">
        <w:t xml:space="preserve">-NonCB-PUSCH                      </w:t>
      </w:r>
      <w:r w:rsidRPr="00EE6E73">
        <w:rPr>
          <w:color w:val="993366"/>
        </w:rPr>
        <w:t>SEQUENCE</w:t>
      </w:r>
      <w:r w:rsidRPr="00EE6E73">
        <w:t xml:space="preserve"> {</w:t>
      </w:r>
    </w:p>
    <w:p w14:paraId="527BD110" w14:textId="77777777" w:rsidR="00394471" w:rsidRPr="00EE6E73" w:rsidRDefault="00394471" w:rsidP="00EE6E73">
      <w:pPr>
        <w:pStyle w:val="PL"/>
      </w:pPr>
      <w:r w:rsidRPr="00EE6E73">
        <w:t xml:space="preserve">        </w:t>
      </w:r>
      <w:proofErr w:type="spellStart"/>
      <w:r w:rsidRPr="00EE6E73">
        <w:t>maxNumberSRS-ResourcePerSet</w:t>
      </w:r>
      <w:proofErr w:type="spellEnd"/>
      <w:r w:rsidRPr="00EE6E73">
        <w:t xml:space="preserve">           </w:t>
      </w:r>
      <w:r w:rsidRPr="00EE6E73">
        <w:rPr>
          <w:color w:val="993366"/>
        </w:rPr>
        <w:t>INTEGER</w:t>
      </w:r>
      <w:r w:rsidRPr="00EE6E73">
        <w:t xml:space="preserve"> (1..4),</w:t>
      </w:r>
    </w:p>
    <w:p w14:paraId="73104513" w14:textId="77777777" w:rsidR="00394471" w:rsidRPr="00EE6E73" w:rsidRDefault="00394471" w:rsidP="00EE6E73">
      <w:pPr>
        <w:pStyle w:val="PL"/>
      </w:pPr>
      <w:r w:rsidRPr="00EE6E73">
        <w:t xml:space="preserve">        </w:t>
      </w:r>
      <w:proofErr w:type="spellStart"/>
      <w:r w:rsidRPr="00EE6E73">
        <w:t>maxNumberSimultaneousSRS-ResourceTx</w:t>
      </w:r>
      <w:proofErr w:type="spellEnd"/>
      <w:r w:rsidRPr="00EE6E73">
        <w:t xml:space="preserve">   </w:t>
      </w:r>
      <w:r w:rsidRPr="00EE6E73">
        <w:rPr>
          <w:color w:val="993366"/>
        </w:rPr>
        <w:t>INTEGER</w:t>
      </w:r>
      <w:r w:rsidRPr="00EE6E73">
        <w:t xml:space="preserve"> (1..4)</w:t>
      </w:r>
    </w:p>
    <w:p w14:paraId="5236EA2E" w14:textId="77777777" w:rsidR="00394471" w:rsidRPr="00EE6E73" w:rsidRDefault="00394471" w:rsidP="00EE6E73">
      <w:pPr>
        <w:pStyle w:val="PL"/>
      </w:pPr>
      <w:r w:rsidRPr="00EE6E73">
        <w:t xml:space="preserve">    } </w:t>
      </w:r>
      <w:r w:rsidRPr="00EE6E73">
        <w:rPr>
          <w:color w:val="993366"/>
        </w:rPr>
        <w:t>OPTIONAL</w:t>
      </w:r>
    </w:p>
    <w:p w14:paraId="537B4FCC" w14:textId="77777777" w:rsidR="002E309C" w:rsidRPr="00EE6E73" w:rsidRDefault="00394471" w:rsidP="00EE6E73">
      <w:pPr>
        <w:pStyle w:val="PL"/>
      </w:pPr>
      <w:r w:rsidRPr="00EE6E73">
        <w:t>}</w:t>
      </w:r>
    </w:p>
    <w:p w14:paraId="3CB12B89" w14:textId="77777777" w:rsidR="002E309C" w:rsidRPr="00EE6E73" w:rsidRDefault="002E309C" w:rsidP="00EE6E73">
      <w:pPr>
        <w:pStyle w:val="PL"/>
      </w:pPr>
    </w:p>
    <w:p w14:paraId="73E00C38" w14:textId="015089C0" w:rsidR="002E309C" w:rsidRPr="00EE6E73" w:rsidRDefault="002E309C" w:rsidP="00EE6E73">
      <w:pPr>
        <w:pStyle w:val="PL"/>
      </w:pPr>
      <w:r w:rsidRPr="00EE6E73">
        <w:t xml:space="preserve">FeatureSetUplinkPerCC-v1700 ::=   </w:t>
      </w:r>
      <w:r w:rsidRPr="00EE6E73">
        <w:rPr>
          <w:color w:val="993366"/>
        </w:rPr>
        <w:t>SEQUENCE</w:t>
      </w:r>
      <w:r w:rsidRPr="00EE6E73">
        <w:t xml:space="preserve"> {</w:t>
      </w:r>
    </w:p>
    <w:p w14:paraId="2326044B" w14:textId="77777777" w:rsidR="00B166EA" w:rsidRPr="00EE6E73" w:rsidRDefault="002E309C" w:rsidP="00EE6E73">
      <w:pPr>
        <w:pStyle w:val="PL"/>
      </w:pPr>
      <w:r w:rsidRPr="00EE6E73">
        <w:t xml:space="preserve">    supportedMinBandwidthUL-r17       SupportedBandwidth-v1700                          </w:t>
      </w:r>
      <w:r w:rsidRPr="00EE6E73">
        <w:rPr>
          <w:color w:val="993366"/>
        </w:rPr>
        <w:t>OPTIONAL</w:t>
      </w:r>
      <w:r w:rsidR="00B166EA" w:rsidRPr="00EE6E73">
        <w:t>,</w:t>
      </w:r>
    </w:p>
    <w:p w14:paraId="047F6660" w14:textId="1FE1F78E" w:rsidR="00B166EA" w:rsidRPr="00EE6E73" w:rsidRDefault="00B166EA" w:rsidP="00EE6E73">
      <w:pPr>
        <w:pStyle w:val="PL"/>
        <w:rPr>
          <w:color w:val="808080"/>
        </w:rPr>
      </w:pPr>
      <w:r w:rsidRPr="00EE6E73">
        <w:t xml:space="preserve">    </w:t>
      </w:r>
      <w:r w:rsidRPr="00EE6E73">
        <w:rPr>
          <w:color w:val="808080"/>
        </w:rPr>
        <w:t>-- R1 23-3-1-3</w:t>
      </w:r>
      <w:r w:rsidRPr="00EE6E73">
        <w:rPr>
          <w:color w:val="808080"/>
        </w:rPr>
        <w:tab/>
      </w:r>
      <w:proofErr w:type="spellStart"/>
      <w:r w:rsidRPr="00EE6E73">
        <w:rPr>
          <w:color w:val="808080"/>
        </w:rPr>
        <w:t>FeMIMO</w:t>
      </w:r>
      <w:proofErr w:type="spellEnd"/>
      <w:r w:rsidRPr="00EE6E73">
        <w:rPr>
          <w:color w:val="808080"/>
        </w:rPr>
        <w:t xml:space="preserve">: Multi-TRP PUSCH repetition (type B) </w:t>
      </w:r>
      <w:r w:rsidR="00EE46AC" w:rsidRPr="00EE6E73">
        <w:rPr>
          <w:color w:val="808080"/>
        </w:rPr>
        <w:t>-</w:t>
      </w:r>
      <w:r w:rsidRPr="00EE6E73">
        <w:rPr>
          <w:color w:val="808080"/>
        </w:rPr>
        <w:t xml:space="preserve"> non</w:t>
      </w:r>
      <w:r w:rsidR="00EA6373" w:rsidRPr="00EE6E73">
        <w:rPr>
          <w:color w:val="808080"/>
        </w:rPr>
        <w:t>-</w:t>
      </w:r>
      <w:r w:rsidRPr="00EE6E73">
        <w:rPr>
          <w:color w:val="808080"/>
        </w:rPr>
        <w:t>codebook based</w:t>
      </w:r>
    </w:p>
    <w:p w14:paraId="26871C09" w14:textId="0D3FB54E" w:rsidR="00B166EA" w:rsidRPr="00EE6E73" w:rsidRDefault="00B166EA" w:rsidP="00EE6E73">
      <w:pPr>
        <w:pStyle w:val="PL"/>
      </w:pPr>
      <w:r w:rsidRPr="00EE6E73">
        <w:t xml:space="preserve">    mTRP-PUSCH-RepetitionTypeB-r17    </w:t>
      </w:r>
      <w:r w:rsidRPr="00EE6E73">
        <w:rPr>
          <w:color w:val="993366"/>
        </w:rPr>
        <w:t>ENUMERATED</w:t>
      </w:r>
      <w:r w:rsidRPr="00EE6E73">
        <w:t xml:space="preserve"> {n1,n2,n3,n4}                          </w:t>
      </w:r>
      <w:r w:rsidRPr="00EE6E73">
        <w:rPr>
          <w:color w:val="993366"/>
        </w:rPr>
        <w:t>OPTIONAL</w:t>
      </w:r>
      <w:r w:rsidRPr="00EE6E73">
        <w:t>,</w:t>
      </w:r>
    </w:p>
    <w:p w14:paraId="284B50B9" w14:textId="70910D42" w:rsidR="00B166EA" w:rsidRPr="00EE6E73" w:rsidRDefault="00B166EA" w:rsidP="00EE6E73">
      <w:pPr>
        <w:pStyle w:val="PL"/>
        <w:rPr>
          <w:color w:val="808080"/>
        </w:rPr>
      </w:pPr>
      <w:r w:rsidRPr="00EE6E73">
        <w:t xml:space="preserve">    </w:t>
      </w:r>
      <w:r w:rsidRPr="00EE6E73">
        <w:rPr>
          <w:color w:val="808080"/>
        </w:rPr>
        <w:t>-- R1 23-3-1-1 -codebook based Multi-TRP PUSCH repetition (type B)</w:t>
      </w:r>
    </w:p>
    <w:p w14:paraId="6C649FAC" w14:textId="03225177" w:rsidR="00B166EA" w:rsidRPr="00EE6E73" w:rsidRDefault="00B166EA" w:rsidP="00EE6E73">
      <w:pPr>
        <w:pStyle w:val="PL"/>
      </w:pPr>
      <w:r w:rsidRPr="00EE6E73">
        <w:t xml:space="preserve">    mTRP-PUSCH-TypeB-CB-r17           </w:t>
      </w:r>
      <w:r w:rsidRPr="00EE6E73">
        <w:rPr>
          <w:color w:val="993366"/>
        </w:rPr>
        <w:t>ENUMERATED</w:t>
      </w:r>
      <w:r w:rsidRPr="00EE6E73">
        <w:t xml:space="preserve"> {n1,n2,n4}                             </w:t>
      </w:r>
      <w:r w:rsidRPr="00EE6E73">
        <w:rPr>
          <w:color w:val="993366"/>
        </w:rPr>
        <w:t>OPTIONAL</w:t>
      </w:r>
      <w:r w:rsidRPr="00EE6E73">
        <w:t>,</w:t>
      </w:r>
    </w:p>
    <w:p w14:paraId="7541BE4C" w14:textId="0E443CF5" w:rsidR="002E309C" w:rsidRPr="00EE6E73" w:rsidRDefault="00B166EA" w:rsidP="00EE6E73">
      <w:pPr>
        <w:pStyle w:val="PL"/>
      </w:pPr>
      <w:r w:rsidRPr="00EE6E73">
        <w:t xml:space="preserve">    supportedBandwidthUL-v1710        SupportedBandwidth-v1700                          </w:t>
      </w:r>
      <w:r w:rsidRPr="00EE6E73">
        <w:rPr>
          <w:color w:val="993366"/>
        </w:rPr>
        <w:t>OPTIONAL</w:t>
      </w:r>
    </w:p>
    <w:p w14:paraId="1FC2BF5A" w14:textId="762E507C" w:rsidR="00394471" w:rsidRPr="00EE6E73" w:rsidRDefault="002E309C" w:rsidP="00EE6E73">
      <w:pPr>
        <w:pStyle w:val="PL"/>
      </w:pPr>
      <w:r w:rsidRPr="00EE6E73">
        <w:t>}</w:t>
      </w:r>
    </w:p>
    <w:p w14:paraId="4DDD5AF9" w14:textId="77777777" w:rsidR="00A46981" w:rsidRPr="00EE6E73" w:rsidRDefault="00A46981" w:rsidP="00EE6E73">
      <w:pPr>
        <w:pStyle w:val="PL"/>
      </w:pPr>
    </w:p>
    <w:p w14:paraId="3FF7DAA6" w14:textId="139FEF45" w:rsidR="00A46981" w:rsidRPr="00EE6E73" w:rsidRDefault="00A46981" w:rsidP="00EE6E73">
      <w:pPr>
        <w:pStyle w:val="PL"/>
      </w:pPr>
      <w:r w:rsidRPr="00EE6E73">
        <w:t xml:space="preserve">FeatureSetUplinkPerCC-v1780 ::=   </w:t>
      </w:r>
      <w:r w:rsidRPr="00EE6E73">
        <w:rPr>
          <w:color w:val="993366"/>
        </w:rPr>
        <w:t>SEQUENCE</w:t>
      </w:r>
      <w:r w:rsidRPr="00EE6E73">
        <w:t xml:space="preserve"> {</w:t>
      </w:r>
    </w:p>
    <w:p w14:paraId="228BE421" w14:textId="520C3281" w:rsidR="00A46981" w:rsidRPr="00EE6E73" w:rsidRDefault="00A46981" w:rsidP="00EE6E73">
      <w:pPr>
        <w:pStyle w:val="PL"/>
      </w:pPr>
      <w:r w:rsidRPr="00EE6E73">
        <w:t xml:space="preserve">    supportedBandwidthUL-v1780        SupportedBandwidth-v1700                          </w:t>
      </w:r>
      <w:r w:rsidRPr="00EE6E73">
        <w:rPr>
          <w:color w:val="993366"/>
        </w:rPr>
        <w:t>OPTIONAL</w:t>
      </w:r>
    </w:p>
    <w:p w14:paraId="6BBB86F3" w14:textId="77777777" w:rsidR="00A46981" w:rsidRPr="00EE6E73" w:rsidRDefault="00A46981" w:rsidP="00EE6E73">
      <w:pPr>
        <w:pStyle w:val="PL"/>
      </w:pPr>
      <w:r w:rsidRPr="00EE6E73">
        <w:t>}</w:t>
      </w:r>
    </w:p>
    <w:p w14:paraId="379CBA82" w14:textId="77777777" w:rsidR="00E15A55" w:rsidRPr="00EE6E73" w:rsidRDefault="00E15A55" w:rsidP="00EE6E73">
      <w:pPr>
        <w:pStyle w:val="PL"/>
      </w:pPr>
    </w:p>
    <w:p w14:paraId="12ABDBC1" w14:textId="0BAA8A45" w:rsidR="00E15A55" w:rsidRPr="00EE6E73" w:rsidRDefault="00E15A55" w:rsidP="00EE6E73">
      <w:pPr>
        <w:pStyle w:val="PL"/>
      </w:pPr>
      <w:r w:rsidRPr="00EE6E73">
        <w:t xml:space="preserve">FeatureSetUplinkPerCC-v1800 ::=   </w:t>
      </w:r>
      <w:r w:rsidRPr="00EE6E73">
        <w:rPr>
          <w:color w:val="993366"/>
        </w:rPr>
        <w:t>SEQUENCE</w:t>
      </w:r>
      <w:r w:rsidRPr="00EE6E73">
        <w:t xml:space="preserve"> {</w:t>
      </w:r>
    </w:p>
    <w:p w14:paraId="26BE105B" w14:textId="77777777" w:rsidR="00581CAA" w:rsidRPr="00EE6E73" w:rsidRDefault="00581CAA" w:rsidP="00EE6E73">
      <w:pPr>
        <w:pStyle w:val="PL"/>
        <w:rPr>
          <w:color w:val="808080"/>
        </w:rPr>
      </w:pPr>
      <w:r w:rsidRPr="00EE6E73">
        <w:t xml:space="preserve">    </w:t>
      </w:r>
      <w:r w:rsidRPr="00EE6E73">
        <w:rPr>
          <w:color w:val="808080"/>
        </w:rPr>
        <w:t xml:space="preserve">-- R1 40-2-7: Two TAs for multi-DCI </w:t>
      </w:r>
      <w:proofErr w:type="spellStart"/>
      <w:r w:rsidRPr="00EE6E73">
        <w:rPr>
          <w:color w:val="808080"/>
        </w:rPr>
        <w:t>STxMP</w:t>
      </w:r>
      <w:proofErr w:type="spellEnd"/>
      <w:r w:rsidRPr="00EE6E73">
        <w:rPr>
          <w:color w:val="808080"/>
        </w:rPr>
        <w:t xml:space="preserve"> PUSCH+PUSCH</w:t>
      </w:r>
    </w:p>
    <w:p w14:paraId="64862E06" w14:textId="0FD56AB7" w:rsidR="00581CAA" w:rsidRPr="00EE6E73" w:rsidRDefault="00581CAA" w:rsidP="00EE6E73">
      <w:pPr>
        <w:pStyle w:val="PL"/>
      </w:pPr>
      <w:r w:rsidRPr="00EE6E73">
        <w:t xml:space="preserve">    twoPUSCH-MultiDCI-STx</w:t>
      </w:r>
      <w:r w:rsidR="003A0FC7" w:rsidRPr="00EE6E73">
        <w:t>2</w:t>
      </w:r>
      <w:r w:rsidRPr="00EE6E73">
        <w:t xml:space="preserve">P-TwoTA-r18      </w:t>
      </w:r>
      <w:r w:rsidRPr="00EE6E73">
        <w:rPr>
          <w:color w:val="993366"/>
        </w:rPr>
        <w:t>ENUMERATED</w:t>
      </w:r>
      <w:r w:rsidRPr="00EE6E73">
        <w:t xml:space="preserve"> {supported}                       </w:t>
      </w:r>
      <w:r w:rsidRPr="00EE6E73">
        <w:rPr>
          <w:color w:val="993366"/>
        </w:rPr>
        <w:t>OPTIONAL</w:t>
      </w:r>
      <w:r w:rsidRPr="00EE6E73">
        <w:t>,</w:t>
      </w:r>
    </w:p>
    <w:p w14:paraId="661A3C60" w14:textId="24155ADD" w:rsidR="00E15A55" w:rsidRPr="00EE6E73" w:rsidRDefault="00E15A55" w:rsidP="00EE6E73">
      <w:pPr>
        <w:pStyle w:val="PL"/>
        <w:rPr>
          <w:color w:val="808080"/>
        </w:rPr>
      </w:pPr>
      <w:r w:rsidRPr="00EE6E73">
        <w:t xml:space="preserve">    </w:t>
      </w:r>
      <w:r w:rsidRPr="00EE6E73">
        <w:rPr>
          <w:color w:val="808080"/>
        </w:rPr>
        <w:t>-- R1 40-6-1: Single-DCI based STx2P SDM scheme for PUSCH</w:t>
      </w:r>
      <w:r w:rsidR="00BB520B" w:rsidRPr="00EE6E73">
        <w:rPr>
          <w:color w:val="808080"/>
        </w:rPr>
        <w:t>-</w:t>
      </w:r>
      <w:r w:rsidRPr="00EE6E73">
        <w:rPr>
          <w:color w:val="808080"/>
        </w:rPr>
        <w:t>codebook</w:t>
      </w:r>
    </w:p>
    <w:p w14:paraId="178B10BC" w14:textId="77777777" w:rsidR="00E15A55" w:rsidRPr="00EE6E73" w:rsidRDefault="00E15A55" w:rsidP="00EE6E73">
      <w:pPr>
        <w:pStyle w:val="PL"/>
      </w:pPr>
      <w:r w:rsidRPr="00EE6E73">
        <w:t xml:space="preserve">    pusch-CB-SingleDCI-STx2P-SDM-r18       </w:t>
      </w:r>
      <w:r w:rsidRPr="00EE6E73">
        <w:rPr>
          <w:color w:val="993366"/>
        </w:rPr>
        <w:t>SEQUENCE</w:t>
      </w:r>
      <w:r w:rsidRPr="00EE6E73">
        <w:t xml:space="preserve"> {</w:t>
      </w:r>
    </w:p>
    <w:p w14:paraId="4D0DB850"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2264C1DC"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0E6DE4E0"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28F21196"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69996169" w14:textId="77777777" w:rsidR="00E15A55" w:rsidRPr="00EE6E73" w:rsidRDefault="00E15A55" w:rsidP="00EE6E73">
      <w:pPr>
        <w:pStyle w:val="PL"/>
      </w:pPr>
      <w:r w:rsidRPr="00EE6E73">
        <w:t xml:space="preserve">    }                                                                                   </w:t>
      </w:r>
      <w:r w:rsidRPr="00EE6E73">
        <w:rPr>
          <w:color w:val="993366"/>
        </w:rPr>
        <w:t>OPTIONAL</w:t>
      </w:r>
      <w:r w:rsidRPr="00EE6E73">
        <w:t>,</w:t>
      </w:r>
    </w:p>
    <w:p w14:paraId="3C3AE2A5" w14:textId="624B8482" w:rsidR="00E15A55" w:rsidRPr="00EE6E73" w:rsidRDefault="00E15A55" w:rsidP="00EE6E73">
      <w:pPr>
        <w:pStyle w:val="PL"/>
        <w:rPr>
          <w:color w:val="808080"/>
        </w:rPr>
      </w:pPr>
      <w:r w:rsidRPr="00EE6E73">
        <w:t xml:space="preserve">    </w:t>
      </w:r>
      <w:r w:rsidRPr="00EE6E73">
        <w:rPr>
          <w:color w:val="808080"/>
        </w:rPr>
        <w:t>-- R1 40-6-1a: Single-DCI based STx2P SDM scheme for PUSCH</w:t>
      </w:r>
      <w:r w:rsidR="00BB520B" w:rsidRPr="00EE6E73">
        <w:rPr>
          <w:color w:val="808080"/>
        </w:rPr>
        <w:t>-</w:t>
      </w:r>
      <w:proofErr w:type="spellStart"/>
      <w:r w:rsidRPr="00EE6E73">
        <w:rPr>
          <w:color w:val="808080"/>
        </w:rPr>
        <w:t>noncodebook</w:t>
      </w:r>
      <w:proofErr w:type="spellEnd"/>
    </w:p>
    <w:p w14:paraId="3A15A431" w14:textId="77777777" w:rsidR="00E15A55" w:rsidRPr="00EE6E73" w:rsidRDefault="00E15A55" w:rsidP="00EE6E73">
      <w:pPr>
        <w:pStyle w:val="PL"/>
      </w:pPr>
      <w:r w:rsidRPr="00EE6E73">
        <w:lastRenderedPageBreak/>
        <w:t xml:space="preserve">    pusch-NonCB-SingleDCI-STx2P-SDM-r18    </w:t>
      </w:r>
      <w:r w:rsidRPr="00EE6E73">
        <w:rPr>
          <w:color w:val="993366"/>
        </w:rPr>
        <w:t>SEQUENCE</w:t>
      </w:r>
      <w:r w:rsidRPr="00EE6E73">
        <w:t xml:space="preserve"> {</w:t>
      </w:r>
    </w:p>
    <w:p w14:paraId="6B48B3E1"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5F29B4E6"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5E0DC6A0" w14:textId="096BA0B0"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7729C909"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5189D79E" w14:textId="77777777" w:rsidR="00E15A55" w:rsidRPr="00EE6E73" w:rsidRDefault="00E15A55" w:rsidP="00EE6E73">
      <w:pPr>
        <w:pStyle w:val="PL"/>
      </w:pPr>
      <w:r w:rsidRPr="00EE6E73">
        <w:t xml:space="preserve">    }                                                                                   </w:t>
      </w:r>
      <w:r w:rsidRPr="00EE6E73">
        <w:rPr>
          <w:color w:val="993366"/>
        </w:rPr>
        <w:t>OPTIONAL</w:t>
      </w:r>
      <w:r w:rsidRPr="00EE6E73">
        <w:t>,</w:t>
      </w:r>
    </w:p>
    <w:p w14:paraId="3021AD07" w14:textId="06276039" w:rsidR="00E15A55" w:rsidRPr="00EE6E73" w:rsidRDefault="00E15A55" w:rsidP="00EE6E73">
      <w:pPr>
        <w:pStyle w:val="PL"/>
        <w:rPr>
          <w:color w:val="808080"/>
        </w:rPr>
      </w:pPr>
      <w:r w:rsidRPr="00EE6E73">
        <w:t xml:space="preserve">    </w:t>
      </w:r>
      <w:r w:rsidRPr="00EE6E73">
        <w:rPr>
          <w:color w:val="808080"/>
        </w:rPr>
        <w:t>-- R1 40-6-2: Single-DCI based STx2P SFN scheme for PUSCH</w:t>
      </w:r>
      <w:r w:rsidR="00BB520B" w:rsidRPr="00EE6E73">
        <w:rPr>
          <w:color w:val="808080"/>
        </w:rPr>
        <w:t>-</w:t>
      </w:r>
      <w:r w:rsidRPr="00EE6E73">
        <w:rPr>
          <w:color w:val="808080"/>
        </w:rPr>
        <w:t>codebook</w:t>
      </w:r>
    </w:p>
    <w:p w14:paraId="16F7BD36" w14:textId="28873A71" w:rsidR="00E15A55" w:rsidRPr="00EE6E73" w:rsidRDefault="00E15A55" w:rsidP="00EE6E73">
      <w:pPr>
        <w:pStyle w:val="PL"/>
      </w:pPr>
      <w:r w:rsidRPr="00EE6E73">
        <w:t xml:space="preserve">    pusch-CB-SingleDCI-STx2P-SFN-r18       </w:t>
      </w:r>
      <w:r w:rsidRPr="00EE6E73">
        <w:rPr>
          <w:color w:val="993366"/>
        </w:rPr>
        <w:t>SEQUENCE</w:t>
      </w:r>
      <w:r w:rsidRPr="00EE6E73">
        <w:t xml:space="preserve"> {</w:t>
      </w:r>
    </w:p>
    <w:p w14:paraId="39228806"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7CC92BFD"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4CA972A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B9F9615"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544D6650" w14:textId="77777777" w:rsidR="00E15A55" w:rsidRPr="00EE6E73" w:rsidRDefault="00E15A55" w:rsidP="00EE6E73">
      <w:pPr>
        <w:pStyle w:val="PL"/>
      </w:pPr>
      <w:r w:rsidRPr="00EE6E73">
        <w:t xml:space="preserve">    }                                                                                   </w:t>
      </w:r>
      <w:r w:rsidRPr="00EE6E73">
        <w:rPr>
          <w:color w:val="993366"/>
        </w:rPr>
        <w:t>OPTIONAL</w:t>
      </w:r>
      <w:r w:rsidRPr="00EE6E73">
        <w:t>,</w:t>
      </w:r>
    </w:p>
    <w:p w14:paraId="385AFE3A" w14:textId="2FA31AE3" w:rsidR="00E15A55" w:rsidRPr="00EE6E73" w:rsidRDefault="00E15A55" w:rsidP="00EE6E73">
      <w:pPr>
        <w:pStyle w:val="PL"/>
        <w:rPr>
          <w:color w:val="808080"/>
        </w:rPr>
      </w:pPr>
      <w:r w:rsidRPr="00EE6E73">
        <w:t xml:space="preserve">    </w:t>
      </w:r>
      <w:r w:rsidRPr="00EE6E73">
        <w:rPr>
          <w:color w:val="808080"/>
        </w:rPr>
        <w:t>-- R1 40-6-2a: Single-DCI based STx2P SFN scheme for PUSCH</w:t>
      </w:r>
      <w:r w:rsidR="00BB520B" w:rsidRPr="00EE6E73">
        <w:rPr>
          <w:color w:val="808080"/>
        </w:rPr>
        <w:t>-</w:t>
      </w:r>
      <w:proofErr w:type="spellStart"/>
      <w:r w:rsidRPr="00EE6E73">
        <w:rPr>
          <w:color w:val="808080"/>
        </w:rPr>
        <w:t>noncodebook</w:t>
      </w:r>
      <w:proofErr w:type="spellEnd"/>
    </w:p>
    <w:p w14:paraId="15D7D7E1" w14:textId="77777777" w:rsidR="00E15A55" w:rsidRPr="00EE6E73" w:rsidRDefault="00E15A55" w:rsidP="00EE6E73">
      <w:pPr>
        <w:pStyle w:val="PL"/>
      </w:pPr>
      <w:r w:rsidRPr="00EE6E73">
        <w:t xml:space="preserve">    pusch-NonCB-SingleDCI-STx2P-SFN-r18    </w:t>
      </w:r>
      <w:r w:rsidRPr="00EE6E73">
        <w:rPr>
          <w:color w:val="993366"/>
        </w:rPr>
        <w:t>SEQUENCE</w:t>
      </w:r>
      <w:r w:rsidRPr="00EE6E73">
        <w:t xml:space="preserve"> {</w:t>
      </w:r>
    </w:p>
    <w:p w14:paraId="1481A04B"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BEF10A6"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2D5E7B02" w14:textId="010027E1"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4486F734"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1CA1D93D" w14:textId="77777777" w:rsidR="00E15A55" w:rsidRPr="00EE6E73" w:rsidRDefault="00E15A55" w:rsidP="00EE6E73">
      <w:pPr>
        <w:pStyle w:val="PL"/>
      </w:pPr>
      <w:r w:rsidRPr="00EE6E73">
        <w:t xml:space="preserve">    }                                                                                   </w:t>
      </w:r>
      <w:r w:rsidRPr="00EE6E73">
        <w:rPr>
          <w:color w:val="993366"/>
        </w:rPr>
        <w:t>OPTIONAL</w:t>
      </w:r>
      <w:r w:rsidRPr="00EE6E73">
        <w:t>,</w:t>
      </w:r>
    </w:p>
    <w:p w14:paraId="0817C704" w14:textId="77777777" w:rsidR="00E15A55" w:rsidRPr="00EE6E73" w:rsidRDefault="00E15A55" w:rsidP="00EE6E73">
      <w:pPr>
        <w:pStyle w:val="PL"/>
        <w:rPr>
          <w:color w:val="808080"/>
        </w:rPr>
      </w:pPr>
      <w:r w:rsidRPr="00EE6E73">
        <w:t xml:space="preserve">    </w:t>
      </w:r>
      <w:r w:rsidRPr="00EE6E73">
        <w:rPr>
          <w:color w:val="808080"/>
        </w:rPr>
        <w:t>-- R1 40-6-3a: codebook multi-DCI based STx2P PUSCH+PUSCH for DG+DG</w:t>
      </w:r>
    </w:p>
    <w:p w14:paraId="133A8D5E" w14:textId="66D9DA2D" w:rsidR="00E15A55" w:rsidRPr="00EE6E73" w:rsidRDefault="00E15A55" w:rsidP="00EE6E73">
      <w:pPr>
        <w:pStyle w:val="PL"/>
      </w:pPr>
      <w:r w:rsidRPr="00EE6E73">
        <w:t xml:space="preserve">    twoPUSCH-CB-MultiDCI-STx2P-DG-DG-r18   </w:t>
      </w:r>
      <w:r w:rsidRPr="00EE6E73">
        <w:rPr>
          <w:color w:val="993366"/>
        </w:rPr>
        <w:t>SEQUENCE</w:t>
      </w:r>
      <w:r w:rsidRPr="00EE6E73">
        <w:t xml:space="preserve"> {</w:t>
      </w:r>
    </w:p>
    <w:p w14:paraId="484E095E"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 n2, n4},</w:t>
      </w:r>
    </w:p>
    <w:p w14:paraId="74CA3A28"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0D25F6A9" w14:textId="77777777" w:rsidR="00E15A55" w:rsidRPr="00EE6E73" w:rsidRDefault="00E15A55" w:rsidP="00EE6E73">
      <w:pPr>
        <w:pStyle w:val="PL"/>
      </w:pPr>
      <w:r w:rsidRPr="00EE6E73">
        <w:t xml:space="preserve">         maxNumberNZP-PUSCH-Overlapping-r18          </w:t>
      </w:r>
      <w:r w:rsidRPr="00EE6E73">
        <w:rPr>
          <w:color w:val="993366"/>
        </w:rPr>
        <w:t>ENUMERATED</w:t>
      </w:r>
      <w:r w:rsidRPr="00EE6E73">
        <w:t xml:space="preserve"> {n1, n2, n4},</w:t>
      </w:r>
    </w:p>
    <w:p w14:paraId="04747B0E"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03A16A68"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627BD299"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34B27F9" w14:textId="77777777" w:rsidR="00E15A55" w:rsidRPr="00EE6E73" w:rsidRDefault="00E15A55" w:rsidP="00EE6E73">
      <w:pPr>
        <w:pStyle w:val="PL"/>
      </w:pPr>
      <w:r w:rsidRPr="00EE6E73">
        <w:t xml:space="preserve">         }                                                                              </w:t>
      </w:r>
      <w:r w:rsidRPr="00EE6E73">
        <w:rPr>
          <w:color w:val="993366"/>
        </w:rPr>
        <w:t>OPTIONAL</w:t>
      </w:r>
      <w:r w:rsidRPr="00EE6E73">
        <w:t>,</w:t>
      </w:r>
    </w:p>
    <w:p w14:paraId="354966FB"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5C0077C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8FF3FBF" w14:textId="77777777" w:rsidR="00E15A55" w:rsidRPr="00EE6E73" w:rsidRDefault="00E15A55" w:rsidP="00EE6E73">
      <w:pPr>
        <w:pStyle w:val="PL"/>
      </w:pPr>
      <w:r w:rsidRPr="00EE6E73">
        <w:t xml:space="preserve">    }                                                                                   </w:t>
      </w:r>
      <w:r w:rsidRPr="00EE6E73">
        <w:rPr>
          <w:color w:val="993366"/>
        </w:rPr>
        <w:t>OPTIONAL</w:t>
      </w:r>
      <w:r w:rsidRPr="00EE6E73">
        <w:t>,</w:t>
      </w:r>
    </w:p>
    <w:p w14:paraId="133D35F1" w14:textId="77777777" w:rsidR="00E15A55" w:rsidRPr="00EE6E73" w:rsidRDefault="00E15A55" w:rsidP="00EE6E73">
      <w:pPr>
        <w:pStyle w:val="PL"/>
        <w:rPr>
          <w:color w:val="808080"/>
        </w:rPr>
      </w:pPr>
      <w:r w:rsidRPr="00EE6E73">
        <w:t xml:space="preserve">    </w:t>
      </w:r>
      <w:r w:rsidRPr="00EE6E73">
        <w:rPr>
          <w:color w:val="808080"/>
        </w:rPr>
        <w:t xml:space="preserve">-- R1 40-6-3b: </w:t>
      </w:r>
      <w:proofErr w:type="spellStart"/>
      <w:r w:rsidRPr="00EE6E73">
        <w:rPr>
          <w:color w:val="808080"/>
        </w:rPr>
        <w:t>Noncodebook</w:t>
      </w:r>
      <w:proofErr w:type="spellEnd"/>
      <w:r w:rsidRPr="00EE6E73">
        <w:rPr>
          <w:color w:val="808080"/>
        </w:rPr>
        <w:t xml:space="preserve"> multi-DCI based STx2P PUSCH+PUSCH for DG+DG</w:t>
      </w:r>
    </w:p>
    <w:p w14:paraId="2E4B10D4" w14:textId="77777777" w:rsidR="00E15A55" w:rsidRPr="00EE6E73" w:rsidRDefault="00E15A55" w:rsidP="00EE6E73">
      <w:pPr>
        <w:pStyle w:val="PL"/>
      </w:pPr>
      <w:r w:rsidRPr="00EE6E73">
        <w:t xml:space="preserve">    twoPUSCH-NonCB-MultiDCI-STx2P-DG-DG-r18    </w:t>
      </w:r>
      <w:r w:rsidRPr="00EE6E73">
        <w:rPr>
          <w:color w:val="993366"/>
        </w:rPr>
        <w:t>SEQUENCE</w:t>
      </w:r>
      <w:r w:rsidRPr="00EE6E73">
        <w:t xml:space="preserve"> {</w:t>
      </w:r>
    </w:p>
    <w:p w14:paraId="10D16A4A"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CE7411E"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5EBA0A7E" w14:textId="77777777" w:rsidR="00E15A55" w:rsidRPr="00EE6E73" w:rsidRDefault="00E15A55" w:rsidP="00EE6E73">
      <w:pPr>
        <w:pStyle w:val="PL"/>
      </w:pPr>
      <w:r w:rsidRPr="00EE6E73">
        <w:t xml:space="preserve">         maxNumberSimulSRS-ResourcePerSet-r18        </w:t>
      </w:r>
      <w:r w:rsidRPr="00EE6E73">
        <w:rPr>
          <w:color w:val="993366"/>
        </w:rPr>
        <w:t>INTEGER</w:t>
      </w:r>
      <w:r w:rsidRPr="00EE6E73">
        <w:t xml:space="preserve"> (1..4),</w:t>
      </w:r>
    </w:p>
    <w:p w14:paraId="22316183"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5B769AFB"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70247875"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22E0236" w14:textId="77777777" w:rsidR="00E15A55" w:rsidRPr="00EE6E73" w:rsidRDefault="00E15A55" w:rsidP="00EE6E73">
      <w:pPr>
        <w:pStyle w:val="PL"/>
      </w:pPr>
      <w:r w:rsidRPr="00EE6E73">
        <w:t xml:space="preserve">         }                                                                              </w:t>
      </w:r>
      <w:r w:rsidRPr="00EE6E73">
        <w:rPr>
          <w:color w:val="993366"/>
        </w:rPr>
        <w:t>OPTIONAL</w:t>
      </w:r>
      <w:r w:rsidRPr="00EE6E73">
        <w:t>,</w:t>
      </w:r>
    </w:p>
    <w:p w14:paraId="7A17A60F"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784A827C" w14:textId="77777777" w:rsidR="00E15A55" w:rsidRPr="00EE6E73" w:rsidRDefault="00E15A55" w:rsidP="00EE6E73">
      <w:pPr>
        <w:pStyle w:val="PL"/>
      </w:pPr>
      <w:r w:rsidRPr="00EE6E73">
        <w:t xml:space="preserve">    }                                                                                   </w:t>
      </w:r>
      <w:r w:rsidRPr="00EE6E73">
        <w:rPr>
          <w:color w:val="993366"/>
        </w:rPr>
        <w:t>OPTIONAL</w:t>
      </w:r>
      <w:r w:rsidRPr="00EE6E73">
        <w:t>,</w:t>
      </w:r>
    </w:p>
    <w:p w14:paraId="5D7CC4C2" w14:textId="77777777" w:rsidR="00E15A55" w:rsidRPr="00EE6E73" w:rsidRDefault="00E15A55" w:rsidP="00EE6E73">
      <w:pPr>
        <w:pStyle w:val="PL"/>
        <w:rPr>
          <w:color w:val="808080"/>
        </w:rPr>
      </w:pPr>
      <w:r w:rsidRPr="00EE6E73">
        <w:t xml:space="preserve">    </w:t>
      </w:r>
      <w:r w:rsidRPr="00EE6E73">
        <w:rPr>
          <w:color w:val="808080"/>
        </w:rPr>
        <w:t>-- R1 40-6-6: Out-of-order operation for multi-DCI based STx2P PUSCH+PUSCH</w:t>
      </w:r>
    </w:p>
    <w:p w14:paraId="16952E1B" w14:textId="77777777" w:rsidR="00E15A55" w:rsidRPr="00EE6E73" w:rsidRDefault="00E15A55" w:rsidP="00EE6E73">
      <w:pPr>
        <w:pStyle w:val="PL"/>
      </w:pPr>
      <w:r w:rsidRPr="00EE6E73">
        <w:t xml:space="preserve">    twoPUSCH-MultiDCI-STx2P-OutOfOrder-r18           </w:t>
      </w:r>
      <w:r w:rsidRPr="00EE6E73">
        <w:rPr>
          <w:color w:val="993366"/>
        </w:rPr>
        <w:t>ENUMERATED</w:t>
      </w:r>
      <w:r w:rsidRPr="00EE6E73">
        <w:t xml:space="preserve"> {supported}             </w:t>
      </w:r>
      <w:r w:rsidRPr="00EE6E73">
        <w:rPr>
          <w:color w:val="993366"/>
        </w:rPr>
        <w:t>OPTIONAL</w:t>
      </w:r>
      <w:r w:rsidRPr="00EE6E73">
        <w:t>,</w:t>
      </w:r>
    </w:p>
    <w:p w14:paraId="74167D4C" w14:textId="77777777" w:rsidR="00E15A55" w:rsidRPr="00EE6E73" w:rsidRDefault="00E15A55" w:rsidP="00EE6E73">
      <w:pPr>
        <w:pStyle w:val="PL"/>
      </w:pPr>
    </w:p>
    <w:p w14:paraId="1C0CF084" w14:textId="49317C1B" w:rsidR="00581CAA" w:rsidRPr="00EE6E73" w:rsidRDefault="00581CAA" w:rsidP="00EE6E73">
      <w:pPr>
        <w:pStyle w:val="PL"/>
      </w:pPr>
      <w:r w:rsidRPr="00EE6E73">
        <w:t xml:space="preserve">    codebookParameter8TxPUSCH-r18        </w:t>
      </w:r>
      <w:r w:rsidRPr="00EE6E73">
        <w:rPr>
          <w:color w:val="993366"/>
        </w:rPr>
        <w:t>SEQUENCE</w:t>
      </w:r>
      <w:r w:rsidRPr="00EE6E73">
        <w:t xml:space="preserve"> {</w:t>
      </w:r>
    </w:p>
    <w:p w14:paraId="3773B253" w14:textId="77777777" w:rsidR="00581CAA" w:rsidRPr="00EE6E73" w:rsidRDefault="00581CAA" w:rsidP="00EE6E73">
      <w:pPr>
        <w:pStyle w:val="PL"/>
        <w:rPr>
          <w:color w:val="808080"/>
        </w:rPr>
      </w:pPr>
      <w:r w:rsidRPr="00EE6E73">
        <w:t xml:space="preserve">        </w:t>
      </w:r>
      <w:r w:rsidRPr="00EE6E73">
        <w:rPr>
          <w:color w:val="808080"/>
        </w:rPr>
        <w:t>-- R1 40-7-1: Basic features for Codebook-based 8Tx PUSCH</w:t>
      </w:r>
    </w:p>
    <w:p w14:paraId="6C8CE0BB" w14:textId="58879C05" w:rsidR="00581CAA" w:rsidRPr="00EE6E73" w:rsidRDefault="00581CAA" w:rsidP="00EE6E73">
      <w:pPr>
        <w:pStyle w:val="PL"/>
      </w:pPr>
      <w:r w:rsidRPr="00EE6E73">
        <w:t xml:space="preserve">        codebook-8TxBasic-r18                        </w:t>
      </w:r>
      <w:r w:rsidRPr="00EE6E73">
        <w:rPr>
          <w:color w:val="993366"/>
        </w:rPr>
        <w:t>SEQUENCE</w:t>
      </w:r>
      <w:r w:rsidRPr="00EE6E73">
        <w:t xml:space="preserve"> {</w:t>
      </w:r>
    </w:p>
    <w:p w14:paraId="73966A2E" w14:textId="6707F740"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6C74577A" w14:textId="6EF0D9D5" w:rsidR="00581CAA" w:rsidRPr="00EE6E73" w:rsidRDefault="00581CAA" w:rsidP="00EE6E73">
      <w:pPr>
        <w:pStyle w:val="PL"/>
      </w:pPr>
      <w:r w:rsidRPr="00EE6E73">
        <w:t xml:space="preserve">            maxNumberSRS-Resource-r18                    </w:t>
      </w:r>
      <w:r w:rsidRPr="00EE6E73">
        <w:rPr>
          <w:color w:val="993366"/>
        </w:rPr>
        <w:t>INTEGER</w:t>
      </w:r>
      <w:r w:rsidRPr="00EE6E73">
        <w:t xml:space="preserve"> (1..2),</w:t>
      </w:r>
    </w:p>
    <w:p w14:paraId="464CCB65" w14:textId="798C95B6" w:rsidR="00581CAA" w:rsidRPr="00EE6E73" w:rsidRDefault="00581CAA" w:rsidP="00EE6E73">
      <w:pPr>
        <w:pStyle w:val="PL"/>
      </w:pPr>
      <w:r w:rsidRPr="00EE6E73">
        <w:t xml:space="preserve">            srs-8TxPorts-r18                             </w:t>
      </w:r>
      <w:r w:rsidRPr="00EE6E73">
        <w:rPr>
          <w:color w:val="993366"/>
        </w:rPr>
        <w:t>ENUMERATED</w:t>
      </w:r>
      <w:r w:rsidRPr="00EE6E73">
        <w:t xml:space="preserve"> {</w:t>
      </w:r>
      <w:proofErr w:type="spellStart"/>
      <w:r w:rsidRPr="00EE6E73">
        <w:t>noTDM</w:t>
      </w:r>
      <w:proofErr w:type="spellEnd"/>
      <w:r w:rsidRPr="00EE6E73">
        <w:t>, both}</w:t>
      </w:r>
    </w:p>
    <w:p w14:paraId="0B23C713" w14:textId="77777777" w:rsidR="00581CAA" w:rsidRPr="00EE6E73" w:rsidRDefault="00581CAA" w:rsidP="00EE6E73">
      <w:pPr>
        <w:pStyle w:val="PL"/>
      </w:pPr>
      <w:r w:rsidRPr="00EE6E73">
        <w:lastRenderedPageBreak/>
        <w:t xml:space="preserve">        },</w:t>
      </w:r>
    </w:p>
    <w:p w14:paraId="1DD1D55B" w14:textId="1F4B4870"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a: Codebook-based 8Tx PUSCH</w:t>
      </w:r>
      <w:r w:rsidR="00BB520B" w:rsidRPr="00EE6E73">
        <w:rPr>
          <w:color w:val="808080"/>
        </w:rPr>
        <w:t>-</w:t>
      </w:r>
      <w:r w:rsidRPr="00EE6E73">
        <w:rPr>
          <w:color w:val="808080"/>
        </w:rPr>
        <w:t>codebook1</w:t>
      </w:r>
    </w:p>
    <w:p w14:paraId="0947C2A5" w14:textId="77777777" w:rsidR="003A0FC7" w:rsidRPr="00EE6E73" w:rsidRDefault="00E15A55" w:rsidP="00EE6E73">
      <w:pPr>
        <w:pStyle w:val="PL"/>
      </w:pPr>
      <w:r w:rsidRPr="00EE6E73">
        <w:t xml:space="preserve">    </w:t>
      </w:r>
      <w:r w:rsidR="00581CAA" w:rsidRPr="00EE6E73">
        <w:t xml:space="preserve">    </w:t>
      </w:r>
      <w:r w:rsidRPr="00EE6E73">
        <w:t xml:space="preserve">codebook1-8TxPUSCH-r18               </w:t>
      </w:r>
      <w:r w:rsidR="003A0FC7" w:rsidRPr="00EE6E73">
        <w:rPr>
          <w:color w:val="993366"/>
        </w:rPr>
        <w:t>SEQUENCE</w:t>
      </w:r>
      <w:r w:rsidR="003A0FC7" w:rsidRPr="00EE6E73">
        <w:t xml:space="preserve"> {</w:t>
      </w:r>
    </w:p>
    <w:p w14:paraId="7CA863AF" w14:textId="5FCED90F" w:rsidR="003A0FC7" w:rsidRPr="00EE6E73" w:rsidRDefault="00581CAA" w:rsidP="00EE6E73">
      <w:pPr>
        <w:pStyle w:val="PL"/>
      </w:pPr>
      <w:r w:rsidRPr="00EE6E73">
        <w:t xml:space="preserve">    </w:t>
      </w:r>
      <w:r w:rsidR="003A0FC7" w:rsidRPr="00EE6E73">
        <w:t xml:space="preserve">        codebookN1N4-r18                     </w:t>
      </w:r>
      <w:r w:rsidR="00E15A55" w:rsidRPr="00EE6E73">
        <w:rPr>
          <w:color w:val="993366"/>
        </w:rPr>
        <w:t>ENUMERATED</w:t>
      </w:r>
      <w:r w:rsidR="00E15A55" w:rsidRPr="00EE6E73">
        <w:t xml:space="preserve"> {n</w:t>
      </w:r>
      <w:r w:rsidR="003A0FC7" w:rsidRPr="00EE6E73">
        <w:t>g1n4n1</w:t>
      </w:r>
      <w:r w:rsidR="00E15A55" w:rsidRPr="00EE6E73">
        <w:t>,n</w:t>
      </w:r>
      <w:r w:rsidR="003A0FC7" w:rsidRPr="00EE6E73">
        <w:t>g1n2n2</w:t>
      </w:r>
      <w:r w:rsidR="00E15A55" w:rsidRPr="00EE6E73">
        <w:t xml:space="preserve">,both}      </w:t>
      </w:r>
      <w:r w:rsidR="00E15A55" w:rsidRPr="00EE6E73">
        <w:rPr>
          <w:color w:val="993366"/>
        </w:rPr>
        <w:t>OPTIONAL</w:t>
      </w:r>
      <w:r w:rsidR="00E15A55" w:rsidRPr="00EE6E73">
        <w:t>,</w:t>
      </w:r>
    </w:p>
    <w:p w14:paraId="63053379" w14:textId="4D9868F7" w:rsidR="003A0FC7" w:rsidRPr="00EE6E73" w:rsidRDefault="003A0FC7" w:rsidP="00EE6E73">
      <w:pPr>
        <w:pStyle w:val="PL"/>
      </w:pPr>
      <w:r w:rsidRPr="00EE6E73">
        <w:t xml:space="preserve">            srs-8TxPorts-r18                     </w:t>
      </w:r>
      <w:r w:rsidRPr="00EE6E73">
        <w:rPr>
          <w:color w:val="993366"/>
        </w:rPr>
        <w:t>ENUMERATED</w:t>
      </w:r>
      <w:r w:rsidRPr="00EE6E73">
        <w:t xml:space="preserve"> {</w:t>
      </w:r>
      <w:proofErr w:type="spellStart"/>
      <w:r w:rsidRPr="00EE6E73">
        <w:t>noTDM</w:t>
      </w:r>
      <w:proofErr w:type="spellEnd"/>
      <w:r w:rsidRPr="00EE6E73">
        <w:t>, both}</w:t>
      </w:r>
    </w:p>
    <w:p w14:paraId="15F2CA92" w14:textId="59948F62" w:rsidR="00E15A55" w:rsidRPr="00EE6E73" w:rsidRDefault="003A0FC7" w:rsidP="00EE6E73">
      <w:pPr>
        <w:pStyle w:val="PL"/>
      </w:pPr>
      <w:r w:rsidRPr="00EE6E73">
        <w:t xml:space="preserve">        },</w:t>
      </w:r>
    </w:p>
    <w:p w14:paraId="1E51F398" w14:textId="2626BF97"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b: Codebook-based 8Tx PUSCH</w:t>
      </w:r>
      <w:r w:rsidR="00BB520B" w:rsidRPr="00EE6E73">
        <w:rPr>
          <w:color w:val="808080"/>
        </w:rPr>
        <w:t>-</w:t>
      </w:r>
      <w:r w:rsidRPr="00EE6E73">
        <w:rPr>
          <w:color w:val="808080"/>
        </w:rPr>
        <w:t>codebook2</w:t>
      </w:r>
    </w:p>
    <w:p w14:paraId="48FADCAB" w14:textId="7A545E97" w:rsidR="00E15A55" w:rsidRPr="00EE6E73" w:rsidRDefault="00E15A55" w:rsidP="00EE6E73">
      <w:pPr>
        <w:pStyle w:val="PL"/>
      </w:pPr>
      <w:r w:rsidRPr="00EE6E73">
        <w:t xml:space="preserve">    </w:t>
      </w:r>
      <w:r w:rsidR="00581CAA" w:rsidRPr="00EE6E73">
        <w:t xml:space="preserve">    </w:t>
      </w:r>
      <w:r w:rsidRPr="00EE6E73">
        <w:t xml:space="preserve">codebook2-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AF06CC7" w14:textId="3790C199"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c: Codebook-based 8Tx PUSCH</w:t>
      </w:r>
      <w:r w:rsidR="00BB520B" w:rsidRPr="00EE6E73">
        <w:rPr>
          <w:color w:val="808080"/>
        </w:rPr>
        <w:t>-</w:t>
      </w:r>
      <w:r w:rsidRPr="00EE6E73">
        <w:rPr>
          <w:color w:val="808080"/>
        </w:rPr>
        <w:t>codebook3</w:t>
      </w:r>
    </w:p>
    <w:p w14:paraId="5489F445" w14:textId="11BDBB5F" w:rsidR="00E15A55" w:rsidRPr="00EE6E73" w:rsidRDefault="00E15A55" w:rsidP="00EE6E73">
      <w:pPr>
        <w:pStyle w:val="PL"/>
      </w:pPr>
      <w:r w:rsidRPr="00EE6E73">
        <w:t xml:space="preserve">    </w:t>
      </w:r>
      <w:r w:rsidR="00581CAA" w:rsidRPr="00EE6E73">
        <w:t xml:space="preserve">    </w:t>
      </w:r>
      <w:r w:rsidRPr="00EE6E73">
        <w:t xml:space="preserve">codebook3-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B6CDD12" w14:textId="475FD7D5"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d: Codebook-based 8Tx PUSCH</w:t>
      </w:r>
      <w:r w:rsidR="00BB520B" w:rsidRPr="00EE6E73">
        <w:rPr>
          <w:color w:val="808080"/>
        </w:rPr>
        <w:t>-</w:t>
      </w:r>
      <w:r w:rsidRPr="00EE6E73">
        <w:rPr>
          <w:color w:val="808080"/>
        </w:rPr>
        <w:t>codebook4</w:t>
      </w:r>
    </w:p>
    <w:p w14:paraId="2A69EBDC" w14:textId="36C9F05F" w:rsidR="00E15A55" w:rsidRPr="00EE6E73" w:rsidRDefault="00E15A55" w:rsidP="00EE6E73">
      <w:pPr>
        <w:pStyle w:val="PL"/>
      </w:pPr>
      <w:r w:rsidRPr="00EE6E73">
        <w:t xml:space="preserve">    </w:t>
      </w:r>
      <w:r w:rsidR="00581CAA" w:rsidRPr="00EE6E73">
        <w:t xml:space="preserve">    </w:t>
      </w:r>
      <w:r w:rsidRPr="00EE6E73">
        <w:t xml:space="preserve">codebook4-8TxPUSCH-r18               </w:t>
      </w:r>
      <w:r w:rsidR="00581CAA" w:rsidRPr="00EE6E73">
        <w:t xml:space="preserve">    </w:t>
      </w:r>
      <w:r w:rsidRPr="00EE6E73">
        <w:rPr>
          <w:color w:val="993366"/>
        </w:rPr>
        <w:t>ENUMERATED</w:t>
      </w:r>
      <w:r w:rsidRPr="00EE6E73">
        <w:t xml:space="preserve"> {supported}                 </w:t>
      </w:r>
      <w:r w:rsidRPr="00EE6E73">
        <w:rPr>
          <w:color w:val="993366"/>
        </w:rPr>
        <w:t>OPTIONAL</w:t>
      </w:r>
      <w:r w:rsidR="000E482A" w:rsidRPr="00EE6E73">
        <w:t>,</w:t>
      </w:r>
    </w:p>
    <w:p w14:paraId="17AAA097" w14:textId="77777777" w:rsidR="00581CAA" w:rsidRPr="00EE6E73" w:rsidRDefault="00581CAA" w:rsidP="00EE6E73">
      <w:pPr>
        <w:pStyle w:val="PL"/>
        <w:rPr>
          <w:color w:val="808080"/>
        </w:rPr>
      </w:pPr>
      <w:r w:rsidRPr="00EE6E73">
        <w:t xml:space="preserve">        </w:t>
      </w:r>
      <w:r w:rsidRPr="00EE6E73">
        <w:rPr>
          <w:color w:val="808080"/>
        </w:rPr>
        <w:t>-- R1 40-7-1e: UL full power transmission mode 0</w:t>
      </w:r>
    </w:p>
    <w:p w14:paraId="07DF78FB" w14:textId="03A007B0" w:rsidR="00581CAA" w:rsidRPr="00EE6E73" w:rsidRDefault="00581CAA" w:rsidP="00EE6E73">
      <w:pPr>
        <w:pStyle w:val="PL"/>
      </w:pPr>
      <w:r w:rsidRPr="00EE6E73">
        <w:t xml:space="preserve">        ul-FullPwrTransMode0-r18             </w:t>
      </w:r>
      <w:r w:rsidRPr="00EE6E73">
        <w:rPr>
          <w:color w:val="993366"/>
        </w:rPr>
        <w:t>ENUMERATED</w:t>
      </w:r>
      <w:r w:rsidRPr="00EE6E73">
        <w:t xml:space="preserve"> {supported}                     </w:t>
      </w:r>
      <w:r w:rsidRPr="00EE6E73">
        <w:rPr>
          <w:color w:val="993366"/>
        </w:rPr>
        <w:t>OPTIONAL</w:t>
      </w:r>
      <w:r w:rsidRPr="00EE6E73">
        <w:t>,</w:t>
      </w:r>
    </w:p>
    <w:p w14:paraId="2330EA89" w14:textId="77777777" w:rsidR="00581CAA" w:rsidRPr="00EE6E73" w:rsidRDefault="00581CAA" w:rsidP="00EE6E73">
      <w:pPr>
        <w:pStyle w:val="PL"/>
        <w:rPr>
          <w:rFonts w:eastAsia="Calibri"/>
          <w:color w:val="808080"/>
        </w:rPr>
      </w:pPr>
      <w:r w:rsidRPr="00EE6E73">
        <w:t xml:space="preserve">        </w:t>
      </w:r>
      <w:r w:rsidRPr="00EE6E73">
        <w:rPr>
          <w:color w:val="808080"/>
        </w:rPr>
        <w:t>-- R1 40-7-1f: UL full power transmission mode 1</w:t>
      </w:r>
    </w:p>
    <w:p w14:paraId="26A249D6" w14:textId="2D538ED4" w:rsidR="00581CAA" w:rsidRPr="00EE6E73" w:rsidRDefault="00581CAA" w:rsidP="00EE6E73">
      <w:pPr>
        <w:pStyle w:val="PL"/>
      </w:pPr>
      <w:r w:rsidRPr="00EE6E73">
        <w:t xml:space="preserve">        ul-FullPwrTransMode1-r18             </w:t>
      </w:r>
      <w:r w:rsidRPr="00EE6E73">
        <w:rPr>
          <w:color w:val="993366"/>
        </w:rPr>
        <w:t>ENUMERATED</w:t>
      </w:r>
      <w:r w:rsidRPr="00EE6E73">
        <w:t xml:space="preserve"> {supported}                     </w:t>
      </w:r>
      <w:r w:rsidRPr="00EE6E73">
        <w:rPr>
          <w:color w:val="993366"/>
        </w:rPr>
        <w:t>OPTIONAL</w:t>
      </w:r>
      <w:r w:rsidRPr="00EE6E73">
        <w:t>,</w:t>
      </w:r>
    </w:p>
    <w:p w14:paraId="3AF755D5" w14:textId="77777777" w:rsidR="00581CAA" w:rsidRPr="00EE6E73" w:rsidRDefault="00581CAA" w:rsidP="00EE6E73">
      <w:pPr>
        <w:pStyle w:val="PL"/>
        <w:rPr>
          <w:color w:val="808080"/>
        </w:rPr>
      </w:pPr>
      <w:r w:rsidRPr="00EE6E73">
        <w:t xml:space="preserve">        </w:t>
      </w:r>
      <w:r w:rsidRPr="00EE6E73">
        <w:rPr>
          <w:color w:val="808080"/>
        </w:rPr>
        <w:t>-- R1 40-7-1g: UL full power transmission mode 2 with 1/2/4 resources</w:t>
      </w:r>
    </w:p>
    <w:p w14:paraId="3DA4A3F8" w14:textId="799B3514" w:rsidR="00581CAA" w:rsidRPr="00EE6E73" w:rsidRDefault="00581CAA" w:rsidP="00EE6E73">
      <w:pPr>
        <w:pStyle w:val="PL"/>
      </w:pPr>
      <w:r w:rsidRPr="00EE6E73">
        <w:t xml:space="preserve">        ul-FullPwrTransMode2-r18             </w:t>
      </w:r>
      <w:r w:rsidRPr="00EE6E73">
        <w:rPr>
          <w:color w:val="993366"/>
        </w:rPr>
        <w:t>ENUMERATED</w:t>
      </w:r>
      <w:r w:rsidRPr="00EE6E73">
        <w:t xml:space="preserve"> {n1,n2,n4}                      </w:t>
      </w:r>
      <w:r w:rsidRPr="00EE6E73">
        <w:rPr>
          <w:color w:val="993366"/>
        </w:rPr>
        <w:t>OPTIONAL</w:t>
      </w:r>
      <w:r w:rsidRPr="00EE6E73">
        <w:t>,</w:t>
      </w:r>
    </w:p>
    <w:p w14:paraId="703347E5" w14:textId="77777777" w:rsidR="00581CAA" w:rsidRPr="00EE6E73" w:rsidRDefault="00581CAA" w:rsidP="00EE6E73">
      <w:pPr>
        <w:pStyle w:val="PL"/>
        <w:rPr>
          <w:color w:val="808080"/>
        </w:rPr>
      </w:pPr>
      <w:r w:rsidRPr="00EE6E73">
        <w:t xml:space="preserve">        </w:t>
      </w:r>
      <w:r w:rsidRPr="00EE6E73">
        <w:rPr>
          <w:color w:val="808080"/>
        </w:rPr>
        <w:t>-- R1 40-7-1g-1: SRS resources for UL full power transmission mode 2</w:t>
      </w:r>
    </w:p>
    <w:p w14:paraId="7A59FE1F" w14:textId="37128A0A" w:rsidR="00581CAA" w:rsidRPr="00EE6E73" w:rsidRDefault="00581CAA" w:rsidP="00EE6E73">
      <w:pPr>
        <w:pStyle w:val="PL"/>
      </w:pPr>
      <w:r w:rsidRPr="00EE6E73">
        <w:rPr>
          <w:rFonts w:eastAsia="Calibri"/>
        </w:rPr>
        <w:t xml:space="preserve">         ul-SRS-TransMode2-r18 </w:t>
      </w:r>
      <w:r w:rsidRPr="00EE6E73">
        <w:t xml:space="preserve">              </w:t>
      </w:r>
      <w:r w:rsidRPr="00EE6E73">
        <w:rPr>
          <w:color w:val="993366"/>
        </w:rPr>
        <w:t>BIT</w:t>
      </w:r>
      <w:r w:rsidRPr="00EE6E73">
        <w:t xml:space="preserve"> </w:t>
      </w:r>
      <w:r w:rsidRPr="00EE6E73">
        <w:rPr>
          <w:color w:val="993366"/>
        </w:rPr>
        <w:t>STRING</w:t>
      </w:r>
      <w:r w:rsidRPr="00EE6E73">
        <w:rPr>
          <w:rFonts w:eastAsia="Calibri"/>
        </w:rPr>
        <w:t xml:space="preserve"> (</w:t>
      </w:r>
      <w:r w:rsidRPr="00EE6E73">
        <w:rPr>
          <w:rFonts w:eastAsia="Calibri"/>
          <w:color w:val="993366"/>
        </w:rPr>
        <w:t>SIZE</w:t>
      </w:r>
      <w:r w:rsidRPr="00EE6E73">
        <w:rPr>
          <w:rFonts w:eastAsia="Calibri"/>
        </w:rPr>
        <w:t xml:space="preserve">(3))                       </w:t>
      </w:r>
      <w:r w:rsidRPr="00EE6E73">
        <w:rPr>
          <w:color w:val="993366"/>
        </w:rPr>
        <w:t>OPTIONAL</w:t>
      </w:r>
      <w:r w:rsidRPr="00EE6E73">
        <w:rPr>
          <w:rFonts w:eastAsia="Calibri"/>
        </w:rPr>
        <w:t>,</w:t>
      </w:r>
    </w:p>
    <w:p w14:paraId="6976D4AF" w14:textId="77777777" w:rsidR="00581CAA" w:rsidRPr="00EE6E73" w:rsidRDefault="00581CAA" w:rsidP="00EE6E73">
      <w:pPr>
        <w:pStyle w:val="PL"/>
        <w:rPr>
          <w:color w:val="808080"/>
        </w:rPr>
      </w:pPr>
      <w:r w:rsidRPr="00EE6E73">
        <w:t xml:space="preserve">        </w:t>
      </w:r>
      <w:r w:rsidRPr="00EE6E73">
        <w:rPr>
          <w:color w:val="808080"/>
        </w:rPr>
        <w:t>-- R1 40-7-1g-2: TPMI group(s) which delivers full power for codebook2</w:t>
      </w:r>
    </w:p>
    <w:p w14:paraId="0ECA2D4C" w14:textId="631B0F7B" w:rsidR="00581CAA" w:rsidRPr="00EE6E73" w:rsidRDefault="00581CAA" w:rsidP="00EE6E73">
      <w:pPr>
        <w:pStyle w:val="PL"/>
      </w:pPr>
      <w:r w:rsidRPr="00EE6E73">
        <w:t xml:space="preserve">        tpmi-FullPwrCodebook2-r18            </w:t>
      </w:r>
      <w:r w:rsidRPr="00EE6E73">
        <w:rPr>
          <w:color w:val="993366"/>
        </w:rPr>
        <w:t>ENUMERATED</w:t>
      </w:r>
      <w:r w:rsidRPr="00EE6E73">
        <w:t xml:space="preserve"> {first, second}                 </w:t>
      </w:r>
      <w:r w:rsidRPr="00EE6E73">
        <w:rPr>
          <w:color w:val="993366"/>
        </w:rPr>
        <w:t>OPTIONAL</w:t>
      </w:r>
    </w:p>
    <w:p w14:paraId="7D38696A" w14:textId="202DDE5E" w:rsidR="00581CAA" w:rsidRPr="00EE6E73" w:rsidRDefault="00581CAA" w:rsidP="00EE6E73">
      <w:pPr>
        <w:pStyle w:val="PL"/>
      </w:pPr>
      <w:r w:rsidRPr="00EE6E73">
        <w:t xml:space="preserve">    }                                                                                   </w:t>
      </w:r>
      <w:r w:rsidRPr="00EE6E73">
        <w:rPr>
          <w:color w:val="993366"/>
        </w:rPr>
        <w:t>OPTIONAL</w:t>
      </w:r>
      <w:r w:rsidRPr="00EE6E73">
        <w:rPr>
          <w:rFonts w:eastAsia="Calibri"/>
        </w:rPr>
        <w:t>,</w:t>
      </w:r>
    </w:p>
    <w:p w14:paraId="7830F92C" w14:textId="77777777" w:rsidR="00581CAA" w:rsidRPr="00EE6E73" w:rsidRDefault="00581CAA" w:rsidP="00EE6E73">
      <w:pPr>
        <w:pStyle w:val="PL"/>
        <w:rPr>
          <w:rFonts w:eastAsia="MS Mincho"/>
          <w:color w:val="808080"/>
        </w:rPr>
      </w:pPr>
      <w:r w:rsidRPr="00EE6E73">
        <w:t xml:space="preserve">    </w:t>
      </w:r>
      <w:r w:rsidRPr="00EE6E73">
        <w:rPr>
          <w:color w:val="808080"/>
        </w:rPr>
        <w:t>-- R1 40-7-2: Basic features for Non-Codebook-based 8Tx PUSCH</w:t>
      </w:r>
    </w:p>
    <w:p w14:paraId="09D3FBF5" w14:textId="5D466A89" w:rsidR="00581CAA" w:rsidRPr="00EE6E73" w:rsidRDefault="00581CAA" w:rsidP="00EE6E73">
      <w:pPr>
        <w:pStyle w:val="PL"/>
      </w:pPr>
      <w:r w:rsidRPr="00EE6E73">
        <w:t xml:space="preserve">    nonCodebook-8TxPUSCH-r18             </w:t>
      </w:r>
      <w:r w:rsidRPr="00EE6E73">
        <w:rPr>
          <w:color w:val="993366"/>
        </w:rPr>
        <w:t>SEQUENCE</w:t>
      </w:r>
      <w:r w:rsidRPr="00EE6E73">
        <w:t xml:space="preserve"> {</w:t>
      </w:r>
    </w:p>
    <w:p w14:paraId="247599EE" w14:textId="7171FFDB"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4E9F1494" w14:textId="3D715897" w:rsidR="00581CAA" w:rsidRPr="00EE6E73" w:rsidRDefault="00581CAA" w:rsidP="00EE6E73">
      <w:pPr>
        <w:pStyle w:val="PL"/>
      </w:pPr>
      <w:r w:rsidRPr="00EE6E73">
        <w:t xml:space="preserve">        maxNumberSRS-Resource-r18            </w:t>
      </w:r>
      <w:r w:rsidRPr="00EE6E73">
        <w:rPr>
          <w:color w:val="993366"/>
        </w:rPr>
        <w:t>INTEGER</w:t>
      </w:r>
      <w:r w:rsidRPr="00EE6E73">
        <w:t xml:space="preserve"> (1..8),</w:t>
      </w:r>
    </w:p>
    <w:p w14:paraId="47E558CB" w14:textId="40605F37" w:rsidR="00581CAA" w:rsidRPr="00EE6E73" w:rsidRDefault="00581CAA" w:rsidP="00EE6E73">
      <w:pPr>
        <w:pStyle w:val="PL"/>
      </w:pPr>
      <w:r w:rsidRPr="00EE6E73">
        <w:t xml:space="preserve">        maxNumberSimultaneousSRS-r18         </w:t>
      </w:r>
      <w:r w:rsidRPr="00EE6E73">
        <w:rPr>
          <w:color w:val="993366"/>
        </w:rPr>
        <w:t>INTEGER</w:t>
      </w:r>
      <w:r w:rsidRPr="00EE6E73">
        <w:t xml:space="preserve"> (1..8)</w:t>
      </w:r>
    </w:p>
    <w:p w14:paraId="448C3438" w14:textId="78DF145B" w:rsidR="00581CAA" w:rsidRPr="00EE6E73" w:rsidRDefault="00581CAA" w:rsidP="00EE6E73">
      <w:pPr>
        <w:pStyle w:val="PL"/>
      </w:pPr>
      <w:r w:rsidRPr="00EE6E73">
        <w:t xml:space="preserve">    }                                                                                   </w:t>
      </w:r>
      <w:r w:rsidRPr="00EE6E73">
        <w:rPr>
          <w:color w:val="993366"/>
        </w:rPr>
        <w:t>OPTIONAL</w:t>
      </w:r>
      <w:r w:rsidRPr="00EE6E73">
        <w:t>,</w:t>
      </w:r>
    </w:p>
    <w:p w14:paraId="51BC2554" w14:textId="77777777" w:rsidR="00581CAA" w:rsidRPr="00EE6E73" w:rsidRDefault="00581CAA" w:rsidP="00EE6E73">
      <w:pPr>
        <w:pStyle w:val="PL"/>
        <w:rPr>
          <w:color w:val="808080"/>
        </w:rPr>
      </w:pPr>
      <w:r w:rsidRPr="00EE6E73">
        <w:t xml:space="preserve">    </w:t>
      </w:r>
      <w:r w:rsidRPr="00EE6E73">
        <w:rPr>
          <w:color w:val="808080"/>
        </w:rPr>
        <w:t>-- R1 40-7-2a: Association between CSI-RS and SRS for non-codebook case</w:t>
      </w:r>
    </w:p>
    <w:p w14:paraId="39F0F151" w14:textId="1D69EB5E" w:rsidR="00581CAA" w:rsidRPr="00EE6E73" w:rsidRDefault="00581CAA" w:rsidP="00EE6E73">
      <w:pPr>
        <w:pStyle w:val="PL"/>
      </w:pPr>
      <w:r w:rsidRPr="00EE6E73">
        <w:t xml:space="preserve">    nonCodebook-CSI-RS-SRS-r18           </w:t>
      </w:r>
      <w:r w:rsidR="003A0FC7" w:rsidRPr="00EE6E73">
        <w:rPr>
          <w:color w:val="993366"/>
        </w:rPr>
        <w:t>ENUMERATED</w:t>
      </w:r>
      <w:r w:rsidR="003A0FC7" w:rsidRPr="00EE6E73">
        <w:t xml:space="preserve"> {supported}</w:t>
      </w:r>
      <w:r w:rsidRPr="00EE6E73">
        <w:rPr>
          <w:rFonts w:eastAsia="MS Mincho"/>
        </w:rPr>
        <w:t xml:space="preserve">                     </w:t>
      </w:r>
      <w:r w:rsidRPr="00EE6E73">
        <w:t xml:space="preserve">  </w:t>
      </w:r>
      <w:r w:rsidR="003A0FC7" w:rsidRPr="00EE6E73">
        <w:t xml:space="preserve">     </w:t>
      </w:r>
      <w:r w:rsidRPr="00EE6E73">
        <w:rPr>
          <w:color w:val="993366"/>
        </w:rPr>
        <w:t>OPTIONAL</w:t>
      </w:r>
      <w:r w:rsidRPr="00EE6E73">
        <w:t>,</w:t>
      </w:r>
    </w:p>
    <w:p w14:paraId="6B66762F" w14:textId="77777777" w:rsidR="00581CAA" w:rsidRPr="00EE6E73" w:rsidRDefault="00581CAA" w:rsidP="00EE6E73">
      <w:pPr>
        <w:pStyle w:val="PL"/>
        <w:rPr>
          <w:color w:val="808080"/>
        </w:rPr>
      </w:pPr>
      <w:r w:rsidRPr="00EE6E73">
        <w:t xml:space="preserve">    </w:t>
      </w:r>
      <w:r w:rsidRPr="00EE6E73">
        <w:rPr>
          <w:color w:val="808080"/>
        </w:rPr>
        <w:t>-- R1 40-7-3: CBG based 2 CWs PUSCH with rank &gt;4</w:t>
      </w:r>
    </w:p>
    <w:p w14:paraId="54D0C709" w14:textId="3FD89357" w:rsidR="00581CAA" w:rsidRPr="00EE6E73" w:rsidRDefault="00581CAA" w:rsidP="00EE6E73">
      <w:pPr>
        <w:pStyle w:val="PL"/>
      </w:pPr>
      <w:r w:rsidRPr="00EE6E73">
        <w:t xml:space="preserve">    cgb-2CW-PUSCH-r18                    </w:t>
      </w:r>
      <w:r w:rsidRPr="00EE6E73">
        <w:rPr>
          <w:color w:val="993366"/>
        </w:rPr>
        <w:t>ENUMERATED</w:t>
      </w:r>
      <w:r w:rsidRPr="00EE6E73">
        <w:t xml:space="preserve"> {supported}                         </w:t>
      </w:r>
      <w:r w:rsidRPr="00EE6E73">
        <w:rPr>
          <w:color w:val="993366"/>
        </w:rPr>
        <w:t>OPTIONAL</w:t>
      </w:r>
    </w:p>
    <w:p w14:paraId="1858CA3C" w14:textId="77777777" w:rsidR="00E15A55" w:rsidRPr="00EE6E73" w:rsidRDefault="00E15A55" w:rsidP="00EE6E73">
      <w:pPr>
        <w:pStyle w:val="PL"/>
      </w:pPr>
      <w:r w:rsidRPr="00EE6E73">
        <w:t>}</w:t>
      </w:r>
    </w:p>
    <w:p w14:paraId="0ED37928" w14:textId="77777777" w:rsidR="00035865" w:rsidRPr="00EE6E73" w:rsidRDefault="00035865" w:rsidP="00EE6E73">
      <w:pPr>
        <w:pStyle w:val="PL"/>
      </w:pPr>
    </w:p>
    <w:p w14:paraId="61DBB9F6" w14:textId="4E6A0002" w:rsidR="00035865" w:rsidRPr="00EE6E73" w:rsidRDefault="00035865" w:rsidP="00EE6E73">
      <w:pPr>
        <w:pStyle w:val="PL"/>
      </w:pPr>
      <w:r w:rsidRPr="00EE6E73">
        <w:t xml:space="preserve">FeatureSetUplinkPerCC-v1840 ::=          </w:t>
      </w:r>
      <w:r w:rsidRPr="00EE6E73">
        <w:rPr>
          <w:color w:val="993366"/>
        </w:rPr>
        <w:t>SEQUENCE</w:t>
      </w:r>
      <w:r w:rsidRPr="00EE6E73">
        <w:t xml:space="preserve"> {</w:t>
      </w:r>
    </w:p>
    <w:p w14:paraId="457A08AE" w14:textId="47114169" w:rsidR="00035865" w:rsidRPr="00EE6E73" w:rsidRDefault="00035865" w:rsidP="00EE6E73">
      <w:pPr>
        <w:pStyle w:val="PL"/>
      </w:pPr>
      <w:r w:rsidRPr="00EE6E73">
        <w:t xml:space="preserve">    supportedBandwidthUL-v1840               SupportedBandwidth-v1840                   </w:t>
      </w:r>
      <w:r w:rsidRPr="00EE6E73">
        <w:rPr>
          <w:color w:val="993366"/>
        </w:rPr>
        <w:t>OPTIONAL</w:t>
      </w:r>
      <w:r w:rsidRPr="00EE6E73">
        <w:t>,</w:t>
      </w:r>
    </w:p>
    <w:p w14:paraId="75ABCDC7" w14:textId="77D0DB1F" w:rsidR="00035865" w:rsidRPr="00EE6E73" w:rsidRDefault="00035865" w:rsidP="00EE6E73">
      <w:pPr>
        <w:pStyle w:val="PL"/>
      </w:pPr>
      <w:r w:rsidRPr="00EE6E73">
        <w:t xml:space="preserve">    supportedMinBandwidthUL-v1840            SupportedBandwidth-v1840                   </w:t>
      </w:r>
      <w:r w:rsidRPr="00EE6E73">
        <w:rPr>
          <w:color w:val="993366"/>
        </w:rPr>
        <w:t>OPTIONAL</w:t>
      </w:r>
    </w:p>
    <w:p w14:paraId="0D33B4F8" w14:textId="5B0251F0" w:rsidR="00394471" w:rsidRPr="00EE6E73" w:rsidRDefault="00035865" w:rsidP="00EE6E73">
      <w:pPr>
        <w:pStyle w:val="PL"/>
      </w:pPr>
      <w:r w:rsidRPr="00EE6E73">
        <w:t>}</w:t>
      </w:r>
    </w:p>
    <w:p w14:paraId="051E71D6" w14:textId="77777777" w:rsidR="00CA7652" w:rsidRPr="00EE6E73" w:rsidRDefault="00CA7652" w:rsidP="00EE6E73">
      <w:pPr>
        <w:pStyle w:val="PL"/>
      </w:pPr>
    </w:p>
    <w:p w14:paraId="7C01C16E" w14:textId="77777777" w:rsidR="00CA7652" w:rsidRPr="00EE6E73" w:rsidRDefault="00CA7652" w:rsidP="00EE6E73">
      <w:pPr>
        <w:pStyle w:val="PL"/>
      </w:pPr>
      <w:r w:rsidRPr="00EE6E73">
        <w:t xml:space="preserve">FeatureSetUplinkPerCC-v1850 ::=          </w:t>
      </w:r>
      <w:r w:rsidRPr="00EE6E73">
        <w:rPr>
          <w:color w:val="993366"/>
        </w:rPr>
        <w:t>SEQUENCE</w:t>
      </w:r>
      <w:r w:rsidRPr="00EE6E73">
        <w:t xml:space="preserve"> {</w:t>
      </w:r>
    </w:p>
    <w:p w14:paraId="6A669CFB" w14:textId="77777777" w:rsidR="00CA7652" w:rsidRPr="00EE6E73" w:rsidRDefault="00CA7652" w:rsidP="00EE6E73">
      <w:pPr>
        <w:pStyle w:val="PL"/>
        <w:rPr>
          <w:color w:val="808080"/>
        </w:rPr>
      </w:pPr>
      <w:r w:rsidRPr="00EE6E73">
        <w:t xml:space="preserve">    </w:t>
      </w:r>
      <w:r w:rsidRPr="00EE6E73">
        <w:rPr>
          <w:color w:val="808080"/>
        </w:rPr>
        <w:t xml:space="preserve">-- R1 40-6-3a-1: UE </w:t>
      </w:r>
      <w:proofErr w:type="spellStart"/>
      <w:r w:rsidRPr="00EE6E73">
        <w:rPr>
          <w:color w:val="808080"/>
        </w:rPr>
        <w:t>STxMP</w:t>
      </w:r>
      <w:proofErr w:type="spellEnd"/>
      <w:r w:rsidRPr="00EE6E73">
        <w:rPr>
          <w:color w:val="808080"/>
        </w:rPr>
        <w:t xml:space="preserve"> processing capability for codebook</w:t>
      </w:r>
    </w:p>
    <w:p w14:paraId="7DA14B7B" w14:textId="77777777" w:rsidR="00CA7652" w:rsidRPr="00EE6E73" w:rsidRDefault="00CA7652" w:rsidP="00EE6E73">
      <w:pPr>
        <w:pStyle w:val="PL"/>
      </w:pPr>
      <w:r w:rsidRPr="00EE6E73">
        <w:t xml:space="preserve">    twoPUSCH-CB-MultiDCI-STx2P-AdditionalTime-r18        </w:t>
      </w:r>
      <w:r w:rsidRPr="00EE6E73">
        <w:rPr>
          <w:color w:val="993366"/>
        </w:rPr>
        <w:t>CHOICE</w:t>
      </w:r>
      <w:r w:rsidRPr="00EE6E73">
        <w:t xml:space="preserve"> {</w:t>
      </w:r>
    </w:p>
    <w:p w14:paraId="2FD9A904"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4C35D7B1"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8A087F4"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518C6FA2"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13A38B72" w14:textId="77777777" w:rsidR="00CA7652" w:rsidRPr="00EE6E73" w:rsidRDefault="00CA7652" w:rsidP="00EE6E73">
      <w:pPr>
        <w:pStyle w:val="PL"/>
      </w:pPr>
      <w:r w:rsidRPr="00EE6E73">
        <w:t xml:space="preserve">    }                                                                                   </w:t>
      </w:r>
      <w:r w:rsidRPr="00EE6E73">
        <w:rPr>
          <w:color w:val="993366"/>
        </w:rPr>
        <w:t>OPTIONAL</w:t>
      </w:r>
      <w:r w:rsidRPr="00EE6E73">
        <w:t>,</w:t>
      </w:r>
    </w:p>
    <w:p w14:paraId="042955FB" w14:textId="77777777" w:rsidR="00CA7652" w:rsidRPr="00EE6E73" w:rsidRDefault="00CA7652" w:rsidP="00EE6E73">
      <w:pPr>
        <w:pStyle w:val="PL"/>
        <w:rPr>
          <w:color w:val="808080"/>
        </w:rPr>
      </w:pPr>
      <w:r w:rsidRPr="00EE6E73">
        <w:t xml:space="preserve">    </w:t>
      </w:r>
      <w:r w:rsidRPr="00EE6E73">
        <w:rPr>
          <w:color w:val="808080"/>
        </w:rPr>
        <w:t xml:space="preserve">-- R1 40-6-3b-2: UE </w:t>
      </w:r>
      <w:proofErr w:type="spellStart"/>
      <w:r w:rsidRPr="00EE6E73">
        <w:rPr>
          <w:color w:val="808080"/>
        </w:rPr>
        <w:t>STxMP</w:t>
      </w:r>
      <w:proofErr w:type="spellEnd"/>
      <w:r w:rsidRPr="00EE6E73">
        <w:rPr>
          <w:color w:val="808080"/>
        </w:rPr>
        <w:t xml:space="preserve"> processing capability for non-codebook</w:t>
      </w:r>
    </w:p>
    <w:p w14:paraId="40D42F30" w14:textId="77777777" w:rsidR="00CA7652" w:rsidRPr="00EE6E73" w:rsidRDefault="00CA7652" w:rsidP="00EE6E73">
      <w:pPr>
        <w:pStyle w:val="PL"/>
        <w:rPr>
          <w:rFonts w:eastAsia="SimSun"/>
        </w:rPr>
      </w:pPr>
      <w:r w:rsidRPr="00EE6E73">
        <w:t xml:space="preserve">    twoPUSCH-NonCB-MultiDCI-STx2P-AdditionalTime-r18        </w:t>
      </w:r>
      <w:r w:rsidRPr="00EE6E73">
        <w:rPr>
          <w:color w:val="993366"/>
        </w:rPr>
        <w:t>CHOICE</w:t>
      </w:r>
      <w:r w:rsidRPr="00EE6E73">
        <w:t xml:space="preserve"> {</w:t>
      </w:r>
    </w:p>
    <w:p w14:paraId="27231656"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081CA92D"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E92E536" w14:textId="77777777" w:rsidR="00CA7652" w:rsidRPr="00EE6E73" w:rsidRDefault="00CA7652" w:rsidP="00EE6E73">
      <w:pPr>
        <w:pStyle w:val="PL"/>
      </w:pPr>
      <w:r w:rsidRPr="00EE6E73">
        <w:lastRenderedPageBreak/>
        <w:t xml:space="preserve">        scs-480kHz-r18              </w:t>
      </w:r>
      <w:r w:rsidRPr="00EE6E73">
        <w:rPr>
          <w:color w:val="993366"/>
        </w:rPr>
        <w:t>ENUMERATED</w:t>
      </w:r>
      <w:r w:rsidRPr="00EE6E73">
        <w:t xml:space="preserve"> {sym16, sym32, sym64, sym128},</w:t>
      </w:r>
    </w:p>
    <w:p w14:paraId="7470157E"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0AF56A8D" w14:textId="77777777" w:rsidR="00CA7652" w:rsidRPr="00EE6E73" w:rsidRDefault="00CA7652" w:rsidP="00EE6E73">
      <w:pPr>
        <w:pStyle w:val="PL"/>
      </w:pPr>
      <w:r w:rsidRPr="00EE6E73">
        <w:t xml:space="preserve">    }                                                                                   </w:t>
      </w:r>
      <w:r w:rsidRPr="00EE6E73">
        <w:rPr>
          <w:color w:val="993366"/>
        </w:rPr>
        <w:t>OPTIONAL</w:t>
      </w:r>
    </w:p>
    <w:p w14:paraId="04056CBB" w14:textId="77777777" w:rsidR="00CA7652" w:rsidRPr="00EE6E73" w:rsidRDefault="00CA7652" w:rsidP="00EE6E73">
      <w:pPr>
        <w:pStyle w:val="PL"/>
      </w:pPr>
      <w:r w:rsidRPr="00EE6E73">
        <w:t>}</w:t>
      </w:r>
    </w:p>
    <w:p w14:paraId="17961C24" w14:textId="77777777" w:rsidR="00035865" w:rsidRPr="00EE6E73" w:rsidRDefault="00035865" w:rsidP="00EE6E73">
      <w:pPr>
        <w:pStyle w:val="PL"/>
      </w:pPr>
    </w:p>
    <w:p w14:paraId="13B23655" w14:textId="77777777" w:rsidR="00394471" w:rsidRPr="00EE6E73" w:rsidRDefault="00394471" w:rsidP="00EE6E73">
      <w:pPr>
        <w:pStyle w:val="PL"/>
        <w:rPr>
          <w:color w:val="808080"/>
        </w:rPr>
      </w:pPr>
      <w:r w:rsidRPr="00EE6E73">
        <w:rPr>
          <w:color w:val="808080"/>
        </w:rPr>
        <w:t>-- TAG-FEATURESETUPLINKPERCC-STOP</w:t>
      </w:r>
    </w:p>
    <w:p w14:paraId="36DB231C" w14:textId="77777777" w:rsidR="00394471" w:rsidRPr="00EE6E73" w:rsidRDefault="00394471" w:rsidP="00EE6E73">
      <w:pPr>
        <w:pStyle w:val="PL"/>
        <w:rPr>
          <w:color w:val="808080"/>
        </w:rPr>
      </w:pPr>
      <w:r w:rsidRPr="00EE6E73">
        <w:rPr>
          <w:color w:val="808080"/>
        </w:rPr>
        <w:t>-- ASN1STOP</w:t>
      </w:r>
    </w:p>
    <w:p w14:paraId="0FDEC6E9" w14:textId="77777777" w:rsidR="00394471" w:rsidRPr="00EE6E73" w:rsidRDefault="00394471" w:rsidP="00394471"/>
    <w:p w14:paraId="70819509" w14:textId="77777777" w:rsidR="00394471" w:rsidRPr="00EE6E73" w:rsidRDefault="00394471" w:rsidP="00394471">
      <w:pPr>
        <w:pStyle w:val="Heading4"/>
      </w:pPr>
      <w:bookmarkStart w:id="6158" w:name="_Toc60777451"/>
      <w:bookmarkStart w:id="6159" w:name="_Toc193446486"/>
      <w:bookmarkStart w:id="6160" w:name="_Toc193452291"/>
      <w:bookmarkStart w:id="6161" w:name="_Toc193463563"/>
      <w:bookmarkStart w:id="6162" w:name="_Toc201295850"/>
      <w:bookmarkStart w:id="6163" w:name="MCCQCTEMPBM_00000569"/>
      <w:r w:rsidRPr="00EE6E73">
        <w:t>–</w:t>
      </w:r>
      <w:r w:rsidRPr="00EE6E73">
        <w:tab/>
      </w:r>
      <w:proofErr w:type="spellStart"/>
      <w:r w:rsidRPr="00EE6E73">
        <w:rPr>
          <w:i/>
        </w:rPr>
        <w:t>FeatureSetUplinkPerCC</w:t>
      </w:r>
      <w:proofErr w:type="spellEnd"/>
      <w:r w:rsidRPr="00EE6E73">
        <w:rPr>
          <w:i/>
        </w:rPr>
        <w:t>-Id</w:t>
      </w:r>
      <w:bookmarkEnd w:id="6158"/>
      <w:bookmarkEnd w:id="6159"/>
      <w:bookmarkEnd w:id="6160"/>
      <w:bookmarkEnd w:id="6161"/>
      <w:bookmarkEnd w:id="6162"/>
    </w:p>
    <w:bookmarkEnd w:id="6163"/>
    <w:p w14:paraId="363F638B" w14:textId="77777777" w:rsidR="00394471" w:rsidRPr="00EE6E73" w:rsidRDefault="00394471" w:rsidP="00394471">
      <w:r w:rsidRPr="00EE6E73">
        <w:t xml:space="preserve">The IE </w:t>
      </w:r>
      <w:proofErr w:type="spellStart"/>
      <w:r w:rsidRPr="00EE6E73">
        <w:rPr>
          <w:i/>
        </w:rPr>
        <w:t>FeatureSetUplinkPerCC</w:t>
      </w:r>
      <w:proofErr w:type="spellEnd"/>
      <w:r w:rsidRPr="00EE6E73">
        <w:rPr>
          <w:i/>
        </w:rPr>
        <w:t>-Id</w:t>
      </w:r>
      <w:r w:rsidRPr="00EE6E73">
        <w:t xml:space="preserve"> identifies a set of features applicable to one carrier of a feature set. The </w:t>
      </w:r>
      <w:proofErr w:type="spellStart"/>
      <w:r w:rsidRPr="00EE6E73">
        <w:rPr>
          <w:i/>
        </w:rPr>
        <w:t>FeatureSetUplinkPerCC</w:t>
      </w:r>
      <w:proofErr w:type="spellEnd"/>
      <w:r w:rsidRPr="00EE6E73">
        <w:rPr>
          <w:i/>
        </w:rPr>
        <w:t>-Id</w:t>
      </w:r>
      <w:r w:rsidRPr="00EE6E73">
        <w:t xml:space="preserve"> of a </w:t>
      </w:r>
      <w:proofErr w:type="spellStart"/>
      <w:r w:rsidRPr="00EE6E73">
        <w:rPr>
          <w:i/>
        </w:rPr>
        <w:t>FeatureSetUplinkPerCC</w:t>
      </w:r>
      <w:proofErr w:type="spellEnd"/>
      <w:r w:rsidRPr="00EE6E73">
        <w:t xml:space="preserve"> is the index position of the </w:t>
      </w:r>
      <w:proofErr w:type="spellStart"/>
      <w:r w:rsidRPr="00EE6E73">
        <w:rPr>
          <w:i/>
        </w:rPr>
        <w:t>FeatureSetUplinkPerCC</w:t>
      </w:r>
      <w:proofErr w:type="spellEnd"/>
      <w:r w:rsidRPr="00EE6E73">
        <w:rPr>
          <w:i/>
        </w:rPr>
        <w:t xml:space="preserve"> </w:t>
      </w:r>
      <w:r w:rsidRPr="00EE6E73">
        <w:t xml:space="preserve">in the </w:t>
      </w:r>
      <w:proofErr w:type="spellStart"/>
      <w:r w:rsidRPr="00EE6E73">
        <w:rPr>
          <w:i/>
        </w:rPr>
        <w:t>featureSetsUplinkPerCC</w:t>
      </w:r>
      <w:proofErr w:type="spellEnd"/>
      <w:r w:rsidRPr="00EE6E73">
        <w:t xml:space="preserve">. The first element in the list is referred to by </w:t>
      </w:r>
      <w:proofErr w:type="spellStart"/>
      <w:r w:rsidRPr="00EE6E73">
        <w:rPr>
          <w:i/>
        </w:rPr>
        <w:t>FeatureSetUplinkPerCC</w:t>
      </w:r>
      <w:proofErr w:type="spellEnd"/>
      <w:r w:rsidRPr="00EE6E73">
        <w:rPr>
          <w:i/>
        </w:rPr>
        <w:t xml:space="preserve">-Id </w:t>
      </w:r>
      <w:r w:rsidRPr="00EE6E73">
        <w:t>= 1, and so on.</w:t>
      </w:r>
    </w:p>
    <w:p w14:paraId="38DAAD47" w14:textId="77777777" w:rsidR="00394471" w:rsidRPr="00EE6E73" w:rsidRDefault="00394471" w:rsidP="00394471">
      <w:pPr>
        <w:pStyle w:val="TH"/>
      </w:pPr>
      <w:proofErr w:type="spellStart"/>
      <w:r w:rsidRPr="00EE6E73">
        <w:rPr>
          <w:i/>
        </w:rPr>
        <w:t>FeatureSetUplinkPerCC</w:t>
      </w:r>
      <w:proofErr w:type="spellEnd"/>
      <w:r w:rsidRPr="00EE6E73">
        <w:rPr>
          <w:i/>
        </w:rPr>
        <w:t>-Id</w:t>
      </w:r>
      <w:r w:rsidRPr="00EE6E73">
        <w:t xml:space="preserve"> information element</w:t>
      </w:r>
    </w:p>
    <w:p w14:paraId="38365835" w14:textId="77777777" w:rsidR="00394471" w:rsidRPr="00EE6E73" w:rsidRDefault="00394471" w:rsidP="00EE6E73">
      <w:pPr>
        <w:pStyle w:val="PL"/>
        <w:rPr>
          <w:color w:val="808080"/>
        </w:rPr>
      </w:pPr>
      <w:r w:rsidRPr="00EE6E73">
        <w:rPr>
          <w:color w:val="808080"/>
        </w:rPr>
        <w:t>-- ASN1START</w:t>
      </w:r>
    </w:p>
    <w:p w14:paraId="17E2B3CF" w14:textId="77777777" w:rsidR="00394471" w:rsidRPr="00EE6E73" w:rsidRDefault="00394471" w:rsidP="00EE6E73">
      <w:pPr>
        <w:pStyle w:val="PL"/>
        <w:rPr>
          <w:color w:val="808080"/>
        </w:rPr>
      </w:pPr>
      <w:r w:rsidRPr="00EE6E73">
        <w:rPr>
          <w:color w:val="808080"/>
        </w:rPr>
        <w:t>-- TAG-FEATURESETUPLINKPERCC-ID-START</w:t>
      </w:r>
    </w:p>
    <w:p w14:paraId="6F18DBC5" w14:textId="77777777" w:rsidR="00394471" w:rsidRPr="00EE6E73" w:rsidRDefault="00394471" w:rsidP="00EE6E73">
      <w:pPr>
        <w:pStyle w:val="PL"/>
      </w:pPr>
    </w:p>
    <w:p w14:paraId="27B41106" w14:textId="77777777" w:rsidR="00394471" w:rsidRPr="00EE6E73" w:rsidRDefault="00394471" w:rsidP="00EE6E73">
      <w:pPr>
        <w:pStyle w:val="PL"/>
      </w:pPr>
      <w:proofErr w:type="spellStart"/>
      <w:r w:rsidRPr="00EE6E73">
        <w:t>FeatureSetUplinkPerCC</w:t>
      </w:r>
      <w:proofErr w:type="spellEnd"/>
      <w:r w:rsidRPr="00EE6E73">
        <w:t xml:space="preserve">-Id ::=            </w:t>
      </w:r>
      <w:r w:rsidRPr="00EE6E73">
        <w:rPr>
          <w:color w:val="993366"/>
        </w:rPr>
        <w:t>INTEGER</w:t>
      </w:r>
      <w:r w:rsidRPr="00EE6E73">
        <w:t xml:space="preserve"> (1..maxPerCC-FeatureSets)</w:t>
      </w:r>
    </w:p>
    <w:p w14:paraId="41FDE1C8" w14:textId="77777777" w:rsidR="00394471" w:rsidRPr="00EE6E73" w:rsidRDefault="00394471" w:rsidP="00EE6E73">
      <w:pPr>
        <w:pStyle w:val="PL"/>
      </w:pPr>
    </w:p>
    <w:p w14:paraId="43CB7DE3" w14:textId="77777777" w:rsidR="00394471" w:rsidRPr="00EE6E73" w:rsidRDefault="00394471" w:rsidP="00EE6E73">
      <w:pPr>
        <w:pStyle w:val="PL"/>
        <w:rPr>
          <w:color w:val="808080"/>
        </w:rPr>
      </w:pPr>
      <w:r w:rsidRPr="00EE6E73">
        <w:rPr>
          <w:color w:val="808080"/>
        </w:rPr>
        <w:t>-- TAG-FEATURESETUPLINKPERCC-ID-STOP</w:t>
      </w:r>
    </w:p>
    <w:p w14:paraId="70A94B33" w14:textId="77777777" w:rsidR="00394471" w:rsidRPr="00EE6E73" w:rsidRDefault="00394471" w:rsidP="00EE6E73">
      <w:pPr>
        <w:pStyle w:val="PL"/>
        <w:rPr>
          <w:color w:val="808080"/>
        </w:rPr>
      </w:pPr>
      <w:r w:rsidRPr="00EE6E73">
        <w:rPr>
          <w:color w:val="808080"/>
        </w:rPr>
        <w:t>-- ASN1STOP</w:t>
      </w:r>
    </w:p>
    <w:p w14:paraId="29B6C649" w14:textId="77777777" w:rsidR="00394471" w:rsidRPr="00EE6E73" w:rsidRDefault="00394471" w:rsidP="00394471"/>
    <w:p w14:paraId="63E1A194" w14:textId="77777777" w:rsidR="00394471" w:rsidRPr="00EE6E73" w:rsidRDefault="00394471" w:rsidP="00394471">
      <w:pPr>
        <w:pStyle w:val="Heading4"/>
      </w:pPr>
      <w:bookmarkStart w:id="6164" w:name="_Toc60777452"/>
      <w:bookmarkStart w:id="6165" w:name="_Toc193446487"/>
      <w:bookmarkStart w:id="6166" w:name="_Toc193452292"/>
      <w:bookmarkStart w:id="6167" w:name="_Toc193463564"/>
      <w:bookmarkStart w:id="6168" w:name="_Toc201295851"/>
      <w:bookmarkStart w:id="6169" w:name="MCCQCTEMPBM_00000570"/>
      <w:r w:rsidRPr="00EE6E73">
        <w:t>–</w:t>
      </w:r>
      <w:r w:rsidRPr="00EE6E73">
        <w:tab/>
      </w:r>
      <w:r w:rsidRPr="00EE6E73">
        <w:rPr>
          <w:i/>
          <w:noProof/>
        </w:rPr>
        <w:t>FreqBandIndicatorEUTRA</w:t>
      </w:r>
      <w:bookmarkEnd w:id="6164"/>
      <w:bookmarkEnd w:id="6165"/>
      <w:bookmarkEnd w:id="6166"/>
      <w:bookmarkEnd w:id="6167"/>
      <w:bookmarkEnd w:id="6168"/>
    </w:p>
    <w:bookmarkEnd w:id="6169"/>
    <w:p w14:paraId="62009A68" w14:textId="77777777" w:rsidR="00394471" w:rsidRPr="00EE6E73" w:rsidRDefault="00394471" w:rsidP="00EE6E73">
      <w:pPr>
        <w:pStyle w:val="PL"/>
        <w:rPr>
          <w:color w:val="808080"/>
        </w:rPr>
      </w:pPr>
      <w:r w:rsidRPr="00EE6E73">
        <w:rPr>
          <w:color w:val="808080"/>
        </w:rPr>
        <w:t>-- ASN1START</w:t>
      </w:r>
    </w:p>
    <w:p w14:paraId="4C307A59" w14:textId="77777777" w:rsidR="00394471" w:rsidRPr="00EE6E73" w:rsidRDefault="00394471" w:rsidP="00EE6E73">
      <w:pPr>
        <w:pStyle w:val="PL"/>
        <w:rPr>
          <w:color w:val="808080"/>
        </w:rPr>
      </w:pPr>
      <w:r w:rsidRPr="00EE6E73">
        <w:rPr>
          <w:color w:val="808080"/>
        </w:rPr>
        <w:t>-- TAG-FREQBANDINDICATOREUTRA-START</w:t>
      </w:r>
    </w:p>
    <w:p w14:paraId="7AD277C1" w14:textId="77777777" w:rsidR="00394471" w:rsidRPr="00EE6E73" w:rsidRDefault="00394471" w:rsidP="00EE6E73">
      <w:pPr>
        <w:pStyle w:val="PL"/>
      </w:pPr>
    </w:p>
    <w:p w14:paraId="774915A1" w14:textId="77777777" w:rsidR="00394471" w:rsidRPr="00EE6E73" w:rsidRDefault="00394471" w:rsidP="00EE6E73">
      <w:pPr>
        <w:pStyle w:val="PL"/>
      </w:pPr>
      <w:proofErr w:type="spellStart"/>
      <w:r w:rsidRPr="00EE6E73">
        <w:t>FreqBandIndicatorEUTRA</w:t>
      </w:r>
      <w:proofErr w:type="spellEnd"/>
      <w:r w:rsidRPr="00EE6E73">
        <w:t xml:space="preserve"> ::=  </w:t>
      </w:r>
      <w:r w:rsidRPr="00EE6E73">
        <w:rPr>
          <w:color w:val="993366"/>
        </w:rPr>
        <w:t>INTEGER</w:t>
      </w:r>
      <w:r w:rsidRPr="00EE6E73">
        <w:t xml:space="preserve"> (1..maxBandsEUTRA)</w:t>
      </w:r>
    </w:p>
    <w:p w14:paraId="49CFBEB1" w14:textId="77777777" w:rsidR="00394471" w:rsidRPr="00EE6E73" w:rsidRDefault="00394471" w:rsidP="00EE6E73">
      <w:pPr>
        <w:pStyle w:val="PL"/>
      </w:pPr>
    </w:p>
    <w:p w14:paraId="41D37A39" w14:textId="77777777" w:rsidR="00394471" w:rsidRPr="00EE6E73" w:rsidRDefault="00394471" w:rsidP="00EE6E73">
      <w:pPr>
        <w:pStyle w:val="PL"/>
        <w:rPr>
          <w:color w:val="808080"/>
        </w:rPr>
      </w:pPr>
      <w:r w:rsidRPr="00EE6E73">
        <w:rPr>
          <w:color w:val="808080"/>
        </w:rPr>
        <w:t>-- TAG-FREQBANDINDICATOREUTRA-STOP</w:t>
      </w:r>
    </w:p>
    <w:p w14:paraId="6904A217" w14:textId="77777777" w:rsidR="00394471" w:rsidRPr="00EE6E73" w:rsidRDefault="00394471" w:rsidP="00EE6E73">
      <w:pPr>
        <w:pStyle w:val="PL"/>
        <w:rPr>
          <w:color w:val="808080"/>
        </w:rPr>
      </w:pPr>
      <w:r w:rsidRPr="00EE6E73">
        <w:rPr>
          <w:color w:val="808080"/>
        </w:rPr>
        <w:t>-- ASN1STOP</w:t>
      </w:r>
    </w:p>
    <w:p w14:paraId="71CB2DD6" w14:textId="77777777" w:rsidR="00394471" w:rsidRPr="00EE6E73" w:rsidRDefault="00394471" w:rsidP="00394471"/>
    <w:p w14:paraId="1AAA50A6" w14:textId="77777777" w:rsidR="00394471" w:rsidRPr="00EE6E73" w:rsidRDefault="00394471" w:rsidP="00394471">
      <w:pPr>
        <w:pStyle w:val="Heading4"/>
      </w:pPr>
      <w:bookmarkStart w:id="6170" w:name="_Toc60777453"/>
      <w:bookmarkStart w:id="6171" w:name="_Toc193446488"/>
      <w:bookmarkStart w:id="6172" w:name="_Toc193452293"/>
      <w:bookmarkStart w:id="6173" w:name="_Toc193463565"/>
      <w:bookmarkStart w:id="6174" w:name="_Toc201295852"/>
      <w:bookmarkStart w:id="6175" w:name="MCCQCTEMPBM_00000571"/>
      <w:r w:rsidRPr="00EE6E73">
        <w:t>–</w:t>
      </w:r>
      <w:r w:rsidRPr="00EE6E73">
        <w:tab/>
      </w:r>
      <w:r w:rsidRPr="00EE6E73">
        <w:rPr>
          <w:i/>
          <w:noProof/>
        </w:rPr>
        <w:t>FreqBandList</w:t>
      </w:r>
      <w:bookmarkEnd w:id="6170"/>
      <w:bookmarkEnd w:id="6171"/>
      <w:bookmarkEnd w:id="6172"/>
      <w:bookmarkEnd w:id="6173"/>
      <w:bookmarkEnd w:id="6174"/>
    </w:p>
    <w:bookmarkEnd w:id="6175"/>
    <w:p w14:paraId="12E4A4FB" w14:textId="04B023E9" w:rsidR="00394471" w:rsidRPr="00EE6E73" w:rsidRDefault="00394471" w:rsidP="00394471">
      <w:r w:rsidRPr="00EE6E73">
        <w:t xml:space="preserve">The IE </w:t>
      </w:r>
      <w:proofErr w:type="spellStart"/>
      <w:r w:rsidRPr="00EE6E73">
        <w:rPr>
          <w:i/>
        </w:rPr>
        <w:t>FreqBandList</w:t>
      </w:r>
      <w:proofErr w:type="spellEnd"/>
      <w:r w:rsidRPr="00EE6E73">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EE6E73">
        <w:t xml:space="preserve"> For NR </w:t>
      </w:r>
      <w:proofErr w:type="spellStart"/>
      <w:r w:rsidR="00D027C1" w:rsidRPr="00EE6E73">
        <w:t>sidelink</w:t>
      </w:r>
      <w:proofErr w:type="spellEnd"/>
      <w:r w:rsidR="00D027C1" w:rsidRPr="00EE6E73">
        <w:t xml:space="preserve"> communication, this is used by the initiating UE to request </w:t>
      </w:r>
      <w:proofErr w:type="spellStart"/>
      <w:r w:rsidR="00D027C1" w:rsidRPr="00EE6E73">
        <w:t>sidelink</w:t>
      </w:r>
      <w:proofErr w:type="spellEnd"/>
      <w:r w:rsidR="00D027C1" w:rsidRPr="00EE6E73">
        <w:t xml:space="preserve"> UE radio access capabilities from the peer UE.</w:t>
      </w:r>
      <w:r w:rsidR="00E15A55" w:rsidRPr="00EE6E73">
        <w:t xml:space="preserve"> This is also used to request lower MSD capability for specific NR frequency bands for the UE supporting lower MSD.</w:t>
      </w:r>
    </w:p>
    <w:p w14:paraId="6899FF42" w14:textId="77777777" w:rsidR="00394471" w:rsidRPr="00EE6E73" w:rsidRDefault="00394471" w:rsidP="00394471">
      <w:pPr>
        <w:pStyle w:val="TH"/>
      </w:pPr>
      <w:proofErr w:type="spellStart"/>
      <w:r w:rsidRPr="00EE6E73">
        <w:rPr>
          <w:bCs/>
          <w:i/>
          <w:iCs/>
        </w:rPr>
        <w:t>FreqBandList</w:t>
      </w:r>
      <w:proofErr w:type="spellEnd"/>
      <w:r w:rsidRPr="00EE6E73">
        <w:t xml:space="preserve"> information element</w:t>
      </w:r>
    </w:p>
    <w:p w14:paraId="76E26B27" w14:textId="77777777" w:rsidR="00394471" w:rsidRPr="00EE6E73" w:rsidRDefault="00394471" w:rsidP="00EE6E73">
      <w:pPr>
        <w:pStyle w:val="PL"/>
        <w:rPr>
          <w:color w:val="808080"/>
        </w:rPr>
      </w:pPr>
      <w:r w:rsidRPr="00EE6E73">
        <w:rPr>
          <w:color w:val="808080"/>
        </w:rPr>
        <w:t>-- ASN1START</w:t>
      </w:r>
    </w:p>
    <w:p w14:paraId="6735B1C0" w14:textId="77777777" w:rsidR="00394471" w:rsidRPr="00EE6E73" w:rsidRDefault="00394471" w:rsidP="00EE6E73">
      <w:pPr>
        <w:pStyle w:val="PL"/>
        <w:rPr>
          <w:color w:val="808080"/>
        </w:rPr>
      </w:pPr>
      <w:r w:rsidRPr="00EE6E73">
        <w:rPr>
          <w:color w:val="808080"/>
        </w:rPr>
        <w:t>-- TAG-FREQBANDLIST-START</w:t>
      </w:r>
    </w:p>
    <w:p w14:paraId="11F0F2E3" w14:textId="77777777" w:rsidR="00394471" w:rsidRPr="00EE6E73" w:rsidRDefault="00394471" w:rsidP="00EE6E73">
      <w:pPr>
        <w:pStyle w:val="PL"/>
      </w:pPr>
    </w:p>
    <w:p w14:paraId="63A2A3A9" w14:textId="77777777" w:rsidR="00394471" w:rsidRPr="00EE6E73" w:rsidRDefault="00394471" w:rsidP="00EE6E73">
      <w:pPr>
        <w:pStyle w:val="PL"/>
      </w:pPr>
      <w:proofErr w:type="spellStart"/>
      <w:r w:rsidRPr="00EE6E73">
        <w:lastRenderedPageBreak/>
        <w:t>FreqBand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proofErr w:type="spellStart"/>
      <w:r w:rsidRPr="00EE6E73">
        <w:t>FreqBandInformation</w:t>
      </w:r>
      <w:proofErr w:type="spellEnd"/>
    </w:p>
    <w:p w14:paraId="716D893F" w14:textId="77777777" w:rsidR="00394471" w:rsidRPr="00EE6E73" w:rsidRDefault="00394471" w:rsidP="00EE6E73">
      <w:pPr>
        <w:pStyle w:val="PL"/>
      </w:pPr>
    </w:p>
    <w:p w14:paraId="12372396" w14:textId="77777777" w:rsidR="00394471" w:rsidRPr="00EE6E73" w:rsidRDefault="00394471" w:rsidP="00EE6E73">
      <w:pPr>
        <w:pStyle w:val="PL"/>
      </w:pPr>
      <w:proofErr w:type="spellStart"/>
      <w:r w:rsidRPr="00EE6E73">
        <w:t>FreqBandInformation</w:t>
      </w:r>
      <w:proofErr w:type="spellEnd"/>
      <w:r w:rsidRPr="00EE6E73">
        <w:t xml:space="preserve"> ::=         </w:t>
      </w:r>
      <w:r w:rsidRPr="00EE6E73">
        <w:rPr>
          <w:color w:val="993366"/>
        </w:rPr>
        <w:t>CHOICE</w:t>
      </w:r>
      <w:r w:rsidRPr="00EE6E73">
        <w:t xml:space="preserve"> {</w:t>
      </w:r>
    </w:p>
    <w:p w14:paraId="685CE1F8" w14:textId="77777777" w:rsidR="00394471" w:rsidRPr="00EE6E73" w:rsidRDefault="00394471" w:rsidP="00EE6E73">
      <w:pPr>
        <w:pStyle w:val="PL"/>
      </w:pPr>
      <w:r w:rsidRPr="00EE6E73">
        <w:t xml:space="preserve">    </w:t>
      </w:r>
      <w:proofErr w:type="spellStart"/>
      <w:r w:rsidRPr="00EE6E73">
        <w:t>bandInformationEUTRA</w:t>
      </w:r>
      <w:proofErr w:type="spellEnd"/>
      <w:r w:rsidRPr="00EE6E73">
        <w:t xml:space="preserve">            </w:t>
      </w:r>
      <w:proofErr w:type="spellStart"/>
      <w:r w:rsidRPr="00EE6E73">
        <w:t>FreqBandInformationEUTRA</w:t>
      </w:r>
      <w:proofErr w:type="spellEnd"/>
      <w:r w:rsidRPr="00EE6E73">
        <w:t>,</w:t>
      </w:r>
    </w:p>
    <w:p w14:paraId="4E55D4F0" w14:textId="77777777" w:rsidR="00394471" w:rsidRPr="00EE6E73" w:rsidRDefault="00394471" w:rsidP="00EE6E73">
      <w:pPr>
        <w:pStyle w:val="PL"/>
      </w:pPr>
      <w:r w:rsidRPr="00EE6E73">
        <w:t xml:space="preserve">    </w:t>
      </w:r>
      <w:proofErr w:type="spellStart"/>
      <w:r w:rsidRPr="00EE6E73">
        <w:t>bandInformationNR</w:t>
      </w:r>
      <w:proofErr w:type="spellEnd"/>
      <w:r w:rsidRPr="00EE6E73">
        <w:t xml:space="preserve">               </w:t>
      </w:r>
      <w:proofErr w:type="spellStart"/>
      <w:r w:rsidRPr="00EE6E73">
        <w:t>FreqBandInformationNR</w:t>
      </w:r>
      <w:proofErr w:type="spellEnd"/>
    </w:p>
    <w:p w14:paraId="4DD6DFF7" w14:textId="77777777" w:rsidR="00394471" w:rsidRPr="00EE6E73" w:rsidRDefault="00394471" w:rsidP="00EE6E73">
      <w:pPr>
        <w:pStyle w:val="PL"/>
      </w:pPr>
      <w:r w:rsidRPr="00EE6E73">
        <w:t>}</w:t>
      </w:r>
    </w:p>
    <w:p w14:paraId="475AEC55" w14:textId="77777777" w:rsidR="00394471" w:rsidRPr="00EE6E73" w:rsidRDefault="00394471" w:rsidP="00EE6E73">
      <w:pPr>
        <w:pStyle w:val="PL"/>
      </w:pPr>
    </w:p>
    <w:p w14:paraId="06295E69" w14:textId="77777777" w:rsidR="00394471" w:rsidRPr="00EE6E73" w:rsidRDefault="00394471" w:rsidP="00EE6E73">
      <w:pPr>
        <w:pStyle w:val="PL"/>
      </w:pPr>
      <w:proofErr w:type="spellStart"/>
      <w:r w:rsidRPr="00EE6E73">
        <w:t>FreqBandInformationEUTRA</w:t>
      </w:r>
      <w:proofErr w:type="spellEnd"/>
      <w:r w:rsidRPr="00EE6E73">
        <w:t xml:space="preserve"> ::=    </w:t>
      </w:r>
      <w:r w:rsidRPr="00EE6E73">
        <w:rPr>
          <w:color w:val="993366"/>
        </w:rPr>
        <w:t>SEQUENCE</w:t>
      </w:r>
      <w:r w:rsidRPr="00EE6E73">
        <w:t xml:space="preserve"> {</w:t>
      </w:r>
    </w:p>
    <w:p w14:paraId="7C179A56" w14:textId="77777777" w:rsidR="00394471" w:rsidRPr="00EE6E73" w:rsidRDefault="00394471" w:rsidP="00EE6E73">
      <w:pPr>
        <w:pStyle w:val="PL"/>
      </w:pPr>
      <w:r w:rsidRPr="00EE6E73">
        <w:t xml:space="preserve">    </w:t>
      </w:r>
      <w:proofErr w:type="spellStart"/>
      <w:r w:rsidRPr="00EE6E73">
        <w:t>bandEUTRA</w:t>
      </w:r>
      <w:proofErr w:type="spellEnd"/>
      <w:r w:rsidRPr="00EE6E73">
        <w:t xml:space="preserve">                       </w:t>
      </w:r>
      <w:proofErr w:type="spellStart"/>
      <w:r w:rsidRPr="00EE6E73">
        <w:t>FreqBandIndicatorEUTRA</w:t>
      </w:r>
      <w:proofErr w:type="spellEnd"/>
      <w:r w:rsidRPr="00EE6E73">
        <w:t>,</w:t>
      </w:r>
    </w:p>
    <w:p w14:paraId="3088DE4A" w14:textId="77777777" w:rsidR="00394471" w:rsidRPr="00EE6E73" w:rsidRDefault="00394471" w:rsidP="00EE6E73">
      <w:pPr>
        <w:pStyle w:val="PL"/>
        <w:rPr>
          <w:color w:val="808080"/>
        </w:rPr>
      </w:pPr>
      <w:r w:rsidRPr="00EE6E73">
        <w:t xml:space="preserve">    ca-</w:t>
      </w:r>
      <w:proofErr w:type="spellStart"/>
      <w:r w:rsidRPr="00EE6E73">
        <w:t>BandwidthClassDL</w:t>
      </w:r>
      <w:proofErr w:type="spellEnd"/>
      <w:r w:rsidRPr="00EE6E73">
        <w:t>-EUTRA       CA-</w:t>
      </w:r>
      <w:proofErr w:type="spellStart"/>
      <w:r w:rsidRPr="00EE6E73">
        <w:t>BandwidthClassEUTRA</w:t>
      </w:r>
      <w:proofErr w:type="spellEnd"/>
      <w:r w:rsidRPr="00EE6E73">
        <w:t xml:space="preserve">                  </w:t>
      </w:r>
      <w:r w:rsidRPr="00EE6E73">
        <w:rPr>
          <w:color w:val="993366"/>
        </w:rPr>
        <w:t>OPTIONAL</w:t>
      </w:r>
      <w:r w:rsidRPr="00EE6E73">
        <w:t xml:space="preserve">,   </w:t>
      </w:r>
      <w:r w:rsidRPr="00EE6E73">
        <w:rPr>
          <w:color w:val="808080"/>
        </w:rPr>
        <w:t>-- Need N</w:t>
      </w:r>
    </w:p>
    <w:p w14:paraId="0DC478E7" w14:textId="77777777" w:rsidR="00394471" w:rsidRPr="00EE6E73" w:rsidRDefault="00394471" w:rsidP="00EE6E73">
      <w:pPr>
        <w:pStyle w:val="PL"/>
        <w:rPr>
          <w:color w:val="808080"/>
        </w:rPr>
      </w:pPr>
      <w:r w:rsidRPr="00EE6E73">
        <w:t xml:space="preserve">    ca-</w:t>
      </w:r>
      <w:proofErr w:type="spellStart"/>
      <w:r w:rsidRPr="00EE6E73">
        <w:t>BandwidthClassUL</w:t>
      </w:r>
      <w:proofErr w:type="spellEnd"/>
      <w:r w:rsidRPr="00EE6E73">
        <w:t>-EUTRA       CA-</w:t>
      </w:r>
      <w:proofErr w:type="spellStart"/>
      <w:r w:rsidRPr="00EE6E73">
        <w:t>BandwidthClassEUTRA</w:t>
      </w:r>
      <w:proofErr w:type="spellEnd"/>
      <w:r w:rsidRPr="00EE6E73">
        <w:t xml:space="preserve">                  </w:t>
      </w:r>
      <w:r w:rsidRPr="00EE6E73">
        <w:rPr>
          <w:color w:val="993366"/>
        </w:rPr>
        <w:t>OPTIONAL</w:t>
      </w:r>
      <w:r w:rsidRPr="00EE6E73">
        <w:t xml:space="preserve">    </w:t>
      </w:r>
      <w:r w:rsidRPr="00EE6E73">
        <w:rPr>
          <w:color w:val="808080"/>
        </w:rPr>
        <w:t>-- Need N</w:t>
      </w:r>
    </w:p>
    <w:p w14:paraId="455EFC5A" w14:textId="77777777" w:rsidR="00394471" w:rsidRPr="00EE6E73" w:rsidRDefault="00394471" w:rsidP="00EE6E73">
      <w:pPr>
        <w:pStyle w:val="PL"/>
      </w:pPr>
      <w:r w:rsidRPr="00EE6E73">
        <w:t>}</w:t>
      </w:r>
    </w:p>
    <w:p w14:paraId="6803D8A4" w14:textId="77777777" w:rsidR="00394471" w:rsidRPr="00EE6E73" w:rsidRDefault="00394471" w:rsidP="00EE6E73">
      <w:pPr>
        <w:pStyle w:val="PL"/>
      </w:pPr>
    </w:p>
    <w:p w14:paraId="769B0482" w14:textId="77777777" w:rsidR="00394471" w:rsidRPr="00EE6E73" w:rsidRDefault="00394471" w:rsidP="00EE6E73">
      <w:pPr>
        <w:pStyle w:val="PL"/>
      </w:pPr>
      <w:proofErr w:type="spellStart"/>
      <w:r w:rsidRPr="00EE6E73">
        <w:t>FreqBandInformationNR</w:t>
      </w:r>
      <w:proofErr w:type="spellEnd"/>
      <w:r w:rsidRPr="00EE6E73">
        <w:t xml:space="preserve"> ::=       </w:t>
      </w:r>
      <w:r w:rsidRPr="00EE6E73">
        <w:rPr>
          <w:color w:val="993366"/>
        </w:rPr>
        <w:t>SEQUENCE</w:t>
      </w:r>
      <w:r w:rsidRPr="00EE6E73">
        <w:t xml:space="preserve"> {</w:t>
      </w:r>
    </w:p>
    <w:p w14:paraId="3408F5E0" w14:textId="77777777" w:rsidR="00394471" w:rsidRPr="00EE6E73" w:rsidRDefault="00394471" w:rsidP="00EE6E73">
      <w:pPr>
        <w:pStyle w:val="PL"/>
      </w:pPr>
      <w:r w:rsidRPr="00EE6E73">
        <w:t xml:space="preserve">    </w:t>
      </w:r>
      <w:proofErr w:type="spellStart"/>
      <w:r w:rsidRPr="00EE6E73">
        <w:t>bandNR</w:t>
      </w:r>
      <w:proofErr w:type="spellEnd"/>
      <w:r w:rsidRPr="00EE6E73">
        <w:t xml:space="preserve">                          </w:t>
      </w:r>
      <w:proofErr w:type="spellStart"/>
      <w:r w:rsidRPr="00EE6E73">
        <w:t>FreqBandIndicatorNR</w:t>
      </w:r>
      <w:proofErr w:type="spellEnd"/>
      <w:r w:rsidRPr="00EE6E73">
        <w:t>,</w:t>
      </w:r>
    </w:p>
    <w:p w14:paraId="56CD5596" w14:textId="77777777" w:rsidR="00394471" w:rsidRPr="00EE6E73" w:rsidRDefault="00394471" w:rsidP="00EE6E73">
      <w:pPr>
        <w:pStyle w:val="PL"/>
        <w:rPr>
          <w:color w:val="808080"/>
        </w:rPr>
      </w:pPr>
      <w:r w:rsidRPr="00EE6E73">
        <w:t xml:space="preserve">    </w:t>
      </w:r>
      <w:proofErr w:type="spellStart"/>
      <w:r w:rsidRPr="00EE6E73">
        <w:t>maxBandwidthRequestedDL</w:t>
      </w:r>
      <w:proofErr w:type="spellEnd"/>
      <w:r w:rsidRPr="00EE6E73">
        <w:t xml:space="preserve">         </w:t>
      </w:r>
      <w:proofErr w:type="spellStart"/>
      <w:r w:rsidRPr="00EE6E73">
        <w:t>AggregatedBandwidth</w:t>
      </w:r>
      <w:proofErr w:type="spellEnd"/>
      <w:r w:rsidRPr="00EE6E73">
        <w:t xml:space="preserve">                     </w:t>
      </w:r>
      <w:r w:rsidRPr="00EE6E73">
        <w:rPr>
          <w:color w:val="993366"/>
        </w:rPr>
        <w:t>OPTIONAL</w:t>
      </w:r>
      <w:r w:rsidRPr="00EE6E73">
        <w:t xml:space="preserve">,   </w:t>
      </w:r>
      <w:r w:rsidRPr="00EE6E73">
        <w:rPr>
          <w:color w:val="808080"/>
        </w:rPr>
        <w:t>-- Need N</w:t>
      </w:r>
    </w:p>
    <w:p w14:paraId="1E5932B6" w14:textId="77777777" w:rsidR="00394471" w:rsidRPr="00EE6E73" w:rsidRDefault="00394471" w:rsidP="00EE6E73">
      <w:pPr>
        <w:pStyle w:val="PL"/>
        <w:rPr>
          <w:color w:val="808080"/>
        </w:rPr>
      </w:pPr>
      <w:r w:rsidRPr="00EE6E73">
        <w:t xml:space="preserve">    </w:t>
      </w:r>
      <w:proofErr w:type="spellStart"/>
      <w:r w:rsidRPr="00EE6E73">
        <w:t>maxBandwidthRequestedUL</w:t>
      </w:r>
      <w:proofErr w:type="spellEnd"/>
      <w:r w:rsidRPr="00EE6E73">
        <w:t xml:space="preserve">         </w:t>
      </w:r>
      <w:proofErr w:type="spellStart"/>
      <w:r w:rsidRPr="00EE6E73">
        <w:t>AggregatedBandwidth</w:t>
      </w:r>
      <w:proofErr w:type="spellEnd"/>
      <w:r w:rsidRPr="00EE6E73">
        <w:t xml:space="preserve">                     </w:t>
      </w:r>
      <w:r w:rsidRPr="00EE6E73">
        <w:rPr>
          <w:color w:val="993366"/>
        </w:rPr>
        <w:t>OPTIONAL</w:t>
      </w:r>
      <w:r w:rsidRPr="00EE6E73">
        <w:t xml:space="preserve">,   </w:t>
      </w:r>
      <w:r w:rsidRPr="00EE6E73">
        <w:rPr>
          <w:color w:val="808080"/>
        </w:rPr>
        <w:t>-- Need N</w:t>
      </w:r>
    </w:p>
    <w:p w14:paraId="5EFB3413" w14:textId="77777777" w:rsidR="00394471" w:rsidRPr="00EE6E73" w:rsidRDefault="00394471" w:rsidP="00EE6E73">
      <w:pPr>
        <w:pStyle w:val="PL"/>
        <w:rPr>
          <w:color w:val="808080"/>
        </w:rPr>
      </w:pPr>
      <w:r w:rsidRPr="00EE6E73">
        <w:t xml:space="preserve">    </w:t>
      </w:r>
      <w:proofErr w:type="spellStart"/>
      <w:r w:rsidRPr="00EE6E73">
        <w:t>maxCarriersRequestedDL</w:t>
      </w:r>
      <w:proofErr w:type="spellEnd"/>
      <w:r w:rsidRPr="00EE6E73">
        <w:t xml:space="preserve">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6609B370" w14:textId="77777777" w:rsidR="00394471" w:rsidRPr="00EE6E73" w:rsidRDefault="00394471" w:rsidP="00EE6E73">
      <w:pPr>
        <w:pStyle w:val="PL"/>
        <w:rPr>
          <w:color w:val="808080"/>
        </w:rPr>
      </w:pPr>
      <w:r w:rsidRPr="00EE6E73">
        <w:t xml:space="preserve">    </w:t>
      </w:r>
      <w:proofErr w:type="spellStart"/>
      <w:r w:rsidRPr="00EE6E73">
        <w:t>maxCarriersRequestedUL</w:t>
      </w:r>
      <w:proofErr w:type="spellEnd"/>
      <w:r w:rsidRPr="00EE6E73">
        <w:t xml:space="preserve">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1D35B72A" w14:textId="77777777" w:rsidR="00394471" w:rsidRPr="00EE6E73" w:rsidRDefault="00394471" w:rsidP="00EE6E73">
      <w:pPr>
        <w:pStyle w:val="PL"/>
      </w:pPr>
      <w:r w:rsidRPr="00EE6E73">
        <w:t>}</w:t>
      </w:r>
    </w:p>
    <w:p w14:paraId="30C09A2E" w14:textId="77777777" w:rsidR="00394471" w:rsidRPr="00EE6E73" w:rsidRDefault="00394471" w:rsidP="00EE6E73">
      <w:pPr>
        <w:pStyle w:val="PL"/>
      </w:pPr>
    </w:p>
    <w:p w14:paraId="67E79AF8" w14:textId="77777777" w:rsidR="00394471" w:rsidRPr="00EE6E73" w:rsidRDefault="00394471" w:rsidP="00EE6E73">
      <w:pPr>
        <w:pStyle w:val="PL"/>
      </w:pPr>
      <w:proofErr w:type="spellStart"/>
      <w:r w:rsidRPr="00EE6E73">
        <w:t>AggregatedBandwidth</w:t>
      </w:r>
      <w:proofErr w:type="spellEnd"/>
      <w:r w:rsidRPr="00EE6E73">
        <w:t xml:space="preserve"> ::=         </w:t>
      </w:r>
      <w:r w:rsidRPr="00EE6E73">
        <w:rPr>
          <w:color w:val="993366"/>
        </w:rPr>
        <w:t>ENUMERATED</w:t>
      </w:r>
      <w:r w:rsidRPr="00EE6E73">
        <w:t xml:space="preserve"> {mhz50, mhz100, mhz150, mhz200, mhz250, mhz300, mhz350,</w:t>
      </w:r>
    </w:p>
    <w:p w14:paraId="3B310824" w14:textId="77777777" w:rsidR="00394471" w:rsidRPr="00EE6E73" w:rsidRDefault="00394471" w:rsidP="00EE6E73">
      <w:pPr>
        <w:pStyle w:val="PL"/>
      </w:pPr>
      <w:r w:rsidRPr="00EE6E73">
        <w:t xml:space="preserve">                                            mhz400, mhz450, mhz500, mhz550, mhz600, mhz650, mhz700, mhz750, mhz800}</w:t>
      </w:r>
    </w:p>
    <w:p w14:paraId="63122411" w14:textId="77777777" w:rsidR="00394471" w:rsidRPr="00EE6E73" w:rsidRDefault="00394471" w:rsidP="00EE6E73">
      <w:pPr>
        <w:pStyle w:val="PL"/>
      </w:pPr>
    </w:p>
    <w:p w14:paraId="49FE9BF5" w14:textId="77777777" w:rsidR="00394471" w:rsidRPr="00EE6E73" w:rsidRDefault="00394471" w:rsidP="00EE6E73">
      <w:pPr>
        <w:pStyle w:val="PL"/>
        <w:rPr>
          <w:color w:val="808080"/>
        </w:rPr>
      </w:pPr>
      <w:r w:rsidRPr="00EE6E73">
        <w:rPr>
          <w:color w:val="808080"/>
        </w:rPr>
        <w:t>-- TAG-FREQBANDLIST-STOP</w:t>
      </w:r>
    </w:p>
    <w:p w14:paraId="47B1E28A" w14:textId="77777777" w:rsidR="00394471" w:rsidRPr="00EE6E73" w:rsidRDefault="00394471" w:rsidP="00EE6E73">
      <w:pPr>
        <w:pStyle w:val="PL"/>
        <w:rPr>
          <w:color w:val="808080"/>
        </w:rPr>
      </w:pPr>
      <w:r w:rsidRPr="00EE6E73">
        <w:rPr>
          <w:color w:val="808080"/>
        </w:rPr>
        <w:t>-- ASN1STOP</w:t>
      </w:r>
    </w:p>
    <w:p w14:paraId="0E4CAE7D" w14:textId="77777777" w:rsidR="00394471" w:rsidRPr="00EE6E73" w:rsidRDefault="00394471" w:rsidP="00394471"/>
    <w:p w14:paraId="2ECEA988" w14:textId="77777777" w:rsidR="00394471" w:rsidRPr="00EE6E73" w:rsidRDefault="00394471" w:rsidP="00394471">
      <w:pPr>
        <w:pStyle w:val="Heading4"/>
        <w:rPr>
          <w:noProof/>
        </w:rPr>
      </w:pPr>
      <w:bookmarkStart w:id="6176" w:name="_Toc60777454"/>
      <w:bookmarkStart w:id="6177" w:name="_Toc193446489"/>
      <w:bookmarkStart w:id="6178" w:name="_Toc193452294"/>
      <w:bookmarkStart w:id="6179" w:name="_Toc193463566"/>
      <w:bookmarkStart w:id="6180" w:name="_Toc201295853"/>
      <w:bookmarkStart w:id="6181" w:name="MCCQCTEMPBM_00000572"/>
      <w:r w:rsidRPr="00EE6E73">
        <w:t>–</w:t>
      </w:r>
      <w:r w:rsidRPr="00EE6E73">
        <w:tab/>
      </w:r>
      <w:r w:rsidRPr="00EE6E73">
        <w:rPr>
          <w:i/>
          <w:noProof/>
        </w:rPr>
        <w:t>FreqSeparationClass</w:t>
      </w:r>
      <w:bookmarkEnd w:id="6176"/>
      <w:bookmarkEnd w:id="6177"/>
      <w:bookmarkEnd w:id="6178"/>
      <w:bookmarkEnd w:id="6179"/>
      <w:bookmarkEnd w:id="6180"/>
    </w:p>
    <w:bookmarkEnd w:id="6181"/>
    <w:p w14:paraId="494AA21E" w14:textId="77777777" w:rsidR="00394471" w:rsidRPr="00EE6E73" w:rsidRDefault="00394471" w:rsidP="00394471">
      <w:r w:rsidRPr="00EE6E73">
        <w:t xml:space="preserve">The IE </w:t>
      </w:r>
      <w:proofErr w:type="spellStart"/>
      <w:r w:rsidRPr="00EE6E73">
        <w:rPr>
          <w:i/>
        </w:rPr>
        <w:t>FreqSeparationClas</w:t>
      </w:r>
      <w:r w:rsidRPr="00EE6E73">
        <w:t>s</w:t>
      </w:r>
      <w:proofErr w:type="spellEnd"/>
      <w:r w:rsidRPr="00EE6E73">
        <w:t xml:space="preserve"> is used for an intra-band non-contiguous CA band combination to indicate frequency separation between lower edge of lowest CC and upper edge of highest CC in a frequency band.</w:t>
      </w:r>
    </w:p>
    <w:p w14:paraId="4F3A3F53" w14:textId="77777777" w:rsidR="00394471" w:rsidRPr="00EE6E73" w:rsidRDefault="00394471" w:rsidP="00394471">
      <w:pPr>
        <w:pStyle w:val="TH"/>
      </w:pPr>
      <w:proofErr w:type="spellStart"/>
      <w:r w:rsidRPr="00EE6E73">
        <w:rPr>
          <w:i/>
        </w:rPr>
        <w:t>FreqSeparationClass</w:t>
      </w:r>
      <w:proofErr w:type="spellEnd"/>
      <w:r w:rsidRPr="00EE6E73">
        <w:t xml:space="preserve"> information element</w:t>
      </w:r>
    </w:p>
    <w:p w14:paraId="089C389C" w14:textId="77777777" w:rsidR="00394471" w:rsidRPr="00EE6E73" w:rsidRDefault="00394471" w:rsidP="00EE6E73">
      <w:pPr>
        <w:pStyle w:val="PL"/>
        <w:rPr>
          <w:color w:val="808080"/>
        </w:rPr>
      </w:pPr>
      <w:r w:rsidRPr="00EE6E73">
        <w:rPr>
          <w:color w:val="808080"/>
        </w:rPr>
        <w:t>-- ASN1START</w:t>
      </w:r>
    </w:p>
    <w:p w14:paraId="6C3469E6" w14:textId="77777777" w:rsidR="00394471" w:rsidRPr="00EE6E73" w:rsidRDefault="00394471" w:rsidP="00EE6E73">
      <w:pPr>
        <w:pStyle w:val="PL"/>
        <w:rPr>
          <w:color w:val="808080"/>
        </w:rPr>
      </w:pPr>
      <w:r w:rsidRPr="00EE6E73">
        <w:rPr>
          <w:color w:val="808080"/>
        </w:rPr>
        <w:t>-- TAG-FREQSEPARATIONCLASS-START</w:t>
      </w:r>
    </w:p>
    <w:p w14:paraId="31CF835C" w14:textId="77777777" w:rsidR="00394471" w:rsidRPr="00EE6E73" w:rsidRDefault="00394471" w:rsidP="00EE6E73">
      <w:pPr>
        <w:pStyle w:val="PL"/>
      </w:pPr>
    </w:p>
    <w:p w14:paraId="00EF1BFE" w14:textId="23308FBC" w:rsidR="00394471" w:rsidRPr="00EE6E73" w:rsidRDefault="00394471" w:rsidP="00EE6E73">
      <w:pPr>
        <w:pStyle w:val="PL"/>
      </w:pPr>
      <w:proofErr w:type="spellStart"/>
      <w:r w:rsidRPr="00EE6E73">
        <w:t>FreqSeparationClass</w:t>
      </w:r>
      <w:proofErr w:type="spellEnd"/>
      <w:r w:rsidRPr="00EE6E73">
        <w:t xml:space="preserve"> ::= </w:t>
      </w:r>
      <w:r w:rsidRPr="00EE6E73">
        <w:rPr>
          <w:color w:val="993366"/>
        </w:rPr>
        <w:t>ENUMERATED</w:t>
      </w:r>
      <w:r w:rsidRPr="00EE6E73">
        <w:t xml:space="preserve"> { mhz800, mhz1200, mhz1400, ...</w:t>
      </w:r>
      <w:r w:rsidR="00AB3D17" w:rsidRPr="00EE6E73">
        <w:t>, mhz400-v16</w:t>
      </w:r>
      <w:r w:rsidR="001F631E" w:rsidRPr="00EE6E73">
        <w:t>50</w:t>
      </w:r>
      <w:r w:rsidR="00AB3D17" w:rsidRPr="00EE6E73">
        <w:t>, mhz600-v16</w:t>
      </w:r>
      <w:r w:rsidR="001F631E" w:rsidRPr="00EE6E73">
        <w:t>50</w:t>
      </w:r>
      <w:r w:rsidRPr="00EE6E73">
        <w:t>}</w:t>
      </w:r>
    </w:p>
    <w:p w14:paraId="7011A242" w14:textId="77777777" w:rsidR="00394471" w:rsidRPr="00EE6E73" w:rsidRDefault="00394471" w:rsidP="00EE6E73">
      <w:pPr>
        <w:pStyle w:val="PL"/>
      </w:pPr>
    </w:p>
    <w:p w14:paraId="6F8AA6A6" w14:textId="77777777" w:rsidR="00394471" w:rsidRPr="00EE6E73" w:rsidRDefault="00394471" w:rsidP="00EE6E73">
      <w:pPr>
        <w:pStyle w:val="PL"/>
      </w:pPr>
      <w:r w:rsidRPr="00EE6E73">
        <w:t xml:space="preserve">FreqSeparationClassDL-v1620 ::= </w:t>
      </w:r>
      <w:r w:rsidRPr="00EE6E73">
        <w:rPr>
          <w:color w:val="993366"/>
        </w:rPr>
        <w:t>ENUMERATED</w:t>
      </w:r>
      <w:r w:rsidRPr="00EE6E73">
        <w:t xml:space="preserve"> {mhz1000, mhz1600, mhz1800, mhz2000, mhz2200, mhz2400}</w:t>
      </w:r>
    </w:p>
    <w:p w14:paraId="3528309B" w14:textId="77777777" w:rsidR="00394471" w:rsidRPr="00EE6E73" w:rsidRDefault="00394471" w:rsidP="00EE6E73">
      <w:pPr>
        <w:pStyle w:val="PL"/>
      </w:pPr>
    </w:p>
    <w:p w14:paraId="61DD7F5A" w14:textId="77777777" w:rsidR="00394471" w:rsidRPr="00EE6E73" w:rsidRDefault="00394471" w:rsidP="00EE6E73">
      <w:pPr>
        <w:pStyle w:val="PL"/>
      </w:pPr>
      <w:r w:rsidRPr="00EE6E73">
        <w:t xml:space="preserve">FreqSeparationClassUL-v1620 ::= </w:t>
      </w:r>
      <w:r w:rsidRPr="00EE6E73">
        <w:rPr>
          <w:color w:val="993366"/>
        </w:rPr>
        <w:t>ENUMERATED</w:t>
      </w:r>
      <w:r w:rsidRPr="00EE6E73">
        <w:t xml:space="preserve"> {mhz1000}</w:t>
      </w:r>
    </w:p>
    <w:p w14:paraId="096B7FC2" w14:textId="77777777" w:rsidR="00394471" w:rsidRPr="00EE6E73" w:rsidRDefault="00394471" w:rsidP="00EE6E73">
      <w:pPr>
        <w:pStyle w:val="PL"/>
      </w:pPr>
    </w:p>
    <w:p w14:paraId="7C10E3B4" w14:textId="77777777" w:rsidR="00394471" w:rsidRPr="00EE6E73" w:rsidRDefault="00394471" w:rsidP="00EE6E73">
      <w:pPr>
        <w:pStyle w:val="PL"/>
        <w:rPr>
          <w:color w:val="808080"/>
        </w:rPr>
      </w:pPr>
      <w:r w:rsidRPr="00EE6E73">
        <w:rPr>
          <w:color w:val="808080"/>
        </w:rPr>
        <w:t>-- TAG-FREQSEPARATIONCLASS-STOP</w:t>
      </w:r>
    </w:p>
    <w:p w14:paraId="2EFC735E" w14:textId="77777777" w:rsidR="00394471" w:rsidRPr="00EE6E73" w:rsidRDefault="00394471" w:rsidP="00EE6E73">
      <w:pPr>
        <w:pStyle w:val="PL"/>
        <w:rPr>
          <w:color w:val="808080"/>
        </w:rPr>
      </w:pPr>
      <w:r w:rsidRPr="00EE6E73">
        <w:rPr>
          <w:color w:val="808080"/>
        </w:rPr>
        <w:t>-- ASN1STOP</w:t>
      </w:r>
    </w:p>
    <w:p w14:paraId="25E2A41C" w14:textId="77777777" w:rsidR="00394471" w:rsidRPr="00EE6E73" w:rsidRDefault="00394471" w:rsidP="00394471">
      <w:pPr>
        <w:rPr>
          <w:rFonts w:eastAsiaTheme="minorEastAsia"/>
        </w:rPr>
      </w:pPr>
    </w:p>
    <w:p w14:paraId="02BE7A2D" w14:textId="77777777" w:rsidR="00394471" w:rsidRPr="00EE6E73" w:rsidRDefault="00394471" w:rsidP="00394471">
      <w:pPr>
        <w:pStyle w:val="Heading4"/>
        <w:rPr>
          <w:i/>
          <w:iCs/>
          <w:noProof/>
        </w:rPr>
      </w:pPr>
      <w:bookmarkStart w:id="6182" w:name="_Toc60777455"/>
      <w:bookmarkStart w:id="6183" w:name="_Toc193446490"/>
      <w:bookmarkStart w:id="6184" w:name="_Toc193452295"/>
      <w:bookmarkStart w:id="6185" w:name="_Toc193463567"/>
      <w:bookmarkStart w:id="6186" w:name="_Toc201295854"/>
      <w:bookmarkStart w:id="6187" w:name="MCCQCTEMPBM_00000573"/>
      <w:r w:rsidRPr="00EE6E73">
        <w:rPr>
          <w:i/>
          <w:iCs/>
        </w:rPr>
        <w:lastRenderedPageBreak/>
        <w:t>–</w:t>
      </w:r>
      <w:r w:rsidRPr="00EE6E73">
        <w:rPr>
          <w:i/>
          <w:iCs/>
        </w:rPr>
        <w:tab/>
      </w:r>
      <w:r w:rsidRPr="00EE6E73">
        <w:rPr>
          <w:i/>
          <w:iCs/>
          <w:noProof/>
        </w:rPr>
        <w:t>FreqSeparationClassDL-Only</w:t>
      </w:r>
      <w:bookmarkEnd w:id="6182"/>
      <w:bookmarkEnd w:id="6183"/>
      <w:bookmarkEnd w:id="6184"/>
      <w:bookmarkEnd w:id="6185"/>
      <w:bookmarkEnd w:id="6186"/>
    </w:p>
    <w:bookmarkEnd w:id="6187"/>
    <w:p w14:paraId="6061C612" w14:textId="77777777" w:rsidR="00394471" w:rsidRPr="00EE6E73" w:rsidRDefault="00394471" w:rsidP="00394471">
      <w:pPr>
        <w:rPr>
          <w:rFonts w:eastAsia="SimSun"/>
          <w:i/>
          <w:iCs/>
        </w:rPr>
      </w:pPr>
      <w:r w:rsidRPr="00EE6E73">
        <w:t xml:space="preserve">The IE </w:t>
      </w:r>
      <w:proofErr w:type="spellStart"/>
      <w:r w:rsidRPr="00EE6E73">
        <w:rPr>
          <w:i/>
        </w:rPr>
        <w:t>FreqSeparationClassDL</w:t>
      </w:r>
      <w:proofErr w:type="spellEnd"/>
      <w:r w:rsidRPr="00EE6E73">
        <w:rPr>
          <w:i/>
        </w:rPr>
        <w:t xml:space="preserve">-Only </w:t>
      </w:r>
      <w:r w:rsidRPr="00EE6E73">
        <w:t>is used to indicate the frequency separation between lower edge of lowest CC and upper edge of highest CC of DL only frequency spectrum in a frequency band.</w:t>
      </w:r>
    </w:p>
    <w:p w14:paraId="21F88373" w14:textId="77777777" w:rsidR="00394471" w:rsidRPr="00EE6E73" w:rsidRDefault="00394471" w:rsidP="00394471">
      <w:pPr>
        <w:pStyle w:val="TH"/>
      </w:pPr>
      <w:proofErr w:type="spellStart"/>
      <w:r w:rsidRPr="00EE6E73">
        <w:rPr>
          <w:i/>
          <w:iCs/>
        </w:rPr>
        <w:t>FreqSeparationClassDL</w:t>
      </w:r>
      <w:proofErr w:type="spellEnd"/>
      <w:r w:rsidRPr="00EE6E73">
        <w:rPr>
          <w:i/>
          <w:iCs/>
        </w:rPr>
        <w:t>-Only</w:t>
      </w:r>
      <w:r w:rsidRPr="00EE6E73">
        <w:t xml:space="preserve"> information element</w:t>
      </w:r>
    </w:p>
    <w:p w14:paraId="55D79443" w14:textId="77777777" w:rsidR="00394471" w:rsidRPr="00EE6E73" w:rsidRDefault="00394471" w:rsidP="00EE6E73">
      <w:pPr>
        <w:pStyle w:val="PL"/>
        <w:rPr>
          <w:color w:val="808080"/>
        </w:rPr>
      </w:pPr>
      <w:r w:rsidRPr="00EE6E73">
        <w:rPr>
          <w:color w:val="808080"/>
        </w:rPr>
        <w:t>-- ASN1START</w:t>
      </w:r>
    </w:p>
    <w:p w14:paraId="4A5FC51A" w14:textId="77777777" w:rsidR="00394471" w:rsidRPr="00EE6E73" w:rsidRDefault="00394471" w:rsidP="00EE6E73">
      <w:pPr>
        <w:pStyle w:val="PL"/>
        <w:rPr>
          <w:color w:val="808080"/>
        </w:rPr>
      </w:pPr>
      <w:r w:rsidRPr="00EE6E73">
        <w:rPr>
          <w:color w:val="808080"/>
        </w:rPr>
        <w:t>-- TAG-FREQSEPARATIONCLASSDL-Only-START</w:t>
      </w:r>
    </w:p>
    <w:p w14:paraId="57194C76" w14:textId="77777777" w:rsidR="00394471" w:rsidRPr="00EE6E73" w:rsidRDefault="00394471" w:rsidP="00EE6E73">
      <w:pPr>
        <w:pStyle w:val="PL"/>
      </w:pPr>
    </w:p>
    <w:p w14:paraId="009738CB" w14:textId="77777777" w:rsidR="00394471" w:rsidRPr="00EE6E73" w:rsidRDefault="00394471" w:rsidP="00EE6E73">
      <w:pPr>
        <w:pStyle w:val="PL"/>
      </w:pPr>
      <w:r w:rsidRPr="00EE6E73">
        <w:t xml:space="preserve">FreqSeparationClassDL-Only-r16 ::= </w:t>
      </w:r>
      <w:r w:rsidRPr="00EE6E73">
        <w:rPr>
          <w:color w:val="993366"/>
        </w:rPr>
        <w:t>ENUMERATED</w:t>
      </w:r>
      <w:r w:rsidRPr="00EE6E73">
        <w:t xml:space="preserve"> {mhz200, mhz400, mhz600, mhz800, mhz1000, mhz1200}</w:t>
      </w:r>
    </w:p>
    <w:p w14:paraId="446A62C4" w14:textId="77777777" w:rsidR="00394471" w:rsidRPr="00EE6E73" w:rsidRDefault="00394471" w:rsidP="00EE6E73">
      <w:pPr>
        <w:pStyle w:val="PL"/>
      </w:pPr>
    </w:p>
    <w:p w14:paraId="405BDAB0" w14:textId="77777777" w:rsidR="00394471" w:rsidRPr="00EE6E73" w:rsidRDefault="00394471" w:rsidP="00EE6E73">
      <w:pPr>
        <w:pStyle w:val="PL"/>
        <w:rPr>
          <w:color w:val="808080"/>
        </w:rPr>
      </w:pPr>
      <w:r w:rsidRPr="00EE6E73">
        <w:rPr>
          <w:color w:val="808080"/>
        </w:rPr>
        <w:t>-- TAG-FREQSEPARATIONCLASSDL-Only-STOP</w:t>
      </w:r>
    </w:p>
    <w:p w14:paraId="1EE15CF1" w14:textId="77777777" w:rsidR="00394471" w:rsidRPr="00EE6E73" w:rsidRDefault="00394471" w:rsidP="00EE6E73">
      <w:pPr>
        <w:pStyle w:val="PL"/>
        <w:rPr>
          <w:color w:val="808080"/>
        </w:rPr>
      </w:pPr>
      <w:r w:rsidRPr="00EE6E73">
        <w:rPr>
          <w:color w:val="808080"/>
        </w:rPr>
        <w:t>-- ASN1STOP</w:t>
      </w:r>
    </w:p>
    <w:p w14:paraId="46B75C92" w14:textId="47F8F467" w:rsidR="00394471" w:rsidRPr="00EE6E73" w:rsidRDefault="00394471" w:rsidP="00394471">
      <w:pPr>
        <w:rPr>
          <w:rFonts w:eastAsiaTheme="minorEastAsia"/>
        </w:rPr>
      </w:pPr>
    </w:p>
    <w:p w14:paraId="1CACD1D9" w14:textId="77777777" w:rsidR="002E309C" w:rsidRPr="00EE6E73" w:rsidRDefault="002E309C" w:rsidP="000830BB">
      <w:pPr>
        <w:pStyle w:val="Heading4"/>
      </w:pPr>
      <w:bookmarkStart w:id="6188" w:name="_Toc193446491"/>
      <w:bookmarkStart w:id="6189" w:name="_Toc193452296"/>
      <w:bookmarkStart w:id="6190" w:name="_Toc193463568"/>
      <w:bookmarkStart w:id="6191" w:name="_Toc201295855"/>
      <w:bookmarkStart w:id="6192" w:name="MCCQCTEMPBM_00000574"/>
      <w:r w:rsidRPr="00EE6E73">
        <w:t>–</w:t>
      </w:r>
      <w:r w:rsidRPr="00EE6E73">
        <w:tab/>
      </w:r>
      <w:r w:rsidRPr="00EE6E73">
        <w:rPr>
          <w:i/>
        </w:rPr>
        <w:t>FR2-2-AccessParamsPerBand</w:t>
      </w:r>
      <w:bookmarkEnd w:id="6188"/>
      <w:bookmarkEnd w:id="6189"/>
      <w:bookmarkEnd w:id="6190"/>
      <w:bookmarkEnd w:id="6191"/>
    </w:p>
    <w:bookmarkEnd w:id="6192"/>
    <w:p w14:paraId="2CFB3B1D" w14:textId="77777777" w:rsidR="002E309C" w:rsidRPr="00EE6E73" w:rsidRDefault="002E309C" w:rsidP="002E309C">
      <w:r w:rsidRPr="00EE6E73">
        <w:t xml:space="preserve">The IE </w:t>
      </w:r>
      <w:r w:rsidRPr="00EE6E73">
        <w:rPr>
          <w:i/>
        </w:rPr>
        <w:t>FR2-2-AccessParamsPerBand</w:t>
      </w:r>
      <w:r w:rsidRPr="00EE6E73">
        <w:t xml:space="preserve"> is used to convey FR2-2 related parameters specific for a certain frequency band (not per feature set or band combination).</w:t>
      </w:r>
    </w:p>
    <w:p w14:paraId="3D1793BD" w14:textId="77777777" w:rsidR="002E309C" w:rsidRPr="00EE6E73" w:rsidRDefault="002E309C" w:rsidP="000830BB">
      <w:pPr>
        <w:pStyle w:val="TH"/>
      </w:pPr>
      <w:r w:rsidRPr="00EE6E73">
        <w:t>FR2-2-AccessParamsPerBand information element</w:t>
      </w:r>
    </w:p>
    <w:p w14:paraId="4C8B8915" w14:textId="77777777" w:rsidR="002E309C" w:rsidRPr="00EE6E73" w:rsidRDefault="002E309C" w:rsidP="00EE6E73">
      <w:pPr>
        <w:pStyle w:val="PL"/>
        <w:rPr>
          <w:color w:val="808080"/>
        </w:rPr>
      </w:pPr>
      <w:r w:rsidRPr="00EE6E73">
        <w:rPr>
          <w:color w:val="808080"/>
        </w:rPr>
        <w:t>-- ASN1START</w:t>
      </w:r>
    </w:p>
    <w:p w14:paraId="2016D927" w14:textId="77777777" w:rsidR="002E309C" w:rsidRPr="00EE6E73" w:rsidRDefault="002E309C" w:rsidP="00EE6E73">
      <w:pPr>
        <w:pStyle w:val="PL"/>
        <w:rPr>
          <w:color w:val="808080"/>
        </w:rPr>
      </w:pPr>
      <w:r w:rsidRPr="00EE6E73">
        <w:rPr>
          <w:color w:val="808080"/>
        </w:rPr>
        <w:t>-- TAG-FR2-2-ACCESSPARAMSPERBAND-START</w:t>
      </w:r>
    </w:p>
    <w:p w14:paraId="27955D93" w14:textId="77777777" w:rsidR="002E309C" w:rsidRPr="00EE6E73" w:rsidRDefault="002E309C" w:rsidP="00EE6E73">
      <w:pPr>
        <w:pStyle w:val="PL"/>
      </w:pPr>
    </w:p>
    <w:p w14:paraId="283390EB" w14:textId="27931673" w:rsidR="002E309C" w:rsidRPr="00EE6E73" w:rsidRDefault="002E309C" w:rsidP="00EE6E73">
      <w:pPr>
        <w:pStyle w:val="PL"/>
      </w:pPr>
      <w:r w:rsidRPr="00EE6E73">
        <w:t xml:space="preserve">FR2-2-AccessParamsPerBand-r17 ::=       </w:t>
      </w:r>
      <w:r w:rsidRPr="00EE6E73">
        <w:rPr>
          <w:color w:val="993366"/>
        </w:rPr>
        <w:t>SEQUENCE</w:t>
      </w:r>
      <w:r w:rsidRPr="00EE6E73">
        <w:t xml:space="preserve"> {</w:t>
      </w:r>
    </w:p>
    <w:p w14:paraId="2C5F2E83" w14:textId="77777777" w:rsidR="002E309C" w:rsidRPr="00EE6E73" w:rsidRDefault="002E309C" w:rsidP="00EE6E73">
      <w:pPr>
        <w:pStyle w:val="PL"/>
        <w:rPr>
          <w:color w:val="808080"/>
        </w:rPr>
      </w:pPr>
      <w:r w:rsidRPr="00EE6E73">
        <w:t xml:space="preserve">    </w:t>
      </w:r>
      <w:r w:rsidRPr="00EE6E73">
        <w:rPr>
          <w:color w:val="808080"/>
        </w:rPr>
        <w:t>-- R1 24-1: Basic FR2-2 DL support</w:t>
      </w:r>
    </w:p>
    <w:p w14:paraId="5A881A46" w14:textId="77777777" w:rsidR="002E309C" w:rsidRPr="00EE6E73" w:rsidRDefault="002E309C" w:rsidP="00EE6E73">
      <w:pPr>
        <w:pStyle w:val="PL"/>
      </w:pPr>
      <w:r w:rsidRPr="00EE6E73">
        <w:t xml:space="preserve">    dl-FR2-2-SCS-120kHz-r17                 </w:t>
      </w:r>
      <w:r w:rsidRPr="00EE6E73">
        <w:rPr>
          <w:color w:val="993366"/>
        </w:rPr>
        <w:t>ENUMERATED</w:t>
      </w:r>
      <w:r w:rsidRPr="00EE6E73">
        <w:t xml:space="preserve"> {supported}            </w:t>
      </w:r>
      <w:r w:rsidRPr="00EE6E73">
        <w:rPr>
          <w:color w:val="993366"/>
        </w:rPr>
        <w:t>OPTIONAL</w:t>
      </w:r>
      <w:r w:rsidRPr="00EE6E73">
        <w:t>,</w:t>
      </w:r>
    </w:p>
    <w:p w14:paraId="3264E298" w14:textId="6DA243EA" w:rsidR="002E309C" w:rsidRPr="00EE6E73" w:rsidRDefault="002E309C" w:rsidP="00EE6E73">
      <w:pPr>
        <w:pStyle w:val="PL"/>
        <w:rPr>
          <w:color w:val="808080"/>
        </w:rPr>
      </w:pPr>
      <w:r w:rsidRPr="00EE6E73">
        <w:t xml:space="preserve">    </w:t>
      </w:r>
      <w:r w:rsidRPr="00EE6E73">
        <w:rPr>
          <w:color w:val="808080"/>
        </w:rPr>
        <w:t>-- R1 24-1a: Basic FR2-2 UL support</w:t>
      </w:r>
    </w:p>
    <w:p w14:paraId="6355C206" w14:textId="7FAE1C49" w:rsidR="002E309C" w:rsidRPr="00EE6E73" w:rsidRDefault="002E309C" w:rsidP="00EE6E73">
      <w:pPr>
        <w:pStyle w:val="PL"/>
      </w:pPr>
      <w:r w:rsidRPr="00EE6E73">
        <w:t xml:space="preserve">    ul-FR2-2-SCS-120kHz-r17                 </w:t>
      </w:r>
      <w:r w:rsidRPr="00EE6E73">
        <w:rPr>
          <w:color w:val="993366"/>
        </w:rPr>
        <w:t>ENUMERATED</w:t>
      </w:r>
      <w:r w:rsidRPr="00EE6E73">
        <w:t xml:space="preserve"> {supported}            </w:t>
      </w:r>
      <w:r w:rsidRPr="00EE6E73">
        <w:rPr>
          <w:color w:val="993366"/>
        </w:rPr>
        <w:t>OPTIONAL</w:t>
      </w:r>
      <w:r w:rsidRPr="00EE6E73">
        <w:t>,</w:t>
      </w:r>
    </w:p>
    <w:p w14:paraId="6C015417" w14:textId="2D542382" w:rsidR="002E309C" w:rsidRPr="00EE6E73" w:rsidRDefault="002E309C" w:rsidP="00EE6E73">
      <w:pPr>
        <w:pStyle w:val="PL"/>
        <w:rPr>
          <w:color w:val="808080"/>
        </w:rPr>
      </w:pPr>
      <w:r w:rsidRPr="00EE6E73">
        <w:t xml:space="preserve">    </w:t>
      </w:r>
      <w:r w:rsidRPr="00EE6E73">
        <w:rPr>
          <w:color w:val="808080"/>
        </w:rPr>
        <w:t>-- R1 24-2: 120KHz SSB support for initial access in FR2-2</w:t>
      </w:r>
    </w:p>
    <w:p w14:paraId="0A03F67D" w14:textId="77E1BB33" w:rsidR="002E309C" w:rsidRPr="00EE6E73" w:rsidRDefault="002E309C" w:rsidP="00EE6E73">
      <w:pPr>
        <w:pStyle w:val="PL"/>
      </w:pPr>
      <w:r w:rsidRPr="00EE6E73">
        <w:t xml:space="preserve">    initialAccessSSB-120kHz-r17             </w:t>
      </w:r>
      <w:r w:rsidRPr="00EE6E73">
        <w:rPr>
          <w:color w:val="993366"/>
        </w:rPr>
        <w:t>ENUMERATED</w:t>
      </w:r>
      <w:r w:rsidRPr="00EE6E73">
        <w:t xml:space="preserve"> {supported}            </w:t>
      </w:r>
      <w:r w:rsidRPr="00EE6E73">
        <w:rPr>
          <w:color w:val="993366"/>
        </w:rPr>
        <w:t>OPTIONAL</w:t>
      </w:r>
      <w:r w:rsidRPr="00EE6E73">
        <w:t>,</w:t>
      </w:r>
    </w:p>
    <w:p w14:paraId="0FCA73B7" w14:textId="37203EB0" w:rsidR="00B166EA" w:rsidRPr="00EE6E73" w:rsidRDefault="00B166EA" w:rsidP="00EE6E73">
      <w:pPr>
        <w:pStyle w:val="PL"/>
        <w:rPr>
          <w:color w:val="808080"/>
        </w:rPr>
      </w:pPr>
      <w:r w:rsidRPr="00EE6E73">
        <w:t xml:space="preserve">    </w:t>
      </w:r>
      <w:r w:rsidRPr="00EE6E73">
        <w:rPr>
          <w:color w:val="808080"/>
        </w:rPr>
        <w:t>-- R1 24-1b: Wideband PRACH for 120 kHz in FR2-2</w:t>
      </w:r>
    </w:p>
    <w:p w14:paraId="64C5DF89" w14:textId="311DD665" w:rsidR="00B166EA" w:rsidRPr="00EE6E73" w:rsidRDefault="00B166EA" w:rsidP="00EE6E73">
      <w:pPr>
        <w:pStyle w:val="PL"/>
      </w:pPr>
      <w:r w:rsidRPr="00EE6E73">
        <w:t xml:space="preserve">    widebandPRACH-SCS-120kHz-r17            </w:t>
      </w:r>
      <w:r w:rsidRPr="00EE6E73">
        <w:rPr>
          <w:color w:val="993366"/>
        </w:rPr>
        <w:t>ENUMERATED</w:t>
      </w:r>
      <w:r w:rsidRPr="00EE6E73">
        <w:t xml:space="preserve"> {supported}            </w:t>
      </w:r>
      <w:r w:rsidRPr="00EE6E73">
        <w:rPr>
          <w:color w:val="993366"/>
        </w:rPr>
        <w:t>OPTIONAL</w:t>
      </w:r>
      <w:r w:rsidRPr="00EE6E73">
        <w:t>,</w:t>
      </w:r>
    </w:p>
    <w:p w14:paraId="161D837B" w14:textId="231C6549" w:rsidR="00B166EA" w:rsidRPr="00EE6E73" w:rsidRDefault="00B166EA" w:rsidP="00EE6E73">
      <w:pPr>
        <w:pStyle w:val="PL"/>
        <w:rPr>
          <w:color w:val="808080"/>
        </w:rPr>
      </w:pPr>
      <w:r w:rsidRPr="00EE6E73">
        <w:t xml:space="preserve">    </w:t>
      </w:r>
      <w:r w:rsidRPr="00EE6E73">
        <w:rPr>
          <w:color w:val="808080"/>
        </w:rPr>
        <w:t>-- R1 24-1c: Multi-RB support PUCCH format 0/1/4 for 120 kHz in FR2-2</w:t>
      </w:r>
    </w:p>
    <w:p w14:paraId="0549D111" w14:textId="13666BC7" w:rsidR="00B166EA" w:rsidRPr="00EE6E73" w:rsidRDefault="00B166EA" w:rsidP="00EE6E73">
      <w:pPr>
        <w:pStyle w:val="PL"/>
      </w:pPr>
      <w:r w:rsidRPr="00EE6E73">
        <w:t xml:space="preserve">    multiRB-PUCCH-SCS-120kHz-r17            </w:t>
      </w:r>
      <w:r w:rsidRPr="00EE6E73">
        <w:rPr>
          <w:color w:val="993366"/>
        </w:rPr>
        <w:t>ENUMERATED</w:t>
      </w:r>
      <w:r w:rsidRPr="00EE6E73">
        <w:t xml:space="preserve"> {supported}            </w:t>
      </w:r>
      <w:r w:rsidRPr="00EE6E73">
        <w:rPr>
          <w:color w:val="993366"/>
        </w:rPr>
        <w:t>OPTIONAL</w:t>
      </w:r>
      <w:r w:rsidRPr="00EE6E73">
        <w:t>,</w:t>
      </w:r>
    </w:p>
    <w:p w14:paraId="7BE6224F" w14:textId="5B4164FE" w:rsidR="00B166EA" w:rsidRPr="00EE6E73" w:rsidRDefault="00B166EA" w:rsidP="00EE6E73">
      <w:pPr>
        <w:pStyle w:val="PL"/>
        <w:rPr>
          <w:color w:val="808080"/>
        </w:rPr>
      </w:pPr>
      <w:r w:rsidRPr="00EE6E73">
        <w:t xml:space="preserve">    </w:t>
      </w:r>
      <w:r w:rsidRPr="00EE6E73">
        <w:rPr>
          <w:color w:val="808080"/>
        </w:rPr>
        <w:t>-- R1 24-1d: Multiple PDSCH scheduling by single DCI for 120kHz in FR2-2</w:t>
      </w:r>
    </w:p>
    <w:p w14:paraId="46BF2630" w14:textId="47444B07" w:rsidR="00B166EA" w:rsidRPr="00EE6E73" w:rsidRDefault="00B166EA" w:rsidP="00EE6E73">
      <w:pPr>
        <w:pStyle w:val="PL"/>
      </w:pPr>
      <w:r w:rsidRPr="00EE6E73">
        <w:t xml:space="preserve">    multiPDSCH-SingleDCI-FR2-2-SCS-120kHz-r17 </w:t>
      </w:r>
      <w:r w:rsidRPr="00EE6E73">
        <w:rPr>
          <w:color w:val="993366"/>
        </w:rPr>
        <w:t>ENUMERATED</w:t>
      </w:r>
      <w:r w:rsidRPr="00EE6E73">
        <w:t xml:space="preserve"> {supported}          </w:t>
      </w:r>
      <w:r w:rsidRPr="00EE6E73">
        <w:rPr>
          <w:color w:val="993366"/>
        </w:rPr>
        <w:t>OPTIONAL</w:t>
      </w:r>
      <w:r w:rsidRPr="00EE6E73">
        <w:t>,</w:t>
      </w:r>
    </w:p>
    <w:p w14:paraId="2E28D216" w14:textId="16605A39" w:rsidR="00B166EA" w:rsidRPr="00EE6E73" w:rsidRDefault="00B166EA" w:rsidP="00EE6E73">
      <w:pPr>
        <w:pStyle w:val="PL"/>
        <w:rPr>
          <w:color w:val="808080"/>
        </w:rPr>
      </w:pPr>
      <w:r w:rsidRPr="00EE6E73">
        <w:t xml:space="preserve">    </w:t>
      </w:r>
      <w:r w:rsidRPr="00EE6E73">
        <w:rPr>
          <w:color w:val="808080"/>
        </w:rPr>
        <w:t>-- R1 24-1e: Multiple PUSCH scheduling by single DCI for 120kHz in FR2-2</w:t>
      </w:r>
    </w:p>
    <w:p w14:paraId="6F1056E1" w14:textId="553B6769" w:rsidR="00B166EA" w:rsidRPr="00EE6E73" w:rsidRDefault="00B166EA" w:rsidP="00EE6E73">
      <w:pPr>
        <w:pStyle w:val="PL"/>
      </w:pPr>
      <w:r w:rsidRPr="00EE6E73">
        <w:t xml:space="preserve">    multiPUSCH-SingleDCI-FR2-2-SCS-120kHz-r17 </w:t>
      </w:r>
      <w:r w:rsidRPr="00EE6E73">
        <w:rPr>
          <w:color w:val="993366"/>
        </w:rPr>
        <w:t>ENUMERATED</w:t>
      </w:r>
      <w:r w:rsidRPr="00EE6E73">
        <w:t xml:space="preserve"> {supported}          </w:t>
      </w:r>
      <w:r w:rsidRPr="00EE6E73">
        <w:rPr>
          <w:color w:val="993366"/>
        </w:rPr>
        <w:t>OPTIONAL</w:t>
      </w:r>
      <w:r w:rsidRPr="00EE6E73">
        <w:t>,</w:t>
      </w:r>
    </w:p>
    <w:p w14:paraId="60E1DB1D" w14:textId="77777777" w:rsidR="00B166EA" w:rsidRPr="00EE6E73" w:rsidRDefault="00B166EA" w:rsidP="00EE6E73">
      <w:pPr>
        <w:pStyle w:val="PL"/>
        <w:rPr>
          <w:color w:val="808080"/>
        </w:rPr>
      </w:pPr>
      <w:r w:rsidRPr="00EE6E73">
        <w:t xml:space="preserve">    </w:t>
      </w:r>
      <w:r w:rsidRPr="00EE6E73">
        <w:rPr>
          <w:color w:val="808080"/>
        </w:rPr>
        <w:t>-- R1 24-4: 480KHz SCS support for DL</w:t>
      </w:r>
    </w:p>
    <w:p w14:paraId="539FDE98" w14:textId="77777777" w:rsidR="00B166EA" w:rsidRPr="00EE6E73" w:rsidRDefault="00B166EA" w:rsidP="00EE6E73">
      <w:pPr>
        <w:pStyle w:val="PL"/>
      </w:pPr>
      <w:r w:rsidRPr="00EE6E73">
        <w:t xml:space="preserve">    dl-FR2-2-SCS-480kHz-r17                 </w:t>
      </w:r>
      <w:r w:rsidRPr="00EE6E73">
        <w:rPr>
          <w:color w:val="993366"/>
        </w:rPr>
        <w:t>ENUMERATED</w:t>
      </w:r>
      <w:r w:rsidRPr="00EE6E73">
        <w:t xml:space="preserve"> {supported}            </w:t>
      </w:r>
      <w:r w:rsidRPr="00EE6E73">
        <w:rPr>
          <w:color w:val="993366"/>
        </w:rPr>
        <w:t>OPTIONAL</w:t>
      </w:r>
      <w:r w:rsidRPr="00EE6E73">
        <w:t>,</w:t>
      </w:r>
    </w:p>
    <w:p w14:paraId="372B5F1C" w14:textId="3B7882E3" w:rsidR="00B166EA" w:rsidRPr="00EE6E73" w:rsidRDefault="00B166EA" w:rsidP="00EE6E73">
      <w:pPr>
        <w:pStyle w:val="PL"/>
        <w:rPr>
          <w:color w:val="808080"/>
        </w:rPr>
      </w:pPr>
      <w:r w:rsidRPr="00EE6E73">
        <w:t xml:space="preserve">    </w:t>
      </w:r>
      <w:r w:rsidRPr="00EE6E73">
        <w:rPr>
          <w:color w:val="808080"/>
        </w:rPr>
        <w:t>-- R1 24-4a: 480KHz SCS support for UL</w:t>
      </w:r>
    </w:p>
    <w:p w14:paraId="15EC929C" w14:textId="19420F3D" w:rsidR="00B166EA" w:rsidRPr="00EE6E73" w:rsidRDefault="00B166EA" w:rsidP="00EE6E73">
      <w:pPr>
        <w:pStyle w:val="PL"/>
      </w:pPr>
      <w:r w:rsidRPr="00EE6E73">
        <w:t xml:space="preserve">    ul-FR2-2-SCS-480kHz-r17                 </w:t>
      </w:r>
      <w:r w:rsidRPr="00EE6E73">
        <w:rPr>
          <w:color w:val="993366"/>
        </w:rPr>
        <w:t>ENUMERATED</w:t>
      </w:r>
      <w:r w:rsidRPr="00EE6E73">
        <w:t xml:space="preserve"> {supported}            </w:t>
      </w:r>
      <w:r w:rsidRPr="00EE6E73">
        <w:rPr>
          <w:color w:val="993366"/>
        </w:rPr>
        <w:t>OPTIONAL</w:t>
      </w:r>
      <w:r w:rsidRPr="00EE6E73">
        <w:t>,</w:t>
      </w:r>
    </w:p>
    <w:p w14:paraId="2FC1318E" w14:textId="164F69A9" w:rsidR="00B166EA" w:rsidRPr="00EE6E73" w:rsidRDefault="00B166EA" w:rsidP="00EE6E73">
      <w:pPr>
        <w:pStyle w:val="PL"/>
        <w:rPr>
          <w:color w:val="808080"/>
        </w:rPr>
      </w:pPr>
      <w:r w:rsidRPr="00EE6E73">
        <w:t xml:space="preserve">    </w:t>
      </w:r>
      <w:r w:rsidRPr="00EE6E73">
        <w:rPr>
          <w:color w:val="808080"/>
        </w:rPr>
        <w:t>-- R1 24-3: 480KHz SSB support for initial access in FR2-2</w:t>
      </w:r>
    </w:p>
    <w:p w14:paraId="2196E7FC" w14:textId="22C4D112" w:rsidR="00B166EA" w:rsidRPr="00EE6E73" w:rsidRDefault="00B166EA" w:rsidP="00EE6E73">
      <w:pPr>
        <w:pStyle w:val="PL"/>
      </w:pPr>
      <w:r w:rsidRPr="00EE6E73">
        <w:t xml:space="preserve">    initialAccessSSB-480kHz-r17             </w:t>
      </w:r>
      <w:r w:rsidRPr="00EE6E73">
        <w:rPr>
          <w:color w:val="993366"/>
        </w:rPr>
        <w:t>ENUMERATED</w:t>
      </w:r>
      <w:r w:rsidRPr="00EE6E73">
        <w:t xml:space="preserve"> {supported}            </w:t>
      </w:r>
      <w:r w:rsidRPr="00EE6E73">
        <w:rPr>
          <w:color w:val="993366"/>
        </w:rPr>
        <w:t>OPTIONAL</w:t>
      </w:r>
      <w:r w:rsidRPr="00EE6E73">
        <w:t>,</w:t>
      </w:r>
    </w:p>
    <w:p w14:paraId="354E6864" w14:textId="18ACBC97" w:rsidR="00B166EA" w:rsidRPr="00EE6E73" w:rsidRDefault="00B166EA" w:rsidP="00EE6E73">
      <w:pPr>
        <w:pStyle w:val="PL"/>
        <w:rPr>
          <w:color w:val="808080"/>
        </w:rPr>
      </w:pPr>
      <w:r w:rsidRPr="00EE6E73">
        <w:t xml:space="preserve">    </w:t>
      </w:r>
      <w:r w:rsidRPr="00EE6E73">
        <w:rPr>
          <w:color w:val="808080"/>
        </w:rPr>
        <w:t>-- R1 24-4b: Wideband PRACH for 480 kHz in FR2-2</w:t>
      </w:r>
    </w:p>
    <w:p w14:paraId="1C07A6DD" w14:textId="422F7CDF" w:rsidR="00B166EA" w:rsidRPr="00EE6E73" w:rsidRDefault="00B166EA" w:rsidP="00EE6E73">
      <w:pPr>
        <w:pStyle w:val="PL"/>
      </w:pPr>
      <w:r w:rsidRPr="00EE6E73">
        <w:t xml:space="preserve">    widebandPRACH-SCS-480kHz-r17            </w:t>
      </w:r>
      <w:r w:rsidRPr="00EE6E73">
        <w:rPr>
          <w:color w:val="993366"/>
        </w:rPr>
        <w:t>ENUMERATED</w:t>
      </w:r>
      <w:r w:rsidRPr="00EE6E73">
        <w:t xml:space="preserve"> {supported}            </w:t>
      </w:r>
      <w:r w:rsidRPr="00EE6E73">
        <w:rPr>
          <w:color w:val="993366"/>
        </w:rPr>
        <w:t>OPTIONAL</w:t>
      </w:r>
      <w:r w:rsidRPr="00EE6E73">
        <w:t>,</w:t>
      </w:r>
    </w:p>
    <w:p w14:paraId="6C991A4A" w14:textId="208EE357" w:rsidR="00B166EA" w:rsidRPr="00EE6E73" w:rsidRDefault="00B166EA" w:rsidP="00EE6E73">
      <w:pPr>
        <w:pStyle w:val="PL"/>
        <w:rPr>
          <w:color w:val="808080"/>
        </w:rPr>
      </w:pPr>
      <w:r w:rsidRPr="00EE6E73">
        <w:t xml:space="preserve">    </w:t>
      </w:r>
      <w:r w:rsidRPr="00EE6E73">
        <w:rPr>
          <w:color w:val="808080"/>
        </w:rPr>
        <w:t>-- R1 24-4c: Multi-RB support PUCCH format 0/1/4 for 480 kHz in FR2-2</w:t>
      </w:r>
    </w:p>
    <w:p w14:paraId="489276F4" w14:textId="24B44013" w:rsidR="00B166EA" w:rsidRPr="00EE6E73" w:rsidRDefault="00B166EA" w:rsidP="00EE6E73">
      <w:pPr>
        <w:pStyle w:val="PL"/>
      </w:pPr>
      <w:r w:rsidRPr="00EE6E73">
        <w:lastRenderedPageBreak/>
        <w:t xml:space="preserve">    multiRB-PUCCH-SCS-480kHz-r17            </w:t>
      </w:r>
      <w:r w:rsidRPr="00EE6E73">
        <w:rPr>
          <w:color w:val="993366"/>
        </w:rPr>
        <w:t>ENUMERATED</w:t>
      </w:r>
      <w:r w:rsidRPr="00EE6E73">
        <w:t xml:space="preserve"> {supported}            </w:t>
      </w:r>
      <w:r w:rsidRPr="00EE6E73">
        <w:rPr>
          <w:color w:val="993366"/>
        </w:rPr>
        <w:t>OPTIONAL</w:t>
      </w:r>
      <w:r w:rsidRPr="00EE6E73">
        <w:t>,</w:t>
      </w:r>
    </w:p>
    <w:p w14:paraId="35EA4209" w14:textId="320AD4FF" w:rsidR="00B166EA" w:rsidRPr="00EE6E73" w:rsidRDefault="00B166EA" w:rsidP="00EE6E73">
      <w:pPr>
        <w:pStyle w:val="PL"/>
        <w:rPr>
          <w:color w:val="808080"/>
        </w:rPr>
      </w:pPr>
      <w:r w:rsidRPr="00EE6E73">
        <w:t xml:space="preserve">    </w:t>
      </w:r>
      <w:r w:rsidRPr="00EE6E73">
        <w:rPr>
          <w:color w:val="808080"/>
        </w:rPr>
        <w:t>-- R1 24-4f: Enhanced PDCCH monitoring for 480KHz in FR2-2</w:t>
      </w:r>
    </w:p>
    <w:p w14:paraId="76F43379" w14:textId="649A0809" w:rsidR="00B166EA" w:rsidRPr="00EE6E73" w:rsidRDefault="00B166EA" w:rsidP="00EE6E73">
      <w:pPr>
        <w:pStyle w:val="PL"/>
      </w:pPr>
      <w:r w:rsidRPr="00EE6E73">
        <w:t xml:space="preserve">    enhancedPDCCH-monitoringSCS-480kHz-r17  </w:t>
      </w:r>
      <w:r w:rsidRPr="00EE6E73">
        <w:rPr>
          <w:color w:val="993366"/>
        </w:rPr>
        <w:t>ENUMERATED</w:t>
      </w:r>
      <w:r w:rsidRPr="00EE6E73">
        <w:t xml:space="preserve"> {supported}            </w:t>
      </w:r>
      <w:r w:rsidRPr="00EE6E73">
        <w:rPr>
          <w:color w:val="993366"/>
        </w:rPr>
        <w:t>OPTIONAL</w:t>
      </w:r>
      <w:r w:rsidRPr="00EE6E73">
        <w:t>,</w:t>
      </w:r>
    </w:p>
    <w:p w14:paraId="1167B1DB" w14:textId="77777777" w:rsidR="00B166EA" w:rsidRPr="00EE6E73" w:rsidRDefault="00B166EA" w:rsidP="00EE6E73">
      <w:pPr>
        <w:pStyle w:val="PL"/>
        <w:rPr>
          <w:color w:val="808080"/>
        </w:rPr>
      </w:pPr>
      <w:r w:rsidRPr="00EE6E73">
        <w:t xml:space="preserve">    </w:t>
      </w:r>
      <w:r w:rsidRPr="00EE6E73">
        <w:rPr>
          <w:color w:val="808080"/>
        </w:rPr>
        <w:t>-- R1 24-5: 960KHz SCS support for DL</w:t>
      </w:r>
    </w:p>
    <w:p w14:paraId="521ECCA4" w14:textId="77777777" w:rsidR="00B166EA" w:rsidRPr="00EE6E73" w:rsidRDefault="00B166EA" w:rsidP="00EE6E73">
      <w:pPr>
        <w:pStyle w:val="PL"/>
      </w:pPr>
      <w:r w:rsidRPr="00EE6E73">
        <w:t xml:space="preserve">    dl-FR2-2-SCS-960kHz-r17                 </w:t>
      </w:r>
      <w:r w:rsidRPr="00EE6E73">
        <w:rPr>
          <w:color w:val="993366"/>
        </w:rPr>
        <w:t>ENUMERATED</w:t>
      </w:r>
      <w:r w:rsidRPr="00EE6E73">
        <w:t xml:space="preserve"> {supported}            </w:t>
      </w:r>
      <w:r w:rsidRPr="00EE6E73">
        <w:rPr>
          <w:color w:val="993366"/>
        </w:rPr>
        <w:t>OPTIONAL</w:t>
      </w:r>
      <w:r w:rsidRPr="00EE6E73">
        <w:t>,</w:t>
      </w:r>
    </w:p>
    <w:p w14:paraId="029D7E42" w14:textId="04333377" w:rsidR="00B166EA" w:rsidRPr="00EE6E73" w:rsidRDefault="00B166EA" w:rsidP="00EE6E73">
      <w:pPr>
        <w:pStyle w:val="PL"/>
        <w:rPr>
          <w:color w:val="808080"/>
        </w:rPr>
      </w:pPr>
      <w:r w:rsidRPr="00EE6E73">
        <w:t xml:space="preserve">    </w:t>
      </w:r>
      <w:r w:rsidRPr="00EE6E73">
        <w:rPr>
          <w:color w:val="808080"/>
        </w:rPr>
        <w:t>-- R1 24-5a: 960KHz SCS support for UL</w:t>
      </w:r>
    </w:p>
    <w:p w14:paraId="6F0152CF" w14:textId="3B4A08D0" w:rsidR="00B166EA" w:rsidRPr="00EE6E73" w:rsidRDefault="00B166EA" w:rsidP="00EE6E73">
      <w:pPr>
        <w:pStyle w:val="PL"/>
      </w:pPr>
      <w:r w:rsidRPr="00EE6E73">
        <w:t xml:space="preserve">    ul-FR2-2-SCS-960kHz-r17                 </w:t>
      </w:r>
      <w:r w:rsidRPr="00EE6E73">
        <w:rPr>
          <w:color w:val="993366"/>
        </w:rPr>
        <w:t>ENUMERATED</w:t>
      </w:r>
      <w:r w:rsidRPr="00EE6E73">
        <w:t xml:space="preserve"> {supported}            </w:t>
      </w:r>
      <w:r w:rsidRPr="00EE6E73">
        <w:rPr>
          <w:color w:val="993366"/>
        </w:rPr>
        <w:t>OPTIONAL</w:t>
      </w:r>
      <w:r w:rsidRPr="00EE6E73">
        <w:t>,</w:t>
      </w:r>
    </w:p>
    <w:p w14:paraId="20D2CF2E" w14:textId="3050750C" w:rsidR="00B166EA" w:rsidRPr="00EE6E73" w:rsidRDefault="00B166EA" w:rsidP="00EE6E73">
      <w:pPr>
        <w:pStyle w:val="PL"/>
        <w:rPr>
          <w:color w:val="808080"/>
        </w:rPr>
      </w:pPr>
      <w:r w:rsidRPr="00EE6E73">
        <w:t xml:space="preserve">    </w:t>
      </w:r>
      <w:r w:rsidRPr="00EE6E73">
        <w:rPr>
          <w:color w:val="808080"/>
        </w:rPr>
        <w:t>-- R1 24-5c: Multi-RB support PUCCH format 0/1/4 for 960 kHz in FR2-2</w:t>
      </w:r>
    </w:p>
    <w:p w14:paraId="5262EB8E" w14:textId="2240F053" w:rsidR="00B166EA" w:rsidRPr="00EE6E73" w:rsidRDefault="00B166EA" w:rsidP="00EE6E73">
      <w:pPr>
        <w:pStyle w:val="PL"/>
      </w:pPr>
      <w:r w:rsidRPr="00EE6E73">
        <w:t xml:space="preserve">    multiRB-PUCCH-SCS-960kHz-r17            </w:t>
      </w:r>
      <w:r w:rsidRPr="00EE6E73">
        <w:rPr>
          <w:color w:val="993366"/>
        </w:rPr>
        <w:t>ENUMERATED</w:t>
      </w:r>
      <w:r w:rsidRPr="00EE6E73">
        <w:t xml:space="preserve"> {supported}            </w:t>
      </w:r>
      <w:r w:rsidRPr="00EE6E73">
        <w:rPr>
          <w:color w:val="993366"/>
        </w:rPr>
        <w:t>OPTIONAL</w:t>
      </w:r>
      <w:r w:rsidRPr="00EE6E73">
        <w:t>,</w:t>
      </w:r>
    </w:p>
    <w:p w14:paraId="37F38A3E" w14:textId="19A71F7C" w:rsidR="00B166EA" w:rsidRPr="00EE6E73" w:rsidRDefault="00B166EA" w:rsidP="00EE6E73">
      <w:pPr>
        <w:pStyle w:val="PL"/>
        <w:rPr>
          <w:color w:val="808080"/>
        </w:rPr>
      </w:pPr>
      <w:r w:rsidRPr="00EE6E73">
        <w:t xml:space="preserve">    </w:t>
      </w:r>
      <w:r w:rsidRPr="00EE6E73">
        <w:rPr>
          <w:color w:val="808080"/>
        </w:rPr>
        <w:t>-- R1 24-5f: Enhanced PDCCH monitoring for 960KHz in FR2-2</w:t>
      </w:r>
    </w:p>
    <w:p w14:paraId="150B3655" w14:textId="3B6F8E85" w:rsidR="00B166EA" w:rsidRPr="00EE6E73" w:rsidRDefault="00B166EA" w:rsidP="00EE6E73">
      <w:pPr>
        <w:pStyle w:val="PL"/>
      </w:pPr>
      <w:r w:rsidRPr="00EE6E73">
        <w:t xml:space="preserve">    enhancedPDCCH-monitoringSCS-960kHz-r17  </w:t>
      </w:r>
      <w:r w:rsidRPr="00EE6E73">
        <w:rPr>
          <w:color w:val="993366"/>
        </w:rPr>
        <w:t>SEQUENCE</w:t>
      </w:r>
      <w:r w:rsidRPr="00EE6E73">
        <w:t xml:space="preserve"> {</w:t>
      </w:r>
    </w:p>
    <w:p w14:paraId="6A300B21" w14:textId="16EB2864" w:rsidR="00B166EA" w:rsidRPr="00EE6E73" w:rsidRDefault="00B166EA" w:rsidP="00EE6E73">
      <w:pPr>
        <w:pStyle w:val="PL"/>
      </w:pPr>
      <w:r w:rsidRPr="00EE6E73">
        <w:t xml:space="preserve">        pdcch-monitoring4-1-r17                 </w:t>
      </w:r>
      <w:r w:rsidRPr="00EE6E73">
        <w:rPr>
          <w:color w:val="993366"/>
        </w:rPr>
        <w:t>ENUMERATED</w:t>
      </w:r>
      <w:r w:rsidRPr="00EE6E73">
        <w:t xml:space="preserve"> {supported}        </w:t>
      </w:r>
      <w:r w:rsidRPr="00EE6E73">
        <w:rPr>
          <w:color w:val="993366"/>
        </w:rPr>
        <w:t>OPTIONAL</w:t>
      </w:r>
      <w:r w:rsidRPr="00EE6E73">
        <w:t>,</w:t>
      </w:r>
    </w:p>
    <w:p w14:paraId="5027F04A" w14:textId="67FBE246" w:rsidR="00B166EA" w:rsidRPr="00EE6E73" w:rsidRDefault="00B166EA" w:rsidP="00EE6E73">
      <w:pPr>
        <w:pStyle w:val="PL"/>
      </w:pPr>
      <w:r w:rsidRPr="00EE6E73">
        <w:t xml:space="preserve">        pdcch-monitoring4-2-r17                 </w:t>
      </w:r>
      <w:r w:rsidRPr="00EE6E73">
        <w:rPr>
          <w:color w:val="993366"/>
        </w:rPr>
        <w:t>ENUMERATED</w:t>
      </w:r>
      <w:r w:rsidRPr="00EE6E73">
        <w:t xml:space="preserve"> {supported}        </w:t>
      </w:r>
      <w:r w:rsidRPr="00EE6E73">
        <w:rPr>
          <w:color w:val="993366"/>
        </w:rPr>
        <w:t>OPTIONAL</w:t>
      </w:r>
      <w:r w:rsidRPr="00EE6E73">
        <w:t>,</w:t>
      </w:r>
    </w:p>
    <w:p w14:paraId="273A3807" w14:textId="267E103C" w:rsidR="00B166EA" w:rsidRPr="00EE6E73" w:rsidRDefault="00B166EA" w:rsidP="00EE6E73">
      <w:pPr>
        <w:pStyle w:val="PL"/>
      </w:pPr>
      <w:r w:rsidRPr="00EE6E73">
        <w:t xml:space="preserve">        pdcch-monitoring8-4-r17                 </w:t>
      </w:r>
      <w:r w:rsidRPr="00EE6E73">
        <w:rPr>
          <w:color w:val="993366"/>
        </w:rPr>
        <w:t>ENUMERATED</w:t>
      </w:r>
      <w:r w:rsidRPr="00EE6E73">
        <w:t xml:space="preserve"> {supported}        </w:t>
      </w:r>
      <w:r w:rsidRPr="00EE6E73">
        <w:rPr>
          <w:color w:val="993366"/>
        </w:rPr>
        <w:t>OPTIONAL</w:t>
      </w:r>
    </w:p>
    <w:p w14:paraId="7F8422A8" w14:textId="26C02475" w:rsidR="00B166EA" w:rsidRPr="00EE6E73" w:rsidRDefault="00B166EA" w:rsidP="00EE6E73">
      <w:pPr>
        <w:pStyle w:val="PL"/>
      </w:pPr>
      <w:r w:rsidRPr="00EE6E73">
        <w:t xml:space="preserve">    }                                                                         </w:t>
      </w:r>
      <w:r w:rsidRPr="00EE6E73">
        <w:rPr>
          <w:color w:val="993366"/>
        </w:rPr>
        <w:t>OPTIONAL</w:t>
      </w:r>
      <w:r w:rsidRPr="00EE6E73">
        <w:t>,</w:t>
      </w:r>
    </w:p>
    <w:p w14:paraId="0B327721" w14:textId="0D611817" w:rsidR="00B166EA" w:rsidRPr="00EE6E73" w:rsidRDefault="00B166EA" w:rsidP="00EE6E73">
      <w:pPr>
        <w:pStyle w:val="PL"/>
        <w:rPr>
          <w:color w:val="808080"/>
        </w:rPr>
      </w:pPr>
      <w:r w:rsidRPr="00EE6E73">
        <w:t xml:space="preserve">    </w:t>
      </w:r>
      <w:r w:rsidRPr="00EE6E73">
        <w:rPr>
          <w:color w:val="808080"/>
        </w:rPr>
        <w:t>-- R1 24-6: Type 1 channel access procedure in uplink for FR2-2 with shared spectrum channel access</w:t>
      </w:r>
    </w:p>
    <w:p w14:paraId="2A10D647" w14:textId="4FF8CDF1" w:rsidR="00B166EA" w:rsidRPr="00EE6E73" w:rsidRDefault="00B166EA" w:rsidP="00EE6E73">
      <w:pPr>
        <w:pStyle w:val="PL"/>
      </w:pPr>
      <w:r w:rsidRPr="00EE6E73">
        <w:t xml:space="preserve">    type1-ChannelAccess-FR2-2-r17           </w:t>
      </w:r>
      <w:r w:rsidRPr="00EE6E73">
        <w:rPr>
          <w:color w:val="993366"/>
        </w:rPr>
        <w:t>ENUMERATED</w:t>
      </w:r>
      <w:r w:rsidRPr="00EE6E73">
        <w:t xml:space="preserve"> {supported}            </w:t>
      </w:r>
      <w:r w:rsidRPr="00EE6E73">
        <w:rPr>
          <w:color w:val="993366"/>
        </w:rPr>
        <w:t>OPTIONAL</w:t>
      </w:r>
      <w:r w:rsidRPr="00EE6E73">
        <w:t>,</w:t>
      </w:r>
    </w:p>
    <w:p w14:paraId="62F9187D" w14:textId="6C4E33A1" w:rsidR="00B166EA" w:rsidRPr="00EE6E73" w:rsidRDefault="00B166EA" w:rsidP="00EE6E73">
      <w:pPr>
        <w:pStyle w:val="PL"/>
        <w:rPr>
          <w:color w:val="808080"/>
        </w:rPr>
      </w:pPr>
      <w:r w:rsidRPr="00EE6E73">
        <w:t xml:space="preserve">    </w:t>
      </w:r>
      <w:r w:rsidRPr="00EE6E73">
        <w:rPr>
          <w:color w:val="808080"/>
        </w:rPr>
        <w:t>-- R1 24-7: Type 2 channel access procedure in uplink for FR2-2 with shared spectrum channel access</w:t>
      </w:r>
    </w:p>
    <w:p w14:paraId="092D642E" w14:textId="6DBAA70F" w:rsidR="00B166EA" w:rsidRPr="00EE6E73" w:rsidRDefault="00B166EA" w:rsidP="00EE6E73">
      <w:pPr>
        <w:pStyle w:val="PL"/>
      </w:pPr>
      <w:r w:rsidRPr="00EE6E73">
        <w:t xml:space="preserve">    type2-ChannelAccess-FR2-2-r17           </w:t>
      </w:r>
      <w:r w:rsidRPr="00EE6E73">
        <w:rPr>
          <w:color w:val="993366"/>
        </w:rPr>
        <w:t>ENUMERATED</w:t>
      </w:r>
      <w:r w:rsidRPr="00EE6E73">
        <w:t xml:space="preserve"> {supported}            </w:t>
      </w:r>
      <w:r w:rsidRPr="00EE6E73">
        <w:rPr>
          <w:color w:val="993366"/>
        </w:rPr>
        <w:t>OPTIONAL</w:t>
      </w:r>
      <w:r w:rsidRPr="00EE6E73">
        <w:t>,</w:t>
      </w:r>
    </w:p>
    <w:p w14:paraId="2D68FA59" w14:textId="483B1378" w:rsidR="00B166EA" w:rsidRPr="00EE6E73" w:rsidRDefault="00B166EA" w:rsidP="00EE6E73">
      <w:pPr>
        <w:pStyle w:val="PL"/>
        <w:rPr>
          <w:color w:val="808080"/>
        </w:rPr>
      </w:pPr>
      <w:r w:rsidRPr="00EE6E73">
        <w:t xml:space="preserve">    </w:t>
      </w:r>
      <w:r w:rsidRPr="00EE6E73">
        <w:rPr>
          <w:color w:val="808080"/>
        </w:rPr>
        <w:t>-- R1 24-10: Reduced beam switching time delay</w:t>
      </w:r>
    </w:p>
    <w:p w14:paraId="2F5906AB" w14:textId="2CA7E123" w:rsidR="00B166EA" w:rsidRPr="00EE6E73" w:rsidRDefault="00B166EA" w:rsidP="00EE6E73">
      <w:pPr>
        <w:pStyle w:val="PL"/>
      </w:pPr>
      <w:r w:rsidRPr="00EE6E73">
        <w:t xml:space="preserve">    reduced-BeamSwitchTiming-FR2-2-r17      </w:t>
      </w:r>
      <w:r w:rsidRPr="00EE6E73">
        <w:rPr>
          <w:color w:val="993366"/>
        </w:rPr>
        <w:t>ENUMERATED</w:t>
      </w:r>
      <w:r w:rsidRPr="00EE6E73">
        <w:t xml:space="preserve"> {supported}            </w:t>
      </w:r>
      <w:r w:rsidRPr="00EE6E73">
        <w:rPr>
          <w:color w:val="993366"/>
        </w:rPr>
        <w:t>OPTIONAL</w:t>
      </w:r>
      <w:r w:rsidRPr="00EE6E73">
        <w:t>,</w:t>
      </w:r>
    </w:p>
    <w:p w14:paraId="05619BE7" w14:textId="0AE74E06" w:rsidR="00B166EA" w:rsidRPr="00EE6E73" w:rsidRDefault="00B166EA" w:rsidP="00EE6E73">
      <w:pPr>
        <w:pStyle w:val="PL"/>
        <w:rPr>
          <w:color w:val="808080"/>
        </w:rPr>
      </w:pPr>
      <w:r w:rsidRPr="00EE6E73">
        <w:t xml:space="preserve">    </w:t>
      </w:r>
      <w:r w:rsidRPr="00EE6E73">
        <w:rPr>
          <w:color w:val="808080"/>
        </w:rPr>
        <w:t>-- R1 24-8: 32 DL HARQ processes for FR 2-2</w:t>
      </w:r>
    </w:p>
    <w:p w14:paraId="0CA68EDD" w14:textId="1C6BE6F8" w:rsidR="00B166EA" w:rsidRPr="00EE6E73" w:rsidRDefault="00B166EA" w:rsidP="00EE6E73">
      <w:pPr>
        <w:pStyle w:val="PL"/>
      </w:pPr>
      <w:r w:rsidRPr="00EE6E73">
        <w:t xml:space="preserve">    support32-DL-HARQ-ProcessPerSCS-r17     </w:t>
      </w:r>
      <w:r w:rsidRPr="00EE6E73">
        <w:rPr>
          <w:color w:val="993366"/>
        </w:rPr>
        <w:t>SEQUENCE</w:t>
      </w:r>
      <w:r w:rsidRPr="00EE6E73">
        <w:t xml:space="preserve"> {</w:t>
      </w:r>
    </w:p>
    <w:p w14:paraId="6CC372A0" w14:textId="4980426E"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211142C3" w14:textId="072EE00F"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E3AF634" w14:textId="4F411428"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2703E7AF" w14:textId="625941F9" w:rsidR="00B166EA" w:rsidRPr="00EE6E73" w:rsidRDefault="00B166EA" w:rsidP="00EE6E73">
      <w:pPr>
        <w:pStyle w:val="PL"/>
      </w:pPr>
      <w:r w:rsidRPr="00EE6E73">
        <w:t xml:space="preserve">    }                                                                         </w:t>
      </w:r>
      <w:r w:rsidRPr="00EE6E73">
        <w:rPr>
          <w:color w:val="993366"/>
        </w:rPr>
        <w:t>OPTIONAL</w:t>
      </w:r>
      <w:r w:rsidRPr="00EE6E73">
        <w:t>,</w:t>
      </w:r>
    </w:p>
    <w:p w14:paraId="5BDBE04A" w14:textId="29E2C545" w:rsidR="00B166EA" w:rsidRPr="00EE6E73" w:rsidRDefault="00B166EA" w:rsidP="00EE6E73">
      <w:pPr>
        <w:pStyle w:val="PL"/>
        <w:rPr>
          <w:color w:val="808080"/>
        </w:rPr>
      </w:pPr>
      <w:r w:rsidRPr="00EE6E73">
        <w:t xml:space="preserve">    </w:t>
      </w:r>
      <w:r w:rsidRPr="00EE6E73">
        <w:rPr>
          <w:color w:val="808080"/>
        </w:rPr>
        <w:t>-- R1 24-9: 32 UL HARQ processes for FR 2-2</w:t>
      </w:r>
    </w:p>
    <w:p w14:paraId="1D386E2C" w14:textId="7BB6BFCE" w:rsidR="00B166EA" w:rsidRPr="00EE6E73" w:rsidRDefault="00B166EA" w:rsidP="00EE6E73">
      <w:pPr>
        <w:pStyle w:val="PL"/>
      </w:pPr>
      <w:r w:rsidRPr="00EE6E73">
        <w:t xml:space="preserve">    support32-UL-HARQ-ProcessPerSCS-r17</w:t>
      </w:r>
      <w:r w:rsidRPr="00EE6E73">
        <w:tab/>
      </w:r>
      <w:r w:rsidRPr="00EE6E73">
        <w:tab/>
      </w:r>
      <w:r w:rsidRPr="00EE6E73">
        <w:rPr>
          <w:color w:val="993366"/>
        </w:rPr>
        <w:t>SEQUENCE</w:t>
      </w:r>
      <w:r w:rsidRPr="00EE6E73">
        <w:t xml:space="preserve"> {</w:t>
      </w:r>
    </w:p>
    <w:p w14:paraId="18E7480E" w14:textId="49BE9655"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7BC41228" w14:textId="43B5E8A8"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BF976E7" w14:textId="34E91A6B"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0527A0E8" w14:textId="2AFB077E" w:rsidR="00B166EA" w:rsidRPr="00EE6E73" w:rsidRDefault="00B166EA" w:rsidP="00EE6E73">
      <w:pPr>
        <w:pStyle w:val="PL"/>
      </w:pPr>
      <w:r w:rsidRPr="00EE6E73">
        <w:t xml:space="preserve">    }                                                                         </w:t>
      </w:r>
      <w:r w:rsidRPr="00EE6E73">
        <w:rPr>
          <w:color w:val="993366"/>
        </w:rPr>
        <w:t>OPTIONAL</w:t>
      </w:r>
      <w:r w:rsidRPr="00EE6E73">
        <w:t>,</w:t>
      </w:r>
    </w:p>
    <w:p w14:paraId="6B71B5EB" w14:textId="121A6040" w:rsidR="00FD0B5C" w:rsidRPr="00EE6E73" w:rsidRDefault="002E309C" w:rsidP="00EE6E73">
      <w:pPr>
        <w:pStyle w:val="PL"/>
      </w:pPr>
      <w:r w:rsidRPr="00EE6E73">
        <w:t xml:space="preserve">    ...</w:t>
      </w:r>
      <w:r w:rsidR="00FD0B5C" w:rsidRPr="00EE6E73">
        <w:t>,</w:t>
      </w:r>
    </w:p>
    <w:p w14:paraId="045CF1C2" w14:textId="452D760E" w:rsidR="00FD0B5C" w:rsidRPr="00EE6E73" w:rsidRDefault="00FD0B5C" w:rsidP="00EE6E73">
      <w:pPr>
        <w:pStyle w:val="PL"/>
      </w:pPr>
      <w:r w:rsidRPr="00EE6E73">
        <w:t xml:space="preserve">    [[</w:t>
      </w:r>
    </w:p>
    <w:p w14:paraId="7CB35CD7" w14:textId="5B44AE47" w:rsidR="00FD0B5C" w:rsidRPr="00EE6E73" w:rsidRDefault="00FD0B5C" w:rsidP="00EE6E73">
      <w:pPr>
        <w:pStyle w:val="PL"/>
        <w:rPr>
          <w:color w:val="808080"/>
        </w:rPr>
      </w:pPr>
      <w:r w:rsidRPr="00EE6E73">
        <w:t xml:space="preserve">    </w:t>
      </w:r>
      <w:r w:rsidRPr="00EE6E73">
        <w:rPr>
          <w:color w:val="808080"/>
        </w:rPr>
        <w:t>-- R4 15-1: 64QAM for PUSCH for FR2-2</w:t>
      </w:r>
    </w:p>
    <w:p w14:paraId="07FD9B3F" w14:textId="0095D325" w:rsidR="00FD0B5C" w:rsidRPr="00EE6E73" w:rsidRDefault="00FD0B5C" w:rsidP="00EE6E73">
      <w:pPr>
        <w:pStyle w:val="PL"/>
      </w:pPr>
      <w:r w:rsidRPr="00EE6E73">
        <w:t xml:space="preserve">    modulation64-QAM-PUSCH-FR2-2-r17            </w:t>
      </w:r>
      <w:r w:rsidRPr="00EE6E73">
        <w:rPr>
          <w:color w:val="993366"/>
        </w:rPr>
        <w:t>ENUMERATED</w:t>
      </w:r>
      <w:r w:rsidRPr="00EE6E73">
        <w:t xml:space="preserve"> {supported}        </w:t>
      </w:r>
      <w:r w:rsidRPr="00EE6E73">
        <w:rPr>
          <w:color w:val="993366"/>
        </w:rPr>
        <w:t>OPTIONAL</w:t>
      </w:r>
    </w:p>
    <w:p w14:paraId="5513BDE6" w14:textId="7BCD5ED4" w:rsidR="002E309C" w:rsidRPr="00EE6E73" w:rsidRDefault="00FD0B5C" w:rsidP="00EE6E73">
      <w:pPr>
        <w:pStyle w:val="PL"/>
      </w:pPr>
      <w:r w:rsidRPr="00EE6E73">
        <w:t xml:space="preserve">    ]]</w:t>
      </w:r>
    </w:p>
    <w:p w14:paraId="71690C00" w14:textId="6D9E71F3" w:rsidR="002E309C" w:rsidRPr="00EE6E73" w:rsidRDefault="002E309C" w:rsidP="00EE6E73">
      <w:pPr>
        <w:pStyle w:val="PL"/>
      </w:pPr>
      <w:r w:rsidRPr="00EE6E73">
        <w:t>}</w:t>
      </w:r>
    </w:p>
    <w:p w14:paraId="728679BA" w14:textId="77777777" w:rsidR="002E309C" w:rsidRPr="00EE6E73" w:rsidRDefault="002E309C" w:rsidP="00EE6E73">
      <w:pPr>
        <w:pStyle w:val="PL"/>
      </w:pPr>
    </w:p>
    <w:p w14:paraId="65FE47F8" w14:textId="77777777" w:rsidR="002E309C" w:rsidRPr="00EE6E73" w:rsidRDefault="002E309C" w:rsidP="00EE6E73">
      <w:pPr>
        <w:pStyle w:val="PL"/>
        <w:rPr>
          <w:color w:val="808080"/>
        </w:rPr>
      </w:pPr>
      <w:r w:rsidRPr="00EE6E73">
        <w:rPr>
          <w:color w:val="808080"/>
        </w:rPr>
        <w:t>-- TAG-FR2-2-ACCESSPARAMSPERBAND-STOP</w:t>
      </w:r>
    </w:p>
    <w:p w14:paraId="671BEB8E" w14:textId="77777777" w:rsidR="002E309C" w:rsidRPr="00EE6E73" w:rsidRDefault="002E309C" w:rsidP="00EE6E73">
      <w:pPr>
        <w:pStyle w:val="PL"/>
        <w:rPr>
          <w:color w:val="808080"/>
        </w:rPr>
      </w:pPr>
      <w:r w:rsidRPr="00EE6E73">
        <w:rPr>
          <w:color w:val="808080"/>
        </w:rPr>
        <w:t>-- ASN1STOP</w:t>
      </w:r>
    </w:p>
    <w:p w14:paraId="34C4F307" w14:textId="77777777" w:rsidR="002E309C" w:rsidRPr="00EE6E73" w:rsidRDefault="002E309C" w:rsidP="00394471">
      <w:pPr>
        <w:rPr>
          <w:rFonts w:eastAsiaTheme="minorEastAsia"/>
        </w:rPr>
      </w:pPr>
    </w:p>
    <w:p w14:paraId="036730C6" w14:textId="77777777" w:rsidR="00394471" w:rsidRPr="00EE6E73" w:rsidRDefault="00394471" w:rsidP="00394471">
      <w:pPr>
        <w:pStyle w:val="Heading4"/>
      </w:pPr>
      <w:bookmarkStart w:id="6193" w:name="_Toc60777456"/>
      <w:bookmarkStart w:id="6194" w:name="_Toc193446492"/>
      <w:bookmarkStart w:id="6195" w:name="_Toc193452297"/>
      <w:bookmarkStart w:id="6196" w:name="_Toc193463569"/>
      <w:bookmarkStart w:id="6197" w:name="_Toc201295856"/>
      <w:bookmarkStart w:id="6198" w:name="MCCQCTEMPBM_00000575"/>
      <w:r w:rsidRPr="00EE6E73">
        <w:t>–</w:t>
      </w:r>
      <w:r w:rsidRPr="00EE6E73">
        <w:tab/>
      </w:r>
      <w:proofErr w:type="spellStart"/>
      <w:r w:rsidRPr="00EE6E73">
        <w:rPr>
          <w:i/>
          <w:iCs/>
        </w:rPr>
        <w:t>HighSpeedParameters</w:t>
      </w:r>
      <w:bookmarkEnd w:id="6193"/>
      <w:bookmarkEnd w:id="6194"/>
      <w:bookmarkEnd w:id="6195"/>
      <w:bookmarkEnd w:id="6196"/>
      <w:bookmarkEnd w:id="6197"/>
      <w:proofErr w:type="spellEnd"/>
    </w:p>
    <w:bookmarkEnd w:id="6198"/>
    <w:p w14:paraId="28C6C657" w14:textId="77777777" w:rsidR="00394471" w:rsidRPr="00EE6E73" w:rsidRDefault="00394471" w:rsidP="00394471">
      <w:r w:rsidRPr="00EE6E73">
        <w:t xml:space="preserve">The IE </w:t>
      </w:r>
      <w:proofErr w:type="spellStart"/>
      <w:r w:rsidRPr="00EE6E73">
        <w:rPr>
          <w:i/>
        </w:rPr>
        <w:t>HighSpeedParameters</w:t>
      </w:r>
      <w:proofErr w:type="spellEnd"/>
      <w:r w:rsidRPr="00EE6E73">
        <w:rPr>
          <w:i/>
        </w:rPr>
        <w:t xml:space="preserve"> </w:t>
      </w:r>
      <w:r w:rsidRPr="00EE6E73">
        <w:t>is used to convey capabilities related to high speed scenarios.</w:t>
      </w:r>
    </w:p>
    <w:p w14:paraId="6CB3CA19" w14:textId="77777777" w:rsidR="00394471" w:rsidRPr="00EE6E73" w:rsidRDefault="00394471" w:rsidP="00394471">
      <w:pPr>
        <w:pStyle w:val="TH"/>
      </w:pPr>
      <w:proofErr w:type="spellStart"/>
      <w:r w:rsidRPr="00EE6E73">
        <w:rPr>
          <w:i/>
          <w:iCs/>
        </w:rPr>
        <w:t>HighSpeedParameters</w:t>
      </w:r>
      <w:proofErr w:type="spellEnd"/>
      <w:r w:rsidRPr="00EE6E73">
        <w:t xml:space="preserve"> information element</w:t>
      </w:r>
    </w:p>
    <w:p w14:paraId="485D20C2" w14:textId="77777777" w:rsidR="00394471" w:rsidRPr="00EE6E73" w:rsidRDefault="00394471" w:rsidP="00EE6E73">
      <w:pPr>
        <w:pStyle w:val="PL"/>
        <w:rPr>
          <w:color w:val="808080"/>
        </w:rPr>
      </w:pPr>
      <w:r w:rsidRPr="00EE6E73">
        <w:rPr>
          <w:color w:val="808080"/>
        </w:rPr>
        <w:t>-- ASN1START</w:t>
      </w:r>
    </w:p>
    <w:p w14:paraId="37BEA019" w14:textId="77777777" w:rsidR="00394471" w:rsidRPr="00EE6E73" w:rsidRDefault="00394471" w:rsidP="00EE6E73">
      <w:pPr>
        <w:pStyle w:val="PL"/>
        <w:rPr>
          <w:color w:val="808080"/>
        </w:rPr>
      </w:pPr>
      <w:r w:rsidRPr="00EE6E73">
        <w:rPr>
          <w:color w:val="808080"/>
        </w:rPr>
        <w:lastRenderedPageBreak/>
        <w:t>-- TAG-HIGHSPEEDPARAMETERS-START</w:t>
      </w:r>
    </w:p>
    <w:p w14:paraId="2710AEF5" w14:textId="77777777" w:rsidR="00394471" w:rsidRPr="00EE6E73" w:rsidRDefault="00394471" w:rsidP="00EE6E73">
      <w:pPr>
        <w:pStyle w:val="PL"/>
      </w:pPr>
    </w:p>
    <w:p w14:paraId="4614B89B" w14:textId="77777777" w:rsidR="00394471" w:rsidRPr="00EE6E73" w:rsidRDefault="00394471" w:rsidP="00EE6E73">
      <w:pPr>
        <w:pStyle w:val="PL"/>
      </w:pPr>
      <w:r w:rsidRPr="00EE6E73">
        <w:t xml:space="preserve">HighSpeedParameters-r16 ::= </w:t>
      </w:r>
      <w:r w:rsidRPr="00EE6E73">
        <w:rPr>
          <w:color w:val="993366"/>
        </w:rPr>
        <w:t>SEQUENCE</w:t>
      </w:r>
      <w:r w:rsidRPr="00EE6E73">
        <w:t xml:space="preserve"> {</w:t>
      </w:r>
    </w:p>
    <w:p w14:paraId="23FAF6B7" w14:textId="77777777" w:rsidR="00394471" w:rsidRPr="00EE6E73" w:rsidRDefault="00394471" w:rsidP="00EE6E73">
      <w:pPr>
        <w:pStyle w:val="PL"/>
      </w:pPr>
      <w:r w:rsidRPr="00EE6E73">
        <w:t xml:space="preserve">    measurementEnhancement-r16       </w:t>
      </w:r>
      <w:r w:rsidRPr="00EE6E73">
        <w:rPr>
          <w:color w:val="993366"/>
        </w:rPr>
        <w:t>ENUMERATED</w:t>
      </w:r>
      <w:r w:rsidRPr="00EE6E73">
        <w:t xml:space="preserve"> {supported}   </w:t>
      </w:r>
      <w:r w:rsidRPr="00EE6E73">
        <w:rPr>
          <w:color w:val="993366"/>
        </w:rPr>
        <w:t>OPTIONAL</w:t>
      </w:r>
      <w:r w:rsidRPr="00EE6E73">
        <w:t>,</w:t>
      </w:r>
    </w:p>
    <w:p w14:paraId="6DD78D3D" w14:textId="77777777" w:rsidR="00394471" w:rsidRPr="00EE6E73" w:rsidRDefault="00394471" w:rsidP="00EE6E73">
      <w:pPr>
        <w:pStyle w:val="PL"/>
      </w:pPr>
      <w:r w:rsidRPr="00EE6E73">
        <w:t xml:space="preserve">    demodulationEnhancement-r16      </w:t>
      </w:r>
      <w:r w:rsidRPr="00EE6E73">
        <w:rPr>
          <w:color w:val="993366"/>
        </w:rPr>
        <w:t>ENUMERATED</w:t>
      </w:r>
      <w:r w:rsidRPr="00EE6E73">
        <w:t xml:space="preserve"> {supported}   </w:t>
      </w:r>
      <w:r w:rsidRPr="00EE6E73">
        <w:rPr>
          <w:color w:val="993366"/>
        </w:rPr>
        <w:t>OPTIONAL</w:t>
      </w:r>
    </w:p>
    <w:p w14:paraId="0152574C" w14:textId="77777777" w:rsidR="00394471" w:rsidRPr="00EE6E73" w:rsidRDefault="00394471" w:rsidP="00EE6E73">
      <w:pPr>
        <w:pStyle w:val="PL"/>
      </w:pPr>
      <w:r w:rsidRPr="00EE6E73">
        <w:t>}</w:t>
      </w:r>
    </w:p>
    <w:p w14:paraId="04359771" w14:textId="77777777" w:rsidR="004B3FEB" w:rsidRPr="00EE6E73" w:rsidRDefault="004B3FEB" w:rsidP="00EE6E73">
      <w:pPr>
        <w:pStyle w:val="PL"/>
      </w:pPr>
    </w:p>
    <w:p w14:paraId="16FF6A3C" w14:textId="2437CAD8" w:rsidR="004B3FEB" w:rsidRPr="00EE6E73" w:rsidRDefault="004B3FEB" w:rsidP="00EE6E73">
      <w:pPr>
        <w:pStyle w:val="PL"/>
      </w:pPr>
      <w:r w:rsidRPr="00EE6E73">
        <w:t>HighSpeedParameters-v16</w:t>
      </w:r>
      <w:r w:rsidR="001F631E" w:rsidRPr="00EE6E73">
        <w:t>50</w:t>
      </w:r>
      <w:r w:rsidRPr="00EE6E73">
        <w:t xml:space="preserve"> ::= </w:t>
      </w:r>
      <w:r w:rsidRPr="00EE6E73">
        <w:rPr>
          <w:color w:val="993366"/>
        </w:rPr>
        <w:t>CHOICE</w:t>
      </w:r>
      <w:r w:rsidRPr="00EE6E73">
        <w:t xml:space="preserve"> {</w:t>
      </w:r>
    </w:p>
    <w:p w14:paraId="5F9B4704" w14:textId="77777777" w:rsidR="004B3FEB" w:rsidRPr="00EE6E73" w:rsidRDefault="004B3FEB" w:rsidP="00EE6E73">
      <w:pPr>
        <w:pStyle w:val="PL"/>
      </w:pPr>
      <w:r w:rsidRPr="00EE6E73">
        <w:t xml:space="preserve">    intraNR-MeasurementEnhancement-r16       </w:t>
      </w:r>
      <w:r w:rsidRPr="00EE6E73">
        <w:rPr>
          <w:color w:val="993366"/>
        </w:rPr>
        <w:t>ENUMERATED</w:t>
      </w:r>
      <w:r w:rsidRPr="00EE6E73">
        <w:t xml:space="preserve"> {supported},</w:t>
      </w:r>
    </w:p>
    <w:p w14:paraId="63004406" w14:textId="77777777" w:rsidR="004B3FEB" w:rsidRPr="00EE6E73" w:rsidRDefault="004B3FEB" w:rsidP="00EE6E73">
      <w:pPr>
        <w:pStyle w:val="PL"/>
      </w:pPr>
      <w:r w:rsidRPr="00EE6E73">
        <w:t xml:space="preserve">    interRAT-MeasurementEnhancement-r16      </w:t>
      </w:r>
      <w:r w:rsidRPr="00EE6E73">
        <w:rPr>
          <w:color w:val="993366"/>
        </w:rPr>
        <w:t>ENUMERATED</w:t>
      </w:r>
      <w:r w:rsidRPr="00EE6E73">
        <w:t xml:space="preserve"> {supported}</w:t>
      </w:r>
    </w:p>
    <w:p w14:paraId="4EEBB515" w14:textId="31503B55" w:rsidR="00394471" w:rsidRPr="00EE6E73" w:rsidRDefault="004B3FEB" w:rsidP="00EE6E73">
      <w:pPr>
        <w:pStyle w:val="PL"/>
      </w:pPr>
      <w:r w:rsidRPr="00EE6E73">
        <w:t>}</w:t>
      </w:r>
    </w:p>
    <w:p w14:paraId="3F089599" w14:textId="77777777" w:rsidR="002E309C" w:rsidRPr="00EE6E73" w:rsidRDefault="002E309C" w:rsidP="00EE6E73">
      <w:pPr>
        <w:pStyle w:val="PL"/>
      </w:pPr>
    </w:p>
    <w:p w14:paraId="54F622A2" w14:textId="0A20958C" w:rsidR="002E309C" w:rsidRPr="00EE6E73" w:rsidRDefault="002E309C" w:rsidP="00EE6E73">
      <w:pPr>
        <w:pStyle w:val="PL"/>
      </w:pPr>
      <w:r w:rsidRPr="00EE6E73">
        <w:t xml:space="preserve">HighSpeedParameters-v1700 ::= </w:t>
      </w:r>
      <w:r w:rsidRPr="00EE6E73">
        <w:rPr>
          <w:color w:val="993366"/>
        </w:rPr>
        <w:t>SEQUENCE</w:t>
      </w:r>
      <w:r w:rsidRPr="00EE6E73">
        <w:t xml:space="preserve"> {</w:t>
      </w:r>
    </w:p>
    <w:p w14:paraId="019B96F1" w14:textId="77777777" w:rsidR="002E309C" w:rsidRPr="00EE6E73" w:rsidRDefault="002E309C" w:rsidP="00EE6E73">
      <w:pPr>
        <w:pStyle w:val="PL"/>
        <w:rPr>
          <w:color w:val="808080"/>
        </w:rPr>
      </w:pPr>
      <w:r w:rsidRPr="00EE6E73">
        <w:t xml:space="preserve">    </w:t>
      </w:r>
      <w:r w:rsidRPr="00EE6E73">
        <w:rPr>
          <w:color w:val="808080"/>
        </w:rPr>
        <w:t>-- R4 18-1: Enhanced RRM requirements specified for CA for FR1 HST</w:t>
      </w:r>
    </w:p>
    <w:p w14:paraId="48FA5937" w14:textId="32C23851" w:rsidR="002E309C" w:rsidRPr="00EE6E73" w:rsidRDefault="002E309C" w:rsidP="00EE6E73">
      <w:pPr>
        <w:pStyle w:val="PL"/>
      </w:pPr>
      <w:r w:rsidRPr="00EE6E73">
        <w:t xml:space="preserve">    measurementEnhancementCA-r17            </w:t>
      </w:r>
      <w:r w:rsidRPr="00EE6E73">
        <w:rPr>
          <w:color w:val="993366"/>
        </w:rPr>
        <w:t>ENUMERATED</w:t>
      </w:r>
      <w:r w:rsidRPr="00EE6E73">
        <w:t xml:space="preserve"> {supported}   </w:t>
      </w:r>
      <w:r w:rsidRPr="00EE6E73">
        <w:rPr>
          <w:color w:val="993366"/>
        </w:rPr>
        <w:t>OPTIONAL</w:t>
      </w:r>
      <w:r w:rsidRPr="00EE6E73">
        <w:t>,</w:t>
      </w:r>
    </w:p>
    <w:p w14:paraId="473D7FA1" w14:textId="77777777" w:rsidR="002E309C" w:rsidRPr="00EE6E73" w:rsidRDefault="002E309C" w:rsidP="00EE6E73">
      <w:pPr>
        <w:pStyle w:val="PL"/>
        <w:rPr>
          <w:color w:val="808080"/>
        </w:rPr>
      </w:pPr>
      <w:r w:rsidRPr="00EE6E73">
        <w:t xml:space="preserve">    </w:t>
      </w:r>
      <w:r w:rsidRPr="00EE6E73">
        <w:rPr>
          <w:color w:val="808080"/>
        </w:rPr>
        <w:t>-- R4 18-2: Enhanced RRM requirements specified for inter-frequency measurement in connected mode for FR1 HST</w:t>
      </w:r>
    </w:p>
    <w:p w14:paraId="1D5610F7" w14:textId="1432574E" w:rsidR="002E309C" w:rsidRPr="00EE6E73" w:rsidRDefault="002E309C" w:rsidP="00EE6E73">
      <w:pPr>
        <w:pStyle w:val="PL"/>
      </w:pPr>
      <w:r w:rsidRPr="00EE6E73">
        <w:t xml:space="preserve">    measurementEnhancementInterFreq-r17     </w:t>
      </w:r>
      <w:r w:rsidRPr="00EE6E73">
        <w:rPr>
          <w:color w:val="993366"/>
        </w:rPr>
        <w:t>ENUMERATED</w:t>
      </w:r>
      <w:r w:rsidRPr="00EE6E73">
        <w:t xml:space="preserve"> {supported}   </w:t>
      </w:r>
      <w:r w:rsidRPr="00EE6E73">
        <w:rPr>
          <w:color w:val="993366"/>
        </w:rPr>
        <w:t>OPTIONAL</w:t>
      </w:r>
    </w:p>
    <w:p w14:paraId="6E00F575" w14:textId="0E68229F" w:rsidR="004B3FEB" w:rsidRPr="00EE6E73" w:rsidRDefault="002E309C" w:rsidP="00EE6E73">
      <w:pPr>
        <w:pStyle w:val="PL"/>
      </w:pPr>
      <w:r w:rsidRPr="00EE6E73">
        <w:t>}</w:t>
      </w:r>
    </w:p>
    <w:p w14:paraId="4C04F1DF" w14:textId="77777777" w:rsidR="002E309C" w:rsidRPr="00EE6E73" w:rsidRDefault="002E309C" w:rsidP="00EE6E73">
      <w:pPr>
        <w:pStyle w:val="PL"/>
      </w:pPr>
    </w:p>
    <w:p w14:paraId="438EC27E" w14:textId="77777777" w:rsidR="00394471" w:rsidRPr="00EE6E73" w:rsidRDefault="00394471" w:rsidP="00EE6E73">
      <w:pPr>
        <w:pStyle w:val="PL"/>
        <w:rPr>
          <w:color w:val="808080"/>
        </w:rPr>
      </w:pPr>
      <w:r w:rsidRPr="00EE6E73">
        <w:rPr>
          <w:color w:val="808080"/>
        </w:rPr>
        <w:t>-- TAG-HIGHSPEEDPARAMETERS-STOP</w:t>
      </w:r>
    </w:p>
    <w:p w14:paraId="56C8353D" w14:textId="77777777" w:rsidR="00394471" w:rsidRPr="00EE6E73" w:rsidRDefault="00394471" w:rsidP="00EE6E73">
      <w:pPr>
        <w:pStyle w:val="PL"/>
        <w:rPr>
          <w:color w:val="808080"/>
        </w:rPr>
      </w:pPr>
      <w:r w:rsidRPr="00EE6E73">
        <w:rPr>
          <w:color w:val="808080"/>
        </w:rPr>
        <w:t>-- ASN1STOP</w:t>
      </w:r>
    </w:p>
    <w:p w14:paraId="59AF3A5A" w14:textId="77777777" w:rsidR="00394471" w:rsidRPr="00EE6E73" w:rsidRDefault="00394471" w:rsidP="00394471"/>
    <w:p w14:paraId="325E7CB1" w14:textId="77777777" w:rsidR="00394471" w:rsidRPr="00EE6E73" w:rsidRDefault="00394471" w:rsidP="00394471">
      <w:pPr>
        <w:pStyle w:val="Heading4"/>
        <w:rPr>
          <w:noProof/>
        </w:rPr>
      </w:pPr>
      <w:bookmarkStart w:id="6199" w:name="_Toc60777457"/>
      <w:bookmarkStart w:id="6200" w:name="_Toc193446493"/>
      <w:bookmarkStart w:id="6201" w:name="_Toc193452298"/>
      <w:bookmarkStart w:id="6202" w:name="_Toc193463570"/>
      <w:bookmarkStart w:id="6203" w:name="_Toc201295857"/>
      <w:bookmarkStart w:id="6204" w:name="MCCQCTEMPBM_00000576"/>
      <w:r w:rsidRPr="00EE6E73">
        <w:t>–</w:t>
      </w:r>
      <w:r w:rsidRPr="00EE6E73">
        <w:tab/>
      </w:r>
      <w:r w:rsidRPr="00EE6E73">
        <w:rPr>
          <w:i/>
          <w:noProof/>
        </w:rPr>
        <w:t>IMS-Parameters</w:t>
      </w:r>
      <w:bookmarkEnd w:id="6199"/>
      <w:bookmarkEnd w:id="6200"/>
      <w:bookmarkEnd w:id="6201"/>
      <w:bookmarkEnd w:id="6202"/>
      <w:bookmarkEnd w:id="6203"/>
    </w:p>
    <w:bookmarkEnd w:id="6204"/>
    <w:p w14:paraId="6DE25EA6" w14:textId="4A25729A" w:rsidR="00394471" w:rsidRPr="00EE6E73" w:rsidRDefault="00394471" w:rsidP="00394471">
      <w:r w:rsidRPr="00EE6E73">
        <w:t xml:space="preserve">The IE </w:t>
      </w:r>
      <w:r w:rsidRPr="00EE6E73">
        <w:rPr>
          <w:i/>
        </w:rPr>
        <w:t>IMS-Parameters</w:t>
      </w:r>
      <w:r w:rsidRPr="00EE6E73">
        <w:t xml:space="preserve"> is used to convey capabilities related to IMS.</w:t>
      </w:r>
    </w:p>
    <w:p w14:paraId="20560A08" w14:textId="77777777" w:rsidR="00394471" w:rsidRPr="00EE6E73" w:rsidRDefault="00394471" w:rsidP="00394471">
      <w:pPr>
        <w:pStyle w:val="TH"/>
      </w:pPr>
      <w:r w:rsidRPr="00EE6E73">
        <w:rPr>
          <w:i/>
        </w:rPr>
        <w:t>IMS-Parameters</w:t>
      </w:r>
      <w:r w:rsidRPr="00EE6E73">
        <w:t xml:space="preserve"> information element</w:t>
      </w:r>
    </w:p>
    <w:p w14:paraId="1FCB94F9" w14:textId="77777777" w:rsidR="00394471" w:rsidRPr="00EE6E73" w:rsidRDefault="00394471" w:rsidP="00EE6E73">
      <w:pPr>
        <w:pStyle w:val="PL"/>
        <w:rPr>
          <w:color w:val="808080"/>
        </w:rPr>
      </w:pPr>
      <w:r w:rsidRPr="00EE6E73">
        <w:rPr>
          <w:color w:val="808080"/>
        </w:rPr>
        <w:t>-- ASN1START</w:t>
      </w:r>
    </w:p>
    <w:p w14:paraId="601ED38C" w14:textId="77777777" w:rsidR="00394471" w:rsidRPr="00EE6E73" w:rsidRDefault="00394471" w:rsidP="00EE6E73">
      <w:pPr>
        <w:pStyle w:val="PL"/>
        <w:rPr>
          <w:color w:val="808080"/>
        </w:rPr>
      </w:pPr>
      <w:r w:rsidRPr="00EE6E73">
        <w:rPr>
          <w:color w:val="808080"/>
        </w:rPr>
        <w:t>-- TAG-IMS-PARAMETERS-START</w:t>
      </w:r>
    </w:p>
    <w:p w14:paraId="19A67974" w14:textId="77777777" w:rsidR="00394471" w:rsidRPr="00EE6E73" w:rsidRDefault="00394471" w:rsidP="00EE6E73">
      <w:pPr>
        <w:pStyle w:val="PL"/>
      </w:pPr>
    </w:p>
    <w:p w14:paraId="228E1795" w14:textId="77777777" w:rsidR="00394471" w:rsidRPr="00EE6E73" w:rsidRDefault="00394471" w:rsidP="00EE6E73">
      <w:pPr>
        <w:pStyle w:val="PL"/>
      </w:pPr>
      <w:r w:rsidRPr="00EE6E73">
        <w:t xml:space="preserve">IMS-Parameters ::=         </w:t>
      </w:r>
      <w:r w:rsidRPr="00EE6E73">
        <w:rPr>
          <w:color w:val="993366"/>
        </w:rPr>
        <w:t>SEQUENCE</w:t>
      </w:r>
      <w:r w:rsidRPr="00EE6E73">
        <w:t xml:space="preserve"> {</w:t>
      </w:r>
    </w:p>
    <w:p w14:paraId="402B6AB2" w14:textId="77777777" w:rsidR="00394471" w:rsidRPr="00EE6E73" w:rsidRDefault="00394471" w:rsidP="00EE6E73">
      <w:pPr>
        <w:pStyle w:val="PL"/>
      </w:pPr>
      <w:r w:rsidRPr="00EE6E73">
        <w:t xml:space="preserve">    </w:t>
      </w:r>
      <w:proofErr w:type="spellStart"/>
      <w:r w:rsidRPr="00EE6E73">
        <w:t>ims-ParametersCommon</w:t>
      </w:r>
      <w:proofErr w:type="spellEnd"/>
      <w:r w:rsidRPr="00EE6E73">
        <w:t xml:space="preserve">       IMS-</w:t>
      </w:r>
      <w:proofErr w:type="spellStart"/>
      <w:r w:rsidRPr="00EE6E73">
        <w:t>ParametersCommon</w:t>
      </w:r>
      <w:proofErr w:type="spellEnd"/>
      <w:r w:rsidRPr="00EE6E73">
        <w:t xml:space="preserve">                  </w:t>
      </w:r>
      <w:r w:rsidRPr="00EE6E73">
        <w:rPr>
          <w:color w:val="993366"/>
        </w:rPr>
        <w:t>OPTIONAL</w:t>
      </w:r>
      <w:r w:rsidRPr="00EE6E73">
        <w:t>,</w:t>
      </w:r>
    </w:p>
    <w:p w14:paraId="5CA91803" w14:textId="77777777" w:rsidR="00394471" w:rsidRPr="00EE6E73" w:rsidRDefault="00394471" w:rsidP="00EE6E73">
      <w:pPr>
        <w:pStyle w:val="PL"/>
      </w:pPr>
      <w:r w:rsidRPr="00EE6E73">
        <w:t xml:space="preserve">    </w:t>
      </w:r>
      <w:proofErr w:type="spellStart"/>
      <w:r w:rsidRPr="00EE6E73">
        <w:t>ims</w:t>
      </w:r>
      <w:proofErr w:type="spellEnd"/>
      <w:r w:rsidRPr="00EE6E73">
        <w:t>-</w:t>
      </w:r>
      <w:proofErr w:type="spellStart"/>
      <w:r w:rsidRPr="00EE6E73">
        <w:t>ParametersFRX</w:t>
      </w:r>
      <w:proofErr w:type="spellEnd"/>
      <w:r w:rsidRPr="00EE6E73">
        <w:t>-Diff     IMS-</w:t>
      </w:r>
      <w:proofErr w:type="spellStart"/>
      <w:r w:rsidRPr="00EE6E73">
        <w:t>ParametersFRX</w:t>
      </w:r>
      <w:proofErr w:type="spellEnd"/>
      <w:r w:rsidRPr="00EE6E73">
        <w:t xml:space="preserve">-Diff                </w:t>
      </w:r>
      <w:r w:rsidRPr="00EE6E73">
        <w:rPr>
          <w:color w:val="993366"/>
        </w:rPr>
        <w:t>OPTIONAL</w:t>
      </w:r>
      <w:r w:rsidRPr="00EE6E73">
        <w:t>,</w:t>
      </w:r>
    </w:p>
    <w:p w14:paraId="5E0B13C3" w14:textId="77777777" w:rsidR="00394471" w:rsidRPr="00EE6E73" w:rsidRDefault="00394471" w:rsidP="00EE6E73">
      <w:pPr>
        <w:pStyle w:val="PL"/>
      </w:pPr>
      <w:r w:rsidRPr="00EE6E73">
        <w:t xml:space="preserve">    ...</w:t>
      </w:r>
    </w:p>
    <w:p w14:paraId="6A021686" w14:textId="77777777" w:rsidR="00394471" w:rsidRPr="00EE6E73" w:rsidRDefault="00394471" w:rsidP="00EE6E73">
      <w:pPr>
        <w:pStyle w:val="PL"/>
      </w:pPr>
      <w:r w:rsidRPr="00EE6E73">
        <w:t>}</w:t>
      </w:r>
    </w:p>
    <w:p w14:paraId="0C2B1C77" w14:textId="77777777" w:rsidR="002E309C" w:rsidRPr="00EE6E73" w:rsidRDefault="002E309C" w:rsidP="00EE6E73">
      <w:pPr>
        <w:pStyle w:val="PL"/>
      </w:pPr>
    </w:p>
    <w:p w14:paraId="6CEFA80A" w14:textId="2556013C" w:rsidR="002E309C" w:rsidRPr="00EE6E73" w:rsidRDefault="002E309C" w:rsidP="00EE6E73">
      <w:pPr>
        <w:pStyle w:val="PL"/>
      </w:pPr>
      <w:r w:rsidRPr="00EE6E73">
        <w:t xml:space="preserve">IMS-Parameters-v1700 ::=   </w:t>
      </w:r>
      <w:r w:rsidRPr="00EE6E73">
        <w:rPr>
          <w:color w:val="993366"/>
        </w:rPr>
        <w:t>SEQUENCE</w:t>
      </w:r>
      <w:r w:rsidRPr="00EE6E73">
        <w:t xml:space="preserve"> {</w:t>
      </w:r>
    </w:p>
    <w:p w14:paraId="410E8B48" w14:textId="04463DD9" w:rsidR="002E309C" w:rsidRPr="00EE6E73" w:rsidRDefault="002E309C" w:rsidP="00EE6E73">
      <w:pPr>
        <w:pStyle w:val="PL"/>
      </w:pPr>
      <w:r w:rsidRPr="00EE6E73">
        <w:t xml:space="preserve">    ims-ParametersFR2-2-r17    </w:t>
      </w:r>
      <w:proofErr w:type="spellStart"/>
      <w:r w:rsidRPr="00EE6E73">
        <w:t>IMS-ParametersFR2-2-r17</w:t>
      </w:r>
      <w:proofErr w:type="spellEnd"/>
      <w:r w:rsidRPr="00EE6E73">
        <w:t xml:space="preserve">               </w:t>
      </w:r>
      <w:r w:rsidRPr="00EE6E73">
        <w:rPr>
          <w:color w:val="993366"/>
        </w:rPr>
        <w:t>OPTIONAL</w:t>
      </w:r>
    </w:p>
    <w:p w14:paraId="6D270817" w14:textId="0EA9F86D" w:rsidR="00394471" w:rsidRPr="00EE6E73" w:rsidRDefault="002E309C" w:rsidP="00EE6E73">
      <w:pPr>
        <w:pStyle w:val="PL"/>
      </w:pPr>
      <w:r w:rsidRPr="00EE6E73">
        <w:t>}</w:t>
      </w:r>
    </w:p>
    <w:p w14:paraId="29AC1683" w14:textId="77777777" w:rsidR="002E309C" w:rsidRPr="00EE6E73" w:rsidRDefault="002E309C" w:rsidP="00EE6E73">
      <w:pPr>
        <w:pStyle w:val="PL"/>
      </w:pPr>
    </w:p>
    <w:p w14:paraId="0D6E4C66" w14:textId="77777777" w:rsidR="00394471" w:rsidRPr="00EE6E73" w:rsidRDefault="00394471" w:rsidP="00EE6E73">
      <w:pPr>
        <w:pStyle w:val="PL"/>
      </w:pPr>
      <w:r w:rsidRPr="00EE6E73">
        <w:rPr>
          <w:rFonts w:eastAsia="Yu Mincho"/>
        </w:rPr>
        <w:t>IMS-</w:t>
      </w:r>
      <w:proofErr w:type="spellStart"/>
      <w:r w:rsidRPr="00EE6E73">
        <w:rPr>
          <w:rFonts w:eastAsia="Yu Mincho"/>
        </w:rPr>
        <w:t>ParametersCommon</w:t>
      </w:r>
      <w:proofErr w:type="spellEnd"/>
      <w:r w:rsidRPr="00EE6E73">
        <w:rPr>
          <w:rFonts w:eastAsia="Yu Mincho"/>
        </w:rPr>
        <w:t xml:space="preserve"> ::=   </w:t>
      </w:r>
      <w:r w:rsidRPr="00EE6E73">
        <w:rPr>
          <w:color w:val="993366"/>
        </w:rPr>
        <w:t>SEQUENCE</w:t>
      </w:r>
      <w:r w:rsidRPr="00EE6E73">
        <w:t xml:space="preserve"> {</w:t>
      </w:r>
    </w:p>
    <w:p w14:paraId="5B75AA36" w14:textId="77777777" w:rsidR="00394471" w:rsidRPr="00EE6E73" w:rsidRDefault="00394471" w:rsidP="00EE6E73">
      <w:pPr>
        <w:pStyle w:val="PL"/>
      </w:pPr>
      <w:r w:rsidRPr="00EE6E73">
        <w:t xml:space="preserve">    voiceOverEUTRA-5GC                  </w:t>
      </w:r>
      <w:r w:rsidRPr="00EE6E73">
        <w:rPr>
          <w:color w:val="993366"/>
        </w:rPr>
        <w:t>ENUMERATED</w:t>
      </w:r>
      <w:r w:rsidRPr="00EE6E73">
        <w:t xml:space="preserve"> {supported}                </w:t>
      </w:r>
      <w:r w:rsidRPr="00EE6E73">
        <w:rPr>
          <w:color w:val="993366"/>
        </w:rPr>
        <w:t>OPTIONAL</w:t>
      </w:r>
      <w:r w:rsidRPr="00EE6E73">
        <w:t>,</w:t>
      </w:r>
    </w:p>
    <w:p w14:paraId="4C0FCC8F" w14:textId="77777777" w:rsidR="00394471" w:rsidRPr="00EE6E73" w:rsidRDefault="00394471" w:rsidP="00EE6E73">
      <w:pPr>
        <w:pStyle w:val="PL"/>
        <w:rPr>
          <w:rFonts w:eastAsia="Yu Mincho"/>
        </w:rPr>
      </w:pPr>
      <w:r w:rsidRPr="00EE6E73">
        <w:rPr>
          <w:rFonts w:eastAsia="Yu Mincho"/>
        </w:rPr>
        <w:t xml:space="preserve">    ...,</w:t>
      </w:r>
    </w:p>
    <w:p w14:paraId="152755DB" w14:textId="77777777" w:rsidR="00394471" w:rsidRPr="00EE6E73" w:rsidRDefault="00394471" w:rsidP="00EE6E73">
      <w:pPr>
        <w:pStyle w:val="PL"/>
        <w:rPr>
          <w:rFonts w:eastAsia="Yu Mincho"/>
        </w:rPr>
      </w:pPr>
      <w:r w:rsidRPr="00EE6E73">
        <w:rPr>
          <w:rFonts w:eastAsia="Yu Mincho"/>
        </w:rPr>
        <w:t xml:space="preserve">    [[</w:t>
      </w:r>
    </w:p>
    <w:p w14:paraId="2115661D" w14:textId="77777777" w:rsidR="00394471" w:rsidRPr="00EE6E73" w:rsidRDefault="00394471" w:rsidP="00EE6E73">
      <w:pPr>
        <w:pStyle w:val="PL"/>
      </w:pPr>
      <w:r w:rsidRPr="00EE6E73">
        <w:t xml:space="preserve">    voiceOverSCG-BearerEUTRA-5GC        </w:t>
      </w:r>
      <w:r w:rsidRPr="00EE6E73">
        <w:rPr>
          <w:color w:val="993366"/>
        </w:rPr>
        <w:t>ENUMERATED</w:t>
      </w:r>
      <w:r w:rsidRPr="00EE6E73">
        <w:t xml:space="preserve"> {supported}                </w:t>
      </w:r>
      <w:r w:rsidRPr="00EE6E73">
        <w:rPr>
          <w:color w:val="993366"/>
        </w:rPr>
        <w:t>OPTIONAL</w:t>
      </w:r>
    </w:p>
    <w:p w14:paraId="4CFB18D0" w14:textId="77777777" w:rsidR="00394471" w:rsidRPr="00EE6E73" w:rsidRDefault="00394471" w:rsidP="00EE6E73">
      <w:pPr>
        <w:pStyle w:val="PL"/>
        <w:rPr>
          <w:rFonts w:eastAsia="Yu Mincho"/>
        </w:rPr>
      </w:pPr>
      <w:r w:rsidRPr="00EE6E73">
        <w:rPr>
          <w:rFonts w:eastAsia="Yu Mincho"/>
        </w:rPr>
        <w:t xml:space="preserve">    ]],</w:t>
      </w:r>
    </w:p>
    <w:p w14:paraId="57F3B8D4" w14:textId="77777777" w:rsidR="00394471" w:rsidRPr="00EE6E73" w:rsidRDefault="00394471" w:rsidP="00EE6E73">
      <w:pPr>
        <w:pStyle w:val="PL"/>
        <w:rPr>
          <w:rFonts w:eastAsia="Yu Mincho"/>
        </w:rPr>
      </w:pPr>
      <w:r w:rsidRPr="00EE6E73">
        <w:rPr>
          <w:rFonts w:eastAsia="Yu Mincho"/>
        </w:rPr>
        <w:t xml:space="preserve">    [[</w:t>
      </w:r>
    </w:p>
    <w:p w14:paraId="3C0691FB" w14:textId="5FB46E03" w:rsidR="00394471" w:rsidRPr="00EE6E73" w:rsidRDefault="00394471" w:rsidP="00EE6E73">
      <w:pPr>
        <w:pStyle w:val="PL"/>
        <w:rPr>
          <w:rFonts w:eastAsia="Yu Mincho"/>
        </w:rPr>
      </w:pPr>
      <w:r w:rsidRPr="00EE6E73">
        <w:rPr>
          <w:rFonts w:eastAsia="Yu Mincho"/>
        </w:rPr>
        <w:t xml:space="preserve">    voiceFallbackIndicationEPS-r16       </w:t>
      </w:r>
      <w:r w:rsidRPr="00EE6E73">
        <w:rPr>
          <w:rFonts w:eastAsia="Yu Mincho"/>
          <w:color w:val="993366"/>
        </w:rPr>
        <w:t>ENUMERATED</w:t>
      </w:r>
      <w:r w:rsidRPr="00EE6E73">
        <w:rPr>
          <w:rFonts w:eastAsia="Yu Mincho"/>
        </w:rPr>
        <w:t xml:space="preserve"> {supported}                   </w:t>
      </w:r>
      <w:r w:rsidRPr="00EE6E73">
        <w:rPr>
          <w:rFonts w:eastAsia="Yu Mincho"/>
          <w:color w:val="993366"/>
        </w:rPr>
        <w:t>OPTIONAL</w:t>
      </w:r>
    </w:p>
    <w:p w14:paraId="631B126A" w14:textId="77777777" w:rsidR="00394471" w:rsidRPr="00EE6E73" w:rsidRDefault="00394471" w:rsidP="00EE6E73">
      <w:pPr>
        <w:pStyle w:val="PL"/>
        <w:rPr>
          <w:rFonts w:eastAsia="Yu Mincho"/>
        </w:rPr>
      </w:pPr>
      <w:r w:rsidRPr="00EE6E73">
        <w:rPr>
          <w:rFonts w:eastAsia="Yu Mincho"/>
        </w:rPr>
        <w:t xml:space="preserve">    ]]</w:t>
      </w:r>
    </w:p>
    <w:p w14:paraId="209E4A3F" w14:textId="77777777" w:rsidR="00394471" w:rsidRPr="00EE6E73" w:rsidRDefault="00394471" w:rsidP="00EE6E73">
      <w:pPr>
        <w:pStyle w:val="PL"/>
        <w:rPr>
          <w:rFonts w:eastAsia="Yu Mincho"/>
        </w:rPr>
      </w:pPr>
      <w:r w:rsidRPr="00EE6E73">
        <w:rPr>
          <w:rFonts w:eastAsia="Yu Mincho"/>
        </w:rPr>
        <w:lastRenderedPageBreak/>
        <w:t>}</w:t>
      </w:r>
    </w:p>
    <w:p w14:paraId="73930F47" w14:textId="77777777" w:rsidR="00394471" w:rsidRPr="00EE6E73" w:rsidRDefault="00394471" w:rsidP="00EE6E73">
      <w:pPr>
        <w:pStyle w:val="PL"/>
        <w:rPr>
          <w:rFonts w:eastAsia="Yu Mincho"/>
        </w:rPr>
      </w:pPr>
    </w:p>
    <w:p w14:paraId="6BBE0011" w14:textId="77777777" w:rsidR="00394471" w:rsidRPr="00EE6E73" w:rsidRDefault="00394471" w:rsidP="00EE6E73">
      <w:pPr>
        <w:pStyle w:val="PL"/>
      </w:pPr>
      <w:r w:rsidRPr="00EE6E73">
        <w:rPr>
          <w:rFonts w:eastAsia="Yu Mincho"/>
        </w:rPr>
        <w:t>IMS-</w:t>
      </w:r>
      <w:proofErr w:type="spellStart"/>
      <w:r w:rsidRPr="00EE6E73">
        <w:rPr>
          <w:rFonts w:eastAsia="Yu Mincho"/>
        </w:rPr>
        <w:t>ParametersFRX</w:t>
      </w:r>
      <w:proofErr w:type="spellEnd"/>
      <w:r w:rsidRPr="00EE6E73">
        <w:rPr>
          <w:rFonts w:eastAsia="Yu Mincho"/>
        </w:rPr>
        <w:t xml:space="preserve">-Diff ::= </w:t>
      </w:r>
      <w:r w:rsidRPr="00EE6E73">
        <w:rPr>
          <w:color w:val="993366"/>
        </w:rPr>
        <w:t>SEQUENCE</w:t>
      </w:r>
      <w:r w:rsidRPr="00EE6E73">
        <w:t xml:space="preserve"> {</w:t>
      </w:r>
    </w:p>
    <w:p w14:paraId="73156DF4" w14:textId="77777777" w:rsidR="00394471" w:rsidRPr="00EE6E73" w:rsidRDefault="00394471" w:rsidP="00EE6E73">
      <w:pPr>
        <w:pStyle w:val="PL"/>
      </w:pPr>
      <w:r w:rsidRPr="00EE6E73">
        <w:t xml:space="preserve">    </w:t>
      </w:r>
      <w:proofErr w:type="spellStart"/>
      <w:r w:rsidRPr="00EE6E73">
        <w:t>voiceOverNR</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18282B7E" w14:textId="77777777" w:rsidR="00394471" w:rsidRPr="00EE6E73" w:rsidRDefault="00394471" w:rsidP="00EE6E73">
      <w:pPr>
        <w:pStyle w:val="PL"/>
      </w:pPr>
      <w:r w:rsidRPr="00EE6E73">
        <w:t xml:space="preserve">    ...</w:t>
      </w:r>
    </w:p>
    <w:p w14:paraId="5819525F" w14:textId="77777777" w:rsidR="00394471" w:rsidRPr="00EE6E73" w:rsidRDefault="00394471" w:rsidP="00EE6E73">
      <w:pPr>
        <w:pStyle w:val="PL"/>
      </w:pPr>
      <w:r w:rsidRPr="00EE6E73">
        <w:t>}</w:t>
      </w:r>
    </w:p>
    <w:p w14:paraId="2DF78FF4" w14:textId="77777777" w:rsidR="002E309C" w:rsidRPr="00EE6E73" w:rsidRDefault="002E309C" w:rsidP="00EE6E73">
      <w:pPr>
        <w:pStyle w:val="PL"/>
      </w:pPr>
    </w:p>
    <w:p w14:paraId="5E1D30BA" w14:textId="77777777" w:rsidR="002E309C" w:rsidRPr="00EE6E73" w:rsidRDefault="002E309C" w:rsidP="00EE6E73">
      <w:pPr>
        <w:pStyle w:val="PL"/>
      </w:pPr>
      <w:r w:rsidRPr="00EE6E73">
        <w:t xml:space="preserve">IMS-ParametersFR2-2-r17 ::= </w:t>
      </w:r>
      <w:r w:rsidRPr="00EE6E73">
        <w:rPr>
          <w:color w:val="993366"/>
        </w:rPr>
        <w:t>SEQUENCE</w:t>
      </w:r>
      <w:r w:rsidRPr="00EE6E73">
        <w:t xml:space="preserve"> {</w:t>
      </w:r>
    </w:p>
    <w:p w14:paraId="20E32DAF" w14:textId="329DCA89" w:rsidR="002E309C" w:rsidRPr="00EE6E73" w:rsidRDefault="002E309C" w:rsidP="00EE6E73">
      <w:pPr>
        <w:pStyle w:val="PL"/>
      </w:pPr>
      <w:r w:rsidRPr="00EE6E73">
        <w:t xml:space="preserve">    voiceOverNR-r17             </w:t>
      </w:r>
      <w:r w:rsidRPr="00EE6E73">
        <w:rPr>
          <w:color w:val="993366"/>
        </w:rPr>
        <w:t>ENUMERATED</w:t>
      </w:r>
      <w:r w:rsidRPr="00EE6E73">
        <w:t xml:space="preserve"> {supported}               </w:t>
      </w:r>
      <w:r w:rsidRPr="00EE6E73">
        <w:rPr>
          <w:color w:val="993366"/>
        </w:rPr>
        <w:t>OPTIONAL</w:t>
      </w:r>
      <w:r w:rsidRPr="00EE6E73">
        <w:t>,</w:t>
      </w:r>
    </w:p>
    <w:p w14:paraId="465C4B72" w14:textId="5E39539C" w:rsidR="002E309C" w:rsidRPr="00EE6E73" w:rsidRDefault="002E309C" w:rsidP="00EE6E73">
      <w:pPr>
        <w:pStyle w:val="PL"/>
      </w:pPr>
      <w:r w:rsidRPr="00EE6E73">
        <w:t xml:space="preserve">    ...</w:t>
      </w:r>
    </w:p>
    <w:p w14:paraId="5E79D8EE" w14:textId="7C4B77F3" w:rsidR="00394471" w:rsidRPr="00EE6E73" w:rsidRDefault="002E309C" w:rsidP="00EE6E73">
      <w:pPr>
        <w:pStyle w:val="PL"/>
      </w:pPr>
      <w:r w:rsidRPr="00EE6E73">
        <w:t>}</w:t>
      </w:r>
    </w:p>
    <w:p w14:paraId="764594FE" w14:textId="77777777" w:rsidR="002E309C" w:rsidRPr="00EE6E73" w:rsidRDefault="002E309C" w:rsidP="00EE6E73">
      <w:pPr>
        <w:pStyle w:val="PL"/>
      </w:pPr>
    </w:p>
    <w:p w14:paraId="03841B2D" w14:textId="77777777" w:rsidR="00394471" w:rsidRPr="00EE6E73" w:rsidRDefault="00394471" w:rsidP="00EE6E73">
      <w:pPr>
        <w:pStyle w:val="PL"/>
        <w:rPr>
          <w:color w:val="808080"/>
        </w:rPr>
      </w:pPr>
      <w:r w:rsidRPr="00EE6E73">
        <w:rPr>
          <w:color w:val="808080"/>
        </w:rPr>
        <w:t>-- TAG-IMS-PARAMETERS-STOP</w:t>
      </w:r>
    </w:p>
    <w:p w14:paraId="7E13325C" w14:textId="77777777" w:rsidR="00394471" w:rsidRPr="00EE6E73" w:rsidRDefault="00394471" w:rsidP="00EE6E73">
      <w:pPr>
        <w:pStyle w:val="PL"/>
        <w:rPr>
          <w:color w:val="808080"/>
        </w:rPr>
      </w:pPr>
      <w:r w:rsidRPr="00EE6E73">
        <w:rPr>
          <w:color w:val="808080"/>
        </w:rPr>
        <w:t>-- ASN1STOP</w:t>
      </w:r>
    </w:p>
    <w:p w14:paraId="417FE949" w14:textId="77777777" w:rsidR="00394471" w:rsidRPr="00EE6E73" w:rsidRDefault="00394471" w:rsidP="00394471"/>
    <w:p w14:paraId="632564B8" w14:textId="77777777" w:rsidR="00394471" w:rsidRPr="00EE6E73" w:rsidRDefault="00394471" w:rsidP="00394471">
      <w:pPr>
        <w:pStyle w:val="Heading4"/>
      </w:pPr>
      <w:bookmarkStart w:id="6205" w:name="_Toc60777458"/>
      <w:bookmarkStart w:id="6206" w:name="_Toc193446494"/>
      <w:bookmarkStart w:id="6207" w:name="_Toc193452299"/>
      <w:bookmarkStart w:id="6208" w:name="_Toc193463571"/>
      <w:bookmarkStart w:id="6209" w:name="_Toc201295858"/>
      <w:bookmarkStart w:id="6210" w:name="MCCQCTEMPBM_00000577"/>
      <w:r w:rsidRPr="00EE6E73">
        <w:t>–</w:t>
      </w:r>
      <w:r w:rsidRPr="00EE6E73">
        <w:tab/>
      </w:r>
      <w:proofErr w:type="spellStart"/>
      <w:r w:rsidRPr="00EE6E73">
        <w:rPr>
          <w:i/>
        </w:rPr>
        <w:t>InterRAT</w:t>
      </w:r>
      <w:proofErr w:type="spellEnd"/>
      <w:r w:rsidRPr="00EE6E73">
        <w:rPr>
          <w:i/>
        </w:rPr>
        <w:t>-Parameters</w:t>
      </w:r>
      <w:bookmarkEnd w:id="6205"/>
      <w:bookmarkEnd w:id="6206"/>
      <w:bookmarkEnd w:id="6207"/>
      <w:bookmarkEnd w:id="6208"/>
      <w:bookmarkEnd w:id="6209"/>
    </w:p>
    <w:bookmarkEnd w:id="6210"/>
    <w:p w14:paraId="2C95C076" w14:textId="77777777" w:rsidR="00394471" w:rsidRPr="00EE6E73" w:rsidRDefault="00394471" w:rsidP="00394471">
      <w:r w:rsidRPr="00EE6E73">
        <w:t xml:space="preserve">The IE </w:t>
      </w:r>
      <w:proofErr w:type="spellStart"/>
      <w:r w:rsidRPr="00EE6E73">
        <w:rPr>
          <w:i/>
        </w:rPr>
        <w:t>InterRAT</w:t>
      </w:r>
      <w:proofErr w:type="spellEnd"/>
      <w:r w:rsidRPr="00EE6E73">
        <w:rPr>
          <w:i/>
        </w:rPr>
        <w:t>-Parameters</w:t>
      </w:r>
      <w:r w:rsidRPr="00EE6E73">
        <w:t xml:space="preserve"> is used convey UE capabilities related to the other RATs.</w:t>
      </w:r>
    </w:p>
    <w:p w14:paraId="08052BA3" w14:textId="77777777" w:rsidR="00394471" w:rsidRPr="00EE6E73" w:rsidRDefault="00394471" w:rsidP="00394471">
      <w:pPr>
        <w:pStyle w:val="TH"/>
      </w:pPr>
      <w:proofErr w:type="spellStart"/>
      <w:r w:rsidRPr="00EE6E73">
        <w:rPr>
          <w:i/>
        </w:rPr>
        <w:t>InterRAT</w:t>
      </w:r>
      <w:proofErr w:type="spellEnd"/>
      <w:r w:rsidRPr="00EE6E73">
        <w:rPr>
          <w:i/>
        </w:rPr>
        <w:t>-Parameters</w:t>
      </w:r>
      <w:r w:rsidRPr="00EE6E73">
        <w:t xml:space="preserve"> information element</w:t>
      </w:r>
    </w:p>
    <w:p w14:paraId="4967CB9B" w14:textId="77777777" w:rsidR="00394471" w:rsidRPr="00EE6E73" w:rsidRDefault="00394471" w:rsidP="00EE6E73">
      <w:pPr>
        <w:pStyle w:val="PL"/>
        <w:rPr>
          <w:color w:val="808080"/>
        </w:rPr>
      </w:pPr>
      <w:r w:rsidRPr="00EE6E73">
        <w:rPr>
          <w:color w:val="808080"/>
        </w:rPr>
        <w:t>-- ASN1START</w:t>
      </w:r>
    </w:p>
    <w:p w14:paraId="2DFAC669" w14:textId="77777777" w:rsidR="00394471" w:rsidRPr="00EE6E73" w:rsidRDefault="00394471" w:rsidP="00EE6E73">
      <w:pPr>
        <w:pStyle w:val="PL"/>
        <w:rPr>
          <w:color w:val="808080"/>
        </w:rPr>
      </w:pPr>
      <w:r w:rsidRPr="00EE6E73">
        <w:rPr>
          <w:color w:val="808080"/>
        </w:rPr>
        <w:t>-- TAG-INTERRAT-PARAMETERS-START</w:t>
      </w:r>
    </w:p>
    <w:p w14:paraId="089A8077" w14:textId="77777777" w:rsidR="00394471" w:rsidRPr="00EE6E73" w:rsidRDefault="00394471" w:rsidP="00EE6E73">
      <w:pPr>
        <w:pStyle w:val="PL"/>
      </w:pPr>
    </w:p>
    <w:p w14:paraId="2A3F124C" w14:textId="77777777" w:rsidR="00394471" w:rsidRPr="00EE6E73" w:rsidRDefault="00394471" w:rsidP="00EE6E73">
      <w:pPr>
        <w:pStyle w:val="PL"/>
      </w:pPr>
      <w:proofErr w:type="spellStart"/>
      <w:r w:rsidRPr="00EE6E73">
        <w:t>InterRAT</w:t>
      </w:r>
      <w:proofErr w:type="spellEnd"/>
      <w:r w:rsidRPr="00EE6E73">
        <w:t xml:space="preserve">-Parameters ::=             </w:t>
      </w:r>
      <w:r w:rsidRPr="00EE6E73">
        <w:rPr>
          <w:color w:val="993366"/>
        </w:rPr>
        <w:t>SEQUENCE</w:t>
      </w:r>
      <w:r w:rsidRPr="00EE6E73">
        <w:t xml:space="preserve"> {</w:t>
      </w:r>
    </w:p>
    <w:p w14:paraId="50ADC8DF" w14:textId="77777777" w:rsidR="00394471" w:rsidRPr="00EE6E73" w:rsidRDefault="00394471" w:rsidP="00EE6E73">
      <w:pPr>
        <w:pStyle w:val="PL"/>
      </w:pPr>
      <w:r w:rsidRPr="00EE6E73">
        <w:t xml:space="preserve">    </w:t>
      </w:r>
      <w:proofErr w:type="spellStart"/>
      <w:r w:rsidRPr="00EE6E73">
        <w:t>eutra</w:t>
      </w:r>
      <w:proofErr w:type="spellEnd"/>
      <w:r w:rsidRPr="00EE6E73">
        <w:t xml:space="preserve">                               EUTRA-Parameters                </w:t>
      </w:r>
      <w:r w:rsidRPr="00EE6E73">
        <w:rPr>
          <w:color w:val="993366"/>
        </w:rPr>
        <w:t>OPTIONAL</w:t>
      </w:r>
      <w:r w:rsidRPr="00EE6E73">
        <w:t>,</w:t>
      </w:r>
    </w:p>
    <w:p w14:paraId="35FFF5FE" w14:textId="77777777" w:rsidR="00394471" w:rsidRPr="00EE6E73" w:rsidRDefault="00394471" w:rsidP="00EE6E73">
      <w:pPr>
        <w:pStyle w:val="PL"/>
      </w:pPr>
      <w:r w:rsidRPr="00EE6E73">
        <w:t xml:space="preserve">    ...,</w:t>
      </w:r>
    </w:p>
    <w:p w14:paraId="378CE917" w14:textId="77777777" w:rsidR="00394471" w:rsidRPr="00EE6E73" w:rsidRDefault="00394471" w:rsidP="00EE6E73">
      <w:pPr>
        <w:pStyle w:val="PL"/>
      </w:pPr>
      <w:r w:rsidRPr="00EE6E73">
        <w:t xml:space="preserve">    [[</w:t>
      </w:r>
    </w:p>
    <w:p w14:paraId="33D6ECB3" w14:textId="77777777" w:rsidR="00394471" w:rsidRPr="00EE6E73" w:rsidRDefault="00394471" w:rsidP="00EE6E73">
      <w:pPr>
        <w:pStyle w:val="PL"/>
      </w:pPr>
      <w:r w:rsidRPr="00EE6E73">
        <w:t xml:space="preserve">    utra-FDD-r16                        UTRA-FDD-Parameters-r16         </w:t>
      </w:r>
      <w:r w:rsidRPr="00EE6E73">
        <w:rPr>
          <w:color w:val="993366"/>
        </w:rPr>
        <w:t>OPTIONAL</w:t>
      </w:r>
    </w:p>
    <w:p w14:paraId="57436498" w14:textId="77777777" w:rsidR="00394471" w:rsidRPr="00EE6E73" w:rsidRDefault="00394471" w:rsidP="00EE6E73">
      <w:pPr>
        <w:pStyle w:val="PL"/>
      </w:pPr>
      <w:r w:rsidRPr="00EE6E73">
        <w:t xml:space="preserve">    ]]</w:t>
      </w:r>
    </w:p>
    <w:p w14:paraId="4F7705B1" w14:textId="77777777" w:rsidR="00394471" w:rsidRPr="00EE6E73" w:rsidRDefault="00394471" w:rsidP="00EE6E73">
      <w:pPr>
        <w:pStyle w:val="PL"/>
      </w:pPr>
    </w:p>
    <w:p w14:paraId="2422356A" w14:textId="77777777" w:rsidR="00394471" w:rsidRPr="00EE6E73" w:rsidRDefault="00394471" w:rsidP="00EE6E73">
      <w:pPr>
        <w:pStyle w:val="PL"/>
      </w:pPr>
      <w:r w:rsidRPr="00EE6E73">
        <w:t>}</w:t>
      </w:r>
    </w:p>
    <w:p w14:paraId="4F67DC61" w14:textId="77777777" w:rsidR="00394471" w:rsidRPr="00EE6E73" w:rsidRDefault="00394471" w:rsidP="00EE6E73">
      <w:pPr>
        <w:pStyle w:val="PL"/>
      </w:pPr>
    </w:p>
    <w:p w14:paraId="5E7E49E8" w14:textId="77777777" w:rsidR="00394471" w:rsidRPr="00EE6E73" w:rsidRDefault="00394471" w:rsidP="00EE6E73">
      <w:pPr>
        <w:pStyle w:val="PL"/>
      </w:pPr>
      <w:r w:rsidRPr="00EE6E73">
        <w:t xml:space="preserve">EUTRA-Parameters ::=                </w:t>
      </w:r>
      <w:r w:rsidRPr="00EE6E73">
        <w:rPr>
          <w:color w:val="993366"/>
        </w:rPr>
        <w:t>SEQUENCE</w:t>
      </w:r>
      <w:r w:rsidRPr="00EE6E73">
        <w:t xml:space="preserve"> {</w:t>
      </w:r>
    </w:p>
    <w:p w14:paraId="2DE62CDD" w14:textId="77777777" w:rsidR="00394471" w:rsidRPr="00EE6E73" w:rsidRDefault="00394471" w:rsidP="00EE6E73">
      <w:pPr>
        <w:pStyle w:val="PL"/>
      </w:pPr>
      <w:r w:rsidRPr="00EE6E73">
        <w:t xml:space="preserve">    </w:t>
      </w:r>
      <w:proofErr w:type="spellStart"/>
      <w:r w:rsidRPr="00EE6E73">
        <w:t>supportedBandListEUTRA</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w:t>
      </w:r>
      <w:proofErr w:type="spellStart"/>
      <w:r w:rsidRPr="00EE6E73">
        <w:t>FreqBandIndicatorEUTRA</w:t>
      </w:r>
      <w:proofErr w:type="spellEnd"/>
      <w:r w:rsidRPr="00EE6E73">
        <w:t>,</w:t>
      </w:r>
    </w:p>
    <w:p w14:paraId="7253DD1E" w14:textId="77777777" w:rsidR="00394471" w:rsidRPr="00EE6E73" w:rsidRDefault="00394471" w:rsidP="00EE6E73">
      <w:pPr>
        <w:pStyle w:val="PL"/>
      </w:pPr>
      <w:r w:rsidRPr="00EE6E73">
        <w:t xml:space="preserve">    </w:t>
      </w:r>
      <w:proofErr w:type="spellStart"/>
      <w:r w:rsidRPr="00EE6E73">
        <w:t>eutra-ParametersCommon</w:t>
      </w:r>
      <w:proofErr w:type="spellEnd"/>
      <w:r w:rsidRPr="00EE6E73">
        <w:t xml:space="preserve">              EUTRA-</w:t>
      </w:r>
      <w:proofErr w:type="spellStart"/>
      <w:r w:rsidRPr="00EE6E73">
        <w:t>ParametersCommon</w:t>
      </w:r>
      <w:proofErr w:type="spellEnd"/>
      <w:r w:rsidRPr="00EE6E73">
        <w:t xml:space="preserve">                                      </w:t>
      </w:r>
      <w:r w:rsidRPr="00EE6E73">
        <w:rPr>
          <w:color w:val="993366"/>
        </w:rPr>
        <w:t>OPTIONAL</w:t>
      </w:r>
      <w:r w:rsidRPr="00EE6E73">
        <w:t>,</w:t>
      </w:r>
    </w:p>
    <w:p w14:paraId="1656C901" w14:textId="77777777" w:rsidR="00394471" w:rsidRPr="00EE6E73" w:rsidRDefault="00394471" w:rsidP="00EE6E73">
      <w:pPr>
        <w:pStyle w:val="PL"/>
      </w:pPr>
      <w:r w:rsidRPr="00EE6E73">
        <w:t xml:space="preserve">    </w:t>
      </w:r>
      <w:proofErr w:type="spellStart"/>
      <w:r w:rsidRPr="00EE6E73">
        <w:t>eutra</w:t>
      </w:r>
      <w:proofErr w:type="spellEnd"/>
      <w:r w:rsidRPr="00EE6E73">
        <w:t>-</w:t>
      </w:r>
      <w:proofErr w:type="spellStart"/>
      <w:r w:rsidRPr="00EE6E73">
        <w:t>ParametersXDD</w:t>
      </w:r>
      <w:proofErr w:type="spellEnd"/>
      <w:r w:rsidRPr="00EE6E73">
        <w:t>-Diff            EUTRA-</w:t>
      </w:r>
      <w:proofErr w:type="spellStart"/>
      <w:r w:rsidRPr="00EE6E73">
        <w:t>ParametersXDD</w:t>
      </w:r>
      <w:proofErr w:type="spellEnd"/>
      <w:r w:rsidRPr="00EE6E73">
        <w:t xml:space="preserve">-Diff                                    </w:t>
      </w:r>
      <w:r w:rsidRPr="00EE6E73">
        <w:rPr>
          <w:color w:val="993366"/>
        </w:rPr>
        <w:t>OPTIONAL</w:t>
      </w:r>
      <w:r w:rsidRPr="00EE6E73">
        <w:t>,</w:t>
      </w:r>
    </w:p>
    <w:p w14:paraId="1A69DDA5" w14:textId="77777777" w:rsidR="00394471" w:rsidRPr="00EE6E73" w:rsidRDefault="00394471" w:rsidP="00EE6E73">
      <w:pPr>
        <w:pStyle w:val="PL"/>
      </w:pPr>
      <w:r w:rsidRPr="00EE6E73">
        <w:t xml:space="preserve">    ...</w:t>
      </w:r>
    </w:p>
    <w:p w14:paraId="6A68B1D8" w14:textId="77777777" w:rsidR="00394471" w:rsidRPr="00EE6E73" w:rsidRDefault="00394471" w:rsidP="00EE6E73">
      <w:pPr>
        <w:pStyle w:val="PL"/>
      </w:pPr>
      <w:r w:rsidRPr="00EE6E73">
        <w:t>}</w:t>
      </w:r>
    </w:p>
    <w:p w14:paraId="4D7BA06E" w14:textId="77777777" w:rsidR="00394471" w:rsidRPr="00EE6E73" w:rsidRDefault="00394471" w:rsidP="00EE6E73">
      <w:pPr>
        <w:pStyle w:val="PL"/>
      </w:pPr>
    </w:p>
    <w:p w14:paraId="1AC68A8F" w14:textId="77777777" w:rsidR="00394471" w:rsidRPr="00EE6E73" w:rsidRDefault="00394471" w:rsidP="00EE6E73">
      <w:pPr>
        <w:pStyle w:val="PL"/>
      </w:pPr>
      <w:r w:rsidRPr="00EE6E73">
        <w:t>EUTRA-</w:t>
      </w:r>
      <w:proofErr w:type="spellStart"/>
      <w:r w:rsidRPr="00EE6E73">
        <w:t>ParametersCommon</w:t>
      </w:r>
      <w:proofErr w:type="spellEnd"/>
      <w:r w:rsidRPr="00EE6E73">
        <w:t xml:space="preserve"> ::=      </w:t>
      </w:r>
      <w:r w:rsidRPr="00EE6E73">
        <w:rPr>
          <w:color w:val="993366"/>
        </w:rPr>
        <w:t>SEQUENCE</w:t>
      </w:r>
      <w:r w:rsidRPr="00EE6E73">
        <w:t xml:space="preserve"> {</w:t>
      </w:r>
    </w:p>
    <w:p w14:paraId="4DBE4752" w14:textId="77777777" w:rsidR="00394471" w:rsidRPr="00EE6E73" w:rsidRDefault="00394471" w:rsidP="00EE6E73">
      <w:pPr>
        <w:pStyle w:val="PL"/>
      </w:pPr>
      <w:r w:rsidRPr="00EE6E73">
        <w:t xml:space="preserve">    </w:t>
      </w:r>
      <w:proofErr w:type="spellStart"/>
      <w:r w:rsidRPr="00EE6E73">
        <w:t>mfbi</w:t>
      </w:r>
      <w:proofErr w:type="spellEnd"/>
      <w:r w:rsidRPr="00EE6E73">
        <w:t xml:space="preserve">-EUTRA                          </w:t>
      </w:r>
      <w:r w:rsidRPr="00EE6E73">
        <w:rPr>
          <w:color w:val="993366"/>
        </w:rPr>
        <w:t>ENUMERATED</w:t>
      </w:r>
      <w:r w:rsidRPr="00EE6E73">
        <w:t xml:space="preserve"> {supported}          </w:t>
      </w:r>
      <w:r w:rsidRPr="00EE6E73">
        <w:rPr>
          <w:color w:val="993366"/>
        </w:rPr>
        <w:t>OPTIONAL</w:t>
      </w:r>
      <w:r w:rsidRPr="00EE6E73">
        <w:t>,</w:t>
      </w:r>
    </w:p>
    <w:p w14:paraId="17C2F78C" w14:textId="77777777" w:rsidR="00394471" w:rsidRPr="00EE6E73" w:rsidRDefault="00394471" w:rsidP="00EE6E73">
      <w:pPr>
        <w:pStyle w:val="PL"/>
      </w:pPr>
      <w:r w:rsidRPr="00EE6E73">
        <w:t xml:space="preserve">    </w:t>
      </w:r>
      <w:proofErr w:type="spellStart"/>
      <w:r w:rsidRPr="00EE6E73">
        <w:t>modifiedMPR-BehaviorEUTRA</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w:t>
      </w:r>
    </w:p>
    <w:p w14:paraId="2D9F78C6" w14:textId="77777777" w:rsidR="00394471" w:rsidRPr="00EE6E73" w:rsidRDefault="00394471" w:rsidP="00EE6E73">
      <w:pPr>
        <w:pStyle w:val="PL"/>
      </w:pPr>
      <w:r w:rsidRPr="00EE6E73">
        <w:t xml:space="preserve">    </w:t>
      </w:r>
      <w:proofErr w:type="spellStart"/>
      <w:r w:rsidRPr="00EE6E73">
        <w:t>multiNS</w:t>
      </w:r>
      <w:proofErr w:type="spellEnd"/>
      <w:r w:rsidRPr="00EE6E73">
        <w:t xml:space="preserve">-Pmax-EUTRA                  </w:t>
      </w:r>
      <w:r w:rsidRPr="00EE6E73">
        <w:rPr>
          <w:color w:val="993366"/>
        </w:rPr>
        <w:t>ENUMERATED</w:t>
      </w:r>
      <w:r w:rsidRPr="00EE6E73">
        <w:t xml:space="preserve"> {supported}          </w:t>
      </w:r>
      <w:r w:rsidRPr="00EE6E73">
        <w:rPr>
          <w:color w:val="993366"/>
        </w:rPr>
        <w:t>OPTIONAL</w:t>
      </w:r>
      <w:r w:rsidRPr="00EE6E73">
        <w:t>,</w:t>
      </w:r>
    </w:p>
    <w:p w14:paraId="59E8FF46" w14:textId="77777777" w:rsidR="00394471" w:rsidRPr="00EE6E73" w:rsidRDefault="00394471" w:rsidP="00EE6E73">
      <w:pPr>
        <w:pStyle w:val="PL"/>
      </w:pPr>
      <w:r w:rsidRPr="00EE6E73">
        <w:t xml:space="preserve">    </w:t>
      </w:r>
      <w:proofErr w:type="spellStart"/>
      <w:r w:rsidRPr="00EE6E73">
        <w:t>rs</w:t>
      </w:r>
      <w:proofErr w:type="spellEnd"/>
      <w:r w:rsidRPr="00EE6E73">
        <w:t>-SINR-</w:t>
      </w:r>
      <w:proofErr w:type="spellStart"/>
      <w:r w:rsidRPr="00EE6E73">
        <w:t>MeasEUTRA</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A95F4DF" w14:textId="77777777" w:rsidR="00394471" w:rsidRPr="00EE6E73" w:rsidRDefault="00394471" w:rsidP="00EE6E73">
      <w:pPr>
        <w:pStyle w:val="PL"/>
      </w:pPr>
      <w:r w:rsidRPr="00EE6E73">
        <w:t xml:space="preserve">    ...,</w:t>
      </w:r>
    </w:p>
    <w:p w14:paraId="45E0040D" w14:textId="77777777" w:rsidR="00394471" w:rsidRPr="00EE6E73" w:rsidRDefault="00394471" w:rsidP="00EE6E73">
      <w:pPr>
        <w:pStyle w:val="PL"/>
      </w:pPr>
      <w:r w:rsidRPr="00EE6E73">
        <w:t xml:space="preserve">    [[</w:t>
      </w:r>
    </w:p>
    <w:p w14:paraId="3E0835EC" w14:textId="77777777" w:rsidR="00394471" w:rsidRPr="00EE6E73" w:rsidRDefault="00394471" w:rsidP="00EE6E73">
      <w:pPr>
        <w:pStyle w:val="PL"/>
      </w:pPr>
      <w:r w:rsidRPr="00EE6E73">
        <w:t xml:space="preserve">    ne-DC                               </w:t>
      </w:r>
      <w:r w:rsidRPr="00EE6E73">
        <w:rPr>
          <w:color w:val="993366"/>
        </w:rPr>
        <w:t>ENUMERATED</w:t>
      </w:r>
      <w:r w:rsidRPr="00EE6E73">
        <w:t xml:space="preserve"> {supported}          </w:t>
      </w:r>
      <w:r w:rsidRPr="00EE6E73">
        <w:rPr>
          <w:color w:val="993366"/>
        </w:rPr>
        <w:t>OPTIONAL</w:t>
      </w:r>
    </w:p>
    <w:p w14:paraId="5C097859" w14:textId="77777777" w:rsidR="00394471" w:rsidRPr="00EE6E73" w:rsidRDefault="00394471" w:rsidP="00EE6E73">
      <w:pPr>
        <w:pStyle w:val="PL"/>
        <w:rPr>
          <w:rFonts w:eastAsia="SimSun"/>
        </w:rPr>
      </w:pPr>
      <w:r w:rsidRPr="00EE6E73">
        <w:t xml:space="preserve">    ]]</w:t>
      </w:r>
      <w:r w:rsidRPr="00EE6E73">
        <w:rPr>
          <w:rFonts w:eastAsia="SimSun"/>
        </w:rPr>
        <w:t>,</w:t>
      </w:r>
    </w:p>
    <w:p w14:paraId="725AD176" w14:textId="77777777" w:rsidR="00394471" w:rsidRPr="00EE6E73" w:rsidRDefault="00394471" w:rsidP="00EE6E73">
      <w:pPr>
        <w:pStyle w:val="PL"/>
        <w:rPr>
          <w:rFonts w:eastAsia="SimSun"/>
        </w:rPr>
      </w:pPr>
      <w:r w:rsidRPr="00EE6E73">
        <w:t xml:space="preserve">    [[</w:t>
      </w:r>
    </w:p>
    <w:p w14:paraId="2122819F" w14:textId="77777777" w:rsidR="00394471" w:rsidRPr="00EE6E73" w:rsidRDefault="00394471" w:rsidP="00EE6E73">
      <w:pPr>
        <w:pStyle w:val="PL"/>
      </w:pPr>
      <w:r w:rsidRPr="00EE6E73">
        <w:lastRenderedPageBreak/>
        <w:t xml:space="preserve">    </w:t>
      </w:r>
      <w:r w:rsidRPr="00EE6E73">
        <w:rPr>
          <w:rFonts w:eastAsia="SimSun"/>
        </w:rPr>
        <w:t>n</w:t>
      </w:r>
      <w:r w:rsidRPr="00EE6E73">
        <w:t xml:space="preserve">r-HO-ToEN-DC-r16                   </w:t>
      </w:r>
      <w:r w:rsidRPr="00EE6E73">
        <w:rPr>
          <w:color w:val="993366"/>
        </w:rPr>
        <w:t>ENUMERATED</w:t>
      </w:r>
      <w:r w:rsidRPr="00EE6E73">
        <w:t xml:space="preserve"> {supported}          </w:t>
      </w:r>
      <w:r w:rsidRPr="00EE6E73">
        <w:rPr>
          <w:color w:val="993366"/>
        </w:rPr>
        <w:t>OPTIONAL</w:t>
      </w:r>
    </w:p>
    <w:p w14:paraId="43D37E03" w14:textId="77777777" w:rsidR="00394471" w:rsidRPr="00EE6E73" w:rsidRDefault="00394471" w:rsidP="00EE6E73">
      <w:pPr>
        <w:pStyle w:val="PL"/>
      </w:pPr>
      <w:r w:rsidRPr="00EE6E73">
        <w:t xml:space="preserve">    ]]</w:t>
      </w:r>
    </w:p>
    <w:p w14:paraId="23961D59" w14:textId="77777777" w:rsidR="00394471" w:rsidRPr="00EE6E73" w:rsidRDefault="00394471" w:rsidP="00EE6E73">
      <w:pPr>
        <w:pStyle w:val="PL"/>
      </w:pPr>
      <w:r w:rsidRPr="00EE6E73">
        <w:t>}</w:t>
      </w:r>
    </w:p>
    <w:p w14:paraId="50F09428" w14:textId="77777777" w:rsidR="00394471" w:rsidRPr="00EE6E73" w:rsidRDefault="00394471" w:rsidP="00EE6E73">
      <w:pPr>
        <w:pStyle w:val="PL"/>
      </w:pPr>
    </w:p>
    <w:p w14:paraId="38709E8B" w14:textId="77777777" w:rsidR="00394471" w:rsidRPr="00EE6E73" w:rsidRDefault="00394471" w:rsidP="00EE6E73">
      <w:pPr>
        <w:pStyle w:val="PL"/>
      </w:pPr>
      <w:r w:rsidRPr="00EE6E73">
        <w:t>EUTRA-</w:t>
      </w:r>
      <w:proofErr w:type="spellStart"/>
      <w:r w:rsidRPr="00EE6E73">
        <w:t>ParametersXDD</w:t>
      </w:r>
      <w:proofErr w:type="spellEnd"/>
      <w:r w:rsidRPr="00EE6E73">
        <w:t xml:space="preserve">-Diff ::=        </w:t>
      </w:r>
      <w:r w:rsidRPr="00EE6E73">
        <w:rPr>
          <w:color w:val="993366"/>
        </w:rPr>
        <w:t>SEQUENCE</w:t>
      </w:r>
      <w:r w:rsidRPr="00EE6E73">
        <w:t xml:space="preserve"> {</w:t>
      </w:r>
    </w:p>
    <w:p w14:paraId="537F166F" w14:textId="77777777" w:rsidR="00394471" w:rsidRPr="00EE6E73" w:rsidRDefault="00394471" w:rsidP="00EE6E73">
      <w:pPr>
        <w:pStyle w:val="PL"/>
      </w:pPr>
      <w:r w:rsidRPr="00EE6E73">
        <w:t xml:space="preserve">    </w:t>
      </w:r>
      <w:proofErr w:type="spellStart"/>
      <w:r w:rsidRPr="00EE6E73">
        <w:t>rsrqMeasWidebandEUTRA</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D8C754B" w14:textId="77777777" w:rsidR="00394471" w:rsidRPr="00EE6E73" w:rsidRDefault="00394471" w:rsidP="00EE6E73">
      <w:pPr>
        <w:pStyle w:val="PL"/>
      </w:pPr>
      <w:r w:rsidRPr="00EE6E73">
        <w:t xml:space="preserve">    ...</w:t>
      </w:r>
    </w:p>
    <w:p w14:paraId="207C9757" w14:textId="77777777" w:rsidR="00394471" w:rsidRPr="00EE6E73" w:rsidRDefault="00394471" w:rsidP="00EE6E73">
      <w:pPr>
        <w:pStyle w:val="PL"/>
      </w:pPr>
      <w:r w:rsidRPr="00EE6E73">
        <w:t>}</w:t>
      </w:r>
    </w:p>
    <w:p w14:paraId="66C696F5" w14:textId="77777777" w:rsidR="00394471" w:rsidRPr="00EE6E73" w:rsidRDefault="00394471" w:rsidP="00EE6E73">
      <w:pPr>
        <w:pStyle w:val="PL"/>
      </w:pPr>
    </w:p>
    <w:p w14:paraId="6B9A113D" w14:textId="77777777" w:rsidR="00394471" w:rsidRPr="00EE6E73" w:rsidRDefault="00394471" w:rsidP="00EE6E73">
      <w:pPr>
        <w:pStyle w:val="PL"/>
      </w:pPr>
      <w:r w:rsidRPr="00EE6E73">
        <w:t xml:space="preserve">UTRA-FDD-Parameters-r16 ::=                </w:t>
      </w:r>
      <w:r w:rsidRPr="00EE6E73">
        <w:rPr>
          <w:color w:val="993366"/>
        </w:rPr>
        <w:t>SEQUENCE</w:t>
      </w:r>
      <w:r w:rsidRPr="00EE6E73">
        <w:t xml:space="preserve"> {</w:t>
      </w:r>
    </w:p>
    <w:p w14:paraId="10944201" w14:textId="77777777" w:rsidR="00394471" w:rsidRPr="00EE6E73" w:rsidRDefault="00394471" w:rsidP="00EE6E73">
      <w:pPr>
        <w:pStyle w:val="PL"/>
      </w:pPr>
      <w:r w:rsidRPr="00EE6E73">
        <w:t xml:space="preserve">    supportedBandListUTRA-FDD-r16              </w:t>
      </w:r>
      <w:r w:rsidRPr="00EE6E73">
        <w:rPr>
          <w:color w:val="993366"/>
        </w:rPr>
        <w:t>SEQUENCE</w:t>
      </w:r>
      <w:r w:rsidRPr="00EE6E73">
        <w:t xml:space="preserve"> (</w:t>
      </w:r>
      <w:r w:rsidRPr="00EE6E73">
        <w:rPr>
          <w:color w:val="993366"/>
        </w:rPr>
        <w:t>SIZE</w:t>
      </w:r>
      <w:r w:rsidRPr="00EE6E73">
        <w:t xml:space="preserve"> (1..maxBandsUTRA-FDD-r16))</w:t>
      </w:r>
      <w:r w:rsidRPr="00EE6E73">
        <w:rPr>
          <w:color w:val="993366"/>
        </w:rPr>
        <w:t xml:space="preserve"> OF</w:t>
      </w:r>
      <w:r w:rsidRPr="00EE6E73">
        <w:t xml:space="preserve"> SupportedBandUTRA-FDD-r16,</w:t>
      </w:r>
    </w:p>
    <w:p w14:paraId="22B4E91F" w14:textId="77777777" w:rsidR="00394471" w:rsidRPr="00EE6E73" w:rsidRDefault="00394471" w:rsidP="00EE6E73">
      <w:pPr>
        <w:pStyle w:val="PL"/>
      </w:pPr>
      <w:r w:rsidRPr="00EE6E73">
        <w:t xml:space="preserve">    ...</w:t>
      </w:r>
    </w:p>
    <w:p w14:paraId="11600C0D" w14:textId="77777777" w:rsidR="00394471" w:rsidRPr="00EE6E73" w:rsidRDefault="00394471" w:rsidP="00EE6E73">
      <w:pPr>
        <w:pStyle w:val="PL"/>
      </w:pPr>
      <w:r w:rsidRPr="00EE6E73">
        <w:t>}</w:t>
      </w:r>
    </w:p>
    <w:p w14:paraId="2CBB14A2" w14:textId="77777777" w:rsidR="00394471" w:rsidRPr="00EE6E73" w:rsidRDefault="00394471" w:rsidP="00EE6E73">
      <w:pPr>
        <w:pStyle w:val="PL"/>
      </w:pPr>
    </w:p>
    <w:p w14:paraId="20135063" w14:textId="77777777" w:rsidR="00394471" w:rsidRPr="00EE6E73" w:rsidRDefault="00394471" w:rsidP="00EE6E73">
      <w:pPr>
        <w:pStyle w:val="PL"/>
      </w:pPr>
      <w:r w:rsidRPr="00EE6E73">
        <w:t xml:space="preserve">SupportedBandUTRA-FDD-r16 ::=           </w:t>
      </w:r>
      <w:r w:rsidRPr="00EE6E73">
        <w:rPr>
          <w:color w:val="993366"/>
        </w:rPr>
        <w:t>ENUMERATED</w:t>
      </w:r>
      <w:r w:rsidRPr="00EE6E73">
        <w:t xml:space="preserve"> {</w:t>
      </w:r>
    </w:p>
    <w:p w14:paraId="1FFFAF06" w14:textId="77777777" w:rsidR="00394471" w:rsidRPr="00EE6E73" w:rsidRDefault="00394471" w:rsidP="00EE6E73">
      <w:pPr>
        <w:pStyle w:val="PL"/>
      </w:pPr>
      <w:r w:rsidRPr="00EE6E73">
        <w:t xml:space="preserve">                                            </w:t>
      </w:r>
      <w:proofErr w:type="spellStart"/>
      <w:r w:rsidRPr="00EE6E73">
        <w:t>bandI</w:t>
      </w:r>
      <w:proofErr w:type="spellEnd"/>
      <w:r w:rsidRPr="00EE6E73">
        <w:t xml:space="preserve">, </w:t>
      </w:r>
      <w:proofErr w:type="spellStart"/>
      <w:r w:rsidRPr="00EE6E73">
        <w:t>bandII</w:t>
      </w:r>
      <w:proofErr w:type="spellEnd"/>
      <w:r w:rsidRPr="00EE6E73">
        <w:t xml:space="preserve">, </w:t>
      </w:r>
      <w:proofErr w:type="spellStart"/>
      <w:r w:rsidRPr="00EE6E73">
        <w:t>bandIII</w:t>
      </w:r>
      <w:proofErr w:type="spellEnd"/>
      <w:r w:rsidRPr="00EE6E73">
        <w:t xml:space="preserve">, </w:t>
      </w:r>
      <w:proofErr w:type="spellStart"/>
      <w:r w:rsidRPr="00EE6E73">
        <w:t>bandIV</w:t>
      </w:r>
      <w:proofErr w:type="spellEnd"/>
      <w:r w:rsidRPr="00EE6E73">
        <w:t xml:space="preserve">, </w:t>
      </w:r>
      <w:proofErr w:type="spellStart"/>
      <w:r w:rsidRPr="00EE6E73">
        <w:t>bandV</w:t>
      </w:r>
      <w:proofErr w:type="spellEnd"/>
      <w:r w:rsidRPr="00EE6E73">
        <w:t xml:space="preserve">, </w:t>
      </w:r>
      <w:proofErr w:type="spellStart"/>
      <w:r w:rsidRPr="00EE6E73">
        <w:t>bandVI</w:t>
      </w:r>
      <w:proofErr w:type="spellEnd"/>
      <w:r w:rsidRPr="00EE6E73">
        <w:t>,</w:t>
      </w:r>
    </w:p>
    <w:p w14:paraId="2EEA307A" w14:textId="77777777" w:rsidR="00394471" w:rsidRPr="00EE6E73" w:rsidRDefault="00394471" w:rsidP="00EE6E73">
      <w:pPr>
        <w:pStyle w:val="PL"/>
      </w:pPr>
      <w:r w:rsidRPr="00EE6E73">
        <w:t xml:space="preserve">                                            </w:t>
      </w:r>
      <w:proofErr w:type="spellStart"/>
      <w:r w:rsidRPr="00EE6E73">
        <w:t>bandVII</w:t>
      </w:r>
      <w:proofErr w:type="spellEnd"/>
      <w:r w:rsidRPr="00EE6E73">
        <w:t xml:space="preserve">, </w:t>
      </w:r>
      <w:proofErr w:type="spellStart"/>
      <w:r w:rsidRPr="00EE6E73">
        <w:t>bandVIII</w:t>
      </w:r>
      <w:proofErr w:type="spellEnd"/>
      <w:r w:rsidRPr="00EE6E73">
        <w:t xml:space="preserve">, </w:t>
      </w:r>
      <w:proofErr w:type="spellStart"/>
      <w:r w:rsidRPr="00EE6E73">
        <w:t>bandIX</w:t>
      </w:r>
      <w:proofErr w:type="spellEnd"/>
      <w:r w:rsidRPr="00EE6E73">
        <w:t xml:space="preserve">, </w:t>
      </w:r>
      <w:proofErr w:type="spellStart"/>
      <w:r w:rsidRPr="00EE6E73">
        <w:t>bandX</w:t>
      </w:r>
      <w:proofErr w:type="spellEnd"/>
      <w:r w:rsidRPr="00EE6E73">
        <w:t xml:space="preserve">, </w:t>
      </w:r>
      <w:proofErr w:type="spellStart"/>
      <w:r w:rsidRPr="00EE6E73">
        <w:t>bandXI</w:t>
      </w:r>
      <w:proofErr w:type="spellEnd"/>
      <w:r w:rsidRPr="00EE6E73">
        <w:t>,</w:t>
      </w:r>
    </w:p>
    <w:p w14:paraId="6952941B" w14:textId="77777777" w:rsidR="00394471" w:rsidRPr="00EE6E73" w:rsidRDefault="00394471" w:rsidP="00EE6E73">
      <w:pPr>
        <w:pStyle w:val="PL"/>
      </w:pPr>
      <w:r w:rsidRPr="00EE6E73">
        <w:t xml:space="preserve">                                            </w:t>
      </w:r>
      <w:proofErr w:type="spellStart"/>
      <w:r w:rsidRPr="00EE6E73">
        <w:t>bandXII</w:t>
      </w:r>
      <w:proofErr w:type="spellEnd"/>
      <w:r w:rsidRPr="00EE6E73">
        <w:t xml:space="preserve">, </w:t>
      </w:r>
      <w:proofErr w:type="spellStart"/>
      <w:r w:rsidRPr="00EE6E73">
        <w:t>bandXIII</w:t>
      </w:r>
      <w:proofErr w:type="spellEnd"/>
      <w:r w:rsidRPr="00EE6E73">
        <w:t xml:space="preserve">, </w:t>
      </w:r>
      <w:proofErr w:type="spellStart"/>
      <w:r w:rsidRPr="00EE6E73">
        <w:t>bandXIV</w:t>
      </w:r>
      <w:proofErr w:type="spellEnd"/>
      <w:r w:rsidRPr="00EE6E73">
        <w:t xml:space="preserve">, </w:t>
      </w:r>
      <w:proofErr w:type="spellStart"/>
      <w:r w:rsidRPr="00EE6E73">
        <w:t>bandXV</w:t>
      </w:r>
      <w:proofErr w:type="spellEnd"/>
      <w:r w:rsidRPr="00EE6E73">
        <w:t xml:space="preserve">, </w:t>
      </w:r>
      <w:proofErr w:type="spellStart"/>
      <w:r w:rsidRPr="00EE6E73">
        <w:t>bandXVI</w:t>
      </w:r>
      <w:proofErr w:type="spellEnd"/>
      <w:r w:rsidRPr="00EE6E73">
        <w:t>,</w:t>
      </w:r>
    </w:p>
    <w:p w14:paraId="2008BD35" w14:textId="77777777" w:rsidR="00394471" w:rsidRPr="00EE6E73" w:rsidRDefault="00394471" w:rsidP="00EE6E73">
      <w:pPr>
        <w:pStyle w:val="PL"/>
      </w:pPr>
      <w:r w:rsidRPr="00EE6E73">
        <w:t xml:space="preserve">                                            </w:t>
      </w:r>
      <w:proofErr w:type="spellStart"/>
      <w:r w:rsidRPr="00EE6E73">
        <w:t>bandXVII</w:t>
      </w:r>
      <w:proofErr w:type="spellEnd"/>
      <w:r w:rsidRPr="00EE6E73">
        <w:t xml:space="preserve">, </w:t>
      </w:r>
      <w:proofErr w:type="spellStart"/>
      <w:r w:rsidRPr="00EE6E73">
        <w:t>bandXVIII</w:t>
      </w:r>
      <w:proofErr w:type="spellEnd"/>
      <w:r w:rsidRPr="00EE6E73">
        <w:t xml:space="preserve">, </w:t>
      </w:r>
      <w:proofErr w:type="spellStart"/>
      <w:r w:rsidRPr="00EE6E73">
        <w:t>bandXIX</w:t>
      </w:r>
      <w:proofErr w:type="spellEnd"/>
      <w:r w:rsidRPr="00EE6E73">
        <w:t xml:space="preserve">, </w:t>
      </w:r>
      <w:proofErr w:type="spellStart"/>
      <w:r w:rsidRPr="00EE6E73">
        <w:t>bandXX</w:t>
      </w:r>
      <w:proofErr w:type="spellEnd"/>
      <w:r w:rsidRPr="00EE6E73">
        <w:t>,</w:t>
      </w:r>
    </w:p>
    <w:p w14:paraId="0A4F553A" w14:textId="77777777" w:rsidR="00394471" w:rsidRPr="00EE6E73" w:rsidRDefault="00394471" w:rsidP="00EE6E73">
      <w:pPr>
        <w:pStyle w:val="PL"/>
      </w:pPr>
      <w:r w:rsidRPr="00EE6E73">
        <w:t xml:space="preserve">                                            </w:t>
      </w:r>
      <w:proofErr w:type="spellStart"/>
      <w:r w:rsidRPr="00EE6E73">
        <w:t>bandXXI</w:t>
      </w:r>
      <w:proofErr w:type="spellEnd"/>
      <w:r w:rsidRPr="00EE6E73">
        <w:t xml:space="preserve">, </w:t>
      </w:r>
      <w:proofErr w:type="spellStart"/>
      <w:r w:rsidRPr="00EE6E73">
        <w:t>bandXXII</w:t>
      </w:r>
      <w:proofErr w:type="spellEnd"/>
      <w:r w:rsidRPr="00EE6E73">
        <w:t xml:space="preserve">, </w:t>
      </w:r>
      <w:proofErr w:type="spellStart"/>
      <w:r w:rsidRPr="00EE6E73">
        <w:t>bandXXIII</w:t>
      </w:r>
      <w:proofErr w:type="spellEnd"/>
      <w:r w:rsidRPr="00EE6E73">
        <w:t xml:space="preserve">, </w:t>
      </w:r>
      <w:proofErr w:type="spellStart"/>
      <w:r w:rsidRPr="00EE6E73">
        <w:t>bandXXIV</w:t>
      </w:r>
      <w:proofErr w:type="spellEnd"/>
      <w:r w:rsidRPr="00EE6E73">
        <w:t>,</w:t>
      </w:r>
    </w:p>
    <w:p w14:paraId="208543AD" w14:textId="77777777" w:rsidR="00394471" w:rsidRPr="00EE6E73" w:rsidRDefault="00394471" w:rsidP="00EE6E73">
      <w:pPr>
        <w:pStyle w:val="PL"/>
      </w:pPr>
      <w:r w:rsidRPr="00EE6E73">
        <w:t xml:space="preserve">                                            </w:t>
      </w:r>
      <w:proofErr w:type="spellStart"/>
      <w:r w:rsidRPr="00EE6E73">
        <w:t>bandXXV</w:t>
      </w:r>
      <w:proofErr w:type="spellEnd"/>
      <w:r w:rsidRPr="00EE6E73">
        <w:t xml:space="preserve">, </w:t>
      </w:r>
      <w:proofErr w:type="spellStart"/>
      <w:r w:rsidRPr="00EE6E73">
        <w:t>bandXXVI</w:t>
      </w:r>
      <w:proofErr w:type="spellEnd"/>
      <w:r w:rsidRPr="00EE6E73">
        <w:t xml:space="preserve">, </w:t>
      </w:r>
      <w:proofErr w:type="spellStart"/>
      <w:r w:rsidRPr="00EE6E73">
        <w:t>bandXXVII</w:t>
      </w:r>
      <w:proofErr w:type="spellEnd"/>
      <w:r w:rsidRPr="00EE6E73">
        <w:t xml:space="preserve">, </w:t>
      </w:r>
      <w:proofErr w:type="spellStart"/>
      <w:r w:rsidRPr="00EE6E73">
        <w:t>bandXXVIII</w:t>
      </w:r>
      <w:proofErr w:type="spellEnd"/>
      <w:r w:rsidRPr="00EE6E73">
        <w:t>,</w:t>
      </w:r>
    </w:p>
    <w:p w14:paraId="338200C4" w14:textId="77777777" w:rsidR="00394471" w:rsidRPr="00EE6E73" w:rsidRDefault="00394471" w:rsidP="00EE6E73">
      <w:pPr>
        <w:pStyle w:val="PL"/>
      </w:pPr>
      <w:r w:rsidRPr="00EE6E73">
        <w:t xml:space="preserve">                                            </w:t>
      </w:r>
      <w:proofErr w:type="spellStart"/>
      <w:r w:rsidRPr="00EE6E73">
        <w:t>bandXXIX</w:t>
      </w:r>
      <w:proofErr w:type="spellEnd"/>
      <w:r w:rsidRPr="00EE6E73">
        <w:t xml:space="preserve">, </w:t>
      </w:r>
      <w:proofErr w:type="spellStart"/>
      <w:r w:rsidRPr="00EE6E73">
        <w:t>bandXXX</w:t>
      </w:r>
      <w:proofErr w:type="spellEnd"/>
      <w:r w:rsidRPr="00EE6E73">
        <w:t xml:space="preserve">, </w:t>
      </w:r>
      <w:proofErr w:type="spellStart"/>
      <w:r w:rsidRPr="00EE6E73">
        <w:t>bandXXXI</w:t>
      </w:r>
      <w:proofErr w:type="spellEnd"/>
      <w:r w:rsidRPr="00EE6E73">
        <w:t xml:space="preserve">, </w:t>
      </w:r>
      <w:proofErr w:type="spellStart"/>
      <w:r w:rsidRPr="00EE6E73">
        <w:t>bandXXXII</w:t>
      </w:r>
      <w:proofErr w:type="spellEnd"/>
      <w:r w:rsidRPr="00EE6E73">
        <w:t>}</w:t>
      </w:r>
    </w:p>
    <w:p w14:paraId="1D642C88" w14:textId="77777777" w:rsidR="00394471" w:rsidRPr="00EE6E73" w:rsidRDefault="00394471" w:rsidP="00EE6E73">
      <w:pPr>
        <w:pStyle w:val="PL"/>
      </w:pPr>
    </w:p>
    <w:p w14:paraId="270D2244" w14:textId="77777777" w:rsidR="00394471" w:rsidRPr="00EE6E73" w:rsidRDefault="00394471" w:rsidP="00EE6E73">
      <w:pPr>
        <w:pStyle w:val="PL"/>
        <w:rPr>
          <w:color w:val="808080"/>
        </w:rPr>
      </w:pPr>
      <w:r w:rsidRPr="00EE6E73">
        <w:rPr>
          <w:color w:val="808080"/>
        </w:rPr>
        <w:t>-- TAG-INTERRAT-PARAMETERS-STOP</w:t>
      </w:r>
    </w:p>
    <w:p w14:paraId="3DE861C5" w14:textId="77777777" w:rsidR="00394471" w:rsidRPr="00EE6E73" w:rsidRDefault="00394471" w:rsidP="00EE6E73">
      <w:pPr>
        <w:pStyle w:val="PL"/>
        <w:rPr>
          <w:color w:val="808080"/>
        </w:rPr>
      </w:pPr>
      <w:r w:rsidRPr="00EE6E73">
        <w:rPr>
          <w:color w:val="808080"/>
        </w:rPr>
        <w:t>-- ASN1STOP</w:t>
      </w:r>
    </w:p>
    <w:p w14:paraId="16FB9EF5" w14:textId="77777777" w:rsidR="00394471" w:rsidRPr="00EE6E73" w:rsidRDefault="00394471" w:rsidP="00394471"/>
    <w:p w14:paraId="4E0DCF0E" w14:textId="77777777" w:rsidR="00394471" w:rsidRPr="00EE6E73" w:rsidRDefault="00394471" w:rsidP="00394471">
      <w:pPr>
        <w:pStyle w:val="Heading4"/>
        <w:rPr>
          <w:rFonts w:eastAsia="Malgun Gothic"/>
        </w:rPr>
      </w:pPr>
      <w:bookmarkStart w:id="6211" w:name="_Toc60777459"/>
      <w:bookmarkStart w:id="6212" w:name="_Toc193446495"/>
      <w:bookmarkStart w:id="6213" w:name="_Toc193452300"/>
      <w:bookmarkStart w:id="6214" w:name="_Toc193463572"/>
      <w:bookmarkStart w:id="6215" w:name="_Toc201295859"/>
      <w:bookmarkStart w:id="6216" w:name="MCCQCTEMPBM_00000578"/>
      <w:r w:rsidRPr="00EE6E73">
        <w:rPr>
          <w:rFonts w:eastAsia="Malgun Gothic"/>
        </w:rPr>
        <w:t>–</w:t>
      </w:r>
      <w:r w:rsidRPr="00EE6E73">
        <w:rPr>
          <w:rFonts w:eastAsia="Malgun Gothic"/>
        </w:rPr>
        <w:tab/>
      </w:r>
      <w:r w:rsidRPr="00EE6E73">
        <w:rPr>
          <w:rFonts w:eastAsia="Malgun Gothic"/>
          <w:i/>
        </w:rPr>
        <w:t>MAC-Parameters</w:t>
      </w:r>
      <w:bookmarkEnd w:id="6211"/>
      <w:bookmarkEnd w:id="6212"/>
      <w:bookmarkEnd w:id="6213"/>
      <w:bookmarkEnd w:id="6214"/>
      <w:bookmarkEnd w:id="6215"/>
    </w:p>
    <w:bookmarkEnd w:id="6216"/>
    <w:p w14:paraId="02CD32D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AC-Parameters</w:t>
      </w:r>
      <w:r w:rsidRPr="00EE6E73">
        <w:rPr>
          <w:rFonts w:eastAsia="Malgun Gothic"/>
        </w:rPr>
        <w:t xml:space="preserve"> is used to convey capabilities related to MAC.</w:t>
      </w:r>
    </w:p>
    <w:p w14:paraId="15233087" w14:textId="77777777" w:rsidR="00394471" w:rsidRPr="00EE6E73" w:rsidRDefault="00394471" w:rsidP="00394471">
      <w:pPr>
        <w:pStyle w:val="TH"/>
        <w:rPr>
          <w:rFonts w:eastAsia="Malgun Gothic"/>
        </w:rPr>
      </w:pPr>
      <w:r w:rsidRPr="00EE6E73">
        <w:rPr>
          <w:rFonts w:eastAsia="Malgun Gothic"/>
          <w:i/>
        </w:rPr>
        <w:t>MAC-Parameters</w:t>
      </w:r>
      <w:r w:rsidRPr="00EE6E73">
        <w:rPr>
          <w:rFonts w:eastAsia="Malgun Gothic"/>
        </w:rPr>
        <w:t xml:space="preserve"> information element</w:t>
      </w:r>
    </w:p>
    <w:p w14:paraId="02097228" w14:textId="77777777" w:rsidR="00394471" w:rsidRPr="00EE6E73" w:rsidRDefault="00394471" w:rsidP="00EE6E73">
      <w:pPr>
        <w:pStyle w:val="PL"/>
        <w:rPr>
          <w:color w:val="808080"/>
        </w:rPr>
      </w:pPr>
      <w:r w:rsidRPr="00EE6E73">
        <w:rPr>
          <w:color w:val="808080"/>
        </w:rPr>
        <w:t>-- ASN1START</w:t>
      </w:r>
    </w:p>
    <w:p w14:paraId="3F6D1B1C" w14:textId="77777777" w:rsidR="00394471" w:rsidRPr="00EE6E73" w:rsidRDefault="00394471" w:rsidP="00EE6E73">
      <w:pPr>
        <w:pStyle w:val="PL"/>
        <w:rPr>
          <w:color w:val="808080"/>
        </w:rPr>
      </w:pPr>
      <w:r w:rsidRPr="00EE6E73">
        <w:rPr>
          <w:color w:val="808080"/>
        </w:rPr>
        <w:t>-- TAG-MAC-PARAMETERS-START</w:t>
      </w:r>
    </w:p>
    <w:p w14:paraId="57B5CBF4" w14:textId="77777777" w:rsidR="00394471" w:rsidRPr="00EE6E73" w:rsidRDefault="00394471" w:rsidP="00EE6E73">
      <w:pPr>
        <w:pStyle w:val="PL"/>
      </w:pPr>
    </w:p>
    <w:p w14:paraId="745E24C2" w14:textId="77777777" w:rsidR="00394471" w:rsidRPr="00EE6E73" w:rsidRDefault="00394471" w:rsidP="00EE6E73">
      <w:pPr>
        <w:pStyle w:val="PL"/>
      </w:pPr>
      <w:r w:rsidRPr="00EE6E73">
        <w:t xml:space="preserve">MAC-Parameters ::= </w:t>
      </w:r>
      <w:r w:rsidRPr="00EE6E73">
        <w:rPr>
          <w:color w:val="993366"/>
        </w:rPr>
        <w:t>SEQUENCE</w:t>
      </w:r>
      <w:r w:rsidRPr="00EE6E73">
        <w:t xml:space="preserve"> {</w:t>
      </w:r>
    </w:p>
    <w:p w14:paraId="5AB50D80" w14:textId="77777777" w:rsidR="00394471" w:rsidRPr="00EE6E73" w:rsidRDefault="00394471" w:rsidP="00EE6E73">
      <w:pPr>
        <w:pStyle w:val="PL"/>
      </w:pPr>
      <w:r w:rsidRPr="00EE6E73">
        <w:t xml:space="preserve">    mac-</w:t>
      </w:r>
      <w:proofErr w:type="spellStart"/>
      <w:r w:rsidRPr="00EE6E73">
        <w:t>ParametersCommon</w:t>
      </w:r>
      <w:proofErr w:type="spellEnd"/>
      <w:r w:rsidRPr="00EE6E73">
        <w:t xml:space="preserve">            MAC-</w:t>
      </w:r>
      <w:proofErr w:type="spellStart"/>
      <w:r w:rsidRPr="00EE6E73">
        <w:t>ParametersCommon</w:t>
      </w:r>
      <w:proofErr w:type="spellEnd"/>
      <w:r w:rsidRPr="00EE6E73">
        <w:t xml:space="preserve">        </w:t>
      </w:r>
      <w:r w:rsidRPr="00EE6E73">
        <w:rPr>
          <w:color w:val="993366"/>
        </w:rPr>
        <w:t>OPTIONAL</w:t>
      </w:r>
      <w:r w:rsidRPr="00EE6E73">
        <w:t>,</w:t>
      </w:r>
    </w:p>
    <w:p w14:paraId="6ED3DE69" w14:textId="77777777" w:rsidR="00394471" w:rsidRPr="00EE6E73" w:rsidRDefault="00394471" w:rsidP="00EE6E73">
      <w:pPr>
        <w:pStyle w:val="PL"/>
      </w:pPr>
      <w:r w:rsidRPr="00EE6E73">
        <w:t xml:space="preserve">    mac-</w:t>
      </w:r>
      <w:proofErr w:type="spellStart"/>
      <w:r w:rsidRPr="00EE6E73">
        <w:t>ParametersXDD</w:t>
      </w:r>
      <w:proofErr w:type="spellEnd"/>
      <w:r w:rsidRPr="00EE6E73">
        <w:t>-Diff          MAC-</w:t>
      </w:r>
      <w:proofErr w:type="spellStart"/>
      <w:r w:rsidRPr="00EE6E73">
        <w:t>ParametersXDD</w:t>
      </w:r>
      <w:proofErr w:type="spellEnd"/>
      <w:r w:rsidRPr="00EE6E73">
        <w:t xml:space="preserve">-Diff      </w:t>
      </w:r>
      <w:r w:rsidRPr="00EE6E73">
        <w:rPr>
          <w:color w:val="993366"/>
        </w:rPr>
        <w:t>OPTIONAL</w:t>
      </w:r>
    </w:p>
    <w:p w14:paraId="51084619" w14:textId="77777777" w:rsidR="00394471" w:rsidRPr="00EE6E73" w:rsidRDefault="00394471" w:rsidP="00EE6E73">
      <w:pPr>
        <w:pStyle w:val="PL"/>
      </w:pPr>
      <w:r w:rsidRPr="00EE6E73">
        <w:t>}</w:t>
      </w:r>
    </w:p>
    <w:p w14:paraId="457612E9" w14:textId="77777777" w:rsidR="00394471" w:rsidRPr="00EE6E73" w:rsidRDefault="00394471" w:rsidP="00EE6E73">
      <w:pPr>
        <w:pStyle w:val="PL"/>
      </w:pPr>
    </w:p>
    <w:p w14:paraId="5DC048B6" w14:textId="77777777" w:rsidR="00394471" w:rsidRPr="00EE6E73" w:rsidRDefault="00394471" w:rsidP="00EE6E73">
      <w:pPr>
        <w:pStyle w:val="PL"/>
      </w:pPr>
      <w:r w:rsidRPr="00EE6E73">
        <w:t xml:space="preserve">MAC-Parameters-v1610 ::= </w:t>
      </w:r>
      <w:r w:rsidRPr="00EE6E73">
        <w:rPr>
          <w:color w:val="993366"/>
        </w:rPr>
        <w:t>SEQUENCE</w:t>
      </w:r>
      <w:r w:rsidRPr="00EE6E73">
        <w:t xml:space="preserve"> {</w:t>
      </w:r>
    </w:p>
    <w:p w14:paraId="34B266AE" w14:textId="77777777" w:rsidR="00394471" w:rsidRPr="00EE6E73" w:rsidRDefault="00394471" w:rsidP="00EE6E73">
      <w:pPr>
        <w:pStyle w:val="PL"/>
      </w:pPr>
      <w:r w:rsidRPr="00EE6E73">
        <w:t xml:space="preserve">    mac-ParametersFRX-Diff-r16      </w:t>
      </w:r>
      <w:proofErr w:type="spellStart"/>
      <w:r w:rsidRPr="00EE6E73">
        <w:t>MAC-ParametersFRX-Diff-r16</w:t>
      </w:r>
      <w:proofErr w:type="spellEnd"/>
      <w:r w:rsidRPr="00EE6E73">
        <w:t xml:space="preserve">  </w:t>
      </w:r>
      <w:r w:rsidRPr="00EE6E73">
        <w:rPr>
          <w:color w:val="993366"/>
        </w:rPr>
        <w:t>OPTIONAL</w:t>
      </w:r>
    </w:p>
    <w:p w14:paraId="3B19DEA7" w14:textId="77777777" w:rsidR="00394471" w:rsidRPr="00EE6E73" w:rsidRDefault="00394471" w:rsidP="00EE6E73">
      <w:pPr>
        <w:pStyle w:val="PL"/>
      </w:pPr>
      <w:r w:rsidRPr="00EE6E73">
        <w:t>}</w:t>
      </w:r>
    </w:p>
    <w:p w14:paraId="33DC3023" w14:textId="77777777" w:rsidR="002E309C" w:rsidRPr="00EE6E73" w:rsidRDefault="002E309C" w:rsidP="00EE6E73">
      <w:pPr>
        <w:pStyle w:val="PL"/>
      </w:pPr>
    </w:p>
    <w:p w14:paraId="212F7646" w14:textId="3778A038" w:rsidR="002E309C" w:rsidRPr="00EE6E73" w:rsidRDefault="002E309C" w:rsidP="00EE6E73">
      <w:pPr>
        <w:pStyle w:val="PL"/>
      </w:pPr>
      <w:r w:rsidRPr="00EE6E73">
        <w:t xml:space="preserve">MAC-Parameters-v1700 ::= </w:t>
      </w:r>
      <w:r w:rsidRPr="00EE6E73">
        <w:rPr>
          <w:color w:val="993366"/>
        </w:rPr>
        <w:t>SEQUENCE</w:t>
      </w:r>
      <w:r w:rsidRPr="00EE6E73">
        <w:t xml:space="preserve"> {</w:t>
      </w:r>
    </w:p>
    <w:p w14:paraId="34D920D0" w14:textId="039D4303" w:rsidR="002E309C" w:rsidRPr="00EE6E73" w:rsidRDefault="002E309C" w:rsidP="00EE6E73">
      <w:pPr>
        <w:pStyle w:val="PL"/>
      </w:pPr>
      <w:r w:rsidRPr="00EE6E73">
        <w:t xml:space="preserve">    mac-ParametersFR2-2-r17         </w:t>
      </w:r>
      <w:proofErr w:type="spellStart"/>
      <w:r w:rsidRPr="00EE6E73">
        <w:t>MAC-ParametersFR2-2-r17</w:t>
      </w:r>
      <w:proofErr w:type="spellEnd"/>
      <w:r w:rsidRPr="00EE6E73">
        <w:t xml:space="preserve">     </w:t>
      </w:r>
      <w:r w:rsidRPr="00EE6E73">
        <w:rPr>
          <w:color w:val="993366"/>
        </w:rPr>
        <w:t>OPTIONAL</w:t>
      </w:r>
    </w:p>
    <w:p w14:paraId="6A7F8468" w14:textId="7D0DE51E" w:rsidR="00394471" w:rsidRPr="00EE6E73" w:rsidRDefault="002E309C" w:rsidP="00EE6E73">
      <w:pPr>
        <w:pStyle w:val="PL"/>
      </w:pPr>
      <w:r w:rsidRPr="00EE6E73">
        <w:t>}</w:t>
      </w:r>
    </w:p>
    <w:p w14:paraId="6D4E9BA0" w14:textId="77777777" w:rsidR="003355E9" w:rsidRPr="00EE6E73" w:rsidRDefault="003355E9" w:rsidP="00EE6E73">
      <w:pPr>
        <w:pStyle w:val="PL"/>
      </w:pPr>
    </w:p>
    <w:p w14:paraId="7BB54CC5" w14:textId="4B7215A3" w:rsidR="003355E9" w:rsidRPr="00EE6E73" w:rsidRDefault="003355E9" w:rsidP="00EE6E73">
      <w:pPr>
        <w:pStyle w:val="PL"/>
      </w:pPr>
      <w:r w:rsidRPr="00EE6E73">
        <w:t xml:space="preserve">MAC-Parameters-v17b0 ::= </w:t>
      </w:r>
      <w:r w:rsidRPr="00EE6E73">
        <w:rPr>
          <w:color w:val="993366"/>
        </w:rPr>
        <w:t>SEQUENCE</w:t>
      </w:r>
      <w:r w:rsidRPr="00EE6E73">
        <w:t xml:space="preserve"> {</w:t>
      </w:r>
    </w:p>
    <w:p w14:paraId="754F274F" w14:textId="2CD0221B" w:rsidR="003355E9" w:rsidRPr="00EE6E73" w:rsidRDefault="003355E9" w:rsidP="00EE6E73">
      <w:pPr>
        <w:pStyle w:val="PL"/>
      </w:pPr>
      <w:r w:rsidRPr="00EE6E73">
        <w:t xml:space="preserve">    mTRP-PUSCH-PHR-Type1-Reporting-r17      </w:t>
      </w:r>
      <w:r w:rsidRPr="00EE6E73">
        <w:rPr>
          <w:color w:val="993366"/>
        </w:rPr>
        <w:t>ENUMERATED</w:t>
      </w:r>
      <w:r w:rsidRPr="00EE6E73">
        <w:t xml:space="preserve"> {supported}      </w:t>
      </w:r>
      <w:r w:rsidRPr="00EE6E73">
        <w:rPr>
          <w:color w:val="993366"/>
        </w:rPr>
        <w:t>OPTIONAL</w:t>
      </w:r>
    </w:p>
    <w:p w14:paraId="191BA7A3" w14:textId="78A40ABD" w:rsidR="002E309C" w:rsidRPr="00EE6E73" w:rsidRDefault="003355E9" w:rsidP="00EE6E73">
      <w:pPr>
        <w:pStyle w:val="PL"/>
      </w:pPr>
      <w:r w:rsidRPr="00EE6E73">
        <w:lastRenderedPageBreak/>
        <w:t>}</w:t>
      </w:r>
    </w:p>
    <w:p w14:paraId="5DEC3A04" w14:textId="77777777" w:rsidR="000E031D" w:rsidRPr="00EE6E73" w:rsidRDefault="000E031D" w:rsidP="00EE6E73">
      <w:pPr>
        <w:pStyle w:val="PL"/>
      </w:pPr>
    </w:p>
    <w:p w14:paraId="4A7A915B" w14:textId="1C7A43FD" w:rsidR="000E031D" w:rsidRPr="00EE6E73" w:rsidRDefault="000E031D" w:rsidP="00EE6E73">
      <w:pPr>
        <w:pStyle w:val="PL"/>
      </w:pPr>
      <w:r w:rsidRPr="00EE6E73">
        <w:t>MAC-Parameters-v17</w:t>
      </w:r>
      <w:r w:rsidR="004C3ABB" w:rsidRPr="00EE6E73">
        <w:t>c0</w:t>
      </w:r>
      <w:r w:rsidRPr="00EE6E73">
        <w:t xml:space="preserve"> ::= </w:t>
      </w:r>
      <w:r w:rsidRPr="00EE6E73">
        <w:rPr>
          <w:color w:val="993366"/>
        </w:rPr>
        <w:t>SEQUENCE</w:t>
      </w:r>
      <w:r w:rsidRPr="00EE6E73">
        <w:t xml:space="preserve"> {</w:t>
      </w:r>
    </w:p>
    <w:p w14:paraId="5B272B18" w14:textId="77777777" w:rsidR="000E031D" w:rsidRPr="00EE6E73" w:rsidRDefault="000E031D" w:rsidP="00EE6E73">
      <w:pPr>
        <w:pStyle w:val="PL"/>
      </w:pPr>
      <w:r w:rsidRPr="00EE6E73">
        <w:t xml:space="preserve">    directSCellActivationWithTCI-r17        </w:t>
      </w:r>
      <w:r w:rsidRPr="00EE6E73">
        <w:rPr>
          <w:color w:val="993366"/>
        </w:rPr>
        <w:t>ENUMERATED</w:t>
      </w:r>
      <w:r w:rsidRPr="00EE6E73">
        <w:t xml:space="preserve"> {supported}      </w:t>
      </w:r>
      <w:r w:rsidRPr="00EE6E73">
        <w:rPr>
          <w:color w:val="993366"/>
        </w:rPr>
        <w:t>OPTIONAL</w:t>
      </w:r>
    </w:p>
    <w:p w14:paraId="428F4F59" w14:textId="08AD2C29" w:rsidR="003355E9" w:rsidRPr="00EE6E73" w:rsidRDefault="000E031D" w:rsidP="00EE6E73">
      <w:pPr>
        <w:pStyle w:val="PL"/>
        <w:rPr>
          <w:rFonts w:eastAsiaTheme="minorEastAsia"/>
        </w:rPr>
      </w:pPr>
      <w:r w:rsidRPr="00EE6E73">
        <w:t>}</w:t>
      </w:r>
    </w:p>
    <w:p w14:paraId="41830573" w14:textId="77777777" w:rsidR="000E031D" w:rsidRPr="00EE6E73" w:rsidRDefault="000E031D" w:rsidP="00EE6E73">
      <w:pPr>
        <w:pStyle w:val="PL"/>
        <w:rPr>
          <w:rFonts w:eastAsiaTheme="minorEastAsia"/>
        </w:rPr>
      </w:pPr>
    </w:p>
    <w:p w14:paraId="39077E85" w14:textId="77777777" w:rsidR="00394471" w:rsidRPr="00EE6E73" w:rsidRDefault="00394471" w:rsidP="00EE6E73">
      <w:pPr>
        <w:pStyle w:val="PL"/>
      </w:pPr>
      <w:r w:rsidRPr="00EE6E73">
        <w:t>MAC-</w:t>
      </w:r>
      <w:proofErr w:type="spellStart"/>
      <w:r w:rsidRPr="00EE6E73">
        <w:t>ParametersCommon</w:t>
      </w:r>
      <w:proofErr w:type="spellEnd"/>
      <w:r w:rsidRPr="00EE6E73">
        <w:t xml:space="preserve"> ::=    </w:t>
      </w:r>
      <w:r w:rsidRPr="00EE6E73">
        <w:rPr>
          <w:color w:val="993366"/>
        </w:rPr>
        <w:t>SEQUENCE</w:t>
      </w:r>
      <w:r w:rsidRPr="00EE6E73">
        <w:t xml:space="preserve"> {</w:t>
      </w:r>
    </w:p>
    <w:p w14:paraId="6F8D8E01" w14:textId="77777777" w:rsidR="00394471" w:rsidRPr="00EE6E73" w:rsidRDefault="00394471" w:rsidP="00EE6E73">
      <w:pPr>
        <w:pStyle w:val="PL"/>
      </w:pPr>
      <w:r w:rsidRPr="00EE6E73">
        <w:t xml:space="preserve">    </w:t>
      </w:r>
      <w:proofErr w:type="spellStart"/>
      <w:r w:rsidRPr="00EE6E73">
        <w:t>lcp</w:t>
      </w:r>
      <w:proofErr w:type="spellEnd"/>
      <w:r w:rsidRPr="00EE6E73">
        <w:t xml:space="preserve">-Restriction                         </w:t>
      </w:r>
      <w:r w:rsidRPr="00EE6E73">
        <w:rPr>
          <w:color w:val="993366"/>
        </w:rPr>
        <w:t>ENUMERATED</w:t>
      </w:r>
      <w:r w:rsidRPr="00EE6E73">
        <w:t xml:space="preserve"> {supported}      </w:t>
      </w:r>
      <w:r w:rsidRPr="00EE6E73">
        <w:rPr>
          <w:color w:val="993366"/>
        </w:rPr>
        <w:t>OPTIONAL</w:t>
      </w:r>
      <w:r w:rsidRPr="00EE6E73">
        <w:t>,</w:t>
      </w:r>
    </w:p>
    <w:p w14:paraId="248DA677"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937DE7F" w14:textId="77777777" w:rsidR="00394471" w:rsidRPr="00EE6E73" w:rsidRDefault="00394471" w:rsidP="00EE6E73">
      <w:pPr>
        <w:pStyle w:val="PL"/>
      </w:pPr>
      <w:r w:rsidRPr="00EE6E73">
        <w:t xml:space="preserve">    </w:t>
      </w:r>
      <w:proofErr w:type="spellStart"/>
      <w:r w:rsidRPr="00EE6E73">
        <w:t>lch-ToSCellRestriction</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1F5FA1FA" w14:textId="77777777" w:rsidR="00394471" w:rsidRPr="00EE6E73" w:rsidRDefault="00394471" w:rsidP="00EE6E73">
      <w:pPr>
        <w:pStyle w:val="PL"/>
      </w:pPr>
      <w:r w:rsidRPr="00EE6E73">
        <w:t xml:space="preserve">    ...,</w:t>
      </w:r>
    </w:p>
    <w:p w14:paraId="32D5C69E" w14:textId="77777777" w:rsidR="00394471" w:rsidRPr="00EE6E73" w:rsidRDefault="00394471" w:rsidP="00EE6E73">
      <w:pPr>
        <w:pStyle w:val="PL"/>
      </w:pPr>
      <w:r w:rsidRPr="00EE6E73">
        <w:t xml:space="preserve">    [[</w:t>
      </w:r>
    </w:p>
    <w:p w14:paraId="4E316A39" w14:textId="77777777" w:rsidR="00394471" w:rsidRPr="00EE6E73" w:rsidRDefault="00394471" w:rsidP="00EE6E73">
      <w:pPr>
        <w:pStyle w:val="PL"/>
      </w:pPr>
      <w:r w:rsidRPr="00EE6E73">
        <w:t xml:space="preserve">    </w:t>
      </w:r>
      <w:proofErr w:type="spellStart"/>
      <w:r w:rsidRPr="00EE6E73">
        <w:t>recommendedBitRate</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8C4E9D7" w14:textId="77777777" w:rsidR="00394471" w:rsidRPr="00EE6E73" w:rsidRDefault="00394471" w:rsidP="00EE6E73">
      <w:pPr>
        <w:pStyle w:val="PL"/>
      </w:pPr>
      <w:r w:rsidRPr="00EE6E73">
        <w:t xml:space="preserve">    </w:t>
      </w:r>
      <w:proofErr w:type="spellStart"/>
      <w:r w:rsidRPr="00EE6E73">
        <w:t>recommendedBitRateQuery</w:t>
      </w:r>
      <w:proofErr w:type="spellEnd"/>
      <w:r w:rsidRPr="00EE6E73">
        <w:t xml:space="preserve">                 </w:t>
      </w:r>
      <w:r w:rsidRPr="00EE6E73">
        <w:rPr>
          <w:color w:val="993366"/>
        </w:rPr>
        <w:t>ENUMERATED</w:t>
      </w:r>
      <w:r w:rsidRPr="00EE6E73">
        <w:t xml:space="preserve"> {supported}      </w:t>
      </w:r>
      <w:r w:rsidRPr="00EE6E73">
        <w:rPr>
          <w:color w:val="993366"/>
        </w:rPr>
        <w:t>OPTIONAL</w:t>
      </w:r>
    </w:p>
    <w:p w14:paraId="154BD4D8" w14:textId="77777777" w:rsidR="00394471" w:rsidRPr="00EE6E73" w:rsidRDefault="00394471" w:rsidP="00EE6E73">
      <w:pPr>
        <w:pStyle w:val="PL"/>
      </w:pPr>
      <w:r w:rsidRPr="00EE6E73">
        <w:t xml:space="preserve">    ]],</w:t>
      </w:r>
    </w:p>
    <w:p w14:paraId="19311FFD" w14:textId="77777777" w:rsidR="00394471" w:rsidRPr="00EE6E73" w:rsidRDefault="00394471" w:rsidP="00EE6E73">
      <w:pPr>
        <w:pStyle w:val="PL"/>
      </w:pPr>
      <w:r w:rsidRPr="00EE6E73">
        <w:t xml:space="preserve">    [[</w:t>
      </w:r>
    </w:p>
    <w:p w14:paraId="0CA4E542" w14:textId="77777777" w:rsidR="00394471" w:rsidRPr="00EE6E73" w:rsidRDefault="00394471" w:rsidP="00EE6E73">
      <w:pPr>
        <w:pStyle w:val="PL"/>
      </w:pPr>
      <w:r w:rsidRPr="00EE6E73">
        <w:t xml:space="preserve">    recommendedBitRateMultiplier-r16         </w:t>
      </w:r>
      <w:r w:rsidRPr="00EE6E73">
        <w:rPr>
          <w:color w:val="993366"/>
        </w:rPr>
        <w:t>ENUMERATED</w:t>
      </w:r>
      <w:r w:rsidRPr="00EE6E73">
        <w:t xml:space="preserve"> {supported}     </w:t>
      </w:r>
      <w:r w:rsidRPr="00EE6E73">
        <w:rPr>
          <w:color w:val="993366"/>
        </w:rPr>
        <w:t>OPTIONAL</w:t>
      </w:r>
      <w:r w:rsidRPr="00EE6E73">
        <w:t>,</w:t>
      </w:r>
    </w:p>
    <w:p w14:paraId="2CFBDF3B" w14:textId="77777777" w:rsidR="00394471" w:rsidRPr="00EE6E73" w:rsidRDefault="00394471" w:rsidP="00EE6E73">
      <w:pPr>
        <w:pStyle w:val="PL"/>
      </w:pPr>
      <w:r w:rsidRPr="00EE6E73">
        <w:t xml:space="preserve">    preEmptiveBSR-r16                        </w:t>
      </w:r>
      <w:r w:rsidRPr="00EE6E73">
        <w:rPr>
          <w:color w:val="993366"/>
        </w:rPr>
        <w:t>ENUMERATED</w:t>
      </w:r>
      <w:r w:rsidRPr="00EE6E73">
        <w:t xml:space="preserve"> {supported}     </w:t>
      </w:r>
      <w:r w:rsidRPr="00EE6E73">
        <w:rPr>
          <w:color w:val="993366"/>
        </w:rPr>
        <w:t>OPTIONAL</w:t>
      </w:r>
      <w:r w:rsidRPr="00EE6E73">
        <w:t>,</w:t>
      </w:r>
    </w:p>
    <w:p w14:paraId="55AFB47F" w14:textId="77777777" w:rsidR="00394471" w:rsidRPr="00EE6E73" w:rsidRDefault="00394471" w:rsidP="00EE6E73">
      <w:pPr>
        <w:pStyle w:val="PL"/>
      </w:pPr>
      <w:r w:rsidRPr="00EE6E73">
        <w:t xml:space="preserve">    autonomousTransmission-r16               </w:t>
      </w:r>
      <w:r w:rsidRPr="00EE6E73">
        <w:rPr>
          <w:color w:val="993366"/>
        </w:rPr>
        <w:t>ENUMERATED</w:t>
      </w:r>
      <w:r w:rsidRPr="00EE6E73">
        <w:t xml:space="preserve"> {supported}     </w:t>
      </w:r>
      <w:r w:rsidRPr="00EE6E73">
        <w:rPr>
          <w:color w:val="993366"/>
        </w:rPr>
        <w:t>OPTIONAL</w:t>
      </w:r>
      <w:r w:rsidRPr="00EE6E73">
        <w:t>,</w:t>
      </w:r>
    </w:p>
    <w:p w14:paraId="50AC52B6" w14:textId="77777777" w:rsidR="00394471" w:rsidRPr="00EE6E73" w:rsidRDefault="00394471" w:rsidP="00EE6E73">
      <w:pPr>
        <w:pStyle w:val="PL"/>
      </w:pPr>
      <w:r w:rsidRPr="00EE6E73">
        <w:t xml:space="preserve">    lch-PriorityBasedPrioritization-r16      </w:t>
      </w:r>
      <w:r w:rsidRPr="00EE6E73">
        <w:rPr>
          <w:color w:val="993366"/>
        </w:rPr>
        <w:t>ENUMERATED</w:t>
      </w:r>
      <w:r w:rsidRPr="00EE6E73">
        <w:t xml:space="preserve"> {supported}     </w:t>
      </w:r>
      <w:r w:rsidRPr="00EE6E73">
        <w:rPr>
          <w:color w:val="993366"/>
        </w:rPr>
        <w:t>OPTIONAL</w:t>
      </w:r>
      <w:r w:rsidRPr="00EE6E73">
        <w:t>,</w:t>
      </w:r>
    </w:p>
    <w:p w14:paraId="7DEE0381" w14:textId="77777777" w:rsidR="00394471" w:rsidRPr="00EE6E73" w:rsidRDefault="00394471" w:rsidP="00EE6E73">
      <w:pPr>
        <w:pStyle w:val="PL"/>
      </w:pPr>
      <w:r w:rsidRPr="00EE6E73">
        <w:t xml:space="preserve">    lch-ToConfiguredGrantMapping-r16         </w:t>
      </w:r>
      <w:r w:rsidRPr="00EE6E73">
        <w:rPr>
          <w:color w:val="993366"/>
        </w:rPr>
        <w:t>ENUMERATED</w:t>
      </w:r>
      <w:r w:rsidRPr="00EE6E73">
        <w:t xml:space="preserve"> {supported}     </w:t>
      </w:r>
      <w:r w:rsidRPr="00EE6E73">
        <w:rPr>
          <w:color w:val="993366"/>
        </w:rPr>
        <w:t>OPTIONAL</w:t>
      </w:r>
      <w:r w:rsidRPr="00EE6E73">
        <w:t>,</w:t>
      </w:r>
    </w:p>
    <w:p w14:paraId="2F096194" w14:textId="77777777" w:rsidR="00394471" w:rsidRPr="00EE6E73" w:rsidRDefault="00394471" w:rsidP="00EE6E73">
      <w:pPr>
        <w:pStyle w:val="PL"/>
      </w:pPr>
      <w:r w:rsidRPr="00EE6E73">
        <w:t xml:space="preserve">    lch-ToGrantPriorityRestriction-r16       </w:t>
      </w:r>
      <w:r w:rsidRPr="00EE6E73">
        <w:rPr>
          <w:color w:val="993366"/>
        </w:rPr>
        <w:t>ENUMERATED</w:t>
      </w:r>
      <w:r w:rsidRPr="00EE6E73">
        <w:t xml:space="preserve"> {supported}     </w:t>
      </w:r>
      <w:r w:rsidRPr="00EE6E73">
        <w:rPr>
          <w:color w:val="993366"/>
        </w:rPr>
        <w:t>OPTIONAL</w:t>
      </w:r>
      <w:r w:rsidRPr="00EE6E73">
        <w:t>,</w:t>
      </w:r>
    </w:p>
    <w:p w14:paraId="15F12C08" w14:textId="77777777" w:rsidR="00394471" w:rsidRPr="00EE6E73" w:rsidRDefault="00394471" w:rsidP="00EE6E73">
      <w:pPr>
        <w:pStyle w:val="PL"/>
      </w:pPr>
      <w:r w:rsidRPr="00EE6E73">
        <w:t xml:space="preserve">    singlePHR-P-r16                          </w:t>
      </w:r>
      <w:r w:rsidRPr="00EE6E73">
        <w:rPr>
          <w:color w:val="993366"/>
        </w:rPr>
        <w:t>ENUMERATED</w:t>
      </w:r>
      <w:r w:rsidRPr="00EE6E73">
        <w:t xml:space="preserve"> {supported}     </w:t>
      </w:r>
      <w:r w:rsidRPr="00EE6E73">
        <w:rPr>
          <w:color w:val="993366"/>
        </w:rPr>
        <w:t>OPTIONAL</w:t>
      </w:r>
      <w:r w:rsidRPr="00EE6E73">
        <w:t>,</w:t>
      </w:r>
    </w:p>
    <w:p w14:paraId="6032EA66" w14:textId="77777777" w:rsidR="00394471" w:rsidRPr="00EE6E73" w:rsidRDefault="00394471" w:rsidP="00EE6E73">
      <w:pPr>
        <w:pStyle w:val="PL"/>
      </w:pPr>
      <w:r w:rsidRPr="00EE6E73">
        <w:t xml:space="preserve">    ul-LBT-FailureDetectionRecovery-r16      </w:t>
      </w:r>
      <w:r w:rsidRPr="00EE6E73">
        <w:rPr>
          <w:color w:val="993366"/>
        </w:rPr>
        <w:t>ENUMERATED</w:t>
      </w:r>
      <w:r w:rsidRPr="00EE6E73">
        <w:t xml:space="preserve"> {supported}     </w:t>
      </w:r>
      <w:r w:rsidRPr="00EE6E73">
        <w:rPr>
          <w:color w:val="993366"/>
        </w:rPr>
        <w:t>OPTIONAL</w:t>
      </w:r>
      <w:r w:rsidRPr="00EE6E73">
        <w:t>,</w:t>
      </w:r>
    </w:p>
    <w:p w14:paraId="1C572D70" w14:textId="77777777" w:rsidR="00394471" w:rsidRPr="00EE6E73" w:rsidRDefault="00394471" w:rsidP="00EE6E73">
      <w:pPr>
        <w:pStyle w:val="PL"/>
        <w:rPr>
          <w:color w:val="808080"/>
        </w:rPr>
      </w:pPr>
      <w:r w:rsidRPr="00EE6E73">
        <w:t xml:space="preserve">    </w:t>
      </w:r>
      <w:r w:rsidRPr="00EE6E73">
        <w:rPr>
          <w:color w:val="808080"/>
        </w:rPr>
        <w:t>-- R4 8-1: MPE</w:t>
      </w:r>
    </w:p>
    <w:p w14:paraId="5776E81E" w14:textId="77777777" w:rsidR="00394471" w:rsidRPr="00EE6E73" w:rsidRDefault="00394471" w:rsidP="00EE6E73">
      <w:pPr>
        <w:pStyle w:val="PL"/>
      </w:pPr>
      <w:r w:rsidRPr="00EE6E73">
        <w:t xml:space="preserve">    tdd-MPE-P-MPR-Reporting-r16              </w:t>
      </w:r>
      <w:r w:rsidRPr="00EE6E73">
        <w:rPr>
          <w:color w:val="993366"/>
        </w:rPr>
        <w:t>ENUMERATED</w:t>
      </w:r>
      <w:r w:rsidRPr="00EE6E73">
        <w:t xml:space="preserve"> {supported}     </w:t>
      </w:r>
      <w:r w:rsidRPr="00EE6E73">
        <w:rPr>
          <w:color w:val="993366"/>
        </w:rPr>
        <w:t>OPTIONAL</w:t>
      </w:r>
      <w:r w:rsidRPr="00EE6E73">
        <w:t>,</w:t>
      </w:r>
    </w:p>
    <w:p w14:paraId="07B3BD37" w14:textId="77777777" w:rsidR="00394471" w:rsidRPr="00EE6E73" w:rsidRDefault="00394471" w:rsidP="00EE6E73">
      <w:pPr>
        <w:pStyle w:val="PL"/>
      </w:pPr>
      <w:r w:rsidRPr="00EE6E73">
        <w:t xml:space="preserve">    lcid-ExtensionIAB-r16                    </w:t>
      </w:r>
      <w:r w:rsidRPr="00EE6E73">
        <w:rPr>
          <w:color w:val="993366"/>
        </w:rPr>
        <w:t>ENUMERATED</w:t>
      </w:r>
      <w:r w:rsidRPr="00EE6E73">
        <w:t xml:space="preserve"> {supported}     </w:t>
      </w:r>
      <w:r w:rsidRPr="00EE6E73">
        <w:rPr>
          <w:color w:val="993366"/>
        </w:rPr>
        <w:t>OPTIONAL</w:t>
      </w:r>
    </w:p>
    <w:p w14:paraId="473B5B99" w14:textId="4711D584" w:rsidR="00D24B02" w:rsidRPr="00EE6E73" w:rsidRDefault="00394471" w:rsidP="00EE6E73">
      <w:pPr>
        <w:pStyle w:val="PL"/>
      </w:pPr>
      <w:r w:rsidRPr="00EE6E73">
        <w:t xml:space="preserve">    ]]</w:t>
      </w:r>
      <w:r w:rsidR="00D24B02" w:rsidRPr="00EE6E73">
        <w:t>,</w:t>
      </w:r>
    </w:p>
    <w:p w14:paraId="4B35DA04" w14:textId="77777777" w:rsidR="00D24B02" w:rsidRPr="00EE6E73" w:rsidRDefault="00D24B02" w:rsidP="00EE6E73">
      <w:pPr>
        <w:pStyle w:val="PL"/>
      </w:pPr>
      <w:r w:rsidRPr="00EE6E73">
        <w:t xml:space="preserve">    [[</w:t>
      </w:r>
    </w:p>
    <w:p w14:paraId="6BF9B8B2" w14:textId="5D8EC204" w:rsidR="00D24B02" w:rsidRPr="00EE6E73" w:rsidRDefault="00D24B02" w:rsidP="00EE6E73">
      <w:pPr>
        <w:pStyle w:val="PL"/>
      </w:pPr>
      <w:r w:rsidRPr="00EE6E73">
        <w:t xml:space="preserve">    spCell-BFR-CBRA-r16                      </w:t>
      </w:r>
      <w:r w:rsidRPr="00EE6E73">
        <w:rPr>
          <w:color w:val="993366"/>
        </w:rPr>
        <w:t>ENUMERATED</w:t>
      </w:r>
      <w:r w:rsidRPr="00EE6E73">
        <w:t xml:space="preserve"> {supported}     </w:t>
      </w:r>
      <w:r w:rsidRPr="00EE6E73">
        <w:rPr>
          <w:color w:val="993366"/>
        </w:rPr>
        <w:t>OPTIONAL</w:t>
      </w:r>
    </w:p>
    <w:p w14:paraId="3AE3B6F2" w14:textId="71283556" w:rsidR="00EC4FE7" w:rsidRPr="00EE6E73" w:rsidRDefault="00EC4FE7" w:rsidP="00EE6E73">
      <w:pPr>
        <w:pStyle w:val="PL"/>
      </w:pPr>
      <w:r w:rsidRPr="00EE6E73">
        <w:t xml:space="preserve">    ]],</w:t>
      </w:r>
    </w:p>
    <w:p w14:paraId="432EA3D6" w14:textId="04390EEB" w:rsidR="00EC4FE7" w:rsidRPr="00EE6E73" w:rsidRDefault="00EC4FE7" w:rsidP="00EE6E73">
      <w:pPr>
        <w:pStyle w:val="PL"/>
      </w:pPr>
      <w:r w:rsidRPr="00EE6E73">
        <w:t xml:space="preserve">    [[</w:t>
      </w:r>
    </w:p>
    <w:p w14:paraId="6F09DD94" w14:textId="4D495474" w:rsidR="001B10B7" w:rsidRPr="00EE6E73" w:rsidRDefault="001B10B7" w:rsidP="00EE6E73">
      <w:pPr>
        <w:pStyle w:val="PL"/>
      </w:pPr>
      <w:r w:rsidRPr="00EE6E73">
        <w:t xml:space="preserve">    srs-ResourceId-Ext-r16                   </w:t>
      </w:r>
      <w:r w:rsidRPr="00EE6E73">
        <w:rPr>
          <w:color w:val="993366"/>
        </w:rPr>
        <w:t>ENUMERATED</w:t>
      </w:r>
      <w:r w:rsidRPr="00EE6E73">
        <w:t xml:space="preserve"> {supported}     </w:t>
      </w:r>
      <w:r w:rsidRPr="00EE6E73">
        <w:rPr>
          <w:color w:val="993366"/>
        </w:rPr>
        <w:t>OPTIONAL</w:t>
      </w:r>
    </w:p>
    <w:p w14:paraId="1A7530FD" w14:textId="2B9BA73F" w:rsidR="00022DF1" w:rsidRPr="00EE6E73" w:rsidRDefault="00D24B02" w:rsidP="00EE6E73">
      <w:pPr>
        <w:pStyle w:val="PL"/>
      </w:pPr>
      <w:r w:rsidRPr="00EE6E73">
        <w:t xml:space="preserve">    ]]</w:t>
      </w:r>
      <w:r w:rsidR="00022DF1" w:rsidRPr="00EE6E73">
        <w:t>,</w:t>
      </w:r>
    </w:p>
    <w:p w14:paraId="1CE50A2B" w14:textId="77777777" w:rsidR="00022DF1" w:rsidRPr="00EE6E73" w:rsidRDefault="00022DF1" w:rsidP="00EE6E73">
      <w:pPr>
        <w:pStyle w:val="PL"/>
      </w:pPr>
      <w:r w:rsidRPr="00EE6E73">
        <w:t xml:space="preserve">    [[</w:t>
      </w:r>
    </w:p>
    <w:p w14:paraId="19C3C633" w14:textId="43675CA9" w:rsidR="00022DF1" w:rsidRPr="00EE6E73" w:rsidRDefault="00022DF1" w:rsidP="00EE6E73">
      <w:pPr>
        <w:pStyle w:val="PL"/>
      </w:pPr>
      <w:r w:rsidRPr="00EE6E73">
        <w:t xml:space="preserve">    enhancedUuDRX-forSidelink-r17            </w:t>
      </w:r>
      <w:r w:rsidRPr="00EE6E73">
        <w:rPr>
          <w:color w:val="993366"/>
        </w:rPr>
        <w:t>ENUMERATED</w:t>
      </w:r>
      <w:r w:rsidRPr="00EE6E73">
        <w:t xml:space="preserve"> {supported}     </w:t>
      </w:r>
      <w:r w:rsidRPr="00EE6E73">
        <w:rPr>
          <w:color w:val="993366"/>
        </w:rPr>
        <w:t>OPTIONAL</w:t>
      </w:r>
      <w:r w:rsidRPr="00EE6E73">
        <w:t>,</w:t>
      </w:r>
    </w:p>
    <w:p w14:paraId="06975D4F" w14:textId="7B39A9D3" w:rsidR="00022DF1" w:rsidRPr="00EE6E73" w:rsidRDefault="00022DF1" w:rsidP="00EE6E73">
      <w:pPr>
        <w:pStyle w:val="PL"/>
        <w:rPr>
          <w:color w:val="808080"/>
        </w:rPr>
      </w:pPr>
      <w:r w:rsidRPr="00EE6E73">
        <w:t xml:space="preserve">    </w:t>
      </w:r>
      <w:r w:rsidRPr="00EE6E73">
        <w:rPr>
          <w:color w:val="808080"/>
        </w:rPr>
        <w:t>--27-10: Support of UL MAC CE based MG activation request for PRS measurements</w:t>
      </w:r>
    </w:p>
    <w:p w14:paraId="77E35DD0" w14:textId="6F5A87D9" w:rsidR="00022DF1" w:rsidRPr="00EE6E73" w:rsidRDefault="00022DF1" w:rsidP="00EE6E73">
      <w:pPr>
        <w:pStyle w:val="PL"/>
      </w:pPr>
      <w:r w:rsidRPr="00EE6E73">
        <w:t xml:space="preserve">    mg-ActivationRequestPRS-Meas-r17         </w:t>
      </w:r>
      <w:r w:rsidRPr="00EE6E73">
        <w:rPr>
          <w:color w:val="993366"/>
        </w:rPr>
        <w:t>ENUMERATED</w:t>
      </w:r>
      <w:r w:rsidRPr="00EE6E73">
        <w:t xml:space="preserve"> {supported}     </w:t>
      </w:r>
      <w:r w:rsidRPr="00EE6E73">
        <w:rPr>
          <w:color w:val="993366"/>
        </w:rPr>
        <w:t>OPTIONAL</w:t>
      </w:r>
      <w:r w:rsidRPr="00EE6E73">
        <w:t>,</w:t>
      </w:r>
    </w:p>
    <w:p w14:paraId="6892E4A7" w14:textId="32D04880" w:rsidR="00022DF1" w:rsidRPr="00EE6E73" w:rsidRDefault="00022DF1" w:rsidP="00EE6E73">
      <w:pPr>
        <w:pStyle w:val="PL"/>
        <w:rPr>
          <w:color w:val="808080"/>
        </w:rPr>
      </w:pPr>
      <w:r w:rsidRPr="00EE6E73">
        <w:t xml:space="preserve">    </w:t>
      </w:r>
      <w:r w:rsidRPr="00EE6E73">
        <w:rPr>
          <w:color w:val="808080"/>
        </w:rPr>
        <w:t>--27-11: Support of DL MAC CE based MG activation request for PRS measurements</w:t>
      </w:r>
    </w:p>
    <w:p w14:paraId="665AD0AE" w14:textId="7F1A8278" w:rsidR="00022DF1" w:rsidRPr="00EE6E73" w:rsidRDefault="00022DF1" w:rsidP="00EE6E73">
      <w:pPr>
        <w:pStyle w:val="PL"/>
      </w:pPr>
      <w:r w:rsidRPr="00EE6E73">
        <w:t xml:space="preserve">    mg-ActivationCommPRS-Meas-r17            </w:t>
      </w:r>
      <w:r w:rsidRPr="00EE6E73">
        <w:rPr>
          <w:color w:val="993366"/>
        </w:rPr>
        <w:t>ENUMERATED</w:t>
      </w:r>
      <w:r w:rsidRPr="00EE6E73">
        <w:t xml:space="preserve"> {supported}     </w:t>
      </w:r>
      <w:r w:rsidRPr="00EE6E73">
        <w:rPr>
          <w:color w:val="993366"/>
        </w:rPr>
        <w:t>OPTIONAL</w:t>
      </w:r>
      <w:r w:rsidRPr="00EE6E73">
        <w:t>,</w:t>
      </w:r>
    </w:p>
    <w:p w14:paraId="45048046" w14:textId="37387F7D" w:rsidR="00022DF1" w:rsidRPr="00EE6E73" w:rsidRDefault="00022DF1" w:rsidP="00EE6E73">
      <w:pPr>
        <w:pStyle w:val="PL"/>
      </w:pPr>
      <w:r w:rsidRPr="00EE6E73">
        <w:t xml:space="preserve">    intraCG-Prioritization-r17               </w:t>
      </w:r>
      <w:r w:rsidRPr="00EE6E73">
        <w:rPr>
          <w:color w:val="993366"/>
        </w:rPr>
        <w:t>ENUMERATED</w:t>
      </w:r>
      <w:r w:rsidRPr="00EE6E73">
        <w:t xml:space="preserve"> {supported}     </w:t>
      </w:r>
      <w:r w:rsidRPr="00EE6E73">
        <w:rPr>
          <w:color w:val="993366"/>
        </w:rPr>
        <w:t>OPTIONAL</w:t>
      </w:r>
      <w:r w:rsidRPr="00EE6E73">
        <w:t>,</w:t>
      </w:r>
    </w:p>
    <w:p w14:paraId="58B9C7D5" w14:textId="5109002F" w:rsidR="00022DF1" w:rsidRPr="00EE6E73" w:rsidRDefault="00022DF1" w:rsidP="00EE6E73">
      <w:pPr>
        <w:pStyle w:val="PL"/>
      </w:pPr>
      <w:r w:rsidRPr="00EE6E73">
        <w:t xml:space="preserve">    jointPrioritizationCG-Retx-Timer-r17     </w:t>
      </w:r>
      <w:r w:rsidRPr="00EE6E73">
        <w:rPr>
          <w:color w:val="993366"/>
        </w:rPr>
        <w:t>ENUMERATED</w:t>
      </w:r>
      <w:r w:rsidRPr="00EE6E73">
        <w:t xml:space="preserve"> {supported}     </w:t>
      </w:r>
      <w:r w:rsidRPr="00EE6E73">
        <w:rPr>
          <w:color w:val="993366"/>
        </w:rPr>
        <w:t>OPTIONAL</w:t>
      </w:r>
      <w:r w:rsidRPr="00EE6E73">
        <w:t>,</w:t>
      </w:r>
    </w:p>
    <w:p w14:paraId="6A341E61" w14:textId="771EC0E4" w:rsidR="00022DF1" w:rsidRPr="00EE6E73" w:rsidRDefault="00022DF1" w:rsidP="00EE6E73">
      <w:pPr>
        <w:pStyle w:val="PL"/>
      </w:pPr>
      <w:r w:rsidRPr="00EE6E73">
        <w:t xml:space="preserve">    survivalTime-r17                         </w:t>
      </w:r>
      <w:r w:rsidRPr="00EE6E73">
        <w:rPr>
          <w:color w:val="993366"/>
        </w:rPr>
        <w:t>ENUMERATED</w:t>
      </w:r>
      <w:r w:rsidRPr="00EE6E73">
        <w:t xml:space="preserve"> {supported}     </w:t>
      </w:r>
      <w:r w:rsidRPr="00EE6E73">
        <w:rPr>
          <w:color w:val="993366"/>
        </w:rPr>
        <w:t>OPTIONAL</w:t>
      </w:r>
      <w:r w:rsidRPr="00EE6E73">
        <w:t>,</w:t>
      </w:r>
    </w:p>
    <w:p w14:paraId="6C7E4D92" w14:textId="77777777" w:rsidR="00022DF1" w:rsidRPr="00EE6E73" w:rsidRDefault="00022DF1" w:rsidP="00EE6E73">
      <w:pPr>
        <w:pStyle w:val="PL"/>
      </w:pPr>
      <w:r w:rsidRPr="00EE6E73">
        <w:t xml:space="preserve">    lcg-ExtensionIAB-r17                     </w:t>
      </w:r>
      <w:r w:rsidRPr="00EE6E73">
        <w:rPr>
          <w:color w:val="993366"/>
        </w:rPr>
        <w:t>ENUMERATED</w:t>
      </w:r>
      <w:r w:rsidRPr="00EE6E73">
        <w:t xml:space="preserve"> {supported}     </w:t>
      </w:r>
      <w:r w:rsidRPr="00EE6E73">
        <w:rPr>
          <w:color w:val="993366"/>
        </w:rPr>
        <w:t>OPTIONAL</w:t>
      </w:r>
      <w:r w:rsidRPr="00EE6E73">
        <w:t>,</w:t>
      </w:r>
    </w:p>
    <w:p w14:paraId="035C832C" w14:textId="77777777" w:rsidR="00022DF1" w:rsidRPr="00EE6E73" w:rsidRDefault="00022DF1" w:rsidP="00EE6E73">
      <w:pPr>
        <w:pStyle w:val="PL"/>
      </w:pPr>
      <w:r w:rsidRPr="00EE6E73">
        <w:t xml:space="preserve">    harq-FeedbackDisabled-r17                </w:t>
      </w:r>
      <w:r w:rsidRPr="00EE6E73">
        <w:rPr>
          <w:color w:val="993366"/>
        </w:rPr>
        <w:t>ENUMERATED</w:t>
      </w:r>
      <w:r w:rsidRPr="00EE6E73">
        <w:t xml:space="preserve"> {supported}     </w:t>
      </w:r>
      <w:r w:rsidRPr="00EE6E73">
        <w:rPr>
          <w:color w:val="993366"/>
        </w:rPr>
        <w:t>OPTIONAL</w:t>
      </w:r>
      <w:r w:rsidRPr="00EE6E73">
        <w:t>,</w:t>
      </w:r>
    </w:p>
    <w:p w14:paraId="0F20D4E7" w14:textId="3CC88002" w:rsidR="00022DF1" w:rsidRPr="00EE6E73" w:rsidRDefault="00022DF1" w:rsidP="00EE6E73">
      <w:pPr>
        <w:pStyle w:val="PL"/>
      </w:pPr>
      <w:r w:rsidRPr="00EE6E73">
        <w:t xml:space="preserve">    uplink-Harq-ModeB-r17                    </w:t>
      </w:r>
      <w:r w:rsidRPr="00EE6E73">
        <w:rPr>
          <w:color w:val="993366"/>
        </w:rPr>
        <w:t>ENUMERATED</w:t>
      </w:r>
      <w:r w:rsidRPr="00EE6E73">
        <w:t xml:space="preserve"> {supported}     </w:t>
      </w:r>
      <w:r w:rsidRPr="00EE6E73">
        <w:rPr>
          <w:color w:val="993366"/>
        </w:rPr>
        <w:t>OPTIONAL</w:t>
      </w:r>
      <w:r w:rsidRPr="00EE6E73">
        <w:t>,</w:t>
      </w:r>
    </w:p>
    <w:p w14:paraId="0FEBF1FF" w14:textId="77777777" w:rsidR="00B166EA" w:rsidRPr="00EE6E73" w:rsidRDefault="00022DF1" w:rsidP="00EE6E73">
      <w:pPr>
        <w:pStyle w:val="PL"/>
      </w:pPr>
      <w:r w:rsidRPr="00EE6E73">
        <w:t xml:space="preserve">    sr-TriggeredBy-TA-Report-r17             </w:t>
      </w:r>
      <w:r w:rsidRPr="00EE6E73">
        <w:rPr>
          <w:color w:val="993366"/>
        </w:rPr>
        <w:t>ENUMERATED</w:t>
      </w:r>
      <w:r w:rsidRPr="00EE6E73">
        <w:t xml:space="preserve"> {supported}     </w:t>
      </w:r>
      <w:r w:rsidRPr="00EE6E73">
        <w:rPr>
          <w:color w:val="993366"/>
        </w:rPr>
        <w:t>OPTIONAL</w:t>
      </w:r>
      <w:r w:rsidR="00B166EA" w:rsidRPr="00EE6E73">
        <w:t>,</w:t>
      </w:r>
    </w:p>
    <w:p w14:paraId="799451F2" w14:textId="024E8307" w:rsidR="00022DF1" w:rsidRPr="00EE6E73" w:rsidRDefault="00B166EA" w:rsidP="00EE6E73">
      <w:pPr>
        <w:pStyle w:val="PL"/>
      </w:pPr>
      <w:r w:rsidRPr="00EE6E73">
        <w:t xml:space="preserve">    extendedDRX-CycleInactive-r17            </w:t>
      </w:r>
      <w:r w:rsidRPr="00EE6E73">
        <w:rPr>
          <w:color w:val="993366"/>
        </w:rPr>
        <w:t>ENUMERATED</w:t>
      </w:r>
      <w:r w:rsidRPr="00EE6E73">
        <w:t xml:space="preserve"> {supported}     </w:t>
      </w:r>
      <w:r w:rsidRPr="00EE6E73">
        <w:rPr>
          <w:color w:val="993366"/>
        </w:rPr>
        <w:t>OPTIONAL</w:t>
      </w:r>
      <w:r w:rsidR="00973FD9" w:rsidRPr="00EE6E73">
        <w:t>,</w:t>
      </w:r>
    </w:p>
    <w:p w14:paraId="26FC6346" w14:textId="40A24441" w:rsidR="00FD0B5C" w:rsidRPr="00EE6E73" w:rsidRDefault="00FD0B5C" w:rsidP="00EE6E73">
      <w:pPr>
        <w:pStyle w:val="PL"/>
      </w:pPr>
      <w:r w:rsidRPr="00EE6E73">
        <w:t xml:space="preserve">    simultaneousSR-PUSCH-DiffPUCCH-groups-r17 </w:t>
      </w:r>
      <w:r w:rsidRPr="00EE6E73">
        <w:rPr>
          <w:color w:val="993366"/>
        </w:rPr>
        <w:t>ENUMERATED</w:t>
      </w:r>
      <w:r w:rsidRPr="00EE6E73">
        <w:t xml:space="preserve"> {supported}    </w:t>
      </w:r>
      <w:r w:rsidRPr="00EE6E73">
        <w:rPr>
          <w:color w:val="993366"/>
        </w:rPr>
        <w:t>OPTIONAL</w:t>
      </w:r>
      <w:r w:rsidR="0039034E" w:rsidRPr="00EE6E73">
        <w:t>,</w:t>
      </w:r>
    </w:p>
    <w:p w14:paraId="27185BA5" w14:textId="77777777" w:rsidR="0039034E" w:rsidRPr="00EE6E73" w:rsidRDefault="0039034E" w:rsidP="00EE6E73">
      <w:pPr>
        <w:pStyle w:val="PL"/>
      </w:pPr>
      <w:r w:rsidRPr="00EE6E73">
        <w:t xml:space="preserve">    lastTransmissionUL-r17                   </w:t>
      </w:r>
      <w:r w:rsidRPr="00EE6E73">
        <w:rPr>
          <w:color w:val="993366"/>
        </w:rPr>
        <w:t>ENUMERATED</w:t>
      </w:r>
      <w:r w:rsidRPr="00EE6E73">
        <w:t xml:space="preserve"> {supported}     </w:t>
      </w:r>
      <w:r w:rsidRPr="00EE6E73">
        <w:rPr>
          <w:color w:val="993366"/>
        </w:rPr>
        <w:t>OPTIONAL</w:t>
      </w:r>
    </w:p>
    <w:p w14:paraId="16FCE94E" w14:textId="670BFC50" w:rsidR="00C111E8" w:rsidRPr="00EE6E73" w:rsidRDefault="00FD0B5C" w:rsidP="00EE6E73">
      <w:pPr>
        <w:pStyle w:val="PL"/>
      </w:pPr>
      <w:r w:rsidRPr="00EE6E73">
        <w:t xml:space="preserve">    ]]</w:t>
      </w:r>
      <w:r w:rsidR="00C111E8" w:rsidRPr="00EE6E73">
        <w:t>,</w:t>
      </w:r>
    </w:p>
    <w:p w14:paraId="063B7707" w14:textId="77777777" w:rsidR="00641C0F" w:rsidRPr="00EE6E73" w:rsidRDefault="00641C0F" w:rsidP="00EE6E73">
      <w:pPr>
        <w:pStyle w:val="PL"/>
      </w:pPr>
      <w:r w:rsidRPr="00EE6E73">
        <w:t xml:space="preserve">    [[</w:t>
      </w:r>
    </w:p>
    <w:p w14:paraId="3251FBBB" w14:textId="0D1BD7D7" w:rsidR="00641C0F" w:rsidRPr="00EE6E73" w:rsidRDefault="00641C0F" w:rsidP="00EE6E73">
      <w:pPr>
        <w:pStyle w:val="PL"/>
      </w:pPr>
      <w:r w:rsidRPr="00EE6E73">
        <w:lastRenderedPageBreak/>
        <w:t xml:space="preserve">    harq-RTT-TimerDL-ForNTN-MulticastMBS-r17 </w:t>
      </w:r>
      <w:r w:rsidRPr="00EE6E73">
        <w:rPr>
          <w:color w:val="993366"/>
        </w:rPr>
        <w:t>ENUMERATED</w:t>
      </w:r>
      <w:r w:rsidRPr="00EE6E73">
        <w:t xml:space="preserve"> {supported}     </w:t>
      </w:r>
      <w:r w:rsidRPr="00EE6E73">
        <w:rPr>
          <w:color w:val="993366"/>
        </w:rPr>
        <w:t>OPTIONAL</w:t>
      </w:r>
    </w:p>
    <w:p w14:paraId="1D2B814D" w14:textId="77777777" w:rsidR="00641C0F" w:rsidRPr="00EE6E73" w:rsidRDefault="00641C0F" w:rsidP="00EE6E73">
      <w:pPr>
        <w:pStyle w:val="PL"/>
      </w:pPr>
      <w:r w:rsidRPr="00EE6E73">
        <w:t xml:space="preserve">    ]],</w:t>
      </w:r>
    </w:p>
    <w:p w14:paraId="7F8F25A8" w14:textId="36A96F9C" w:rsidR="00C111E8" w:rsidRPr="00EE6E73" w:rsidRDefault="00C111E8" w:rsidP="00EE6E73">
      <w:pPr>
        <w:pStyle w:val="PL"/>
      </w:pPr>
      <w:r w:rsidRPr="00EE6E73">
        <w:t xml:space="preserve">    [[</w:t>
      </w:r>
    </w:p>
    <w:p w14:paraId="6032EE47" w14:textId="77777777" w:rsidR="00E15A55" w:rsidRPr="00EE6E73" w:rsidRDefault="00E15A55" w:rsidP="00EE6E73">
      <w:pPr>
        <w:pStyle w:val="PL"/>
      </w:pPr>
      <w:r w:rsidRPr="00EE6E73">
        <w:t xml:space="preserve">    sr-TriggeredByTA-ReportATG-r18           </w:t>
      </w:r>
      <w:r w:rsidRPr="00EE6E73">
        <w:rPr>
          <w:color w:val="993366"/>
        </w:rPr>
        <w:t>ENUMERATED</w:t>
      </w:r>
      <w:r w:rsidRPr="00EE6E73">
        <w:t xml:space="preserve"> {supported}     </w:t>
      </w:r>
      <w:r w:rsidRPr="00EE6E73">
        <w:rPr>
          <w:color w:val="993366"/>
        </w:rPr>
        <w:t>OPTIONAL</w:t>
      </w:r>
      <w:r w:rsidRPr="00EE6E73">
        <w:t>,</w:t>
      </w:r>
    </w:p>
    <w:p w14:paraId="6726B4CC" w14:textId="77777777" w:rsidR="00581CAA" w:rsidRPr="00EE6E73" w:rsidRDefault="00E15A55" w:rsidP="00EE6E73">
      <w:pPr>
        <w:pStyle w:val="PL"/>
      </w:pPr>
      <w:r w:rsidRPr="00EE6E73">
        <w:t xml:space="preserve">    extendedDRX-CycleInactive-r18            </w:t>
      </w:r>
      <w:r w:rsidRPr="00EE6E73">
        <w:rPr>
          <w:color w:val="993366"/>
        </w:rPr>
        <w:t>ENUMERATED</w:t>
      </w:r>
      <w:r w:rsidRPr="00EE6E73">
        <w:t xml:space="preserve"> {supported}     </w:t>
      </w:r>
      <w:r w:rsidRPr="00EE6E73">
        <w:rPr>
          <w:color w:val="993366"/>
        </w:rPr>
        <w:t>OPTIONAL</w:t>
      </w:r>
      <w:r w:rsidR="00581CAA" w:rsidRPr="00EE6E73">
        <w:t>,</w:t>
      </w:r>
    </w:p>
    <w:p w14:paraId="52F2EE38" w14:textId="77777777" w:rsidR="00581CAA" w:rsidRPr="00EE6E73" w:rsidRDefault="00581CAA" w:rsidP="00EE6E73">
      <w:pPr>
        <w:pStyle w:val="PL"/>
      </w:pPr>
      <w:r w:rsidRPr="00EE6E73">
        <w:t xml:space="preserve">    additionalBS-Table-r18                   </w:t>
      </w:r>
      <w:r w:rsidRPr="00EE6E73">
        <w:rPr>
          <w:color w:val="993366"/>
        </w:rPr>
        <w:t>ENUMERATED</w:t>
      </w:r>
      <w:r w:rsidRPr="00EE6E73">
        <w:t xml:space="preserve"> {supported}     </w:t>
      </w:r>
      <w:r w:rsidRPr="00EE6E73">
        <w:rPr>
          <w:color w:val="993366"/>
        </w:rPr>
        <w:t>OPTIONAL</w:t>
      </w:r>
      <w:r w:rsidRPr="00EE6E73">
        <w:t>,</w:t>
      </w:r>
    </w:p>
    <w:p w14:paraId="4CA9BAB3" w14:textId="77777777" w:rsidR="00581CAA" w:rsidRPr="00EE6E73" w:rsidRDefault="00581CAA" w:rsidP="00EE6E73">
      <w:pPr>
        <w:pStyle w:val="PL"/>
      </w:pPr>
      <w:r w:rsidRPr="00EE6E73">
        <w:t xml:space="preserve">    delayStatusReport-r18                    </w:t>
      </w:r>
      <w:r w:rsidRPr="00EE6E73">
        <w:rPr>
          <w:color w:val="993366"/>
        </w:rPr>
        <w:t>ENUMERATED</w:t>
      </w:r>
      <w:r w:rsidRPr="00EE6E73">
        <w:t xml:space="preserve"> {supported}     </w:t>
      </w:r>
      <w:r w:rsidRPr="00EE6E73">
        <w:rPr>
          <w:color w:val="993366"/>
        </w:rPr>
        <w:t>OPTIONAL</w:t>
      </w:r>
      <w:r w:rsidRPr="00EE6E73">
        <w:t>,</w:t>
      </w:r>
    </w:p>
    <w:p w14:paraId="266C557F" w14:textId="68857844" w:rsidR="00581CAA" w:rsidRPr="00EE6E73" w:rsidRDefault="00581CAA" w:rsidP="00EE6E73">
      <w:pPr>
        <w:pStyle w:val="PL"/>
      </w:pPr>
      <w:r w:rsidRPr="00EE6E73">
        <w:t xml:space="preserve">    </w:t>
      </w:r>
      <w:r w:rsidR="00480A1E" w:rsidRPr="00EE6E73">
        <w:t>cg</w:t>
      </w:r>
      <w:r w:rsidRPr="00EE6E73">
        <w:t>-RetransmissionMonitoring</w:t>
      </w:r>
      <w:r w:rsidR="00480A1E" w:rsidRPr="00EE6E73">
        <w:t>Disabling</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F5F415D" w14:textId="2518B544" w:rsidR="00E15A55" w:rsidRPr="00EE6E73" w:rsidRDefault="00581CAA" w:rsidP="00EE6E73">
      <w:pPr>
        <w:pStyle w:val="PL"/>
      </w:pPr>
      <w:r w:rsidRPr="00EE6E73">
        <w:t xml:space="preserve">    non-IntegerDRX-r18                       </w:t>
      </w:r>
      <w:r w:rsidRPr="00EE6E73">
        <w:rPr>
          <w:color w:val="993366"/>
        </w:rPr>
        <w:t>ENUMERATED</w:t>
      </w:r>
      <w:r w:rsidRPr="00EE6E73">
        <w:t xml:space="preserve"> {supported}     </w:t>
      </w:r>
      <w:r w:rsidRPr="00EE6E73">
        <w:rPr>
          <w:color w:val="993366"/>
        </w:rPr>
        <w:t>OPTIONAL</w:t>
      </w:r>
    </w:p>
    <w:p w14:paraId="156E9331" w14:textId="2CC6BD77" w:rsidR="00394471" w:rsidRPr="00EE6E73" w:rsidRDefault="00C111E8" w:rsidP="00EE6E73">
      <w:pPr>
        <w:pStyle w:val="PL"/>
      </w:pPr>
      <w:r w:rsidRPr="00EE6E73">
        <w:t xml:space="preserve">    ]]</w:t>
      </w:r>
    </w:p>
    <w:p w14:paraId="4E1178B8" w14:textId="77777777" w:rsidR="00394471" w:rsidRPr="00EE6E73" w:rsidRDefault="00394471" w:rsidP="00EE6E73">
      <w:pPr>
        <w:pStyle w:val="PL"/>
      </w:pPr>
      <w:r w:rsidRPr="00EE6E73">
        <w:t>}</w:t>
      </w:r>
    </w:p>
    <w:p w14:paraId="0F511459" w14:textId="77777777" w:rsidR="00394471" w:rsidRPr="00EE6E73" w:rsidRDefault="00394471" w:rsidP="00EE6E73">
      <w:pPr>
        <w:pStyle w:val="PL"/>
      </w:pPr>
    </w:p>
    <w:p w14:paraId="34864438" w14:textId="77777777" w:rsidR="00394471" w:rsidRPr="00EE6E73" w:rsidRDefault="00394471" w:rsidP="00EE6E73">
      <w:pPr>
        <w:pStyle w:val="PL"/>
      </w:pPr>
      <w:r w:rsidRPr="00EE6E73">
        <w:t xml:space="preserve">MAC-ParametersFRX-Diff-r16 ::=  </w:t>
      </w:r>
      <w:r w:rsidRPr="00EE6E73">
        <w:rPr>
          <w:color w:val="993366"/>
        </w:rPr>
        <w:t>SEQUENCE</w:t>
      </w:r>
      <w:r w:rsidRPr="00EE6E73">
        <w:t xml:space="preserve"> {</w:t>
      </w:r>
    </w:p>
    <w:p w14:paraId="1DF3E06D" w14:textId="77777777" w:rsidR="00394471" w:rsidRPr="00EE6E73" w:rsidRDefault="00394471" w:rsidP="00EE6E73">
      <w:pPr>
        <w:pStyle w:val="PL"/>
      </w:pPr>
      <w:r w:rsidRPr="00EE6E73">
        <w:t xml:space="preserve">    directMCG-SCellActivation-r16           </w:t>
      </w:r>
      <w:r w:rsidRPr="00EE6E73">
        <w:rPr>
          <w:color w:val="993366"/>
        </w:rPr>
        <w:t>ENUMERATED</w:t>
      </w:r>
      <w:r w:rsidRPr="00EE6E73">
        <w:t xml:space="preserve"> {supported}      </w:t>
      </w:r>
      <w:r w:rsidRPr="00EE6E73">
        <w:rPr>
          <w:color w:val="993366"/>
        </w:rPr>
        <w:t>OPTIONAL</w:t>
      </w:r>
      <w:r w:rsidRPr="00EE6E73">
        <w:t>,</w:t>
      </w:r>
    </w:p>
    <w:p w14:paraId="2FF58566" w14:textId="77777777" w:rsidR="00394471" w:rsidRPr="00EE6E73" w:rsidRDefault="00394471" w:rsidP="00EE6E73">
      <w:pPr>
        <w:pStyle w:val="PL"/>
      </w:pPr>
      <w:r w:rsidRPr="00EE6E73">
        <w:t xml:space="preserve">    directMCG-SCellActivationResume-r16     </w:t>
      </w:r>
      <w:r w:rsidRPr="00EE6E73">
        <w:rPr>
          <w:color w:val="993366"/>
        </w:rPr>
        <w:t>ENUMERATED</w:t>
      </w:r>
      <w:r w:rsidRPr="00EE6E73">
        <w:t xml:space="preserve"> {supported}      </w:t>
      </w:r>
      <w:r w:rsidRPr="00EE6E73">
        <w:rPr>
          <w:color w:val="993366"/>
        </w:rPr>
        <w:t>OPTIONAL</w:t>
      </w:r>
      <w:r w:rsidRPr="00EE6E73">
        <w:t>,</w:t>
      </w:r>
    </w:p>
    <w:p w14:paraId="790B5EB0" w14:textId="77777777" w:rsidR="00394471" w:rsidRPr="00EE6E73" w:rsidRDefault="00394471" w:rsidP="00EE6E73">
      <w:pPr>
        <w:pStyle w:val="PL"/>
      </w:pPr>
      <w:r w:rsidRPr="00EE6E73">
        <w:t xml:space="preserve">    directSCG-SCellActivation-r16           </w:t>
      </w:r>
      <w:r w:rsidRPr="00EE6E73">
        <w:rPr>
          <w:color w:val="993366"/>
        </w:rPr>
        <w:t>ENUMERATED</w:t>
      </w:r>
      <w:r w:rsidRPr="00EE6E73">
        <w:t xml:space="preserve"> {supported}      </w:t>
      </w:r>
      <w:r w:rsidRPr="00EE6E73">
        <w:rPr>
          <w:color w:val="993366"/>
        </w:rPr>
        <w:t>OPTIONAL</w:t>
      </w:r>
      <w:r w:rsidRPr="00EE6E73">
        <w:t>,</w:t>
      </w:r>
    </w:p>
    <w:p w14:paraId="443C6E76" w14:textId="77777777" w:rsidR="00394471" w:rsidRPr="00EE6E73" w:rsidRDefault="00394471" w:rsidP="00EE6E73">
      <w:pPr>
        <w:pStyle w:val="PL"/>
      </w:pPr>
      <w:r w:rsidRPr="00EE6E73">
        <w:t xml:space="preserve">    directSCG-SCellActivationResume-r16     </w:t>
      </w:r>
      <w:r w:rsidRPr="00EE6E73">
        <w:rPr>
          <w:color w:val="993366"/>
        </w:rPr>
        <w:t>ENUMERATED</w:t>
      </w:r>
      <w:r w:rsidRPr="00EE6E73">
        <w:t xml:space="preserve"> {supported}      </w:t>
      </w:r>
      <w:r w:rsidRPr="00EE6E73">
        <w:rPr>
          <w:color w:val="993366"/>
        </w:rPr>
        <w:t>OPTIONAL</w:t>
      </w:r>
      <w:r w:rsidRPr="00EE6E73">
        <w:t>,</w:t>
      </w:r>
    </w:p>
    <w:p w14:paraId="5D668DB1" w14:textId="77777777" w:rsidR="00394471" w:rsidRPr="00EE6E73" w:rsidRDefault="00394471" w:rsidP="00EE6E73">
      <w:pPr>
        <w:pStyle w:val="PL"/>
        <w:rPr>
          <w:color w:val="808080"/>
        </w:rPr>
      </w:pPr>
      <w:r w:rsidRPr="00EE6E73">
        <w:t xml:space="preserve">    </w:t>
      </w:r>
      <w:r w:rsidRPr="00EE6E73">
        <w:rPr>
          <w:color w:val="808080"/>
        </w:rPr>
        <w:t>-- R1 19-1: DRX Adaptation</w:t>
      </w:r>
    </w:p>
    <w:p w14:paraId="42569D90" w14:textId="77777777" w:rsidR="00394471" w:rsidRPr="00EE6E73" w:rsidRDefault="00394471" w:rsidP="00EE6E73">
      <w:pPr>
        <w:pStyle w:val="PL"/>
      </w:pPr>
      <w:r w:rsidRPr="00EE6E73">
        <w:t xml:space="preserve">    drx-Adaptation-r16          </w:t>
      </w:r>
      <w:r w:rsidRPr="00EE6E73">
        <w:rPr>
          <w:color w:val="993366"/>
        </w:rPr>
        <w:t>SEQUENCE</w:t>
      </w:r>
      <w:r w:rsidRPr="00EE6E73">
        <w:t xml:space="preserve"> {</w:t>
      </w:r>
    </w:p>
    <w:p w14:paraId="0FE7641F" w14:textId="77777777" w:rsidR="00394471" w:rsidRPr="00EE6E73" w:rsidRDefault="00394471" w:rsidP="00EE6E73">
      <w:pPr>
        <w:pStyle w:val="PL"/>
      </w:pPr>
      <w:r w:rsidRPr="00EE6E73">
        <w:t xml:space="preserve">        non-SharedSpectrumChAccess-r16      MinTimeGap-r16              </w:t>
      </w:r>
      <w:r w:rsidRPr="00EE6E73">
        <w:rPr>
          <w:color w:val="993366"/>
        </w:rPr>
        <w:t>OPTIONAL</w:t>
      </w:r>
      <w:r w:rsidRPr="00EE6E73">
        <w:t>,</w:t>
      </w:r>
    </w:p>
    <w:p w14:paraId="3AF8C5B0" w14:textId="77777777" w:rsidR="00394471" w:rsidRPr="00EE6E73" w:rsidRDefault="00394471" w:rsidP="00EE6E73">
      <w:pPr>
        <w:pStyle w:val="PL"/>
      </w:pPr>
      <w:r w:rsidRPr="00EE6E73">
        <w:t xml:space="preserve">        sharedSpectrumChAccess-r16          MinTimeGap-r16              </w:t>
      </w:r>
      <w:r w:rsidRPr="00EE6E73">
        <w:rPr>
          <w:color w:val="993366"/>
        </w:rPr>
        <w:t>OPTIONAL</w:t>
      </w:r>
    </w:p>
    <w:p w14:paraId="74C4D543" w14:textId="77777777" w:rsidR="00394471" w:rsidRPr="00EE6E73" w:rsidRDefault="00394471" w:rsidP="00EE6E73">
      <w:pPr>
        <w:pStyle w:val="PL"/>
      </w:pPr>
      <w:r w:rsidRPr="00EE6E73">
        <w:t xml:space="preserve">    }                                                                   </w:t>
      </w:r>
      <w:r w:rsidRPr="00EE6E73">
        <w:rPr>
          <w:color w:val="993366"/>
        </w:rPr>
        <w:t>OPTIONAL</w:t>
      </w:r>
      <w:r w:rsidRPr="00EE6E73">
        <w:t>,</w:t>
      </w:r>
    </w:p>
    <w:p w14:paraId="3E3673DC" w14:textId="77777777" w:rsidR="00394471" w:rsidRPr="00EE6E73" w:rsidRDefault="00394471" w:rsidP="00EE6E73">
      <w:pPr>
        <w:pStyle w:val="PL"/>
      </w:pPr>
      <w:r w:rsidRPr="00EE6E73">
        <w:t xml:space="preserve">    ...</w:t>
      </w:r>
    </w:p>
    <w:p w14:paraId="4A0796F6" w14:textId="77777777" w:rsidR="00394471" w:rsidRPr="00EE6E73" w:rsidRDefault="00394471" w:rsidP="00EE6E73">
      <w:pPr>
        <w:pStyle w:val="PL"/>
      </w:pPr>
      <w:r w:rsidRPr="00EE6E73">
        <w:t>}</w:t>
      </w:r>
    </w:p>
    <w:p w14:paraId="39F2D843" w14:textId="77777777" w:rsidR="00022DF1" w:rsidRPr="00EE6E73" w:rsidRDefault="00022DF1" w:rsidP="00EE6E73">
      <w:pPr>
        <w:pStyle w:val="PL"/>
      </w:pPr>
    </w:p>
    <w:p w14:paraId="345F5849" w14:textId="77777777" w:rsidR="00022DF1" w:rsidRPr="00EE6E73" w:rsidRDefault="00022DF1" w:rsidP="00EE6E73">
      <w:pPr>
        <w:pStyle w:val="PL"/>
      </w:pPr>
      <w:r w:rsidRPr="00EE6E73">
        <w:t xml:space="preserve">MAC-ParametersFR2-2-r17 ::=  </w:t>
      </w:r>
      <w:r w:rsidRPr="00EE6E73">
        <w:rPr>
          <w:color w:val="993366"/>
        </w:rPr>
        <w:t>SEQUENCE</w:t>
      </w:r>
      <w:r w:rsidRPr="00EE6E73">
        <w:t xml:space="preserve"> {</w:t>
      </w:r>
    </w:p>
    <w:p w14:paraId="48CAA91C" w14:textId="77777777" w:rsidR="00022DF1" w:rsidRPr="00EE6E73" w:rsidRDefault="00022DF1" w:rsidP="00EE6E73">
      <w:pPr>
        <w:pStyle w:val="PL"/>
      </w:pPr>
      <w:r w:rsidRPr="00EE6E73">
        <w:t xml:space="preserve">    directMCG-SCellActivation-r17           </w:t>
      </w:r>
      <w:r w:rsidRPr="00EE6E73">
        <w:rPr>
          <w:color w:val="993366"/>
        </w:rPr>
        <w:t>ENUMERATED</w:t>
      </w:r>
      <w:r w:rsidRPr="00EE6E73">
        <w:t xml:space="preserve"> {supported}      </w:t>
      </w:r>
      <w:r w:rsidRPr="00EE6E73">
        <w:rPr>
          <w:color w:val="993366"/>
        </w:rPr>
        <w:t>OPTIONAL</w:t>
      </w:r>
      <w:r w:rsidRPr="00EE6E73">
        <w:t>,</w:t>
      </w:r>
    </w:p>
    <w:p w14:paraId="21C660AE" w14:textId="77777777" w:rsidR="00022DF1" w:rsidRPr="00EE6E73" w:rsidRDefault="00022DF1" w:rsidP="00EE6E73">
      <w:pPr>
        <w:pStyle w:val="PL"/>
      </w:pPr>
      <w:r w:rsidRPr="00EE6E73">
        <w:t xml:space="preserve">    directMCG-SCellActivationResume-r17     </w:t>
      </w:r>
      <w:r w:rsidRPr="00EE6E73">
        <w:rPr>
          <w:color w:val="993366"/>
        </w:rPr>
        <w:t>ENUMERATED</w:t>
      </w:r>
      <w:r w:rsidRPr="00EE6E73">
        <w:t xml:space="preserve"> {supported}      </w:t>
      </w:r>
      <w:r w:rsidRPr="00EE6E73">
        <w:rPr>
          <w:color w:val="993366"/>
        </w:rPr>
        <w:t>OPTIONAL</w:t>
      </w:r>
      <w:r w:rsidRPr="00EE6E73">
        <w:t>,</w:t>
      </w:r>
    </w:p>
    <w:p w14:paraId="5277ADF4" w14:textId="77777777" w:rsidR="00022DF1" w:rsidRPr="00EE6E73" w:rsidRDefault="00022DF1" w:rsidP="00EE6E73">
      <w:pPr>
        <w:pStyle w:val="PL"/>
      </w:pPr>
      <w:r w:rsidRPr="00EE6E73">
        <w:t xml:space="preserve">    directSCG-SCellActivation-r17           </w:t>
      </w:r>
      <w:r w:rsidRPr="00EE6E73">
        <w:rPr>
          <w:color w:val="993366"/>
        </w:rPr>
        <w:t>ENUMERATED</w:t>
      </w:r>
      <w:r w:rsidRPr="00EE6E73">
        <w:t xml:space="preserve"> {supported}      </w:t>
      </w:r>
      <w:r w:rsidRPr="00EE6E73">
        <w:rPr>
          <w:color w:val="993366"/>
        </w:rPr>
        <w:t>OPTIONAL</w:t>
      </w:r>
      <w:r w:rsidRPr="00EE6E73">
        <w:t>,</w:t>
      </w:r>
    </w:p>
    <w:p w14:paraId="54595310" w14:textId="77777777" w:rsidR="00022DF1" w:rsidRPr="00EE6E73" w:rsidRDefault="00022DF1" w:rsidP="00EE6E73">
      <w:pPr>
        <w:pStyle w:val="PL"/>
      </w:pPr>
      <w:r w:rsidRPr="00EE6E73">
        <w:t xml:space="preserve">    directSCG-SCellActivationResume-r17     </w:t>
      </w:r>
      <w:r w:rsidRPr="00EE6E73">
        <w:rPr>
          <w:color w:val="993366"/>
        </w:rPr>
        <w:t>ENUMERATED</w:t>
      </w:r>
      <w:r w:rsidRPr="00EE6E73">
        <w:t xml:space="preserve"> {supported}      </w:t>
      </w:r>
      <w:r w:rsidRPr="00EE6E73">
        <w:rPr>
          <w:color w:val="993366"/>
        </w:rPr>
        <w:t>OPTIONAL</w:t>
      </w:r>
      <w:r w:rsidRPr="00EE6E73">
        <w:t>,</w:t>
      </w:r>
    </w:p>
    <w:p w14:paraId="15EB22CD" w14:textId="63D56F05" w:rsidR="00B166EA" w:rsidRPr="00EE6E73" w:rsidRDefault="00B166EA" w:rsidP="00EE6E73">
      <w:pPr>
        <w:pStyle w:val="PL"/>
      </w:pPr>
      <w:r w:rsidRPr="00EE6E73">
        <w:t xml:space="preserve">    drx-Adaptation-r17       </w:t>
      </w:r>
      <w:r w:rsidRPr="00EE6E73">
        <w:rPr>
          <w:color w:val="993366"/>
        </w:rPr>
        <w:t>SEQUENCE</w:t>
      </w:r>
      <w:r w:rsidRPr="00EE6E73">
        <w:t xml:space="preserve"> {</w:t>
      </w:r>
    </w:p>
    <w:p w14:paraId="78A2C113" w14:textId="4F01CA29" w:rsidR="00B166EA" w:rsidRPr="00EE6E73" w:rsidRDefault="00B166EA" w:rsidP="00EE6E73">
      <w:pPr>
        <w:pStyle w:val="PL"/>
      </w:pPr>
      <w:r w:rsidRPr="00EE6E73">
        <w:t xml:space="preserve">        non-SharedSpectrumChAccess-r17      MinTimeGapFR2-2-r17         </w:t>
      </w:r>
      <w:r w:rsidRPr="00EE6E73">
        <w:rPr>
          <w:color w:val="993366"/>
        </w:rPr>
        <w:t>OPTIONAL</w:t>
      </w:r>
      <w:r w:rsidRPr="00EE6E73">
        <w:t>,</w:t>
      </w:r>
    </w:p>
    <w:p w14:paraId="16D5F55C" w14:textId="132EAEAC" w:rsidR="00B166EA" w:rsidRPr="00EE6E73" w:rsidRDefault="00B166EA" w:rsidP="00EE6E73">
      <w:pPr>
        <w:pStyle w:val="PL"/>
      </w:pPr>
      <w:r w:rsidRPr="00EE6E73">
        <w:t xml:space="preserve">        sharedSpectrumChAccess-r17          MinTimeGapFR2-2-r17         </w:t>
      </w:r>
      <w:r w:rsidRPr="00EE6E73">
        <w:rPr>
          <w:color w:val="993366"/>
        </w:rPr>
        <w:t>OPTIONAL</w:t>
      </w:r>
    </w:p>
    <w:p w14:paraId="5A2C69FD" w14:textId="77777777" w:rsidR="00B166EA" w:rsidRPr="00EE6E73" w:rsidRDefault="00B166EA" w:rsidP="00EE6E73">
      <w:pPr>
        <w:pStyle w:val="PL"/>
      </w:pPr>
      <w:r w:rsidRPr="00EE6E73">
        <w:t xml:space="preserve">    }                                                                   </w:t>
      </w:r>
      <w:r w:rsidRPr="00EE6E73">
        <w:rPr>
          <w:color w:val="993366"/>
        </w:rPr>
        <w:t>OPTIONAL</w:t>
      </w:r>
      <w:r w:rsidRPr="00EE6E73">
        <w:t>,</w:t>
      </w:r>
    </w:p>
    <w:p w14:paraId="01D47C76" w14:textId="10EC740A" w:rsidR="00022DF1" w:rsidRPr="00EE6E73" w:rsidRDefault="00022DF1" w:rsidP="00EE6E73">
      <w:pPr>
        <w:pStyle w:val="PL"/>
      </w:pPr>
      <w:r w:rsidRPr="00EE6E73">
        <w:t xml:space="preserve">    ...</w:t>
      </w:r>
    </w:p>
    <w:p w14:paraId="2037459E" w14:textId="4905CF2E" w:rsidR="00394471" w:rsidRPr="00EE6E73" w:rsidRDefault="00022DF1" w:rsidP="00EE6E73">
      <w:pPr>
        <w:pStyle w:val="PL"/>
      </w:pPr>
      <w:r w:rsidRPr="00EE6E73">
        <w:t>}</w:t>
      </w:r>
    </w:p>
    <w:p w14:paraId="7EE9F6DE" w14:textId="77777777" w:rsidR="00022DF1" w:rsidRPr="00EE6E73" w:rsidRDefault="00022DF1" w:rsidP="00EE6E73">
      <w:pPr>
        <w:pStyle w:val="PL"/>
      </w:pPr>
    </w:p>
    <w:p w14:paraId="0376879B" w14:textId="77777777" w:rsidR="00394471" w:rsidRPr="00EE6E73" w:rsidRDefault="00394471" w:rsidP="00EE6E73">
      <w:pPr>
        <w:pStyle w:val="PL"/>
      </w:pPr>
      <w:r w:rsidRPr="00EE6E73">
        <w:t>MAC-</w:t>
      </w:r>
      <w:proofErr w:type="spellStart"/>
      <w:r w:rsidRPr="00EE6E73">
        <w:t>ParametersXDD</w:t>
      </w:r>
      <w:proofErr w:type="spellEnd"/>
      <w:r w:rsidRPr="00EE6E73">
        <w:t xml:space="preserve">-Diff ::=  </w:t>
      </w:r>
      <w:r w:rsidRPr="00EE6E73">
        <w:rPr>
          <w:color w:val="993366"/>
        </w:rPr>
        <w:t>SEQUENCE</w:t>
      </w:r>
      <w:r w:rsidRPr="00EE6E73">
        <w:t xml:space="preserve"> {</w:t>
      </w:r>
    </w:p>
    <w:p w14:paraId="753D0A8A" w14:textId="77777777" w:rsidR="00394471" w:rsidRPr="00EE6E73" w:rsidRDefault="00394471" w:rsidP="00EE6E73">
      <w:pPr>
        <w:pStyle w:val="PL"/>
      </w:pPr>
      <w:r w:rsidRPr="00EE6E73">
        <w:t xml:space="preserve">    </w:t>
      </w:r>
      <w:proofErr w:type="spellStart"/>
      <w:r w:rsidRPr="00EE6E73">
        <w:t>skipUplinkTxDynamic</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1CA4A0B" w14:textId="77777777" w:rsidR="00394471" w:rsidRPr="00EE6E73" w:rsidRDefault="00394471" w:rsidP="00EE6E73">
      <w:pPr>
        <w:pStyle w:val="PL"/>
      </w:pPr>
      <w:r w:rsidRPr="00EE6E73">
        <w:t xml:space="preserve">    </w:t>
      </w:r>
      <w:proofErr w:type="spellStart"/>
      <w:r w:rsidRPr="00EE6E73">
        <w:t>logicalChannelSR-DelayTimer</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08874FDB" w14:textId="77777777" w:rsidR="00394471" w:rsidRPr="00EE6E73" w:rsidRDefault="00394471" w:rsidP="00EE6E73">
      <w:pPr>
        <w:pStyle w:val="PL"/>
      </w:pPr>
      <w:r w:rsidRPr="00EE6E73">
        <w:t xml:space="preserve">    </w:t>
      </w:r>
      <w:proofErr w:type="spellStart"/>
      <w:r w:rsidRPr="00EE6E73">
        <w:t>longDRX</w:t>
      </w:r>
      <w:proofErr w:type="spellEnd"/>
      <w:r w:rsidRPr="00EE6E73">
        <w:t xml:space="preserve">-Cycle                           </w:t>
      </w:r>
      <w:r w:rsidRPr="00EE6E73">
        <w:rPr>
          <w:color w:val="993366"/>
        </w:rPr>
        <w:t>ENUMERATED</w:t>
      </w:r>
      <w:r w:rsidRPr="00EE6E73">
        <w:t xml:space="preserve"> {supported}     </w:t>
      </w:r>
      <w:r w:rsidRPr="00EE6E73">
        <w:rPr>
          <w:color w:val="993366"/>
        </w:rPr>
        <w:t>OPTIONAL</w:t>
      </w:r>
      <w:r w:rsidRPr="00EE6E73">
        <w:t>,</w:t>
      </w:r>
    </w:p>
    <w:p w14:paraId="4A0F3F74" w14:textId="77777777" w:rsidR="00394471" w:rsidRPr="00EE6E73" w:rsidRDefault="00394471" w:rsidP="00EE6E73">
      <w:pPr>
        <w:pStyle w:val="PL"/>
      </w:pPr>
      <w:r w:rsidRPr="00EE6E73">
        <w:t xml:space="preserve">    </w:t>
      </w:r>
      <w:proofErr w:type="spellStart"/>
      <w:r w:rsidRPr="00EE6E73">
        <w:t>shortDRX</w:t>
      </w:r>
      <w:proofErr w:type="spellEnd"/>
      <w:r w:rsidRPr="00EE6E73">
        <w:t xml:space="preserve">-Cycle                          </w:t>
      </w:r>
      <w:r w:rsidRPr="00EE6E73">
        <w:rPr>
          <w:color w:val="993366"/>
        </w:rPr>
        <w:t>ENUMERATED</w:t>
      </w:r>
      <w:r w:rsidRPr="00EE6E73">
        <w:t xml:space="preserve"> {supported}     </w:t>
      </w:r>
      <w:r w:rsidRPr="00EE6E73">
        <w:rPr>
          <w:color w:val="993366"/>
        </w:rPr>
        <w:t>OPTIONAL</w:t>
      </w:r>
      <w:r w:rsidRPr="00EE6E73">
        <w:t>,</w:t>
      </w:r>
    </w:p>
    <w:p w14:paraId="46021623" w14:textId="77777777" w:rsidR="00394471" w:rsidRPr="00EE6E73" w:rsidRDefault="00394471" w:rsidP="00EE6E73">
      <w:pPr>
        <w:pStyle w:val="PL"/>
      </w:pPr>
      <w:r w:rsidRPr="00EE6E73">
        <w:t xml:space="preserve">    </w:t>
      </w:r>
      <w:proofErr w:type="spellStart"/>
      <w:r w:rsidRPr="00EE6E73">
        <w:t>multipleSR</w:t>
      </w:r>
      <w:proofErr w:type="spellEnd"/>
      <w:r w:rsidRPr="00EE6E73">
        <w:t xml:space="preserve">-Configurations               </w:t>
      </w:r>
      <w:r w:rsidRPr="00EE6E73">
        <w:rPr>
          <w:color w:val="993366"/>
        </w:rPr>
        <w:t>ENUMERATED</w:t>
      </w:r>
      <w:r w:rsidRPr="00EE6E73">
        <w:t xml:space="preserve"> {supported}     </w:t>
      </w:r>
      <w:r w:rsidRPr="00EE6E73">
        <w:rPr>
          <w:color w:val="993366"/>
        </w:rPr>
        <w:t>OPTIONAL</w:t>
      </w:r>
      <w:r w:rsidRPr="00EE6E73">
        <w:t>,</w:t>
      </w:r>
    </w:p>
    <w:p w14:paraId="5918241D" w14:textId="77777777" w:rsidR="00394471" w:rsidRPr="00EE6E73" w:rsidRDefault="00394471" w:rsidP="00EE6E73">
      <w:pPr>
        <w:pStyle w:val="PL"/>
      </w:pPr>
      <w:r w:rsidRPr="00EE6E73">
        <w:t xml:space="preserve">    </w:t>
      </w:r>
      <w:proofErr w:type="spellStart"/>
      <w:r w:rsidRPr="00EE6E73">
        <w:t>multipleConfiguredGrants</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0E2E5FDA" w14:textId="77777777" w:rsidR="00394471" w:rsidRPr="00EE6E73" w:rsidRDefault="00394471" w:rsidP="00EE6E73">
      <w:pPr>
        <w:pStyle w:val="PL"/>
      </w:pPr>
      <w:r w:rsidRPr="00EE6E73">
        <w:t xml:space="preserve">    ...,</w:t>
      </w:r>
    </w:p>
    <w:p w14:paraId="241FF694" w14:textId="77777777" w:rsidR="00394471" w:rsidRPr="00EE6E73" w:rsidRDefault="00394471" w:rsidP="00EE6E73">
      <w:pPr>
        <w:pStyle w:val="PL"/>
      </w:pPr>
      <w:r w:rsidRPr="00EE6E73">
        <w:t xml:space="preserve">    [[</w:t>
      </w:r>
    </w:p>
    <w:p w14:paraId="79435112" w14:textId="77777777" w:rsidR="00394471" w:rsidRPr="00EE6E73" w:rsidRDefault="00394471" w:rsidP="00EE6E73">
      <w:pPr>
        <w:pStyle w:val="PL"/>
      </w:pPr>
      <w:r w:rsidRPr="00EE6E73">
        <w:t xml:space="preserve">    secondaryDRX-Group-r16                  </w:t>
      </w:r>
      <w:r w:rsidRPr="00EE6E73">
        <w:rPr>
          <w:color w:val="993366"/>
        </w:rPr>
        <w:t>ENUMERATED</w:t>
      </w:r>
      <w:r w:rsidRPr="00EE6E73">
        <w:t xml:space="preserve"> {supported}     </w:t>
      </w:r>
      <w:r w:rsidRPr="00EE6E73">
        <w:rPr>
          <w:color w:val="993366"/>
        </w:rPr>
        <w:t>OPTIONAL</w:t>
      </w:r>
    </w:p>
    <w:p w14:paraId="52712FA4" w14:textId="47128B30" w:rsidR="005E7CB8" w:rsidRPr="00EE6E73" w:rsidRDefault="00394471" w:rsidP="00EE6E73">
      <w:pPr>
        <w:pStyle w:val="PL"/>
      </w:pPr>
      <w:r w:rsidRPr="00EE6E73">
        <w:t xml:space="preserve">    ]]</w:t>
      </w:r>
      <w:r w:rsidR="005E7CB8" w:rsidRPr="00EE6E73">
        <w:t>,</w:t>
      </w:r>
    </w:p>
    <w:p w14:paraId="4E5DBA85" w14:textId="77777777" w:rsidR="005E7CB8" w:rsidRPr="00EE6E73" w:rsidRDefault="005E7CB8" w:rsidP="00EE6E73">
      <w:pPr>
        <w:pStyle w:val="PL"/>
      </w:pPr>
      <w:r w:rsidRPr="00EE6E73">
        <w:t xml:space="preserve">    [[</w:t>
      </w:r>
    </w:p>
    <w:p w14:paraId="62EA09BB" w14:textId="5BB186D3" w:rsidR="005E7CB8" w:rsidRPr="00EE6E73" w:rsidRDefault="005E7CB8" w:rsidP="00EE6E73">
      <w:pPr>
        <w:pStyle w:val="PL"/>
      </w:pPr>
      <w:r w:rsidRPr="00EE6E73">
        <w:t xml:space="preserve">    enhancedSkipUplinkTxDynamic-r16         </w:t>
      </w:r>
      <w:r w:rsidRPr="00EE6E73">
        <w:rPr>
          <w:color w:val="993366"/>
        </w:rPr>
        <w:t>ENUMERATED</w:t>
      </w:r>
      <w:r w:rsidRPr="00EE6E73">
        <w:t xml:space="preserve"> {supported}     </w:t>
      </w:r>
      <w:r w:rsidRPr="00EE6E73">
        <w:rPr>
          <w:color w:val="993366"/>
        </w:rPr>
        <w:t>OPTIONAL</w:t>
      </w:r>
      <w:r w:rsidRPr="00EE6E73">
        <w:t>,</w:t>
      </w:r>
    </w:p>
    <w:p w14:paraId="478425AC" w14:textId="37D513FB" w:rsidR="005E7CB8" w:rsidRPr="00EE6E73" w:rsidRDefault="005E7CB8" w:rsidP="00EE6E73">
      <w:pPr>
        <w:pStyle w:val="PL"/>
      </w:pPr>
      <w:r w:rsidRPr="00EE6E73">
        <w:t xml:space="preserve">    enhancedSkipUplinkTxConfigured-r16      </w:t>
      </w:r>
      <w:r w:rsidRPr="00EE6E73">
        <w:rPr>
          <w:color w:val="993366"/>
        </w:rPr>
        <w:t>ENUMERATED</w:t>
      </w:r>
      <w:r w:rsidRPr="00EE6E73">
        <w:t xml:space="preserve"> {supported}     </w:t>
      </w:r>
      <w:r w:rsidRPr="00EE6E73">
        <w:rPr>
          <w:color w:val="993366"/>
        </w:rPr>
        <w:t>OPTIONAL</w:t>
      </w:r>
    </w:p>
    <w:p w14:paraId="108F5861" w14:textId="4C0EBED1" w:rsidR="00E15A55" w:rsidRPr="00EE6E73" w:rsidRDefault="005E7CB8" w:rsidP="00EE6E73">
      <w:pPr>
        <w:pStyle w:val="PL"/>
      </w:pPr>
      <w:r w:rsidRPr="00EE6E73">
        <w:t xml:space="preserve">    ]]</w:t>
      </w:r>
      <w:r w:rsidR="00E15A55" w:rsidRPr="00EE6E73">
        <w:t>,</w:t>
      </w:r>
    </w:p>
    <w:p w14:paraId="663E469F" w14:textId="77777777" w:rsidR="00E15A55" w:rsidRPr="00EE6E73" w:rsidRDefault="00E15A55" w:rsidP="00EE6E73">
      <w:pPr>
        <w:pStyle w:val="PL"/>
      </w:pPr>
      <w:r w:rsidRPr="00EE6E73">
        <w:lastRenderedPageBreak/>
        <w:t xml:space="preserve">    [[</w:t>
      </w:r>
    </w:p>
    <w:p w14:paraId="7E28233D" w14:textId="2B1513E4" w:rsidR="00E15A55" w:rsidRPr="00EE6E73" w:rsidRDefault="00E15A55" w:rsidP="00EE6E73">
      <w:pPr>
        <w:pStyle w:val="PL"/>
      </w:pPr>
      <w:r w:rsidRPr="00EE6E73">
        <w:t xml:space="preserve">    </w:t>
      </w:r>
      <w:r w:rsidR="003977D3" w:rsidRPr="00EE6E73">
        <w:t>dummy1</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r w:rsidRPr="00EE6E73">
        <w:t>,</w:t>
      </w:r>
    </w:p>
    <w:p w14:paraId="64DCE76D" w14:textId="36BB6B5B" w:rsidR="00E15A55" w:rsidRPr="00EE6E73" w:rsidRDefault="00E15A55" w:rsidP="00EE6E73">
      <w:pPr>
        <w:pStyle w:val="PL"/>
      </w:pPr>
      <w:r w:rsidRPr="00EE6E73">
        <w:t xml:space="preserve">    </w:t>
      </w:r>
      <w:r w:rsidR="003977D3" w:rsidRPr="00EE6E73">
        <w:t>dummy2</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p>
    <w:p w14:paraId="268A206B" w14:textId="6EDC9167" w:rsidR="00394471" w:rsidRPr="00EE6E73" w:rsidRDefault="00E15A55" w:rsidP="00EE6E73">
      <w:pPr>
        <w:pStyle w:val="PL"/>
      </w:pPr>
      <w:r w:rsidRPr="00EE6E73">
        <w:t xml:space="preserve">    ]]</w:t>
      </w:r>
    </w:p>
    <w:p w14:paraId="1C0A6C89" w14:textId="77777777" w:rsidR="00394471" w:rsidRPr="00EE6E73" w:rsidRDefault="00394471" w:rsidP="00EE6E73">
      <w:pPr>
        <w:pStyle w:val="PL"/>
      </w:pPr>
      <w:r w:rsidRPr="00EE6E73">
        <w:t>}</w:t>
      </w:r>
    </w:p>
    <w:p w14:paraId="56F27812" w14:textId="77777777" w:rsidR="00394471" w:rsidRPr="00EE6E73" w:rsidRDefault="00394471" w:rsidP="00EE6E73">
      <w:pPr>
        <w:pStyle w:val="PL"/>
      </w:pPr>
    </w:p>
    <w:p w14:paraId="2EF51C23" w14:textId="77777777" w:rsidR="00394471" w:rsidRPr="00EE6E73" w:rsidRDefault="00394471" w:rsidP="00EE6E73">
      <w:pPr>
        <w:pStyle w:val="PL"/>
        <w:rPr>
          <w:rFonts w:eastAsiaTheme="minorEastAsia"/>
        </w:rPr>
      </w:pPr>
      <w:r w:rsidRPr="00EE6E73">
        <w:rPr>
          <w:rFonts w:eastAsiaTheme="minorEastAsia"/>
        </w:rPr>
        <w:t>MinTimeGap-r16 ::=</w:t>
      </w:r>
      <w:r w:rsidRPr="00EE6E73">
        <w:t xml:space="preserve">    </w:t>
      </w:r>
      <w:r w:rsidRPr="00EE6E73">
        <w:rPr>
          <w:rFonts w:eastAsiaTheme="minorEastAsia"/>
          <w:color w:val="993366"/>
        </w:rPr>
        <w:t>SEQUENCE</w:t>
      </w:r>
      <w:r w:rsidRPr="00EE6E73">
        <w:rPr>
          <w:rFonts w:eastAsiaTheme="minorEastAsia"/>
        </w:rPr>
        <w:t xml:space="preserve"> {</w:t>
      </w:r>
    </w:p>
    <w:p w14:paraId="0C453D24" w14:textId="77777777" w:rsidR="00394471" w:rsidRPr="00EE6E73" w:rsidRDefault="00394471" w:rsidP="00EE6E73">
      <w:pPr>
        <w:pStyle w:val="PL"/>
        <w:rPr>
          <w:rFonts w:eastAsiaTheme="minorEastAsia"/>
        </w:rPr>
      </w:pPr>
      <w:r w:rsidRPr="00EE6E73">
        <w:t xml:space="preserve">    </w:t>
      </w:r>
      <w:r w:rsidRPr="00EE6E73">
        <w:rPr>
          <w:rFonts w:eastAsiaTheme="minorEastAsia"/>
        </w:rPr>
        <w:t>scs-15kHz-r16</w:t>
      </w:r>
      <w:r w:rsidRPr="00EE6E73">
        <w:t xml:space="preserve">                         </w:t>
      </w:r>
      <w:r w:rsidRPr="00EE6E73">
        <w:rPr>
          <w:rFonts w:eastAsiaTheme="minorEastAsia"/>
          <w:color w:val="993366"/>
        </w:rPr>
        <w:t>ENUMERATED</w:t>
      </w:r>
      <w:r w:rsidRPr="00EE6E73">
        <w:rPr>
          <w:rFonts w:eastAsiaTheme="minorEastAsia"/>
        </w:rPr>
        <w:t xml:space="preserve"> {sl1, sl3}</w:t>
      </w:r>
      <w:r w:rsidRPr="00EE6E73">
        <w:t xml:space="preserve">        </w:t>
      </w:r>
      <w:r w:rsidRPr="00EE6E73">
        <w:rPr>
          <w:rFonts w:eastAsiaTheme="minorEastAsia"/>
          <w:color w:val="993366"/>
        </w:rPr>
        <w:t>OPTIONAL</w:t>
      </w:r>
      <w:r w:rsidRPr="00EE6E73">
        <w:rPr>
          <w:rFonts w:eastAsiaTheme="minorEastAsia"/>
        </w:rPr>
        <w:t>,</w:t>
      </w:r>
    </w:p>
    <w:p w14:paraId="57473A0F" w14:textId="77777777" w:rsidR="00394471" w:rsidRPr="00EE6E73" w:rsidRDefault="00394471" w:rsidP="00EE6E73">
      <w:pPr>
        <w:pStyle w:val="PL"/>
        <w:rPr>
          <w:rFonts w:eastAsiaTheme="minorEastAsia"/>
        </w:rPr>
      </w:pPr>
      <w:r w:rsidRPr="00EE6E73">
        <w:t xml:space="preserve">    </w:t>
      </w:r>
      <w:r w:rsidRPr="00EE6E73">
        <w:rPr>
          <w:rFonts w:eastAsiaTheme="minorEastAsia"/>
        </w:rPr>
        <w:t>scs-30kHz-r16</w:t>
      </w:r>
      <w:r w:rsidRPr="00EE6E73">
        <w:t xml:space="preserve">                         </w:t>
      </w:r>
      <w:r w:rsidRPr="00EE6E73">
        <w:rPr>
          <w:rFonts w:eastAsiaTheme="minorEastAsia"/>
          <w:color w:val="993366"/>
        </w:rPr>
        <w:t>ENUMERATED</w:t>
      </w:r>
      <w:r w:rsidRPr="00EE6E73">
        <w:rPr>
          <w:rFonts w:eastAsiaTheme="minorEastAsia"/>
        </w:rPr>
        <w:t xml:space="preserve"> {sl1, sl6}</w:t>
      </w:r>
      <w:r w:rsidRPr="00EE6E73">
        <w:t xml:space="preserve">        </w:t>
      </w:r>
      <w:r w:rsidRPr="00EE6E73">
        <w:rPr>
          <w:rFonts w:eastAsiaTheme="minorEastAsia"/>
          <w:color w:val="993366"/>
        </w:rPr>
        <w:t>OPTIONAL</w:t>
      </w:r>
      <w:r w:rsidRPr="00EE6E73">
        <w:rPr>
          <w:rFonts w:eastAsiaTheme="minorEastAsia"/>
        </w:rPr>
        <w:t>,</w:t>
      </w:r>
    </w:p>
    <w:p w14:paraId="628B4330" w14:textId="77777777" w:rsidR="00394471" w:rsidRPr="00EE6E73" w:rsidRDefault="00394471" w:rsidP="00EE6E73">
      <w:pPr>
        <w:pStyle w:val="PL"/>
        <w:rPr>
          <w:rFonts w:eastAsiaTheme="minorEastAsia"/>
        </w:rPr>
      </w:pPr>
      <w:r w:rsidRPr="00EE6E73">
        <w:t xml:space="preserve">    </w:t>
      </w:r>
      <w:r w:rsidRPr="00EE6E73">
        <w:rPr>
          <w:rFonts w:eastAsiaTheme="minorEastAsia"/>
        </w:rPr>
        <w:t>scs-60kHz-r16</w:t>
      </w:r>
      <w:r w:rsidRPr="00EE6E73">
        <w:t xml:space="preserve">                         </w:t>
      </w:r>
      <w:r w:rsidRPr="00EE6E73">
        <w:rPr>
          <w:rFonts w:eastAsiaTheme="minorEastAsia"/>
          <w:color w:val="993366"/>
        </w:rPr>
        <w:t>ENUMERATED</w:t>
      </w:r>
      <w:r w:rsidRPr="00EE6E73">
        <w:rPr>
          <w:rFonts w:eastAsiaTheme="minorEastAsia"/>
        </w:rPr>
        <w:t xml:space="preserve"> {sl1, sl12}</w:t>
      </w:r>
      <w:r w:rsidRPr="00EE6E73">
        <w:t xml:space="preserve">       </w:t>
      </w:r>
      <w:r w:rsidRPr="00EE6E73">
        <w:rPr>
          <w:rFonts w:eastAsiaTheme="minorEastAsia"/>
          <w:color w:val="993366"/>
        </w:rPr>
        <w:t>OPTIONAL</w:t>
      </w:r>
      <w:r w:rsidRPr="00EE6E73">
        <w:rPr>
          <w:rFonts w:eastAsiaTheme="minorEastAsia"/>
        </w:rPr>
        <w:t>,</w:t>
      </w:r>
    </w:p>
    <w:p w14:paraId="139D7E4E" w14:textId="77777777" w:rsidR="00394471" w:rsidRPr="00EE6E73" w:rsidRDefault="00394471" w:rsidP="00EE6E73">
      <w:pPr>
        <w:pStyle w:val="PL"/>
        <w:rPr>
          <w:rFonts w:eastAsiaTheme="minorEastAsia"/>
        </w:rPr>
      </w:pPr>
      <w:r w:rsidRPr="00EE6E73">
        <w:t xml:space="preserve">    </w:t>
      </w:r>
      <w:r w:rsidRPr="00EE6E73">
        <w:rPr>
          <w:rFonts w:eastAsiaTheme="minorEastAsia"/>
        </w:rPr>
        <w:t>scs-120kHz-r16</w:t>
      </w:r>
      <w:r w:rsidRPr="00EE6E73">
        <w:t xml:space="preserve">                        </w:t>
      </w:r>
      <w:r w:rsidRPr="00EE6E73">
        <w:rPr>
          <w:rFonts w:eastAsiaTheme="minorEastAsia"/>
          <w:color w:val="993366"/>
        </w:rPr>
        <w:t>ENUMERATED</w:t>
      </w:r>
      <w:r w:rsidRPr="00EE6E73">
        <w:rPr>
          <w:rFonts w:eastAsiaTheme="minorEastAsia"/>
        </w:rPr>
        <w:t xml:space="preserve"> {sl2, sl24}</w:t>
      </w:r>
      <w:r w:rsidRPr="00EE6E73">
        <w:t xml:space="preserve">       </w:t>
      </w:r>
      <w:r w:rsidRPr="00EE6E73">
        <w:rPr>
          <w:rFonts w:eastAsiaTheme="minorEastAsia"/>
          <w:color w:val="993366"/>
        </w:rPr>
        <w:t>OPTIONAL</w:t>
      </w:r>
    </w:p>
    <w:p w14:paraId="1C031F19" w14:textId="77777777" w:rsidR="00394471" w:rsidRPr="00EE6E73" w:rsidRDefault="00394471" w:rsidP="00EE6E73">
      <w:pPr>
        <w:pStyle w:val="PL"/>
      </w:pPr>
      <w:r w:rsidRPr="00EE6E73">
        <w:rPr>
          <w:rFonts w:eastAsiaTheme="minorEastAsia"/>
        </w:rPr>
        <w:t>}</w:t>
      </w:r>
    </w:p>
    <w:p w14:paraId="3ECCD4BA" w14:textId="38C646CC" w:rsidR="00394471" w:rsidRPr="00EE6E73" w:rsidRDefault="00394471" w:rsidP="00EE6E73">
      <w:pPr>
        <w:pStyle w:val="PL"/>
      </w:pPr>
    </w:p>
    <w:p w14:paraId="394DE3AA" w14:textId="5F725EBF" w:rsidR="00B166EA" w:rsidRPr="00EE6E73" w:rsidRDefault="00B166EA" w:rsidP="00EE6E73">
      <w:pPr>
        <w:pStyle w:val="PL"/>
      </w:pPr>
      <w:r w:rsidRPr="00EE6E73">
        <w:t xml:space="preserve">MinTimeGapFR2-2-r17 ::= </w:t>
      </w:r>
      <w:r w:rsidRPr="00EE6E73">
        <w:rPr>
          <w:color w:val="993366"/>
        </w:rPr>
        <w:t>SEQUENCE</w:t>
      </w:r>
      <w:r w:rsidRPr="00EE6E73">
        <w:t xml:space="preserve"> {</w:t>
      </w:r>
    </w:p>
    <w:p w14:paraId="7C23B7F0" w14:textId="53853F1F" w:rsidR="00B166EA" w:rsidRPr="00EE6E73" w:rsidRDefault="00B166EA" w:rsidP="00EE6E73">
      <w:pPr>
        <w:pStyle w:val="PL"/>
      </w:pPr>
      <w:r w:rsidRPr="00EE6E73">
        <w:t xml:space="preserve">    scs-120kHz-r17                        </w:t>
      </w:r>
      <w:r w:rsidRPr="00EE6E73">
        <w:rPr>
          <w:color w:val="993366"/>
        </w:rPr>
        <w:t>ENUMERATED</w:t>
      </w:r>
      <w:r w:rsidRPr="00EE6E73">
        <w:t xml:space="preserve"> {sl2, sl24}       </w:t>
      </w:r>
      <w:r w:rsidRPr="00EE6E73">
        <w:rPr>
          <w:color w:val="993366"/>
        </w:rPr>
        <w:t>OPTIONAL</w:t>
      </w:r>
      <w:r w:rsidRPr="00EE6E73">
        <w:t>,</w:t>
      </w:r>
    </w:p>
    <w:p w14:paraId="01546176" w14:textId="39D3594C" w:rsidR="00B166EA" w:rsidRPr="00EE6E73" w:rsidRDefault="00B166EA" w:rsidP="00EE6E73">
      <w:pPr>
        <w:pStyle w:val="PL"/>
      </w:pPr>
      <w:r w:rsidRPr="00EE6E73">
        <w:t xml:space="preserve">    scs-480kHz-r17                        </w:t>
      </w:r>
      <w:r w:rsidRPr="00EE6E73">
        <w:rPr>
          <w:color w:val="993366"/>
        </w:rPr>
        <w:t>ENUMERATED</w:t>
      </w:r>
      <w:r w:rsidRPr="00EE6E73">
        <w:t xml:space="preserve"> {sl8, sl96}       </w:t>
      </w:r>
      <w:r w:rsidRPr="00EE6E73">
        <w:rPr>
          <w:color w:val="993366"/>
        </w:rPr>
        <w:t>OPTIONAL</w:t>
      </w:r>
      <w:r w:rsidRPr="00EE6E73">
        <w:t>,</w:t>
      </w:r>
    </w:p>
    <w:p w14:paraId="1D2B954E" w14:textId="7C159046" w:rsidR="00B166EA" w:rsidRPr="00EE6E73" w:rsidRDefault="00B166EA" w:rsidP="00EE6E73">
      <w:pPr>
        <w:pStyle w:val="PL"/>
      </w:pPr>
      <w:r w:rsidRPr="00EE6E73">
        <w:t xml:space="preserve">    scs-960kHz-r17                        </w:t>
      </w:r>
      <w:r w:rsidRPr="00EE6E73">
        <w:rPr>
          <w:color w:val="993366"/>
        </w:rPr>
        <w:t>ENUMERATED</w:t>
      </w:r>
      <w:r w:rsidRPr="00EE6E73">
        <w:t xml:space="preserve"> {sl16, sl192}     </w:t>
      </w:r>
      <w:r w:rsidRPr="00EE6E73">
        <w:rPr>
          <w:color w:val="993366"/>
        </w:rPr>
        <w:t>OPTIONAL</w:t>
      </w:r>
    </w:p>
    <w:p w14:paraId="2C0B95F9" w14:textId="77777777" w:rsidR="00B166EA" w:rsidRPr="00EE6E73" w:rsidRDefault="00B166EA" w:rsidP="00EE6E73">
      <w:pPr>
        <w:pStyle w:val="PL"/>
      </w:pPr>
      <w:r w:rsidRPr="00EE6E73">
        <w:t>}</w:t>
      </w:r>
    </w:p>
    <w:p w14:paraId="1BC4EF75" w14:textId="77777777" w:rsidR="003977D3" w:rsidRPr="00EE6E73" w:rsidRDefault="003977D3" w:rsidP="00EE6E73">
      <w:pPr>
        <w:pStyle w:val="PL"/>
      </w:pPr>
    </w:p>
    <w:p w14:paraId="6D23174B" w14:textId="77777777" w:rsidR="003977D3" w:rsidRPr="00EE6E73" w:rsidRDefault="003977D3" w:rsidP="00EE6E73">
      <w:pPr>
        <w:pStyle w:val="PL"/>
      </w:pPr>
      <w:r w:rsidRPr="00EE6E73">
        <w:t xml:space="preserve">MAC-ParametersPerBand-r18 ::=  </w:t>
      </w:r>
      <w:r w:rsidRPr="00EE6E73">
        <w:rPr>
          <w:color w:val="993366"/>
        </w:rPr>
        <w:t>SEQUENCE</w:t>
      </w:r>
      <w:r w:rsidRPr="00EE6E73">
        <w:t xml:space="preserve"> {</w:t>
      </w:r>
    </w:p>
    <w:p w14:paraId="7641967F" w14:textId="3BC1E5D4" w:rsidR="003977D3" w:rsidRPr="00EE6E73" w:rsidRDefault="003977D3" w:rsidP="00EE6E73">
      <w:pPr>
        <w:pStyle w:val="PL"/>
      </w:pPr>
      <w:r w:rsidRPr="00EE6E73">
        <w:t xml:space="preserve">    ptm-Retransmission-r18                </w:t>
      </w:r>
      <w:r w:rsidRPr="00EE6E73">
        <w:rPr>
          <w:color w:val="993366"/>
        </w:rPr>
        <w:t>ENUMERATED</w:t>
      </w:r>
      <w:r w:rsidRPr="00EE6E73">
        <w:t xml:space="preserve"> {supported}       </w:t>
      </w:r>
      <w:r w:rsidRPr="00EE6E73">
        <w:rPr>
          <w:color w:val="993366"/>
        </w:rPr>
        <w:t>OPTIONAL</w:t>
      </w:r>
      <w:r w:rsidRPr="00EE6E73">
        <w:t>,</w:t>
      </w:r>
    </w:p>
    <w:p w14:paraId="4D3788E3" w14:textId="028F2370" w:rsidR="003977D3" w:rsidRPr="00EE6E73" w:rsidRDefault="003977D3" w:rsidP="00EE6E73">
      <w:pPr>
        <w:pStyle w:val="PL"/>
      </w:pPr>
      <w:r w:rsidRPr="00EE6E73">
        <w:t xml:space="preserve">    ptm-RetransmissionInactive-r18        </w:t>
      </w:r>
      <w:r w:rsidRPr="00EE6E73">
        <w:rPr>
          <w:color w:val="993366"/>
        </w:rPr>
        <w:t>ENUMERATED</w:t>
      </w:r>
      <w:r w:rsidRPr="00EE6E73">
        <w:t xml:space="preserve"> {supported}       </w:t>
      </w:r>
      <w:r w:rsidRPr="00EE6E73">
        <w:rPr>
          <w:color w:val="993366"/>
        </w:rPr>
        <w:t>OPTIONAL</w:t>
      </w:r>
      <w:r w:rsidRPr="00EE6E73">
        <w:t>,</w:t>
      </w:r>
    </w:p>
    <w:p w14:paraId="668B44F4" w14:textId="77777777" w:rsidR="003977D3" w:rsidRPr="00EE6E73" w:rsidRDefault="003977D3" w:rsidP="00EE6E73">
      <w:pPr>
        <w:pStyle w:val="PL"/>
      </w:pPr>
      <w:r w:rsidRPr="00EE6E73">
        <w:t xml:space="preserve">    ...</w:t>
      </w:r>
    </w:p>
    <w:p w14:paraId="07E13257" w14:textId="77777777" w:rsidR="003977D3" w:rsidRPr="00EE6E73" w:rsidRDefault="003977D3" w:rsidP="00EE6E73">
      <w:pPr>
        <w:pStyle w:val="PL"/>
      </w:pPr>
      <w:r w:rsidRPr="00EE6E73">
        <w:t>}</w:t>
      </w:r>
    </w:p>
    <w:p w14:paraId="2996DBF9" w14:textId="77777777" w:rsidR="00B166EA" w:rsidRPr="00EE6E73" w:rsidRDefault="00B166EA" w:rsidP="00EE6E73">
      <w:pPr>
        <w:pStyle w:val="PL"/>
      </w:pPr>
    </w:p>
    <w:p w14:paraId="5309CAD2" w14:textId="77777777" w:rsidR="00394471" w:rsidRPr="00EE6E73" w:rsidRDefault="00394471" w:rsidP="00EE6E73">
      <w:pPr>
        <w:pStyle w:val="PL"/>
        <w:rPr>
          <w:color w:val="808080"/>
        </w:rPr>
      </w:pPr>
      <w:r w:rsidRPr="00EE6E73">
        <w:rPr>
          <w:color w:val="808080"/>
        </w:rPr>
        <w:t>-- TAG-MAC-PARAMETERS-STOP</w:t>
      </w:r>
    </w:p>
    <w:p w14:paraId="39B6BFAB" w14:textId="77777777" w:rsidR="00394471" w:rsidRPr="00EE6E73" w:rsidRDefault="00394471" w:rsidP="00EE6E73">
      <w:pPr>
        <w:pStyle w:val="PL"/>
        <w:rPr>
          <w:color w:val="808080"/>
        </w:rPr>
      </w:pPr>
      <w:r w:rsidRPr="00EE6E73">
        <w:rPr>
          <w:color w:val="808080"/>
        </w:rPr>
        <w:t>-- ASN1STOP</w:t>
      </w:r>
    </w:p>
    <w:p w14:paraId="32E3D3BF" w14:textId="77777777" w:rsidR="00394471" w:rsidRPr="00EE6E73" w:rsidRDefault="00394471" w:rsidP="00394471"/>
    <w:p w14:paraId="693F0AF2" w14:textId="77777777" w:rsidR="00394471" w:rsidRPr="00EE6E73" w:rsidRDefault="00394471" w:rsidP="00394471">
      <w:pPr>
        <w:pStyle w:val="Heading4"/>
        <w:rPr>
          <w:rFonts w:eastAsia="Malgun Gothic"/>
        </w:rPr>
      </w:pPr>
      <w:bookmarkStart w:id="6217" w:name="_Toc60777460"/>
      <w:bookmarkStart w:id="6218" w:name="_Toc193446496"/>
      <w:bookmarkStart w:id="6219" w:name="_Toc193452301"/>
      <w:bookmarkStart w:id="6220" w:name="_Toc193463573"/>
      <w:bookmarkStart w:id="6221" w:name="_Toc201295860"/>
      <w:bookmarkStart w:id="6222" w:name="MCCQCTEMPBM_00000579"/>
      <w:r w:rsidRPr="00EE6E73">
        <w:rPr>
          <w:rFonts w:eastAsia="Malgun Gothic"/>
        </w:rPr>
        <w:t>–</w:t>
      </w:r>
      <w:r w:rsidRPr="00EE6E73">
        <w:rPr>
          <w:rFonts w:eastAsia="Malgun Gothic"/>
        </w:rPr>
        <w:tab/>
      </w:r>
      <w:proofErr w:type="spellStart"/>
      <w:r w:rsidRPr="00EE6E73">
        <w:rPr>
          <w:rFonts w:eastAsia="Malgun Gothic"/>
          <w:i/>
        </w:rPr>
        <w:t>MeasAndMobParameters</w:t>
      </w:r>
      <w:bookmarkEnd w:id="6217"/>
      <w:bookmarkEnd w:id="6218"/>
      <w:bookmarkEnd w:id="6219"/>
      <w:bookmarkEnd w:id="6220"/>
      <w:bookmarkEnd w:id="6221"/>
      <w:proofErr w:type="spellEnd"/>
    </w:p>
    <w:bookmarkEnd w:id="6222"/>
    <w:p w14:paraId="3293C779" w14:textId="77777777" w:rsidR="00394471" w:rsidRPr="00EE6E73" w:rsidRDefault="00394471" w:rsidP="00394471">
      <w:pPr>
        <w:rPr>
          <w:rFonts w:eastAsia="Malgun Gothic"/>
        </w:rPr>
      </w:pPr>
      <w:r w:rsidRPr="00EE6E73">
        <w:rPr>
          <w:rFonts w:eastAsia="Malgun Gothic"/>
        </w:rPr>
        <w:t xml:space="preserve">The IE </w:t>
      </w:r>
      <w:proofErr w:type="spellStart"/>
      <w:r w:rsidRPr="00EE6E73">
        <w:rPr>
          <w:rFonts w:eastAsia="Malgun Gothic"/>
          <w:i/>
        </w:rPr>
        <w:t>MeasAndMobParameters</w:t>
      </w:r>
      <w:proofErr w:type="spellEnd"/>
      <w:r w:rsidRPr="00EE6E73">
        <w:rPr>
          <w:rFonts w:eastAsia="Malgun Gothic"/>
        </w:rPr>
        <w:t xml:space="preserve"> is used to convey UE capabilities related to measurements for radio resource management (RRM), radio link monitoring (RLM) and mobility (e.g. handover).</w:t>
      </w:r>
    </w:p>
    <w:p w14:paraId="6A583376" w14:textId="77777777" w:rsidR="00394471" w:rsidRPr="00EE6E73" w:rsidRDefault="00394471" w:rsidP="00394471">
      <w:pPr>
        <w:pStyle w:val="TH"/>
        <w:rPr>
          <w:rFonts w:eastAsia="Malgun Gothic"/>
        </w:rPr>
      </w:pPr>
      <w:proofErr w:type="spellStart"/>
      <w:r w:rsidRPr="00EE6E73">
        <w:rPr>
          <w:rFonts w:eastAsia="Malgun Gothic"/>
          <w:i/>
        </w:rPr>
        <w:t>MeasAndMobParameters</w:t>
      </w:r>
      <w:proofErr w:type="spellEnd"/>
      <w:r w:rsidRPr="00EE6E73">
        <w:rPr>
          <w:rFonts w:eastAsia="Malgun Gothic"/>
        </w:rPr>
        <w:t xml:space="preserve"> information element</w:t>
      </w:r>
    </w:p>
    <w:p w14:paraId="54BB3325" w14:textId="77777777" w:rsidR="00394471" w:rsidRPr="00EE6E73" w:rsidRDefault="00394471" w:rsidP="00EE6E73">
      <w:pPr>
        <w:pStyle w:val="PL"/>
        <w:rPr>
          <w:color w:val="808080"/>
        </w:rPr>
      </w:pPr>
      <w:r w:rsidRPr="00EE6E73">
        <w:rPr>
          <w:color w:val="808080"/>
        </w:rPr>
        <w:t>-- ASN1START</w:t>
      </w:r>
    </w:p>
    <w:p w14:paraId="2CA60742" w14:textId="77777777" w:rsidR="00394471" w:rsidRPr="00EE6E73" w:rsidRDefault="00394471" w:rsidP="00EE6E73">
      <w:pPr>
        <w:pStyle w:val="PL"/>
        <w:rPr>
          <w:color w:val="808080"/>
        </w:rPr>
      </w:pPr>
      <w:r w:rsidRPr="00EE6E73">
        <w:rPr>
          <w:color w:val="808080"/>
        </w:rPr>
        <w:t>-- TAG-MEASANDMOBPARAMETERS-START</w:t>
      </w:r>
    </w:p>
    <w:p w14:paraId="78712945" w14:textId="77777777" w:rsidR="00394471" w:rsidRPr="00EE6E73" w:rsidRDefault="00394471" w:rsidP="00EE6E73">
      <w:pPr>
        <w:pStyle w:val="PL"/>
      </w:pPr>
    </w:p>
    <w:p w14:paraId="2849220C" w14:textId="77777777" w:rsidR="00394471" w:rsidRPr="00EE6E73" w:rsidRDefault="00394471" w:rsidP="00EE6E73">
      <w:pPr>
        <w:pStyle w:val="PL"/>
      </w:pPr>
      <w:proofErr w:type="spellStart"/>
      <w:r w:rsidRPr="00EE6E73">
        <w:t>MeasAndMobParameters</w:t>
      </w:r>
      <w:proofErr w:type="spellEnd"/>
      <w:r w:rsidRPr="00EE6E73">
        <w:t xml:space="preserve"> ::=                    </w:t>
      </w:r>
      <w:r w:rsidRPr="00EE6E73">
        <w:rPr>
          <w:color w:val="993366"/>
        </w:rPr>
        <w:t>SEQUENCE</w:t>
      </w:r>
      <w:r w:rsidRPr="00EE6E73">
        <w:t xml:space="preserve"> {</w:t>
      </w:r>
    </w:p>
    <w:p w14:paraId="18ABE214" w14:textId="77777777" w:rsidR="00394471" w:rsidRPr="00EE6E73" w:rsidRDefault="00394471" w:rsidP="00EE6E73">
      <w:pPr>
        <w:pStyle w:val="PL"/>
      </w:pPr>
      <w:r w:rsidRPr="00EE6E73">
        <w:t xml:space="preserve">    </w:t>
      </w:r>
      <w:proofErr w:type="spellStart"/>
      <w:r w:rsidRPr="00EE6E73">
        <w:t>measAndMobParametersCommon</w:t>
      </w:r>
      <w:proofErr w:type="spellEnd"/>
      <w:r w:rsidRPr="00EE6E73">
        <w:t xml:space="preserve">              </w:t>
      </w:r>
      <w:proofErr w:type="spellStart"/>
      <w:r w:rsidRPr="00EE6E73">
        <w:t>MeasAndMobParametersCommon</w:t>
      </w:r>
      <w:proofErr w:type="spellEnd"/>
      <w:r w:rsidRPr="00EE6E73">
        <w:t xml:space="preserve">              </w:t>
      </w:r>
      <w:r w:rsidRPr="00EE6E73">
        <w:rPr>
          <w:color w:val="993366"/>
        </w:rPr>
        <w:t>OPTIONAL</w:t>
      </w:r>
      <w:r w:rsidRPr="00EE6E73">
        <w:t>,</w:t>
      </w:r>
    </w:p>
    <w:p w14:paraId="150CEA31" w14:textId="77777777" w:rsidR="00394471" w:rsidRPr="00EE6E73" w:rsidRDefault="00394471" w:rsidP="00EE6E73">
      <w:pPr>
        <w:pStyle w:val="PL"/>
      </w:pPr>
      <w:r w:rsidRPr="00EE6E73">
        <w:t xml:space="preserve">    </w:t>
      </w:r>
      <w:proofErr w:type="spellStart"/>
      <w:r w:rsidRPr="00EE6E73">
        <w:t>measAndMobParametersXDD</w:t>
      </w:r>
      <w:proofErr w:type="spellEnd"/>
      <w:r w:rsidRPr="00EE6E73">
        <w:t xml:space="preserve">-Diff                </w:t>
      </w:r>
      <w:proofErr w:type="spellStart"/>
      <w:r w:rsidRPr="00EE6E73">
        <w:t>MeasAndMobParametersXDD</w:t>
      </w:r>
      <w:proofErr w:type="spellEnd"/>
      <w:r w:rsidRPr="00EE6E73">
        <w:t xml:space="preserve">-Diff        </w:t>
      </w:r>
      <w:r w:rsidRPr="00EE6E73">
        <w:rPr>
          <w:color w:val="993366"/>
        </w:rPr>
        <w:t>OPTIONAL</w:t>
      </w:r>
      <w:r w:rsidRPr="00EE6E73">
        <w:t>,</w:t>
      </w:r>
    </w:p>
    <w:p w14:paraId="2B8113DF" w14:textId="77777777" w:rsidR="00394471" w:rsidRPr="00EE6E73" w:rsidRDefault="00394471" w:rsidP="00EE6E73">
      <w:pPr>
        <w:pStyle w:val="PL"/>
      </w:pPr>
      <w:r w:rsidRPr="00EE6E73">
        <w:t xml:space="preserve">    </w:t>
      </w:r>
      <w:proofErr w:type="spellStart"/>
      <w:r w:rsidRPr="00EE6E73">
        <w:t>measAndMobParametersFRX</w:t>
      </w:r>
      <w:proofErr w:type="spellEnd"/>
      <w:r w:rsidRPr="00EE6E73">
        <w:t xml:space="preserve">-Diff                </w:t>
      </w:r>
      <w:proofErr w:type="spellStart"/>
      <w:r w:rsidRPr="00EE6E73">
        <w:t>MeasAndMobParametersFRX</w:t>
      </w:r>
      <w:proofErr w:type="spellEnd"/>
      <w:r w:rsidRPr="00EE6E73">
        <w:t xml:space="preserve">-Diff        </w:t>
      </w:r>
      <w:r w:rsidRPr="00EE6E73">
        <w:rPr>
          <w:color w:val="993366"/>
        </w:rPr>
        <w:t>OPTIONAL</w:t>
      </w:r>
    </w:p>
    <w:p w14:paraId="11E42316" w14:textId="77777777" w:rsidR="00394471" w:rsidRPr="00EE6E73" w:rsidRDefault="00394471" w:rsidP="00EE6E73">
      <w:pPr>
        <w:pStyle w:val="PL"/>
      </w:pPr>
      <w:r w:rsidRPr="00EE6E73">
        <w:t>}</w:t>
      </w:r>
    </w:p>
    <w:p w14:paraId="7387AB4E" w14:textId="77777777" w:rsidR="002F3166" w:rsidRPr="00EE6E73" w:rsidRDefault="002F3166" w:rsidP="00EE6E73">
      <w:pPr>
        <w:pStyle w:val="PL"/>
      </w:pPr>
    </w:p>
    <w:p w14:paraId="24A89AFE" w14:textId="1F9557FB" w:rsidR="002F3166" w:rsidRPr="00EE6E73" w:rsidRDefault="002F3166" w:rsidP="00EE6E73">
      <w:pPr>
        <w:pStyle w:val="PL"/>
      </w:pPr>
      <w:r w:rsidRPr="00EE6E73">
        <w:t>MeasAndMobParameters-v15</w:t>
      </w:r>
      <w:r w:rsidR="00C932CF" w:rsidRPr="00EE6E73">
        <w:t>t</w:t>
      </w:r>
      <w:r w:rsidRPr="00EE6E73">
        <w:t xml:space="preserve">0 ::=          </w:t>
      </w:r>
      <w:r w:rsidRPr="00EE6E73">
        <w:rPr>
          <w:color w:val="993366"/>
        </w:rPr>
        <w:t>SEQUENCE</w:t>
      </w:r>
      <w:r w:rsidRPr="00EE6E73">
        <w:t xml:space="preserve"> {</w:t>
      </w:r>
    </w:p>
    <w:p w14:paraId="734ECDCC" w14:textId="3575E9BA" w:rsidR="002F3166" w:rsidRPr="00EE6E73" w:rsidRDefault="002F3166" w:rsidP="00EE6E73">
      <w:pPr>
        <w:pStyle w:val="PL"/>
      </w:pPr>
      <w:r w:rsidRPr="00EE6E73">
        <w:t xml:space="preserve">    measAndMobParametersCommon-v15</w:t>
      </w:r>
      <w:r w:rsidR="00C932CF" w:rsidRPr="00EE6E73">
        <w:t>t</w:t>
      </w:r>
      <w:r w:rsidRPr="00EE6E73">
        <w:t xml:space="preserve">0        </w:t>
      </w:r>
      <w:proofErr w:type="spellStart"/>
      <w:r w:rsidRPr="00EE6E73">
        <w:t>MeasAndMobParametersCommon-v15</w:t>
      </w:r>
      <w:r w:rsidR="00C932CF" w:rsidRPr="00EE6E73">
        <w:t>t</w:t>
      </w:r>
      <w:r w:rsidRPr="00EE6E73">
        <w:t>0</w:t>
      </w:r>
      <w:proofErr w:type="spellEnd"/>
      <w:r w:rsidRPr="00EE6E73">
        <w:t xml:space="preserve">        </w:t>
      </w:r>
      <w:r w:rsidRPr="00EE6E73">
        <w:rPr>
          <w:color w:val="993366"/>
        </w:rPr>
        <w:t>OPTIONAL</w:t>
      </w:r>
    </w:p>
    <w:p w14:paraId="132E94A2" w14:textId="313A0EE9" w:rsidR="00022DF1" w:rsidRPr="00EE6E73" w:rsidRDefault="002F3166" w:rsidP="00EE6E73">
      <w:pPr>
        <w:pStyle w:val="PL"/>
      </w:pPr>
      <w:r w:rsidRPr="00EE6E73">
        <w:t>}</w:t>
      </w:r>
    </w:p>
    <w:p w14:paraId="46F1A720" w14:textId="77777777" w:rsidR="002F3166" w:rsidRPr="00EE6E73" w:rsidRDefault="002F3166" w:rsidP="00EE6E73">
      <w:pPr>
        <w:pStyle w:val="PL"/>
      </w:pPr>
    </w:p>
    <w:p w14:paraId="7D08C18C" w14:textId="7439476A" w:rsidR="00022DF1" w:rsidRPr="00EE6E73" w:rsidRDefault="00022DF1" w:rsidP="00EE6E73">
      <w:pPr>
        <w:pStyle w:val="PL"/>
      </w:pPr>
      <w:r w:rsidRPr="00EE6E73">
        <w:t xml:space="preserve">MeasAndMobParameters-v1700 ::=          </w:t>
      </w:r>
      <w:r w:rsidRPr="00EE6E73">
        <w:rPr>
          <w:color w:val="993366"/>
        </w:rPr>
        <w:t>SEQUENCE</w:t>
      </w:r>
      <w:r w:rsidRPr="00EE6E73">
        <w:t xml:space="preserve"> {</w:t>
      </w:r>
    </w:p>
    <w:p w14:paraId="53F608A0" w14:textId="703A72B7" w:rsidR="00022DF1" w:rsidRPr="00EE6E73" w:rsidRDefault="00022DF1" w:rsidP="00EE6E73">
      <w:pPr>
        <w:pStyle w:val="PL"/>
      </w:pPr>
      <w:r w:rsidRPr="00EE6E73">
        <w:lastRenderedPageBreak/>
        <w:t xml:space="preserve">    measAndMobParametersFR2-2-r17           </w:t>
      </w:r>
      <w:proofErr w:type="spellStart"/>
      <w:r w:rsidRPr="00EE6E73">
        <w:t>MeasAndMobParametersFR2-2-r17</w:t>
      </w:r>
      <w:proofErr w:type="spellEnd"/>
      <w:r w:rsidRPr="00EE6E73">
        <w:t xml:space="preserve">           </w:t>
      </w:r>
      <w:r w:rsidRPr="00EE6E73">
        <w:rPr>
          <w:color w:val="993366"/>
        </w:rPr>
        <w:t>OPTIONAL</w:t>
      </w:r>
    </w:p>
    <w:p w14:paraId="7822CAFF" w14:textId="791AEBD4" w:rsidR="00394471" w:rsidRPr="00EE6E73" w:rsidRDefault="00022DF1" w:rsidP="00EE6E73">
      <w:pPr>
        <w:pStyle w:val="PL"/>
      </w:pPr>
      <w:r w:rsidRPr="00EE6E73">
        <w:t>}</w:t>
      </w:r>
    </w:p>
    <w:p w14:paraId="18D61409" w14:textId="77777777" w:rsidR="00022DF1" w:rsidRPr="00EE6E73" w:rsidRDefault="00022DF1" w:rsidP="00EE6E73">
      <w:pPr>
        <w:pStyle w:val="PL"/>
      </w:pPr>
    </w:p>
    <w:p w14:paraId="69D287D4" w14:textId="77777777" w:rsidR="00394471" w:rsidRPr="00EE6E73" w:rsidRDefault="00394471" w:rsidP="00EE6E73">
      <w:pPr>
        <w:pStyle w:val="PL"/>
      </w:pPr>
      <w:proofErr w:type="spellStart"/>
      <w:r w:rsidRPr="00EE6E73">
        <w:t>MeasAndMobParametersCommon</w:t>
      </w:r>
      <w:proofErr w:type="spellEnd"/>
      <w:r w:rsidRPr="00EE6E73">
        <w:t xml:space="preserve"> ::=          </w:t>
      </w:r>
      <w:r w:rsidRPr="00EE6E73">
        <w:rPr>
          <w:color w:val="993366"/>
        </w:rPr>
        <w:t>SEQUENCE</w:t>
      </w:r>
      <w:r w:rsidRPr="00EE6E73">
        <w:t xml:space="preserve"> {</w:t>
      </w:r>
    </w:p>
    <w:p w14:paraId="4CB1BF22" w14:textId="77777777" w:rsidR="00394471" w:rsidRPr="00EE6E73" w:rsidRDefault="00394471" w:rsidP="00EE6E73">
      <w:pPr>
        <w:pStyle w:val="PL"/>
      </w:pPr>
      <w:r w:rsidRPr="00EE6E73">
        <w:t xml:space="preserve">    </w:t>
      </w:r>
      <w:proofErr w:type="spellStart"/>
      <w:r w:rsidRPr="00EE6E73">
        <w:t>supportedGapPattern</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                  </w:t>
      </w:r>
      <w:r w:rsidRPr="00EE6E73">
        <w:rPr>
          <w:color w:val="993366"/>
        </w:rPr>
        <w:t>OPTIONAL</w:t>
      </w:r>
      <w:r w:rsidRPr="00EE6E73">
        <w:t>,</w:t>
      </w:r>
    </w:p>
    <w:p w14:paraId="59FE6380" w14:textId="77777777" w:rsidR="00394471" w:rsidRPr="00EE6E73" w:rsidRDefault="00394471" w:rsidP="00EE6E73">
      <w:pPr>
        <w:pStyle w:val="PL"/>
      </w:pPr>
      <w:r w:rsidRPr="00EE6E73">
        <w:t xml:space="preserve">    </w:t>
      </w:r>
      <w:proofErr w:type="spellStart"/>
      <w:r w:rsidRPr="00EE6E73">
        <w:t>ssb</w:t>
      </w:r>
      <w:proofErr w:type="spellEnd"/>
      <w:r w:rsidRPr="00EE6E73">
        <w:t xml:space="preserve">-RLM                                 </w:t>
      </w:r>
      <w:r w:rsidRPr="00EE6E73">
        <w:rPr>
          <w:color w:val="993366"/>
        </w:rPr>
        <w:t>ENUMERATED</w:t>
      </w:r>
      <w:r w:rsidRPr="00EE6E73">
        <w:t xml:space="preserve"> {supported}                  </w:t>
      </w:r>
      <w:r w:rsidRPr="00EE6E73">
        <w:rPr>
          <w:color w:val="993366"/>
        </w:rPr>
        <w:t>OPTIONAL</w:t>
      </w:r>
      <w:r w:rsidRPr="00EE6E73">
        <w:t>,</w:t>
      </w:r>
    </w:p>
    <w:p w14:paraId="0F3C11C6" w14:textId="77777777" w:rsidR="00394471" w:rsidRPr="00EE6E73" w:rsidRDefault="00394471" w:rsidP="00EE6E73">
      <w:pPr>
        <w:pStyle w:val="PL"/>
      </w:pPr>
      <w:r w:rsidRPr="00EE6E73">
        <w:t xml:space="preserve">    </w:t>
      </w:r>
      <w:proofErr w:type="spellStart"/>
      <w:r w:rsidRPr="00EE6E73">
        <w:t>ssb</w:t>
      </w:r>
      <w:proofErr w:type="spellEnd"/>
      <w:r w:rsidRPr="00EE6E73">
        <w:t>-</w:t>
      </w:r>
      <w:proofErr w:type="spellStart"/>
      <w:r w:rsidRPr="00EE6E73">
        <w:t>AndCSI</w:t>
      </w:r>
      <w:proofErr w:type="spellEnd"/>
      <w:r w:rsidRPr="00EE6E73">
        <w:t xml:space="preserve">-RS-RLM                       </w:t>
      </w:r>
      <w:r w:rsidRPr="00EE6E73">
        <w:rPr>
          <w:color w:val="993366"/>
        </w:rPr>
        <w:t>ENUMERATED</w:t>
      </w:r>
      <w:r w:rsidRPr="00EE6E73">
        <w:t xml:space="preserve"> {supported}                  </w:t>
      </w:r>
      <w:r w:rsidRPr="00EE6E73">
        <w:rPr>
          <w:color w:val="993366"/>
        </w:rPr>
        <w:t>OPTIONAL</w:t>
      </w:r>
      <w:r w:rsidRPr="00EE6E73">
        <w:t>,</w:t>
      </w:r>
    </w:p>
    <w:p w14:paraId="0E829E77" w14:textId="77777777" w:rsidR="00394471" w:rsidRPr="00EE6E73" w:rsidRDefault="00394471" w:rsidP="00EE6E73">
      <w:pPr>
        <w:pStyle w:val="PL"/>
      </w:pPr>
      <w:r w:rsidRPr="00EE6E73">
        <w:t xml:space="preserve">    ...,</w:t>
      </w:r>
    </w:p>
    <w:p w14:paraId="44060449" w14:textId="77777777" w:rsidR="00394471" w:rsidRPr="00EE6E73" w:rsidRDefault="00394471" w:rsidP="00EE6E73">
      <w:pPr>
        <w:pStyle w:val="PL"/>
      </w:pPr>
      <w:r w:rsidRPr="00EE6E73">
        <w:t xml:space="preserve">    [[</w:t>
      </w:r>
    </w:p>
    <w:p w14:paraId="35DF422E" w14:textId="77777777" w:rsidR="00394471" w:rsidRPr="00EE6E73" w:rsidRDefault="00394471" w:rsidP="00EE6E73">
      <w:pPr>
        <w:pStyle w:val="PL"/>
      </w:pPr>
      <w:r w:rsidRPr="00EE6E73">
        <w:t xml:space="preserve">    </w:t>
      </w:r>
      <w:proofErr w:type="spellStart"/>
      <w:r w:rsidRPr="00EE6E73">
        <w:t>eventB-MeasAndRepor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0FABA7F" w14:textId="77777777" w:rsidR="00394471" w:rsidRPr="00EE6E73" w:rsidRDefault="00394471" w:rsidP="00EE6E73">
      <w:pPr>
        <w:pStyle w:val="PL"/>
      </w:pPr>
      <w:r w:rsidRPr="00EE6E73">
        <w:t xml:space="preserve">    </w:t>
      </w:r>
      <w:proofErr w:type="spellStart"/>
      <w:r w:rsidRPr="00EE6E73">
        <w:t>handoverFDD</w:t>
      </w:r>
      <w:proofErr w:type="spellEnd"/>
      <w:r w:rsidRPr="00EE6E73">
        <w:t xml:space="preserve">-TDD                         </w:t>
      </w:r>
      <w:r w:rsidRPr="00EE6E73">
        <w:rPr>
          <w:color w:val="993366"/>
        </w:rPr>
        <w:t>ENUMERATED</w:t>
      </w:r>
      <w:r w:rsidRPr="00EE6E73">
        <w:t xml:space="preserve"> {supported}                  </w:t>
      </w:r>
      <w:r w:rsidRPr="00EE6E73">
        <w:rPr>
          <w:color w:val="993366"/>
        </w:rPr>
        <w:t>OPTIONAL</w:t>
      </w:r>
      <w:r w:rsidRPr="00EE6E73">
        <w:t>,</w:t>
      </w:r>
    </w:p>
    <w:p w14:paraId="3DD18788" w14:textId="77777777" w:rsidR="00394471" w:rsidRPr="00EE6E73" w:rsidRDefault="00394471" w:rsidP="00EE6E73">
      <w:pPr>
        <w:pStyle w:val="PL"/>
      </w:pPr>
      <w:r w:rsidRPr="00EE6E73">
        <w:t xml:space="preserve">    </w:t>
      </w:r>
      <w:proofErr w:type="spellStart"/>
      <w:r w:rsidRPr="00EE6E73">
        <w:t>eutra</w:t>
      </w:r>
      <w:proofErr w:type="spellEnd"/>
      <w:r w:rsidRPr="00EE6E73">
        <w:t xml:space="preserve">-CGI-Reporting                     </w:t>
      </w:r>
      <w:r w:rsidRPr="00EE6E73">
        <w:rPr>
          <w:color w:val="993366"/>
        </w:rPr>
        <w:t>ENUMERATED</w:t>
      </w:r>
      <w:r w:rsidRPr="00EE6E73">
        <w:t xml:space="preserve"> {supported}                  </w:t>
      </w:r>
      <w:r w:rsidRPr="00EE6E73">
        <w:rPr>
          <w:color w:val="993366"/>
        </w:rPr>
        <w:t>OPTIONAL</w:t>
      </w:r>
      <w:r w:rsidRPr="00EE6E73">
        <w:t>,</w:t>
      </w:r>
    </w:p>
    <w:p w14:paraId="2A494DBD" w14:textId="77777777" w:rsidR="00394471" w:rsidRPr="00EE6E73" w:rsidRDefault="00394471" w:rsidP="00EE6E73">
      <w:pPr>
        <w:pStyle w:val="PL"/>
      </w:pPr>
      <w:r w:rsidRPr="00EE6E73">
        <w:t xml:space="preserve">    nr-CGI-Reporting                        </w:t>
      </w:r>
      <w:r w:rsidRPr="00EE6E73">
        <w:rPr>
          <w:color w:val="993366"/>
        </w:rPr>
        <w:t>ENUMERATED</w:t>
      </w:r>
      <w:r w:rsidRPr="00EE6E73">
        <w:t xml:space="preserve"> {supported}                  </w:t>
      </w:r>
      <w:r w:rsidRPr="00EE6E73">
        <w:rPr>
          <w:color w:val="993366"/>
        </w:rPr>
        <w:t>OPTIONAL</w:t>
      </w:r>
    </w:p>
    <w:p w14:paraId="593823A0" w14:textId="77777777" w:rsidR="00394471" w:rsidRPr="00EE6E73" w:rsidRDefault="00394471" w:rsidP="00EE6E73">
      <w:pPr>
        <w:pStyle w:val="PL"/>
      </w:pPr>
      <w:r w:rsidRPr="00EE6E73">
        <w:t xml:space="preserve">    ]],</w:t>
      </w:r>
    </w:p>
    <w:p w14:paraId="59BB9467" w14:textId="77777777" w:rsidR="00394471" w:rsidRPr="00EE6E73" w:rsidRDefault="00394471" w:rsidP="00EE6E73">
      <w:pPr>
        <w:pStyle w:val="PL"/>
      </w:pPr>
      <w:r w:rsidRPr="00EE6E73">
        <w:t xml:space="preserve">    [[</w:t>
      </w:r>
    </w:p>
    <w:p w14:paraId="0C39271C" w14:textId="77777777" w:rsidR="00394471" w:rsidRPr="00EE6E73" w:rsidRDefault="00394471" w:rsidP="00EE6E73">
      <w:pPr>
        <w:pStyle w:val="PL"/>
      </w:pPr>
      <w:r w:rsidRPr="00EE6E73">
        <w:t xml:space="preserve">    </w:t>
      </w:r>
      <w:proofErr w:type="spellStart"/>
      <w:r w:rsidRPr="00EE6E73">
        <w:t>independentGapConfig</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079E2209" w14:textId="77777777" w:rsidR="00394471" w:rsidRPr="00EE6E73" w:rsidRDefault="00394471" w:rsidP="00EE6E73">
      <w:pPr>
        <w:pStyle w:val="PL"/>
      </w:pPr>
      <w:r w:rsidRPr="00EE6E73">
        <w:t xml:space="preserve">    </w:t>
      </w:r>
      <w:proofErr w:type="spellStart"/>
      <w:r w:rsidRPr="00EE6E73">
        <w:t>periodicEUTRA-MeasAndRepor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88C63F9" w14:textId="77777777" w:rsidR="00394471" w:rsidRPr="00EE6E73" w:rsidRDefault="00394471" w:rsidP="00EE6E73">
      <w:pPr>
        <w:pStyle w:val="PL"/>
      </w:pPr>
      <w:r w:rsidRPr="00EE6E73">
        <w:t xml:space="preserve">    handoverFR1-FR2                         </w:t>
      </w:r>
      <w:r w:rsidRPr="00EE6E73">
        <w:rPr>
          <w:color w:val="993366"/>
        </w:rPr>
        <w:t>ENUMERATED</w:t>
      </w:r>
      <w:r w:rsidRPr="00EE6E73">
        <w:t xml:space="preserve"> {supported}                  </w:t>
      </w:r>
      <w:r w:rsidRPr="00EE6E73">
        <w:rPr>
          <w:color w:val="993366"/>
        </w:rPr>
        <w:t>OPTIONAL</w:t>
      </w:r>
      <w:r w:rsidRPr="00EE6E73">
        <w:t>,</w:t>
      </w:r>
    </w:p>
    <w:p w14:paraId="1CE423D9" w14:textId="77777777" w:rsidR="00394471" w:rsidRPr="00EE6E73" w:rsidRDefault="00394471" w:rsidP="00EE6E73">
      <w:pPr>
        <w:pStyle w:val="PL"/>
      </w:pPr>
      <w:r w:rsidRPr="00EE6E73">
        <w:t xml:space="preserve">    </w:t>
      </w:r>
      <w:proofErr w:type="spellStart"/>
      <w:r w:rsidRPr="00EE6E73">
        <w:t>maxNumberCSI</w:t>
      </w:r>
      <w:proofErr w:type="spellEnd"/>
      <w:r w:rsidRPr="00EE6E73">
        <w:t xml:space="preserve">-RS-RRM-RS-SINR             </w:t>
      </w:r>
      <w:r w:rsidRPr="00EE6E73">
        <w:rPr>
          <w:color w:val="993366"/>
        </w:rPr>
        <w:t>ENUMERATED</w:t>
      </w:r>
      <w:r w:rsidRPr="00EE6E73">
        <w:t xml:space="preserve"> {n4, n8, n16, n32, n64, n96} </w:t>
      </w:r>
      <w:r w:rsidRPr="00EE6E73">
        <w:rPr>
          <w:color w:val="993366"/>
        </w:rPr>
        <w:t>OPTIONAL</w:t>
      </w:r>
    </w:p>
    <w:p w14:paraId="773FEDE2" w14:textId="77777777" w:rsidR="00394471" w:rsidRPr="00EE6E73" w:rsidRDefault="00394471" w:rsidP="00EE6E73">
      <w:pPr>
        <w:pStyle w:val="PL"/>
      </w:pPr>
      <w:r w:rsidRPr="00EE6E73">
        <w:t xml:space="preserve">    ]],</w:t>
      </w:r>
    </w:p>
    <w:p w14:paraId="6A95DDD3" w14:textId="77777777" w:rsidR="00394471" w:rsidRPr="00EE6E73" w:rsidRDefault="00394471" w:rsidP="00EE6E73">
      <w:pPr>
        <w:pStyle w:val="PL"/>
      </w:pPr>
      <w:r w:rsidRPr="00EE6E73">
        <w:t xml:space="preserve">    [[</w:t>
      </w:r>
    </w:p>
    <w:p w14:paraId="126BE90E" w14:textId="77777777" w:rsidR="00394471" w:rsidRPr="00EE6E73" w:rsidRDefault="00394471" w:rsidP="00EE6E73">
      <w:pPr>
        <w:pStyle w:val="PL"/>
      </w:pPr>
      <w:r w:rsidRPr="00EE6E73">
        <w:t xml:space="preserve">    nr-CGI-Reporting-ENDC                   </w:t>
      </w:r>
      <w:r w:rsidRPr="00EE6E73">
        <w:rPr>
          <w:color w:val="993366"/>
        </w:rPr>
        <w:t>ENUMERATED</w:t>
      </w:r>
      <w:r w:rsidRPr="00EE6E73">
        <w:t xml:space="preserve"> {supported}                  </w:t>
      </w:r>
      <w:r w:rsidRPr="00EE6E73">
        <w:rPr>
          <w:color w:val="993366"/>
        </w:rPr>
        <w:t>OPTIONAL</w:t>
      </w:r>
    </w:p>
    <w:p w14:paraId="50D88C29" w14:textId="77777777" w:rsidR="00394471" w:rsidRPr="00EE6E73" w:rsidRDefault="00394471" w:rsidP="00EE6E73">
      <w:pPr>
        <w:pStyle w:val="PL"/>
      </w:pPr>
      <w:r w:rsidRPr="00EE6E73">
        <w:t xml:space="preserve">    ]],</w:t>
      </w:r>
    </w:p>
    <w:p w14:paraId="1E85E513" w14:textId="77777777" w:rsidR="00394471" w:rsidRPr="00EE6E73" w:rsidRDefault="00394471" w:rsidP="00EE6E73">
      <w:pPr>
        <w:pStyle w:val="PL"/>
      </w:pPr>
      <w:r w:rsidRPr="00EE6E73">
        <w:t xml:space="preserve">    [[</w:t>
      </w:r>
    </w:p>
    <w:p w14:paraId="11B1DE20" w14:textId="77777777" w:rsidR="00394471" w:rsidRPr="00EE6E73" w:rsidRDefault="00394471" w:rsidP="00EE6E73">
      <w:pPr>
        <w:pStyle w:val="PL"/>
      </w:pPr>
      <w:r w:rsidRPr="00EE6E73">
        <w:t xml:space="preserve">    </w:t>
      </w:r>
      <w:proofErr w:type="spellStart"/>
      <w:r w:rsidRPr="00EE6E73">
        <w:t>eutra</w:t>
      </w:r>
      <w:proofErr w:type="spellEnd"/>
      <w:r w:rsidRPr="00EE6E73">
        <w:t xml:space="preserve">-CGI-Reporting-NEDC                </w:t>
      </w:r>
      <w:r w:rsidRPr="00EE6E73">
        <w:rPr>
          <w:color w:val="993366"/>
        </w:rPr>
        <w:t>ENUMERATED</w:t>
      </w:r>
      <w:r w:rsidRPr="00EE6E73">
        <w:t xml:space="preserve"> {supported}                  </w:t>
      </w:r>
      <w:r w:rsidRPr="00EE6E73">
        <w:rPr>
          <w:color w:val="993366"/>
        </w:rPr>
        <w:t>OPTIONAL</w:t>
      </w:r>
      <w:r w:rsidRPr="00EE6E73">
        <w:t>,</w:t>
      </w:r>
    </w:p>
    <w:p w14:paraId="6FA32B64" w14:textId="77777777" w:rsidR="00394471" w:rsidRPr="00EE6E73" w:rsidRDefault="00394471" w:rsidP="00EE6E73">
      <w:pPr>
        <w:pStyle w:val="PL"/>
      </w:pPr>
      <w:r w:rsidRPr="00EE6E73">
        <w:t xml:space="preserve">    </w:t>
      </w:r>
      <w:proofErr w:type="spellStart"/>
      <w:r w:rsidRPr="00EE6E73">
        <w:t>eutra</w:t>
      </w:r>
      <w:proofErr w:type="spellEnd"/>
      <w:r w:rsidRPr="00EE6E73">
        <w:t xml:space="preserve">-CGI-Reporting-NRDC                </w:t>
      </w:r>
      <w:r w:rsidRPr="00EE6E73">
        <w:rPr>
          <w:color w:val="993366"/>
        </w:rPr>
        <w:t>ENUMERATED</w:t>
      </w:r>
      <w:r w:rsidRPr="00EE6E73">
        <w:t xml:space="preserve"> {supported}                  </w:t>
      </w:r>
      <w:r w:rsidRPr="00EE6E73">
        <w:rPr>
          <w:color w:val="993366"/>
        </w:rPr>
        <w:t>OPTIONAL</w:t>
      </w:r>
      <w:r w:rsidRPr="00EE6E73">
        <w:t>,</w:t>
      </w:r>
    </w:p>
    <w:p w14:paraId="61C49D41" w14:textId="77777777" w:rsidR="00394471" w:rsidRPr="00EE6E73" w:rsidRDefault="00394471" w:rsidP="00EE6E73">
      <w:pPr>
        <w:pStyle w:val="PL"/>
      </w:pPr>
      <w:r w:rsidRPr="00EE6E73">
        <w:t xml:space="preserve">    nr-CGI-Reporting-NEDC                   </w:t>
      </w:r>
      <w:r w:rsidRPr="00EE6E73">
        <w:rPr>
          <w:color w:val="993366"/>
        </w:rPr>
        <w:t>ENUMERATED</w:t>
      </w:r>
      <w:r w:rsidRPr="00EE6E73">
        <w:t xml:space="preserve"> {supported}                  </w:t>
      </w:r>
      <w:r w:rsidRPr="00EE6E73">
        <w:rPr>
          <w:color w:val="993366"/>
        </w:rPr>
        <w:t>OPTIONAL</w:t>
      </w:r>
      <w:r w:rsidRPr="00EE6E73">
        <w:t>,</w:t>
      </w:r>
    </w:p>
    <w:p w14:paraId="4ED19F41" w14:textId="77777777" w:rsidR="00394471" w:rsidRPr="00EE6E73" w:rsidRDefault="00394471" w:rsidP="00EE6E73">
      <w:pPr>
        <w:pStyle w:val="PL"/>
      </w:pPr>
      <w:r w:rsidRPr="00EE6E73">
        <w:t xml:space="preserve">    nr-CGI-Reporting-NRDC                   </w:t>
      </w:r>
      <w:r w:rsidRPr="00EE6E73">
        <w:rPr>
          <w:color w:val="993366"/>
        </w:rPr>
        <w:t>ENUMERATED</w:t>
      </w:r>
      <w:r w:rsidRPr="00EE6E73">
        <w:t xml:space="preserve"> {supported}                  </w:t>
      </w:r>
      <w:r w:rsidRPr="00EE6E73">
        <w:rPr>
          <w:color w:val="993366"/>
        </w:rPr>
        <w:t>OPTIONAL</w:t>
      </w:r>
    </w:p>
    <w:p w14:paraId="5AD755E1" w14:textId="77777777" w:rsidR="00394471" w:rsidRPr="00EE6E73" w:rsidRDefault="00394471" w:rsidP="00EE6E73">
      <w:pPr>
        <w:pStyle w:val="PL"/>
      </w:pPr>
      <w:r w:rsidRPr="00EE6E73">
        <w:t xml:space="preserve">    ]],</w:t>
      </w:r>
    </w:p>
    <w:p w14:paraId="12068DB4" w14:textId="77777777" w:rsidR="00394471" w:rsidRPr="00EE6E73" w:rsidRDefault="00394471" w:rsidP="00EE6E73">
      <w:pPr>
        <w:pStyle w:val="PL"/>
      </w:pPr>
      <w:r w:rsidRPr="00EE6E73">
        <w:t xml:space="preserve">    [[</w:t>
      </w:r>
    </w:p>
    <w:p w14:paraId="2076FAA0" w14:textId="77777777" w:rsidR="00394471" w:rsidRPr="00EE6E73" w:rsidRDefault="00394471" w:rsidP="00EE6E73">
      <w:pPr>
        <w:pStyle w:val="PL"/>
      </w:pPr>
      <w:r w:rsidRPr="00EE6E73">
        <w:t xml:space="preserve">    reportAddNeighMeasForPeriodic-r16       </w:t>
      </w:r>
      <w:r w:rsidRPr="00EE6E73">
        <w:rPr>
          <w:color w:val="993366"/>
        </w:rPr>
        <w:t>ENUMERATED</w:t>
      </w:r>
      <w:r w:rsidRPr="00EE6E73">
        <w:t xml:space="preserve"> {supported}                  </w:t>
      </w:r>
      <w:r w:rsidRPr="00EE6E73">
        <w:rPr>
          <w:color w:val="993366"/>
        </w:rPr>
        <w:t>OPTIONAL</w:t>
      </w:r>
      <w:r w:rsidRPr="00EE6E73">
        <w:t>,</w:t>
      </w:r>
    </w:p>
    <w:p w14:paraId="0F798380" w14:textId="77777777" w:rsidR="00394471" w:rsidRPr="00EE6E73" w:rsidRDefault="00394471" w:rsidP="00EE6E73">
      <w:pPr>
        <w:pStyle w:val="PL"/>
      </w:pPr>
      <w:r w:rsidRPr="00EE6E73">
        <w:t xml:space="preserve">    condHandoverParametersCommon-r16        </w:t>
      </w:r>
      <w:r w:rsidRPr="00EE6E73">
        <w:rPr>
          <w:color w:val="993366"/>
        </w:rPr>
        <w:t>SEQUENCE</w:t>
      </w:r>
      <w:r w:rsidRPr="00EE6E73">
        <w:t xml:space="preserve"> {</w:t>
      </w:r>
    </w:p>
    <w:p w14:paraId="43B681E4" w14:textId="77777777" w:rsidR="00394471" w:rsidRPr="00EE6E73" w:rsidRDefault="00394471" w:rsidP="00EE6E73">
      <w:pPr>
        <w:pStyle w:val="PL"/>
      </w:pPr>
      <w:r w:rsidRPr="00EE6E73">
        <w:t xml:space="preserve">       condHandoverFDD-TDD-r16                  </w:t>
      </w:r>
      <w:r w:rsidRPr="00EE6E73">
        <w:rPr>
          <w:color w:val="993366"/>
        </w:rPr>
        <w:t>ENUMERATED</w:t>
      </w:r>
      <w:r w:rsidRPr="00EE6E73">
        <w:t xml:space="preserve"> {supported}              </w:t>
      </w:r>
      <w:r w:rsidRPr="00EE6E73">
        <w:rPr>
          <w:color w:val="993366"/>
        </w:rPr>
        <w:t>OPTIONAL</w:t>
      </w:r>
      <w:r w:rsidRPr="00EE6E73">
        <w:t>,</w:t>
      </w:r>
    </w:p>
    <w:p w14:paraId="4BA1F11A" w14:textId="77777777" w:rsidR="00394471" w:rsidRPr="00EE6E73" w:rsidRDefault="00394471" w:rsidP="00EE6E73">
      <w:pPr>
        <w:pStyle w:val="PL"/>
      </w:pPr>
      <w:r w:rsidRPr="00EE6E73">
        <w:t xml:space="preserve">       condHandoverFR1-FR2-r16                  </w:t>
      </w:r>
      <w:r w:rsidRPr="00EE6E73">
        <w:rPr>
          <w:color w:val="993366"/>
        </w:rPr>
        <w:t>ENUMERATED</w:t>
      </w:r>
      <w:r w:rsidRPr="00EE6E73">
        <w:t xml:space="preserve"> {supported}              </w:t>
      </w:r>
      <w:r w:rsidRPr="00EE6E73">
        <w:rPr>
          <w:color w:val="993366"/>
        </w:rPr>
        <w:t>OPTIONAL</w:t>
      </w:r>
    </w:p>
    <w:p w14:paraId="1EAB5427" w14:textId="77777777" w:rsidR="00394471" w:rsidRPr="00EE6E73" w:rsidRDefault="00394471" w:rsidP="00EE6E73">
      <w:pPr>
        <w:pStyle w:val="PL"/>
      </w:pPr>
      <w:r w:rsidRPr="00EE6E73">
        <w:t xml:space="preserve">    }                                                                               </w:t>
      </w:r>
      <w:r w:rsidRPr="00EE6E73">
        <w:rPr>
          <w:color w:val="993366"/>
        </w:rPr>
        <w:t>OPTIONAL</w:t>
      </w:r>
      <w:r w:rsidRPr="00EE6E73">
        <w:t>,</w:t>
      </w:r>
    </w:p>
    <w:p w14:paraId="2DC8309D" w14:textId="77777777" w:rsidR="00394471" w:rsidRPr="00EE6E73" w:rsidRDefault="00394471" w:rsidP="00EE6E73">
      <w:pPr>
        <w:pStyle w:val="PL"/>
      </w:pPr>
      <w:r w:rsidRPr="00EE6E73">
        <w:t xml:space="preserve">    nr-NeedForGap-Reporting-r16             </w:t>
      </w:r>
      <w:r w:rsidRPr="00EE6E73">
        <w:rPr>
          <w:color w:val="993366"/>
        </w:rPr>
        <w:t>ENUMERATED</w:t>
      </w:r>
      <w:r w:rsidRPr="00EE6E73">
        <w:t xml:space="preserve"> {supported}                  </w:t>
      </w:r>
      <w:r w:rsidRPr="00EE6E73">
        <w:rPr>
          <w:color w:val="993366"/>
        </w:rPr>
        <w:t>OPTIONAL</w:t>
      </w:r>
      <w:r w:rsidRPr="00EE6E73">
        <w:t>,</w:t>
      </w:r>
    </w:p>
    <w:p w14:paraId="73FDC5B5" w14:textId="77777777" w:rsidR="00394471" w:rsidRPr="00EE6E73" w:rsidRDefault="00394471" w:rsidP="00EE6E73">
      <w:pPr>
        <w:pStyle w:val="PL"/>
      </w:pPr>
      <w:r w:rsidRPr="00EE6E73">
        <w:t xml:space="preserve">    supportedGapPattern-NRonl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6996A650" w14:textId="77777777" w:rsidR="00394471" w:rsidRPr="00EE6E73" w:rsidRDefault="00394471" w:rsidP="00EE6E73">
      <w:pPr>
        <w:pStyle w:val="PL"/>
      </w:pPr>
      <w:r w:rsidRPr="00EE6E73">
        <w:t xml:space="preserve">    supportedGapPattern-NRonly-NEDC-r16     </w:t>
      </w:r>
      <w:r w:rsidRPr="00EE6E73">
        <w:rPr>
          <w:color w:val="993366"/>
        </w:rPr>
        <w:t>ENUMERATED</w:t>
      </w:r>
      <w:r w:rsidRPr="00EE6E73">
        <w:t xml:space="preserve"> {supported}                  </w:t>
      </w:r>
      <w:r w:rsidRPr="00EE6E73">
        <w:rPr>
          <w:color w:val="993366"/>
        </w:rPr>
        <w:t>OPTIONAL</w:t>
      </w:r>
      <w:r w:rsidRPr="00EE6E73">
        <w:t>,</w:t>
      </w:r>
    </w:p>
    <w:p w14:paraId="53774B1D" w14:textId="77777777" w:rsidR="00394471" w:rsidRPr="00EE6E73" w:rsidRDefault="00394471" w:rsidP="00EE6E73">
      <w:pPr>
        <w:pStyle w:val="PL"/>
      </w:pPr>
      <w:r w:rsidRPr="00EE6E73">
        <w:t xml:space="preserve">    maxNumberCLI-RSSI-r16                   </w:t>
      </w:r>
      <w:r w:rsidRPr="00EE6E73">
        <w:rPr>
          <w:color w:val="993366"/>
        </w:rPr>
        <w:t>ENUMERATED</w:t>
      </w:r>
      <w:r w:rsidRPr="00EE6E73">
        <w:t xml:space="preserve"> {n8, n16, n32, n64}          </w:t>
      </w:r>
      <w:r w:rsidRPr="00EE6E73">
        <w:rPr>
          <w:color w:val="993366"/>
        </w:rPr>
        <w:t>OPTIONAL</w:t>
      </w:r>
      <w:r w:rsidRPr="00EE6E73">
        <w:t>,</w:t>
      </w:r>
    </w:p>
    <w:p w14:paraId="228981A3" w14:textId="77777777" w:rsidR="00394471" w:rsidRPr="00EE6E73" w:rsidRDefault="00394471" w:rsidP="00EE6E73">
      <w:pPr>
        <w:pStyle w:val="PL"/>
      </w:pPr>
      <w:r w:rsidRPr="00EE6E73">
        <w:t xml:space="preserve">    maxNumberCLI-SRS-RSRP-r16               </w:t>
      </w:r>
      <w:r w:rsidRPr="00EE6E73">
        <w:rPr>
          <w:color w:val="993366"/>
        </w:rPr>
        <w:t>ENUMERATED</w:t>
      </w:r>
      <w:r w:rsidRPr="00EE6E73">
        <w:t xml:space="preserve"> {n4, n8, n16, n32}           </w:t>
      </w:r>
      <w:r w:rsidRPr="00EE6E73">
        <w:rPr>
          <w:color w:val="993366"/>
        </w:rPr>
        <w:t>OPTIONAL</w:t>
      </w:r>
      <w:r w:rsidRPr="00EE6E73">
        <w:t>,</w:t>
      </w:r>
    </w:p>
    <w:p w14:paraId="103F057D" w14:textId="77777777" w:rsidR="00394471" w:rsidRPr="00EE6E73" w:rsidRDefault="00394471" w:rsidP="00EE6E73">
      <w:pPr>
        <w:pStyle w:val="PL"/>
      </w:pPr>
      <w:r w:rsidRPr="00EE6E73">
        <w:t xml:space="preserve">    maxNumberPerSlotCLI-SRS-RSRP-r16        </w:t>
      </w:r>
      <w:r w:rsidRPr="00EE6E73">
        <w:rPr>
          <w:color w:val="993366"/>
        </w:rPr>
        <w:t>ENUMERATED</w:t>
      </w:r>
      <w:r w:rsidRPr="00EE6E73">
        <w:t xml:space="preserve"> {n2, n4, n8}                 </w:t>
      </w:r>
      <w:r w:rsidRPr="00EE6E73">
        <w:rPr>
          <w:color w:val="993366"/>
        </w:rPr>
        <w:t>OPTIONAL</w:t>
      </w:r>
      <w:r w:rsidRPr="00EE6E73">
        <w:t>,</w:t>
      </w:r>
    </w:p>
    <w:p w14:paraId="5CC23385" w14:textId="77777777" w:rsidR="00394471" w:rsidRPr="00EE6E73" w:rsidRDefault="00394471" w:rsidP="00EE6E73">
      <w:pPr>
        <w:pStyle w:val="PL"/>
      </w:pPr>
      <w:r w:rsidRPr="00EE6E73">
        <w:t xml:space="preserve">    mfbi-IAB-r16                            </w:t>
      </w:r>
      <w:r w:rsidRPr="00EE6E73">
        <w:rPr>
          <w:color w:val="993366"/>
        </w:rPr>
        <w:t>ENUMERATED</w:t>
      </w:r>
      <w:r w:rsidRPr="00EE6E73">
        <w:t xml:space="preserve"> {supported}                  </w:t>
      </w:r>
      <w:r w:rsidRPr="00EE6E73">
        <w:rPr>
          <w:color w:val="993366"/>
        </w:rPr>
        <w:t>OPTIONAL</w:t>
      </w:r>
      <w:r w:rsidRPr="00EE6E73">
        <w:t>,</w:t>
      </w:r>
    </w:p>
    <w:p w14:paraId="213F6E7A" w14:textId="6BA52931" w:rsidR="00394471" w:rsidRPr="00EE6E73" w:rsidRDefault="00394471" w:rsidP="00EE6E73">
      <w:pPr>
        <w:pStyle w:val="PL"/>
      </w:pPr>
      <w:r w:rsidRPr="00EE6E73">
        <w:t xml:space="preserve">    </w:t>
      </w:r>
      <w:r w:rsidR="00D027C1" w:rsidRPr="00EE6E73">
        <w:t>dummy</w:t>
      </w:r>
      <w:r w:rsidRPr="00EE6E73">
        <w:t xml:space="preserve">             </w:t>
      </w:r>
      <w:r w:rsidR="00D027C1" w:rsidRPr="00EE6E73">
        <w:t xml:space="preserve">                      </w:t>
      </w:r>
      <w:r w:rsidRPr="00EE6E73">
        <w:rPr>
          <w:color w:val="993366"/>
        </w:rPr>
        <w:t>ENUMERATED</w:t>
      </w:r>
      <w:r w:rsidRPr="00EE6E73">
        <w:t xml:space="preserve"> {supported}                  </w:t>
      </w:r>
      <w:r w:rsidRPr="00EE6E73">
        <w:rPr>
          <w:color w:val="993366"/>
        </w:rPr>
        <w:t>OPTIONAL</w:t>
      </w:r>
      <w:r w:rsidRPr="00EE6E73">
        <w:t>,</w:t>
      </w:r>
    </w:p>
    <w:p w14:paraId="197E0D26" w14:textId="77777777" w:rsidR="00394471" w:rsidRPr="00EE6E73" w:rsidRDefault="00394471" w:rsidP="00EE6E73">
      <w:pPr>
        <w:pStyle w:val="PL"/>
      </w:pPr>
      <w:r w:rsidRPr="00EE6E73">
        <w:t xml:space="preserve">    nr-CGI-Reporting-NPN-r16                </w:t>
      </w:r>
      <w:r w:rsidRPr="00EE6E73">
        <w:rPr>
          <w:color w:val="993366"/>
        </w:rPr>
        <w:t>ENUMERATED</w:t>
      </w:r>
      <w:r w:rsidRPr="00EE6E73">
        <w:t xml:space="preserve"> {supported}                  </w:t>
      </w:r>
      <w:r w:rsidRPr="00EE6E73">
        <w:rPr>
          <w:color w:val="993366"/>
        </w:rPr>
        <w:t>OPTIONAL</w:t>
      </w:r>
      <w:r w:rsidRPr="00EE6E73">
        <w:t>,</w:t>
      </w:r>
    </w:p>
    <w:p w14:paraId="13CB2195" w14:textId="77777777" w:rsidR="00394471" w:rsidRPr="00EE6E73" w:rsidRDefault="00394471" w:rsidP="00EE6E73">
      <w:pPr>
        <w:pStyle w:val="PL"/>
      </w:pPr>
      <w:r w:rsidRPr="00EE6E73">
        <w:t xml:space="preserve">    idleInactiveEUTRA-MeasReport-r16        </w:t>
      </w:r>
      <w:r w:rsidRPr="00EE6E73">
        <w:rPr>
          <w:color w:val="993366"/>
        </w:rPr>
        <w:t>ENUMERATED</w:t>
      </w:r>
      <w:r w:rsidRPr="00EE6E73">
        <w:t xml:space="preserve"> {supported}                  </w:t>
      </w:r>
      <w:r w:rsidRPr="00EE6E73">
        <w:rPr>
          <w:color w:val="993366"/>
        </w:rPr>
        <w:t>OPTIONAL</w:t>
      </w:r>
      <w:r w:rsidRPr="00EE6E73">
        <w:t>,</w:t>
      </w:r>
    </w:p>
    <w:p w14:paraId="72D3FC23" w14:textId="77777777" w:rsidR="00394471" w:rsidRPr="00EE6E73" w:rsidRDefault="00394471" w:rsidP="00EE6E73">
      <w:pPr>
        <w:pStyle w:val="PL"/>
      </w:pPr>
      <w:r w:rsidRPr="00EE6E73">
        <w:t xml:space="preserve">    idleInactive-ValidityArea-r16           </w:t>
      </w:r>
      <w:r w:rsidRPr="00EE6E73">
        <w:rPr>
          <w:color w:val="993366"/>
        </w:rPr>
        <w:t>ENUMERATED</w:t>
      </w:r>
      <w:r w:rsidRPr="00EE6E73">
        <w:t xml:space="preserve"> {supported}                  </w:t>
      </w:r>
      <w:r w:rsidRPr="00EE6E73">
        <w:rPr>
          <w:color w:val="993366"/>
        </w:rPr>
        <w:t>OPTIONAL</w:t>
      </w:r>
      <w:r w:rsidRPr="00EE6E73">
        <w:t>,</w:t>
      </w:r>
    </w:p>
    <w:p w14:paraId="497CAE98" w14:textId="77777777" w:rsidR="00394471" w:rsidRPr="00EE6E73" w:rsidRDefault="00394471" w:rsidP="00EE6E73">
      <w:pPr>
        <w:pStyle w:val="PL"/>
      </w:pPr>
      <w:r w:rsidRPr="00EE6E73">
        <w:t xml:space="preserve">    eutra-AutonomousGaps-r16                </w:t>
      </w:r>
      <w:r w:rsidRPr="00EE6E73">
        <w:rPr>
          <w:color w:val="993366"/>
        </w:rPr>
        <w:t>ENUMERATED</w:t>
      </w:r>
      <w:r w:rsidRPr="00EE6E73">
        <w:t xml:space="preserve"> {supported}                  </w:t>
      </w:r>
      <w:r w:rsidRPr="00EE6E73">
        <w:rPr>
          <w:color w:val="993366"/>
        </w:rPr>
        <w:t>OPTIONAL</w:t>
      </w:r>
      <w:r w:rsidRPr="00EE6E73">
        <w:t>,</w:t>
      </w:r>
    </w:p>
    <w:p w14:paraId="4F42DC01" w14:textId="77777777" w:rsidR="00394471" w:rsidRPr="00EE6E73" w:rsidRDefault="00394471" w:rsidP="00EE6E73">
      <w:pPr>
        <w:pStyle w:val="PL"/>
      </w:pPr>
      <w:r w:rsidRPr="00EE6E73">
        <w:t xml:space="preserve">    eutra-AutonomousGaps-NEDC-r16           </w:t>
      </w:r>
      <w:r w:rsidRPr="00EE6E73">
        <w:rPr>
          <w:color w:val="993366"/>
        </w:rPr>
        <w:t>ENUMERATED</w:t>
      </w:r>
      <w:r w:rsidRPr="00EE6E73">
        <w:t xml:space="preserve"> {supported}                  </w:t>
      </w:r>
      <w:r w:rsidRPr="00EE6E73">
        <w:rPr>
          <w:color w:val="993366"/>
        </w:rPr>
        <w:t>OPTIONAL</w:t>
      </w:r>
      <w:r w:rsidRPr="00EE6E73">
        <w:t>,</w:t>
      </w:r>
    </w:p>
    <w:p w14:paraId="52FEE396" w14:textId="77777777" w:rsidR="00394471" w:rsidRPr="00EE6E73" w:rsidRDefault="00394471" w:rsidP="00EE6E73">
      <w:pPr>
        <w:pStyle w:val="PL"/>
      </w:pPr>
      <w:r w:rsidRPr="00EE6E73">
        <w:t xml:space="preserve">    eutra-AutonomousGaps-NRDC-r16           </w:t>
      </w:r>
      <w:r w:rsidRPr="00EE6E73">
        <w:rPr>
          <w:color w:val="993366"/>
        </w:rPr>
        <w:t>ENUMERATED</w:t>
      </w:r>
      <w:r w:rsidRPr="00EE6E73">
        <w:t xml:space="preserve"> {supported}                  </w:t>
      </w:r>
      <w:r w:rsidRPr="00EE6E73">
        <w:rPr>
          <w:color w:val="993366"/>
        </w:rPr>
        <w:t>OPTIONAL</w:t>
      </w:r>
      <w:r w:rsidRPr="00EE6E73">
        <w:t>,</w:t>
      </w:r>
    </w:p>
    <w:p w14:paraId="176DC770" w14:textId="77777777" w:rsidR="00394471" w:rsidRPr="00EE6E73" w:rsidRDefault="00394471" w:rsidP="00EE6E73">
      <w:pPr>
        <w:pStyle w:val="PL"/>
      </w:pPr>
      <w:r w:rsidRPr="00EE6E73">
        <w:t xml:space="preserve">    pcellT312-r16                           </w:t>
      </w:r>
      <w:r w:rsidRPr="00EE6E73">
        <w:rPr>
          <w:color w:val="993366"/>
        </w:rPr>
        <w:t>ENUMERATED</w:t>
      </w:r>
      <w:r w:rsidRPr="00EE6E73">
        <w:t xml:space="preserve"> {supported}                  </w:t>
      </w:r>
      <w:r w:rsidRPr="00EE6E73">
        <w:rPr>
          <w:color w:val="993366"/>
        </w:rPr>
        <w:t>OPTIONAL</w:t>
      </w:r>
      <w:r w:rsidRPr="00EE6E73">
        <w:t>,</w:t>
      </w:r>
    </w:p>
    <w:p w14:paraId="6988D446" w14:textId="77777777" w:rsidR="00394471" w:rsidRPr="00EE6E73" w:rsidRDefault="00394471" w:rsidP="00EE6E73">
      <w:pPr>
        <w:pStyle w:val="PL"/>
      </w:pPr>
      <w:r w:rsidRPr="00EE6E73">
        <w:t xml:space="preserve">    supportedGapPatter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p>
    <w:p w14:paraId="01013C57" w14:textId="7A255BBD" w:rsidR="00022DF1" w:rsidRPr="00EE6E73" w:rsidRDefault="00394471" w:rsidP="00EE6E73">
      <w:pPr>
        <w:pStyle w:val="PL"/>
      </w:pPr>
      <w:r w:rsidRPr="00EE6E73">
        <w:t xml:space="preserve">    ]]</w:t>
      </w:r>
      <w:r w:rsidR="00022DF1" w:rsidRPr="00EE6E73">
        <w:t>,</w:t>
      </w:r>
    </w:p>
    <w:p w14:paraId="27747C7F" w14:textId="70E8B97B" w:rsidR="00022DF1" w:rsidRPr="00EE6E73" w:rsidRDefault="00022DF1" w:rsidP="00EE6E73">
      <w:pPr>
        <w:pStyle w:val="PL"/>
      </w:pPr>
      <w:r w:rsidRPr="00EE6E73">
        <w:lastRenderedPageBreak/>
        <w:t xml:space="preserve">    [[</w:t>
      </w:r>
    </w:p>
    <w:p w14:paraId="3BCE4B74" w14:textId="77777777" w:rsidR="00F747EB" w:rsidRPr="00EE6E73" w:rsidRDefault="00022DF1" w:rsidP="00EE6E73">
      <w:pPr>
        <w:pStyle w:val="PL"/>
        <w:rPr>
          <w:color w:val="808080"/>
        </w:rPr>
      </w:pPr>
      <w:r w:rsidRPr="00EE6E73">
        <w:t xml:space="preserve">    </w:t>
      </w:r>
      <w:r w:rsidRPr="00EE6E73">
        <w:rPr>
          <w:color w:val="808080"/>
        </w:rPr>
        <w:t>-- R4 19-2 Concurrent measurement gaps</w:t>
      </w:r>
    </w:p>
    <w:p w14:paraId="56E269D7" w14:textId="74316CE4" w:rsidR="00B166EA" w:rsidRPr="00EE6E73" w:rsidRDefault="00022DF1" w:rsidP="00EE6E73">
      <w:pPr>
        <w:pStyle w:val="PL"/>
      </w:pPr>
      <w:r w:rsidRPr="00EE6E73">
        <w:t xml:space="preserve">    concurrentMeasGap-r17                   </w:t>
      </w:r>
      <w:r w:rsidR="00B166EA" w:rsidRPr="00EE6E73">
        <w:rPr>
          <w:color w:val="993366"/>
        </w:rPr>
        <w:t>CHOICE</w:t>
      </w:r>
      <w:r w:rsidR="00B166EA" w:rsidRPr="00EE6E73">
        <w:t xml:space="preserve"> {</w:t>
      </w:r>
    </w:p>
    <w:p w14:paraId="4703542B" w14:textId="3A4B98B9" w:rsidR="00B166EA" w:rsidRPr="00EE6E73" w:rsidRDefault="00B166EA" w:rsidP="00EE6E73">
      <w:pPr>
        <w:pStyle w:val="PL"/>
      </w:pPr>
      <w:r w:rsidRPr="00EE6E73">
        <w:t xml:space="preserve">        concurrentPerUE-OnlyMeasGap-r17         </w:t>
      </w:r>
      <w:r w:rsidRPr="00EE6E73">
        <w:rPr>
          <w:color w:val="993366"/>
        </w:rPr>
        <w:t>ENUMERATED</w:t>
      </w:r>
      <w:r w:rsidRPr="00EE6E73">
        <w:t xml:space="preserve"> {supported},</w:t>
      </w:r>
    </w:p>
    <w:p w14:paraId="7814941F" w14:textId="77777777" w:rsidR="00F747EB" w:rsidRPr="00EE6E73" w:rsidRDefault="00B166EA" w:rsidP="00EE6E73">
      <w:pPr>
        <w:pStyle w:val="PL"/>
      </w:pPr>
      <w:r w:rsidRPr="00EE6E73">
        <w:t xml:space="preserve">        concurrentPerUE-PerFRCombMeasGap-r17    </w:t>
      </w:r>
      <w:r w:rsidRPr="00EE6E73">
        <w:rPr>
          <w:color w:val="993366"/>
        </w:rPr>
        <w:t>ENUMERATED</w:t>
      </w:r>
      <w:r w:rsidRPr="00EE6E73">
        <w:t xml:space="preserve"> {supported}</w:t>
      </w:r>
    </w:p>
    <w:p w14:paraId="2AFE3D3C" w14:textId="48835D07" w:rsidR="00022DF1" w:rsidRPr="00EE6E73" w:rsidRDefault="00B166EA" w:rsidP="00EE6E73">
      <w:pPr>
        <w:pStyle w:val="PL"/>
      </w:pPr>
      <w:r w:rsidRPr="00EE6E73">
        <w:t xml:space="preserve">    }                                           </w:t>
      </w:r>
      <w:r w:rsidR="00022DF1" w:rsidRPr="00EE6E73">
        <w:t xml:space="preserve">                  </w:t>
      </w:r>
      <w:r w:rsidRPr="00EE6E73">
        <w:t xml:space="preserve">                  </w:t>
      </w:r>
      <w:r w:rsidR="00022DF1" w:rsidRPr="00EE6E73">
        <w:rPr>
          <w:color w:val="993366"/>
        </w:rPr>
        <w:t>OPTIONAL</w:t>
      </w:r>
      <w:r w:rsidR="00022DF1" w:rsidRPr="00EE6E73">
        <w:t>,</w:t>
      </w:r>
    </w:p>
    <w:p w14:paraId="767FEB21" w14:textId="300F50E8" w:rsidR="00022DF1" w:rsidRPr="00EE6E73" w:rsidRDefault="00022DF1" w:rsidP="00EE6E73">
      <w:pPr>
        <w:pStyle w:val="PL"/>
        <w:rPr>
          <w:color w:val="808080"/>
        </w:rPr>
      </w:pPr>
      <w:r w:rsidRPr="00EE6E73">
        <w:t xml:space="preserve">    </w:t>
      </w:r>
      <w:r w:rsidRPr="00EE6E73">
        <w:rPr>
          <w:color w:val="808080"/>
        </w:rPr>
        <w:t>-- R4 19-1 Network controlled small gap (NCSG)</w:t>
      </w:r>
    </w:p>
    <w:p w14:paraId="246C4401" w14:textId="10E3A287" w:rsidR="00022DF1" w:rsidRPr="00EE6E73" w:rsidRDefault="00022DF1" w:rsidP="00EE6E73">
      <w:pPr>
        <w:pStyle w:val="PL"/>
      </w:pPr>
      <w:r w:rsidRPr="00EE6E73">
        <w:t xml:space="preserve">    </w:t>
      </w:r>
      <w:r w:rsidR="007939B7" w:rsidRPr="00EE6E73">
        <w:t>nr-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6879AD4F" w14:textId="08EA860D" w:rsidR="00022DF1" w:rsidRPr="00EE6E73" w:rsidRDefault="00022DF1" w:rsidP="00EE6E73">
      <w:pPr>
        <w:pStyle w:val="PL"/>
      </w:pPr>
      <w:r w:rsidRPr="00EE6E73">
        <w:t xml:space="preserve">    </w:t>
      </w:r>
      <w:r w:rsidR="007939B7" w:rsidRPr="00EE6E73">
        <w:t>eutra-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6F4B6A7" w14:textId="77777777" w:rsidR="007939B7" w:rsidRPr="00EE6E73" w:rsidRDefault="007939B7" w:rsidP="00EE6E73">
      <w:pPr>
        <w:pStyle w:val="PL"/>
        <w:rPr>
          <w:color w:val="808080"/>
        </w:rPr>
      </w:pPr>
      <w:r w:rsidRPr="00EE6E73">
        <w:t xml:space="preserve">    </w:t>
      </w:r>
      <w:r w:rsidRPr="00EE6E73">
        <w:rPr>
          <w:color w:val="808080"/>
        </w:rPr>
        <w:t>-- R4 19-1-1 per FR Network controlled small gap (NCSG)</w:t>
      </w:r>
    </w:p>
    <w:p w14:paraId="150FFF09" w14:textId="153FF370" w:rsidR="007939B7" w:rsidRPr="00EE6E73" w:rsidRDefault="007939B7" w:rsidP="00EE6E73">
      <w:pPr>
        <w:pStyle w:val="PL"/>
      </w:pPr>
      <w:r w:rsidRPr="00EE6E73">
        <w:t xml:space="preserve">    ncsg-MeasGapPerFR-r17                   </w:t>
      </w:r>
      <w:r w:rsidRPr="00EE6E73">
        <w:rPr>
          <w:color w:val="993366"/>
        </w:rPr>
        <w:t>ENUMERATED</w:t>
      </w:r>
      <w:r w:rsidRPr="00EE6E73">
        <w:t xml:space="preserve"> {supported}                  </w:t>
      </w:r>
      <w:r w:rsidRPr="00EE6E73">
        <w:rPr>
          <w:color w:val="993366"/>
        </w:rPr>
        <w:t>OPTIONAL</w:t>
      </w:r>
      <w:r w:rsidRPr="00EE6E73">
        <w:t>,</w:t>
      </w:r>
    </w:p>
    <w:p w14:paraId="21B7C062" w14:textId="09344725" w:rsidR="007939B7" w:rsidRPr="00EE6E73" w:rsidRDefault="007939B7" w:rsidP="00EE6E73">
      <w:pPr>
        <w:pStyle w:val="PL"/>
        <w:rPr>
          <w:color w:val="808080"/>
        </w:rPr>
      </w:pPr>
      <w:r w:rsidRPr="00EE6E73">
        <w:t xml:space="preserve">    </w:t>
      </w:r>
      <w:r w:rsidRPr="00EE6E73">
        <w:rPr>
          <w:color w:val="808080"/>
        </w:rPr>
        <w:t>-- R4 19-1-2 Network controlled small gap (NCSG) supported patterns</w:t>
      </w:r>
    </w:p>
    <w:p w14:paraId="215C275A" w14:textId="520FE2B4" w:rsidR="007939B7" w:rsidRPr="00EE6E73" w:rsidRDefault="007939B7" w:rsidP="00EE6E73">
      <w:pPr>
        <w:pStyle w:val="PL"/>
      </w:pPr>
      <w:r w:rsidRPr="00EE6E73">
        <w:t xml:space="preserve">    ncsg-MeasGap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675E6090" w14:textId="3988F4CD" w:rsidR="007939B7" w:rsidRPr="00EE6E73" w:rsidRDefault="007939B7" w:rsidP="00EE6E73">
      <w:pPr>
        <w:pStyle w:val="PL"/>
        <w:rPr>
          <w:color w:val="808080"/>
        </w:rPr>
      </w:pPr>
      <w:r w:rsidRPr="00EE6E73">
        <w:t xml:space="preserve">    </w:t>
      </w:r>
      <w:r w:rsidRPr="00EE6E73">
        <w:rPr>
          <w:color w:val="808080"/>
        </w:rPr>
        <w:t>-- R4 19-1-3 Network controlled small gap (NCSG) supported NR-only patterns</w:t>
      </w:r>
    </w:p>
    <w:p w14:paraId="310A7DBB" w14:textId="659A7A11" w:rsidR="007939B7" w:rsidRPr="00EE6E73" w:rsidRDefault="007939B7" w:rsidP="00EE6E73">
      <w:pPr>
        <w:pStyle w:val="PL"/>
      </w:pPr>
      <w:r w:rsidRPr="00EE6E73">
        <w:t xml:space="preserve">    ncsg-MeasGapNR-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1EFA8C76" w14:textId="472D545E" w:rsidR="00022DF1" w:rsidRPr="00EE6E73" w:rsidRDefault="00022DF1" w:rsidP="00EE6E73">
      <w:pPr>
        <w:pStyle w:val="PL"/>
        <w:rPr>
          <w:color w:val="808080"/>
        </w:rPr>
      </w:pPr>
      <w:r w:rsidRPr="00EE6E73">
        <w:t xml:space="preserve">    </w:t>
      </w:r>
      <w:r w:rsidRPr="00EE6E73">
        <w:rPr>
          <w:color w:val="808080"/>
        </w:rPr>
        <w:t>-- R4 19-3-2 pre-configured measurement gap</w:t>
      </w:r>
    </w:p>
    <w:p w14:paraId="0CEB5FC4" w14:textId="16245938" w:rsidR="00022DF1" w:rsidRPr="00EE6E73" w:rsidRDefault="00022DF1" w:rsidP="00EE6E73">
      <w:pPr>
        <w:pStyle w:val="PL"/>
      </w:pPr>
      <w:r w:rsidRPr="00EE6E73">
        <w:t xml:space="preserve">    preconfiguredUE-AutonomousMeasGap-r17   </w:t>
      </w:r>
      <w:r w:rsidRPr="00EE6E73">
        <w:rPr>
          <w:color w:val="993366"/>
        </w:rPr>
        <w:t>ENUMERATED</w:t>
      </w:r>
      <w:r w:rsidRPr="00EE6E73">
        <w:t xml:space="preserve"> {supported}                  </w:t>
      </w:r>
      <w:r w:rsidRPr="00EE6E73">
        <w:rPr>
          <w:color w:val="993366"/>
        </w:rPr>
        <w:t>OPTIONAL</w:t>
      </w:r>
      <w:r w:rsidRPr="00EE6E73">
        <w:t>,</w:t>
      </w:r>
    </w:p>
    <w:p w14:paraId="3CC58DF6" w14:textId="5FA5A657" w:rsidR="00022DF1" w:rsidRPr="00EE6E73" w:rsidRDefault="00022DF1" w:rsidP="00EE6E73">
      <w:pPr>
        <w:pStyle w:val="PL"/>
        <w:rPr>
          <w:color w:val="808080"/>
        </w:rPr>
      </w:pPr>
      <w:r w:rsidRPr="00EE6E73">
        <w:t xml:space="preserve">    </w:t>
      </w:r>
      <w:r w:rsidRPr="00EE6E73">
        <w:rPr>
          <w:color w:val="808080"/>
        </w:rPr>
        <w:t>-- R4 19-3-1 pre-configured measurement gap</w:t>
      </w:r>
    </w:p>
    <w:p w14:paraId="01E3F335" w14:textId="005A9AFA" w:rsidR="00022DF1" w:rsidRPr="00EE6E73" w:rsidRDefault="00022DF1" w:rsidP="00EE6E73">
      <w:pPr>
        <w:pStyle w:val="PL"/>
      </w:pPr>
      <w:r w:rsidRPr="00EE6E73">
        <w:t xml:space="preserve">    preconfiguredNW-ControlledMeasGap-r17   </w:t>
      </w:r>
      <w:r w:rsidRPr="00EE6E73">
        <w:rPr>
          <w:color w:val="993366"/>
        </w:rPr>
        <w:t>ENUMERATED</w:t>
      </w:r>
      <w:r w:rsidRPr="00EE6E73">
        <w:t xml:space="preserve"> {supported}                  </w:t>
      </w:r>
      <w:r w:rsidRPr="00EE6E73">
        <w:rPr>
          <w:color w:val="993366"/>
        </w:rPr>
        <w:t>OPTIONAL</w:t>
      </w:r>
      <w:r w:rsidRPr="00EE6E73">
        <w:t>,</w:t>
      </w:r>
    </w:p>
    <w:p w14:paraId="20F5EDC1" w14:textId="6FB08386" w:rsidR="00022DF1" w:rsidRPr="00EE6E73" w:rsidRDefault="00022DF1" w:rsidP="00EE6E73">
      <w:pPr>
        <w:pStyle w:val="PL"/>
      </w:pPr>
      <w:r w:rsidRPr="00EE6E73">
        <w:t xml:space="preserve">    handoverFR1-FR2-2-r17                   </w:t>
      </w:r>
      <w:r w:rsidRPr="00EE6E73">
        <w:rPr>
          <w:color w:val="993366"/>
        </w:rPr>
        <w:t>ENUMERATED</w:t>
      </w:r>
      <w:r w:rsidRPr="00EE6E73">
        <w:t xml:space="preserve"> {supported}                  </w:t>
      </w:r>
      <w:r w:rsidRPr="00EE6E73">
        <w:rPr>
          <w:color w:val="993366"/>
        </w:rPr>
        <w:t>OPTIONAL</w:t>
      </w:r>
      <w:r w:rsidRPr="00EE6E73">
        <w:t>,</w:t>
      </w:r>
    </w:p>
    <w:p w14:paraId="15AED31E" w14:textId="37B2E816" w:rsidR="00022DF1" w:rsidRPr="00EE6E73" w:rsidRDefault="00022DF1" w:rsidP="00EE6E73">
      <w:pPr>
        <w:pStyle w:val="PL"/>
      </w:pPr>
      <w:r w:rsidRPr="00EE6E73">
        <w:t xml:space="preserve">    handoverFR2-1-FR2-2-r17                 </w:t>
      </w:r>
      <w:r w:rsidRPr="00EE6E73">
        <w:rPr>
          <w:color w:val="993366"/>
        </w:rPr>
        <w:t>ENUMERATED</w:t>
      </w:r>
      <w:r w:rsidRPr="00EE6E73">
        <w:t xml:space="preserve"> {supported}                  </w:t>
      </w:r>
      <w:r w:rsidRPr="00EE6E73">
        <w:rPr>
          <w:color w:val="993366"/>
        </w:rPr>
        <w:t>OPTIONAL</w:t>
      </w:r>
      <w:r w:rsidRPr="00EE6E73">
        <w:t>,</w:t>
      </w:r>
    </w:p>
    <w:p w14:paraId="6EE5F3BF" w14:textId="22A7498E" w:rsidR="00022DF1" w:rsidRPr="00EE6E73" w:rsidRDefault="00022DF1" w:rsidP="00EE6E73">
      <w:pPr>
        <w:pStyle w:val="PL"/>
        <w:rPr>
          <w:color w:val="808080"/>
        </w:rPr>
      </w:pPr>
      <w:r w:rsidRPr="00EE6E73">
        <w:t xml:space="preserve">    </w:t>
      </w:r>
      <w:r w:rsidRPr="00EE6E73">
        <w:rPr>
          <w:color w:val="808080"/>
        </w:rPr>
        <w:t>-- RAN4 14-1: per-FR MG for PRS measurement</w:t>
      </w:r>
    </w:p>
    <w:p w14:paraId="06C4DC07" w14:textId="4BAAE49F" w:rsidR="00022DF1" w:rsidRPr="00EE6E73" w:rsidRDefault="00022DF1" w:rsidP="00EE6E73">
      <w:pPr>
        <w:pStyle w:val="PL"/>
      </w:pPr>
      <w:r w:rsidRPr="00EE6E73">
        <w:t xml:space="preserve">    independentGapConfigPRS-r17             </w:t>
      </w:r>
      <w:r w:rsidRPr="00EE6E73">
        <w:rPr>
          <w:color w:val="993366"/>
        </w:rPr>
        <w:t>ENUMERATED</w:t>
      </w:r>
      <w:r w:rsidRPr="00EE6E73">
        <w:t xml:space="preserve"> {supported}                  </w:t>
      </w:r>
      <w:r w:rsidRPr="00EE6E73">
        <w:rPr>
          <w:color w:val="993366"/>
        </w:rPr>
        <w:t>OPTIONAL</w:t>
      </w:r>
      <w:r w:rsidR="007939B7" w:rsidRPr="00EE6E73">
        <w:t>,</w:t>
      </w:r>
    </w:p>
    <w:p w14:paraId="6F33FFA0" w14:textId="77777777" w:rsidR="007939B7" w:rsidRPr="00EE6E73" w:rsidRDefault="007939B7" w:rsidP="00EE6E73">
      <w:pPr>
        <w:pStyle w:val="PL"/>
      </w:pPr>
      <w:r w:rsidRPr="00EE6E73">
        <w:t xml:space="preserve">    rrm-RelaxationRRC-ConnectedRedCap-r17   </w:t>
      </w:r>
      <w:r w:rsidRPr="00EE6E73">
        <w:rPr>
          <w:color w:val="993366"/>
        </w:rPr>
        <w:t>ENUMERATED</w:t>
      </w:r>
      <w:r w:rsidRPr="00EE6E73">
        <w:t xml:space="preserve"> {supported}                  </w:t>
      </w:r>
      <w:r w:rsidRPr="00EE6E73">
        <w:rPr>
          <w:color w:val="993366"/>
        </w:rPr>
        <w:t>OPTIONAL</w:t>
      </w:r>
      <w:r w:rsidRPr="00EE6E73">
        <w:t>,</w:t>
      </w:r>
    </w:p>
    <w:p w14:paraId="38E27E15" w14:textId="77777777" w:rsidR="007939B7" w:rsidRPr="00EE6E73" w:rsidRDefault="007939B7" w:rsidP="00EE6E73">
      <w:pPr>
        <w:pStyle w:val="PL"/>
        <w:rPr>
          <w:color w:val="808080"/>
        </w:rPr>
      </w:pPr>
      <w:r w:rsidRPr="00EE6E73">
        <w:t xml:space="preserve">    </w:t>
      </w:r>
      <w:r w:rsidRPr="00EE6E73">
        <w:rPr>
          <w:color w:val="808080"/>
        </w:rPr>
        <w:t>-- R4 25-3: Parallel measurements with multiple measurement gaps</w:t>
      </w:r>
    </w:p>
    <w:p w14:paraId="640BC744" w14:textId="6F8B5938" w:rsidR="007939B7" w:rsidRPr="00EE6E73" w:rsidRDefault="007939B7" w:rsidP="00EE6E73">
      <w:pPr>
        <w:pStyle w:val="PL"/>
      </w:pPr>
      <w:r w:rsidRPr="00EE6E73">
        <w:t xml:space="preserve">    parallelMeasurementGap-r17              </w:t>
      </w:r>
      <w:r w:rsidRPr="00EE6E73">
        <w:rPr>
          <w:color w:val="993366"/>
        </w:rPr>
        <w:t>ENUMERATED</w:t>
      </w:r>
      <w:r w:rsidRPr="00EE6E73">
        <w:t xml:space="preserve"> {n2}                         </w:t>
      </w:r>
      <w:r w:rsidRPr="00EE6E73">
        <w:rPr>
          <w:color w:val="993366"/>
        </w:rPr>
        <w:t>OPTIONAL</w:t>
      </w:r>
      <w:r w:rsidR="00550975" w:rsidRPr="00EE6E73">
        <w:t>,</w:t>
      </w:r>
    </w:p>
    <w:p w14:paraId="7F1F8210" w14:textId="080A63BE" w:rsidR="00550975" w:rsidRPr="00EE6E73" w:rsidRDefault="00550975" w:rsidP="00EE6E73">
      <w:pPr>
        <w:pStyle w:val="PL"/>
      </w:pPr>
      <w:r w:rsidRPr="00EE6E73">
        <w:t xml:space="preserve">    condHandoverWithSCG-NRDC-r17            </w:t>
      </w:r>
      <w:r w:rsidRPr="00EE6E73">
        <w:rPr>
          <w:color w:val="993366"/>
        </w:rPr>
        <w:t>ENUMERATED</w:t>
      </w:r>
      <w:r w:rsidRPr="00EE6E73">
        <w:t xml:space="preserve"> {supported}                  </w:t>
      </w:r>
      <w:r w:rsidRPr="00EE6E73">
        <w:rPr>
          <w:color w:val="993366"/>
        </w:rPr>
        <w:t>OPTIONAL</w:t>
      </w:r>
      <w:r w:rsidR="00876283" w:rsidRPr="00EE6E73">
        <w:t>,</w:t>
      </w:r>
    </w:p>
    <w:p w14:paraId="1A4F6A83" w14:textId="282562A9" w:rsidR="00876283" w:rsidRPr="00EE6E73" w:rsidRDefault="00876283" w:rsidP="00EE6E73">
      <w:pPr>
        <w:pStyle w:val="PL"/>
      </w:pPr>
      <w:r w:rsidRPr="00EE6E73">
        <w:t xml:space="preserve">    gNB-ID-LengthReporting-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3B5D4E4" w14:textId="3D46C13D" w:rsidR="00876283" w:rsidRPr="00EE6E73" w:rsidRDefault="00876283" w:rsidP="00EE6E73">
      <w:pPr>
        <w:pStyle w:val="PL"/>
      </w:pPr>
      <w:r w:rsidRPr="00EE6E73">
        <w:t xml:space="preserve">    gNB-ID-LengthReporting-EN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21B51C9A" w14:textId="5E7024D0" w:rsidR="00876283" w:rsidRPr="00EE6E73" w:rsidRDefault="00876283" w:rsidP="00EE6E73">
      <w:pPr>
        <w:pStyle w:val="PL"/>
      </w:pPr>
      <w:r w:rsidRPr="00EE6E73">
        <w:t xml:space="preserve">    gNB-ID-LengthReporting-NE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3C16F778" w14:textId="0F412FBC" w:rsidR="00876283" w:rsidRPr="00EE6E73" w:rsidRDefault="00876283" w:rsidP="00EE6E73">
      <w:pPr>
        <w:pStyle w:val="PL"/>
      </w:pPr>
      <w:r w:rsidRPr="00EE6E73">
        <w:t xml:space="preserve">    gNB-ID-LengthReporting-NR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AF1A05B" w14:textId="52D0EF8D" w:rsidR="00876283" w:rsidRPr="00EE6E73" w:rsidRDefault="00876283" w:rsidP="00EE6E73">
      <w:pPr>
        <w:pStyle w:val="PL"/>
      </w:pPr>
      <w:r w:rsidRPr="00EE6E73">
        <w:t xml:space="preserve">    gNB-ID-LengthReporting-NPN-r17         </w:t>
      </w:r>
      <w:r w:rsidR="00372354" w:rsidRPr="00EE6E73">
        <w:t xml:space="preserve"> </w:t>
      </w:r>
      <w:r w:rsidRPr="00EE6E73">
        <w:rPr>
          <w:color w:val="993366"/>
        </w:rPr>
        <w:t>ENUMERATED</w:t>
      </w:r>
      <w:r w:rsidRPr="00EE6E73">
        <w:t xml:space="preserve"> {supported}                  </w:t>
      </w:r>
      <w:r w:rsidRPr="00EE6E73">
        <w:rPr>
          <w:color w:val="993366"/>
        </w:rPr>
        <w:t>OPTIONAL</w:t>
      </w:r>
    </w:p>
    <w:p w14:paraId="56C5455A" w14:textId="60E14796" w:rsidR="00056A99" w:rsidRPr="00EE6E73" w:rsidRDefault="00022DF1" w:rsidP="00EE6E73">
      <w:pPr>
        <w:pStyle w:val="PL"/>
      </w:pPr>
      <w:r w:rsidRPr="00EE6E73">
        <w:t xml:space="preserve">    ]]</w:t>
      </w:r>
      <w:r w:rsidR="00056A99" w:rsidRPr="00EE6E73">
        <w:t>,</w:t>
      </w:r>
    </w:p>
    <w:p w14:paraId="690274F2" w14:textId="02A8619C" w:rsidR="00056A99" w:rsidRPr="00EE6E73" w:rsidRDefault="00056A99" w:rsidP="00EE6E73">
      <w:pPr>
        <w:pStyle w:val="PL"/>
      </w:pPr>
      <w:r w:rsidRPr="00EE6E73">
        <w:t xml:space="preserve">    [[</w:t>
      </w:r>
    </w:p>
    <w:p w14:paraId="1E4D4D4B" w14:textId="5E1B6E78" w:rsidR="00056A99" w:rsidRPr="00EE6E73" w:rsidRDefault="00056A99" w:rsidP="00EE6E73">
      <w:pPr>
        <w:pStyle w:val="PL"/>
        <w:rPr>
          <w:color w:val="808080"/>
        </w:rPr>
      </w:pPr>
      <w:r w:rsidRPr="00EE6E73">
        <w:t xml:space="preserve">    </w:t>
      </w:r>
      <w:r w:rsidRPr="00EE6E73">
        <w:rPr>
          <w:color w:val="808080"/>
        </w:rPr>
        <w:t>-- R4 25-1: Parallel measurements on multiple SMTC-s for a single frequency carrier</w:t>
      </w:r>
    </w:p>
    <w:p w14:paraId="169B06DF" w14:textId="6BA5300F" w:rsidR="00056A99" w:rsidRPr="00EE6E73" w:rsidRDefault="00056A99" w:rsidP="00EE6E73">
      <w:pPr>
        <w:pStyle w:val="PL"/>
      </w:pPr>
      <w:r w:rsidRPr="00EE6E73">
        <w:t xml:space="preserve">    parallelSMTC-r17                        </w:t>
      </w:r>
      <w:r w:rsidRPr="00EE6E73">
        <w:rPr>
          <w:color w:val="993366"/>
        </w:rPr>
        <w:t>ENUMERATED</w:t>
      </w:r>
      <w:r w:rsidRPr="00EE6E73">
        <w:t xml:space="preserve"> {n4}                         </w:t>
      </w:r>
      <w:r w:rsidRPr="00EE6E73">
        <w:rPr>
          <w:color w:val="993366"/>
        </w:rPr>
        <w:t>OPTIONAL</w:t>
      </w:r>
      <w:r w:rsidRPr="00EE6E73">
        <w:t>,</w:t>
      </w:r>
    </w:p>
    <w:p w14:paraId="54635D92" w14:textId="6DC72292" w:rsidR="00056A99" w:rsidRPr="00EE6E73" w:rsidRDefault="00056A99" w:rsidP="00EE6E73">
      <w:pPr>
        <w:pStyle w:val="PL"/>
        <w:rPr>
          <w:color w:val="808080"/>
        </w:rPr>
      </w:pPr>
      <w:r w:rsidRPr="00EE6E73">
        <w:t xml:space="preserve">    </w:t>
      </w:r>
      <w:r w:rsidRPr="00EE6E73">
        <w:rPr>
          <w:color w:val="808080"/>
        </w:rPr>
        <w:t>-- R4 19-2-1 Concurrent measurement gaps for EUTRA</w:t>
      </w:r>
    </w:p>
    <w:p w14:paraId="03098B9A" w14:textId="343AFE81" w:rsidR="00056A99" w:rsidRPr="00EE6E73" w:rsidRDefault="00056A99" w:rsidP="00EE6E73">
      <w:pPr>
        <w:pStyle w:val="PL"/>
      </w:pPr>
      <w:r w:rsidRPr="00EE6E73">
        <w:t xml:space="preserve">    concurrentMeasGapEUTRA-r17              </w:t>
      </w:r>
      <w:r w:rsidRPr="00EE6E73">
        <w:rPr>
          <w:color w:val="993366"/>
        </w:rPr>
        <w:t>ENUMERATED</w:t>
      </w:r>
      <w:r w:rsidRPr="00EE6E73">
        <w:t xml:space="preserve"> {supported}                  </w:t>
      </w:r>
      <w:r w:rsidRPr="00EE6E73">
        <w:rPr>
          <w:color w:val="993366"/>
        </w:rPr>
        <w:t>OPTIONAL</w:t>
      </w:r>
      <w:r w:rsidRPr="00EE6E73">
        <w:t>,</w:t>
      </w:r>
    </w:p>
    <w:p w14:paraId="203D3318" w14:textId="14D1A68E" w:rsidR="00056A99" w:rsidRPr="00EE6E73" w:rsidRDefault="00056A99" w:rsidP="00EE6E73">
      <w:pPr>
        <w:pStyle w:val="PL"/>
      </w:pPr>
      <w:r w:rsidRPr="00EE6E73">
        <w:t xml:space="preserve">    serviceLinkPropDelayDiffReporting-r17   </w:t>
      </w:r>
      <w:r w:rsidRPr="00EE6E73">
        <w:rPr>
          <w:color w:val="993366"/>
        </w:rPr>
        <w:t>ENUMERATED</w:t>
      </w:r>
      <w:r w:rsidRPr="00EE6E73">
        <w:t xml:space="preserve"> {supported}                  </w:t>
      </w:r>
      <w:r w:rsidRPr="00EE6E73">
        <w:rPr>
          <w:color w:val="993366"/>
        </w:rPr>
        <w:t>OPTIONAL</w:t>
      </w:r>
      <w:r w:rsidRPr="00EE6E73">
        <w:t>,</w:t>
      </w:r>
    </w:p>
    <w:p w14:paraId="66DDD046" w14:textId="71A128DF" w:rsidR="00056A99" w:rsidRPr="00EE6E73" w:rsidRDefault="00056A99" w:rsidP="00EE6E73">
      <w:pPr>
        <w:pStyle w:val="PL"/>
        <w:rPr>
          <w:color w:val="808080"/>
        </w:rPr>
      </w:pPr>
      <w:r w:rsidRPr="00EE6E73">
        <w:t xml:space="preserve">    </w:t>
      </w:r>
      <w:r w:rsidRPr="00EE6E73">
        <w:rPr>
          <w:color w:val="808080"/>
        </w:rPr>
        <w:t>-- R4 19-1-4 Network controlled small gap (NCSG) performing measurement based on flag</w:t>
      </w:r>
      <w:r w:rsidR="00DF1A5D" w:rsidRPr="00EE6E73">
        <w:rPr>
          <w:color w:val="808080"/>
        </w:rPr>
        <w:t xml:space="preserve"> </w:t>
      </w:r>
      <w:proofErr w:type="spellStart"/>
      <w:r w:rsidRPr="00EE6E73">
        <w:rPr>
          <w:color w:val="808080"/>
        </w:rPr>
        <w:t>deriveSSB-IndexFromCell</w:t>
      </w:r>
      <w:r w:rsidR="00E36333" w:rsidRPr="00EE6E73">
        <w:rPr>
          <w:color w:val="808080"/>
        </w:rPr>
        <w:t>I</w:t>
      </w:r>
      <w:r w:rsidRPr="00EE6E73">
        <w:rPr>
          <w:color w:val="808080"/>
        </w:rPr>
        <w:t>nter</w:t>
      </w:r>
      <w:proofErr w:type="spellEnd"/>
    </w:p>
    <w:p w14:paraId="4144714C" w14:textId="17486E32" w:rsidR="00394471" w:rsidRPr="00EE6E73" w:rsidRDefault="00056A99" w:rsidP="00EE6E73">
      <w:pPr>
        <w:pStyle w:val="PL"/>
      </w:pPr>
      <w:r w:rsidRPr="00EE6E73">
        <w:t xml:space="preserve">    ncsg-SymbolLevelScheduleRestrictionInter-r17  </w:t>
      </w:r>
      <w:r w:rsidRPr="00EE6E73">
        <w:rPr>
          <w:color w:val="993366"/>
        </w:rPr>
        <w:t>ENUMERATED</w:t>
      </w:r>
      <w:r w:rsidRPr="00EE6E73">
        <w:t xml:space="preserve"> {supported}            </w:t>
      </w:r>
      <w:r w:rsidRPr="00EE6E73">
        <w:rPr>
          <w:color w:val="993366"/>
        </w:rPr>
        <w:t>OPTIONAL</w:t>
      </w:r>
    </w:p>
    <w:p w14:paraId="576F089A" w14:textId="7202DF73" w:rsidR="00691952" w:rsidRPr="00EE6E73" w:rsidRDefault="00056A99" w:rsidP="00EE6E73">
      <w:pPr>
        <w:pStyle w:val="PL"/>
      </w:pPr>
      <w:r w:rsidRPr="00EE6E73">
        <w:t xml:space="preserve">    ]]</w:t>
      </w:r>
      <w:r w:rsidR="00691952" w:rsidRPr="00EE6E73">
        <w:t>,</w:t>
      </w:r>
    </w:p>
    <w:p w14:paraId="59A9DEED" w14:textId="77777777" w:rsidR="00691952" w:rsidRPr="00EE6E73" w:rsidRDefault="00691952" w:rsidP="00EE6E73">
      <w:pPr>
        <w:pStyle w:val="PL"/>
      </w:pPr>
      <w:r w:rsidRPr="00EE6E73">
        <w:t xml:space="preserve">    [[</w:t>
      </w:r>
    </w:p>
    <w:p w14:paraId="64DA01E9" w14:textId="51F75865" w:rsidR="00691952" w:rsidRPr="00EE6E73" w:rsidRDefault="00691952" w:rsidP="00EE6E73">
      <w:pPr>
        <w:pStyle w:val="PL"/>
      </w:pPr>
      <w:r w:rsidRPr="00EE6E73">
        <w:t xml:space="preserve">    eventD1-MeasReportTrigger-r17           </w:t>
      </w:r>
      <w:r w:rsidRPr="00EE6E73">
        <w:rPr>
          <w:color w:val="993366"/>
        </w:rPr>
        <w:t>ENUMERATED</w:t>
      </w:r>
      <w:r w:rsidRPr="00EE6E73">
        <w:t xml:space="preserve"> {supported}                  </w:t>
      </w:r>
      <w:r w:rsidRPr="00EE6E73">
        <w:rPr>
          <w:color w:val="993366"/>
        </w:rPr>
        <w:t>OPTIONAL</w:t>
      </w:r>
      <w:r w:rsidR="00335673" w:rsidRPr="00EE6E73">
        <w:t>,</w:t>
      </w:r>
    </w:p>
    <w:p w14:paraId="762580F4" w14:textId="5CFE647D" w:rsidR="00335673" w:rsidRPr="00EE6E73" w:rsidRDefault="00335673" w:rsidP="00EE6E73">
      <w:pPr>
        <w:pStyle w:val="PL"/>
      </w:pPr>
      <w:r w:rsidRPr="00EE6E73">
        <w:t xml:space="preserve">    independentGapConfig-maxCC-r17          </w:t>
      </w:r>
      <w:r w:rsidRPr="00EE6E73">
        <w:rPr>
          <w:color w:val="993366"/>
        </w:rPr>
        <w:t>SEQUENCE</w:t>
      </w:r>
      <w:r w:rsidRPr="00EE6E73">
        <w:t xml:space="preserve"> {</w:t>
      </w:r>
    </w:p>
    <w:p w14:paraId="17D1121F" w14:textId="40F3731C" w:rsidR="00335673" w:rsidRPr="00EE6E73" w:rsidRDefault="00335673" w:rsidP="00EE6E73">
      <w:pPr>
        <w:pStyle w:val="PL"/>
      </w:pPr>
      <w:r w:rsidRPr="00EE6E73">
        <w:t xml:space="preserve">        fr1-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4AB0DDF1" w14:textId="5693D615" w:rsidR="00335673" w:rsidRPr="00EE6E73" w:rsidRDefault="00335673" w:rsidP="00EE6E73">
      <w:pPr>
        <w:pStyle w:val="PL"/>
      </w:pPr>
      <w:r w:rsidRPr="00EE6E73">
        <w:t xml:space="preserve">        fr2-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7E3F469B" w14:textId="0088C677" w:rsidR="00335673" w:rsidRPr="00EE6E73" w:rsidRDefault="00335673" w:rsidP="00EE6E73">
      <w:pPr>
        <w:pStyle w:val="PL"/>
      </w:pPr>
      <w:r w:rsidRPr="00EE6E73">
        <w:t xml:space="preserve">        fr1</w:t>
      </w:r>
      <w:r w:rsidR="00047740" w:rsidRPr="00EE6E73">
        <w:t>-</w:t>
      </w:r>
      <w:r w:rsidRPr="00EE6E73">
        <w:t>And</w:t>
      </w:r>
      <w:r w:rsidR="00047740" w:rsidRPr="00EE6E73">
        <w:t>FR</w:t>
      </w:r>
      <w:r w:rsidRPr="00EE6E73">
        <w:t>2</w:t>
      </w:r>
      <w:r w:rsidR="00047740" w:rsidRPr="00EE6E73">
        <w:t>-r17</w:t>
      </w:r>
      <w:r w:rsidRPr="00EE6E73">
        <w:t xml:space="preserve">                          </w:t>
      </w:r>
      <w:r w:rsidRPr="00EE6E73">
        <w:rPr>
          <w:color w:val="993366"/>
        </w:rPr>
        <w:t>INTEGER</w:t>
      </w:r>
      <w:r w:rsidRPr="00EE6E73">
        <w:t xml:space="preserve"> (1..32)                     </w:t>
      </w:r>
      <w:r w:rsidRPr="00EE6E73">
        <w:rPr>
          <w:color w:val="993366"/>
        </w:rPr>
        <w:t>OPTIONAL</w:t>
      </w:r>
    </w:p>
    <w:p w14:paraId="117EA116" w14:textId="77777777" w:rsidR="00335673" w:rsidRPr="00EE6E73" w:rsidRDefault="00335673" w:rsidP="00EE6E73">
      <w:pPr>
        <w:pStyle w:val="PL"/>
      </w:pPr>
      <w:r w:rsidRPr="00EE6E73">
        <w:t xml:space="preserve">    }                                                                               </w:t>
      </w:r>
      <w:r w:rsidRPr="00EE6E73">
        <w:rPr>
          <w:color w:val="993366"/>
        </w:rPr>
        <w:t>OPTIONAL</w:t>
      </w:r>
    </w:p>
    <w:p w14:paraId="09088403" w14:textId="3BDFF394" w:rsidR="00BE243F" w:rsidRPr="00EE6E73" w:rsidRDefault="00691952" w:rsidP="00EE6E73">
      <w:pPr>
        <w:pStyle w:val="PL"/>
      </w:pPr>
      <w:r w:rsidRPr="00EE6E73">
        <w:t xml:space="preserve">    ]]</w:t>
      </w:r>
      <w:r w:rsidR="00BE243F" w:rsidRPr="00EE6E73">
        <w:t>,</w:t>
      </w:r>
    </w:p>
    <w:p w14:paraId="26BD15FF" w14:textId="48DE8242" w:rsidR="00BE243F" w:rsidRPr="00EE6E73" w:rsidRDefault="00BE243F" w:rsidP="00EE6E73">
      <w:pPr>
        <w:pStyle w:val="PL"/>
      </w:pPr>
      <w:r w:rsidRPr="00EE6E73">
        <w:t xml:space="preserve">    [[</w:t>
      </w:r>
    </w:p>
    <w:p w14:paraId="3F01A63D" w14:textId="205C845E" w:rsidR="00BE243F" w:rsidRPr="00EE6E73" w:rsidRDefault="00BE243F" w:rsidP="00EE6E73">
      <w:pPr>
        <w:pStyle w:val="PL"/>
      </w:pPr>
      <w:r w:rsidRPr="00EE6E73">
        <w:t xml:space="preserve">    interSatMeas-r17                    </w:t>
      </w:r>
      <w:r w:rsidR="00E8050B" w:rsidRPr="00EE6E73">
        <w:t xml:space="preserve">        </w:t>
      </w:r>
      <w:r w:rsidRPr="00EE6E73">
        <w:rPr>
          <w:color w:val="993366"/>
        </w:rPr>
        <w:t>ENUMERATED</w:t>
      </w:r>
      <w:r w:rsidRPr="00EE6E73">
        <w:t xml:space="preserve"> {supported}              </w:t>
      </w:r>
      <w:r w:rsidRPr="00EE6E73">
        <w:rPr>
          <w:color w:val="993366"/>
        </w:rPr>
        <w:t>OPTIONAL</w:t>
      </w:r>
      <w:r w:rsidR="00E8050B" w:rsidRPr="00EE6E73">
        <w:t>,</w:t>
      </w:r>
    </w:p>
    <w:p w14:paraId="3AEDD75A" w14:textId="5AB4C981" w:rsidR="00E8050B" w:rsidRPr="00EE6E73" w:rsidRDefault="00E8050B" w:rsidP="00EE6E73">
      <w:pPr>
        <w:pStyle w:val="PL"/>
      </w:pPr>
      <w:r w:rsidRPr="00EE6E73">
        <w:lastRenderedPageBreak/>
        <w:t xml:space="preserve">    deriveSSB-IndexFromCellInterNon-NCSG-r17    </w:t>
      </w:r>
      <w:r w:rsidRPr="00EE6E73">
        <w:rPr>
          <w:color w:val="993366"/>
        </w:rPr>
        <w:t>ENUMERATED</w:t>
      </w:r>
      <w:r w:rsidRPr="00EE6E73">
        <w:t xml:space="preserve"> {supported}              </w:t>
      </w:r>
      <w:r w:rsidRPr="00EE6E73">
        <w:rPr>
          <w:color w:val="993366"/>
        </w:rPr>
        <w:t>OPTIONAL</w:t>
      </w:r>
    </w:p>
    <w:p w14:paraId="4A51A802" w14:textId="19496991" w:rsidR="002854CE" w:rsidRPr="00EE6E73" w:rsidRDefault="00BE243F" w:rsidP="00EE6E73">
      <w:pPr>
        <w:pStyle w:val="PL"/>
      </w:pPr>
      <w:r w:rsidRPr="00EE6E73">
        <w:t xml:space="preserve">    ]]</w:t>
      </w:r>
      <w:r w:rsidR="002854CE" w:rsidRPr="00EE6E73">
        <w:t>,</w:t>
      </w:r>
    </w:p>
    <w:p w14:paraId="39A73430" w14:textId="77777777" w:rsidR="002854CE" w:rsidRPr="00EE6E73" w:rsidRDefault="002854CE" w:rsidP="00EE6E73">
      <w:pPr>
        <w:pStyle w:val="PL"/>
      </w:pPr>
      <w:r w:rsidRPr="00EE6E73">
        <w:t xml:space="preserve">    [[</w:t>
      </w:r>
    </w:p>
    <w:p w14:paraId="5E89D8A6" w14:textId="77777777" w:rsidR="002854CE" w:rsidRPr="00EE6E73" w:rsidRDefault="002854CE" w:rsidP="00EE6E73">
      <w:pPr>
        <w:pStyle w:val="PL"/>
        <w:rPr>
          <w:color w:val="808080"/>
        </w:rPr>
      </w:pPr>
      <w:r w:rsidRPr="00EE6E73">
        <w:t xml:space="preserve">    </w:t>
      </w:r>
      <w:r w:rsidRPr="00EE6E73">
        <w:rPr>
          <w:color w:val="808080"/>
        </w:rPr>
        <w:t xml:space="preserve">-- R4 31-1 Enhanced L3 measurement reporting for unknown </w:t>
      </w:r>
      <w:proofErr w:type="spellStart"/>
      <w:r w:rsidRPr="00EE6E73">
        <w:rPr>
          <w:color w:val="808080"/>
        </w:rPr>
        <w:t>SCell</w:t>
      </w:r>
      <w:proofErr w:type="spellEnd"/>
      <w:r w:rsidRPr="00EE6E73">
        <w:rPr>
          <w:color w:val="808080"/>
        </w:rPr>
        <w:t xml:space="preserve"> activation if the valid L3 measurement results are available</w:t>
      </w:r>
    </w:p>
    <w:p w14:paraId="69492F85" w14:textId="77777777" w:rsidR="002854CE" w:rsidRPr="00EE6E73" w:rsidRDefault="002854CE" w:rsidP="00EE6E73">
      <w:pPr>
        <w:pStyle w:val="PL"/>
      </w:pPr>
      <w:r w:rsidRPr="00EE6E73">
        <w:t xml:space="preserve">    l3-MeasUnknownSCellActivation-r18           </w:t>
      </w:r>
      <w:r w:rsidRPr="00EE6E73">
        <w:rPr>
          <w:color w:val="993366"/>
        </w:rPr>
        <w:t>ENUMERATED</w:t>
      </w:r>
      <w:r w:rsidRPr="00EE6E73">
        <w:t xml:space="preserve"> {supported}              </w:t>
      </w:r>
      <w:r w:rsidRPr="00EE6E73">
        <w:rPr>
          <w:color w:val="993366"/>
        </w:rPr>
        <w:t>OPTIONAL</w:t>
      </w:r>
      <w:r w:rsidRPr="00EE6E73">
        <w:t>,</w:t>
      </w:r>
    </w:p>
    <w:p w14:paraId="37B0EBA4" w14:textId="77777777" w:rsidR="002854CE" w:rsidRPr="00EE6E73" w:rsidRDefault="002854CE" w:rsidP="00EE6E73">
      <w:pPr>
        <w:pStyle w:val="PL"/>
        <w:rPr>
          <w:color w:val="808080"/>
        </w:rPr>
      </w:pPr>
      <w:r w:rsidRPr="00EE6E73">
        <w:t xml:space="preserve">    </w:t>
      </w:r>
      <w:r w:rsidRPr="00EE6E73">
        <w:rPr>
          <w:color w:val="808080"/>
        </w:rPr>
        <w:t xml:space="preserve">-- R4 31-3 Shorter measurement interval for unknown </w:t>
      </w:r>
      <w:proofErr w:type="spellStart"/>
      <w:r w:rsidRPr="00EE6E73">
        <w:rPr>
          <w:color w:val="808080"/>
        </w:rPr>
        <w:t>SCell</w:t>
      </w:r>
      <w:proofErr w:type="spellEnd"/>
      <w:r w:rsidRPr="00EE6E73">
        <w:rPr>
          <w:color w:val="808080"/>
        </w:rPr>
        <w:t xml:space="preserve"> activation</w:t>
      </w:r>
    </w:p>
    <w:p w14:paraId="194CC2C1" w14:textId="77777777" w:rsidR="002854CE" w:rsidRPr="00EE6E73" w:rsidRDefault="002854CE" w:rsidP="00EE6E73">
      <w:pPr>
        <w:pStyle w:val="PL"/>
      </w:pPr>
      <w:r w:rsidRPr="00EE6E73">
        <w:t xml:space="preserve">    shortMeasInterval-r18                       </w:t>
      </w:r>
      <w:r w:rsidRPr="00EE6E73">
        <w:rPr>
          <w:color w:val="993366"/>
        </w:rPr>
        <w:t>ENUMERATED</w:t>
      </w:r>
      <w:r w:rsidRPr="00EE6E73">
        <w:t xml:space="preserve"> {supported}              </w:t>
      </w:r>
      <w:r w:rsidRPr="00EE6E73">
        <w:rPr>
          <w:color w:val="993366"/>
        </w:rPr>
        <w:t>OPTIONAL</w:t>
      </w:r>
      <w:r w:rsidRPr="00EE6E73">
        <w:t>,</w:t>
      </w:r>
    </w:p>
    <w:p w14:paraId="30D8273A" w14:textId="77777777" w:rsidR="002854CE" w:rsidRPr="00EE6E73" w:rsidRDefault="002854CE" w:rsidP="00EE6E73">
      <w:pPr>
        <w:pStyle w:val="PL"/>
      </w:pPr>
      <w:r w:rsidRPr="00EE6E73">
        <w:t xml:space="preserve">    nr-NeedForInterruptionReport-r18            </w:t>
      </w:r>
      <w:r w:rsidRPr="00EE6E73">
        <w:rPr>
          <w:color w:val="993366"/>
        </w:rPr>
        <w:t>ENUMERATED</w:t>
      </w:r>
      <w:r w:rsidRPr="00EE6E73">
        <w:t xml:space="preserve"> {supported}              </w:t>
      </w:r>
      <w:r w:rsidRPr="00EE6E73">
        <w:rPr>
          <w:color w:val="993366"/>
        </w:rPr>
        <w:t>OPTIONAL</w:t>
      </w:r>
      <w:r w:rsidRPr="00EE6E73">
        <w:t>,</w:t>
      </w:r>
    </w:p>
    <w:p w14:paraId="6F65AFFD" w14:textId="77777777" w:rsidR="002854CE" w:rsidRPr="00EE6E73" w:rsidRDefault="002854CE" w:rsidP="00EE6E73">
      <w:pPr>
        <w:pStyle w:val="PL"/>
      </w:pPr>
      <w:r w:rsidRPr="00EE6E73">
        <w:t xml:space="preserve">    measSequenceConfig-r18                      </w:t>
      </w:r>
      <w:r w:rsidRPr="00EE6E73">
        <w:rPr>
          <w:color w:val="993366"/>
        </w:rPr>
        <w:t>ENUMERATED</w:t>
      </w:r>
      <w:r w:rsidRPr="00EE6E73">
        <w:t xml:space="preserve"> {supported}              </w:t>
      </w:r>
      <w:r w:rsidRPr="00EE6E73">
        <w:rPr>
          <w:color w:val="993366"/>
        </w:rPr>
        <w:t>OPTIONAL</w:t>
      </w:r>
      <w:r w:rsidRPr="00EE6E73">
        <w:t>,</w:t>
      </w:r>
    </w:p>
    <w:p w14:paraId="4EE6F600" w14:textId="77777777" w:rsidR="00581CAA" w:rsidRPr="00EE6E73" w:rsidRDefault="002854CE" w:rsidP="00EE6E73">
      <w:pPr>
        <w:pStyle w:val="PL"/>
      </w:pPr>
      <w:r w:rsidRPr="00EE6E73">
        <w:t xml:space="preserve">    cellIndividualOffsetPerMeasEvent-r18        </w:t>
      </w:r>
      <w:r w:rsidRPr="00EE6E73">
        <w:rPr>
          <w:color w:val="993366"/>
        </w:rPr>
        <w:t>ENUMERATED</w:t>
      </w:r>
      <w:r w:rsidRPr="00EE6E73">
        <w:t xml:space="preserve"> {supported}              </w:t>
      </w:r>
      <w:r w:rsidRPr="00EE6E73">
        <w:rPr>
          <w:color w:val="993366"/>
        </w:rPr>
        <w:t>OPTIONAL</w:t>
      </w:r>
      <w:r w:rsidR="00581CAA" w:rsidRPr="00EE6E73">
        <w:t>,</w:t>
      </w:r>
    </w:p>
    <w:p w14:paraId="08E921B0" w14:textId="77777777" w:rsidR="00581CAA" w:rsidRPr="00EE6E73" w:rsidRDefault="00581CAA" w:rsidP="00EE6E73">
      <w:pPr>
        <w:pStyle w:val="PL"/>
      </w:pPr>
      <w:r w:rsidRPr="00EE6E73">
        <w:t xml:space="preserve">    eventD2-MeasReportTrigger-r18               </w:t>
      </w:r>
      <w:r w:rsidRPr="00EE6E73">
        <w:rPr>
          <w:color w:val="993366"/>
        </w:rPr>
        <w:t>ENUMERATED</w:t>
      </w:r>
      <w:r w:rsidRPr="00EE6E73">
        <w:t xml:space="preserve"> {supported}              </w:t>
      </w:r>
      <w:r w:rsidRPr="00EE6E73">
        <w:rPr>
          <w:color w:val="993366"/>
        </w:rPr>
        <w:t>OPTIONAL</w:t>
      </w:r>
      <w:r w:rsidRPr="00EE6E73">
        <w:t>,</w:t>
      </w:r>
    </w:p>
    <w:p w14:paraId="00FB7F03" w14:textId="77777777" w:rsidR="00581CAA" w:rsidRPr="00EE6E73" w:rsidRDefault="00581CAA" w:rsidP="00EE6E73">
      <w:pPr>
        <w:pStyle w:val="PL"/>
        <w:rPr>
          <w:color w:val="808080"/>
        </w:rPr>
      </w:pPr>
      <w:r w:rsidRPr="00EE6E73">
        <w:t xml:space="preserve">    </w:t>
      </w:r>
      <w:r w:rsidRPr="00EE6E73">
        <w:rPr>
          <w:color w:val="808080"/>
        </w:rPr>
        <w:t>-- R4 32-1: Concurrent gaps with Pre-MG in a FR</w:t>
      </w:r>
    </w:p>
    <w:p w14:paraId="4B443DE0" w14:textId="77777777" w:rsidR="00581CAA" w:rsidRPr="00EE6E73" w:rsidRDefault="00581CAA" w:rsidP="00EE6E73">
      <w:pPr>
        <w:pStyle w:val="PL"/>
      </w:pPr>
      <w:r w:rsidRPr="00EE6E73">
        <w:t xml:space="preserve">    concurrentMeasGapsPreMG-r18                 </w:t>
      </w:r>
      <w:r w:rsidRPr="00EE6E73">
        <w:rPr>
          <w:color w:val="993366"/>
        </w:rPr>
        <w:t>ENUMERATED</w:t>
      </w:r>
      <w:r w:rsidRPr="00EE6E73">
        <w:t xml:space="preserve"> {supported}              </w:t>
      </w:r>
      <w:r w:rsidRPr="00EE6E73">
        <w:rPr>
          <w:color w:val="993366"/>
        </w:rPr>
        <w:t>OPTIONAL</w:t>
      </w:r>
      <w:r w:rsidRPr="00EE6E73">
        <w:t>,</w:t>
      </w:r>
    </w:p>
    <w:p w14:paraId="6B49E27A" w14:textId="77777777" w:rsidR="00480A1E" w:rsidRPr="00EE6E73" w:rsidRDefault="00480A1E" w:rsidP="00EE6E73">
      <w:pPr>
        <w:pStyle w:val="PL"/>
        <w:rPr>
          <w:color w:val="808080"/>
        </w:rPr>
      </w:pPr>
      <w:r w:rsidRPr="00EE6E73">
        <w:t xml:space="preserve">    </w:t>
      </w:r>
      <w:r w:rsidRPr="00EE6E73">
        <w:rPr>
          <w:color w:val="808080"/>
        </w:rPr>
        <w:t>-- R4 32-2: Support for dynamic collisions</w:t>
      </w:r>
    </w:p>
    <w:p w14:paraId="0C825DE1" w14:textId="77777777" w:rsidR="00480A1E" w:rsidRPr="00EE6E73" w:rsidRDefault="00480A1E" w:rsidP="00EE6E73">
      <w:pPr>
        <w:pStyle w:val="PL"/>
      </w:pPr>
      <w:r w:rsidRPr="00EE6E73">
        <w:t xml:space="preserve">    dynamicCollision-r18                        </w:t>
      </w:r>
      <w:r w:rsidRPr="00EE6E73">
        <w:rPr>
          <w:color w:val="993366"/>
        </w:rPr>
        <w:t>ENUMERATED</w:t>
      </w:r>
      <w:r w:rsidRPr="00EE6E73">
        <w:t xml:space="preserve"> {supported}              </w:t>
      </w:r>
      <w:r w:rsidRPr="00EE6E73">
        <w:rPr>
          <w:color w:val="993366"/>
        </w:rPr>
        <w:t>OPTIONAL</w:t>
      </w:r>
      <w:r w:rsidRPr="00EE6E73">
        <w:t>,</w:t>
      </w:r>
    </w:p>
    <w:p w14:paraId="1406A587" w14:textId="3D06D16D"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3</w:t>
      </w:r>
      <w:r w:rsidRPr="00EE6E73">
        <w:rPr>
          <w:color w:val="808080"/>
        </w:rPr>
        <w:t>: Concurrent gaps with NCSG in a FR</w:t>
      </w:r>
    </w:p>
    <w:p w14:paraId="5E08E13E" w14:textId="77777777" w:rsidR="00581CAA" w:rsidRPr="00EE6E73" w:rsidRDefault="00581CAA" w:rsidP="00EE6E73">
      <w:pPr>
        <w:pStyle w:val="PL"/>
      </w:pPr>
      <w:r w:rsidRPr="00EE6E73">
        <w:t xml:space="preserve">    concurrentMeasGapsNCSG-r18                  </w:t>
      </w:r>
      <w:r w:rsidRPr="00EE6E73">
        <w:rPr>
          <w:color w:val="993366"/>
        </w:rPr>
        <w:t>ENUMERATED</w:t>
      </w:r>
      <w:r w:rsidRPr="00EE6E73">
        <w:t xml:space="preserve"> {supported}              </w:t>
      </w:r>
      <w:r w:rsidRPr="00EE6E73">
        <w:rPr>
          <w:color w:val="993366"/>
        </w:rPr>
        <w:t>OPTIONAL</w:t>
      </w:r>
      <w:r w:rsidRPr="00EE6E73">
        <w:t>,</w:t>
      </w:r>
    </w:p>
    <w:p w14:paraId="36FDFBB9" w14:textId="77777777" w:rsidR="00480A1E" w:rsidRPr="00EE6E73" w:rsidRDefault="00480A1E" w:rsidP="00EE6E73">
      <w:pPr>
        <w:pStyle w:val="PL"/>
        <w:rPr>
          <w:color w:val="808080"/>
        </w:rPr>
      </w:pPr>
      <w:r w:rsidRPr="00EE6E73">
        <w:t xml:space="preserve">    </w:t>
      </w:r>
      <w:r w:rsidRPr="00EE6E73">
        <w:rPr>
          <w:color w:val="808080"/>
        </w:rPr>
        <w:t>-- R4 32-4: Inter-RAT EUTRAN measurements without gap and outside active DL BWP</w:t>
      </w:r>
    </w:p>
    <w:p w14:paraId="48AEC199" w14:textId="77777777" w:rsidR="00480A1E" w:rsidRPr="00EE6E73" w:rsidRDefault="00480A1E" w:rsidP="00EE6E73">
      <w:pPr>
        <w:pStyle w:val="PL"/>
      </w:pPr>
      <w:r w:rsidRPr="00EE6E73">
        <w:t xml:space="preserve">    eutra-NoGapMeasurementOutsideBWP-r18        </w:t>
      </w:r>
      <w:r w:rsidRPr="00EE6E73">
        <w:rPr>
          <w:color w:val="993366"/>
        </w:rPr>
        <w:t>ENUMERATED</w:t>
      </w:r>
      <w:r w:rsidRPr="00EE6E73">
        <w:t xml:space="preserve"> {supported}              </w:t>
      </w:r>
      <w:r w:rsidRPr="00EE6E73">
        <w:rPr>
          <w:color w:val="993366"/>
        </w:rPr>
        <w:t>OPTIONAL</w:t>
      </w:r>
      <w:r w:rsidRPr="00EE6E73">
        <w:t>,</w:t>
      </w:r>
    </w:p>
    <w:p w14:paraId="15B5E004" w14:textId="499D1CE3"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5</w:t>
      </w:r>
      <w:r w:rsidRPr="00EE6E73">
        <w:rPr>
          <w:color w:val="808080"/>
        </w:rPr>
        <w:t>: Inter-RAT EUTRAN measurement without gap</w:t>
      </w:r>
      <w:r w:rsidR="00480A1E" w:rsidRPr="00EE6E73">
        <w:rPr>
          <w:color w:val="808080"/>
        </w:rPr>
        <w:t xml:space="preserve"> and within active DL BWP</w:t>
      </w:r>
    </w:p>
    <w:p w14:paraId="7D5FC0C8" w14:textId="2B6A0596" w:rsidR="00581CAA" w:rsidRPr="00EE6E73" w:rsidRDefault="00581CAA" w:rsidP="00EE6E73">
      <w:pPr>
        <w:pStyle w:val="PL"/>
      </w:pPr>
      <w:r w:rsidRPr="00EE6E73">
        <w:t xml:space="preserve">    eutra-NoGapMeasurement</w:t>
      </w:r>
      <w:r w:rsidR="00480A1E" w:rsidRPr="00EE6E73">
        <w:t>InsideBWP</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D73B5DC" w14:textId="1D650C28"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6</w:t>
      </w:r>
      <w:r w:rsidRPr="00EE6E73">
        <w:rPr>
          <w:color w:val="808080"/>
        </w:rPr>
        <w:t>: Effective measurement window for inter-RAT EUTRAN measurements</w:t>
      </w:r>
    </w:p>
    <w:p w14:paraId="3B14A6D8" w14:textId="77777777" w:rsidR="00581CAA" w:rsidRPr="00EE6E73" w:rsidRDefault="00581CAA" w:rsidP="00EE6E73">
      <w:pPr>
        <w:pStyle w:val="PL"/>
      </w:pPr>
      <w:r w:rsidRPr="00EE6E73">
        <w:t xml:space="preserve">    eutra-MeasEMW-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6))                </w:t>
      </w:r>
      <w:r w:rsidRPr="00EE6E73">
        <w:rPr>
          <w:color w:val="993366"/>
        </w:rPr>
        <w:t>OPTIONAL</w:t>
      </w:r>
      <w:r w:rsidRPr="00EE6E73">
        <w:t>,</w:t>
      </w:r>
    </w:p>
    <w:p w14:paraId="225171DB" w14:textId="5DCEA259"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7</w:t>
      </w:r>
      <w:r w:rsidRPr="00EE6E73">
        <w:rPr>
          <w:color w:val="808080"/>
        </w:rPr>
        <w:t>: Simultaneous reception of NR data and EUTRAN CRS with different numerology</w:t>
      </w:r>
    </w:p>
    <w:p w14:paraId="298999AE" w14:textId="77777777" w:rsidR="00581CAA" w:rsidRPr="00EE6E73" w:rsidRDefault="00581CAA" w:rsidP="00EE6E73">
      <w:pPr>
        <w:pStyle w:val="PL"/>
      </w:pPr>
      <w:r w:rsidRPr="00EE6E73">
        <w:t xml:space="preserve">    concurrentMeasCRS-InsideBWP-EUTRA-r18       </w:t>
      </w:r>
      <w:r w:rsidRPr="00EE6E73">
        <w:rPr>
          <w:color w:val="993366"/>
        </w:rPr>
        <w:t>ENUMERATED</w:t>
      </w:r>
      <w:r w:rsidRPr="00EE6E73">
        <w:t xml:space="preserve"> {supported}              </w:t>
      </w:r>
      <w:r w:rsidRPr="00EE6E73">
        <w:rPr>
          <w:color w:val="993366"/>
        </w:rPr>
        <w:t>OPTIONAL</w:t>
      </w:r>
      <w:r w:rsidRPr="00EE6E73">
        <w:t>,</w:t>
      </w:r>
    </w:p>
    <w:p w14:paraId="1ED967C1" w14:textId="77777777" w:rsidR="00581CAA" w:rsidRPr="00EE6E73" w:rsidRDefault="00581CAA" w:rsidP="00EE6E73">
      <w:pPr>
        <w:pStyle w:val="PL"/>
        <w:rPr>
          <w:color w:val="808080"/>
        </w:rPr>
      </w:pPr>
      <w:r w:rsidRPr="00EE6E73">
        <w:t xml:space="preserve">    </w:t>
      </w:r>
      <w:r w:rsidRPr="00EE6E73">
        <w:rPr>
          <w:color w:val="808080"/>
        </w:rPr>
        <w:t>-- R4 39-2a: SSB based inter-frequency L1-RSRP measurements with measurement gaps</w:t>
      </w:r>
    </w:p>
    <w:p w14:paraId="156E0BCA" w14:textId="77777777" w:rsidR="00581CAA" w:rsidRPr="00EE6E73" w:rsidRDefault="00581CAA" w:rsidP="00EE6E73">
      <w:pPr>
        <w:pStyle w:val="PL"/>
      </w:pPr>
      <w:r w:rsidRPr="00EE6E73">
        <w:t xml:space="preserve">    ltm-InterFreqMeasGap-r18                    </w:t>
      </w:r>
      <w:r w:rsidRPr="00EE6E73">
        <w:rPr>
          <w:color w:val="993366"/>
        </w:rPr>
        <w:t>ENUMERATED</w:t>
      </w:r>
      <w:r w:rsidRPr="00EE6E73">
        <w:t xml:space="preserve"> {supported}              </w:t>
      </w:r>
      <w:r w:rsidRPr="00EE6E73">
        <w:rPr>
          <w:color w:val="993366"/>
        </w:rPr>
        <w:t>OPTIONAL</w:t>
      </w:r>
      <w:r w:rsidRPr="00EE6E73">
        <w:t>,</w:t>
      </w:r>
    </w:p>
    <w:p w14:paraId="251BF6AF" w14:textId="239840CA" w:rsidR="00581CAA" w:rsidRPr="00EE6E73" w:rsidRDefault="00581CAA" w:rsidP="00EE6E73">
      <w:pPr>
        <w:pStyle w:val="PL"/>
      </w:pPr>
      <w:r w:rsidRPr="00EE6E73">
        <w:t xml:space="preserve">    </w:t>
      </w:r>
      <w:r w:rsidR="00523283" w:rsidRPr="00EE6E73">
        <w:t>dummy-</w:t>
      </w:r>
      <w:r w:rsidRPr="00EE6E73">
        <w:t xml:space="preserve">ltm-FastUE-Processing-r18             </w:t>
      </w:r>
      <w:r w:rsidRPr="00EE6E73">
        <w:rPr>
          <w:color w:val="993366"/>
        </w:rPr>
        <w:t>SEQUENCE</w:t>
      </w:r>
      <w:r w:rsidRPr="00EE6E73">
        <w:t xml:space="preserve"> {</w:t>
      </w:r>
    </w:p>
    <w:p w14:paraId="3CD36BCB" w14:textId="22FA411A" w:rsidR="00581CAA" w:rsidRPr="00EE6E73" w:rsidRDefault="00581CAA" w:rsidP="00EE6E73">
      <w:pPr>
        <w:pStyle w:val="PL"/>
      </w:pPr>
      <w:r w:rsidRPr="00EE6E73">
        <w:t xml:space="preserve">         fr1-r18                                    </w:t>
      </w:r>
      <w:r w:rsidRPr="00EE6E73">
        <w:rPr>
          <w:color w:val="993366"/>
        </w:rPr>
        <w:t>ENUMERATED</w:t>
      </w:r>
      <w:r w:rsidRPr="00EE6E73">
        <w:t xml:space="preserve"> {ms10, ms15},</w:t>
      </w:r>
    </w:p>
    <w:p w14:paraId="15DB2AE2" w14:textId="75A0535D" w:rsidR="00581CAA" w:rsidRPr="00EE6E73" w:rsidRDefault="00581CAA" w:rsidP="00EE6E73">
      <w:pPr>
        <w:pStyle w:val="PL"/>
      </w:pPr>
      <w:r w:rsidRPr="00EE6E73">
        <w:t xml:space="preserve">         fr2-r18                                    </w:t>
      </w:r>
      <w:r w:rsidRPr="00EE6E73">
        <w:rPr>
          <w:color w:val="993366"/>
        </w:rPr>
        <w:t>ENUMERATED</w:t>
      </w:r>
      <w:r w:rsidRPr="00EE6E73">
        <w:t xml:space="preserve"> {ms10, ms15},</w:t>
      </w:r>
    </w:p>
    <w:p w14:paraId="1408D54E" w14:textId="22AB1D95" w:rsidR="00581CAA" w:rsidRPr="00EE6E73" w:rsidRDefault="00581CAA" w:rsidP="00EE6E73">
      <w:pPr>
        <w:pStyle w:val="PL"/>
      </w:pPr>
      <w:r w:rsidRPr="00EE6E73">
        <w:t xml:space="preserve">         fr1-AndFR2-r18                             </w:t>
      </w:r>
      <w:r w:rsidRPr="00EE6E73">
        <w:rPr>
          <w:color w:val="993366"/>
        </w:rPr>
        <w:t>ENUMERATED</w:t>
      </w:r>
      <w:r w:rsidRPr="00EE6E73">
        <w:t xml:space="preserve"> {ms20, ms30}</w:t>
      </w:r>
    </w:p>
    <w:p w14:paraId="31EBC377" w14:textId="77777777" w:rsidR="00581CAA" w:rsidRPr="00EE6E73" w:rsidRDefault="00581CAA" w:rsidP="00EE6E73">
      <w:pPr>
        <w:pStyle w:val="PL"/>
      </w:pPr>
      <w:r w:rsidRPr="00EE6E73">
        <w:t xml:space="preserve">    }                                                                                </w:t>
      </w:r>
      <w:r w:rsidRPr="00EE6E73">
        <w:rPr>
          <w:color w:val="993366"/>
        </w:rPr>
        <w:t>OPTIONAL</w:t>
      </w:r>
      <w:r w:rsidRPr="00EE6E73">
        <w:t>,</w:t>
      </w:r>
    </w:p>
    <w:p w14:paraId="0852871F" w14:textId="6886779C" w:rsidR="00480A1E" w:rsidRPr="00EE6E73" w:rsidRDefault="00480A1E" w:rsidP="00EE6E73">
      <w:pPr>
        <w:pStyle w:val="PL"/>
      </w:pPr>
      <w:r w:rsidRPr="00EE6E73">
        <w:t xml:space="preserve">    rach-LessHandoverInterFreq-r18              </w:t>
      </w:r>
      <w:r w:rsidRPr="00EE6E73">
        <w:rPr>
          <w:color w:val="993366"/>
        </w:rPr>
        <w:t>ENUMERATED</w:t>
      </w:r>
      <w:r w:rsidRPr="00EE6E73">
        <w:t xml:space="preserve"> {supported}               </w:t>
      </w:r>
      <w:r w:rsidRPr="00EE6E73">
        <w:rPr>
          <w:color w:val="993366"/>
        </w:rPr>
        <w:t>OPTIONAL</w:t>
      </w:r>
      <w:r w:rsidRPr="00EE6E73">
        <w:t>,</w:t>
      </w:r>
    </w:p>
    <w:p w14:paraId="45F344CD" w14:textId="6ECC6B7C" w:rsidR="00681DE8" w:rsidRPr="00EE6E73" w:rsidRDefault="00681DE8" w:rsidP="00EE6E73">
      <w:pPr>
        <w:pStyle w:val="PL"/>
      </w:pPr>
      <w:r w:rsidRPr="00EE6E73">
        <w:t xml:space="preserve">    enterAndLeaveCell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20A34411" w14:textId="33445D79" w:rsidR="00681DE8" w:rsidRPr="00EE6E73" w:rsidRDefault="00681DE8" w:rsidP="00EE6E73">
      <w:pPr>
        <w:pStyle w:val="PL"/>
      </w:pPr>
      <w:r w:rsidRPr="00EE6E73">
        <w:t xml:space="preserve">    bestCellChange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3277009E" w14:textId="60C2B44F" w:rsidR="00681DE8" w:rsidRPr="00EE6E73" w:rsidRDefault="00681DE8" w:rsidP="00EE6E73">
      <w:pPr>
        <w:pStyle w:val="PL"/>
      </w:pPr>
      <w:r w:rsidRPr="00EE6E73">
        <w:t xml:space="preserve">    secondBestCellChangeReport-r18          </w:t>
      </w:r>
      <w:r w:rsidR="00480A1E" w:rsidRPr="00EE6E73">
        <w:t xml:space="preserve">    </w:t>
      </w:r>
      <w:r w:rsidRPr="00EE6E73">
        <w:rPr>
          <w:color w:val="993366"/>
        </w:rPr>
        <w:t>ENUMERATED</w:t>
      </w:r>
      <w:r w:rsidRPr="00EE6E73">
        <w:t xml:space="preserve"> {supported}               </w:t>
      </w:r>
      <w:r w:rsidRPr="00EE6E73">
        <w:rPr>
          <w:color w:val="993366"/>
        </w:rPr>
        <w:t>OPTIONAL</w:t>
      </w:r>
    </w:p>
    <w:p w14:paraId="12A2D220" w14:textId="199AAE47" w:rsidR="00523283" w:rsidRPr="00EE6E73" w:rsidRDefault="002854CE" w:rsidP="00EE6E73">
      <w:pPr>
        <w:pStyle w:val="PL"/>
      </w:pPr>
      <w:r w:rsidRPr="00EE6E73">
        <w:t xml:space="preserve">    ]]</w:t>
      </w:r>
      <w:r w:rsidR="00523283" w:rsidRPr="00EE6E73">
        <w:t>,</w:t>
      </w:r>
    </w:p>
    <w:p w14:paraId="0B63CACA" w14:textId="77777777" w:rsidR="00523283" w:rsidRPr="00EE6E73" w:rsidRDefault="00523283" w:rsidP="00EE6E73">
      <w:pPr>
        <w:pStyle w:val="PL"/>
      </w:pPr>
      <w:r w:rsidRPr="00EE6E73">
        <w:t xml:space="preserve">    [[</w:t>
      </w:r>
    </w:p>
    <w:p w14:paraId="0E676936" w14:textId="2A1EB23D" w:rsidR="00523283" w:rsidRPr="00EE6E73" w:rsidRDefault="00523283" w:rsidP="00EE6E73">
      <w:pPr>
        <w:pStyle w:val="PL"/>
      </w:pPr>
      <w:r w:rsidRPr="00EE6E73">
        <w:t xml:space="preserve">    ltm-InterFreq-r18                           </w:t>
      </w:r>
      <w:r w:rsidRPr="00EE6E73">
        <w:rPr>
          <w:color w:val="993366"/>
        </w:rPr>
        <w:t>ENUMERATED</w:t>
      </w:r>
      <w:r w:rsidRPr="00EE6E73">
        <w:t xml:space="preserve"> {supported}               </w:t>
      </w:r>
      <w:r w:rsidRPr="00EE6E73">
        <w:rPr>
          <w:color w:val="993366"/>
        </w:rPr>
        <w:t>OPTIONAL</w:t>
      </w:r>
      <w:r w:rsidRPr="00EE6E73">
        <w:t>,</w:t>
      </w:r>
    </w:p>
    <w:p w14:paraId="303BF2D4" w14:textId="57AA507F" w:rsidR="00523283" w:rsidRPr="00EE6E73" w:rsidRDefault="00523283" w:rsidP="00EE6E73">
      <w:pPr>
        <w:pStyle w:val="PL"/>
      </w:pPr>
      <w:r w:rsidRPr="00EE6E73">
        <w:t xml:space="preserve">    ltm-MCG-NRDC-r18                            </w:t>
      </w:r>
      <w:r w:rsidRPr="00EE6E73">
        <w:rPr>
          <w:color w:val="993366"/>
        </w:rPr>
        <w:t>ENUMERATED</w:t>
      </w:r>
      <w:r w:rsidRPr="00EE6E73">
        <w:t xml:space="preserve"> {supported}               </w:t>
      </w:r>
      <w:r w:rsidRPr="00EE6E73">
        <w:rPr>
          <w:color w:val="993366"/>
        </w:rPr>
        <w:t>OPTIONAL</w:t>
      </w:r>
      <w:r w:rsidRPr="00EE6E73">
        <w:t>,</w:t>
      </w:r>
    </w:p>
    <w:p w14:paraId="06DF85AD" w14:textId="4987E71A" w:rsidR="00523283" w:rsidRPr="00EE6E73" w:rsidRDefault="00523283" w:rsidP="00EE6E73">
      <w:pPr>
        <w:pStyle w:val="PL"/>
      </w:pPr>
      <w:r w:rsidRPr="00EE6E73">
        <w:t xml:space="preserve">    ltm-RACH-LessDG-r18                         </w:t>
      </w:r>
      <w:r w:rsidRPr="00EE6E73">
        <w:rPr>
          <w:color w:val="993366"/>
        </w:rPr>
        <w:t>ENUMERATED</w:t>
      </w:r>
      <w:r w:rsidRPr="00EE6E73">
        <w:t xml:space="preserve"> {supported}               </w:t>
      </w:r>
      <w:r w:rsidRPr="00EE6E73">
        <w:rPr>
          <w:color w:val="993366"/>
        </w:rPr>
        <w:t>OPTIONAL</w:t>
      </w:r>
      <w:r w:rsidRPr="00EE6E73">
        <w:t>,</w:t>
      </w:r>
    </w:p>
    <w:p w14:paraId="4817E0BA" w14:textId="73E8C282" w:rsidR="00523283" w:rsidRPr="00EE6E73" w:rsidRDefault="00523283" w:rsidP="00EE6E73">
      <w:pPr>
        <w:pStyle w:val="PL"/>
      </w:pPr>
      <w:r w:rsidRPr="00EE6E73">
        <w:t xml:space="preserve">    ltm-RACH-LessCG-r18                         </w:t>
      </w:r>
      <w:r w:rsidRPr="00EE6E73">
        <w:rPr>
          <w:color w:val="993366"/>
        </w:rPr>
        <w:t>ENUMERATED</w:t>
      </w:r>
      <w:r w:rsidRPr="00EE6E73">
        <w:t xml:space="preserve"> {supported}               </w:t>
      </w:r>
      <w:r w:rsidRPr="00EE6E73">
        <w:rPr>
          <w:color w:val="993366"/>
        </w:rPr>
        <w:t>OPTIONAL</w:t>
      </w:r>
      <w:r w:rsidRPr="00EE6E73">
        <w:t>,</w:t>
      </w:r>
    </w:p>
    <w:p w14:paraId="57151B78" w14:textId="1B1DF880" w:rsidR="00523283" w:rsidRPr="00EE6E73" w:rsidRDefault="00523283" w:rsidP="00EE6E73">
      <w:pPr>
        <w:pStyle w:val="PL"/>
      </w:pPr>
      <w:r w:rsidRPr="00EE6E73">
        <w:t xml:space="preserve">    ltm-Recovery-r18                            </w:t>
      </w:r>
      <w:r w:rsidRPr="00EE6E73">
        <w:rPr>
          <w:color w:val="993366"/>
        </w:rPr>
        <w:t>ENUMERATED</w:t>
      </w:r>
      <w:r w:rsidRPr="00EE6E73">
        <w:t xml:space="preserve"> {supported}               </w:t>
      </w:r>
      <w:r w:rsidRPr="00EE6E73">
        <w:rPr>
          <w:color w:val="993366"/>
        </w:rPr>
        <w:t>OPTIONAL</w:t>
      </w:r>
      <w:r w:rsidRPr="00EE6E73">
        <w:t>,</w:t>
      </w:r>
    </w:p>
    <w:p w14:paraId="5FCBAF4C" w14:textId="2DEAF801" w:rsidR="00523283" w:rsidRPr="00EE6E73" w:rsidRDefault="00523283" w:rsidP="00EE6E73">
      <w:pPr>
        <w:pStyle w:val="PL"/>
      </w:pPr>
      <w:r w:rsidRPr="00EE6E73">
        <w:t xml:space="preserve">    ltm-ReferenceConfig-r18                     </w:t>
      </w:r>
      <w:r w:rsidRPr="00EE6E73">
        <w:rPr>
          <w:color w:val="993366"/>
        </w:rPr>
        <w:t>ENUMERATED</w:t>
      </w:r>
      <w:r w:rsidRPr="00EE6E73">
        <w:t xml:space="preserve"> {supported}               </w:t>
      </w:r>
      <w:r w:rsidRPr="00EE6E73">
        <w:rPr>
          <w:color w:val="993366"/>
        </w:rPr>
        <w:t>OPTIONAL</w:t>
      </w:r>
      <w:r w:rsidRPr="00EE6E73">
        <w:t>,</w:t>
      </w:r>
    </w:p>
    <w:p w14:paraId="2410D53F" w14:textId="27108498" w:rsidR="00523283" w:rsidRPr="00EE6E73" w:rsidRDefault="00523283" w:rsidP="00EE6E73">
      <w:pPr>
        <w:pStyle w:val="PL"/>
      </w:pPr>
      <w:r w:rsidRPr="00EE6E73">
        <w:t xml:space="preserve">    ltm-MCG-NRDC-Release-r18                    </w:t>
      </w:r>
      <w:r w:rsidRPr="00EE6E73">
        <w:rPr>
          <w:color w:val="993366"/>
        </w:rPr>
        <w:t>ENUMERATED</w:t>
      </w:r>
      <w:r w:rsidRPr="00EE6E73">
        <w:t xml:space="preserve"> {supported}               </w:t>
      </w:r>
      <w:r w:rsidRPr="00EE6E73">
        <w:rPr>
          <w:color w:val="993366"/>
        </w:rPr>
        <w:t>OPTIONAL</w:t>
      </w:r>
      <w:r w:rsidRPr="00EE6E73">
        <w:t>,</w:t>
      </w:r>
    </w:p>
    <w:p w14:paraId="34D1952C" w14:textId="77777777" w:rsidR="00523283" w:rsidRPr="00EE6E73" w:rsidRDefault="00523283" w:rsidP="00EE6E73">
      <w:pPr>
        <w:pStyle w:val="PL"/>
        <w:rPr>
          <w:color w:val="808080"/>
        </w:rPr>
      </w:pPr>
      <w:r w:rsidRPr="00EE6E73">
        <w:t xml:space="preserve">    </w:t>
      </w:r>
      <w:r w:rsidRPr="00EE6E73">
        <w:rPr>
          <w:color w:val="808080"/>
        </w:rPr>
        <w:t>-- R4 39-7: Faster UE processing time during cell switch</w:t>
      </w:r>
    </w:p>
    <w:p w14:paraId="6754972B" w14:textId="77777777" w:rsidR="00523283" w:rsidRPr="00EE6E73" w:rsidRDefault="00523283" w:rsidP="00EE6E73">
      <w:pPr>
        <w:pStyle w:val="PL"/>
      </w:pPr>
      <w:r w:rsidRPr="00EE6E73">
        <w:t xml:space="preserve">    ltm-FastUE-Processing-r18                   </w:t>
      </w:r>
      <w:r w:rsidRPr="00EE6E73">
        <w:rPr>
          <w:color w:val="993366"/>
        </w:rPr>
        <w:t>SEQUENCE</w:t>
      </w:r>
      <w:r w:rsidRPr="00EE6E73">
        <w:t xml:space="preserve"> {</w:t>
      </w:r>
    </w:p>
    <w:p w14:paraId="333832D3" w14:textId="605A2BB5" w:rsidR="00523283" w:rsidRPr="00EE6E73" w:rsidRDefault="00523283" w:rsidP="00EE6E73">
      <w:pPr>
        <w:pStyle w:val="PL"/>
      </w:pPr>
      <w:r w:rsidRPr="00EE6E73">
        <w:t xml:space="preserve">         fr1-r18                                    </w:t>
      </w:r>
      <w:r w:rsidRPr="00EE6E73">
        <w:rPr>
          <w:color w:val="993366"/>
        </w:rPr>
        <w:t>ENUMERATED</w:t>
      </w:r>
      <w:r w:rsidRPr="00EE6E73">
        <w:t xml:space="preserve"> {ms10, ms15}          </w:t>
      </w:r>
      <w:r w:rsidRPr="00EE6E73">
        <w:rPr>
          <w:color w:val="993366"/>
        </w:rPr>
        <w:t>OPTIONAL</w:t>
      </w:r>
      <w:r w:rsidRPr="00EE6E73">
        <w:t>,</w:t>
      </w:r>
    </w:p>
    <w:p w14:paraId="0E029934" w14:textId="7219A39D" w:rsidR="00523283" w:rsidRPr="00EE6E73" w:rsidRDefault="00523283" w:rsidP="00EE6E73">
      <w:pPr>
        <w:pStyle w:val="PL"/>
      </w:pPr>
      <w:r w:rsidRPr="00EE6E73">
        <w:t xml:space="preserve">         fr2-r18                                    </w:t>
      </w:r>
      <w:r w:rsidRPr="00EE6E73">
        <w:rPr>
          <w:color w:val="993366"/>
        </w:rPr>
        <w:t>ENUMERATED</w:t>
      </w:r>
      <w:r w:rsidRPr="00EE6E73">
        <w:t xml:space="preserve"> {ms10, ms15}          </w:t>
      </w:r>
      <w:r w:rsidRPr="00EE6E73">
        <w:rPr>
          <w:color w:val="993366"/>
        </w:rPr>
        <w:t>OPTIONAL</w:t>
      </w:r>
      <w:r w:rsidRPr="00EE6E73">
        <w:t>,</w:t>
      </w:r>
    </w:p>
    <w:p w14:paraId="2E14897F" w14:textId="5E1CA8C4" w:rsidR="00691952" w:rsidRPr="00EE6E73" w:rsidRDefault="00523283" w:rsidP="00EE6E73">
      <w:pPr>
        <w:pStyle w:val="PL"/>
      </w:pPr>
      <w:r w:rsidRPr="00EE6E73">
        <w:t xml:space="preserve">         fr1-AndFR2-r18                             </w:t>
      </w:r>
      <w:r w:rsidRPr="00EE6E73">
        <w:rPr>
          <w:color w:val="993366"/>
        </w:rPr>
        <w:t>ENUMERATED</w:t>
      </w:r>
      <w:r w:rsidRPr="00EE6E73">
        <w:t xml:space="preserve"> {ms20, ms30}          </w:t>
      </w:r>
      <w:r w:rsidRPr="00EE6E73">
        <w:rPr>
          <w:color w:val="993366"/>
        </w:rPr>
        <w:t>OPTIONAL</w:t>
      </w:r>
    </w:p>
    <w:p w14:paraId="132F7456" w14:textId="77777777" w:rsidR="00523283" w:rsidRPr="00EE6E73" w:rsidRDefault="00523283" w:rsidP="00EE6E73">
      <w:pPr>
        <w:pStyle w:val="PL"/>
      </w:pPr>
      <w:r w:rsidRPr="00EE6E73">
        <w:t xml:space="preserve">    }                                                                                </w:t>
      </w:r>
      <w:r w:rsidRPr="00EE6E73">
        <w:rPr>
          <w:color w:val="993366"/>
        </w:rPr>
        <w:t>OPTIONAL</w:t>
      </w:r>
      <w:r w:rsidRPr="00EE6E73">
        <w:t>,</w:t>
      </w:r>
    </w:p>
    <w:p w14:paraId="1E8ECF7A" w14:textId="77777777" w:rsidR="00523283" w:rsidRPr="00EE6E73" w:rsidRDefault="00523283" w:rsidP="00EE6E73">
      <w:pPr>
        <w:pStyle w:val="PL"/>
      </w:pPr>
      <w:r w:rsidRPr="00EE6E73">
        <w:t xml:space="preserve">    ntn-NeighbourCellInfoSupport-r18            </w:t>
      </w:r>
      <w:r w:rsidRPr="00EE6E73">
        <w:rPr>
          <w:color w:val="993366"/>
        </w:rPr>
        <w:t>ENUMERATED</w:t>
      </w:r>
      <w:r w:rsidRPr="00EE6E73">
        <w:t xml:space="preserve"> {supported}               </w:t>
      </w:r>
      <w:r w:rsidRPr="00EE6E73">
        <w:rPr>
          <w:color w:val="993366"/>
        </w:rPr>
        <w:t>OPTIONAL</w:t>
      </w:r>
    </w:p>
    <w:p w14:paraId="52A0CD78" w14:textId="2535C854" w:rsidR="007559F4" w:rsidRPr="00EE6E73" w:rsidRDefault="00523283" w:rsidP="00EE6E73">
      <w:pPr>
        <w:pStyle w:val="PL"/>
      </w:pPr>
      <w:r w:rsidRPr="00EE6E73">
        <w:lastRenderedPageBreak/>
        <w:t xml:space="preserve">    ]]</w:t>
      </w:r>
      <w:r w:rsidR="007559F4" w:rsidRPr="00EE6E73">
        <w:t>,</w:t>
      </w:r>
    </w:p>
    <w:p w14:paraId="7DF75433" w14:textId="77777777" w:rsidR="007559F4" w:rsidRPr="00EE6E73" w:rsidRDefault="007559F4" w:rsidP="00EE6E73">
      <w:pPr>
        <w:pStyle w:val="PL"/>
      </w:pPr>
      <w:r w:rsidRPr="00EE6E73">
        <w:t xml:space="preserve">    [[</w:t>
      </w:r>
    </w:p>
    <w:p w14:paraId="1466200A" w14:textId="77777777" w:rsidR="007559F4" w:rsidRPr="00EE6E73" w:rsidRDefault="007559F4" w:rsidP="00EE6E73">
      <w:pPr>
        <w:pStyle w:val="PL"/>
      </w:pPr>
      <w:r w:rsidRPr="00EE6E73">
        <w:t xml:space="preserve">    ltm-interFreqL1-OnlyInBC-r18                </w:t>
      </w:r>
      <w:r w:rsidRPr="00EE6E73">
        <w:rPr>
          <w:color w:val="993366"/>
        </w:rPr>
        <w:t>ENUMERATED</w:t>
      </w:r>
      <w:r w:rsidRPr="00EE6E73">
        <w:t xml:space="preserve"> {supported}               </w:t>
      </w:r>
      <w:r w:rsidRPr="00EE6E73">
        <w:rPr>
          <w:color w:val="993366"/>
        </w:rPr>
        <w:t>OPTIONAL</w:t>
      </w:r>
    </w:p>
    <w:p w14:paraId="67BA3E31" w14:textId="2CE7EEAF" w:rsidR="00523283" w:rsidRPr="00EE6E73" w:rsidRDefault="007559F4" w:rsidP="00EE6E73">
      <w:pPr>
        <w:pStyle w:val="PL"/>
      </w:pPr>
      <w:r w:rsidRPr="00EE6E73">
        <w:t xml:space="preserve">    ]]</w:t>
      </w:r>
    </w:p>
    <w:p w14:paraId="79BB51B7" w14:textId="56B9B9AA" w:rsidR="00394471" w:rsidRPr="00EE6E73" w:rsidRDefault="00394471" w:rsidP="00EE6E73">
      <w:pPr>
        <w:pStyle w:val="PL"/>
      </w:pPr>
      <w:r w:rsidRPr="00EE6E73">
        <w:t>}</w:t>
      </w:r>
    </w:p>
    <w:p w14:paraId="2B198B45" w14:textId="77777777" w:rsidR="002F3166" w:rsidRPr="00EE6E73" w:rsidRDefault="002F3166" w:rsidP="00EE6E73">
      <w:pPr>
        <w:pStyle w:val="PL"/>
      </w:pPr>
    </w:p>
    <w:p w14:paraId="0E009C5A" w14:textId="76B1AF8B" w:rsidR="002F3166" w:rsidRPr="00EE6E73" w:rsidRDefault="002F3166" w:rsidP="00EE6E73">
      <w:pPr>
        <w:pStyle w:val="PL"/>
      </w:pPr>
      <w:r w:rsidRPr="00EE6E73">
        <w:t>MeasAndMobParametersCommon-v15</w:t>
      </w:r>
      <w:r w:rsidR="00C932CF" w:rsidRPr="00EE6E73">
        <w:t>t</w:t>
      </w:r>
      <w:r w:rsidRPr="00EE6E73">
        <w:t xml:space="preserve">0 ::=    </w:t>
      </w:r>
      <w:r w:rsidRPr="00EE6E73">
        <w:rPr>
          <w:color w:val="993366"/>
        </w:rPr>
        <w:t>SEQUENCE</w:t>
      </w:r>
      <w:r w:rsidRPr="00EE6E73">
        <w:t xml:space="preserve"> {</w:t>
      </w:r>
    </w:p>
    <w:p w14:paraId="487AEAB5" w14:textId="77777777" w:rsidR="002F3166" w:rsidRPr="00EE6E73" w:rsidRDefault="002F3166" w:rsidP="00EE6E73">
      <w:pPr>
        <w:pStyle w:val="PL"/>
      </w:pPr>
      <w:r w:rsidRPr="00EE6E73">
        <w:t xml:space="preserve">    </w:t>
      </w:r>
      <w:proofErr w:type="spellStart"/>
      <w:r w:rsidRPr="00EE6E73">
        <w:t>intraF-NeighMeasForSCellWithoutSSB</w:t>
      </w:r>
      <w:proofErr w:type="spellEnd"/>
      <w:r w:rsidRPr="00EE6E73">
        <w:t xml:space="preserve">      </w:t>
      </w:r>
      <w:r w:rsidRPr="00EE6E73">
        <w:rPr>
          <w:color w:val="993366"/>
        </w:rPr>
        <w:t>ENUMERATED</w:t>
      </w:r>
      <w:r w:rsidRPr="00EE6E73">
        <w:t xml:space="preserve">{supported}                   </w:t>
      </w:r>
      <w:r w:rsidRPr="00EE6E73">
        <w:rPr>
          <w:color w:val="993366"/>
        </w:rPr>
        <w:t>OPTIONAL</w:t>
      </w:r>
    </w:p>
    <w:p w14:paraId="223AC2E8" w14:textId="2E8AFC92" w:rsidR="00394471" w:rsidRPr="00EE6E73" w:rsidRDefault="002F3166" w:rsidP="00EE6E73">
      <w:pPr>
        <w:pStyle w:val="PL"/>
      </w:pPr>
      <w:r w:rsidRPr="00EE6E73">
        <w:t>}</w:t>
      </w:r>
    </w:p>
    <w:p w14:paraId="72222B51" w14:textId="77777777" w:rsidR="002F3166" w:rsidRPr="00EE6E73" w:rsidRDefault="002F3166" w:rsidP="00EE6E73">
      <w:pPr>
        <w:pStyle w:val="PL"/>
      </w:pPr>
    </w:p>
    <w:p w14:paraId="435407A3" w14:textId="77777777" w:rsidR="00394471" w:rsidRPr="00EE6E73" w:rsidRDefault="00394471" w:rsidP="00EE6E73">
      <w:pPr>
        <w:pStyle w:val="PL"/>
      </w:pPr>
      <w:proofErr w:type="spellStart"/>
      <w:r w:rsidRPr="00EE6E73">
        <w:t>MeasAndMobParametersXDD</w:t>
      </w:r>
      <w:proofErr w:type="spellEnd"/>
      <w:r w:rsidRPr="00EE6E73">
        <w:t xml:space="preserve">-Diff ::=        </w:t>
      </w:r>
      <w:r w:rsidRPr="00EE6E73">
        <w:rPr>
          <w:color w:val="993366"/>
        </w:rPr>
        <w:t>SEQUENCE</w:t>
      </w:r>
      <w:r w:rsidRPr="00EE6E73">
        <w:t xml:space="preserve"> {</w:t>
      </w:r>
    </w:p>
    <w:p w14:paraId="09B5CB64" w14:textId="77777777" w:rsidR="00394471" w:rsidRPr="00EE6E73" w:rsidRDefault="00394471" w:rsidP="00EE6E73">
      <w:pPr>
        <w:pStyle w:val="PL"/>
      </w:pPr>
      <w:r w:rsidRPr="00EE6E73">
        <w:t xml:space="preserve">    </w:t>
      </w:r>
      <w:proofErr w:type="spellStart"/>
      <w:r w:rsidRPr="00EE6E73">
        <w:t>intraAndInterF-MeasAndRepor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1E486045" w14:textId="77777777" w:rsidR="00394471" w:rsidRPr="00EE6E73" w:rsidRDefault="00394471" w:rsidP="00EE6E73">
      <w:pPr>
        <w:pStyle w:val="PL"/>
      </w:pPr>
      <w:r w:rsidRPr="00EE6E73">
        <w:t xml:space="preserve">    </w:t>
      </w:r>
      <w:proofErr w:type="spellStart"/>
      <w:r w:rsidRPr="00EE6E73">
        <w:t>eventA-MeasAndRepor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9A1FF99" w14:textId="77777777" w:rsidR="00394471" w:rsidRPr="00EE6E73" w:rsidRDefault="00394471" w:rsidP="00EE6E73">
      <w:pPr>
        <w:pStyle w:val="PL"/>
      </w:pPr>
      <w:r w:rsidRPr="00EE6E73">
        <w:t xml:space="preserve">    ...,</w:t>
      </w:r>
    </w:p>
    <w:p w14:paraId="36D763D4" w14:textId="77777777" w:rsidR="00394471" w:rsidRPr="00EE6E73" w:rsidRDefault="00394471" w:rsidP="00EE6E73">
      <w:pPr>
        <w:pStyle w:val="PL"/>
      </w:pPr>
      <w:r w:rsidRPr="00EE6E73">
        <w:t xml:space="preserve">    [[</w:t>
      </w:r>
    </w:p>
    <w:p w14:paraId="001D8E4B" w14:textId="77777777" w:rsidR="00394471" w:rsidRPr="00EE6E73" w:rsidRDefault="00394471" w:rsidP="00EE6E73">
      <w:pPr>
        <w:pStyle w:val="PL"/>
      </w:pPr>
      <w:r w:rsidRPr="00EE6E73">
        <w:t xml:space="preserve">    </w:t>
      </w:r>
      <w:proofErr w:type="spellStart"/>
      <w:r w:rsidRPr="00EE6E73">
        <w:t>handoverInterF</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08E8714C" w14:textId="77777777" w:rsidR="00394471" w:rsidRPr="00EE6E73" w:rsidRDefault="00394471" w:rsidP="00EE6E73">
      <w:pPr>
        <w:pStyle w:val="PL"/>
      </w:pPr>
      <w:r w:rsidRPr="00EE6E73">
        <w:t xml:space="preserve">    </w:t>
      </w:r>
      <w:proofErr w:type="spellStart"/>
      <w:r w:rsidRPr="00EE6E73">
        <w:t>handoverLTE</w:t>
      </w:r>
      <w:proofErr w:type="spellEnd"/>
      <w:r w:rsidRPr="00EE6E73">
        <w:t xml:space="preserve">-EPC                         </w:t>
      </w:r>
      <w:r w:rsidRPr="00EE6E73">
        <w:rPr>
          <w:color w:val="993366"/>
        </w:rPr>
        <w:t>ENUMERATED</w:t>
      </w:r>
      <w:r w:rsidRPr="00EE6E73">
        <w:t xml:space="preserve"> {supported}                  </w:t>
      </w:r>
      <w:r w:rsidRPr="00EE6E73">
        <w:rPr>
          <w:color w:val="993366"/>
        </w:rPr>
        <w:t>OPTIONAL</w:t>
      </w:r>
      <w:r w:rsidRPr="00EE6E73">
        <w:t>,</w:t>
      </w:r>
    </w:p>
    <w:p w14:paraId="584F1DDE"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6E39AAC6" w14:textId="77777777" w:rsidR="00394471" w:rsidRPr="00EE6E73" w:rsidRDefault="00394471" w:rsidP="00EE6E73">
      <w:pPr>
        <w:pStyle w:val="PL"/>
      </w:pPr>
      <w:r w:rsidRPr="00EE6E73">
        <w:t xml:space="preserve">    ]],</w:t>
      </w:r>
    </w:p>
    <w:p w14:paraId="35595661" w14:textId="77777777" w:rsidR="00394471" w:rsidRPr="00EE6E73" w:rsidRDefault="00394471" w:rsidP="00EE6E73">
      <w:pPr>
        <w:pStyle w:val="PL"/>
      </w:pPr>
      <w:r w:rsidRPr="00EE6E73">
        <w:t xml:space="preserve">    [[</w:t>
      </w:r>
    </w:p>
    <w:p w14:paraId="3F53A92C" w14:textId="77777777" w:rsidR="00394471" w:rsidRPr="00EE6E73" w:rsidRDefault="00394471" w:rsidP="00EE6E73">
      <w:pPr>
        <w:pStyle w:val="PL"/>
      </w:pPr>
      <w:r w:rsidRPr="00EE6E73">
        <w:t xml:space="preserve">    </w:t>
      </w:r>
      <w:proofErr w:type="spellStart"/>
      <w:r w:rsidRPr="00EE6E73">
        <w:t>sftd</w:t>
      </w:r>
      <w:proofErr w:type="spellEnd"/>
      <w:r w:rsidRPr="00EE6E73">
        <w:t>-</w:t>
      </w:r>
      <w:proofErr w:type="spellStart"/>
      <w:r w:rsidRPr="00EE6E73">
        <w:t>MeasNR</w:t>
      </w:r>
      <w:proofErr w:type="spellEnd"/>
      <w:r w:rsidRPr="00EE6E73">
        <w:t xml:space="preserve">-Neigh                       </w:t>
      </w:r>
      <w:r w:rsidRPr="00EE6E73">
        <w:rPr>
          <w:color w:val="993366"/>
        </w:rPr>
        <w:t>ENUMERATED</w:t>
      </w:r>
      <w:r w:rsidRPr="00EE6E73">
        <w:t xml:space="preserve"> {supported}                  </w:t>
      </w:r>
      <w:r w:rsidRPr="00EE6E73">
        <w:rPr>
          <w:color w:val="993366"/>
        </w:rPr>
        <w:t>OPTIONAL</w:t>
      </w:r>
      <w:r w:rsidRPr="00EE6E73">
        <w:t>,</w:t>
      </w:r>
    </w:p>
    <w:p w14:paraId="078DBFF9" w14:textId="77777777" w:rsidR="00394471" w:rsidRPr="00EE6E73" w:rsidRDefault="00394471" w:rsidP="00EE6E73">
      <w:pPr>
        <w:pStyle w:val="PL"/>
      </w:pPr>
      <w:r w:rsidRPr="00EE6E73">
        <w:t xml:space="preserve">    </w:t>
      </w:r>
      <w:proofErr w:type="spellStart"/>
      <w:r w:rsidRPr="00EE6E73">
        <w:t>sftd</w:t>
      </w:r>
      <w:proofErr w:type="spellEnd"/>
      <w:r w:rsidRPr="00EE6E73">
        <w:t>-</w:t>
      </w:r>
      <w:proofErr w:type="spellStart"/>
      <w:r w:rsidRPr="00EE6E73">
        <w:t>MeasNR</w:t>
      </w:r>
      <w:proofErr w:type="spellEnd"/>
      <w:r w:rsidRPr="00EE6E73">
        <w:t xml:space="preserve">-Neigh-DRX                   </w:t>
      </w:r>
      <w:r w:rsidRPr="00EE6E73">
        <w:rPr>
          <w:color w:val="993366"/>
        </w:rPr>
        <w:t>ENUMERATED</w:t>
      </w:r>
      <w:r w:rsidRPr="00EE6E73">
        <w:t xml:space="preserve"> {supported}                  </w:t>
      </w:r>
      <w:r w:rsidRPr="00EE6E73">
        <w:rPr>
          <w:color w:val="993366"/>
        </w:rPr>
        <w:t>OPTIONAL</w:t>
      </w:r>
    </w:p>
    <w:p w14:paraId="640A75C4" w14:textId="77777777" w:rsidR="00394471" w:rsidRPr="00EE6E73" w:rsidRDefault="00394471" w:rsidP="00EE6E73">
      <w:pPr>
        <w:pStyle w:val="PL"/>
      </w:pPr>
      <w:r w:rsidRPr="00EE6E73">
        <w:t xml:space="preserve">    ]],</w:t>
      </w:r>
    </w:p>
    <w:p w14:paraId="0054D6E5" w14:textId="77777777" w:rsidR="00394471" w:rsidRPr="00EE6E73" w:rsidRDefault="00394471" w:rsidP="00EE6E73">
      <w:pPr>
        <w:pStyle w:val="PL"/>
      </w:pPr>
      <w:r w:rsidRPr="00EE6E73">
        <w:t xml:space="preserve">    [[</w:t>
      </w:r>
    </w:p>
    <w:p w14:paraId="51C4B7E0" w14:textId="2E7A01DD" w:rsidR="00394471" w:rsidRPr="00EE6E73" w:rsidRDefault="00394471" w:rsidP="00EE6E73">
      <w:pPr>
        <w:pStyle w:val="PL"/>
      </w:pPr>
      <w:r w:rsidRPr="00EE6E73">
        <w:t xml:space="preserve">    </w:t>
      </w:r>
      <w:r w:rsidR="00941862" w:rsidRPr="00EE6E73">
        <w:t>dummy</w:t>
      </w:r>
      <w:r w:rsidRPr="00EE6E73">
        <w:t xml:space="preserve">                    </w:t>
      </w:r>
      <w:r w:rsidR="00941862" w:rsidRPr="00EE6E73">
        <w:t xml:space="preserve">               </w:t>
      </w:r>
      <w:r w:rsidRPr="00EE6E73">
        <w:rPr>
          <w:color w:val="993366"/>
        </w:rPr>
        <w:t>ENUMERATED</w:t>
      </w:r>
      <w:r w:rsidRPr="00EE6E73">
        <w:t xml:space="preserve"> {supported}                  </w:t>
      </w:r>
      <w:r w:rsidRPr="00EE6E73">
        <w:rPr>
          <w:color w:val="993366"/>
        </w:rPr>
        <w:t>OPTIONAL</w:t>
      </w:r>
    </w:p>
    <w:p w14:paraId="02CEFE6C" w14:textId="77777777" w:rsidR="00394471" w:rsidRPr="00EE6E73" w:rsidRDefault="00394471" w:rsidP="00EE6E73">
      <w:pPr>
        <w:pStyle w:val="PL"/>
      </w:pPr>
      <w:r w:rsidRPr="00EE6E73">
        <w:t xml:space="preserve">    ]]</w:t>
      </w:r>
    </w:p>
    <w:p w14:paraId="5A032244" w14:textId="77777777" w:rsidR="00394471" w:rsidRPr="00EE6E73" w:rsidRDefault="00394471" w:rsidP="00EE6E73">
      <w:pPr>
        <w:pStyle w:val="PL"/>
      </w:pPr>
      <w:r w:rsidRPr="00EE6E73">
        <w:t>}</w:t>
      </w:r>
    </w:p>
    <w:p w14:paraId="45466AEA" w14:textId="77777777" w:rsidR="00394471" w:rsidRPr="00EE6E73" w:rsidRDefault="00394471" w:rsidP="00EE6E73">
      <w:pPr>
        <w:pStyle w:val="PL"/>
      </w:pPr>
    </w:p>
    <w:p w14:paraId="3980662E" w14:textId="77777777" w:rsidR="00394471" w:rsidRPr="00EE6E73" w:rsidRDefault="00394471" w:rsidP="00EE6E73">
      <w:pPr>
        <w:pStyle w:val="PL"/>
      </w:pPr>
      <w:proofErr w:type="spellStart"/>
      <w:r w:rsidRPr="00EE6E73">
        <w:t>MeasAndMobParametersFRX</w:t>
      </w:r>
      <w:proofErr w:type="spellEnd"/>
      <w:r w:rsidRPr="00EE6E73">
        <w:t xml:space="preserve">-Diff ::=            </w:t>
      </w:r>
      <w:r w:rsidRPr="00EE6E73">
        <w:rPr>
          <w:color w:val="993366"/>
        </w:rPr>
        <w:t>SEQUENCE</w:t>
      </w:r>
      <w:r w:rsidRPr="00EE6E73">
        <w:t xml:space="preserve"> {</w:t>
      </w:r>
    </w:p>
    <w:p w14:paraId="0DDCBE04" w14:textId="77777777" w:rsidR="00394471" w:rsidRPr="00EE6E73" w:rsidRDefault="00394471" w:rsidP="00EE6E73">
      <w:pPr>
        <w:pStyle w:val="PL"/>
      </w:pPr>
      <w:r w:rsidRPr="00EE6E73">
        <w:t xml:space="preserve">    ss-SINR-Meas                                </w:t>
      </w:r>
      <w:r w:rsidRPr="00EE6E73">
        <w:rPr>
          <w:color w:val="993366"/>
        </w:rPr>
        <w:t>ENUMERATED</w:t>
      </w:r>
      <w:r w:rsidRPr="00EE6E73">
        <w:t xml:space="preserve"> {supported}              </w:t>
      </w:r>
      <w:r w:rsidRPr="00EE6E73">
        <w:rPr>
          <w:color w:val="993366"/>
        </w:rPr>
        <w:t>OPTIONAL</w:t>
      </w:r>
      <w:r w:rsidRPr="00EE6E73">
        <w:t>,</w:t>
      </w:r>
    </w:p>
    <w:p w14:paraId="687267FB" w14:textId="77777777" w:rsidR="00394471" w:rsidRPr="00EE6E73" w:rsidRDefault="00394471" w:rsidP="00EE6E73">
      <w:pPr>
        <w:pStyle w:val="PL"/>
      </w:pPr>
      <w:r w:rsidRPr="00EE6E73">
        <w:t xml:space="preserve">    </w:t>
      </w:r>
      <w:proofErr w:type="spellStart"/>
      <w:r w:rsidRPr="00EE6E73">
        <w:t>csi</w:t>
      </w:r>
      <w:proofErr w:type="spellEnd"/>
      <w:r w:rsidRPr="00EE6E73">
        <w:t>-RSRP-</w:t>
      </w:r>
      <w:proofErr w:type="spellStart"/>
      <w:r w:rsidRPr="00EE6E73">
        <w:t>AndRSRQ</w:t>
      </w:r>
      <w:proofErr w:type="spellEnd"/>
      <w:r w:rsidRPr="00EE6E73">
        <w:t>-</w:t>
      </w:r>
      <w:proofErr w:type="spellStart"/>
      <w:r w:rsidRPr="00EE6E73">
        <w:t>MeasWithSSB</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080C01CC" w14:textId="77777777" w:rsidR="00394471" w:rsidRPr="00EE6E73" w:rsidRDefault="00394471" w:rsidP="00EE6E73">
      <w:pPr>
        <w:pStyle w:val="PL"/>
      </w:pPr>
      <w:r w:rsidRPr="00EE6E73">
        <w:t xml:space="preserve">    </w:t>
      </w:r>
      <w:proofErr w:type="spellStart"/>
      <w:r w:rsidRPr="00EE6E73">
        <w:t>csi</w:t>
      </w:r>
      <w:proofErr w:type="spellEnd"/>
      <w:r w:rsidRPr="00EE6E73">
        <w:t>-RSRP-</w:t>
      </w:r>
      <w:proofErr w:type="spellStart"/>
      <w:r w:rsidRPr="00EE6E73">
        <w:t>AndRSRQ</w:t>
      </w:r>
      <w:proofErr w:type="spellEnd"/>
      <w:r w:rsidRPr="00EE6E73">
        <w:t>-</w:t>
      </w:r>
      <w:proofErr w:type="spellStart"/>
      <w:r w:rsidRPr="00EE6E73">
        <w:t>MeasWithoutSSB</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FAD9B04" w14:textId="77777777" w:rsidR="00394471" w:rsidRPr="00EE6E73" w:rsidRDefault="00394471" w:rsidP="00EE6E73">
      <w:pPr>
        <w:pStyle w:val="PL"/>
      </w:pPr>
      <w:r w:rsidRPr="00EE6E73">
        <w:t xml:space="preserve">    </w:t>
      </w:r>
      <w:proofErr w:type="spellStart"/>
      <w:r w:rsidRPr="00EE6E73">
        <w:t>csi</w:t>
      </w:r>
      <w:proofErr w:type="spellEnd"/>
      <w:r w:rsidRPr="00EE6E73">
        <w:t xml:space="preserve">-SINR-Meas                               </w:t>
      </w:r>
      <w:r w:rsidRPr="00EE6E73">
        <w:rPr>
          <w:color w:val="993366"/>
        </w:rPr>
        <w:t>ENUMERATED</w:t>
      </w:r>
      <w:r w:rsidRPr="00EE6E73">
        <w:t xml:space="preserve"> {supported}              </w:t>
      </w:r>
      <w:r w:rsidRPr="00EE6E73">
        <w:rPr>
          <w:color w:val="993366"/>
        </w:rPr>
        <w:t>OPTIONAL</w:t>
      </w:r>
      <w:r w:rsidRPr="00EE6E73">
        <w:t>,</w:t>
      </w:r>
    </w:p>
    <w:p w14:paraId="5220D33A" w14:textId="77777777" w:rsidR="00394471" w:rsidRPr="00EE6E73" w:rsidRDefault="00394471" w:rsidP="00EE6E73">
      <w:pPr>
        <w:pStyle w:val="PL"/>
      </w:pPr>
      <w:r w:rsidRPr="00EE6E73">
        <w:t xml:space="preserve">    </w:t>
      </w:r>
      <w:proofErr w:type="spellStart"/>
      <w:r w:rsidRPr="00EE6E73">
        <w:t>csi</w:t>
      </w:r>
      <w:proofErr w:type="spellEnd"/>
      <w:r w:rsidRPr="00EE6E73">
        <w:t xml:space="preserve">-RS-RLM                                  </w:t>
      </w:r>
      <w:r w:rsidRPr="00EE6E73">
        <w:rPr>
          <w:color w:val="993366"/>
        </w:rPr>
        <w:t>ENUMERATED</w:t>
      </w:r>
      <w:r w:rsidRPr="00EE6E73">
        <w:t xml:space="preserve"> {supported}              </w:t>
      </w:r>
      <w:r w:rsidRPr="00EE6E73">
        <w:rPr>
          <w:color w:val="993366"/>
        </w:rPr>
        <w:t>OPTIONAL</w:t>
      </w:r>
      <w:r w:rsidRPr="00EE6E73">
        <w:t>,</w:t>
      </w:r>
    </w:p>
    <w:p w14:paraId="50542BB1" w14:textId="77777777" w:rsidR="00394471" w:rsidRPr="00EE6E73" w:rsidRDefault="00394471" w:rsidP="00EE6E73">
      <w:pPr>
        <w:pStyle w:val="PL"/>
      </w:pPr>
      <w:r w:rsidRPr="00EE6E73">
        <w:t xml:space="preserve">    ...,</w:t>
      </w:r>
    </w:p>
    <w:p w14:paraId="481CF40D" w14:textId="77777777" w:rsidR="00394471" w:rsidRPr="00EE6E73" w:rsidRDefault="00394471" w:rsidP="00EE6E73">
      <w:pPr>
        <w:pStyle w:val="PL"/>
      </w:pPr>
      <w:r w:rsidRPr="00EE6E73">
        <w:t xml:space="preserve">    [[</w:t>
      </w:r>
    </w:p>
    <w:p w14:paraId="19CB6CE5" w14:textId="77777777" w:rsidR="00394471" w:rsidRPr="00EE6E73" w:rsidRDefault="00394471" w:rsidP="00EE6E73">
      <w:pPr>
        <w:pStyle w:val="PL"/>
      </w:pPr>
      <w:r w:rsidRPr="00EE6E73">
        <w:t xml:space="preserve">    </w:t>
      </w:r>
      <w:proofErr w:type="spellStart"/>
      <w:r w:rsidRPr="00EE6E73">
        <w:t>handoverInterF</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2C1D3C53" w14:textId="77777777" w:rsidR="00394471" w:rsidRPr="00EE6E73" w:rsidRDefault="00394471" w:rsidP="00EE6E73">
      <w:pPr>
        <w:pStyle w:val="PL"/>
      </w:pPr>
      <w:r w:rsidRPr="00EE6E73">
        <w:t xml:space="preserve">    </w:t>
      </w:r>
      <w:proofErr w:type="spellStart"/>
      <w:r w:rsidRPr="00EE6E73">
        <w:t>handoverLTE</w:t>
      </w:r>
      <w:proofErr w:type="spellEnd"/>
      <w:r w:rsidRPr="00EE6E73">
        <w:t xml:space="preserve">-EPC                             </w:t>
      </w:r>
      <w:r w:rsidRPr="00EE6E73">
        <w:rPr>
          <w:color w:val="993366"/>
        </w:rPr>
        <w:t>ENUMERATED</w:t>
      </w:r>
      <w:r w:rsidRPr="00EE6E73">
        <w:t xml:space="preserve"> {supported}              </w:t>
      </w:r>
      <w:r w:rsidRPr="00EE6E73">
        <w:rPr>
          <w:color w:val="993366"/>
        </w:rPr>
        <w:t>OPTIONAL</w:t>
      </w:r>
      <w:r w:rsidRPr="00EE6E73">
        <w:t>,</w:t>
      </w:r>
    </w:p>
    <w:p w14:paraId="789FF94A"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2C2B947B" w14:textId="77777777" w:rsidR="00394471" w:rsidRPr="00EE6E73" w:rsidRDefault="00394471" w:rsidP="00EE6E73">
      <w:pPr>
        <w:pStyle w:val="PL"/>
      </w:pPr>
      <w:r w:rsidRPr="00EE6E73">
        <w:t xml:space="preserve">    ]],</w:t>
      </w:r>
    </w:p>
    <w:p w14:paraId="1EEBEB42" w14:textId="77777777" w:rsidR="00394471" w:rsidRPr="00EE6E73" w:rsidRDefault="00394471" w:rsidP="00EE6E73">
      <w:pPr>
        <w:pStyle w:val="PL"/>
      </w:pPr>
      <w:r w:rsidRPr="00EE6E73">
        <w:t xml:space="preserve">    [[</w:t>
      </w:r>
    </w:p>
    <w:p w14:paraId="5BACFBC5" w14:textId="77777777" w:rsidR="00394471" w:rsidRPr="00EE6E73" w:rsidRDefault="00394471" w:rsidP="00EE6E73">
      <w:pPr>
        <w:pStyle w:val="PL"/>
      </w:pPr>
      <w:r w:rsidRPr="00EE6E73">
        <w:t xml:space="preserve">    </w:t>
      </w:r>
      <w:proofErr w:type="spellStart"/>
      <w:r w:rsidRPr="00EE6E73">
        <w:t>maxNumberResource</w:t>
      </w:r>
      <w:proofErr w:type="spellEnd"/>
      <w:r w:rsidRPr="00EE6E73">
        <w:t xml:space="preserve">-CSI-RS-RLM                </w:t>
      </w:r>
      <w:r w:rsidRPr="00EE6E73">
        <w:rPr>
          <w:color w:val="993366"/>
        </w:rPr>
        <w:t>ENUMERATED</w:t>
      </w:r>
      <w:r w:rsidRPr="00EE6E73">
        <w:t xml:space="preserve"> {n2, n4, n6, n8}         </w:t>
      </w:r>
      <w:r w:rsidRPr="00EE6E73">
        <w:rPr>
          <w:color w:val="993366"/>
        </w:rPr>
        <w:t>OPTIONAL</w:t>
      </w:r>
    </w:p>
    <w:p w14:paraId="1643A8A2" w14:textId="77777777" w:rsidR="00394471" w:rsidRPr="00EE6E73" w:rsidRDefault="00394471" w:rsidP="00EE6E73">
      <w:pPr>
        <w:pStyle w:val="PL"/>
      </w:pPr>
      <w:r w:rsidRPr="00EE6E73">
        <w:t xml:space="preserve">    ]],</w:t>
      </w:r>
    </w:p>
    <w:p w14:paraId="3CA91031" w14:textId="77777777" w:rsidR="00394471" w:rsidRPr="00EE6E73" w:rsidRDefault="00394471" w:rsidP="00EE6E73">
      <w:pPr>
        <w:pStyle w:val="PL"/>
      </w:pPr>
      <w:r w:rsidRPr="00EE6E73">
        <w:t xml:space="preserve">    [[</w:t>
      </w:r>
    </w:p>
    <w:p w14:paraId="3CDEEA43" w14:textId="77777777" w:rsidR="00394471" w:rsidRPr="00EE6E73" w:rsidRDefault="00394471" w:rsidP="00EE6E73">
      <w:pPr>
        <w:pStyle w:val="PL"/>
      </w:pPr>
      <w:r w:rsidRPr="00EE6E73">
        <w:t xml:space="preserve">    </w:t>
      </w:r>
      <w:proofErr w:type="spellStart"/>
      <w:r w:rsidRPr="00EE6E73">
        <w:t>simultaneousRxDataSSB-DiffNumerology</w:t>
      </w:r>
      <w:proofErr w:type="spellEnd"/>
      <w:r w:rsidRPr="00EE6E73">
        <w:t xml:space="preserve">        </w:t>
      </w:r>
      <w:r w:rsidRPr="00EE6E73">
        <w:rPr>
          <w:color w:val="993366"/>
        </w:rPr>
        <w:t>ENUMERATED</w:t>
      </w:r>
      <w:r w:rsidRPr="00EE6E73">
        <w:t xml:space="preserve"> {supported}              </w:t>
      </w:r>
      <w:r w:rsidRPr="00EE6E73">
        <w:rPr>
          <w:color w:val="993366"/>
        </w:rPr>
        <w:t>OPTIONAL</w:t>
      </w:r>
    </w:p>
    <w:p w14:paraId="4ECDEA99" w14:textId="77777777" w:rsidR="00394471" w:rsidRPr="00EE6E73" w:rsidRDefault="00394471" w:rsidP="00EE6E73">
      <w:pPr>
        <w:pStyle w:val="PL"/>
      </w:pPr>
      <w:r w:rsidRPr="00EE6E73">
        <w:t xml:space="preserve">    ]],</w:t>
      </w:r>
    </w:p>
    <w:p w14:paraId="4CADDCC1" w14:textId="77777777" w:rsidR="00394471" w:rsidRPr="00EE6E73" w:rsidRDefault="00394471" w:rsidP="00EE6E73">
      <w:pPr>
        <w:pStyle w:val="PL"/>
      </w:pPr>
      <w:r w:rsidRPr="00EE6E73">
        <w:t xml:space="preserve">    [[</w:t>
      </w:r>
    </w:p>
    <w:p w14:paraId="44FAA48A" w14:textId="77777777" w:rsidR="00394471" w:rsidRPr="00EE6E73" w:rsidRDefault="00394471" w:rsidP="00EE6E73">
      <w:pPr>
        <w:pStyle w:val="PL"/>
      </w:pPr>
      <w:r w:rsidRPr="00EE6E73">
        <w:t xml:space="preserve">    nr-AutonomousGaps-r16                       </w:t>
      </w:r>
      <w:r w:rsidRPr="00EE6E73">
        <w:rPr>
          <w:color w:val="993366"/>
        </w:rPr>
        <w:t>ENUMERATED</w:t>
      </w:r>
      <w:r w:rsidRPr="00EE6E73">
        <w:t xml:space="preserve"> {supported}              </w:t>
      </w:r>
      <w:r w:rsidRPr="00EE6E73">
        <w:rPr>
          <w:color w:val="993366"/>
        </w:rPr>
        <w:t>OPTIONAL</w:t>
      </w:r>
      <w:r w:rsidRPr="00EE6E73">
        <w:t>,</w:t>
      </w:r>
    </w:p>
    <w:p w14:paraId="5E872676" w14:textId="77777777" w:rsidR="00394471" w:rsidRPr="00EE6E73" w:rsidRDefault="00394471" w:rsidP="00EE6E73">
      <w:pPr>
        <w:pStyle w:val="PL"/>
      </w:pPr>
      <w:r w:rsidRPr="00EE6E73">
        <w:t xml:space="preserve">    nr-AutonomousGaps-ENDC-r16                  </w:t>
      </w:r>
      <w:r w:rsidRPr="00EE6E73">
        <w:rPr>
          <w:color w:val="993366"/>
        </w:rPr>
        <w:t>ENUMERATED</w:t>
      </w:r>
      <w:r w:rsidRPr="00EE6E73">
        <w:t xml:space="preserve"> {supported}              </w:t>
      </w:r>
      <w:r w:rsidRPr="00EE6E73">
        <w:rPr>
          <w:color w:val="993366"/>
        </w:rPr>
        <w:t>OPTIONAL</w:t>
      </w:r>
      <w:r w:rsidRPr="00EE6E73">
        <w:t>,</w:t>
      </w:r>
    </w:p>
    <w:p w14:paraId="01DB5F07" w14:textId="77777777" w:rsidR="00394471" w:rsidRPr="00EE6E73" w:rsidRDefault="00394471" w:rsidP="00EE6E73">
      <w:pPr>
        <w:pStyle w:val="PL"/>
      </w:pPr>
      <w:r w:rsidRPr="00EE6E73">
        <w:t xml:space="preserve">    nr-AutonomousGaps-NEDC-r16                  </w:t>
      </w:r>
      <w:r w:rsidRPr="00EE6E73">
        <w:rPr>
          <w:color w:val="993366"/>
        </w:rPr>
        <w:t>ENUMERATED</w:t>
      </w:r>
      <w:r w:rsidRPr="00EE6E73">
        <w:t xml:space="preserve"> {supported}              </w:t>
      </w:r>
      <w:r w:rsidRPr="00EE6E73">
        <w:rPr>
          <w:color w:val="993366"/>
        </w:rPr>
        <w:t>OPTIONAL</w:t>
      </w:r>
      <w:r w:rsidRPr="00EE6E73">
        <w:t>,</w:t>
      </w:r>
    </w:p>
    <w:p w14:paraId="57D94112" w14:textId="77777777" w:rsidR="00394471" w:rsidRPr="00EE6E73" w:rsidRDefault="00394471" w:rsidP="00EE6E73">
      <w:pPr>
        <w:pStyle w:val="PL"/>
      </w:pPr>
      <w:r w:rsidRPr="00EE6E73">
        <w:t xml:space="preserve">    nr-AutonomousGaps-NRDC-r16                  </w:t>
      </w:r>
      <w:r w:rsidRPr="00EE6E73">
        <w:rPr>
          <w:color w:val="993366"/>
        </w:rPr>
        <w:t>ENUMERATED</w:t>
      </w:r>
      <w:r w:rsidRPr="00EE6E73">
        <w:t xml:space="preserve"> {supported}              </w:t>
      </w:r>
      <w:r w:rsidRPr="00EE6E73">
        <w:rPr>
          <w:color w:val="993366"/>
        </w:rPr>
        <w:t>OPTIONAL</w:t>
      </w:r>
      <w:r w:rsidRPr="00EE6E73">
        <w:t>,</w:t>
      </w:r>
    </w:p>
    <w:p w14:paraId="44A22BDA" w14:textId="19A64864" w:rsidR="00394471" w:rsidRPr="00EE6E73" w:rsidRDefault="00394471" w:rsidP="00EE6E73">
      <w:pPr>
        <w:pStyle w:val="PL"/>
      </w:pPr>
      <w:r w:rsidRPr="00EE6E73">
        <w:t xml:space="preserve">    </w:t>
      </w:r>
      <w:r w:rsidR="00941862" w:rsidRPr="00EE6E73">
        <w:t xml:space="preserve">dummy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1C7932A6" w14:textId="77777777" w:rsidR="00394471" w:rsidRPr="00EE6E73" w:rsidRDefault="00394471" w:rsidP="00EE6E73">
      <w:pPr>
        <w:pStyle w:val="PL"/>
      </w:pPr>
      <w:r w:rsidRPr="00EE6E73">
        <w:lastRenderedPageBreak/>
        <w:t xml:space="preserve">    cli-RSSI-Meas-r16                           </w:t>
      </w:r>
      <w:r w:rsidRPr="00EE6E73">
        <w:rPr>
          <w:color w:val="993366"/>
        </w:rPr>
        <w:t>ENUMERATED</w:t>
      </w:r>
      <w:r w:rsidRPr="00EE6E73">
        <w:t xml:space="preserve"> {supported}              </w:t>
      </w:r>
      <w:r w:rsidRPr="00EE6E73">
        <w:rPr>
          <w:color w:val="993366"/>
        </w:rPr>
        <w:t>OPTIONAL</w:t>
      </w:r>
      <w:r w:rsidRPr="00EE6E73">
        <w:t>,</w:t>
      </w:r>
    </w:p>
    <w:p w14:paraId="7098C5B8" w14:textId="77777777" w:rsidR="00394471" w:rsidRPr="00EE6E73" w:rsidRDefault="00394471" w:rsidP="00EE6E73">
      <w:pPr>
        <w:pStyle w:val="PL"/>
      </w:pPr>
      <w:r w:rsidRPr="00EE6E73">
        <w:t xml:space="preserve">    cli</w:t>
      </w:r>
      <w:r w:rsidRPr="00EE6E73">
        <w:rPr>
          <w:rFonts w:eastAsia="Malgun Gothic"/>
        </w:rPr>
        <w:t>-SRS-RSRP-Meas-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FE6259F" w14:textId="1B33D449" w:rsidR="00394471" w:rsidRPr="00EE6E73" w:rsidRDefault="00394471" w:rsidP="00EE6E73">
      <w:pPr>
        <w:pStyle w:val="PL"/>
      </w:pPr>
      <w:r w:rsidRPr="00EE6E73">
        <w:t xml:space="preserve">    interFrequencyMeas-No</w:t>
      </w:r>
      <w:r w:rsidR="00142A9B" w:rsidRPr="00EE6E73">
        <w:t>G</w:t>
      </w:r>
      <w:r w:rsidRPr="00EE6E73">
        <w:t xml:space="preserve">ap-r16                </w:t>
      </w:r>
      <w:r w:rsidRPr="00EE6E73">
        <w:rPr>
          <w:color w:val="993366"/>
        </w:rPr>
        <w:t>ENUMERATED</w:t>
      </w:r>
      <w:r w:rsidRPr="00EE6E73">
        <w:t xml:space="preserve"> {supported}              </w:t>
      </w:r>
      <w:r w:rsidRPr="00EE6E73">
        <w:rPr>
          <w:color w:val="993366"/>
        </w:rPr>
        <w:t>OPTIONAL</w:t>
      </w:r>
      <w:r w:rsidRPr="00EE6E73">
        <w:t>,</w:t>
      </w:r>
    </w:p>
    <w:p w14:paraId="2B3E0F51" w14:textId="77777777" w:rsidR="00394471" w:rsidRPr="00EE6E73" w:rsidRDefault="00394471" w:rsidP="00EE6E73">
      <w:pPr>
        <w:pStyle w:val="PL"/>
      </w:pPr>
      <w:r w:rsidRPr="00EE6E73">
        <w:t xml:space="preserve">    simultaneousRxDataSSB-DiffNumerology-Inter-r16  </w:t>
      </w:r>
      <w:r w:rsidRPr="00EE6E73">
        <w:rPr>
          <w:color w:val="993366"/>
        </w:rPr>
        <w:t>ENUMERATED</w:t>
      </w:r>
      <w:r w:rsidRPr="00EE6E73">
        <w:t xml:space="preserve"> {supported}          </w:t>
      </w:r>
      <w:r w:rsidRPr="00EE6E73">
        <w:rPr>
          <w:color w:val="993366"/>
        </w:rPr>
        <w:t>OPTIONAL</w:t>
      </w:r>
      <w:r w:rsidRPr="00EE6E73">
        <w:t>,</w:t>
      </w:r>
    </w:p>
    <w:p w14:paraId="06DE6601" w14:textId="77777777" w:rsidR="00394471" w:rsidRPr="00EE6E73" w:rsidRDefault="00394471" w:rsidP="00EE6E73">
      <w:pPr>
        <w:pStyle w:val="PL"/>
      </w:pPr>
      <w:r w:rsidRPr="00EE6E73">
        <w:t xml:space="preserve">    idleInactiveNR-MeasReport-r16               </w:t>
      </w:r>
      <w:r w:rsidRPr="00EE6E73">
        <w:rPr>
          <w:color w:val="993366"/>
        </w:rPr>
        <w:t>ENUMERATED</w:t>
      </w:r>
      <w:r w:rsidRPr="00EE6E73">
        <w:t xml:space="preserve"> {supported}              </w:t>
      </w:r>
      <w:r w:rsidRPr="00EE6E73">
        <w:rPr>
          <w:color w:val="993366"/>
        </w:rPr>
        <w:t>OPTIONAL</w:t>
      </w:r>
      <w:r w:rsidRPr="00EE6E73">
        <w:t>,</w:t>
      </w:r>
    </w:p>
    <w:p w14:paraId="1CFBE418" w14:textId="77777777" w:rsidR="00394471" w:rsidRPr="00EE6E73" w:rsidRDefault="00394471" w:rsidP="00EE6E73">
      <w:pPr>
        <w:pStyle w:val="PL"/>
        <w:rPr>
          <w:color w:val="808080"/>
        </w:rPr>
      </w:pPr>
      <w:r w:rsidRPr="00EE6E73">
        <w:t xml:space="preserve">    </w:t>
      </w:r>
      <w:r w:rsidRPr="00EE6E73">
        <w:rPr>
          <w:color w:val="808080"/>
        </w:rPr>
        <w:t xml:space="preserve">-- R4 6-2: </w:t>
      </w:r>
      <w:r w:rsidRPr="00EE6E73">
        <w:rPr>
          <w:rFonts w:eastAsia="SimSun"/>
          <w:color w:val="808080"/>
        </w:rPr>
        <w:t>Support of beam level Early Measurement Reporting</w:t>
      </w:r>
    </w:p>
    <w:p w14:paraId="066A3B3F" w14:textId="77777777" w:rsidR="00394471" w:rsidRPr="00EE6E73" w:rsidRDefault="00394471" w:rsidP="00EE6E73">
      <w:pPr>
        <w:pStyle w:val="PL"/>
      </w:pPr>
      <w:r w:rsidRPr="00EE6E73">
        <w:t xml:space="preserve">    idleInactiveNR-MeasBeamReport-r16           </w:t>
      </w:r>
      <w:r w:rsidRPr="00EE6E73">
        <w:rPr>
          <w:color w:val="993366"/>
        </w:rPr>
        <w:t>ENUMERATED</w:t>
      </w:r>
      <w:r w:rsidRPr="00EE6E73">
        <w:t xml:space="preserve"> {supported}              </w:t>
      </w:r>
      <w:r w:rsidRPr="00EE6E73">
        <w:rPr>
          <w:color w:val="993366"/>
        </w:rPr>
        <w:t>OPTIONAL</w:t>
      </w:r>
    </w:p>
    <w:p w14:paraId="0B40BB05" w14:textId="219F823F" w:rsidR="00D027C1" w:rsidRPr="00EE6E73" w:rsidRDefault="00394471" w:rsidP="00EE6E73">
      <w:pPr>
        <w:pStyle w:val="PL"/>
      </w:pPr>
      <w:r w:rsidRPr="00EE6E73">
        <w:t xml:space="preserve">    ]]</w:t>
      </w:r>
      <w:r w:rsidR="00D027C1" w:rsidRPr="00EE6E73">
        <w:t>,</w:t>
      </w:r>
    </w:p>
    <w:p w14:paraId="4D536357" w14:textId="77777777" w:rsidR="00D027C1" w:rsidRPr="00EE6E73" w:rsidRDefault="00D027C1" w:rsidP="00EE6E73">
      <w:pPr>
        <w:pStyle w:val="PL"/>
      </w:pPr>
      <w:r w:rsidRPr="00EE6E73">
        <w:t xml:space="preserve">    [[</w:t>
      </w:r>
    </w:p>
    <w:p w14:paraId="1316E71C" w14:textId="0BC2F9A9" w:rsidR="00D027C1" w:rsidRPr="00EE6E73" w:rsidRDefault="00D027C1" w:rsidP="00EE6E73">
      <w:pPr>
        <w:pStyle w:val="PL"/>
      </w:pPr>
      <w:r w:rsidRPr="00EE6E73">
        <w:t xml:space="preserve">    increasedNumberofCSIRSPerMO-r16             </w:t>
      </w:r>
      <w:r w:rsidRPr="00EE6E73">
        <w:rPr>
          <w:color w:val="993366"/>
        </w:rPr>
        <w:t>ENUMERATED</w:t>
      </w:r>
      <w:r w:rsidRPr="00EE6E73">
        <w:t xml:space="preserve"> {supported}              </w:t>
      </w:r>
      <w:r w:rsidRPr="00EE6E73">
        <w:rPr>
          <w:color w:val="993366"/>
        </w:rPr>
        <w:t>OPTIONAL</w:t>
      </w:r>
    </w:p>
    <w:p w14:paraId="346FA126" w14:textId="70ACE33A" w:rsidR="00394471" w:rsidRPr="00EE6E73" w:rsidRDefault="00D027C1" w:rsidP="00EE6E73">
      <w:pPr>
        <w:pStyle w:val="PL"/>
      </w:pPr>
      <w:r w:rsidRPr="00EE6E73">
        <w:t xml:space="preserve">    ]]</w:t>
      </w:r>
    </w:p>
    <w:p w14:paraId="398610A9" w14:textId="77777777" w:rsidR="00394471" w:rsidRPr="00EE6E73" w:rsidRDefault="00394471" w:rsidP="00EE6E73">
      <w:pPr>
        <w:pStyle w:val="PL"/>
      </w:pPr>
      <w:r w:rsidRPr="00EE6E73">
        <w:t>}</w:t>
      </w:r>
    </w:p>
    <w:p w14:paraId="0AB33605" w14:textId="77777777" w:rsidR="00022DF1" w:rsidRPr="00EE6E73" w:rsidRDefault="00022DF1" w:rsidP="00EE6E73">
      <w:pPr>
        <w:pStyle w:val="PL"/>
      </w:pPr>
    </w:p>
    <w:p w14:paraId="182C12B8" w14:textId="084CE4DF" w:rsidR="00022DF1" w:rsidRPr="00EE6E73" w:rsidRDefault="00022DF1" w:rsidP="00EE6E73">
      <w:pPr>
        <w:pStyle w:val="PL"/>
      </w:pPr>
      <w:r w:rsidRPr="00EE6E73">
        <w:t xml:space="preserve">MeasAndMobParametersFR2-2-r17 ::=           </w:t>
      </w:r>
      <w:r w:rsidRPr="00EE6E73">
        <w:rPr>
          <w:color w:val="993366"/>
        </w:rPr>
        <w:t>SEQUENCE</w:t>
      </w:r>
      <w:r w:rsidRPr="00EE6E73">
        <w:t xml:space="preserve"> {</w:t>
      </w:r>
    </w:p>
    <w:p w14:paraId="6DD6D975" w14:textId="77777777" w:rsidR="00022DF1" w:rsidRPr="00EE6E73" w:rsidRDefault="00022DF1" w:rsidP="00EE6E73">
      <w:pPr>
        <w:pStyle w:val="PL"/>
      </w:pPr>
      <w:r w:rsidRPr="00EE6E73">
        <w:t xml:space="preserve">    handoverInterF-r17                          </w:t>
      </w:r>
      <w:r w:rsidRPr="00EE6E73">
        <w:rPr>
          <w:color w:val="993366"/>
        </w:rPr>
        <w:t>ENUMERATED</w:t>
      </w:r>
      <w:r w:rsidRPr="00EE6E73">
        <w:t xml:space="preserve"> {supported}              </w:t>
      </w:r>
      <w:r w:rsidRPr="00EE6E73">
        <w:rPr>
          <w:color w:val="993366"/>
        </w:rPr>
        <w:t>OPTIONAL</w:t>
      </w:r>
      <w:r w:rsidRPr="00EE6E73">
        <w:t>,</w:t>
      </w:r>
    </w:p>
    <w:p w14:paraId="66615BAE" w14:textId="77777777" w:rsidR="00022DF1" w:rsidRPr="00EE6E73" w:rsidRDefault="00022DF1" w:rsidP="00EE6E73">
      <w:pPr>
        <w:pStyle w:val="PL"/>
      </w:pPr>
      <w:r w:rsidRPr="00EE6E73">
        <w:t xml:space="preserve">    handoverLTE-EPC-r17                         </w:t>
      </w:r>
      <w:r w:rsidRPr="00EE6E73">
        <w:rPr>
          <w:color w:val="993366"/>
        </w:rPr>
        <w:t>ENUMERATED</w:t>
      </w:r>
      <w:r w:rsidRPr="00EE6E73">
        <w:t xml:space="preserve"> {supported}              </w:t>
      </w:r>
      <w:r w:rsidRPr="00EE6E73">
        <w:rPr>
          <w:color w:val="993366"/>
        </w:rPr>
        <w:t>OPTIONAL</w:t>
      </w:r>
      <w:r w:rsidRPr="00EE6E73">
        <w:t>,</w:t>
      </w:r>
    </w:p>
    <w:p w14:paraId="40071DEB" w14:textId="54EC4CD8" w:rsidR="00022DF1" w:rsidRPr="00EE6E73" w:rsidRDefault="00022DF1" w:rsidP="00EE6E73">
      <w:pPr>
        <w:pStyle w:val="PL"/>
      </w:pPr>
      <w:r w:rsidRPr="00EE6E73">
        <w:t xml:space="preserve">    handoverLTE-5GC-r17                         </w:t>
      </w:r>
      <w:r w:rsidRPr="00EE6E73">
        <w:rPr>
          <w:color w:val="993366"/>
        </w:rPr>
        <w:t>ENUMERATED</w:t>
      </w:r>
      <w:r w:rsidRPr="00EE6E73">
        <w:t xml:space="preserve"> {supported}              </w:t>
      </w:r>
      <w:r w:rsidRPr="00EE6E73">
        <w:rPr>
          <w:color w:val="993366"/>
        </w:rPr>
        <w:t>OPTIONAL</w:t>
      </w:r>
      <w:r w:rsidRPr="00EE6E73">
        <w:t>,</w:t>
      </w:r>
    </w:p>
    <w:p w14:paraId="6C1395F0" w14:textId="7F84746F" w:rsidR="00022DF1" w:rsidRPr="00EE6E73" w:rsidRDefault="00022DF1" w:rsidP="00EE6E73">
      <w:pPr>
        <w:pStyle w:val="PL"/>
      </w:pPr>
      <w:r w:rsidRPr="00EE6E73">
        <w:t xml:space="preserve">    idleInactiveNR-MeasReport-r17               </w:t>
      </w:r>
      <w:r w:rsidRPr="00EE6E73">
        <w:rPr>
          <w:color w:val="993366"/>
        </w:rPr>
        <w:t>ENUMERATED</w:t>
      </w:r>
      <w:r w:rsidRPr="00EE6E73">
        <w:t xml:space="preserve"> {supported}              </w:t>
      </w:r>
      <w:r w:rsidRPr="00EE6E73">
        <w:rPr>
          <w:color w:val="993366"/>
        </w:rPr>
        <w:t>OPTIONAL</w:t>
      </w:r>
      <w:r w:rsidRPr="00EE6E73">
        <w:t>,</w:t>
      </w:r>
    </w:p>
    <w:p w14:paraId="466C02A9" w14:textId="77777777" w:rsidR="00022DF1" w:rsidRPr="00EE6E73" w:rsidRDefault="00022DF1" w:rsidP="00EE6E73">
      <w:pPr>
        <w:pStyle w:val="PL"/>
      </w:pPr>
      <w:r w:rsidRPr="00EE6E73">
        <w:t>...</w:t>
      </w:r>
    </w:p>
    <w:p w14:paraId="673A05C6" w14:textId="299072F8" w:rsidR="00394471" w:rsidRPr="00EE6E73" w:rsidRDefault="00022DF1" w:rsidP="00EE6E73">
      <w:pPr>
        <w:pStyle w:val="PL"/>
      </w:pPr>
      <w:r w:rsidRPr="00EE6E73">
        <w:t>}</w:t>
      </w:r>
    </w:p>
    <w:p w14:paraId="259764A5" w14:textId="77777777" w:rsidR="00022DF1" w:rsidRPr="00EE6E73" w:rsidRDefault="00022DF1" w:rsidP="00EE6E73">
      <w:pPr>
        <w:pStyle w:val="PL"/>
      </w:pPr>
    </w:p>
    <w:p w14:paraId="37FC69BA" w14:textId="77777777" w:rsidR="00394471" w:rsidRPr="00EE6E73" w:rsidRDefault="00394471" w:rsidP="00EE6E73">
      <w:pPr>
        <w:pStyle w:val="PL"/>
        <w:rPr>
          <w:color w:val="808080"/>
        </w:rPr>
      </w:pPr>
      <w:r w:rsidRPr="00EE6E73">
        <w:rPr>
          <w:color w:val="808080"/>
        </w:rPr>
        <w:t>-- TAG-MEASANDMOBPARAMETERS-STOP</w:t>
      </w:r>
    </w:p>
    <w:p w14:paraId="6970D484" w14:textId="77777777" w:rsidR="00394471" w:rsidRPr="00EE6E73" w:rsidRDefault="00394471" w:rsidP="00EE6E73">
      <w:pPr>
        <w:pStyle w:val="PL"/>
        <w:rPr>
          <w:rFonts w:eastAsia="Malgun Gothic"/>
          <w:color w:val="808080"/>
        </w:rPr>
      </w:pPr>
      <w:r w:rsidRPr="00EE6E73">
        <w:rPr>
          <w:color w:val="808080"/>
        </w:rPr>
        <w:t>-- ASN1STOP</w:t>
      </w:r>
    </w:p>
    <w:p w14:paraId="2895C4E4" w14:textId="77777777" w:rsidR="00394471" w:rsidRPr="00EE6E73" w:rsidRDefault="00394471" w:rsidP="00394471"/>
    <w:p w14:paraId="14AF18C0" w14:textId="77777777" w:rsidR="00394471" w:rsidRPr="00EE6E73" w:rsidRDefault="00394471" w:rsidP="00394471">
      <w:pPr>
        <w:pStyle w:val="Heading4"/>
      </w:pPr>
      <w:bookmarkStart w:id="6223" w:name="_Toc60777461"/>
      <w:bookmarkStart w:id="6224" w:name="_Toc193446497"/>
      <w:bookmarkStart w:id="6225" w:name="_Toc193452302"/>
      <w:bookmarkStart w:id="6226" w:name="_Toc193463574"/>
      <w:bookmarkStart w:id="6227" w:name="_Toc201295861"/>
      <w:bookmarkStart w:id="6228" w:name="MCCQCTEMPBM_00000580"/>
      <w:r w:rsidRPr="00EE6E73">
        <w:t>–</w:t>
      </w:r>
      <w:r w:rsidRPr="00EE6E73">
        <w:tab/>
      </w:r>
      <w:proofErr w:type="spellStart"/>
      <w:r w:rsidRPr="00EE6E73">
        <w:rPr>
          <w:i/>
        </w:rPr>
        <w:t>MeasAndMobParametersMRDC</w:t>
      </w:r>
      <w:bookmarkEnd w:id="6223"/>
      <w:bookmarkEnd w:id="6224"/>
      <w:bookmarkEnd w:id="6225"/>
      <w:bookmarkEnd w:id="6226"/>
      <w:bookmarkEnd w:id="6227"/>
      <w:proofErr w:type="spellEnd"/>
    </w:p>
    <w:bookmarkEnd w:id="6228"/>
    <w:p w14:paraId="1C5540E3" w14:textId="77777777" w:rsidR="00394471" w:rsidRPr="00EE6E73" w:rsidRDefault="00394471" w:rsidP="00394471">
      <w:r w:rsidRPr="00EE6E73">
        <w:t xml:space="preserve">The IE </w:t>
      </w:r>
      <w:proofErr w:type="spellStart"/>
      <w:r w:rsidRPr="00EE6E73">
        <w:rPr>
          <w:i/>
        </w:rPr>
        <w:t>MeasAndMobParametersMRDC</w:t>
      </w:r>
      <w:proofErr w:type="spellEnd"/>
      <w:r w:rsidRPr="00EE6E73">
        <w:t xml:space="preserve"> is used to convey capability parameters related to RRM measurements and RRC mobility.</w:t>
      </w:r>
    </w:p>
    <w:p w14:paraId="0DA714B7" w14:textId="77777777" w:rsidR="00394471" w:rsidRPr="00EE6E73" w:rsidRDefault="00394471" w:rsidP="00394471">
      <w:pPr>
        <w:pStyle w:val="TH"/>
      </w:pPr>
      <w:proofErr w:type="spellStart"/>
      <w:r w:rsidRPr="00EE6E73">
        <w:rPr>
          <w:i/>
        </w:rPr>
        <w:t>MeasAndMobParametersMRDC</w:t>
      </w:r>
      <w:proofErr w:type="spellEnd"/>
      <w:r w:rsidRPr="00EE6E73">
        <w:t xml:space="preserve"> information element</w:t>
      </w:r>
    </w:p>
    <w:p w14:paraId="5DD2788F" w14:textId="77777777" w:rsidR="00394471" w:rsidRPr="00EE6E73" w:rsidRDefault="00394471" w:rsidP="00EE6E73">
      <w:pPr>
        <w:pStyle w:val="PL"/>
        <w:rPr>
          <w:color w:val="808080"/>
        </w:rPr>
      </w:pPr>
      <w:r w:rsidRPr="00EE6E73">
        <w:rPr>
          <w:color w:val="808080"/>
        </w:rPr>
        <w:t>-- ASN1START</w:t>
      </w:r>
    </w:p>
    <w:p w14:paraId="6E67FC1C" w14:textId="77777777" w:rsidR="00394471" w:rsidRPr="00EE6E73" w:rsidRDefault="00394471" w:rsidP="00EE6E73">
      <w:pPr>
        <w:pStyle w:val="PL"/>
        <w:rPr>
          <w:color w:val="808080"/>
        </w:rPr>
      </w:pPr>
      <w:r w:rsidRPr="00EE6E73">
        <w:rPr>
          <w:color w:val="808080"/>
        </w:rPr>
        <w:t>-- TAG-MEASANDMOBPARAMETERSMRDC-START</w:t>
      </w:r>
    </w:p>
    <w:p w14:paraId="263FA92C" w14:textId="77777777" w:rsidR="00394471" w:rsidRPr="00EE6E73" w:rsidRDefault="00394471" w:rsidP="00EE6E73">
      <w:pPr>
        <w:pStyle w:val="PL"/>
      </w:pPr>
    </w:p>
    <w:p w14:paraId="7349BF25" w14:textId="77777777" w:rsidR="00394471" w:rsidRPr="00EE6E73" w:rsidRDefault="00394471" w:rsidP="00EE6E73">
      <w:pPr>
        <w:pStyle w:val="PL"/>
      </w:pPr>
      <w:proofErr w:type="spellStart"/>
      <w:r w:rsidRPr="00EE6E73">
        <w:t>MeasAndMobParametersMRDC</w:t>
      </w:r>
      <w:proofErr w:type="spellEnd"/>
      <w:r w:rsidRPr="00EE6E73">
        <w:t xml:space="preserve"> ::=            </w:t>
      </w:r>
      <w:r w:rsidRPr="00EE6E73">
        <w:rPr>
          <w:color w:val="993366"/>
        </w:rPr>
        <w:t>SEQUENCE</w:t>
      </w:r>
      <w:r w:rsidRPr="00EE6E73">
        <w:t xml:space="preserve"> {</w:t>
      </w:r>
    </w:p>
    <w:p w14:paraId="6F36D730" w14:textId="77777777" w:rsidR="00394471" w:rsidRPr="00EE6E73" w:rsidRDefault="00394471" w:rsidP="00EE6E73">
      <w:pPr>
        <w:pStyle w:val="PL"/>
      </w:pPr>
      <w:r w:rsidRPr="00EE6E73">
        <w:t xml:space="preserve">    </w:t>
      </w:r>
      <w:proofErr w:type="spellStart"/>
      <w:r w:rsidRPr="00EE6E73">
        <w:t>measAndMobParametersMRDC</w:t>
      </w:r>
      <w:proofErr w:type="spellEnd"/>
      <w:r w:rsidRPr="00EE6E73">
        <w:t xml:space="preserve">-Common         </w:t>
      </w:r>
      <w:proofErr w:type="spellStart"/>
      <w:r w:rsidRPr="00EE6E73">
        <w:t>MeasAndMobParametersMRDC</w:t>
      </w:r>
      <w:proofErr w:type="spellEnd"/>
      <w:r w:rsidRPr="00EE6E73">
        <w:t xml:space="preserve">-Common                 </w:t>
      </w:r>
      <w:r w:rsidRPr="00EE6E73">
        <w:rPr>
          <w:color w:val="993366"/>
        </w:rPr>
        <w:t>OPTIONAL</w:t>
      </w:r>
      <w:r w:rsidRPr="00EE6E73">
        <w:t>,</w:t>
      </w:r>
    </w:p>
    <w:p w14:paraId="25EA4A3E" w14:textId="77777777" w:rsidR="00394471" w:rsidRPr="00EE6E73" w:rsidRDefault="00394471" w:rsidP="00EE6E73">
      <w:pPr>
        <w:pStyle w:val="PL"/>
      </w:pPr>
      <w:r w:rsidRPr="00EE6E73">
        <w:t xml:space="preserve">    </w:t>
      </w:r>
      <w:proofErr w:type="spellStart"/>
      <w:r w:rsidRPr="00EE6E73">
        <w:t>measAndMobParametersMRDC</w:t>
      </w:r>
      <w:proofErr w:type="spellEnd"/>
      <w:r w:rsidRPr="00EE6E73">
        <w:t xml:space="preserve">-XDD-Diff       MeasAndMobParametersMRDC-XDD-Diff               </w:t>
      </w:r>
      <w:r w:rsidRPr="00EE6E73">
        <w:rPr>
          <w:color w:val="993366"/>
        </w:rPr>
        <w:t>OPTIONAL</w:t>
      </w:r>
      <w:r w:rsidRPr="00EE6E73">
        <w:t>,</w:t>
      </w:r>
    </w:p>
    <w:p w14:paraId="282F0577" w14:textId="77777777" w:rsidR="00394471" w:rsidRPr="00EE6E73" w:rsidRDefault="00394471" w:rsidP="00EE6E73">
      <w:pPr>
        <w:pStyle w:val="PL"/>
      </w:pPr>
      <w:r w:rsidRPr="00EE6E73">
        <w:t xml:space="preserve">    </w:t>
      </w:r>
      <w:proofErr w:type="spellStart"/>
      <w:r w:rsidRPr="00EE6E73">
        <w:t>measAndMobParametersMRDC</w:t>
      </w:r>
      <w:proofErr w:type="spellEnd"/>
      <w:r w:rsidRPr="00EE6E73">
        <w:t xml:space="preserve">-FRX-Diff       </w:t>
      </w:r>
      <w:proofErr w:type="spellStart"/>
      <w:r w:rsidRPr="00EE6E73">
        <w:t>MeasAndMobParametersMRDC</w:t>
      </w:r>
      <w:proofErr w:type="spellEnd"/>
      <w:r w:rsidRPr="00EE6E73">
        <w:t xml:space="preserve">-FRX-Diff               </w:t>
      </w:r>
      <w:r w:rsidRPr="00EE6E73">
        <w:rPr>
          <w:color w:val="993366"/>
        </w:rPr>
        <w:t>OPTIONAL</w:t>
      </w:r>
    </w:p>
    <w:p w14:paraId="2EF17103" w14:textId="77777777" w:rsidR="00394471" w:rsidRPr="00EE6E73" w:rsidRDefault="00394471" w:rsidP="00EE6E73">
      <w:pPr>
        <w:pStyle w:val="PL"/>
      </w:pPr>
      <w:r w:rsidRPr="00EE6E73">
        <w:t>}</w:t>
      </w:r>
    </w:p>
    <w:p w14:paraId="7F893E34" w14:textId="77777777" w:rsidR="00394471" w:rsidRPr="00EE6E73" w:rsidRDefault="00394471" w:rsidP="00EE6E73">
      <w:pPr>
        <w:pStyle w:val="PL"/>
      </w:pPr>
    </w:p>
    <w:p w14:paraId="4F2440FC" w14:textId="77777777" w:rsidR="00394471" w:rsidRPr="00EE6E73" w:rsidRDefault="00394471" w:rsidP="00EE6E73">
      <w:pPr>
        <w:pStyle w:val="PL"/>
      </w:pPr>
      <w:r w:rsidRPr="00EE6E73">
        <w:t xml:space="preserve">MeasAndMobParametersMRDC-v1560 ::=      </w:t>
      </w:r>
      <w:r w:rsidRPr="00EE6E73">
        <w:rPr>
          <w:color w:val="993366"/>
        </w:rPr>
        <w:t>SEQUENCE</w:t>
      </w:r>
      <w:r w:rsidRPr="00EE6E73">
        <w:t xml:space="preserve"> {</w:t>
      </w:r>
    </w:p>
    <w:p w14:paraId="3CDDD332" w14:textId="77777777" w:rsidR="00394471" w:rsidRPr="00EE6E73" w:rsidRDefault="00394471" w:rsidP="00EE6E73">
      <w:pPr>
        <w:pStyle w:val="PL"/>
      </w:pPr>
      <w:r w:rsidRPr="00EE6E73">
        <w:t xml:space="preserve">    measAndMobParametersMRDC-XDD-Diff-v1560    </w:t>
      </w:r>
      <w:proofErr w:type="spellStart"/>
      <w:r w:rsidRPr="00EE6E73">
        <w:t>MeasAndMobParametersMRDC-XDD-Diff-v1560</w:t>
      </w:r>
      <w:proofErr w:type="spellEnd"/>
      <w:r w:rsidRPr="00EE6E73">
        <w:t xml:space="preserve">      </w:t>
      </w:r>
      <w:r w:rsidRPr="00EE6E73">
        <w:rPr>
          <w:color w:val="993366"/>
        </w:rPr>
        <w:t>OPTIONAL</w:t>
      </w:r>
    </w:p>
    <w:p w14:paraId="24FC023A" w14:textId="77777777" w:rsidR="00394471" w:rsidRPr="00EE6E73" w:rsidRDefault="00394471" w:rsidP="00EE6E73">
      <w:pPr>
        <w:pStyle w:val="PL"/>
      </w:pPr>
      <w:r w:rsidRPr="00EE6E73">
        <w:t>}</w:t>
      </w:r>
    </w:p>
    <w:p w14:paraId="72EE3579" w14:textId="77777777" w:rsidR="00394471" w:rsidRPr="00EE6E73" w:rsidRDefault="00394471" w:rsidP="00EE6E73">
      <w:pPr>
        <w:pStyle w:val="PL"/>
      </w:pPr>
    </w:p>
    <w:p w14:paraId="37864AF5" w14:textId="77777777" w:rsidR="00394471" w:rsidRPr="00EE6E73" w:rsidRDefault="00394471" w:rsidP="00EE6E73">
      <w:pPr>
        <w:pStyle w:val="PL"/>
      </w:pPr>
      <w:r w:rsidRPr="00EE6E73">
        <w:t xml:space="preserve">MeasAndMobParametersMRDC-v1610 ::=      </w:t>
      </w:r>
      <w:r w:rsidRPr="00EE6E73">
        <w:rPr>
          <w:color w:val="993366"/>
        </w:rPr>
        <w:t>SEQUENCE</w:t>
      </w:r>
      <w:r w:rsidRPr="00EE6E73">
        <w:t xml:space="preserve"> {</w:t>
      </w:r>
    </w:p>
    <w:p w14:paraId="35F67757" w14:textId="77777777" w:rsidR="00394471" w:rsidRPr="00EE6E73" w:rsidRDefault="00394471" w:rsidP="00EE6E73">
      <w:pPr>
        <w:pStyle w:val="PL"/>
      </w:pPr>
      <w:r w:rsidRPr="00EE6E73">
        <w:t xml:space="preserve">    measAndMobParametersMRDC-Common-v1610      </w:t>
      </w:r>
      <w:proofErr w:type="spellStart"/>
      <w:r w:rsidRPr="00EE6E73">
        <w:t>MeasAndMobParametersMRDC-Common-v1610</w:t>
      </w:r>
      <w:proofErr w:type="spellEnd"/>
      <w:r w:rsidRPr="00EE6E73">
        <w:t xml:space="preserve">        </w:t>
      </w:r>
      <w:r w:rsidRPr="00EE6E73">
        <w:rPr>
          <w:color w:val="993366"/>
        </w:rPr>
        <w:t>OPTIONAL</w:t>
      </w:r>
      <w:r w:rsidRPr="00EE6E73">
        <w:t>,</w:t>
      </w:r>
    </w:p>
    <w:p w14:paraId="4B4D1261" w14:textId="77777777" w:rsidR="00394471" w:rsidRPr="00EE6E73" w:rsidRDefault="00394471" w:rsidP="00EE6E73">
      <w:pPr>
        <w:pStyle w:val="PL"/>
      </w:pPr>
      <w:r w:rsidRPr="00EE6E73">
        <w:t xml:space="preserve">    interNR-MeasEUTRA-IAB-r16                  </w:t>
      </w:r>
      <w:r w:rsidRPr="00EE6E73">
        <w:rPr>
          <w:color w:val="993366"/>
        </w:rPr>
        <w:t>ENUMERATED</w:t>
      </w:r>
      <w:r w:rsidRPr="00EE6E73">
        <w:t xml:space="preserve"> {supported}                       </w:t>
      </w:r>
      <w:r w:rsidRPr="00EE6E73">
        <w:rPr>
          <w:color w:val="993366"/>
        </w:rPr>
        <w:t>OPTIONAL</w:t>
      </w:r>
    </w:p>
    <w:p w14:paraId="66C701E8" w14:textId="77777777" w:rsidR="00394471" w:rsidRPr="00EE6E73" w:rsidRDefault="00394471" w:rsidP="00EE6E73">
      <w:pPr>
        <w:pStyle w:val="PL"/>
      </w:pPr>
      <w:r w:rsidRPr="00EE6E73">
        <w:t>}</w:t>
      </w:r>
    </w:p>
    <w:p w14:paraId="00B7C07B" w14:textId="77777777" w:rsidR="00022DF1" w:rsidRPr="00EE6E73" w:rsidRDefault="00022DF1" w:rsidP="00EE6E73">
      <w:pPr>
        <w:pStyle w:val="PL"/>
      </w:pPr>
    </w:p>
    <w:p w14:paraId="245FDCFE" w14:textId="124422ED" w:rsidR="00022DF1" w:rsidRPr="00EE6E73" w:rsidRDefault="00022DF1" w:rsidP="00EE6E73">
      <w:pPr>
        <w:pStyle w:val="PL"/>
      </w:pPr>
      <w:r w:rsidRPr="00EE6E73">
        <w:t xml:space="preserve">MeasAndMobParametersMRDC-v1700 ::=      </w:t>
      </w:r>
      <w:r w:rsidRPr="00EE6E73">
        <w:rPr>
          <w:color w:val="993366"/>
        </w:rPr>
        <w:t>SEQUENCE</w:t>
      </w:r>
      <w:r w:rsidRPr="00EE6E73">
        <w:t xml:space="preserve"> {</w:t>
      </w:r>
    </w:p>
    <w:p w14:paraId="0CADB97F" w14:textId="2F41429B" w:rsidR="00022DF1" w:rsidRPr="00EE6E73" w:rsidRDefault="00022DF1" w:rsidP="00EE6E73">
      <w:pPr>
        <w:pStyle w:val="PL"/>
      </w:pPr>
      <w:r w:rsidRPr="00EE6E73">
        <w:t xml:space="preserve">    measAndMobParametersMRDC-Common-v1700      </w:t>
      </w:r>
      <w:proofErr w:type="spellStart"/>
      <w:r w:rsidRPr="00EE6E73">
        <w:t>MeasAndMobParametersMRDC-Common-v1700</w:t>
      </w:r>
      <w:proofErr w:type="spellEnd"/>
      <w:r w:rsidRPr="00EE6E73">
        <w:t xml:space="preserve">        </w:t>
      </w:r>
      <w:r w:rsidRPr="00EE6E73">
        <w:rPr>
          <w:color w:val="993366"/>
        </w:rPr>
        <w:t>OPTIONAL</w:t>
      </w:r>
    </w:p>
    <w:p w14:paraId="7BA105FB" w14:textId="66AF4C8E" w:rsidR="00394471" w:rsidRPr="00EE6E73" w:rsidRDefault="00022DF1" w:rsidP="00EE6E73">
      <w:pPr>
        <w:pStyle w:val="PL"/>
      </w:pPr>
      <w:r w:rsidRPr="00EE6E73">
        <w:lastRenderedPageBreak/>
        <w:t>}</w:t>
      </w:r>
    </w:p>
    <w:p w14:paraId="48B834EE" w14:textId="77777777" w:rsidR="00335673" w:rsidRPr="00EE6E73" w:rsidRDefault="00335673" w:rsidP="00EE6E73">
      <w:pPr>
        <w:pStyle w:val="PL"/>
      </w:pPr>
    </w:p>
    <w:p w14:paraId="5DD37017" w14:textId="510A7295" w:rsidR="00335673" w:rsidRPr="00EE6E73" w:rsidRDefault="00335673" w:rsidP="00EE6E73">
      <w:pPr>
        <w:pStyle w:val="PL"/>
      </w:pPr>
      <w:r w:rsidRPr="00EE6E73">
        <w:t xml:space="preserve">MeasAndMobParametersMRDC-v1730 ::=      </w:t>
      </w:r>
      <w:r w:rsidRPr="00EE6E73">
        <w:rPr>
          <w:color w:val="993366"/>
        </w:rPr>
        <w:t>SEQUENCE</w:t>
      </w:r>
      <w:r w:rsidRPr="00EE6E73">
        <w:t xml:space="preserve"> {</w:t>
      </w:r>
    </w:p>
    <w:p w14:paraId="13801633" w14:textId="43D25DC5" w:rsidR="00335673" w:rsidRPr="00EE6E73" w:rsidRDefault="00335673" w:rsidP="00EE6E73">
      <w:pPr>
        <w:pStyle w:val="PL"/>
      </w:pPr>
      <w:r w:rsidRPr="00EE6E73">
        <w:t xml:space="preserve">    measAndMobParametersMRDC-Common-v1730   </w:t>
      </w:r>
      <w:proofErr w:type="spellStart"/>
      <w:r w:rsidRPr="00EE6E73">
        <w:t>MeasAndMobParametersMRDC-Common-v1730</w:t>
      </w:r>
      <w:proofErr w:type="spellEnd"/>
      <w:r w:rsidRPr="00EE6E73">
        <w:t xml:space="preserve">           </w:t>
      </w:r>
      <w:r w:rsidRPr="00EE6E73">
        <w:rPr>
          <w:color w:val="993366"/>
        </w:rPr>
        <w:t>OPTIONAL</w:t>
      </w:r>
    </w:p>
    <w:p w14:paraId="33E04EF6" w14:textId="77777777" w:rsidR="00335673" w:rsidRPr="00EE6E73" w:rsidRDefault="00335673" w:rsidP="00EE6E73">
      <w:pPr>
        <w:pStyle w:val="PL"/>
      </w:pPr>
      <w:r w:rsidRPr="00EE6E73">
        <w:t>}</w:t>
      </w:r>
    </w:p>
    <w:p w14:paraId="3912822B" w14:textId="77777777" w:rsidR="00581CAA" w:rsidRPr="00EE6E73" w:rsidRDefault="00581CAA" w:rsidP="00EE6E73">
      <w:pPr>
        <w:pStyle w:val="PL"/>
      </w:pPr>
    </w:p>
    <w:p w14:paraId="16187C3F" w14:textId="77777777" w:rsidR="00581CAA" w:rsidRPr="00EE6E73" w:rsidRDefault="00581CAA" w:rsidP="00EE6E73">
      <w:pPr>
        <w:pStyle w:val="PL"/>
      </w:pPr>
      <w:r w:rsidRPr="00EE6E73">
        <w:t xml:space="preserve">MeasAndMobParametersMRDC-v1810 ::=      </w:t>
      </w:r>
      <w:r w:rsidRPr="00EE6E73">
        <w:rPr>
          <w:color w:val="993366"/>
        </w:rPr>
        <w:t>SEQUENCE</w:t>
      </w:r>
      <w:r w:rsidRPr="00EE6E73">
        <w:t xml:space="preserve"> {</w:t>
      </w:r>
    </w:p>
    <w:p w14:paraId="44634172" w14:textId="77777777" w:rsidR="00581CAA" w:rsidRPr="00EE6E73" w:rsidRDefault="00581CAA" w:rsidP="00EE6E73">
      <w:pPr>
        <w:pStyle w:val="PL"/>
      </w:pPr>
      <w:r w:rsidRPr="00EE6E73">
        <w:t xml:space="preserve">    measAndMobParametersMRDC-Common-v1810   </w:t>
      </w:r>
      <w:proofErr w:type="spellStart"/>
      <w:r w:rsidRPr="00EE6E73">
        <w:t>MeasAndMobParametersMRDC-Common-v1810</w:t>
      </w:r>
      <w:proofErr w:type="spellEnd"/>
      <w:r w:rsidRPr="00EE6E73">
        <w:t xml:space="preserve">           </w:t>
      </w:r>
      <w:r w:rsidRPr="00EE6E73">
        <w:rPr>
          <w:color w:val="993366"/>
        </w:rPr>
        <w:t>OPTIONAL</w:t>
      </w:r>
    </w:p>
    <w:p w14:paraId="2ED293F9" w14:textId="77777777" w:rsidR="00581CAA" w:rsidRPr="00EE6E73" w:rsidRDefault="00581CAA" w:rsidP="00EE6E73">
      <w:pPr>
        <w:pStyle w:val="PL"/>
      </w:pPr>
      <w:r w:rsidRPr="00EE6E73">
        <w:t>}</w:t>
      </w:r>
    </w:p>
    <w:p w14:paraId="53447FEF" w14:textId="77777777" w:rsidR="00335673" w:rsidRPr="00EE6E73" w:rsidRDefault="00335673" w:rsidP="00EE6E73">
      <w:pPr>
        <w:pStyle w:val="PL"/>
      </w:pPr>
    </w:p>
    <w:p w14:paraId="6B6F732E" w14:textId="77777777" w:rsidR="00394471" w:rsidRPr="00EE6E73" w:rsidRDefault="00394471" w:rsidP="00EE6E73">
      <w:pPr>
        <w:pStyle w:val="PL"/>
      </w:pPr>
      <w:proofErr w:type="spellStart"/>
      <w:r w:rsidRPr="00EE6E73">
        <w:t>MeasAndMobParametersMRDC</w:t>
      </w:r>
      <w:proofErr w:type="spellEnd"/>
      <w:r w:rsidRPr="00EE6E73">
        <w:t xml:space="preserve">-Common ::=     </w:t>
      </w:r>
      <w:r w:rsidRPr="00EE6E73">
        <w:rPr>
          <w:color w:val="993366"/>
        </w:rPr>
        <w:t>SEQUENCE</w:t>
      </w:r>
      <w:r w:rsidRPr="00EE6E73">
        <w:t xml:space="preserve"> {</w:t>
      </w:r>
    </w:p>
    <w:p w14:paraId="2DA29570" w14:textId="77777777" w:rsidR="00394471" w:rsidRPr="00EE6E73" w:rsidRDefault="00394471" w:rsidP="00EE6E73">
      <w:pPr>
        <w:pStyle w:val="PL"/>
      </w:pPr>
      <w:r w:rsidRPr="00EE6E73">
        <w:t xml:space="preserve">    </w:t>
      </w:r>
      <w:proofErr w:type="spellStart"/>
      <w:r w:rsidRPr="00EE6E73">
        <w:t>independentGapConfig</w:t>
      </w:r>
      <w:proofErr w:type="spellEnd"/>
      <w:r w:rsidRPr="00EE6E73">
        <w:t xml:space="preserve">                    </w:t>
      </w:r>
      <w:r w:rsidRPr="00EE6E73">
        <w:rPr>
          <w:color w:val="993366"/>
        </w:rPr>
        <w:t>ENUMERATED</w:t>
      </w:r>
      <w:r w:rsidRPr="00EE6E73">
        <w:t xml:space="preserve"> {supported}                          </w:t>
      </w:r>
      <w:r w:rsidRPr="00EE6E73">
        <w:rPr>
          <w:color w:val="993366"/>
        </w:rPr>
        <w:t>OPTIONAL</w:t>
      </w:r>
    </w:p>
    <w:p w14:paraId="514BA88D" w14:textId="77777777" w:rsidR="00394471" w:rsidRPr="00EE6E73" w:rsidRDefault="00394471" w:rsidP="00EE6E73">
      <w:pPr>
        <w:pStyle w:val="PL"/>
      </w:pPr>
      <w:r w:rsidRPr="00EE6E73">
        <w:t>}</w:t>
      </w:r>
    </w:p>
    <w:p w14:paraId="5E8E1245" w14:textId="77777777" w:rsidR="00394471" w:rsidRPr="00EE6E73" w:rsidRDefault="00394471" w:rsidP="00EE6E73">
      <w:pPr>
        <w:pStyle w:val="PL"/>
      </w:pPr>
    </w:p>
    <w:p w14:paraId="0B5FD43C" w14:textId="77777777" w:rsidR="00394471" w:rsidRPr="00EE6E73" w:rsidRDefault="00394471" w:rsidP="00EE6E73">
      <w:pPr>
        <w:pStyle w:val="PL"/>
      </w:pPr>
      <w:r w:rsidRPr="00EE6E73">
        <w:t xml:space="preserve">MeasAndMobParametersMRDC-Common-v1610 ::=   </w:t>
      </w:r>
      <w:r w:rsidRPr="00EE6E73">
        <w:rPr>
          <w:color w:val="993366"/>
        </w:rPr>
        <w:t>SEQUENCE</w:t>
      </w:r>
      <w:r w:rsidRPr="00EE6E73">
        <w:t xml:space="preserve"> {</w:t>
      </w:r>
    </w:p>
    <w:p w14:paraId="765DBC3D" w14:textId="77777777" w:rsidR="00394471" w:rsidRPr="00EE6E73" w:rsidRDefault="00394471" w:rsidP="00EE6E73">
      <w:pPr>
        <w:pStyle w:val="PL"/>
      </w:pPr>
      <w:r w:rsidRPr="00EE6E73">
        <w:t xml:space="preserve">    condPSCellChangeParametersCommon-r16        </w:t>
      </w:r>
      <w:r w:rsidRPr="00EE6E73">
        <w:rPr>
          <w:color w:val="993366"/>
        </w:rPr>
        <w:t>SEQUENCE</w:t>
      </w:r>
      <w:r w:rsidRPr="00EE6E73">
        <w:t xml:space="preserve"> {</w:t>
      </w:r>
    </w:p>
    <w:p w14:paraId="050B6414" w14:textId="77777777" w:rsidR="00394471" w:rsidRPr="00EE6E73" w:rsidRDefault="00394471" w:rsidP="00EE6E73">
      <w:pPr>
        <w:pStyle w:val="PL"/>
      </w:pPr>
      <w:r w:rsidRPr="00EE6E73">
        <w:t xml:space="preserve">        condPSCellChangeFDD-TDD-r16                 </w:t>
      </w:r>
      <w:r w:rsidRPr="00EE6E73">
        <w:rPr>
          <w:color w:val="993366"/>
        </w:rPr>
        <w:t>ENUMERATED</w:t>
      </w:r>
      <w:r w:rsidRPr="00EE6E73">
        <w:t xml:space="preserve"> {supported}                  </w:t>
      </w:r>
      <w:r w:rsidRPr="00EE6E73">
        <w:rPr>
          <w:color w:val="993366"/>
        </w:rPr>
        <w:t>OPTIONAL</w:t>
      </w:r>
      <w:r w:rsidRPr="00EE6E73">
        <w:t>,</w:t>
      </w:r>
    </w:p>
    <w:p w14:paraId="210B06BE" w14:textId="77777777" w:rsidR="00394471" w:rsidRPr="00EE6E73" w:rsidRDefault="00394471" w:rsidP="00EE6E73">
      <w:pPr>
        <w:pStyle w:val="PL"/>
      </w:pPr>
      <w:r w:rsidRPr="00EE6E73">
        <w:t xml:space="preserve">        condPSCellChangeFR1-FR2-r16                 </w:t>
      </w:r>
      <w:r w:rsidRPr="00EE6E73">
        <w:rPr>
          <w:color w:val="993366"/>
        </w:rPr>
        <w:t>ENUMERATED</w:t>
      </w:r>
      <w:r w:rsidRPr="00EE6E73">
        <w:t xml:space="preserve"> {supported}                  </w:t>
      </w:r>
      <w:r w:rsidRPr="00EE6E73">
        <w:rPr>
          <w:color w:val="993366"/>
        </w:rPr>
        <w:t>OPTIONAL</w:t>
      </w:r>
    </w:p>
    <w:p w14:paraId="3F0E78B2" w14:textId="77777777" w:rsidR="00394471" w:rsidRPr="00EE6E73" w:rsidRDefault="00394471" w:rsidP="00EE6E73">
      <w:pPr>
        <w:pStyle w:val="PL"/>
      </w:pPr>
      <w:r w:rsidRPr="00EE6E73">
        <w:t xml:space="preserve">    }                                                                                       </w:t>
      </w:r>
      <w:r w:rsidRPr="00EE6E73">
        <w:rPr>
          <w:color w:val="993366"/>
        </w:rPr>
        <w:t>OPTIONAL</w:t>
      </w:r>
      <w:r w:rsidRPr="00EE6E73">
        <w:t>,</w:t>
      </w:r>
    </w:p>
    <w:p w14:paraId="29391E0E" w14:textId="77777777" w:rsidR="00394471" w:rsidRPr="00EE6E73" w:rsidRDefault="00394471" w:rsidP="00EE6E73">
      <w:pPr>
        <w:pStyle w:val="PL"/>
      </w:pPr>
      <w:r w:rsidRPr="00EE6E73">
        <w:t xml:space="preserve">    pscellT312-r16                              </w:t>
      </w:r>
      <w:r w:rsidRPr="00EE6E73">
        <w:rPr>
          <w:color w:val="993366"/>
        </w:rPr>
        <w:t>ENUMERATED</w:t>
      </w:r>
      <w:r w:rsidRPr="00EE6E73">
        <w:t xml:space="preserve"> {supported}                      </w:t>
      </w:r>
      <w:r w:rsidRPr="00EE6E73">
        <w:rPr>
          <w:color w:val="993366"/>
        </w:rPr>
        <w:t>OPTIONAL</w:t>
      </w:r>
    </w:p>
    <w:p w14:paraId="0F42CD50" w14:textId="77777777" w:rsidR="00394471" w:rsidRPr="00EE6E73" w:rsidRDefault="00394471" w:rsidP="00EE6E73">
      <w:pPr>
        <w:pStyle w:val="PL"/>
      </w:pPr>
      <w:r w:rsidRPr="00EE6E73">
        <w:t>}</w:t>
      </w:r>
    </w:p>
    <w:p w14:paraId="1D744488" w14:textId="77777777" w:rsidR="00022DF1" w:rsidRPr="00EE6E73" w:rsidRDefault="00022DF1" w:rsidP="00EE6E73">
      <w:pPr>
        <w:pStyle w:val="PL"/>
      </w:pPr>
    </w:p>
    <w:p w14:paraId="1075C60A" w14:textId="616C4237" w:rsidR="00022DF1" w:rsidRPr="00EE6E73" w:rsidRDefault="00022DF1" w:rsidP="00EE6E73">
      <w:pPr>
        <w:pStyle w:val="PL"/>
      </w:pPr>
      <w:r w:rsidRPr="00EE6E73">
        <w:t>MeasAndMobParametersMRDC-Common-v17</w:t>
      </w:r>
      <w:r w:rsidR="007A3EA5" w:rsidRPr="00EE6E73">
        <w:t>0</w:t>
      </w:r>
      <w:r w:rsidRPr="00EE6E73">
        <w:t xml:space="preserve">0 ::=   </w:t>
      </w:r>
      <w:r w:rsidRPr="00EE6E73">
        <w:rPr>
          <w:color w:val="993366"/>
        </w:rPr>
        <w:t>SEQUENCE</w:t>
      </w:r>
      <w:r w:rsidRPr="00EE6E73">
        <w:t xml:space="preserve"> {</w:t>
      </w:r>
    </w:p>
    <w:p w14:paraId="113B1CB1" w14:textId="3A1002BD" w:rsidR="00022DF1" w:rsidRPr="00EE6E73" w:rsidRDefault="00022DF1" w:rsidP="00EE6E73">
      <w:pPr>
        <w:pStyle w:val="PL"/>
      </w:pPr>
      <w:r w:rsidRPr="00EE6E73">
        <w:t xml:space="preserve">    condPSCellChangeParameters-r17              </w:t>
      </w:r>
      <w:r w:rsidRPr="00EE6E73">
        <w:rPr>
          <w:color w:val="993366"/>
        </w:rPr>
        <w:t>SEQUENCE</w:t>
      </w:r>
      <w:r w:rsidRPr="00EE6E73">
        <w:t xml:space="preserve"> {</w:t>
      </w:r>
    </w:p>
    <w:p w14:paraId="23C8687A" w14:textId="556ABB54" w:rsidR="00022DF1" w:rsidRPr="00EE6E73" w:rsidRDefault="00022DF1" w:rsidP="00EE6E73">
      <w:pPr>
        <w:pStyle w:val="PL"/>
      </w:pPr>
      <w:r w:rsidRPr="00EE6E73">
        <w:t xml:space="preserve">        inter-SN-condPSCellChangeFDD-TDD-NRDC-r17       </w:t>
      </w:r>
      <w:r w:rsidRPr="00EE6E73">
        <w:rPr>
          <w:color w:val="993366"/>
        </w:rPr>
        <w:t>ENUMERATED</w:t>
      </w:r>
      <w:r w:rsidRPr="00EE6E73">
        <w:t xml:space="preserve"> {supported}              </w:t>
      </w:r>
      <w:r w:rsidRPr="00EE6E73">
        <w:rPr>
          <w:color w:val="993366"/>
        </w:rPr>
        <w:t>OPTIONAL</w:t>
      </w:r>
      <w:r w:rsidRPr="00EE6E73">
        <w:t>,</w:t>
      </w:r>
    </w:p>
    <w:p w14:paraId="5A5CD04F" w14:textId="215DC81F" w:rsidR="00022DF1" w:rsidRPr="00EE6E73" w:rsidRDefault="00022DF1" w:rsidP="00EE6E73">
      <w:pPr>
        <w:pStyle w:val="PL"/>
      </w:pPr>
      <w:r w:rsidRPr="00EE6E73">
        <w:t xml:space="preserve">        inter-SN-condPSCellChangeFR1-FR2-NRDC-r17       </w:t>
      </w:r>
      <w:r w:rsidRPr="00EE6E73">
        <w:rPr>
          <w:color w:val="993366"/>
        </w:rPr>
        <w:t>ENUMERATED</w:t>
      </w:r>
      <w:r w:rsidRPr="00EE6E73">
        <w:t xml:space="preserve"> {supported}              </w:t>
      </w:r>
      <w:r w:rsidRPr="00EE6E73">
        <w:rPr>
          <w:color w:val="993366"/>
        </w:rPr>
        <w:t>OPTIONAL</w:t>
      </w:r>
      <w:r w:rsidRPr="00EE6E73">
        <w:t>,</w:t>
      </w:r>
    </w:p>
    <w:p w14:paraId="35B0452F" w14:textId="60CF9655" w:rsidR="00022DF1" w:rsidRPr="00EE6E73" w:rsidRDefault="00022DF1" w:rsidP="00EE6E73">
      <w:pPr>
        <w:pStyle w:val="PL"/>
      </w:pPr>
      <w:r w:rsidRPr="00EE6E73">
        <w:t xml:space="preserve">        inter-SN-condPSCellChangeFDD-TDD-ENDC-r17       </w:t>
      </w:r>
      <w:r w:rsidRPr="00EE6E73">
        <w:rPr>
          <w:color w:val="993366"/>
        </w:rPr>
        <w:t>ENUMERATED</w:t>
      </w:r>
      <w:r w:rsidRPr="00EE6E73">
        <w:t xml:space="preserve"> {supported}              </w:t>
      </w:r>
      <w:r w:rsidRPr="00EE6E73">
        <w:rPr>
          <w:color w:val="993366"/>
        </w:rPr>
        <w:t>OPTIONAL</w:t>
      </w:r>
      <w:r w:rsidRPr="00EE6E73">
        <w:t>,</w:t>
      </w:r>
    </w:p>
    <w:p w14:paraId="465AF7C9" w14:textId="3B2E4625" w:rsidR="00022DF1" w:rsidRPr="00EE6E73" w:rsidRDefault="00022DF1" w:rsidP="00EE6E73">
      <w:pPr>
        <w:pStyle w:val="PL"/>
      </w:pPr>
      <w:r w:rsidRPr="00EE6E73">
        <w:t xml:space="preserve">        inter-SN-condPSCellChangeFR1-FR2-ENDC-r17       </w:t>
      </w:r>
      <w:r w:rsidRPr="00EE6E73">
        <w:rPr>
          <w:color w:val="993366"/>
        </w:rPr>
        <w:t>ENUMERATED</w:t>
      </w:r>
      <w:r w:rsidRPr="00EE6E73">
        <w:t xml:space="preserve"> {supported}              </w:t>
      </w:r>
      <w:r w:rsidRPr="00EE6E73">
        <w:rPr>
          <w:color w:val="993366"/>
        </w:rPr>
        <w:t>OPTIONAL</w:t>
      </w:r>
      <w:r w:rsidRPr="00EE6E73">
        <w:t>,</w:t>
      </w:r>
    </w:p>
    <w:p w14:paraId="2AE0C073" w14:textId="70D58E83" w:rsidR="00022DF1" w:rsidRPr="00EE6E73" w:rsidRDefault="00022DF1" w:rsidP="00EE6E73">
      <w:pPr>
        <w:pStyle w:val="PL"/>
      </w:pPr>
      <w:r w:rsidRPr="00EE6E73">
        <w:t xml:space="preserve">        mn-InitiatedCondPSCellChange-FR1FDD-ENDC-r17    </w:t>
      </w:r>
      <w:r w:rsidRPr="00EE6E73">
        <w:rPr>
          <w:color w:val="993366"/>
        </w:rPr>
        <w:t>ENUMERATED</w:t>
      </w:r>
      <w:r w:rsidRPr="00EE6E73">
        <w:t xml:space="preserve"> {supported}              </w:t>
      </w:r>
      <w:r w:rsidRPr="00EE6E73">
        <w:rPr>
          <w:color w:val="993366"/>
        </w:rPr>
        <w:t>OPTIONAL</w:t>
      </w:r>
      <w:r w:rsidRPr="00EE6E73">
        <w:t>,</w:t>
      </w:r>
    </w:p>
    <w:p w14:paraId="0B43BADF" w14:textId="0B562F1D" w:rsidR="00022DF1" w:rsidRPr="00EE6E73" w:rsidRDefault="00022DF1" w:rsidP="00EE6E73">
      <w:pPr>
        <w:pStyle w:val="PL"/>
      </w:pPr>
      <w:r w:rsidRPr="00EE6E73">
        <w:t xml:space="preserve">        mn-InitiatedCondPSCellChange-FR1TDD-ENDC-r17    </w:t>
      </w:r>
      <w:r w:rsidRPr="00EE6E73">
        <w:rPr>
          <w:color w:val="993366"/>
        </w:rPr>
        <w:t>ENUMERATED</w:t>
      </w:r>
      <w:r w:rsidRPr="00EE6E73">
        <w:t xml:space="preserve"> {supported}              </w:t>
      </w:r>
      <w:r w:rsidRPr="00EE6E73">
        <w:rPr>
          <w:color w:val="993366"/>
        </w:rPr>
        <w:t>OPTIONAL</w:t>
      </w:r>
      <w:r w:rsidRPr="00EE6E73">
        <w:t>,</w:t>
      </w:r>
    </w:p>
    <w:p w14:paraId="4064AE3D" w14:textId="464D2283" w:rsidR="00022DF1" w:rsidRPr="00EE6E73" w:rsidRDefault="00022DF1" w:rsidP="00EE6E73">
      <w:pPr>
        <w:pStyle w:val="PL"/>
      </w:pPr>
      <w:r w:rsidRPr="00EE6E73">
        <w:t xml:space="preserve">        mn-InitiatedCondPSCellChange-FR2TDD-ENDC-r17    </w:t>
      </w:r>
      <w:r w:rsidRPr="00EE6E73">
        <w:rPr>
          <w:color w:val="993366"/>
        </w:rPr>
        <w:t>ENUMERATED</w:t>
      </w:r>
      <w:r w:rsidRPr="00EE6E73">
        <w:t xml:space="preserve"> {supported}              </w:t>
      </w:r>
      <w:r w:rsidRPr="00EE6E73">
        <w:rPr>
          <w:color w:val="993366"/>
        </w:rPr>
        <w:t>OPTIONAL</w:t>
      </w:r>
      <w:r w:rsidRPr="00EE6E73">
        <w:t>,</w:t>
      </w:r>
    </w:p>
    <w:p w14:paraId="717D40F6" w14:textId="13907B32" w:rsidR="00022DF1" w:rsidRPr="00EE6E73" w:rsidRDefault="00022DF1" w:rsidP="00EE6E73">
      <w:pPr>
        <w:pStyle w:val="PL"/>
      </w:pPr>
      <w:r w:rsidRPr="00EE6E73">
        <w:t xml:space="preserve">        sn-InitiatedCondPSCellChange-FR1FDD-ENDC-r17    </w:t>
      </w:r>
      <w:r w:rsidRPr="00EE6E73">
        <w:rPr>
          <w:color w:val="993366"/>
        </w:rPr>
        <w:t>ENUMERATED</w:t>
      </w:r>
      <w:r w:rsidRPr="00EE6E73">
        <w:t xml:space="preserve"> {supported}              </w:t>
      </w:r>
      <w:r w:rsidRPr="00EE6E73">
        <w:rPr>
          <w:color w:val="993366"/>
        </w:rPr>
        <w:t>OPTIONAL</w:t>
      </w:r>
      <w:r w:rsidRPr="00EE6E73">
        <w:t>,</w:t>
      </w:r>
    </w:p>
    <w:p w14:paraId="6D31FF4C" w14:textId="58B27104" w:rsidR="00022DF1" w:rsidRPr="00EE6E73" w:rsidRDefault="00022DF1" w:rsidP="00EE6E73">
      <w:pPr>
        <w:pStyle w:val="PL"/>
      </w:pPr>
      <w:r w:rsidRPr="00EE6E73">
        <w:t xml:space="preserve">        sn-InitiatedCondPSCellChange-FR1TDD-ENDC-r17    </w:t>
      </w:r>
      <w:r w:rsidRPr="00EE6E73">
        <w:rPr>
          <w:color w:val="993366"/>
        </w:rPr>
        <w:t>ENUMERATED</w:t>
      </w:r>
      <w:r w:rsidRPr="00EE6E73">
        <w:t xml:space="preserve"> {supported}              </w:t>
      </w:r>
      <w:r w:rsidRPr="00EE6E73">
        <w:rPr>
          <w:color w:val="993366"/>
        </w:rPr>
        <w:t>OPTIONAL</w:t>
      </w:r>
      <w:r w:rsidRPr="00EE6E73">
        <w:t>,</w:t>
      </w:r>
    </w:p>
    <w:p w14:paraId="321BF009" w14:textId="6C654816" w:rsidR="00022DF1" w:rsidRPr="00EE6E73" w:rsidRDefault="00022DF1" w:rsidP="00EE6E73">
      <w:pPr>
        <w:pStyle w:val="PL"/>
      </w:pPr>
      <w:r w:rsidRPr="00EE6E73">
        <w:t xml:space="preserve">        sn-InitiatedCondPSCellChange-FR2TDD-ENDC-r17    </w:t>
      </w:r>
      <w:r w:rsidRPr="00EE6E73">
        <w:rPr>
          <w:color w:val="993366"/>
        </w:rPr>
        <w:t>ENUMERATED</w:t>
      </w:r>
      <w:r w:rsidRPr="00EE6E73">
        <w:t xml:space="preserve"> {supported}              </w:t>
      </w:r>
      <w:r w:rsidRPr="00EE6E73">
        <w:rPr>
          <w:color w:val="993366"/>
        </w:rPr>
        <w:t>OPTIONAL</w:t>
      </w:r>
    </w:p>
    <w:p w14:paraId="74D4529F" w14:textId="248A95E2" w:rsidR="00022DF1" w:rsidRPr="00EE6E73" w:rsidRDefault="00022DF1" w:rsidP="00EE6E73">
      <w:pPr>
        <w:pStyle w:val="PL"/>
      </w:pPr>
      <w:r w:rsidRPr="00EE6E73">
        <w:t xml:space="preserve">    }                                                                                       </w:t>
      </w:r>
      <w:r w:rsidRPr="00EE6E73">
        <w:rPr>
          <w:color w:val="993366"/>
        </w:rPr>
        <w:t>OPTIONAL</w:t>
      </w:r>
      <w:r w:rsidR="00550975" w:rsidRPr="00EE6E73">
        <w:t>,</w:t>
      </w:r>
    </w:p>
    <w:p w14:paraId="10CAFCAE" w14:textId="10B145F3" w:rsidR="00550975" w:rsidRPr="00EE6E73" w:rsidRDefault="00550975" w:rsidP="00EE6E73">
      <w:pPr>
        <w:pStyle w:val="PL"/>
      </w:pPr>
      <w:r w:rsidRPr="00EE6E73">
        <w:t xml:space="preserve">    condHandoverWithSCG-ENDC-r17                        </w:t>
      </w:r>
      <w:r w:rsidRPr="00EE6E73">
        <w:rPr>
          <w:color w:val="993366"/>
        </w:rPr>
        <w:t>ENUMERATED</w:t>
      </w:r>
      <w:r w:rsidRPr="00EE6E73">
        <w:t xml:space="preserve"> {supported}              </w:t>
      </w:r>
      <w:r w:rsidRPr="00EE6E73">
        <w:rPr>
          <w:color w:val="993366"/>
        </w:rPr>
        <w:t>OPTIONAL</w:t>
      </w:r>
      <w:r w:rsidRPr="00EE6E73">
        <w:t>,</w:t>
      </w:r>
    </w:p>
    <w:p w14:paraId="1821DC91" w14:textId="66176AEF" w:rsidR="00550975" w:rsidRPr="00EE6E73" w:rsidRDefault="00550975" w:rsidP="00EE6E73">
      <w:pPr>
        <w:pStyle w:val="PL"/>
      </w:pPr>
      <w:r w:rsidRPr="00EE6E73">
        <w:t xml:space="preserve">    condHandoverWithSCG-NEDC-r17                        </w:t>
      </w:r>
      <w:r w:rsidRPr="00EE6E73">
        <w:rPr>
          <w:color w:val="993366"/>
        </w:rPr>
        <w:t>ENUMERATED</w:t>
      </w:r>
      <w:r w:rsidRPr="00EE6E73">
        <w:t xml:space="preserve"> {supported}              </w:t>
      </w:r>
      <w:r w:rsidRPr="00EE6E73">
        <w:rPr>
          <w:color w:val="993366"/>
        </w:rPr>
        <w:t>OPTIONAL</w:t>
      </w:r>
    </w:p>
    <w:p w14:paraId="10CB41D1" w14:textId="759CB6E8" w:rsidR="00394471" w:rsidRPr="00EE6E73" w:rsidRDefault="00022DF1" w:rsidP="00EE6E73">
      <w:pPr>
        <w:pStyle w:val="PL"/>
      </w:pPr>
      <w:r w:rsidRPr="00EE6E73">
        <w:t>}</w:t>
      </w:r>
    </w:p>
    <w:p w14:paraId="58711C55" w14:textId="77777777" w:rsidR="00CA01C8" w:rsidRPr="00EE6E73" w:rsidRDefault="00CA01C8" w:rsidP="00EE6E73">
      <w:pPr>
        <w:pStyle w:val="PL"/>
      </w:pPr>
    </w:p>
    <w:p w14:paraId="0658BB14" w14:textId="77777777" w:rsidR="00CA01C8" w:rsidRPr="00EE6E73" w:rsidRDefault="00CA01C8" w:rsidP="00EE6E73">
      <w:pPr>
        <w:pStyle w:val="PL"/>
      </w:pPr>
      <w:r w:rsidRPr="00EE6E73">
        <w:t xml:space="preserve">MeasAndMobParametersMRDC-Common-v1730 ::= </w:t>
      </w:r>
      <w:r w:rsidRPr="00EE6E73">
        <w:rPr>
          <w:color w:val="993366"/>
        </w:rPr>
        <w:t>SEQUENCE</w:t>
      </w:r>
      <w:r w:rsidRPr="00EE6E73">
        <w:t xml:space="preserve"> {</w:t>
      </w:r>
    </w:p>
    <w:p w14:paraId="150DABB6" w14:textId="77777777" w:rsidR="00CA01C8" w:rsidRPr="00EE6E73" w:rsidRDefault="00CA01C8" w:rsidP="00EE6E73">
      <w:pPr>
        <w:pStyle w:val="PL"/>
      </w:pPr>
      <w:r w:rsidRPr="00EE6E73">
        <w:t xml:space="preserve">    independentGapConfig-maxCC-r17          </w:t>
      </w:r>
      <w:r w:rsidRPr="00EE6E73">
        <w:rPr>
          <w:color w:val="993366"/>
        </w:rPr>
        <w:t>SEQUENCE</w:t>
      </w:r>
      <w:r w:rsidRPr="00EE6E73">
        <w:t xml:space="preserve"> {</w:t>
      </w:r>
    </w:p>
    <w:p w14:paraId="4881167F" w14:textId="1A3266C0" w:rsidR="00CA01C8" w:rsidRPr="00EE6E73" w:rsidRDefault="00CA01C8" w:rsidP="00EE6E73">
      <w:pPr>
        <w:pStyle w:val="PL"/>
      </w:pPr>
      <w:r w:rsidRPr="00EE6E73">
        <w:t xml:space="preserve">        fr1-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1B48D484" w14:textId="1A9C8AFA" w:rsidR="00CA01C8" w:rsidRPr="00EE6E73" w:rsidRDefault="00CA01C8" w:rsidP="00EE6E73">
      <w:pPr>
        <w:pStyle w:val="PL"/>
      </w:pPr>
      <w:r w:rsidRPr="00EE6E73">
        <w:t xml:space="preserve">        fr2-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540D7F47" w14:textId="5C507618" w:rsidR="00CA01C8" w:rsidRPr="00EE6E73" w:rsidRDefault="00CA01C8" w:rsidP="00EE6E73">
      <w:pPr>
        <w:pStyle w:val="PL"/>
      </w:pPr>
      <w:r w:rsidRPr="00EE6E73">
        <w:t xml:space="preserve">        fr1-AndFR2</w:t>
      </w:r>
      <w:r w:rsidR="003354A6" w:rsidRPr="00EE6E73">
        <w:t>-r17</w:t>
      </w:r>
      <w:r w:rsidRPr="00EE6E73">
        <w:t xml:space="preserve">                          </w:t>
      </w:r>
      <w:r w:rsidRPr="00EE6E73">
        <w:rPr>
          <w:color w:val="993366"/>
        </w:rPr>
        <w:t>INTEGER</w:t>
      </w:r>
      <w:r w:rsidRPr="00EE6E73">
        <w:t xml:space="preserve"> (1..32)                             </w:t>
      </w:r>
      <w:r w:rsidRPr="00EE6E73">
        <w:rPr>
          <w:color w:val="993366"/>
        </w:rPr>
        <w:t>OPTIONAL</w:t>
      </w:r>
    </w:p>
    <w:p w14:paraId="24D8B0E5" w14:textId="3DB7624B" w:rsidR="00CA01C8" w:rsidRPr="00EE6E73" w:rsidRDefault="00CA01C8" w:rsidP="00EE6E73">
      <w:pPr>
        <w:pStyle w:val="PL"/>
      </w:pPr>
      <w:r w:rsidRPr="00EE6E73">
        <w:t xml:space="preserve">    }</w:t>
      </w:r>
    </w:p>
    <w:p w14:paraId="2806FC76" w14:textId="77777777" w:rsidR="00CA01C8" w:rsidRPr="00EE6E73" w:rsidRDefault="00CA01C8" w:rsidP="00EE6E73">
      <w:pPr>
        <w:pStyle w:val="PL"/>
      </w:pPr>
      <w:r w:rsidRPr="00EE6E73">
        <w:t>}</w:t>
      </w:r>
    </w:p>
    <w:p w14:paraId="2900A7A9" w14:textId="77777777" w:rsidR="00581CAA" w:rsidRPr="00EE6E73" w:rsidRDefault="00581CAA" w:rsidP="00EE6E73">
      <w:pPr>
        <w:pStyle w:val="PL"/>
      </w:pPr>
    </w:p>
    <w:p w14:paraId="192CC01C" w14:textId="6F88268C" w:rsidR="00581CAA" w:rsidRPr="00EE6E73" w:rsidRDefault="00581CAA" w:rsidP="00EE6E73">
      <w:pPr>
        <w:pStyle w:val="PL"/>
      </w:pPr>
      <w:r w:rsidRPr="00EE6E73">
        <w:t xml:space="preserve">MeasAndMobParametersMRDC-Common-v1810 ::=           </w:t>
      </w:r>
      <w:r w:rsidRPr="00EE6E73">
        <w:rPr>
          <w:color w:val="993366"/>
        </w:rPr>
        <w:t>SEQUENCE</w:t>
      </w:r>
      <w:r w:rsidRPr="00EE6E73">
        <w:t xml:space="preserve"> {</w:t>
      </w:r>
    </w:p>
    <w:p w14:paraId="64D2B11C" w14:textId="1D7EF4E0" w:rsidR="00581CAA" w:rsidRPr="00EE6E73" w:rsidRDefault="00581CAA" w:rsidP="00EE6E73">
      <w:pPr>
        <w:pStyle w:val="PL"/>
      </w:pPr>
      <w:r w:rsidRPr="00EE6E73">
        <w:t xml:space="preserve">    mn-ConfiguredMN-TriggerSCPAC-r18                    </w:t>
      </w:r>
      <w:r w:rsidRPr="00EE6E73">
        <w:rPr>
          <w:color w:val="993366"/>
        </w:rPr>
        <w:t>ENUMERATED</w:t>
      </w:r>
      <w:r w:rsidRPr="00EE6E73">
        <w:t xml:space="preserve"> {supported}              </w:t>
      </w:r>
      <w:r w:rsidRPr="00EE6E73">
        <w:rPr>
          <w:color w:val="993366"/>
        </w:rPr>
        <w:t>OPTIONAL</w:t>
      </w:r>
      <w:r w:rsidRPr="00EE6E73">
        <w:t>,</w:t>
      </w:r>
    </w:p>
    <w:p w14:paraId="01E16F32" w14:textId="2A84F165" w:rsidR="00581CAA" w:rsidRPr="00EE6E73" w:rsidRDefault="00581CAA" w:rsidP="00EE6E73">
      <w:pPr>
        <w:pStyle w:val="PL"/>
      </w:pPr>
      <w:r w:rsidRPr="00EE6E73">
        <w:t xml:space="preserve">    mn-ConfiguredSN-TriggerSCPAC-r18                    </w:t>
      </w:r>
      <w:r w:rsidRPr="00EE6E73">
        <w:rPr>
          <w:color w:val="993366"/>
        </w:rPr>
        <w:t>ENUMERATED</w:t>
      </w:r>
      <w:r w:rsidRPr="00EE6E73">
        <w:t xml:space="preserve"> {supported}              </w:t>
      </w:r>
      <w:r w:rsidRPr="00EE6E73">
        <w:rPr>
          <w:color w:val="993366"/>
        </w:rPr>
        <w:t>OPTIONAL</w:t>
      </w:r>
      <w:r w:rsidRPr="00EE6E73">
        <w:t>,</w:t>
      </w:r>
    </w:p>
    <w:p w14:paraId="4073737B" w14:textId="492D7620" w:rsidR="00581CAA" w:rsidRPr="00EE6E73" w:rsidRDefault="00581CAA" w:rsidP="00EE6E73">
      <w:pPr>
        <w:pStyle w:val="PL"/>
      </w:pPr>
      <w:r w:rsidRPr="00EE6E73">
        <w:t xml:space="preserve">    sn-ConfiguredSCPAC-r18                              </w:t>
      </w:r>
      <w:r w:rsidRPr="00EE6E73">
        <w:rPr>
          <w:color w:val="993366"/>
        </w:rPr>
        <w:t>ENUMERATED</w:t>
      </w:r>
      <w:r w:rsidRPr="00EE6E73">
        <w:t xml:space="preserve"> {supported}              </w:t>
      </w:r>
      <w:r w:rsidRPr="00EE6E73">
        <w:rPr>
          <w:color w:val="993366"/>
        </w:rPr>
        <w:t>OPTIONAL</w:t>
      </w:r>
      <w:r w:rsidRPr="00EE6E73">
        <w:t>,</w:t>
      </w:r>
    </w:p>
    <w:p w14:paraId="282216DF" w14:textId="70197992" w:rsidR="00581CAA" w:rsidRPr="00EE6E73" w:rsidRDefault="00581CAA" w:rsidP="00EE6E73">
      <w:pPr>
        <w:pStyle w:val="PL"/>
      </w:pPr>
      <w:r w:rsidRPr="00EE6E73">
        <w:t xml:space="preserve">    mn-ConfiguredMN-TriggerSCPAC-afterSCG-release-r18   </w:t>
      </w:r>
      <w:r w:rsidRPr="00EE6E73">
        <w:rPr>
          <w:color w:val="993366"/>
        </w:rPr>
        <w:t>ENUMERATED</w:t>
      </w:r>
      <w:r w:rsidRPr="00EE6E73">
        <w:t xml:space="preserve"> {supported}              </w:t>
      </w:r>
      <w:r w:rsidRPr="00EE6E73">
        <w:rPr>
          <w:color w:val="993366"/>
        </w:rPr>
        <w:t>OPTIONAL</w:t>
      </w:r>
      <w:r w:rsidRPr="00EE6E73">
        <w:t>,</w:t>
      </w:r>
    </w:p>
    <w:p w14:paraId="3ED423AE" w14:textId="1C59CEFA" w:rsidR="00581CAA" w:rsidRPr="00EE6E73" w:rsidRDefault="00581CAA" w:rsidP="00EE6E73">
      <w:pPr>
        <w:pStyle w:val="PL"/>
      </w:pPr>
      <w:r w:rsidRPr="00EE6E73">
        <w:lastRenderedPageBreak/>
        <w:t xml:space="preserve">    mn-ConfiguredReferenceConfigSCPAC-r18               </w:t>
      </w:r>
      <w:r w:rsidRPr="00EE6E73">
        <w:rPr>
          <w:color w:val="993366"/>
        </w:rPr>
        <w:t>ENUMERATED</w:t>
      </w:r>
      <w:r w:rsidRPr="00EE6E73">
        <w:t xml:space="preserve"> {supported}              </w:t>
      </w:r>
      <w:r w:rsidRPr="00EE6E73">
        <w:rPr>
          <w:color w:val="993366"/>
        </w:rPr>
        <w:t>OPTIONAL</w:t>
      </w:r>
      <w:r w:rsidRPr="00EE6E73">
        <w:t>,</w:t>
      </w:r>
    </w:p>
    <w:p w14:paraId="3645DE48" w14:textId="25BCAD1A" w:rsidR="00022DF1" w:rsidRPr="00EE6E73" w:rsidRDefault="00581CAA" w:rsidP="00EE6E73">
      <w:pPr>
        <w:pStyle w:val="PL"/>
      </w:pPr>
      <w:r w:rsidRPr="00EE6E73">
        <w:t xml:space="preserve">    sn-ConfiguredReferenceConfigSCPAC-r18               </w:t>
      </w:r>
      <w:r w:rsidRPr="00EE6E73">
        <w:rPr>
          <w:color w:val="993366"/>
        </w:rPr>
        <w:t>ENUMERATED</w:t>
      </w:r>
      <w:r w:rsidRPr="00EE6E73">
        <w:t xml:space="preserve"> {supported}              </w:t>
      </w:r>
      <w:r w:rsidRPr="00EE6E73">
        <w:rPr>
          <w:color w:val="993366"/>
        </w:rPr>
        <w:t>OPTIONAL</w:t>
      </w:r>
      <w:r w:rsidR="00480A1E" w:rsidRPr="00EE6E73">
        <w:t>,</w:t>
      </w:r>
    </w:p>
    <w:p w14:paraId="66E4DE2F" w14:textId="77777777" w:rsidR="00480A1E" w:rsidRPr="00EE6E73" w:rsidRDefault="00480A1E" w:rsidP="00EE6E73">
      <w:pPr>
        <w:pStyle w:val="PL"/>
      </w:pPr>
      <w:r w:rsidRPr="00EE6E73">
        <w:t xml:space="preserve">    condHandoverWithCandSCG-Addition-r18                </w:t>
      </w:r>
      <w:r w:rsidRPr="00EE6E73">
        <w:rPr>
          <w:color w:val="993366"/>
        </w:rPr>
        <w:t>ENUMERATED</w:t>
      </w:r>
      <w:r w:rsidRPr="00EE6E73">
        <w:t xml:space="preserve"> {supported}              </w:t>
      </w:r>
      <w:r w:rsidRPr="00EE6E73">
        <w:rPr>
          <w:color w:val="993366"/>
        </w:rPr>
        <w:t>OPTIONAL</w:t>
      </w:r>
      <w:r w:rsidRPr="00EE6E73">
        <w:t>,</w:t>
      </w:r>
    </w:p>
    <w:p w14:paraId="752CAB0E" w14:textId="6C3F5114" w:rsidR="00480A1E" w:rsidRPr="00EE6E73" w:rsidRDefault="00480A1E" w:rsidP="00EE6E73">
      <w:pPr>
        <w:pStyle w:val="PL"/>
      </w:pPr>
      <w:r w:rsidRPr="00EE6E73">
        <w:t xml:space="preserve">    condHandoverWithCandSCG-FR1-FR2-</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r w:rsidRPr="00EE6E73">
        <w:t>,</w:t>
      </w:r>
    </w:p>
    <w:p w14:paraId="4DAB2D33" w14:textId="54165DB5" w:rsidR="00480A1E" w:rsidRPr="00EE6E73" w:rsidRDefault="00480A1E" w:rsidP="00EE6E73">
      <w:pPr>
        <w:pStyle w:val="PL"/>
      </w:pPr>
      <w:r w:rsidRPr="00EE6E73">
        <w:t xml:space="preserve">    condHandoverWithCandSCG-FDD-TDD-</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p>
    <w:p w14:paraId="79120A22" w14:textId="441BB1B6" w:rsidR="00581CAA" w:rsidRPr="00EE6E73" w:rsidRDefault="00581CAA" w:rsidP="00EE6E73">
      <w:pPr>
        <w:pStyle w:val="PL"/>
      </w:pPr>
      <w:r w:rsidRPr="00EE6E73">
        <w:t>}</w:t>
      </w:r>
    </w:p>
    <w:p w14:paraId="69D4ED23" w14:textId="77777777" w:rsidR="00581CAA" w:rsidRPr="00EE6E73" w:rsidRDefault="00581CAA" w:rsidP="00EE6E73">
      <w:pPr>
        <w:pStyle w:val="PL"/>
      </w:pPr>
    </w:p>
    <w:p w14:paraId="60A8BAE7" w14:textId="77777777" w:rsidR="00394471" w:rsidRPr="00EE6E73" w:rsidRDefault="00394471" w:rsidP="00EE6E73">
      <w:pPr>
        <w:pStyle w:val="PL"/>
      </w:pPr>
      <w:r w:rsidRPr="00EE6E73">
        <w:t xml:space="preserve">MeasAndMobParametersMRDC-XDD-Diff ::=   </w:t>
      </w:r>
      <w:r w:rsidRPr="00EE6E73">
        <w:rPr>
          <w:color w:val="993366"/>
        </w:rPr>
        <w:t>SEQUENCE</w:t>
      </w:r>
      <w:r w:rsidRPr="00EE6E73">
        <w:t xml:space="preserve"> {</w:t>
      </w:r>
    </w:p>
    <w:p w14:paraId="441710CD" w14:textId="77777777" w:rsidR="00394471" w:rsidRPr="00EE6E73" w:rsidRDefault="00394471" w:rsidP="00EE6E73">
      <w:pPr>
        <w:pStyle w:val="PL"/>
      </w:pPr>
      <w:r w:rsidRPr="00EE6E73">
        <w:t xml:space="preserve">    </w:t>
      </w:r>
      <w:proofErr w:type="spellStart"/>
      <w:r w:rsidRPr="00EE6E73">
        <w:t>sftd-MeasPSCell</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3EC5CFE" w14:textId="77777777" w:rsidR="00394471" w:rsidRPr="00EE6E73" w:rsidRDefault="00394471" w:rsidP="00EE6E73">
      <w:pPr>
        <w:pStyle w:val="PL"/>
      </w:pPr>
      <w:r w:rsidRPr="00EE6E73">
        <w:t xml:space="preserve">    </w:t>
      </w:r>
      <w:proofErr w:type="spellStart"/>
      <w:r w:rsidRPr="00EE6E73">
        <w:t>sftd</w:t>
      </w:r>
      <w:proofErr w:type="spellEnd"/>
      <w:r w:rsidRPr="00EE6E73">
        <w:t>-</w:t>
      </w:r>
      <w:proofErr w:type="spellStart"/>
      <w:r w:rsidRPr="00EE6E73">
        <w:t>MeasNR</w:t>
      </w:r>
      <w:proofErr w:type="spellEnd"/>
      <w:r w:rsidRPr="00EE6E73">
        <w:t xml:space="preserve">-Cell                        </w:t>
      </w:r>
      <w:r w:rsidRPr="00EE6E73">
        <w:rPr>
          <w:color w:val="993366"/>
        </w:rPr>
        <w:t>ENUMERATED</w:t>
      </w:r>
      <w:r w:rsidRPr="00EE6E73">
        <w:t xml:space="preserve"> {supported}                          </w:t>
      </w:r>
      <w:r w:rsidRPr="00EE6E73">
        <w:rPr>
          <w:color w:val="993366"/>
        </w:rPr>
        <w:t>OPTIONAL</w:t>
      </w:r>
    </w:p>
    <w:p w14:paraId="5DB851EA" w14:textId="77777777" w:rsidR="00394471" w:rsidRPr="00EE6E73" w:rsidRDefault="00394471" w:rsidP="00EE6E73">
      <w:pPr>
        <w:pStyle w:val="PL"/>
      </w:pPr>
      <w:r w:rsidRPr="00EE6E73">
        <w:t>}</w:t>
      </w:r>
    </w:p>
    <w:p w14:paraId="032B6F74" w14:textId="77777777" w:rsidR="00394471" w:rsidRPr="00EE6E73" w:rsidRDefault="00394471" w:rsidP="00EE6E73">
      <w:pPr>
        <w:pStyle w:val="PL"/>
      </w:pPr>
    </w:p>
    <w:p w14:paraId="345F68C4" w14:textId="77777777" w:rsidR="00394471" w:rsidRPr="00EE6E73" w:rsidRDefault="00394471" w:rsidP="00EE6E73">
      <w:pPr>
        <w:pStyle w:val="PL"/>
      </w:pPr>
      <w:r w:rsidRPr="00EE6E73">
        <w:t xml:space="preserve">MeasAndMobParametersMRDC-XDD-Diff-v1560 ::=    </w:t>
      </w:r>
      <w:r w:rsidRPr="00EE6E73">
        <w:rPr>
          <w:color w:val="993366"/>
        </w:rPr>
        <w:t>SEQUENCE</w:t>
      </w:r>
      <w:r w:rsidRPr="00EE6E73">
        <w:t xml:space="preserve"> {</w:t>
      </w:r>
    </w:p>
    <w:p w14:paraId="4B4306D0" w14:textId="77777777" w:rsidR="00394471" w:rsidRPr="00EE6E73" w:rsidRDefault="00394471" w:rsidP="00EE6E73">
      <w:pPr>
        <w:pStyle w:val="PL"/>
      </w:pPr>
      <w:r w:rsidRPr="00EE6E73">
        <w:t xml:space="preserve">    </w:t>
      </w:r>
      <w:proofErr w:type="spellStart"/>
      <w:r w:rsidRPr="00EE6E73">
        <w:t>sftd</w:t>
      </w:r>
      <w:proofErr w:type="spellEnd"/>
      <w:r w:rsidRPr="00EE6E73">
        <w:t>-</w:t>
      </w:r>
      <w:proofErr w:type="spellStart"/>
      <w:r w:rsidRPr="00EE6E73">
        <w:t>MeasPSCell</w:t>
      </w:r>
      <w:proofErr w:type="spellEnd"/>
      <w:r w:rsidRPr="00EE6E73">
        <w:t xml:space="preserve">-NEDC                           </w:t>
      </w:r>
      <w:r w:rsidRPr="00EE6E73">
        <w:rPr>
          <w:color w:val="993366"/>
        </w:rPr>
        <w:t>ENUMERATED</w:t>
      </w:r>
      <w:r w:rsidRPr="00EE6E73">
        <w:t xml:space="preserve"> {supported}                   </w:t>
      </w:r>
      <w:r w:rsidRPr="00EE6E73">
        <w:rPr>
          <w:color w:val="993366"/>
        </w:rPr>
        <w:t>OPTIONAL</w:t>
      </w:r>
    </w:p>
    <w:p w14:paraId="656941B6" w14:textId="77777777" w:rsidR="00394471" w:rsidRPr="00EE6E73" w:rsidRDefault="00394471" w:rsidP="00EE6E73">
      <w:pPr>
        <w:pStyle w:val="PL"/>
      </w:pPr>
      <w:r w:rsidRPr="00EE6E73">
        <w:t>}</w:t>
      </w:r>
    </w:p>
    <w:p w14:paraId="120ACF64" w14:textId="77777777" w:rsidR="00394471" w:rsidRPr="00EE6E73" w:rsidRDefault="00394471" w:rsidP="00EE6E73">
      <w:pPr>
        <w:pStyle w:val="PL"/>
      </w:pPr>
    </w:p>
    <w:p w14:paraId="43C2F4DD" w14:textId="77777777" w:rsidR="00394471" w:rsidRPr="00EE6E73" w:rsidRDefault="00394471" w:rsidP="00EE6E73">
      <w:pPr>
        <w:pStyle w:val="PL"/>
      </w:pPr>
      <w:proofErr w:type="spellStart"/>
      <w:r w:rsidRPr="00EE6E73">
        <w:t>MeasAndMobParametersMRDC</w:t>
      </w:r>
      <w:proofErr w:type="spellEnd"/>
      <w:r w:rsidRPr="00EE6E73">
        <w:t xml:space="preserve">-FRX-Diff ::=          </w:t>
      </w:r>
      <w:r w:rsidRPr="00EE6E73">
        <w:rPr>
          <w:color w:val="993366"/>
        </w:rPr>
        <w:t>SEQUENCE</w:t>
      </w:r>
      <w:r w:rsidRPr="00EE6E73">
        <w:t xml:space="preserve"> {</w:t>
      </w:r>
    </w:p>
    <w:p w14:paraId="29388B58" w14:textId="77777777" w:rsidR="00394471" w:rsidRPr="00EE6E73" w:rsidRDefault="00394471" w:rsidP="00EE6E73">
      <w:pPr>
        <w:pStyle w:val="PL"/>
      </w:pPr>
      <w:r w:rsidRPr="00EE6E73">
        <w:t xml:space="preserve">    </w:t>
      </w:r>
      <w:proofErr w:type="spellStart"/>
      <w:r w:rsidRPr="00EE6E73">
        <w:t>simultaneousRxDataSSB-DiffNumerology</w:t>
      </w:r>
      <w:proofErr w:type="spellEnd"/>
      <w:r w:rsidRPr="00EE6E73">
        <w:t xml:space="preserve">           </w:t>
      </w:r>
      <w:r w:rsidRPr="00EE6E73">
        <w:rPr>
          <w:color w:val="993366"/>
        </w:rPr>
        <w:t>ENUMERATED</w:t>
      </w:r>
      <w:r w:rsidRPr="00EE6E73">
        <w:t xml:space="preserve"> {supported}                   </w:t>
      </w:r>
      <w:r w:rsidRPr="00EE6E73">
        <w:rPr>
          <w:color w:val="993366"/>
        </w:rPr>
        <w:t>OPTIONAL</w:t>
      </w:r>
    </w:p>
    <w:p w14:paraId="79466643" w14:textId="77777777" w:rsidR="00394471" w:rsidRPr="00EE6E73" w:rsidRDefault="00394471" w:rsidP="00EE6E73">
      <w:pPr>
        <w:pStyle w:val="PL"/>
      </w:pPr>
      <w:r w:rsidRPr="00EE6E73">
        <w:t>}</w:t>
      </w:r>
    </w:p>
    <w:p w14:paraId="1CCE1A7E" w14:textId="77777777" w:rsidR="00394471" w:rsidRPr="00EE6E73" w:rsidRDefault="00394471" w:rsidP="00EE6E73">
      <w:pPr>
        <w:pStyle w:val="PL"/>
      </w:pPr>
    </w:p>
    <w:p w14:paraId="29DB1AE2" w14:textId="77777777" w:rsidR="00394471" w:rsidRPr="00EE6E73" w:rsidRDefault="00394471" w:rsidP="00EE6E73">
      <w:pPr>
        <w:pStyle w:val="PL"/>
        <w:rPr>
          <w:color w:val="808080"/>
        </w:rPr>
      </w:pPr>
      <w:r w:rsidRPr="00EE6E73">
        <w:rPr>
          <w:color w:val="808080"/>
        </w:rPr>
        <w:t>-- TAG-MEASANDMOBPARAMETERSMRDC-STOP</w:t>
      </w:r>
    </w:p>
    <w:p w14:paraId="55A3120A" w14:textId="77777777" w:rsidR="00394471" w:rsidRPr="00EE6E73" w:rsidRDefault="00394471" w:rsidP="00EE6E73">
      <w:pPr>
        <w:pStyle w:val="PL"/>
        <w:rPr>
          <w:color w:val="808080"/>
        </w:rPr>
      </w:pPr>
      <w:r w:rsidRPr="00EE6E73">
        <w:rPr>
          <w:color w:val="808080"/>
        </w:rPr>
        <w:t>-- ASN1STOP</w:t>
      </w:r>
    </w:p>
    <w:p w14:paraId="6BF7DD7A" w14:textId="77777777" w:rsidR="00394471" w:rsidRPr="00EE6E73" w:rsidRDefault="00394471" w:rsidP="00394471"/>
    <w:p w14:paraId="1EF874FA" w14:textId="77777777" w:rsidR="00394471" w:rsidRPr="00EE6E73" w:rsidRDefault="00394471" w:rsidP="00394471">
      <w:pPr>
        <w:pStyle w:val="Heading4"/>
        <w:rPr>
          <w:i/>
          <w:noProof/>
        </w:rPr>
      </w:pPr>
      <w:bookmarkStart w:id="6229" w:name="_Toc60777462"/>
      <w:bookmarkStart w:id="6230" w:name="_Toc193446498"/>
      <w:bookmarkStart w:id="6231" w:name="_Toc193452303"/>
      <w:bookmarkStart w:id="6232" w:name="_Toc193463575"/>
      <w:bookmarkStart w:id="6233" w:name="_Toc201295862"/>
      <w:bookmarkStart w:id="6234" w:name="MCCQCTEMPBM_00000581"/>
      <w:r w:rsidRPr="00EE6E73">
        <w:t>–</w:t>
      </w:r>
      <w:r w:rsidRPr="00EE6E73">
        <w:tab/>
      </w:r>
      <w:r w:rsidRPr="00EE6E73">
        <w:rPr>
          <w:i/>
          <w:noProof/>
        </w:rPr>
        <w:t>MIMO-Layers</w:t>
      </w:r>
      <w:bookmarkEnd w:id="6229"/>
      <w:bookmarkEnd w:id="6230"/>
      <w:bookmarkEnd w:id="6231"/>
      <w:bookmarkEnd w:id="6232"/>
      <w:bookmarkEnd w:id="6233"/>
    </w:p>
    <w:bookmarkEnd w:id="6234"/>
    <w:p w14:paraId="3CAC64C6" w14:textId="77777777" w:rsidR="00394471" w:rsidRPr="00EE6E73" w:rsidRDefault="00394471" w:rsidP="00394471">
      <w:r w:rsidRPr="00EE6E73">
        <w:t xml:space="preserve">The IE </w:t>
      </w:r>
      <w:r w:rsidRPr="00EE6E73">
        <w:rPr>
          <w:i/>
        </w:rPr>
        <w:t>MIMO-Layers</w:t>
      </w:r>
      <w:r w:rsidRPr="00EE6E73">
        <w:t xml:space="preserve"> is used to convey the number of supported MIMO layers.</w:t>
      </w:r>
    </w:p>
    <w:p w14:paraId="3CA2E47C" w14:textId="77777777" w:rsidR="00394471" w:rsidRPr="00EE6E73" w:rsidRDefault="00394471" w:rsidP="00394471">
      <w:pPr>
        <w:pStyle w:val="TH"/>
      </w:pPr>
      <w:r w:rsidRPr="00EE6E73">
        <w:rPr>
          <w:i/>
        </w:rPr>
        <w:t>MIMO-Layers</w:t>
      </w:r>
      <w:r w:rsidRPr="00EE6E73">
        <w:t xml:space="preserve"> information element</w:t>
      </w:r>
    </w:p>
    <w:p w14:paraId="502439BE" w14:textId="77777777" w:rsidR="00394471" w:rsidRPr="00EE6E73" w:rsidRDefault="00394471" w:rsidP="00EE6E73">
      <w:pPr>
        <w:pStyle w:val="PL"/>
        <w:rPr>
          <w:color w:val="808080"/>
        </w:rPr>
      </w:pPr>
      <w:r w:rsidRPr="00EE6E73">
        <w:rPr>
          <w:color w:val="808080"/>
        </w:rPr>
        <w:t>-- ASN1START</w:t>
      </w:r>
    </w:p>
    <w:p w14:paraId="18C81FEB" w14:textId="77777777" w:rsidR="00394471" w:rsidRPr="00EE6E73" w:rsidRDefault="00394471" w:rsidP="00EE6E73">
      <w:pPr>
        <w:pStyle w:val="PL"/>
        <w:rPr>
          <w:color w:val="808080"/>
        </w:rPr>
      </w:pPr>
      <w:r w:rsidRPr="00EE6E73">
        <w:rPr>
          <w:color w:val="808080"/>
        </w:rPr>
        <w:t>-- TAG-MIMO-LAYERS-START</w:t>
      </w:r>
    </w:p>
    <w:p w14:paraId="507D3171" w14:textId="77777777" w:rsidR="00394471" w:rsidRPr="00EE6E73" w:rsidRDefault="00394471" w:rsidP="00EE6E73">
      <w:pPr>
        <w:pStyle w:val="PL"/>
      </w:pPr>
    </w:p>
    <w:p w14:paraId="6DDEA94B" w14:textId="77777777" w:rsidR="00394471" w:rsidRPr="00EE6E73" w:rsidRDefault="00394471" w:rsidP="00EE6E73">
      <w:pPr>
        <w:pStyle w:val="PL"/>
      </w:pPr>
      <w:r w:rsidRPr="00EE6E73">
        <w:t>MIMO-</w:t>
      </w:r>
      <w:proofErr w:type="spellStart"/>
      <w:r w:rsidRPr="00EE6E73">
        <w:t>LayersDL</w:t>
      </w:r>
      <w:proofErr w:type="spellEnd"/>
      <w:r w:rsidRPr="00EE6E73">
        <w:t xml:space="preserve"> ::=   </w:t>
      </w:r>
      <w:r w:rsidRPr="00EE6E73">
        <w:rPr>
          <w:color w:val="993366"/>
        </w:rPr>
        <w:t>ENUMERATED</w:t>
      </w:r>
      <w:r w:rsidRPr="00EE6E73">
        <w:t xml:space="preserve"> {</w:t>
      </w:r>
      <w:proofErr w:type="spellStart"/>
      <w:r w:rsidRPr="00EE6E73">
        <w:t>twoLayers</w:t>
      </w:r>
      <w:proofErr w:type="spellEnd"/>
      <w:r w:rsidRPr="00EE6E73">
        <w:t xml:space="preserve">, </w:t>
      </w:r>
      <w:proofErr w:type="spellStart"/>
      <w:r w:rsidRPr="00EE6E73">
        <w:t>fourLayers</w:t>
      </w:r>
      <w:proofErr w:type="spellEnd"/>
      <w:r w:rsidRPr="00EE6E73">
        <w:t xml:space="preserve">, </w:t>
      </w:r>
      <w:proofErr w:type="spellStart"/>
      <w:r w:rsidRPr="00EE6E73">
        <w:t>eightLayers</w:t>
      </w:r>
      <w:proofErr w:type="spellEnd"/>
      <w:r w:rsidRPr="00EE6E73">
        <w:t>}</w:t>
      </w:r>
    </w:p>
    <w:p w14:paraId="12119C02" w14:textId="77777777" w:rsidR="00394471" w:rsidRPr="00EE6E73" w:rsidRDefault="00394471" w:rsidP="00EE6E73">
      <w:pPr>
        <w:pStyle w:val="PL"/>
      </w:pPr>
    </w:p>
    <w:p w14:paraId="489AB2A5" w14:textId="77777777" w:rsidR="00394471" w:rsidRPr="00EE6E73" w:rsidRDefault="00394471" w:rsidP="00EE6E73">
      <w:pPr>
        <w:pStyle w:val="PL"/>
      </w:pPr>
      <w:r w:rsidRPr="00EE6E73">
        <w:t>MIMO-</w:t>
      </w:r>
      <w:proofErr w:type="spellStart"/>
      <w:r w:rsidRPr="00EE6E73">
        <w:t>LayersUL</w:t>
      </w:r>
      <w:proofErr w:type="spellEnd"/>
      <w:r w:rsidRPr="00EE6E73">
        <w:t xml:space="preserve"> ::=   </w:t>
      </w:r>
      <w:r w:rsidRPr="00EE6E73">
        <w:rPr>
          <w:color w:val="993366"/>
        </w:rPr>
        <w:t>ENUMERATED</w:t>
      </w:r>
      <w:r w:rsidRPr="00EE6E73">
        <w:t xml:space="preserve"> {</w:t>
      </w:r>
      <w:proofErr w:type="spellStart"/>
      <w:r w:rsidRPr="00EE6E73">
        <w:t>oneLayer</w:t>
      </w:r>
      <w:proofErr w:type="spellEnd"/>
      <w:r w:rsidRPr="00EE6E73">
        <w:t xml:space="preserve">, </w:t>
      </w:r>
      <w:proofErr w:type="spellStart"/>
      <w:r w:rsidRPr="00EE6E73">
        <w:t>twoLayers</w:t>
      </w:r>
      <w:proofErr w:type="spellEnd"/>
      <w:r w:rsidRPr="00EE6E73">
        <w:t xml:space="preserve">, </w:t>
      </w:r>
      <w:proofErr w:type="spellStart"/>
      <w:r w:rsidRPr="00EE6E73">
        <w:t>fourLayers</w:t>
      </w:r>
      <w:proofErr w:type="spellEnd"/>
      <w:r w:rsidRPr="00EE6E73">
        <w:t>}</w:t>
      </w:r>
    </w:p>
    <w:p w14:paraId="71C44D70" w14:textId="77777777" w:rsidR="00394471" w:rsidRPr="00EE6E73" w:rsidRDefault="00394471" w:rsidP="00EE6E73">
      <w:pPr>
        <w:pStyle w:val="PL"/>
      </w:pPr>
    </w:p>
    <w:p w14:paraId="12DBB84D" w14:textId="77777777" w:rsidR="00394471" w:rsidRPr="00EE6E73" w:rsidRDefault="00394471" w:rsidP="00EE6E73">
      <w:pPr>
        <w:pStyle w:val="PL"/>
        <w:rPr>
          <w:color w:val="808080"/>
        </w:rPr>
      </w:pPr>
      <w:r w:rsidRPr="00EE6E73">
        <w:rPr>
          <w:color w:val="808080"/>
        </w:rPr>
        <w:t>-- TAG-MIMO-LAYERS-STOP</w:t>
      </w:r>
    </w:p>
    <w:p w14:paraId="123A2A22" w14:textId="77777777" w:rsidR="00394471" w:rsidRPr="00EE6E73" w:rsidRDefault="00394471" w:rsidP="00EE6E73">
      <w:pPr>
        <w:pStyle w:val="PL"/>
        <w:rPr>
          <w:color w:val="808080"/>
        </w:rPr>
      </w:pPr>
      <w:r w:rsidRPr="00EE6E73">
        <w:rPr>
          <w:color w:val="808080"/>
        </w:rPr>
        <w:t>-- ASN1STOP</w:t>
      </w:r>
    </w:p>
    <w:p w14:paraId="5C6F0AC1" w14:textId="77777777" w:rsidR="00394471" w:rsidRPr="00EE6E73" w:rsidRDefault="00394471" w:rsidP="00394471"/>
    <w:p w14:paraId="2AFC74FE" w14:textId="77777777" w:rsidR="00394471" w:rsidRPr="00EE6E73" w:rsidRDefault="00394471" w:rsidP="00394471">
      <w:pPr>
        <w:pStyle w:val="Heading4"/>
      </w:pPr>
      <w:bookmarkStart w:id="6235" w:name="_Toc60777463"/>
      <w:bookmarkStart w:id="6236" w:name="_Toc193446499"/>
      <w:bookmarkStart w:id="6237" w:name="_Toc193452304"/>
      <w:bookmarkStart w:id="6238" w:name="_Toc193463576"/>
      <w:bookmarkStart w:id="6239" w:name="_Toc201295863"/>
      <w:bookmarkStart w:id="6240" w:name="MCCQCTEMPBM_00000582"/>
      <w:r w:rsidRPr="00EE6E73">
        <w:t>–</w:t>
      </w:r>
      <w:r w:rsidRPr="00EE6E73">
        <w:tab/>
      </w:r>
      <w:r w:rsidRPr="00EE6E73">
        <w:rPr>
          <w:i/>
        </w:rPr>
        <w:t>MIMO-</w:t>
      </w:r>
      <w:proofErr w:type="spellStart"/>
      <w:r w:rsidRPr="00EE6E73">
        <w:rPr>
          <w:i/>
        </w:rPr>
        <w:t>ParametersPerBand</w:t>
      </w:r>
      <w:bookmarkEnd w:id="6235"/>
      <w:bookmarkEnd w:id="6236"/>
      <w:bookmarkEnd w:id="6237"/>
      <w:bookmarkEnd w:id="6238"/>
      <w:bookmarkEnd w:id="6239"/>
      <w:proofErr w:type="spellEnd"/>
    </w:p>
    <w:bookmarkEnd w:id="6240"/>
    <w:p w14:paraId="3220F6D0" w14:textId="77777777" w:rsidR="00394471" w:rsidRPr="00EE6E73" w:rsidRDefault="00394471" w:rsidP="00394471">
      <w:r w:rsidRPr="00EE6E73">
        <w:t xml:space="preserve">The IE </w:t>
      </w:r>
      <w:r w:rsidRPr="00EE6E73">
        <w:rPr>
          <w:i/>
        </w:rPr>
        <w:t>MIMO-</w:t>
      </w:r>
      <w:proofErr w:type="spellStart"/>
      <w:r w:rsidRPr="00EE6E73">
        <w:rPr>
          <w:i/>
        </w:rPr>
        <w:t>ParametersPerBand</w:t>
      </w:r>
      <w:proofErr w:type="spellEnd"/>
      <w:r w:rsidRPr="00EE6E73">
        <w:t xml:space="preserve"> is used to convey MIMO related parameters specific for a certain band (not per feature set or band combination).</w:t>
      </w:r>
    </w:p>
    <w:p w14:paraId="35A9486E" w14:textId="77777777" w:rsidR="00394471" w:rsidRPr="00EE6E73" w:rsidRDefault="00394471" w:rsidP="00394471">
      <w:pPr>
        <w:pStyle w:val="TH"/>
      </w:pPr>
      <w:r w:rsidRPr="00EE6E73">
        <w:rPr>
          <w:i/>
        </w:rPr>
        <w:t>MIMO-</w:t>
      </w:r>
      <w:proofErr w:type="spellStart"/>
      <w:r w:rsidRPr="00EE6E73">
        <w:rPr>
          <w:i/>
        </w:rPr>
        <w:t>ParametersPerBand</w:t>
      </w:r>
      <w:proofErr w:type="spellEnd"/>
      <w:r w:rsidRPr="00EE6E73">
        <w:t xml:space="preserve"> information element</w:t>
      </w:r>
    </w:p>
    <w:p w14:paraId="3A4C66A6" w14:textId="77777777" w:rsidR="00394471" w:rsidRPr="00EE6E73" w:rsidRDefault="00394471" w:rsidP="00EE6E73">
      <w:pPr>
        <w:pStyle w:val="PL"/>
        <w:rPr>
          <w:color w:val="808080"/>
        </w:rPr>
      </w:pPr>
      <w:r w:rsidRPr="00EE6E73">
        <w:rPr>
          <w:color w:val="808080"/>
        </w:rPr>
        <w:t>-- ASN1START</w:t>
      </w:r>
    </w:p>
    <w:p w14:paraId="200ABB1C" w14:textId="77777777" w:rsidR="00394471" w:rsidRPr="00EE6E73" w:rsidRDefault="00394471" w:rsidP="00EE6E73">
      <w:pPr>
        <w:pStyle w:val="PL"/>
        <w:rPr>
          <w:color w:val="808080"/>
        </w:rPr>
      </w:pPr>
      <w:r w:rsidRPr="00EE6E73">
        <w:rPr>
          <w:color w:val="808080"/>
        </w:rPr>
        <w:t>-- TAG-MIMO-PARAMETERSPERBAND-START</w:t>
      </w:r>
    </w:p>
    <w:p w14:paraId="56B8DB9D" w14:textId="77777777" w:rsidR="00394471" w:rsidRPr="00EE6E73" w:rsidRDefault="00394471" w:rsidP="00EE6E73">
      <w:pPr>
        <w:pStyle w:val="PL"/>
      </w:pPr>
    </w:p>
    <w:p w14:paraId="0CCE09F4" w14:textId="77777777" w:rsidR="00394471" w:rsidRPr="00EE6E73" w:rsidRDefault="00394471" w:rsidP="00EE6E73">
      <w:pPr>
        <w:pStyle w:val="PL"/>
      </w:pPr>
      <w:r w:rsidRPr="00EE6E73">
        <w:t>MIMO-</w:t>
      </w:r>
      <w:proofErr w:type="spellStart"/>
      <w:r w:rsidRPr="00EE6E73">
        <w:t>ParametersPerBand</w:t>
      </w:r>
      <w:proofErr w:type="spellEnd"/>
      <w:r w:rsidRPr="00EE6E73">
        <w:t xml:space="preserve"> ::=          </w:t>
      </w:r>
      <w:r w:rsidRPr="00EE6E73">
        <w:rPr>
          <w:color w:val="993366"/>
        </w:rPr>
        <w:t>SEQUENCE</w:t>
      </w:r>
      <w:r w:rsidRPr="00EE6E73">
        <w:t xml:space="preserve"> {</w:t>
      </w:r>
    </w:p>
    <w:p w14:paraId="5760890A" w14:textId="77777777" w:rsidR="00394471" w:rsidRPr="00EE6E73" w:rsidRDefault="00394471" w:rsidP="00EE6E73">
      <w:pPr>
        <w:pStyle w:val="PL"/>
      </w:pPr>
      <w:r w:rsidRPr="00EE6E73">
        <w:t xml:space="preserve">    </w:t>
      </w:r>
      <w:proofErr w:type="spellStart"/>
      <w:r w:rsidRPr="00EE6E73">
        <w:t>tci-StatePDSCH</w:t>
      </w:r>
      <w:proofErr w:type="spellEnd"/>
      <w:r w:rsidRPr="00EE6E73">
        <w:t xml:space="preserve">                      </w:t>
      </w:r>
      <w:r w:rsidRPr="00EE6E73">
        <w:rPr>
          <w:color w:val="993366"/>
        </w:rPr>
        <w:t>SEQUENCE</w:t>
      </w:r>
      <w:r w:rsidRPr="00EE6E73">
        <w:t xml:space="preserve"> {</w:t>
      </w:r>
    </w:p>
    <w:p w14:paraId="2D7635B3" w14:textId="4E734997" w:rsidR="00394471" w:rsidRPr="00EE6E73" w:rsidRDefault="00394471" w:rsidP="00EE6E73">
      <w:pPr>
        <w:pStyle w:val="PL"/>
      </w:pPr>
      <w:r w:rsidRPr="00EE6E73">
        <w:t xml:space="preserve">        </w:t>
      </w:r>
      <w:proofErr w:type="spellStart"/>
      <w:r w:rsidRPr="00EE6E73">
        <w:t>maxNumberConfiguredTCI</w:t>
      </w:r>
      <w:r w:rsidR="005D46C6" w:rsidRPr="00EE6E73">
        <w:t>-S</w:t>
      </w:r>
      <w:r w:rsidRPr="00EE6E73">
        <w:t>tatesPerCC</w:t>
      </w:r>
      <w:proofErr w:type="spellEnd"/>
      <w:r w:rsidRPr="00EE6E73">
        <w:t xml:space="preserve">  </w:t>
      </w:r>
      <w:r w:rsidRPr="00EE6E73">
        <w:rPr>
          <w:color w:val="993366"/>
        </w:rPr>
        <w:t>ENUMERATED</w:t>
      </w:r>
      <w:r w:rsidRPr="00EE6E73">
        <w:t xml:space="preserve"> {n4, n8, n16, n32, n64, n128}                                   </w:t>
      </w:r>
      <w:r w:rsidRPr="00EE6E73">
        <w:rPr>
          <w:color w:val="993366"/>
        </w:rPr>
        <w:t>OPTIONAL</w:t>
      </w:r>
      <w:r w:rsidRPr="00EE6E73">
        <w:t>,</w:t>
      </w:r>
    </w:p>
    <w:p w14:paraId="2AF6F18A" w14:textId="77777777" w:rsidR="00394471" w:rsidRPr="00EE6E73" w:rsidRDefault="00394471" w:rsidP="00EE6E73">
      <w:pPr>
        <w:pStyle w:val="PL"/>
      </w:pPr>
      <w:r w:rsidRPr="00EE6E73">
        <w:t xml:space="preserve">        </w:t>
      </w:r>
      <w:proofErr w:type="spellStart"/>
      <w:r w:rsidRPr="00EE6E73">
        <w:t>maxNumberActiveTCI-PerBWP</w:t>
      </w:r>
      <w:proofErr w:type="spellEnd"/>
      <w:r w:rsidRPr="00EE6E73">
        <w:t xml:space="preserve">           </w:t>
      </w:r>
      <w:r w:rsidRPr="00EE6E73">
        <w:rPr>
          <w:color w:val="993366"/>
        </w:rPr>
        <w:t>ENUMERATED</w:t>
      </w:r>
      <w:r w:rsidRPr="00EE6E73">
        <w:t xml:space="preserve"> {n1, n2, n4, n8}                                                </w:t>
      </w:r>
      <w:r w:rsidRPr="00EE6E73">
        <w:rPr>
          <w:color w:val="993366"/>
        </w:rPr>
        <w:t>OPTIONAL</w:t>
      </w:r>
    </w:p>
    <w:p w14:paraId="5E9D08FB" w14:textId="77777777" w:rsidR="00394471" w:rsidRPr="00EE6E73" w:rsidRDefault="00394471" w:rsidP="00EE6E73">
      <w:pPr>
        <w:pStyle w:val="PL"/>
      </w:pPr>
      <w:r w:rsidRPr="00EE6E73">
        <w:t xml:space="preserve">    }                                                                                                              </w:t>
      </w:r>
      <w:r w:rsidRPr="00EE6E73">
        <w:rPr>
          <w:color w:val="993366"/>
        </w:rPr>
        <w:t>OPTIONAL</w:t>
      </w:r>
      <w:r w:rsidRPr="00EE6E73">
        <w:t>,</w:t>
      </w:r>
    </w:p>
    <w:p w14:paraId="496E7AD2" w14:textId="77777777" w:rsidR="00394471" w:rsidRPr="00EE6E73" w:rsidRDefault="00394471" w:rsidP="00EE6E73">
      <w:pPr>
        <w:pStyle w:val="PL"/>
      </w:pPr>
      <w:r w:rsidRPr="00EE6E73">
        <w:t xml:space="preserve">    </w:t>
      </w:r>
      <w:proofErr w:type="spellStart"/>
      <w:r w:rsidRPr="00EE6E73">
        <w:t>additionalActiveTCI-StatePDCCH</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2E6AAADF" w14:textId="77777777" w:rsidR="00394471" w:rsidRPr="00EE6E73" w:rsidRDefault="00394471" w:rsidP="00EE6E73">
      <w:pPr>
        <w:pStyle w:val="PL"/>
      </w:pPr>
      <w:r w:rsidRPr="00EE6E73">
        <w:t xml:space="preserve">    </w:t>
      </w:r>
      <w:proofErr w:type="spellStart"/>
      <w:r w:rsidRPr="00EE6E73">
        <w:t>pusch-TransCoherence</w:t>
      </w:r>
      <w:proofErr w:type="spellEnd"/>
      <w:r w:rsidRPr="00EE6E73">
        <w:t xml:space="preserve">                        </w:t>
      </w:r>
      <w:r w:rsidRPr="00EE6E73">
        <w:rPr>
          <w:color w:val="993366"/>
        </w:rPr>
        <w:t>ENUMERATED</w:t>
      </w:r>
      <w:r w:rsidRPr="00EE6E73">
        <w:t xml:space="preserve"> {</w:t>
      </w:r>
      <w:proofErr w:type="spellStart"/>
      <w:r w:rsidRPr="00EE6E73">
        <w:t>nonCoherent</w:t>
      </w:r>
      <w:proofErr w:type="spellEnd"/>
      <w:r w:rsidRPr="00EE6E73">
        <w:t xml:space="preserve">, </w:t>
      </w:r>
      <w:proofErr w:type="spellStart"/>
      <w:r w:rsidRPr="00EE6E73">
        <w:t>partialCoherent</w:t>
      </w:r>
      <w:proofErr w:type="spellEnd"/>
      <w:r w:rsidRPr="00EE6E73">
        <w:t xml:space="preserve">, </w:t>
      </w:r>
      <w:proofErr w:type="spellStart"/>
      <w:r w:rsidRPr="00EE6E73">
        <w:t>fullCoherent</w:t>
      </w:r>
      <w:proofErr w:type="spellEnd"/>
      <w:r w:rsidRPr="00EE6E73">
        <w:t xml:space="preserve">}            </w:t>
      </w:r>
      <w:r w:rsidRPr="00EE6E73">
        <w:rPr>
          <w:color w:val="993366"/>
        </w:rPr>
        <w:t>OPTIONAL</w:t>
      </w:r>
      <w:r w:rsidRPr="00EE6E73">
        <w:t>,</w:t>
      </w:r>
    </w:p>
    <w:p w14:paraId="4D2A0C05" w14:textId="77777777" w:rsidR="00394471" w:rsidRPr="00EE6E73" w:rsidRDefault="00394471" w:rsidP="00EE6E73">
      <w:pPr>
        <w:pStyle w:val="PL"/>
      </w:pPr>
      <w:r w:rsidRPr="00EE6E73">
        <w:t xml:space="preserve">    </w:t>
      </w:r>
      <w:proofErr w:type="spellStart"/>
      <w:r w:rsidRPr="00EE6E73">
        <w:t>beamCorrespondenceWithoutUL-BeamSweeping</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611C01F1" w14:textId="77777777" w:rsidR="00394471" w:rsidRPr="00EE6E73" w:rsidRDefault="00394471" w:rsidP="00EE6E73">
      <w:pPr>
        <w:pStyle w:val="PL"/>
      </w:pPr>
      <w:r w:rsidRPr="00EE6E73">
        <w:t xml:space="preserve">    </w:t>
      </w:r>
      <w:proofErr w:type="spellStart"/>
      <w:r w:rsidRPr="00EE6E73">
        <w:t>periodicBeamRepor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0A836A7F" w14:textId="77777777" w:rsidR="00394471" w:rsidRPr="00EE6E73" w:rsidRDefault="00394471" w:rsidP="00EE6E73">
      <w:pPr>
        <w:pStyle w:val="PL"/>
      </w:pPr>
      <w:r w:rsidRPr="00EE6E73">
        <w:t xml:space="preserve">    </w:t>
      </w:r>
      <w:proofErr w:type="spellStart"/>
      <w:r w:rsidRPr="00EE6E73">
        <w:t>aperiodicBeamRepor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6E994BD9" w14:textId="77777777" w:rsidR="00394471" w:rsidRPr="00EE6E73" w:rsidRDefault="00394471" w:rsidP="00EE6E73">
      <w:pPr>
        <w:pStyle w:val="PL"/>
      </w:pPr>
      <w:r w:rsidRPr="00EE6E73">
        <w:t xml:space="preserve">    </w:t>
      </w:r>
      <w:proofErr w:type="spellStart"/>
      <w:r w:rsidRPr="00EE6E73">
        <w:t>sp-BeamReportPUCCH</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09FFA924" w14:textId="77777777" w:rsidR="00394471" w:rsidRPr="00EE6E73" w:rsidRDefault="00394471" w:rsidP="00EE6E73">
      <w:pPr>
        <w:pStyle w:val="PL"/>
      </w:pPr>
      <w:r w:rsidRPr="00EE6E73">
        <w:t xml:space="preserve">    </w:t>
      </w:r>
      <w:proofErr w:type="spellStart"/>
      <w:r w:rsidRPr="00EE6E73">
        <w:t>sp-BeamReportPUSCH</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30086D5F" w14:textId="77777777" w:rsidR="00394471" w:rsidRPr="00EE6E73" w:rsidRDefault="00394471" w:rsidP="00EE6E73">
      <w:pPr>
        <w:pStyle w:val="PL"/>
      </w:pPr>
      <w:r w:rsidRPr="00EE6E73">
        <w:t xml:space="preserve">    dummy1                                      </w:t>
      </w:r>
      <w:proofErr w:type="spellStart"/>
      <w:r w:rsidRPr="00EE6E73">
        <w:t>DummyG</w:t>
      </w:r>
      <w:proofErr w:type="spellEnd"/>
      <w:r w:rsidRPr="00EE6E73">
        <w:t xml:space="preserve">                                                             </w:t>
      </w:r>
      <w:r w:rsidRPr="00EE6E73">
        <w:rPr>
          <w:color w:val="993366"/>
        </w:rPr>
        <w:t>OPTIONAL</w:t>
      </w:r>
      <w:r w:rsidRPr="00EE6E73">
        <w:t>,</w:t>
      </w:r>
    </w:p>
    <w:p w14:paraId="4E589E31" w14:textId="77777777" w:rsidR="00394471" w:rsidRPr="00EE6E73" w:rsidRDefault="00394471" w:rsidP="00EE6E73">
      <w:pPr>
        <w:pStyle w:val="PL"/>
      </w:pPr>
      <w:r w:rsidRPr="00EE6E73">
        <w:t xml:space="preserve">    </w:t>
      </w:r>
      <w:proofErr w:type="spellStart"/>
      <w:r w:rsidRPr="00EE6E73">
        <w:t>maxNumberRxBeam</w:t>
      </w:r>
      <w:proofErr w:type="spellEnd"/>
      <w:r w:rsidRPr="00EE6E73">
        <w:t xml:space="preserve">                             </w:t>
      </w:r>
      <w:r w:rsidRPr="00EE6E73">
        <w:rPr>
          <w:color w:val="993366"/>
        </w:rPr>
        <w:t>INTEGER</w:t>
      </w:r>
      <w:r w:rsidRPr="00EE6E73">
        <w:t xml:space="preserve"> (2..8)                                                     </w:t>
      </w:r>
      <w:r w:rsidRPr="00EE6E73">
        <w:rPr>
          <w:color w:val="993366"/>
        </w:rPr>
        <w:t>OPTIONAL</w:t>
      </w:r>
      <w:r w:rsidRPr="00EE6E73">
        <w:t>,</w:t>
      </w:r>
    </w:p>
    <w:p w14:paraId="38B99EFC" w14:textId="77777777" w:rsidR="00394471" w:rsidRPr="00EE6E73" w:rsidRDefault="00394471" w:rsidP="00EE6E73">
      <w:pPr>
        <w:pStyle w:val="PL"/>
      </w:pPr>
      <w:r w:rsidRPr="00EE6E73">
        <w:t xml:space="preserve">    </w:t>
      </w:r>
      <w:proofErr w:type="spellStart"/>
      <w:r w:rsidRPr="00EE6E73">
        <w:t>maxNumberRxTxBeamSwitchDL</w:t>
      </w:r>
      <w:proofErr w:type="spellEnd"/>
      <w:r w:rsidRPr="00EE6E73">
        <w:t xml:space="preserve">                   </w:t>
      </w:r>
      <w:r w:rsidRPr="00EE6E73">
        <w:rPr>
          <w:color w:val="993366"/>
        </w:rPr>
        <w:t>SEQUENCE</w:t>
      </w:r>
      <w:r w:rsidRPr="00EE6E73">
        <w:t xml:space="preserve"> {</w:t>
      </w:r>
    </w:p>
    <w:p w14:paraId="4414F393" w14:textId="77777777" w:rsidR="00394471" w:rsidRPr="00EE6E73" w:rsidRDefault="00394471" w:rsidP="00EE6E73">
      <w:pPr>
        <w:pStyle w:val="PL"/>
      </w:pPr>
      <w:r w:rsidRPr="00EE6E73">
        <w:t xml:space="preserve">        scs-15kHz                                   </w:t>
      </w:r>
      <w:r w:rsidRPr="00EE6E73">
        <w:rPr>
          <w:color w:val="993366"/>
        </w:rPr>
        <w:t>ENUMERATED</w:t>
      </w:r>
      <w:r w:rsidRPr="00EE6E73">
        <w:t xml:space="preserve"> {n4, n7, n14}                                           </w:t>
      </w:r>
      <w:r w:rsidRPr="00EE6E73">
        <w:rPr>
          <w:color w:val="993366"/>
        </w:rPr>
        <w:t>OPTIONAL</w:t>
      </w:r>
      <w:r w:rsidRPr="00EE6E73">
        <w:t>,</w:t>
      </w:r>
    </w:p>
    <w:p w14:paraId="72D139EC" w14:textId="77777777" w:rsidR="00394471" w:rsidRPr="00EE6E73" w:rsidRDefault="00394471" w:rsidP="00EE6E73">
      <w:pPr>
        <w:pStyle w:val="PL"/>
      </w:pPr>
      <w:r w:rsidRPr="00EE6E73">
        <w:t xml:space="preserve">        scs-30kHz                                   </w:t>
      </w:r>
      <w:r w:rsidRPr="00EE6E73">
        <w:rPr>
          <w:color w:val="993366"/>
        </w:rPr>
        <w:t>ENUMERATED</w:t>
      </w:r>
      <w:r w:rsidRPr="00EE6E73">
        <w:t xml:space="preserve"> {n4, n7, n14}                                           </w:t>
      </w:r>
      <w:r w:rsidRPr="00EE6E73">
        <w:rPr>
          <w:color w:val="993366"/>
        </w:rPr>
        <w:t>OPTIONAL</w:t>
      </w:r>
      <w:r w:rsidRPr="00EE6E73">
        <w:t>,</w:t>
      </w:r>
    </w:p>
    <w:p w14:paraId="5FA805AC" w14:textId="77777777" w:rsidR="00394471" w:rsidRPr="00EE6E73" w:rsidRDefault="00394471" w:rsidP="00EE6E73">
      <w:pPr>
        <w:pStyle w:val="PL"/>
      </w:pPr>
      <w:r w:rsidRPr="00EE6E73">
        <w:t xml:space="preserve">        scs-60kHz                                   </w:t>
      </w:r>
      <w:r w:rsidRPr="00EE6E73">
        <w:rPr>
          <w:color w:val="993366"/>
        </w:rPr>
        <w:t>ENUMERATED</w:t>
      </w:r>
      <w:r w:rsidRPr="00EE6E73">
        <w:t xml:space="preserve"> {n4, n7, n14}                                           </w:t>
      </w:r>
      <w:r w:rsidRPr="00EE6E73">
        <w:rPr>
          <w:color w:val="993366"/>
        </w:rPr>
        <w:t>OPTIONAL</w:t>
      </w:r>
      <w:r w:rsidRPr="00EE6E73">
        <w:t>,</w:t>
      </w:r>
    </w:p>
    <w:p w14:paraId="4BEE89E6" w14:textId="77777777" w:rsidR="00394471" w:rsidRPr="00EE6E73" w:rsidRDefault="00394471" w:rsidP="00EE6E73">
      <w:pPr>
        <w:pStyle w:val="PL"/>
      </w:pPr>
      <w:r w:rsidRPr="00EE6E73">
        <w:t xml:space="preserve">        scs-120kHz                                  </w:t>
      </w:r>
      <w:r w:rsidRPr="00EE6E73">
        <w:rPr>
          <w:color w:val="993366"/>
        </w:rPr>
        <w:t>ENUMERATED</w:t>
      </w:r>
      <w:r w:rsidRPr="00EE6E73">
        <w:t xml:space="preserve"> {n4, n7, n14}                                           </w:t>
      </w:r>
      <w:r w:rsidRPr="00EE6E73">
        <w:rPr>
          <w:color w:val="993366"/>
        </w:rPr>
        <w:t>OPTIONAL</w:t>
      </w:r>
      <w:r w:rsidRPr="00EE6E73">
        <w:t>,</w:t>
      </w:r>
    </w:p>
    <w:p w14:paraId="192D2468" w14:textId="77777777" w:rsidR="00394471" w:rsidRPr="00EE6E73" w:rsidRDefault="00394471" w:rsidP="00EE6E73">
      <w:pPr>
        <w:pStyle w:val="PL"/>
      </w:pPr>
      <w:r w:rsidRPr="00EE6E73">
        <w:t xml:space="preserve">        scs-240kHz                                  </w:t>
      </w:r>
      <w:r w:rsidRPr="00EE6E73">
        <w:rPr>
          <w:color w:val="993366"/>
        </w:rPr>
        <w:t>ENUMERATED</w:t>
      </w:r>
      <w:r w:rsidRPr="00EE6E73">
        <w:t xml:space="preserve"> {n4, n7, n14}                                           </w:t>
      </w:r>
      <w:r w:rsidRPr="00EE6E73">
        <w:rPr>
          <w:color w:val="993366"/>
        </w:rPr>
        <w:t>OPTIONAL</w:t>
      </w:r>
    </w:p>
    <w:p w14:paraId="73DA7A2D" w14:textId="77777777" w:rsidR="00394471" w:rsidRPr="00EE6E73" w:rsidRDefault="00394471" w:rsidP="00EE6E73">
      <w:pPr>
        <w:pStyle w:val="PL"/>
      </w:pPr>
      <w:r w:rsidRPr="00EE6E73">
        <w:t xml:space="preserve">    }                                                                                                              </w:t>
      </w:r>
      <w:r w:rsidRPr="00EE6E73">
        <w:rPr>
          <w:color w:val="993366"/>
        </w:rPr>
        <w:t>OPTIONAL</w:t>
      </w:r>
      <w:r w:rsidRPr="00EE6E73">
        <w:t>,</w:t>
      </w:r>
    </w:p>
    <w:p w14:paraId="1F8E0CBB" w14:textId="77777777" w:rsidR="00394471" w:rsidRPr="00EE6E73" w:rsidRDefault="00394471" w:rsidP="00EE6E73">
      <w:pPr>
        <w:pStyle w:val="PL"/>
      </w:pPr>
      <w:r w:rsidRPr="00EE6E73">
        <w:t xml:space="preserve">    </w:t>
      </w:r>
      <w:proofErr w:type="spellStart"/>
      <w:r w:rsidRPr="00EE6E73">
        <w:t>maxNumberNonGroupBeamReporting</w:t>
      </w:r>
      <w:proofErr w:type="spellEnd"/>
      <w:r w:rsidRPr="00EE6E73">
        <w:t xml:space="preserve">              </w:t>
      </w:r>
      <w:r w:rsidRPr="00EE6E73">
        <w:rPr>
          <w:color w:val="993366"/>
        </w:rPr>
        <w:t>ENUMERATED</w:t>
      </w:r>
      <w:r w:rsidRPr="00EE6E73">
        <w:t xml:space="preserve"> {n1, n2, n4}                                            </w:t>
      </w:r>
      <w:r w:rsidRPr="00EE6E73">
        <w:rPr>
          <w:color w:val="993366"/>
        </w:rPr>
        <w:t>OPTIONAL</w:t>
      </w:r>
      <w:r w:rsidRPr="00EE6E73">
        <w:t>,</w:t>
      </w:r>
    </w:p>
    <w:p w14:paraId="278B297E" w14:textId="77777777" w:rsidR="00394471" w:rsidRPr="00EE6E73" w:rsidRDefault="00394471" w:rsidP="00EE6E73">
      <w:pPr>
        <w:pStyle w:val="PL"/>
      </w:pPr>
      <w:r w:rsidRPr="00EE6E73">
        <w:t xml:space="preserve">    </w:t>
      </w:r>
      <w:proofErr w:type="spellStart"/>
      <w:r w:rsidRPr="00EE6E73">
        <w:t>groupBeamReporting</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20C38C29" w14:textId="77777777" w:rsidR="00394471" w:rsidRPr="00EE6E73" w:rsidRDefault="00394471" w:rsidP="00EE6E73">
      <w:pPr>
        <w:pStyle w:val="PL"/>
      </w:pPr>
      <w:r w:rsidRPr="00EE6E73">
        <w:t xml:space="preserve">    </w:t>
      </w:r>
      <w:proofErr w:type="spellStart"/>
      <w:r w:rsidRPr="00EE6E73">
        <w:t>uplinkBeamManagement</w:t>
      </w:r>
      <w:proofErr w:type="spellEnd"/>
      <w:r w:rsidRPr="00EE6E73">
        <w:t xml:space="preserve">                        </w:t>
      </w:r>
      <w:r w:rsidRPr="00EE6E73">
        <w:rPr>
          <w:color w:val="993366"/>
        </w:rPr>
        <w:t>SEQUENCE</w:t>
      </w:r>
      <w:r w:rsidRPr="00EE6E73">
        <w:t xml:space="preserve"> {</w:t>
      </w:r>
    </w:p>
    <w:p w14:paraId="08E4BC04" w14:textId="77777777" w:rsidR="00394471" w:rsidRPr="00EE6E73" w:rsidRDefault="00394471" w:rsidP="00EE6E73">
      <w:pPr>
        <w:pStyle w:val="PL"/>
      </w:pPr>
      <w:r w:rsidRPr="00EE6E73">
        <w:t xml:space="preserve">        </w:t>
      </w:r>
      <w:proofErr w:type="spellStart"/>
      <w:r w:rsidRPr="00EE6E73">
        <w:t>maxNumberSRS</w:t>
      </w:r>
      <w:proofErr w:type="spellEnd"/>
      <w:r w:rsidRPr="00EE6E73">
        <w:t>-</w:t>
      </w:r>
      <w:proofErr w:type="spellStart"/>
      <w:r w:rsidRPr="00EE6E73">
        <w:t>ResourcePerSet</w:t>
      </w:r>
      <w:proofErr w:type="spellEnd"/>
      <w:r w:rsidRPr="00EE6E73">
        <w:t xml:space="preserve">-BM              </w:t>
      </w:r>
      <w:r w:rsidRPr="00EE6E73">
        <w:rPr>
          <w:color w:val="993366"/>
        </w:rPr>
        <w:t>ENUMERATED</w:t>
      </w:r>
      <w:r w:rsidRPr="00EE6E73">
        <w:t xml:space="preserve"> {n2, n4, n8, n16},</w:t>
      </w:r>
    </w:p>
    <w:p w14:paraId="4A0DA4FE" w14:textId="77777777" w:rsidR="00394471" w:rsidRPr="00EE6E73" w:rsidRDefault="00394471" w:rsidP="00EE6E73">
      <w:pPr>
        <w:pStyle w:val="PL"/>
      </w:pPr>
      <w:r w:rsidRPr="00EE6E73">
        <w:t xml:space="preserve">        </w:t>
      </w:r>
      <w:proofErr w:type="spellStart"/>
      <w:r w:rsidRPr="00EE6E73">
        <w:t>maxNumberSRS-ResourceSet</w:t>
      </w:r>
      <w:proofErr w:type="spellEnd"/>
      <w:r w:rsidRPr="00EE6E73">
        <w:t xml:space="preserve">                    </w:t>
      </w:r>
      <w:r w:rsidRPr="00EE6E73">
        <w:rPr>
          <w:color w:val="993366"/>
        </w:rPr>
        <w:t>INTEGER</w:t>
      </w:r>
      <w:r w:rsidRPr="00EE6E73">
        <w:t xml:space="preserve"> (1..8)</w:t>
      </w:r>
    </w:p>
    <w:p w14:paraId="087F7F51" w14:textId="77777777" w:rsidR="00394471" w:rsidRPr="00EE6E73" w:rsidRDefault="00394471" w:rsidP="00EE6E73">
      <w:pPr>
        <w:pStyle w:val="PL"/>
      </w:pPr>
      <w:r w:rsidRPr="00EE6E73">
        <w:t xml:space="preserve">    }                                                                                                              </w:t>
      </w:r>
      <w:r w:rsidRPr="00EE6E73">
        <w:rPr>
          <w:color w:val="993366"/>
        </w:rPr>
        <w:t>OPTIONAL</w:t>
      </w:r>
      <w:r w:rsidRPr="00EE6E73">
        <w:t>,</w:t>
      </w:r>
    </w:p>
    <w:p w14:paraId="1E43EE24" w14:textId="77777777" w:rsidR="00394471" w:rsidRPr="00EE6E73" w:rsidRDefault="00394471" w:rsidP="00EE6E73">
      <w:pPr>
        <w:pStyle w:val="PL"/>
      </w:pPr>
      <w:r w:rsidRPr="00EE6E73">
        <w:t xml:space="preserve">    </w:t>
      </w:r>
      <w:proofErr w:type="spellStart"/>
      <w:r w:rsidRPr="00EE6E73">
        <w:t>maxNumberCSI</w:t>
      </w:r>
      <w:proofErr w:type="spellEnd"/>
      <w:r w:rsidRPr="00EE6E73">
        <w:t xml:space="preserve">-RS-BFD                 </w:t>
      </w:r>
      <w:r w:rsidRPr="00EE6E73">
        <w:rPr>
          <w:color w:val="993366"/>
        </w:rPr>
        <w:t>INTEGER</w:t>
      </w:r>
      <w:r w:rsidRPr="00EE6E73">
        <w:t xml:space="preserve"> (1..64)                                                            </w:t>
      </w:r>
      <w:r w:rsidRPr="00EE6E73">
        <w:rPr>
          <w:color w:val="993366"/>
        </w:rPr>
        <w:t>OPTIONAL</w:t>
      </w:r>
      <w:r w:rsidRPr="00EE6E73">
        <w:t>,</w:t>
      </w:r>
    </w:p>
    <w:p w14:paraId="2F1398E5" w14:textId="77777777" w:rsidR="00394471" w:rsidRPr="00EE6E73" w:rsidRDefault="00394471" w:rsidP="00EE6E73">
      <w:pPr>
        <w:pStyle w:val="PL"/>
      </w:pPr>
      <w:r w:rsidRPr="00EE6E73">
        <w:t xml:space="preserve">    </w:t>
      </w:r>
      <w:proofErr w:type="spellStart"/>
      <w:r w:rsidRPr="00EE6E73">
        <w:t>maxNumberSSB</w:t>
      </w:r>
      <w:proofErr w:type="spellEnd"/>
      <w:r w:rsidRPr="00EE6E73">
        <w:t xml:space="preserve">-BFD                    </w:t>
      </w:r>
      <w:r w:rsidRPr="00EE6E73">
        <w:rPr>
          <w:color w:val="993366"/>
        </w:rPr>
        <w:t>INTEGER</w:t>
      </w:r>
      <w:r w:rsidRPr="00EE6E73">
        <w:t xml:space="preserve"> (1..64)                                                            </w:t>
      </w:r>
      <w:r w:rsidRPr="00EE6E73">
        <w:rPr>
          <w:color w:val="993366"/>
        </w:rPr>
        <w:t>OPTIONAL</w:t>
      </w:r>
      <w:r w:rsidRPr="00EE6E73">
        <w:t>,</w:t>
      </w:r>
    </w:p>
    <w:p w14:paraId="1DDD5D6A" w14:textId="77777777" w:rsidR="00394471" w:rsidRPr="00EE6E73" w:rsidRDefault="00394471" w:rsidP="00EE6E73">
      <w:pPr>
        <w:pStyle w:val="PL"/>
      </w:pPr>
      <w:r w:rsidRPr="00EE6E73">
        <w:t xml:space="preserve">    </w:t>
      </w:r>
      <w:proofErr w:type="spellStart"/>
      <w:r w:rsidRPr="00EE6E73">
        <w:t>maxNumberCSI</w:t>
      </w:r>
      <w:proofErr w:type="spellEnd"/>
      <w:r w:rsidRPr="00EE6E73">
        <w:t xml:space="preserve">-RS-SSB-CBD             </w:t>
      </w:r>
      <w:r w:rsidRPr="00EE6E73">
        <w:rPr>
          <w:color w:val="993366"/>
        </w:rPr>
        <w:t>INTEGER</w:t>
      </w:r>
      <w:r w:rsidRPr="00EE6E73">
        <w:t xml:space="preserve"> (1..256)                                                           </w:t>
      </w:r>
      <w:r w:rsidRPr="00EE6E73">
        <w:rPr>
          <w:color w:val="993366"/>
        </w:rPr>
        <w:t>OPTIONAL</w:t>
      </w:r>
      <w:r w:rsidRPr="00EE6E73">
        <w:t>,</w:t>
      </w:r>
    </w:p>
    <w:p w14:paraId="50556547"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771B305A" w14:textId="77777777" w:rsidR="00394471" w:rsidRPr="00EE6E73" w:rsidRDefault="00394471" w:rsidP="00EE6E73">
      <w:pPr>
        <w:pStyle w:val="PL"/>
      </w:pPr>
      <w:r w:rsidRPr="00EE6E73">
        <w:t xml:space="preserve">    </w:t>
      </w:r>
      <w:proofErr w:type="spellStart"/>
      <w:r w:rsidRPr="00EE6E73">
        <w:t>twoPortsPTRS</w:t>
      </w:r>
      <w:proofErr w:type="spellEnd"/>
      <w:r w:rsidRPr="00EE6E73">
        <w:t xml:space="preserve">-UL                     </w:t>
      </w:r>
      <w:r w:rsidRPr="00EE6E73">
        <w:rPr>
          <w:color w:val="993366"/>
        </w:rPr>
        <w:t>ENUMERATED</w:t>
      </w:r>
      <w:r w:rsidRPr="00EE6E73">
        <w:t xml:space="preserve"> {supported}                                                     </w:t>
      </w:r>
      <w:r w:rsidRPr="00EE6E73">
        <w:rPr>
          <w:color w:val="993366"/>
        </w:rPr>
        <w:t>OPTIONAL</w:t>
      </w:r>
      <w:r w:rsidRPr="00EE6E73">
        <w:t>,</w:t>
      </w:r>
    </w:p>
    <w:p w14:paraId="691AEB8C" w14:textId="77777777" w:rsidR="00394471" w:rsidRPr="00EE6E73" w:rsidRDefault="00394471" w:rsidP="00EE6E73">
      <w:pPr>
        <w:pStyle w:val="PL"/>
      </w:pPr>
      <w:r w:rsidRPr="00EE6E73">
        <w:t xml:space="preserve">    dummy5                              SRS-Resources                                                              </w:t>
      </w:r>
      <w:r w:rsidRPr="00EE6E73">
        <w:rPr>
          <w:color w:val="993366"/>
        </w:rPr>
        <w:t>OPTIONAL</w:t>
      </w:r>
      <w:r w:rsidRPr="00EE6E73">
        <w:t>,</w:t>
      </w:r>
    </w:p>
    <w:p w14:paraId="48CB47A1" w14:textId="77777777" w:rsidR="00394471" w:rsidRPr="00EE6E73" w:rsidRDefault="00394471" w:rsidP="00EE6E73">
      <w:pPr>
        <w:pStyle w:val="PL"/>
      </w:pPr>
      <w:r w:rsidRPr="00EE6E73">
        <w:t xml:space="preserve">    dummy3                              </w:t>
      </w:r>
      <w:r w:rsidRPr="00EE6E73">
        <w:rPr>
          <w:color w:val="993366"/>
        </w:rPr>
        <w:t>INTEGER</w:t>
      </w:r>
      <w:r w:rsidRPr="00EE6E73">
        <w:t xml:space="preserve"> (1..4)                                                             </w:t>
      </w:r>
      <w:r w:rsidRPr="00EE6E73">
        <w:rPr>
          <w:color w:val="993366"/>
        </w:rPr>
        <w:t>OPTIONAL</w:t>
      </w:r>
      <w:r w:rsidRPr="00EE6E73">
        <w:t>,</w:t>
      </w:r>
    </w:p>
    <w:p w14:paraId="3987C94D" w14:textId="77777777" w:rsidR="00394471" w:rsidRPr="00EE6E73" w:rsidRDefault="00394471" w:rsidP="00EE6E73">
      <w:pPr>
        <w:pStyle w:val="PL"/>
      </w:pPr>
      <w:r w:rsidRPr="00EE6E73">
        <w:t xml:space="preserve">    </w:t>
      </w:r>
      <w:proofErr w:type="spellStart"/>
      <w:r w:rsidRPr="00EE6E73">
        <w:t>beamReportTiming</w:t>
      </w:r>
      <w:proofErr w:type="spellEnd"/>
      <w:r w:rsidRPr="00EE6E73">
        <w:t xml:space="preserve">                    </w:t>
      </w:r>
      <w:r w:rsidRPr="00EE6E73">
        <w:rPr>
          <w:color w:val="993366"/>
        </w:rPr>
        <w:t>SEQUENCE</w:t>
      </w:r>
      <w:r w:rsidRPr="00EE6E73">
        <w:t xml:space="preserve"> {</w:t>
      </w:r>
    </w:p>
    <w:p w14:paraId="29425256" w14:textId="77777777" w:rsidR="00394471" w:rsidRPr="00EE6E73" w:rsidRDefault="00394471" w:rsidP="00EE6E73">
      <w:pPr>
        <w:pStyle w:val="PL"/>
      </w:pPr>
      <w:r w:rsidRPr="00EE6E73">
        <w:t xml:space="preserve">        scs-15kHz                           </w:t>
      </w:r>
      <w:r w:rsidRPr="00EE6E73">
        <w:rPr>
          <w:color w:val="993366"/>
        </w:rPr>
        <w:t>ENUMERATED</w:t>
      </w:r>
      <w:r w:rsidRPr="00EE6E73">
        <w:t xml:space="preserve"> {sym2, sym4, sym8}                                              </w:t>
      </w:r>
      <w:r w:rsidRPr="00EE6E73">
        <w:rPr>
          <w:color w:val="993366"/>
        </w:rPr>
        <w:t>OPTIONAL</w:t>
      </w:r>
      <w:r w:rsidRPr="00EE6E73">
        <w:t>,</w:t>
      </w:r>
    </w:p>
    <w:p w14:paraId="705D6C08" w14:textId="77777777" w:rsidR="00394471" w:rsidRPr="00EE6E73" w:rsidRDefault="00394471" w:rsidP="00EE6E73">
      <w:pPr>
        <w:pStyle w:val="PL"/>
      </w:pPr>
      <w:r w:rsidRPr="00EE6E73">
        <w:t xml:space="preserve">        scs-30kHz                           </w:t>
      </w:r>
      <w:r w:rsidRPr="00EE6E73">
        <w:rPr>
          <w:color w:val="993366"/>
        </w:rPr>
        <w:t>ENUMERATED</w:t>
      </w:r>
      <w:r w:rsidRPr="00EE6E73">
        <w:t xml:space="preserve"> {sym4, sym8, sym14, sym28}                                      </w:t>
      </w:r>
      <w:r w:rsidRPr="00EE6E73">
        <w:rPr>
          <w:color w:val="993366"/>
        </w:rPr>
        <w:t>OPTIONAL</w:t>
      </w:r>
      <w:r w:rsidRPr="00EE6E73">
        <w:t>,</w:t>
      </w:r>
    </w:p>
    <w:p w14:paraId="4B0650FD" w14:textId="77777777" w:rsidR="00394471" w:rsidRPr="00EE6E73" w:rsidRDefault="00394471" w:rsidP="00EE6E73">
      <w:pPr>
        <w:pStyle w:val="PL"/>
      </w:pPr>
      <w:r w:rsidRPr="00EE6E73">
        <w:t xml:space="preserve">        scs-60kHz                           </w:t>
      </w:r>
      <w:r w:rsidRPr="00EE6E73">
        <w:rPr>
          <w:color w:val="993366"/>
        </w:rPr>
        <w:t>ENUMERATED</w:t>
      </w:r>
      <w:r w:rsidRPr="00EE6E73">
        <w:t xml:space="preserve"> {sym8, sym14, sym28}                                            </w:t>
      </w:r>
      <w:r w:rsidRPr="00EE6E73">
        <w:rPr>
          <w:color w:val="993366"/>
        </w:rPr>
        <w:t>OPTIONAL</w:t>
      </w:r>
      <w:r w:rsidRPr="00EE6E73">
        <w:t>,</w:t>
      </w:r>
    </w:p>
    <w:p w14:paraId="4C5DCAE8"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56}                                           </w:t>
      </w:r>
      <w:r w:rsidRPr="00EE6E73">
        <w:rPr>
          <w:color w:val="993366"/>
        </w:rPr>
        <w:t>OPTIONAL</w:t>
      </w:r>
    </w:p>
    <w:p w14:paraId="453E0DAF" w14:textId="77777777" w:rsidR="00394471" w:rsidRPr="00EE6E73" w:rsidRDefault="00394471" w:rsidP="00EE6E73">
      <w:pPr>
        <w:pStyle w:val="PL"/>
      </w:pPr>
      <w:r w:rsidRPr="00EE6E73">
        <w:t xml:space="preserve">    }                                                                                                              </w:t>
      </w:r>
      <w:r w:rsidRPr="00EE6E73">
        <w:rPr>
          <w:color w:val="993366"/>
        </w:rPr>
        <w:t>OPTIONAL</w:t>
      </w:r>
      <w:r w:rsidRPr="00EE6E73">
        <w:t>,</w:t>
      </w:r>
    </w:p>
    <w:p w14:paraId="789FBF86" w14:textId="77777777" w:rsidR="00394471" w:rsidRPr="00EE6E73" w:rsidRDefault="00394471" w:rsidP="00EE6E73">
      <w:pPr>
        <w:pStyle w:val="PL"/>
      </w:pPr>
      <w:r w:rsidRPr="00EE6E73">
        <w:t xml:space="preserve">    </w:t>
      </w:r>
      <w:proofErr w:type="spellStart"/>
      <w:r w:rsidRPr="00EE6E73">
        <w:t>ptrs-DensityRecommendationSetDL</w:t>
      </w:r>
      <w:proofErr w:type="spellEnd"/>
      <w:r w:rsidRPr="00EE6E73">
        <w:t xml:space="preserve">     </w:t>
      </w:r>
      <w:r w:rsidRPr="00EE6E73">
        <w:rPr>
          <w:color w:val="993366"/>
        </w:rPr>
        <w:t>SEQUENCE</w:t>
      </w:r>
      <w:r w:rsidRPr="00EE6E73">
        <w:t xml:space="preserve"> {</w:t>
      </w:r>
    </w:p>
    <w:p w14:paraId="2383666D" w14:textId="77777777" w:rsidR="00394471" w:rsidRPr="00EE6E73" w:rsidRDefault="00394471" w:rsidP="00EE6E73">
      <w:pPr>
        <w:pStyle w:val="PL"/>
      </w:pPr>
      <w:r w:rsidRPr="00EE6E73">
        <w:t xml:space="preserve">        scs-15kHz                           PTRS-</w:t>
      </w:r>
      <w:proofErr w:type="spellStart"/>
      <w:r w:rsidRPr="00EE6E73">
        <w:t>DensityRecommendationDL</w:t>
      </w:r>
      <w:proofErr w:type="spellEnd"/>
      <w:r w:rsidRPr="00EE6E73">
        <w:t xml:space="preserve">                                               </w:t>
      </w:r>
      <w:r w:rsidRPr="00EE6E73">
        <w:rPr>
          <w:color w:val="993366"/>
        </w:rPr>
        <w:t>OPTIONAL</w:t>
      </w:r>
      <w:r w:rsidRPr="00EE6E73">
        <w:t>,</w:t>
      </w:r>
    </w:p>
    <w:p w14:paraId="02FD290F" w14:textId="77777777" w:rsidR="00394471" w:rsidRPr="00EE6E73" w:rsidRDefault="00394471" w:rsidP="00EE6E73">
      <w:pPr>
        <w:pStyle w:val="PL"/>
      </w:pPr>
      <w:r w:rsidRPr="00EE6E73">
        <w:t xml:space="preserve">        scs-30kHz                           PTRS-</w:t>
      </w:r>
      <w:proofErr w:type="spellStart"/>
      <w:r w:rsidRPr="00EE6E73">
        <w:t>DensityRecommendationDL</w:t>
      </w:r>
      <w:proofErr w:type="spellEnd"/>
      <w:r w:rsidRPr="00EE6E73">
        <w:t xml:space="preserve">                                               </w:t>
      </w:r>
      <w:r w:rsidRPr="00EE6E73">
        <w:rPr>
          <w:color w:val="993366"/>
        </w:rPr>
        <w:t>OPTIONAL</w:t>
      </w:r>
      <w:r w:rsidRPr="00EE6E73">
        <w:t>,</w:t>
      </w:r>
    </w:p>
    <w:p w14:paraId="451CE689" w14:textId="77777777" w:rsidR="00394471" w:rsidRPr="00EE6E73" w:rsidRDefault="00394471" w:rsidP="00EE6E73">
      <w:pPr>
        <w:pStyle w:val="PL"/>
      </w:pPr>
      <w:r w:rsidRPr="00EE6E73">
        <w:t xml:space="preserve">        scs-60kHz                           PTRS-</w:t>
      </w:r>
      <w:proofErr w:type="spellStart"/>
      <w:r w:rsidRPr="00EE6E73">
        <w:t>DensityRecommendationDL</w:t>
      </w:r>
      <w:proofErr w:type="spellEnd"/>
      <w:r w:rsidRPr="00EE6E73">
        <w:t xml:space="preserve">                                               </w:t>
      </w:r>
      <w:r w:rsidRPr="00EE6E73">
        <w:rPr>
          <w:color w:val="993366"/>
        </w:rPr>
        <w:t>OPTIONAL</w:t>
      </w:r>
      <w:r w:rsidRPr="00EE6E73">
        <w:t>,</w:t>
      </w:r>
    </w:p>
    <w:p w14:paraId="00C4F78F" w14:textId="77777777" w:rsidR="00394471" w:rsidRPr="00EE6E73" w:rsidRDefault="00394471" w:rsidP="00EE6E73">
      <w:pPr>
        <w:pStyle w:val="PL"/>
      </w:pPr>
      <w:r w:rsidRPr="00EE6E73">
        <w:t xml:space="preserve">        scs-120kHz                          PTRS-</w:t>
      </w:r>
      <w:proofErr w:type="spellStart"/>
      <w:r w:rsidRPr="00EE6E73">
        <w:t>DensityRecommendationDL</w:t>
      </w:r>
      <w:proofErr w:type="spellEnd"/>
      <w:r w:rsidRPr="00EE6E73">
        <w:t xml:space="preserve">                                               </w:t>
      </w:r>
      <w:r w:rsidRPr="00EE6E73">
        <w:rPr>
          <w:color w:val="993366"/>
        </w:rPr>
        <w:t>OPTIONAL</w:t>
      </w:r>
    </w:p>
    <w:p w14:paraId="1F59CEA4" w14:textId="77777777" w:rsidR="00394471" w:rsidRPr="00EE6E73" w:rsidRDefault="00394471" w:rsidP="00EE6E73">
      <w:pPr>
        <w:pStyle w:val="PL"/>
      </w:pPr>
      <w:r w:rsidRPr="00EE6E73">
        <w:t xml:space="preserve">    }                                                                                                              </w:t>
      </w:r>
      <w:r w:rsidRPr="00EE6E73">
        <w:rPr>
          <w:color w:val="993366"/>
        </w:rPr>
        <w:t>OPTIONAL</w:t>
      </w:r>
      <w:r w:rsidRPr="00EE6E73">
        <w:t>,</w:t>
      </w:r>
    </w:p>
    <w:p w14:paraId="53592B11" w14:textId="77777777" w:rsidR="00394471" w:rsidRPr="00EE6E73" w:rsidRDefault="00394471" w:rsidP="00EE6E73">
      <w:pPr>
        <w:pStyle w:val="PL"/>
      </w:pPr>
      <w:r w:rsidRPr="00EE6E73">
        <w:t xml:space="preserve">    </w:t>
      </w:r>
      <w:proofErr w:type="spellStart"/>
      <w:r w:rsidRPr="00EE6E73">
        <w:t>ptrs-DensityRecommendationSetUL</w:t>
      </w:r>
      <w:proofErr w:type="spellEnd"/>
      <w:r w:rsidRPr="00EE6E73">
        <w:t xml:space="preserve">     </w:t>
      </w:r>
      <w:r w:rsidRPr="00EE6E73">
        <w:rPr>
          <w:color w:val="993366"/>
        </w:rPr>
        <w:t>SEQUENCE</w:t>
      </w:r>
      <w:r w:rsidRPr="00EE6E73">
        <w:t xml:space="preserve"> {</w:t>
      </w:r>
    </w:p>
    <w:p w14:paraId="1ED60714" w14:textId="77777777" w:rsidR="00394471" w:rsidRPr="00EE6E73" w:rsidRDefault="00394471" w:rsidP="00EE6E73">
      <w:pPr>
        <w:pStyle w:val="PL"/>
      </w:pPr>
      <w:r w:rsidRPr="00EE6E73">
        <w:t xml:space="preserve">        scs-15kHz                           PTRS-</w:t>
      </w:r>
      <w:proofErr w:type="spellStart"/>
      <w:r w:rsidRPr="00EE6E73">
        <w:t>DensityRecommendationUL</w:t>
      </w:r>
      <w:proofErr w:type="spellEnd"/>
      <w:r w:rsidRPr="00EE6E73">
        <w:t xml:space="preserve">                                               </w:t>
      </w:r>
      <w:r w:rsidRPr="00EE6E73">
        <w:rPr>
          <w:color w:val="993366"/>
        </w:rPr>
        <w:t>OPTIONAL</w:t>
      </w:r>
      <w:r w:rsidRPr="00EE6E73">
        <w:t>,</w:t>
      </w:r>
    </w:p>
    <w:p w14:paraId="13DA489C" w14:textId="77777777" w:rsidR="00394471" w:rsidRPr="00EE6E73" w:rsidRDefault="00394471" w:rsidP="00EE6E73">
      <w:pPr>
        <w:pStyle w:val="PL"/>
      </w:pPr>
      <w:r w:rsidRPr="00EE6E73">
        <w:t xml:space="preserve">        scs-30kHz                           PTRS-</w:t>
      </w:r>
      <w:proofErr w:type="spellStart"/>
      <w:r w:rsidRPr="00EE6E73">
        <w:t>DensityRecommendationUL</w:t>
      </w:r>
      <w:proofErr w:type="spellEnd"/>
      <w:r w:rsidRPr="00EE6E73">
        <w:t xml:space="preserve">                                               </w:t>
      </w:r>
      <w:r w:rsidRPr="00EE6E73">
        <w:rPr>
          <w:color w:val="993366"/>
        </w:rPr>
        <w:t>OPTIONAL</w:t>
      </w:r>
      <w:r w:rsidRPr="00EE6E73">
        <w:t>,</w:t>
      </w:r>
    </w:p>
    <w:p w14:paraId="382040F2" w14:textId="77777777" w:rsidR="00394471" w:rsidRPr="00EE6E73" w:rsidRDefault="00394471" w:rsidP="00EE6E73">
      <w:pPr>
        <w:pStyle w:val="PL"/>
      </w:pPr>
      <w:r w:rsidRPr="00EE6E73">
        <w:t xml:space="preserve">        scs-60kHz                           PTRS-</w:t>
      </w:r>
      <w:proofErr w:type="spellStart"/>
      <w:r w:rsidRPr="00EE6E73">
        <w:t>DensityRecommendationUL</w:t>
      </w:r>
      <w:proofErr w:type="spellEnd"/>
      <w:r w:rsidRPr="00EE6E73">
        <w:t xml:space="preserve">                                               </w:t>
      </w:r>
      <w:r w:rsidRPr="00EE6E73">
        <w:rPr>
          <w:color w:val="993366"/>
        </w:rPr>
        <w:t>OPTIONAL</w:t>
      </w:r>
      <w:r w:rsidRPr="00EE6E73">
        <w:t>,</w:t>
      </w:r>
    </w:p>
    <w:p w14:paraId="48684733" w14:textId="77777777" w:rsidR="00394471" w:rsidRPr="00EE6E73" w:rsidRDefault="00394471" w:rsidP="00EE6E73">
      <w:pPr>
        <w:pStyle w:val="PL"/>
      </w:pPr>
      <w:r w:rsidRPr="00EE6E73">
        <w:t xml:space="preserve">        scs-120kHz                          PTRS-</w:t>
      </w:r>
      <w:proofErr w:type="spellStart"/>
      <w:r w:rsidRPr="00EE6E73">
        <w:t>DensityRecommendationUL</w:t>
      </w:r>
      <w:proofErr w:type="spellEnd"/>
      <w:r w:rsidRPr="00EE6E73">
        <w:t xml:space="preserve">                                               </w:t>
      </w:r>
      <w:r w:rsidRPr="00EE6E73">
        <w:rPr>
          <w:color w:val="993366"/>
        </w:rPr>
        <w:t>OPTIONAL</w:t>
      </w:r>
    </w:p>
    <w:p w14:paraId="63804DB6"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4C322552" w14:textId="77777777" w:rsidR="00394471" w:rsidRPr="00EE6E73" w:rsidRDefault="00394471" w:rsidP="00EE6E73">
      <w:pPr>
        <w:pStyle w:val="PL"/>
      </w:pPr>
      <w:r w:rsidRPr="00EE6E73">
        <w:t xml:space="preserve">    dummy4                              </w:t>
      </w:r>
      <w:proofErr w:type="spellStart"/>
      <w:r w:rsidRPr="00EE6E73">
        <w:t>DummyH</w:t>
      </w:r>
      <w:proofErr w:type="spellEnd"/>
      <w:r w:rsidRPr="00EE6E73">
        <w:t xml:space="preserve">                                                                     </w:t>
      </w:r>
      <w:r w:rsidRPr="00EE6E73">
        <w:rPr>
          <w:color w:val="993366"/>
        </w:rPr>
        <w:t>OPTIONAL</w:t>
      </w:r>
      <w:r w:rsidRPr="00EE6E73">
        <w:t>,</w:t>
      </w:r>
    </w:p>
    <w:p w14:paraId="3ACE8B56" w14:textId="77777777" w:rsidR="00394471" w:rsidRPr="00EE6E73" w:rsidRDefault="00394471" w:rsidP="00EE6E73">
      <w:pPr>
        <w:pStyle w:val="PL"/>
      </w:pPr>
      <w:r w:rsidRPr="00EE6E73">
        <w:t xml:space="preserve">    </w:t>
      </w:r>
      <w:proofErr w:type="spellStart"/>
      <w:r w:rsidRPr="00EE6E73">
        <w:t>aperiodicTRS</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20C44633" w14:textId="77777777" w:rsidR="00394471" w:rsidRPr="00EE6E73" w:rsidRDefault="00394471" w:rsidP="00EE6E73">
      <w:pPr>
        <w:pStyle w:val="PL"/>
      </w:pPr>
      <w:r w:rsidRPr="00EE6E73">
        <w:t xml:space="preserve">    ...,</w:t>
      </w:r>
    </w:p>
    <w:p w14:paraId="24C5D1D8" w14:textId="77777777" w:rsidR="00394471" w:rsidRPr="00EE6E73" w:rsidRDefault="00394471" w:rsidP="00EE6E73">
      <w:pPr>
        <w:pStyle w:val="PL"/>
      </w:pPr>
      <w:r w:rsidRPr="00EE6E73">
        <w:t xml:space="preserve">    [[</w:t>
      </w:r>
    </w:p>
    <w:p w14:paraId="5410119A" w14:textId="77777777" w:rsidR="00394471" w:rsidRPr="00EE6E73" w:rsidRDefault="00394471" w:rsidP="00EE6E73">
      <w:pPr>
        <w:pStyle w:val="PL"/>
      </w:pPr>
      <w:r w:rsidRPr="00EE6E73">
        <w:t xml:space="preserve">    dummy6                              </w:t>
      </w:r>
      <w:r w:rsidRPr="00EE6E73">
        <w:rPr>
          <w:color w:val="993366"/>
        </w:rPr>
        <w:t>ENUMERATED</w:t>
      </w:r>
      <w:r w:rsidRPr="00EE6E73">
        <w:t xml:space="preserve"> {true}                                                          </w:t>
      </w:r>
      <w:r w:rsidRPr="00EE6E73">
        <w:rPr>
          <w:color w:val="993366"/>
        </w:rPr>
        <w:t>OPTIONAL</w:t>
      </w:r>
      <w:r w:rsidRPr="00EE6E73">
        <w:t>,</w:t>
      </w:r>
    </w:p>
    <w:p w14:paraId="07801B63" w14:textId="77777777" w:rsidR="00394471" w:rsidRPr="00EE6E73" w:rsidRDefault="00394471" w:rsidP="00EE6E73">
      <w:pPr>
        <w:pStyle w:val="PL"/>
      </w:pPr>
      <w:r w:rsidRPr="00EE6E73">
        <w:t xml:space="preserve">    </w:t>
      </w:r>
      <w:proofErr w:type="spellStart"/>
      <w:r w:rsidRPr="00EE6E73">
        <w:t>beamManagementSSB</w:t>
      </w:r>
      <w:proofErr w:type="spellEnd"/>
      <w:r w:rsidRPr="00EE6E73">
        <w:t xml:space="preserve">-CSI-RS            </w:t>
      </w:r>
      <w:proofErr w:type="spellStart"/>
      <w:r w:rsidRPr="00EE6E73">
        <w:t>BeamManagementSSB</w:t>
      </w:r>
      <w:proofErr w:type="spellEnd"/>
      <w:r w:rsidRPr="00EE6E73">
        <w:t xml:space="preserve">-CSI-RS                                                   </w:t>
      </w:r>
      <w:r w:rsidRPr="00EE6E73">
        <w:rPr>
          <w:color w:val="993366"/>
        </w:rPr>
        <w:t>OPTIONAL</w:t>
      </w:r>
      <w:r w:rsidRPr="00EE6E73">
        <w:t>,</w:t>
      </w:r>
    </w:p>
    <w:p w14:paraId="58A761A8" w14:textId="77777777" w:rsidR="00394471" w:rsidRPr="00EE6E73" w:rsidRDefault="00394471" w:rsidP="00EE6E73">
      <w:pPr>
        <w:pStyle w:val="PL"/>
      </w:pPr>
      <w:r w:rsidRPr="00EE6E73">
        <w:t xml:space="preserve">    </w:t>
      </w:r>
      <w:proofErr w:type="spellStart"/>
      <w:r w:rsidRPr="00EE6E73">
        <w:t>beamSwitchTiming</w:t>
      </w:r>
      <w:proofErr w:type="spellEnd"/>
      <w:r w:rsidRPr="00EE6E73">
        <w:t xml:space="preserve">                    </w:t>
      </w:r>
      <w:r w:rsidRPr="00EE6E73">
        <w:rPr>
          <w:color w:val="993366"/>
        </w:rPr>
        <w:t>SEQUENCE</w:t>
      </w:r>
      <w:r w:rsidRPr="00EE6E73">
        <w:t xml:space="preserve"> {</w:t>
      </w:r>
    </w:p>
    <w:p w14:paraId="285A48D1" w14:textId="77777777" w:rsidR="00394471" w:rsidRPr="00EE6E73" w:rsidRDefault="00394471" w:rsidP="00EE6E73">
      <w:pPr>
        <w:pStyle w:val="PL"/>
      </w:pPr>
      <w:r w:rsidRPr="00EE6E73">
        <w:t xml:space="preserve">        scs-60kHz                           </w:t>
      </w:r>
      <w:r w:rsidRPr="00EE6E73">
        <w:rPr>
          <w:color w:val="993366"/>
        </w:rPr>
        <w:t>ENUMERATED</w:t>
      </w:r>
      <w:r w:rsidRPr="00EE6E73">
        <w:t xml:space="preserve"> {sym14, sym28, sym48, sym224, sym336}                           </w:t>
      </w:r>
      <w:r w:rsidRPr="00EE6E73">
        <w:rPr>
          <w:color w:val="993366"/>
        </w:rPr>
        <w:t>OPTIONAL</w:t>
      </w:r>
      <w:r w:rsidRPr="00EE6E73">
        <w:t>,</w:t>
      </w:r>
    </w:p>
    <w:p w14:paraId="2AA84B26"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48, sym224, sym336}                           </w:t>
      </w:r>
      <w:r w:rsidRPr="00EE6E73">
        <w:rPr>
          <w:color w:val="993366"/>
        </w:rPr>
        <w:t>OPTIONAL</w:t>
      </w:r>
    </w:p>
    <w:p w14:paraId="1557C6C0" w14:textId="77777777" w:rsidR="00394471" w:rsidRPr="00EE6E73" w:rsidRDefault="00394471" w:rsidP="00EE6E73">
      <w:pPr>
        <w:pStyle w:val="PL"/>
      </w:pPr>
      <w:r w:rsidRPr="00EE6E73">
        <w:t xml:space="preserve">    }                                                                                                              </w:t>
      </w:r>
      <w:r w:rsidRPr="00EE6E73">
        <w:rPr>
          <w:color w:val="993366"/>
        </w:rPr>
        <w:t>OPTIONAL</w:t>
      </w:r>
      <w:r w:rsidRPr="00EE6E73">
        <w:t>,</w:t>
      </w:r>
    </w:p>
    <w:p w14:paraId="63707456" w14:textId="77777777" w:rsidR="00394471" w:rsidRPr="00EE6E73" w:rsidRDefault="00394471" w:rsidP="00EE6E73">
      <w:pPr>
        <w:pStyle w:val="PL"/>
      </w:pPr>
      <w:r w:rsidRPr="00EE6E73">
        <w:t xml:space="preserve">    </w:t>
      </w:r>
      <w:proofErr w:type="spellStart"/>
      <w:r w:rsidRPr="00EE6E73">
        <w:t>codebookParameters</w:t>
      </w:r>
      <w:proofErr w:type="spellEnd"/>
      <w:r w:rsidRPr="00EE6E73">
        <w:t xml:space="preserve">                  </w:t>
      </w:r>
      <w:proofErr w:type="spellStart"/>
      <w:r w:rsidRPr="00EE6E73">
        <w:t>CodebookParameters</w:t>
      </w:r>
      <w:proofErr w:type="spellEnd"/>
      <w:r w:rsidRPr="00EE6E73">
        <w:t xml:space="preserve">                                                         </w:t>
      </w:r>
      <w:r w:rsidRPr="00EE6E73">
        <w:rPr>
          <w:color w:val="993366"/>
        </w:rPr>
        <w:t>OPTIONAL</w:t>
      </w:r>
      <w:r w:rsidRPr="00EE6E73">
        <w:t>,</w:t>
      </w:r>
    </w:p>
    <w:p w14:paraId="6C2BF71C" w14:textId="77777777" w:rsidR="00394471" w:rsidRPr="00EE6E73" w:rsidRDefault="00394471" w:rsidP="00EE6E73">
      <w:pPr>
        <w:pStyle w:val="PL"/>
      </w:pPr>
      <w:r w:rsidRPr="00EE6E73">
        <w:t xml:space="preserve">    </w:t>
      </w:r>
      <w:proofErr w:type="spellStart"/>
      <w:r w:rsidRPr="00EE6E73">
        <w:t>csi</w:t>
      </w:r>
      <w:proofErr w:type="spellEnd"/>
      <w:r w:rsidRPr="00EE6E73">
        <w:t>-RS-IM-</w:t>
      </w:r>
      <w:proofErr w:type="spellStart"/>
      <w:r w:rsidRPr="00EE6E73">
        <w:t>ReceptionForFeedback</w:t>
      </w:r>
      <w:proofErr w:type="spellEnd"/>
      <w:r w:rsidRPr="00EE6E73">
        <w:t xml:space="preserve">      CSI-RS-IM-</w:t>
      </w:r>
      <w:proofErr w:type="spellStart"/>
      <w:r w:rsidRPr="00EE6E73">
        <w:t>ReceptionForFeedback</w:t>
      </w:r>
      <w:proofErr w:type="spellEnd"/>
      <w:r w:rsidRPr="00EE6E73">
        <w:t xml:space="preserve">                                             </w:t>
      </w:r>
      <w:r w:rsidRPr="00EE6E73">
        <w:rPr>
          <w:color w:val="993366"/>
        </w:rPr>
        <w:t>OPTIONAL</w:t>
      </w:r>
      <w:r w:rsidRPr="00EE6E73">
        <w:t>,</w:t>
      </w:r>
    </w:p>
    <w:p w14:paraId="6DB3CE47" w14:textId="77777777" w:rsidR="00394471" w:rsidRPr="00EE6E73" w:rsidRDefault="00394471" w:rsidP="00EE6E73">
      <w:pPr>
        <w:pStyle w:val="PL"/>
      </w:pPr>
      <w:r w:rsidRPr="00EE6E73">
        <w:t xml:space="preserve">    </w:t>
      </w:r>
      <w:proofErr w:type="spellStart"/>
      <w:r w:rsidRPr="00EE6E73">
        <w:t>csi</w:t>
      </w:r>
      <w:proofErr w:type="spellEnd"/>
      <w:r w:rsidRPr="00EE6E73">
        <w:t>-RS-</w:t>
      </w:r>
      <w:proofErr w:type="spellStart"/>
      <w:r w:rsidRPr="00EE6E73">
        <w:t>ProcFrameworkForSRS</w:t>
      </w:r>
      <w:proofErr w:type="spellEnd"/>
      <w:r w:rsidRPr="00EE6E73">
        <w:t xml:space="preserve">          CSI-RS-</w:t>
      </w:r>
      <w:proofErr w:type="spellStart"/>
      <w:r w:rsidRPr="00EE6E73">
        <w:t>ProcFrameworkForSRS</w:t>
      </w:r>
      <w:proofErr w:type="spellEnd"/>
      <w:r w:rsidRPr="00EE6E73">
        <w:t xml:space="preserve">                                                 </w:t>
      </w:r>
      <w:r w:rsidRPr="00EE6E73">
        <w:rPr>
          <w:color w:val="993366"/>
        </w:rPr>
        <w:t>OPTIONAL</w:t>
      </w:r>
      <w:r w:rsidRPr="00EE6E73">
        <w:t>,</w:t>
      </w:r>
    </w:p>
    <w:p w14:paraId="25FD6338" w14:textId="77777777" w:rsidR="00394471" w:rsidRPr="00EE6E73" w:rsidRDefault="00394471" w:rsidP="00EE6E73">
      <w:pPr>
        <w:pStyle w:val="PL"/>
      </w:pPr>
      <w:r w:rsidRPr="00EE6E73">
        <w:t xml:space="preserve">    </w:t>
      </w:r>
      <w:proofErr w:type="spellStart"/>
      <w:r w:rsidRPr="00EE6E73">
        <w:t>csi-ReportFramework</w:t>
      </w:r>
      <w:proofErr w:type="spellEnd"/>
      <w:r w:rsidRPr="00EE6E73">
        <w:t xml:space="preserve">                 CSI-</w:t>
      </w:r>
      <w:proofErr w:type="spellStart"/>
      <w:r w:rsidRPr="00EE6E73">
        <w:t>ReportFramework</w:t>
      </w:r>
      <w:proofErr w:type="spellEnd"/>
      <w:r w:rsidRPr="00EE6E73">
        <w:t xml:space="preserve">                                                        </w:t>
      </w:r>
      <w:r w:rsidRPr="00EE6E73">
        <w:rPr>
          <w:color w:val="993366"/>
        </w:rPr>
        <w:t>OPTIONAL</w:t>
      </w:r>
      <w:r w:rsidRPr="00EE6E73">
        <w:t>,</w:t>
      </w:r>
    </w:p>
    <w:p w14:paraId="04D424B4" w14:textId="77777777" w:rsidR="00394471" w:rsidRPr="00EE6E73" w:rsidRDefault="00394471" w:rsidP="00EE6E73">
      <w:pPr>
        <w:pStyle w:val="PL"/>
      </w:pPr>
      <w:r w:rsidRPr="00EE6E73">
        <w:t xml:space="preserve">    </w:t>
      </w:r>
      <w:proofErr w:type="spellStart"/>
      <w:r w:rsidRPr="00EE6E73">
        <w:t>csi</w:t>
      </w:r>
      <w:proofErr w:type="spellEnd"/>
      <w:r w:rsidRPr="00EE6E73">
        <w:t>-RS-</w:t>
      </w:r>
      <w:proofErr w:type="spellStart"/>
      <w:r w:rsidRPr="00EE6E73">
        <w:t>ForTracking</w:t>
      </w:r>
      <w:proofErr w:type="spellEnd"/>
      <w:r w:rsidRPr="00EE6E73">
        <w:t xml:space="preserve">                  CSI-RS-</w:t>
      </w:r>
      <w:proofErr w:type="spellStart"/>
      <w:r w:rsidRPr="00EE6E73">
        <w:t>ForTracking</w:t>
      </w:r>
      <w:proofErr w:type="spellEnd"/>
      <w:r w:rsidRPr="00EE6E73">
        <w:t xml:space="preserve">                                                         </w:t>
      </w:r>
      <w:r w:rsidRPr="00EE6E73">
        <w:rPr>
          <w:color w:val="993366"/>
        </w:rPr>
        <w:t>OPTIONAL</w:t>
      </w:r>
      <w:r w:rsidRPr="00EE6E73">
        <w:t>,</w:t>
      </w:r>
    </w:p>
    <w:p w14:paraId="5990BA32" w14:textId="77777777" w:rsidR="00394471" w:rsidRPr="00EE6E73" w:rsidRDefault="00394471" w:rsidP="00EE6E73">
      <w:pPr>
        <w:pStyle w:val="PL"/>
      </w:pPr>
      <w:r w:rsidRPr="00EE6E73">
        <w:t xml:space="preserve">    </w:t>
      </w:r>
      <w:proofErr w:type="spellStart"/>
      <w:r w:rsidRPr="00EE6E73">
        <w:t>srs</w:t>
      </w:r>
      <w:proofErr w:type="spellEnd"/>
      <w:r w:rsidRPr="00EE6E73">
        <w:t>-</w:t>
      </w:r>
      <w:proofErr w:type="spellStart"/>
      <w:r w:rsidRPr="00EE6E73">
        <w:t>AssocCSI</w:t>
      </w:r>
      <w:proofErr w:type="spellEnd"/>
      <w:r w:rsidRPr="00EE6E73">
        <w:t xml:space="preserve">-RS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CSI</w:t>
      </w:r>
      <w:proofErr w:type="spellEnd"/>
      <w:r w:rsidRPr="00EE6E73">
        <w:t>-RS-Resources))</w:t>
      </w:r>
      <w:r w:rsidRPr="00EE6E73">
        <w:rPr>
          <w:color w:val="993366"/>
        </w:rPr>
        <w:t xml:space="preserve"> OF</w:t>
      </w:r>
      <w:r w:rsidRPr="00EE6E73">
        <w:t xml:space="preserve"> </w:t>
      </w:r>
      <w:proofErr w:type="spellStart"/>
      <w:r w:rsidRPr="00EE6E73">
        <w:t>SupportedCSI</w:t>
      </w:r>
      <w:proofErr w:type="spellEnd"/>
      <w:r w:rsidRPr="00EE6E73">
        <w:t xml:space="preserve">-RS-Resource  </w:t>
      </w:r>
      <w:r w:rsidRPr="00EE6E73">
        <w:rPr>
          <w:color w:val="993366"/>
        </w:rPr>
        <w:t>OPTIONAL</w:t>
      </w:r>
      <w:r w:rsidRPr="00EE6E73">
        <w:t>,</w:t>
      </w:r>
    </w:p>
    <w:p w14:paraId="204401D5" w14:textId="77777777" w:rsidR="00394471" w:rsidRPr="00EE6E73" w:rsidRDefault="00394471" w:rsidP="00EE6E73">
      <w:pPr>
        <w:pStyle w:val="PL"/>
      </w:pPr>
      <w:r w:rsidRPr="00EE6E73">
        <w:t xml:space="preserve">    </w:t>
      </w:r>
      <w:proofErr w:type="spellStart"/>
      <w:r w:rsidRPr="00EE6E73">
        <w:t>spatialRelations</w:t>
      </w:r>
      <w:proofErr w:type="spellEnd"/>
      <w:r w:rsidRPr="00EE6E73">
        <w:t xml:space="preserve">                    </w:t>
      </w:r>
      <w:proofErr w:type="spellStart"/>
      <w:r w:rsidRPr="00EE6E73">
        <w:t>SpatialRelations</w:t>
      </w:r>
      <w:proofErr w:type="spellEnd"/>
      <w:r w:rsidRPr="00EE6E73">
        <w:t xml:space="preserve">                                                           </w:t>
      </w:r>
      <w:r w:rsidRPr="00EE6E73">
        <w:rPr>
          <w:color w:val="993366"/>
        </w:rPr>
        <w:t>OPTIONAL</w:t>
      </w:r>
    </w:p>
    <w:p w14:paraId="6C0710E8" w14:textId="77777777" w:rsidR="00394471" w:rsidRPr="00EE6E73" w:rsidRDefault="00394471" w:rsidP="00EE6E73">
      <w:pPr>
        <w:pStyle w:val="PL"/>
      </w:pPr>
      <w:r w:rsidRPr="00EE6E73">
        <w:t xml:space="preserve">    ]],</w:t>
      </w:r>
    </w:p>
    <w:p w14:paraId="66208DE3" w14:textId="77777777" w:rsidR="00394471" w:rsidRPr="00EE6E73" w:rsidRDefault="00394471" w:rsidP="00EE6E73">
      <w:pPr>
        <w:pStyle w:val="PL"/>
      </w:pPr>
      <w:r w:rsidRPr="00EE6E73">
        <w:t xml:space="preserve">    [[</w:t>
      </w:r>
    </w:p>
    <w:p w14:paraId="09F0362E"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2b-0: </w:t>
      </w:r>
      <w:r w:rsidRPr="00EE6E73">
        <w:rPr>
          <w:rFonts w:eastAsia="Malgun Gothic"/>
          <w:color w:val="808080"/>
        </w:rPr>
        <w:t>Support of default QCL assumption with two TCI states</w:t>
      </w:r>
    </w:p>
    <w:p w14:paraId="5F5B27B9" w14:textId="77777777" w:rsidR="00394471" w:rsidRPr="00EE6E73" w:rsidRDefault="00394471" w:rsidP="00EE6E73">
      <w:pPr>
        <w:pStyle w:val="PL"/>
      </w:pPr>
      <w:r w:rsidRPr="00EE6E73">
        <w:t xml:space="preserve">    defaultQCL-TwoTCI-r16               </w:t>
      </w:r>
      <w:r w:rsidRPr="00EE6E73">
        <w:rPr>
          <w:color w:val="993366"/>
        </w:rPr>
        <w:t>ENUMERATED</w:t>
      </w:r>
      <w:r w:rsidRPr="00EE6E73">
        <w:t xml:space="preserve"> {supported}                                                     </w:t>
      </w:r>
      <w:r w:rsidRPr="00EE6E73">
        <w:rPr>
          <w:color w:val="993366"/>
        </w:rPr>
        <w:t>OPTIONAL</w:t>
      </w:r>
      <w:r w:rsidRPr="00EE6E73">
        <w:t>,</w:t>
      </w:r>
    </w:p>
    <w:p w14:paraId="470FDA12" w14:textId="77777777" w:rsidR="00394471" w:rsidRPr="00EE6E73" w:rsidRDefault="00394471" w:rsidP="00EE6E73">
      <w:pPr>
        <w:pStyle w:val="PL"/>
      </w:pPr>
      <w:r w:rsidRPr="00EE6E73">
        <w:t xml:space="preserve">    codebookParametersPerBand-r16       CodebookParameters-v1610                                                   </w:t>
      </w:r>
      <w:r w:rsidRPr="00EE6E73">
        <w:rPr>
          <w:color w:val="993366"/>
        </w:rPr>
        <w:t>OPTIONAL</w:t>
      </w:r>
      <w:r w:rsidRPr="00EE6E73">
        <w:t>,</w:t>
      </w:r>
    </w:p>
    <w:p w14:paraId="462DB3AA" w14:textId="77777777" w:rsidR="00394471" w:rsidRPr="00EE6E73" w:rsidRDefault="00394471" w:rsidP="00EE6E73">
      <w:pPr>
        <w:pStyle w:val="PL"/>
        <w:rPr>
          <w:color w:val="808080"/>
        </w:rPr>
      </w:pPr>
      <w:r w:rsidRPr="00EE6E73">
        <w:t xml:space="preserve">    </w:t>
      </w:r>
      <w:r w:rsidRPr="00EE6E73">
        <w:rPr>
          <w:color w:val="808080"/>
        </w:rPr>
        <w:t>-- R1 16-1b-3: Support of PUCCH resource groups per BWP for simultaneous spatial relation update</w:t>
      </w:r>
    </w:p>
    <w:p w14:paraId="62525367" w14:textId="77777777" w:rsidR="00394471" w:rsidRPr="00EE6E73" w:rsidRDefault="00394471" w:rsidP="00EE6E73">
      <w:pPr>
        <w:pStyle w:val="PL"/>
      </w:pPr>
      <w:r w:rsidRPr="00EE6E73">
        <w:t xml:space="preserve">    simul-SpatialRelationUpdatePUCCHResGroup-r16    </w:t>
      </w:r>
      <w:r w:rsidRPr="00EE6E73">
        <w:rPr>
          <w:color w:val="993366"/>
        </w:rPr>
        <w:t>ENUMERATED</w:t>
      </w:r>
      <w:r w:rsidRPr="00EE6E73">
        <w:t xml:space="preserve"> {supported}                                         </w:t>
      </w:r>
      <w:r w:rsidRPr="00EE6E73">
        <w:rPr>
          <w:color w:val="993366"/>
        </w:rPr>
        <w:t>OPTIONAL</w:t>
      </w:r>
      <w:r w:rsidRPr="00EE6E73">
        <w:t>,</w:t>
      </w:r>
    </w:p>
    <w:p w14:paraId="0B567DAC" w14:textId="77777777" w:rsidR="00394471" w:rsidRPr="00EE6E73" w:rsidRDefault="00394471" w:rsidP="00EE6E73">
      <w:pPr>
        <w:pStyle w:val="PL"/>
      </w:pPr>
    </w:p>
    <w:p w14:paraId="101FEE81" w14:textId="77777777" w:rsidR="00394471" w:rsidRPr="00EE6E73" w:rsidRDefault="00394471" w:rsidP="00EE6E73">
      <w:pPr>
        <w:pStyle w:val="PL"/>
        <w:rPr>
          <w:color w:val="808080"/>
        </w:rPr>
      </w:pPr>
      <w:r w:rsidRPr="00EE6E73">
        <w:t xml:space="preserve">    </w:t>
      </w:r>
      <w:r w:rsidRPr="00EE6E73">
        <w:rPr>
          <w:color w:val="808080"/>
        </w:rPr>
        <w:t xml:space="preserve">-- R1 16-1f: Maximum number of </w:t>
      </w:r>
      <w:proofErr w:type="spellStart"/>
      <w:r w:rsidRPr="00EE6E73">
        <w:rPr>
          <w:color w:val="808080"/>
        </w:rPr>
        <w:t>SCells</w:t>
      </w:r>
      <w:proofErr w:type="spellEnd"/>
      <w:r w:rsidRPr="00EE6E73">
        <w:rPr>
          <w:color w:val="808080"/>
        </w:rPr>
        <w:t xml:space="preserve"> configured for </w:t>
      </w:r>
      <w:proofErr w:type="spellStart"/>
      <w:r w:rsidRPr="00EE6E73">
        <w:rPr>
          <w:color w:val="808080"/>
        </w:rPr>
        <w:t>SCell</w:t>
      </w:r>
      <w:proofErr w:type="spellEnd"/>
      <w:r w:rsidRPr="00EE6E73">
        <w:rPr>
          <w:color w:val="808080"/>
        </w:rPr>
        <w:t xml:space="preserve"> beam failure recovery simultaneously</w:t>
      </w:r>
    </w:p>
    <w:p w14:paraId="340D7520" w14:textId="77777777" w:rsidR="00394471" w:rsidRPr="00EE6E73" w:rsidRDefault="00394471" w:rsidP="00EE6E73">
      <w:pPr>
        <w:pStyle w:val="PL"/>
      </w:pPr>
      <w:r w:rsidRPr="00EE6E73">
        <w:t xml:space="preserve">    maxNumberSCellBFR-r16                           </w:t>
      </w:r>
      <w:r w:rsidRPr="00EE6E73">
        <w:rPr>
          <w:color w:val="993366"/>
        </w:rPr>
        <w:t>ENUMERATED</w:t>
      </w:r>
      <w:r w:rsidRPr="00EE6E73">
        <w:t xml:space="preserve"> {n1,n2,n4,n8}                                       </w:t>
      </w:r>
      <w:r w:rsidRPr="00EE6E73">
        <w:rPr>
          <w:color w:val="993366"/>
        </w:rPr>
        <w:t>OPTIONAL</w:t>
      </w:r>
      <w:r w:rsidRPr="00EE6E73">
        <w:t>,</w:t>
      </w:r>
    </w:p>
    <w:p w14:paraId="03531130" w14:textId="77777777" w:rsidR="00394471" w:rsidRPr="00EE6E73" w:rsidRDefault="00394471" w:rsidP="00EE6E73">
      <w:pPr>
        <w:pStyle w:val="PL"/>
      </w:pPr>
    </w:p>
    <w:p w14:paraId="24C719A2" w14:textId="77777777" w:rsidR="00394471" w:rsidRPr="00EE6E73" w:rsidRDefault="00394471" w:rsidP="00EE6E73">
      <w:pPr>
        <w:pStyle w:val="PL"/>
        <w:rPr>
          <w:color w:val="808080"/>
        </w:rPr>
      </w:pPr>
      <w:r w:rsidRPr="00EE6E73">
        <w:t xml:space="preserve">    </w:t>
      </w:r>
      <w:r w:rsidRPr="00EE6E73">
        <w:rPr>
          <w:color w:val="808080"/>
        </w:rPr>
        <w:t>-- R1 16-2c: Supports simultaneous reception with different Type-D for FR2 only</w:t>
      </w:r>
    </w:p>
    <w:p w14:paraId="052F225E" w14:textId="77777777" w:rsidR="00394471" w:rsidRPr="00EE6E73" w:rsidRDefault="00394471" w:rsidP="00EE6E73">
      <w:pPr>
        <w:pStyle w:val="PL"/>
      </w:pPr>
      <w:r w:rsidRPr="00EE6E73">
        <w:t xml:space="preserve">    simultaneousReceptionDiffTypeD-r16              </w:t>
      </w:r>
      <w:r w:rsidRPr="00EE6E73">
        <w:rPr>
          <w:color w:val="993366"/>
        </w:rPr>
        <w:t>ENUMERATED</w:t>
      </w:r>
      <w:r w:rsidRPr="00EE6E73">
        <w:t xml:space="preserve"> {supported}                                         </w:t>
      </w:r>
      <w:r w:rsidRPr="00EE6E73">
        <w:rPr>
          <w:color w:val="993366"/>
        </w:rPr>
        <w:t>OPTIONAL</w:t>
      </w:r>
      <w:r w:rsidRPr="00EE6E73">
        <w:t>,</w:t>
      </w:r>
    </w:p>
    <w:p w14:paraId="7C461157" w14:textId="77777777" w:rsidR="00394471" w:rsidRPr="00EE6E73" w:rsidRDefault="00394471" w:rsidP="00EE6E73">
      <w:pPr>
        <w:pStyle w:val="PL"/>
        <w:rPr>
          <w:rFonts w:eastAsia="Malgun Gothic"/>
          <w:color w:val="808080"/>
        </w:rPr>
      </w:pPr>
      <w:r w:rsidRPr="00EE6E73">
        <w:t xml:space="preserve">    </w:t>
      </w:r>
      <w:r w:rsidRPr="00EE6E73">
        <w:rPr>
          <w:color w:val="808080"/>
        </w:rPr>
        <w:t>-- R1 16-1a-1:</w:t>
      </w:r>
      <w:r w:rsidRPr="00EE6E73">
        <w:rPr>
          <w:rFonts w:eastAsia="Malgun Gothic"/>
          <w:color w:val="808080"/>
        </w:rPr>
        <w:t xml:space="preserve"> SSB/CSI-RS for L1-SINR measurement</w:t>
      </w:r>
    </w:p>
    <w:p w14:paraId="2714225B" w14:textId="77777777" w:rsidR="00394471" w:rsidRPr="00EE6E73" w:rsidRDefault="00394471" w:rsidP="00EE6E73">
      <w:pPr>
        <w:pStyle w:val="PL"/>
      </w:pPr>
      <w:r w:rsidRPr="00EE6E73">
        <w:t xml:space="preserve">    ssb-csirs-SINR-measurement-r16      </w:t>
      </w:r>
      <w:r w:rsidRPr="00EE6E73">
        <w:rPr>
          <w:color w:val="993366"/>
        </w:rPr>
        <w:t>SEQUENCE</w:t>
      </w:r>
      <w:r w:rsidRPr="00EE6E73">
        <w:t xml:space="preserve"> {</w:t>
      </w:r>
    </w:p>
    <w:p w14:paraId="4A76B854" w14:textId="77777777" w:rsidR="00394471" w:rsidRPr="00EE6E73" w:rsidRDefault="00394471" w:rsidP="00EE6E73">
      <w:pPr>
        <w:pStyle w:val="PL"/>
      </w:pPr>
      <w:r w:rsidRPr="00EE6E73">
        <w:t xml:space="preserve">        maxNumberSSB-CSIRS-OneTx-CMR-r16    </w:t>
      </w:r>
      <w:r w:rsidRPr="00EE6E73">
        <w:rPr>
          <w:color w:val="993366"/>
        </w:rPr>
        <w:t>ENUMERATED</w:t>
      </w:r>
      <w:r w:rsidRPr="00EE6E73">
        <w:t xml:space="preserve"> {n8, n16, n32, n64},</w:t>
      </w:r>
    </w:p>
    <w:p w14:paraId="478A3BFE" w14:textId="77777777" w:rsidR="00394471" w:rsidRPr="00EE6E73" w:rsidRDefault="00394471" w:rsidP="00EE6E73">
      <w:pPr>
        <w:pStyle w:val="PL"/>
      </w:pPr>
      <w:r w:rsidRPr="00EE6E73">
        <w:t xml:space="preserve">        maxNumberCSI-IM-NZP-IMR-res-r16     </w:t>
      </w:r>
      <w:r w:rsidRPr="00EE6E73">
        <w:rPr>
          <w:color w:val="993366"/>
        </w:rPr>
        <w:t>ENUMERATED</w:t>
      </w:r>
      <w:r w:rsidRPr="00EE6E73">
        <w:t xml:space="preserve"> {n8, n16, n32, n64},</w:t>
      </w:r>
    </w:p>
    <w:p w14:paraId="1D2C5212" w14:textId="77777777" w:rsidR="00394471" w:rsidRPr="00EE6E73" w:rsidRDefault="00394471" w:rsidP="00EE6E73">
      <w:pPr>
        <w:pStyle w:val="PL"/>
      </w:pPr>
      <w:r w:rsidRPr="00EE6E73">
        <w:t xml:space="preserve">        maxNumberCSIRS-2Tx-res-r16          </w:t>
      </w:r>
      <w:r w:rsidRPr="00EE6E73">
        <w:rPr>
          <w:color w:val="993366"/>
        </w:rPr>
        <w:t>ENUMERATED</w:t>
      </w:r>
      <w:r w:rsidRPr="00EE6E73">
        <w:t xml:space="preserve"> {n0, n4, n8, n16, n32, n64},</w:t>
      </w:r>
    </w:p>
    <w:p w14:paraId="48554B5D" w14:textId="77777777" w:rsidR="00394471" w:rsidRPr="00EE6E73" w:rsidRDefault="00394471" w:rsidP="00EE6E73">
      <w:pPr>
        <w:pStyle w:val="PL"/>
      </w:pPr>
      <w:r w:rsidRPr="00EE6E73">
        <w:t xml:space="preserve">        maxNumberSSB-CSIRS-res-r16          </w:t>
      </w:r>
      <w:r w:rsidRPr="00EE6E73">
        <w:rPr>
          <w:color w:val="993366"/>
        </w:rPr>
        <w:t>ENUMERATED</w:t>
      </w:r>
      <w:r w:rsidRPr="00EE6E73">
        <w:t xml:space="preserve"> {n8, n16, n32, n64, n128},</w:t>
      </w:r>
    </w:p>
    <w:p w14:paraId="0B390BED" w14:textId="77777777" w:rsidR="00394471" w:rsidRPr="00EE6E73" w:rsidRDefault="00394471" w:rsidP="00EE6E73">
      <w:pPr>
        <w:pStyle w:val="PL"/>
      </w:pPr>
      <w:r w:rsidRPr="00EE6E73">
        <w:t xml:space="preserve">        maxNumberCSI-IM-NZP-IMR-res-mem-r16 </w:t>
      </w:r>
      <w:r w:rsidRPr="00EE6E73">
        <w:rPr>
          <w:color w:val="993366"/>
        </w:rPr>
        <w:t>ENUMERATED</w:t>
      </w:r>
      <w:r w:rsidRPr="00EE6E73">
        <w:t xml:space="preserve"> {n8, n16, n32, n64, n128},</w:t>
      </w:r>
    </w:p>
    <w:p w14:paraId="268B2E1C" w14:textId="77777777" w:rsidR="00394471" w:rsidRPr="00EE6E73" w:rsidRDefault="00394471" w:rsidP="00EE6E73">
      <w:pPr>
        <w:pStyle w:val="PL"/>
      </w:pPr>
      <w:r w:rsidRPr="00EE6E73">
        <w:t xml:space="preserve">        supportedCSI-RS-Density-CMR-r16     </w:t>
      </w:r>
      <w:r w:rsidRPr="00EE6E73">
        <w:rPr>
          <w:color w:val="993366"/>
        </w:rPr>
        <w:t>ENUMERATED</w:t>
      </w:r>
      <w:r w:rsidRPr="00EE6E73">
        <w:t xml:space="preserve"> {one, three, </w:t>
      </w:r>
      <w:proofErr w:type="spellStart"/>
      <w:r w:rsidRPr="00EE6E73">
        <w:t>oneAndThree</w:t>
      </w:r>
      <w:proofErr w:type="spellEnd"/>
      <w:r w:rsidRPr="00EE6E73">
        <w:t>},</w:t>
      </w:r>
    </w:p>
    <w:p w14:paraId="4474A5B0" w14:textId="77777777" w:rsidR="00394471" w:rsidRPr="00EE6E73" w:rsidRDefault="00394471" w:rsidP="00EE6E73">
      <w:pPr>
        <w:pStyle w:val="PL"/>
      </w:pPr>
      <w:r w:rsidRPr="00EE6E73">
        <w:t xml:space="preserve">        maxNumberAperiodicCSI-RS-Res-r16    </w:t>
      </w:r>
      <w:r w:rsidRPr="00EE6E73">
        <w:rPr>
          <w:color w:val="993366"/>
        </w:rPr>
        <w:t>ENUMERATED</w:t>
      </w:r>
      <w:r w:rsidRPr="00EE6E73">
        <w:t xml:space="preserve"> {n2, n4, n8, n16, n32, n64},</w:t>
      </w:r>
    </w:p>
    <w:p w14:paraId="4A052FA6" w14:textId="2E63B196" w:rsidR="00394471" w:rsidRPr="00EE6E73" w:rsidRDefault="00394471" w:rsidP="00EE6E73">
      <w:pPr>
        <w:pStyle w:val="PL"/>
      </w:pPr>
      <w:r w:rsidRPr="00EE6E73">
        <w:t xml:space="preserve">        supportedSI</w:t>
      </w:r>
      <w:r w:rsidR="00142A9B" w:rsidRPr="00EE6E73">
        <w:t>N</w:t>
      </w:r>
      <w:r w:rsidRPr="00EE6E73">
        <w:t xml:space="preserve">R-meas-r16              </w:t>
      </w:r>
      <w:r w:rsidRPr="00EE6E73">
        <w:rPr>
          <w:color w:val="993366"/>
        </w:rPr>
        <w:t>ENUMERATED</w:t>
      </w:r>
      <w:r w:rsidRPr="00EE6E73">
        <w:t xml:space="preserve"> {</w:t>
      </w:r>
      <w:proofErr w:type="spellStart"/>
      <w:r w:rsidRPr="00EE6E73">
        <w:t>ssbWithCSI</w:t>
      </w:r>
      <w:proofErr w:type="spellEnd"/>
      <w:r w:rsidRPr="00EE6E73">
        <w:t xml:space="preserve">-IM, </w:t>
      </w:r>
      <w:proofErr w:type="spellStart"/>
      <w:r w:rsidRPr="00EE6E73">
        <w:t>ssbWithNZP</w:t>
      </w:r>
      <w:proofErr w:type="spellEnd"/>
      <w:r w:rsidRPr="00EE6E73">
        <w:t xml:space="preserve">-IMR, </w:t>
      </w:r>
      <w:proofErr w:type="spellStart"/>
      <w:r w:rsidRPr="00EE6E73">
        <w:t>csirsWithNZP</w:t>
      </w:r>
      <w:proofErr w:type="spellEnd"/>
      <w:r w:rsidRPr="00EE6E73">
        <w:t xml:space="preserve">-IMR, </w:t>
      </w:r>
      <w:proofErr w:type="spellStart"/>
      <w:r w:rsidRPr="00EE6E73">
        <w:t>csi-RSWithoutIMR</w:t>
      </w:r>
      <w:proofErr w:type="spellEnd"/>
      <w:r w:rsidRPr="00EE6E73">
        <w:t xml:space="preserve">}  </w:t>
      </w:r>
      <w:r w:rsidRPr="00EE6E73">
        <w:rPr>
          <w:color w:val="993366"/>
        </w:rPr>
        <w:t>OPTIONAL</w:t>
      </w:r>
    </w:p>
    <w:p w14:paraId="4401BD8F" w14:textId="77777777" w:rsidR="00394471" w:rsidRPr="00EE6E73" w:rsidRDefault="00394471" w:rsidP="00EE6E73">
      <w:pPr>
        <w:pStyle w:val="PL"/>
      </w:pPr>
      <w:r w:rsidRPr="00EE6E73">
        <w:t xml:space="preserve">    }                                                                                                              </w:t>
      </w:r>
      <w:r w:rsidRPr="00EE6E73">
        <w:rPr>
          <w:color w:val="993366"/>
        </w:rPr>
        <w:t>OPTIONAL</w:t>
      </w:r>
      <w:r w:rsidRPr="00EE6E73">
        <w:t>,</w:t>
      </w:r>
    </w:p>
    <w:p w14:paraId="11D1F104"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2:</w:t>
      </w:r>
      <w:r w:rsidRPr="00EE6E73" w:rsidDel="00FD3AB5">
        <w:rPr>
          <w:rFonts w:eastAsia="Malgun Gothic"/>
          <w:color w:val="808080"/>
        </w:rPr>
        <w:t xml:space="preserve"> Non-group based L1-SINR reporting</w:t>
      </w:r>
    </w:p>
    <w:p w14:paraId="3E17E6AB" w14:textId="77777777" w:rsidR="00394471" w:rsidRPr="00EE6E73" w:rsidDel="00FD3AB5" w:rsidRDefault="00394471" w:rsidP="00EE6E73">
      <w:pPr>
        <w:pStyle w:val="PL"/>
      </w:pPr>
      <w:r w:rsidRPr="00EE6E73">
        <w:t xml:space="preserve">    </w:t>
      </w:r>
      <w:r w:rsidRPr="00EE6E73" w:rsidDel="00FD3AB5">
        <w:t>nonGroupSINR-reporting-r16</w:t>
      </w:r>
      <w:r w:rsidRPr="00EE6E73">
        <w:t xml:space="preserve">              </w:t>
      </w:r>
      <w:r w:rsidRPr="00EE6E73" w:rsidDel="00FD3AB5">
        <w:rPr>
          <w:color w:val="993366"/>
        </w:rPr>
        <w:t>ENUMERATED</w:t>
      </w:r>
      <w:r w:rsidRPr="00EE6E73" w:rsidDel="00FD3AB5">
        <w:t xml:space="preserve"> {n1, n2, n4}</w:t>
      </w:r>
      <w:r w:rsidRPr="00EE6E73">
        <w:t xml:space="preserve">                                                </w:t>
      </w:r>
      <w:r w:rsidRPr="00EE6E73" w:rsidDel="00FD3AB5">
        <w:rPr>
          <w:color w:val="993366"/>
        </w:rPr>
        <w:t>OPTIONAL</w:t>
      </w:r>
      <w:r w:rsidRPr="00EE6E73" w:rsidDel="00FD3AB5">
        <w:t>,</w:t>
      </w:r>
    </w:p>
    <w:p w14:paraId="35F8FB26"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3:</w:t>
      </w:r>
      <w:r w:rsidRPr="00EE6E73" w:rsidDel="00FD3AB5">
        <w:rPr>
          <w:rFonts w:eastAsia="Malgun Gothic"/>
          <w:color w:val="808080"/>
        </w:rPr>
        <w:t xml:space="preserve"> Non-group based L1-SINR reporting</w:t>
      </w:r>
    </w:p>
    <w:p w14:paraId="2BC7B028" w14:textId="77777777" w:rsidR="00394471" w:rsidRPr="00EE6E73" w:rsidDel="00FD3AB5" w:rsidRDefault="00394471" w:rsidP="00EE6E73">
      <w:pPr>
        <w:pStyle w:val="PL"/>
      </w:pPr>
      <w:r w:rsidRPr="00EE6E73">
        <w:t xml:space="preserve">    </w:t>
      </w:r>
      <w:r w:rsidRPr="00EE6E73" w:rsidDel="00FD3AB5">
        <w:t>groupSINR-reporting-r16</w:t>
      </w:r>
      <w:r w:rsidRPr="00EE6E73">
        <w:t xml:space="preserve">                 </w:t>
      </w:r>
      <w:r w:rsidRPr="00EE6E73" w:rsidDel="00FD3AB5">
        <w:rPr>
          <w:color w:val="993366"/>
        </w:rPr>
        <w:t>ENUMERATED</w:t>
      </w:r>
      <w:r w:rsidRPr="00EE6E73" w:rsidDel="00FD3AB5">
        <w:t xml:space="preserve"> {supported}</w:t>
      </w:r>
      <w:r w:rsidRPr="00EE6E73">
        <w:t xml:space="preserve">                                                 </w:t>
      </w:r>
      <w:r w:rsidRPr="00EE6E73" w:rsidDel="00FD3AB5">
        <w:rPr>
          <w:color w:val="993366"/>
        </w:rPr>
        <w:t>OPTIONAL</w:t>
      </w:r>
      <w:r w:rsidRPr="00EE6E73" w:rsidDel="00FD3AB5">
        <w:t>,</w:t>
      </w:r>
    </w:p>
    <w:p w14:paraId="26BDAFB9" w14:textId="77777777" w:rsidR="00394471" w:rsidRPr="00EE6E73" w:rsidRDefault="00394471" w:rsidP="00EE6E73">
      <w:pPr>
        <w:pStyle w:val="PL"/>
      </w:pPr>
    </w:p>
    <w:p w14:paraId="560B00BB" w14:textId="77777777" w:rsidR="00394471" w:rsidRPr="00EE6E73" w:rsidRDefault="00394471" w:rsidP="00EE6E73">
      <w:pPr>
        <w:pStyle w:val="PL"/>
      </w:pPr>
      <w:r w:rsidRPr="00EE6E73">
        <w:t xml:space="preserve">    multiDCI-multiTRP-Parameters-r16        </w:t>
      </w:r>
      <w:r w:rsidRPr="00EE6E73">
        <w:rPr>
          <w:color w:val="993366"/>
        </w:rPr>
        <w:t>SEQUENCE</w:t>
      </w:r>
      <w:r w:rsidRPr="00EE6E73">
        <w:t xml:space="preserve"> {</w:t>
      </w:r>
    </w:p>
    <w:p w14:paraId="7F27EC6F" w14:textId="77777777" w:rsidR="00394471" w:rsidRPr="00EE6E73" w:rsidRDefault="00394471" w:rsidP="00EE6E73">
      <w:pPr>
        <w:pStyle w:val="PL"/>
        <w:rPr>
          <w:color w:val="808080"/>
        </w:rPr>
      </w:pPr>
      <w:r w:rsidRPr="00EE6E73">
        <w:t xml:space="preserve">        </w:t>
      </w:r>
      <w:r w:rsidRPr="00EE6E73">
        <w:rPr>
          <w:color w:val="808080"/>
        </w:rPr>
        <w:t>-- R1 16-2a-0:</w:t>
      </w:r>
      <w:r w:rsidRPr="00EE6E73">
        <w:rPr>
          <w:rFonts w:eastAsia="Malgun Gothic"/>
          <w:color w:val="808080"/>
        </w:rPr>
        <w:t xml:space="preserve"> </w:t>
      </w:r>
      <w:r w:rsidRPr="00EE6E73">
        <w:rPr>
          <w:color w:val="808080"/>
        </w:rPr>
        <w:t>Overlapping PDSCHs in time and fully overlapping in frequency and time</w:t>
      </w:r>
    </w:p>
    <w:p w14:paraId="39A64ABF" w14:textId="77777777" w:rsidR="00394471" w:rsidRPr="00EE6E73" w:rsidRDefault="00394471" w:rsidP="00EE6E73">
      <w:pPr>
        <w:pStyle w:val="PL"/>
        <w:rPr>
          <w:rFonts w:eastAsia="Malgun Gothic"/>
        </w:rPr>
      </w:pPr>
      <w:r w:rsidRPr="00EE6E73">
        <w:t xml:space="preserve">        </w:t>
      </w:r>
      <w:r w:rsidRPr="00EE6E73">
        <w:rPr>
          <w:rFonts w:eastAsia="Malgun Gothic"/>
        </w:rPr>
        <w:t>overlapPDSCHsFullyFreqTime-r16</w:t>
      </w:r>
      <w:r w:rsidRPr="00EE6E73">
        <w:t xml:space="preserve">          </w:t>
      </w:r>
      <w:r w:rsidRPr="00EE6E73">
        <w:rPr>
          <w:rFonts w:eastAsia="Malgun Gothic"/>
          <w:color w:val="993366"/>
        </w:rPr>
        <w:t>INTEGER</w:t>
      </w:r>
      <w:r w:rsidRPr="00EE6E73">
        <w:rPr>
          <w:rFonts w:eastAsia="Malgun Gothic"/>
        </w:rPr>
        <w:t xml:space="preserve"> (1..2)</w:t>
      </w:r>
      <w:r w:rsidRPr="00EE6E73">
        <w:t xml:space="preserve">                                                     </w:t>
      </w:r>
      <w:r w:rsidRPr="00EE6E73">
        <w:rPr>
          <w:rFonts w:eastAsia="Malgun Gothic"/>
          <w:color w:val="993366"/>
        </w:rPr>
        <w:t>OPTIONAL</w:t>
      </w:r>
      <w:r w:rsidRPr="00EE6E73">
        <w:rPr>
          <w:rFonts w:eastAsia="Malgun Gothic"/>
        </w:rPr>
        <w:t>,</w:t>
      </w:r>
    </w:p>
    <w:p w14:paraId="3B8E54EF" w14:textId="048CD848" w:rsidR="00394471" w:rsidRPr="00EE6E73" w:rsidRDefault="00394471" w:rsidP="00EE6E73">
      <w:pPr>
        <w:pStyle w:val="PL"/>
        <w:rPr>
          <w:color w:val="808080"/>
        </w:rPr>
      </w:pPr>
      <w:r w:rsidRPr="00EE6E73">
        <w:t xml:space="preserve">        </w:t>
      </w:r>
      <w:r w:rsidRPr="00EE6E73">
        <w:rPr>
          <w:color w:val="808080"/>
        </w:rPr>
        <w:t>-- R1 16-2a-1:</w:t>
      </w:r>
      <w:r w:rsidRPr="00EE6E73">
        <w:rPr>
          <w:rFonts w:eastAsia="Malgun Gothic"/>
          <w:color w:val="808080"/>
        </w:rPr>
        <w:t xml:space="preserve"> </w:t>
      </w:r>
      <w:r w:rsidRPr="00EE6E73">
        <w:rPr>
          <w:color w:val="808080"/>
        </w:rPr>
        <w:t>Overlapping PDSCHs</w:t>
      </w:r>
      <w:r w:rsidR="00DE5341" w:rsidRPr="00EE6E73">
        <w:rPr>
          <w:color w:val="808080"/>
        </w:rPr>
        <w:t xml:space="preserve"> </w:t>
      </w:r>
      <w:r w:rsidRPr="00EE6E73">
        <w:rPr>
          <w:color w:val="808080"/>
        </w:rPr>
        <w:t>in time and partially overlapping in frequency and time</w:t>
      </w:r>
    </w:p>
    <w:p w14:paraId="5E5D1C9B" w14:textId="77777777" w:rsidR="00394471" w:rsidRPr="00EE6E73" w:rsidRDefault="00394471" w:rsidP="00EE6E73">
      <w:pPr>
        <w:pStyle w:val="PL"/>
      </w:pPr>
      <w:r w:rsidRPr="00EE6E73">
        <w:t xml:space="preserve">        overlapPDSCHsInTimePartiallyFreq-r16    </w:t>
      </w:r>
      <w:r w:rsidRPr="00EE6E73">
        <w:rPr>
          <w:color w:val="993366"/>
        </w:rPr>
        <w:t>ENUMERATED</w:t>
      </w:r>
      <w:r w:rsidRPr="00EE6E73">
        <w:t xml:space="preserve"> {supported}                                             </w:t>
      </w:r>
      <w:r w:rsidRPr="00EE6E73">
        <w:rPr>
          <w:color w:val="993366"/>
        </w:rPr>
        <w:t>OPTIONAL</w:t>
      </w:r>
      <w:r w:rsidRPr="00EE6E73">
        <w:t>,</w:t>
      </w:r>
    </w:p>
    <w:p w14:paraId="351F4099" w14:textId="77777777" w:rsidR="00394471" w:rsidRPr="00EE6E73" w:rsidRDefault="00394471" w:rsidP="00EE6E73">
      <w:pPr>
        <w:pStyle w:val="PL"/>
        <w:rPr>
          <w:rFonts w:eastAsia="Malgun Gothic"/>
          <w:color w:val="808080"/>
        </w:rPr>
      </w:pPr>
      <w:r w:rsidRPr="00EE6E73">
        <w:lastRenderedPageBreak/>
        <w:t xml:space="preserve">        </w:t>
      </w:r>
      <w:r w:rsidRPr="00EE6E73">
        <w:rPr>
          <w:color w:val="808080"/>
        </w:rPr>
        <w:t>-- R1 16-2a-2:</w:t>
      </w:r>
      <w:r w:rsidRPr="00EE6E73">
        <w:rPr>
          <w:rFonts w:eastAsia="Malgun Gothic"/>
          <w:color w:val="808080"/>
        </w:rPr>
        <w:t xml:space="preserve"> Out of order operation for DL</w:t>
      </w:r>
    </w:p>
    <w:p w14:paraId="0AFE02B4"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DL-r16</w:t>
      </w:r>
      <w:r w:rsidRPr="00EE6E73">
        <w:t xml:space="preserve">               </w:t>
      </w:r>
      <w:r w:rsidRPr="00EE6E73">
        <w:rPr>
          <w:rFonts w:eastAsia="Malgun Gothic"/>
          <w:color w:val="993366"/>
        </w:rPr>
        <w:t>SEQUENCE</w:t>
      </w:r>
      <w:r w:rsidRPr="00EE6E73">
        <w:rPr>
          <w:rFonts w:eastAsia="Malgun Gothic"/>
        </w:rPr>
        <w:t xml:space="preserve"> {</w:t>
      </w:r>
    </w:p>
    <w:p w14:paraId="4DBA740E" w14:textId="77777777" w:rsidR="00394471" w:rsidRPr="00EE6E73" w:rsidRDefault="00394471" w:rsidP="00EE6E73">
      <w:pPr>
        <w:pStyle w:val="PL"/>
        <w:rPr>
          <w:rFonts w:eastAsia="Malgun Gothic"/>
        </w:rPr>
      </w:pPr>
      <w:r w:rsidRPr="00EE6E73">
        <w:t xml:space="preserve">            </w:t>
      </w:r>
      <w:r w:rsidRPr="00EE6E73">
        <w:rPr>
          <w:rFonts w:eastAsia="Malgun Gothic"/>
        </w:rPr>
        <w:t>supportPDCCH-ToPDSCH-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05030D90" w14:textId="77777777" w:rsidR="00394471" w:rsidRPr="00EE6E73" w:rsidRDefault="00394471" w:rsidP="00EE6E73">
      <w:pPr>
        <w:pStyle w:val="PL"/>
        <w:rPr>
          <w:rFonts w:eastAsia="Malgun Gothic"/>
        </w:rPr>
      </w:pPr>
      <w:r w:rsidRPr="00EE6E73">
        <w:t xml:space="preserve">            </w:t>
      </w:r>
      <w:r w:rsidRPr="00EE6E73">
        <w:rPr>
          <w:rFonts w:eastAsia="Malgun Gothic"/>
        </w:rPr>
        <w:t>supportPDSCH-ToHARQ-ACK-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612C03EF" w14:textId="77777777" w:rsidR="00394471" w:rsidRPr="00EE6E73" w:rsidRDefault="00394471" w:rsidP="00EE6E73">
      <w:pPr>
        <w:pStyle w:val="PL"/>
        <w:rPr>
          <w:rFonts w:eastAsia="Malgun Gothic"/>
        </w:rPr>
      </w:pPr>
      <w:r w:rsidRPr="00EE6E73">
        <w:t xml:space="preserve">        </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709FD19F" w14:textId="77777777" w:rsidR="00394471" w:rsidRPr="00EE6E73" w:rsidRDefault="00394471" w:rsidP="00EE6E73">
      <w:pPr>
        <w:pStyle w:val="PL"/>
        <w:rPr>
          <w:rFonts w:eastAsia="Malgun Gothic"/>
          <w:color w:val="808080"/>
        </w:rPr>
      </w:pPr>
      <w:r w:rsidRPr="00EE6E73">
        <w:t xml:space="preserve">        </w:t>
      </w:r>
      <w:r w:rsidRPr="00EE6E73">
        <w:rPr>
          <w:color w:val="808080"/>
        </w:rPr>
        <w:t>-- R1 16-2a-3:</w:t>
      </w:r>
      <w:r w:rsidRPr="00EE6E73">
        <w:rPr>
          <w:rFonts w:eastAsia="Malgun Gothic"/>
          <w:color w:val="808080"/>
        </w:rPr>
        <w:t xml:space="preserve"> Out of order operation for UL</w:t>
      </w:r>
    </w:p>
    <w:p w14:paraId="3E39ACE2"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UL-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5AA3823" w14:textId="77777777" w:rsidR="00394471" w:rsidRPr="00EE6E73" w:rsidRDefault="00394471" w:rsidP="00EE6E73">
      <w:pPr>
        <w:pStyle w:val="PL"/>
        <w:rPr>
          <w:rFonts w:eastAsia="Malgun Gothic"/>
          <w:color w:val="808080"/>
        </w:rPr>
      </w:pPr>
      <w:r w:rsidRPr="00EE6E73">
        <w:t xml:space="preserve">        </w:t>
      </w:r>
      <w:r w:rsidRPr="00EE6E73">
        <w:rPr>
          <w:color w:val="808080"/>
        </w:rPr>
        <w:t>-- R1 16-2a-5:</w:t>
      </w:r>
      <w:r w:rsidRPr="00EE6E73">
        <w:rPr>
          <w:rFonts w:eastAsia="Malgun Gothic"/>
          <w:color w:val="808080"/>
        </w:rPr>
        <w:t xml:space="preserve"> Separate CRS rate matching</w:t>
      </w:r>
    </w:p>
    <w:p w14:paraId="2E386EFB" w14:textId="77777777" w:rsidR="00394471" w:rsidRPr="00EE6E73" w:rsidRDefault="00394471" w:rsidP="00EE6E73">
      <w:pPr>
        <w:pStyle w:val="PL"/>
        <w:rPr>
          <w:rFonts w:eastAsia="Malgun Gothic"/>
        </w:rPr>
      </w:pPr>
      <w:r w:rsidRPr="00EE6E73">
        <w:t xml:space="preserve">        separateCRS-RateMatch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6066BF9" w14:textId="77777777" w:rsidR="00394471" w:rsidRPr="00EE6E73" w:rsidRDefault="00394471" w:rsidP="00EE6E73">
      <w:pPr>
        <w:pStyle w:val="PL"/>
        <w:rPr>
          <w:color w:val="808080"/>
        </w:rPr>
      </w:pPr>
      <w:r w:rsidRPr="00EE6E73">
        <w:t xml:space="preserve">        </w:t>
      </w:r>
      <w:r w:rsidRPr="00EE6E73">
        <w:rPr>
          <w:color w:val="808080"/>
        </w:rPr>
        <w:t>-- R1 16-2a-6:</w:t>
      </w:r>
      <w:r w:rsidRPr="00EE6E73">
        <w:rPr>
          <w:rFonts w:eastAsia="Malgun Gothic"/>
          <w:color w:val="808080"/>
        </w:rPr>
        <w:t xml:space="preserve"> </w:t>
      </w:r>
      <w:r w:rsidRPr="00EE6E73">
        <w:rPr>
          <w:color w:val="808080"/>
        </w:rPr>
        <w:t>Default QCL enhancement for multi-DCI based multi-TRP</w:t>
      </w:r>
    </w:p>
    <w:p w14:paraId="7F6912A9" w14:textId="77777777" w:rsidR="00394471" w:rsidRPr="00EE6E73" w:rsidRDefault="00394471" w:rsidP="00EE6E73">
      <w:pPr>
        <w:pStyle w:val="PL"/>
      </w:pPr>
      <w:r w:rsidRPr="00EE6E73">
        <w:t xml:space="preserve">        defaultQCL-PerCORESETPoolIndex-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CFDCA1D" w14:textId="77777777" w:rsidR="00394471" w:rsidRPr="00EE6E73" w:rsidRDefault="00394471" w:rsidP="00EE6E73">
      <w:pPr>
        <w:pStyle w:val="PL"/>
        <w:rPr>
          <w:color w:val="808080"/>
        </w:rPr>
      </w:pPr>
      <w:r w:rsidRPr="00EE6E73">
        <w:t xml:space="preserve">        </w:t>
      </w:r>
      <w:r w:rsidRPr="00EE6E73">
        <w:rPr>
          <w:color w:val="808080"/>
        </w:rPr>
        <w:t>-- R1 16-2a-7: Maximum number of activated TCI states</w:t>
      </w:r>
    </w:p>
    <w:p w14:paraId="2F3FA9F4" w14:textId="77777777" w:rsidR="00394471" w:rsidRPr="00EE6E73" w:rsidRDefault="00394471" w:rsidP="00EE6E73">
      <w:pPr>
        <w:pStyle w:val="PL"/>
      </w:pPr>
      <w:r w:rsidRPr="00EE6E73">
        <w:t xml:space="preserve">        maxNumberActivatedTCI-States-r16        </w:t>
      </w:r>
      <w:r w:rsidRPr="00EE6E73">
        <w:rPr>
          <w:color w:val="993366"/>
        </w:rPr>
        <w:t>SEQUENCE</w:t>
      </w:r>
      <w:r w:rsidRPr="00EE6E73">
        <w:t xml:space="preserve"> {</w:t>
      </w:r>
    </w:p>
    <w:p w14:paraId="3867D360" w14:textId="77777777" w:rsidR="00394471" w:rsidRPr="00EE6E73" w:rsidRDefault="00394471" w:rsidP="00EE6E73">
      <w:pPr>
        <w:pStyle w:val="PL"/>
      </w:pPr>
      <w:r w:rsidRPr="00EE6E73">
        <w:t xml:space="preserve">            maxNumberPerCORESET-Pool-r16            </w:t>
      </w:r>
      <w:r w:rsidRPr="00EE6E73">
        <w:rPr>
          <w:color w:val="993366"/>
        </w:rPr>
        <w:t>ENUMERATED</w:t>
      </w:r>
      <w:r w:rsidRPr="00EE6E73">
        <w:t xml:space="preserve"> {n1, n2, n4, n8}</w:t>
      </w:r>
      <w:r w:rsidRPr="00EE6E73">
        <w:rPr>
          <w:rFonts w:eastAsia="Malgun Gothic"/>
        </w:rPr>
        <w:t>,</w:t>
      </w:r>
    </w:p>
    <w:p w14:paraId="0224ECA2" w14:textId="77777777" w:rsidR="00394471" w:rsidRPr="00EE6E73" w:rsidRDefault="00394471" w:rsidP="00EE6E73">
      <w:pPr>
        <w:pStyle w:val="PL"/>
      </w:pPr>
      <w:r w:rsidRPr="00EE6E73">
        <w:t xml:space="preserve">            maxTotalNumberAcrossCORESET-Pool-r16    </w:t>
      </w:r>
      <w:r w:rsidRPr="00EE6E73">
        <w:rPr>
          <w:color w:val="993366"/>
        </w:rPr>
        <w:t>ENUMERATED</w:t>
      </w:r>
      <w:r w:rsidRPr="00EE6E73">
        <w:t xml:space="preserve"> {n2, n4, n8, n16}</w:t>
      </w:r>
    </w:p>
    <w:p w14:paraId="5D96C5C3" w14:textId="77777777" w:rsidR="00394471" w:rsidRPr="00EE6E73" w:rsidRDefault="00394471" w:rsidP="00EE6E73">
      <w:pPr>
        <w:pStyle w:val="PL"/>
      </w:pPr>
      <w:r w:rsidRPr="00EE6E73">
        <w:t xml:space="preserve">        }                                                                                                          </w:t>
      </w:r>
      <w:r w:rsidRPr="00EE6E73">
        <w:rPr>
          <w:color w:val="993366"/>
        </w:rPr>
        <w:t>OPTIONAL</w:t>
      </w:r>
    </w:p>
    <w:p w14:paraId="7C2DAB8C" w14:textId="77777777" w:rsidR="00394471" w:rsidRPr="00EE6E73" w:rsidRDefault="00394471" w:rsidP="00EE6E73">
      <w:pPr>
        <w:pStyle w:val="PL"/>
      </w:pPr>
      <w:r w:rsidRPr="00EE6E73">
        <w:t xml:space="preserve">    }                                                                                                              </w:t>
      </w:r>
      <w:r w:rsidRPr="00EE6E73">
        <w:rPr>
          <w:color w:val="993366"/>
        </w:rPr>
        <w:t>OPTIONAL</w:t>
      </w:r>
      <w:r w:rsidRPr="00EE6E73">
        <w:t>,</w:t>
      </w:r>
    </w:p>
    <w:p w14:paraId="7F1B054E" w14:textId="77777777" w:rsidR="00394471" w:rsidRPr="00EE6E73" w:rsidRDefault="00394471" w:rsidP="00EE6E73">
      <w:pPr>
        <w:pStyle w:val="PL"/>
      </w:pPr>
      <w:r w:rsidRPr="00EE6E73">
        <w:t xml:space="preserve">    singleDCI-SDM-scheme-Parameters-r16         </w:t>
      </w:r>
      <w:r w:rsidRPr="00EE6E73">
        <w:rPr>
          <w:color w:val="993366"/>
        </w:rPr>
        <w:t>SEQUENCE</w:t>
      </w:r>
      <w:r w:rsidRPr="00EE6E73">
        <w:t xml:space="preserve"> {</w:t>
      </w:r>
    </w:p>
    <w:p w14:paraId="4AA76D75" w14:textId="3482CD2A" w:rsidR="00394471" w:rsidRPr="00EE6E73" w:rsidRDefault="00394471" w:rsidP="00EE6E73">
      <w:pPr>
        <w:pStyle w:val="PL"/>
        <w:rPr>
          <w:color w:val="808080"/>
        </w:rPr>
      </w:pPr>
      <w:r w:rsidRPr="00EE6E73">
        <w:t xml:space="preserve">        </w:t>
      </w:r>
      <w:r w:rsidRPr="00EE6E73">
        <w:rPr>
          <w:color w:val="808080"/>
        </w:rPr>
        <w:t>-- R1 16-2b-1b:</w:t>
      </w:r>
      <w:r w:rsidRPr="00EE6E73">
        <w:rPr>
          <w:rFonts w:eastAsia="Malgun Gothic"/>
          <w:color w:val="808080"/>
        </w:rPr>
        <w:t xml:space="preserve"> </w:t>
      </w:r>
      <w:r w:rsidRPr="00EE6E73">
        <w:rPr>
          <w:color w:val="808080"/>
        </w:rPr>
        <w:t xml:space="preserve">Single-DCI based SDM scheme </w:t>
      </w:r>
      <w:r w:rsidR="00EA6373" w:rsidRPr="00EE6E73">
        <w:rPr>
          <w:color w:val="808080"/>
        </w:rPr>
        <w:t>-</w:t>
      </w:r>
      <w:r w:rsidRPr="00EE6E73">
        <w:rPr>
          <w:color w:val="808080"/>
        </w:rPr>
        <w:t xml:space="preserve"> Support of new DMRS port entry</w:t>
      </w:r>
    </w:p>
    <w:p w14:paraId="141EFF8B" w14:textId="665A6A51" w:rsidR="00394471" w:rsidRPr="00EE6E73" w:rsidRDefault="00394471" w:rsidP="00EE6E73">
      <w:pPr>
        <w:pStyle w:val="PL"/>
      </w:pPr>
      <w:r w:rsidRPr="00EE6E73">
        <w:t xml:space="preserve">        supportNewDMRS-Port-r16                     </w:t>
      </w:r>
      <w:r w:rsidRPr="00EE6E73">
        <w:rPr>
          <w:rFonts w:eastAsia="Malgun Gothic"/>
          <w:color w:val="993366"/>
        </w:rPr>
        <w:t>ENUMERATED</w:t>
      </w:r>
      <w:r w:rsidRPr="00EE6E73">
        <w:rPr>
          <w:rFonts w:eastAsia="Malgun Gothic"/>
        </w:rPr>
        <w:t xml:space="preserve"> {</w:t>
      </w:r>
      <w:r w:rsidR="00A02C93" w:rsidRPr="00EE6E73">
        <w:rPr>
          <w:rFonts w:eastAsia="Malgun Gothic"/>
        </w:rPr>
        <w:t>supported1</w:t>
      </w:r>
      <w:r w:rsidRPr="00EE6E73">
        <w:rPr>
          <w:rFonts w:eastAsia="Malgun Gothic"/>
        </w:rPr>
        <w:t xml:space="preserve">, </w:t>
      </w:r>
      <w:r w:rsidR="00A02C93" w:rsidRPr="00EE6E73">
        <w:rPr>
          <w:rFonts w:eastAsia="Malgun Gothic"/>
        </w:rPr>
        <w:t>supported2</w:t>
      </w:r>
      <w:r w:rsidRPr="00EE6E73">
        <w:rPr>
          <w:rFonts w:eastAsia="Malgun Gothic"/>
        </w:rPr>
        <w:t xml:space="preserve">, </w:t>
      </w:r>
      <w:r w:rsidR="00A02C93" w:rsidRPr="00EE6E73">
        <w:rPr>
          <w:rFonts w:eastAsia="Malgun Gothic"/>
        </w:rPr>
        <w:t>supported3</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043E2967" w14:textId="77777777" w:rsidR="00394471" w:rsidRPr="00EE6E73" w:rsidRDefault="00394471" w:rsidP="00EE6E73">
      <w:pPr>
        <w:pStyle w:val="PL"/>
        <w:rPr>
          <w:color w:val="808080"/>
        </w:rPr>
      </w:pPr>
      <w:r w:rsidRPr="00EE6E73">
        <w:t xml:space="preserve">        </w:t>
      </w:r>
      <w:r w:rsidRPr="00EE6E73">
        <w:rPr>
          <w:color w:val="808080"/>
        </w:rPr>
        <w:t>-- R1 16-2b-1a:</w:t>
      </w:r>
      <w:r w:rsidRPr="00EE6E73">
        <w:rPr>
          <w:rFonts w:eastAsia="Malgun Gothic"/>
          <w:color w:val="808080"/>
        </w:rPr>
        <w:t xml:space="preserve"> </w:t>
      </w:r>
      <w:r w:rsidRPr="00EE6E73">
        <w:rPr>
          <w:color w:val="808080"/>
        </w:rPr>
        <w:t>Support of s-port DL PTRS</w:t>
      </w:r>
    </w:p>
    <w:p w14:paraId="5FC706D8" w14:textId="77777777" w:rsidR="00394471" w:rsidRPr="00EE6E73" w:rsidRDefault="00394471" w:rsidP="00EE6E73">
      <w:pPr>
        <w:pStyle w:val="PL"/>
      </w:pPr>
      <w:r w:rsidRPr="00EE6E73">
        <w:t xml:space="preserve">        supportTwoPortDL-PTRS-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715E6FAC" w14:textId="77777777" w:rsidR="00394471" w:rsidRPr="00EE6E73" w:rsidRDefault="00394471" w:rsidP="00EE6E73">
      <w:pPr>
        <w:pStyle w:val="PL"/>
      </w:pPr>
      <w:r w:rsidRPr="00EE6E73">
        <w:t xml:space="preserve">    }                                                                                                              </w:t>
      </w:r>
      <w:r w:rsidRPr="00EE6E73">
        <w:rPr>
          <w:color w:val="993366"/>
        </w:rPr>
        <w:t>OPTIONAL</w:t>
      </w:r>
      <w:r w:rsidRPr="00EE6E73">
        <w:t>,</w:t>
      </w:r>
    </w:p>
    <w:p w14:paraId="4EEF0634" w14:textId="77777777" w:rsidR="00394471" w:rsidRPr="00EE6E73" w:rsidRDefault="00394471" w:rsidP="00EE6E73">
      <w:pPr>
        <w:pStyle w:val="PL"/>
        <w:rPr>
          <w:color w:val="808080"/>
        </w:rPr>
      </w:pPr>
      <w:r w:rsidRPr="00EE6E73">
        <w:t xml:space="preserve">    </w:t>
      </w:r>
      <w:r w:rsidRPr="00EE6E73">
        <w:rPr>
          <w:color w:val="808080"/>
        </w:rPr>
        <w:t>-- R1 16-2b-2:</w:t>
      </w:r>
      <w:r w:rsidRPr="00EE6E73">
        <w:rPr>
          <w:rFonts w:eastAsia="Malgun Gothic"/>
          <w:color w:val="808080"/>
        </w:rPr>
        <w:t xml:space="preserve"> </w:t>
      </w:r>
      <w:r w:rsidRPr="00EE6E73">
        <w:rPr>
          <w:color w:val="808080"/>
        </w:rPr>
        <w:t xml:space="preserve">Support of single-DCI based </w:t>
      </w:r>
      <w:proofErr w:type="spellStart"/>
      <w:r w:rsidRPr="00EE6E73">
        <w:rPr>
          <w:color w:val="808080"/>
        </w:rPr>
        <w:t>FDMSchemeA</w:t>
      </w:r>
      <w:proofErr w:type="spellEnd"/>
    </w:p>
    <w:p w14:paraId="42CDE84F" w14:textId="77777777" w:rsidR="00394471" w:rsidRPr="00EE6E73" w:rsidRDefault="00394471" w:rsidP="00EE6E73">
      <w:pPr>
        <w:pStyle w:val="PL"/>
      </w:pPr>
      <w:r w:rsidRPr="00EE6E73">
        <w:t xml:space="preserve">    supportFDM-SchemeA-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055FC5B" w14:textId="77777777" w:rsidR="00394471" w:rsidRPr="00EE6E73" w:rsidRDefault="00394471" w:rsidP="00EE6E73">
      <w:pPr>
        <w:pStyle w:val="PL"/>
        <w:rPr>
          <w:color w:val="808080"/>
        </w:rPr>
      </w:pPr>
      <w:r w:rsidRPr="00EE6E73">
        <w:t xml:space="preserve">    </w:t>
      </w:r>
      <w:r w:rsidRPr="00EE6E73">
        <w:rPr>
          <w:color w:val="808080"/>
        </w:rPr>
        <w:t>-- R1 16-2b-3a:</w:t>
      </w:r>
      <w:r w:rsidRPr="00EE6E73">
        <w:rPr>
          <w:rFonts w:eastAsia="Malgun Gothic"/>
          <w:color w:val="808080"/>
        </w:rPr>
        <w:t xml:space="preserve"> </w:t>
      </w:r>
      <w:r w:rsidRPr="00EE6E73">
        <w:rPr>
          <w:color w:val="808080"/>
        </w:rPr>
        <w:t xml:space="preserve">Single-DCI based </w:t>
      </w:r>
      <w:proofErr w:type="spellStart"/>
      <w:r w:rsidRPr="00EE6E73">
        <w:rPr>
          <w:color w:val="808080"/>
        </w:rPr>
        <w:t>FDMSchemeB</w:t>
      </w:r>
      <w:proofErr w:type="spellEnd"/>
      <w:r w:rsidRPr="00EE6E73">
        <w:rPr>
          <w:color w:val="808080"/>
        </w:rPr>
        <w:t xml:space="preserve"> CW soft combining</w:t>
      </w:r>
    </w:p>
    <w:p w14:paraId="2DBF3136" w14:textId="77777777" w:rsidR="00394471" w:rsidRPr="00EE6E73" w:rsidRDefault="00394471" w:rsidP="00EE6E73">
      <w:pPr>
        <w:pStyle w:val="PL"/>
      </w:pPr>
      <w:r w:rsidRPr="00EE6E73">
        <w:t xml:space="preserve">    supportCodeWordSoftCombin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1ACFABBA" w14:textId="77777777" w:rsidR="00394471" w:rsidRPr="00EE6E73" w:rsidRDefault="00394471" w:rsidP="00EE6E73">
      <w:pPr>
        <w:pStyle w:val="PL"/>
        <w:rPr>
          <w:color w:val="808080"/>
        </w:rPr>
      </w:pPr>
      <w:r w:rsidRPr="00EE6E73">
        <w:t xml:space="preserve">    </w:t>
      </w:r>
      <w:r w:rsidRPr="00EE6E73">
        <w:rPr>
          <w:color w:val="808080"/>
        </w:rPr>
        <w:t>-- R1 16-2b-4:</w:t>
      </w:r>
      <w:r w:rsidRPr="00EE6E73">
        <w:rPr>
          <w:rFonts w:eastAsia="Malgun Gothic"/>
          <w:color w:val="808080"/>
        </w:rPr>
        <w:t xml:space="preserve"> </w:t>
      </w:r>
      <w:r w:rsidRPr="00EE6E73">
        <w:rPr>
          <w:color w:val="808080"/>
        </w:rPr>
        <w:t xml:space="preserve">Single-DCI based </w:t>
      </w:r>
      <w:proofErr w:type="spellStart"/>
      <w:r w:rsidRPr="00EE6E73">
        <w:rPr>
          <w:color w:val="808080"/>
        </w:rPr>
        <w:t>TDMSchemeA</w:t>
      </w:r>
      <w:proofErr w:type="spellEnd"/>
      <w:r w:rsidRPr="00EE6E73">
        <w:rPr>
          <w:color w:val="808080"/>
        </w:rPr>
        <w:tab/>
      </w:r>
    </w:p>
    <w:p w14:paraId="2BFBC082" w14:textId="77777777" w:rsidR="00394471" w:rsidRPr="00EE6E73" w:rsidRDefault="00394471" w:rsidP="00EE6E73">
      <w:pPr>
        <w:pStyle w:val="PL"/>
      </w:pPr>
      <w:r w:rsidRPr="00EE6E73">
        <w:t xml:space="preserve">    supportTDM-SchemeA-r16                      </w:t>
      </w:r>
      <w:r w:rsidRPr="00EE6E73">
        <w:rPr>
          <w:rFonts w:eastAsia="Malgun Gothic"/>
          <w:color w:val="993366"/>
        </w:rPr>
        <w:t>ENUMERATED</w:t>
      </w:r>
      <w:r w:rsidRPr="00EE6E73">
        <w:rPr>
          <w:rFonts w:eastAsia="Malgun Gothic"/>
        </w:rPr>
        <w:t xml:space="preserve"> {kb3, kb5, kb10, kb20, </w:t>
      </w:r>
      <w:proofErr w:type="spellStart"/>
      <w:r w:rsidRPr="00EE6E73">
        <w:rPr>
          <w:rFonts w:eastAsia="Malgun Gothic"/>
        </w:rPr>
        <w:t>noRestriction</w:t>
      </w:r>
      <w:proofErr w:type="spellEnd"/>
      <w:r w:rsidRPr="00EE6E73">
        <w:rPr>
          <w:rFonts w:eastAsia="Malgun Gothic"/>
        </w:rPr>
        <w:t>}</w:t>
      </w:r>
      <w:r w:rsidRPr="00EE6E73">
        <w:t xml:space="preserve">                   </w:t>
      </w:r>
      <w:r w:rsidRPr="00EE6E73">
        <w:rPr>
          <w:color w:val="993366"/>
        </w:rPr>
        <w:t>OPTIONAL</w:t>
      </w:r>
      <w:r w:rsidRPr="00EE6E73">
        <w:t>,</w:t>
      </w:r>
    </w:p>
    <w:p w14:paraId="74150F12" w14:textId="77777777" w:rsidR="00394471" w:rsidRPr="00EE6E73" w:rsidRDefault="00394471" w:rsidP="00EE6E73">
      <w:pPr>
        <w:pStyle w:val="PL"/>
        <w:rPr>
          <w:color w:val="808080"/>
        </w:rPr>
      </w:pPr>
      <w:r w:rsidRPr="00EE6E73">
        <w:t xml:space="preserve">    </w:t>
      </w:r>
      <w:r w:rsidRPr="00EE6E73">
        <w:rPr>
          <w:color w:val="808080"/>
        </w:rPr>
        <w:t>-- R1 16-2b-5:</w:t>
      </w:r>
      <w:r w:rsidRPr="00EE6E73">
        <w:rPr>
          <w:rFonts w:eastAsia="Malgun Gothic"/>
          <w:color w:val="808080"/>
        </w:rPr>
        <w:t xml:space="preserve"> </w:t>
      </w:r>
      <w:r w:rsidRPr="00EE6E73">
        <w:rPr>
          <w:color w:val="808080"/>
        </w:rPr>
        <w:t>Single-DCI based inter-slot TDM</w:t>
      </w:r>
    </w:p>
    <w:p w14:paraId="66F00931" w14:textId="77777777" w:rsidR="00394471" w:rsidRPr="00EE6E73" w:rsidRDefault="00394471" w:rsidP="00EE6E73">
      <w:pPr>
        <w:pStyle w:val="PL"/>
        <w:rPr>
          <w:rFonts w:eastAsia="Malgun Gothic"/>
        </w:rPr>
      </w:pPr>
      <w:r w:rsidRPr="00EE6E73">
        <w:t xml:space="preserve">    supportInter-slotTDM-r16                    </w:t>
      </w:r>
      <w:r w:rsidRPr="00EE6E73">
        <w:rPr>
          <w:rFonts w:eastAsia="Malgun Gothic"/>
          <w:color w:val="993366"/>
        </w:rPr>
        <w:t>SEQUENCE</w:t>
      </w:r>
      <w:r w:rsidRPr="00EE6E73">
        <w:rPr>
          <w:rFonts w:eastAsia="Malgun Gothic"/>
        </w:rPr>
        <w:t xml:space="preserve"> {</w:t>
      </w:r>
    </w:p>
    <w:p w14:paraId="219D8D1F" w14:textId="77777777" w:rsidR="00394471" w:rsidRPr="00EE6E73" w:rsidRDefault="00394471" w:rsidP="00EE6E73">
      <w:pPr>
        <w:pStyle w:val="PL"/>
      </w:pPr>
      <w:r w:rsidRPr="00EE6E73">
        <w:t xml:space="preserve">        </w:t>
      </w:r>
      <w:r w:rsidRPr="00EE6E73">
        <w:rPr>
          <w:rFonts w:eastAsia="Malgun Gothic"/>
        </w:rPr>
        <w:t>supportRepNumPDSCH-TDRA-r16</w:t>
      </w:r>
      <w:r w:rsidRPr="00EE6E73">
        <w:t xml:space="preserve">                 </w:t>
      </w:r>
      <w:r w:rsidRPr="00EE6E73">
        <w:rPr>
          <w:rFonts w:eastAsia="Malgun Gothic"/>
          <w:color w:val="993366"/>
        </w:rPr>
        <w:t>ENUMERATED</w:t>
      </w:r>
      <w:r w:rsidRPr="00EE6E73">
        <w:rPr>
          <w:rFonts w:eastAsia="Malgun Gothic"/>
        </w:rPr>
        <w:t xml:space="preserve"> {n2, n3, n4, n5, n6, n7, n8, n16},</w:t>
      </w:r>
    </w:p>
    <w:p w14:paraId="343B9C74" w14:textId="77777777" w:rsidR="00394471" w:rsidRPr="00EE6E73" w:rsidRDefault="00394471" w:rsidP="00EE6E73">
      <w:pPr>
        <w:pStyle w:val="PL"/>
        <w:rPr>
          <w:rFonts w:eastAsia="Malgun Gothic"/>
        </w:rPr>
      </w:pPr>
      <w:r w:rsidRPr="00EE6E73">
        <w:t xml:space="preserve">        maxTBS-Size-r16                             </w:t>
      </w:r>
      <w:r w:rsidRPr="00EE6E73">
        <w:rPr>
          <w:rFonts w:eastAsia="Malgun Gothic"/>
          <w:color w:val="993366"/>
        </w:rPr>
        <w:t>ENUMERATED</w:t>
      </w:r>
      <w:r w:rsidRPr="00EE6E73">
        <w:rPr>
          <w:rFonts w:eastAsia="Malgun Gothic"/>
        </w:rPr>
        <w:t xml:space="preserve"> {kb3, kb5, kb10, kb20, </w:t>
      </w:r>
      <w:proofErr w:type="spellStart"/>
      <w:r w:rsidRPr="00EE6E73">
        <w:rPr>
          <w:rFonts w:eastAsia="Malgun Gothic"/>
        </w:rPr>
        <w:t>noRestriction</w:t>
      </w:r>
      <w:proofErr w:type="spellEnd"/>
      <w:r w:rsidRPr="00EE6E73">
        <w:rPr>
          <w:rFonts w:eastAsia="Malgun Gothic"/>
        </w:rPr>
        <w:t>},</w:t>
      </w:r>
    </w:p>
    <w:p w14:paraId="6DEDDED6" w14:textId="77777777" w:rsidR="00394471" w:rsidRPr="00EE6E73" w:rsidRDefault="00394471" w:rsidP="00EE6E73">
      <w:pPr>
        <w:pStyle w:val="PL"/>
      </w:pPr>
      <w:r w:rsidRPr="00EE6E73">
        <w:t xml:space="preserve">        maxNumberTCI-states-r16                     </w:t>
      </w:r>
      <w:r w:rsidRPr="00EE6E73">
        <w:rPr>
          <w:color w:val="993366"/>
        </w:rPr>
        <w:t>INTEGER</w:t>
      </w:r>
      <w:r w:rsidRPr="00EE6E73">
        <w:t xml:space="preserve"> (1..2)</w:t>
      </w:r>
    </w:p>
    <w:p w14:paraId="598AA9A2" w14:textId="77777777" w:rsidR="00394471" w:rsidRPr="00EE6E73" w:rsidRDefault="00394471" w:rsidP="00EE6E73">
      <w:pPr>
        <w:pStyle w:val="PL"/>
      </w:pPr>
      <w:r w:rsidRPr="00EE6E73">
        <w:t xml:space="preserve">    }                                                                                                              </w:t>
      </w:r>
      <w:r w:rsidRPr="00EE6E73">
        <w:rPr>
          <w:color w:val="993366"/>
        </w:rPr>
        <w:t>OPTIONAL</w:t>
      </w:r>
      <w:r w:rsidRPr="00EE6E73">
        <w:t>,</w:t>
      </w:r>
    </w:p>
    <w:p w14:paraId="379A894A" w14:textId="77777777" w:rsidR="00394471" w:rsidRPr="00EE6E73" w:rsidRDefault="00394471" w:rsidP="00EE6E73">
      <w:pPr>
        <w:pStyle w:val="PL"/>
        <w:rPr>
          <w:color w:val="808080"/>
        </w:rPr>
      </w:pPr>
      <w:r w:rsidRPr="00EE6E73">
        <w:t xml:space="preserve">    </w:t>
      </w:r>
      <w:r w:rsidRPr="00EE6E73">
        <w:rPr>
          <w:color w:val="808080"/>
        </w:rPr>
        <w:t>-- R1 16-4:</w:t>
      </w:r>
      <w:r w:rsidRPr="00EE6E73">
        <w:rPr>
          <w:rFonts w:eastAsia="Malgun Gothic"/>
          <w:color w:val="808080"/>
        </w:rPr>
        <w:t xml:space="preserve"> </w:t>
      </w:r>
      <w:r w:rsidRPr="00EE6E73">
        <w:rPr>
          <w:color w:val="808080"/>
        </w:rPr>
        <w:t>Low PAPR DMRS for PDSCH</w:t>
      </w:r>
    </w:p>
    <w:p w14:paraId="3E91A2C4" w14:textId="77777777" w:rsidR="00394471" w:rsidRPr="00EE6E73" w:rsidRDefault="00394471" w:rsidP="00EE6E73">
      <w:pPr>
        <w:pStyle w:val="PL"/>
      </w:pPr>
      <w:r w:rsidRPr="00EE6E73">
        <w:t xml:space="preserve">    lowPAPR-DMRS-PDSCH-r16                      </w:t>
      </w:r>
      <w:r w:rsidRPr="00EE6E73">
        <w:rPr>
          <w:color w:val="993366"/>
        </w:rPr>
        <w:t>ENUMERATED</w:t>
      </w:r>
      <w:r w:rsidRPr="00EE6E73">
        <w:t xml:space="preserve"> {supported}                                             </w:t>
      </w:r>
      <w:r w:rsidRPr="00EE6E73">
        <w:rPr>
          <w:color w:val="993366"/>
        </w:rPr>
        <w:t>OPTIONAL</w:t>
      </w:r>
      <w:r w:rsidRPr="00EE6E73">
        <w:t>,</w:t>
      </w:r>
    </w:p>
    <w:p w14:paraId="741E0C98" w14:textId="77777777" w:rsidR="00394471" w:rsidRPr="00EE6E73" w:rsidRDefault="00394471" w:rsidP="00EE6E73">
      <w:pPr>
        <w:pStyle w:val="PL"/>
        <w:rPr>
          <w:color w:val="808080"/>
        </w:rPr>
      </w:pPr>
      <w:r w:rsidRPr="00EE6E73">
        <w:t xml:space="preserve">    </w:t>
      </w:r>
      <w:r w:rsidRPr="00EE6E73">
        <w:rPr>
          <w:color w:val="808080"/>
        </w:rPr>
        <w:t>-- R1 16-6a:</w:t>
      </w:r>
      <w:r w:rsidRPr="00EE6E73">
        <w:rPr>
          <w:rFonts w:eastAsia="Malgun Gothic"/>
          <w:color w:val="808080"/>
        </w:rPr>
        <w:t xml:space="preserve"> </w:t>
      </w:r>
      <w:r w:rsidRPr="00EE6E73">
        <w:rPr>
          <w:color w:val="808080"/>
        </w:rPr>
        <w:t>Low PAPR DMRS for PUSCH without transform precoding</w:t>
      </w:r>
    </w:p>
    <w:p w14:paraId="3FD629CA" w14:textId="77777777" w:rsidR="00394471" w:rsidRPr="00EE6E73" w:rsidRDefault="00394471" w:rsidP="00EE6E73">
      <w:pPr>
        <w:pStyle w:val="PL"/>
      </w:pPr>
      <w:r w:rsidRPr="00EE6E73">
        <w:t xml:space="preserve">    lowPAPR-DMRS-PUSCHwithoutPrecoding-r16      </w:t>
      </w:r>
      <w:r w:rsidRPr="00EE6E73">
        <w:rPr>
          <w:color w:val="993366"/>
        </w:rPr>
        <w:t>ENUMERATED</w:t>
      </w:r>
      <w:r w:rsidRPr="00EE6E73">
        <w:t xml:space="preserve"> {supported}                                             </w:t>
      </w:r>
      <w:r w:rsidRPr="00EE6E73">
        <w:rPr>
          <w:color w:val="993366"/>
        </w:rPr>
        <w:t>OPTIONAL</w:t>
      </w:r>
      <w:r w:rsidRPr="00EE6E73">
        <w:t>,</w:t>
      </w:r>
    </w:p>
    <w:p w14:paraId="160E0CEB" w14:textId="77777777" w:rsidR="00394471" w:rsidRPr="00EE6E73" w:rsidRDefault="00394471" w:rsidP="00EE6E73">
      <w:pPr>
        <w:pStyle w:val="PL"/>
        <w:rPr>
          <w:color w:val="808080"/>
        </w:rPr>
      </w:pPr>
      <w:r w:rsidRPr="00EE6E73">
        <w:t xml:space="preserve">    </w:t>
      </w:r>
      <w:r w:rsidRPr="00EE6E73">
        <w:rPr>
          <w:color w:val="808080"/>
        </w:rPr>
        <w:t>-- R1 16-6b:</w:t>
      </w:r>
      <w:r w:rsidRPr="00EE6E73">
        <w:rPr>
          <w:rFonts w:eastAsia="Malgun Gothic"/>
          <w:color w:val="808080"/>
        </w:rPr>
        <w:t xml:space="preserve"> </w:t>
      </w:r>
      <w:r w:rsidRPr="00EE6E73">
        <w:rPr>
          <w:color w:val="808080"/>
        </w:rPr>
        <w:t>Low PAPR DMRS for PUCCH</w:t>
      </w:r>
    </w:p>
    <w:p w14:paraId="34124161" w14:textId="77777777" w:rsidR="00394471" w:rsidRPr="00EE6E73" w:rsidRDefault="00394471" w:rsidP="00EE6E73">
      <w:pPr>
        <w:pStyle w:val="PL"/>
      </w:pPr>
      <w:r w:rsidRPr="00EE6E73">
        <w:t xml:space="preserve">    lowPAPR-DMRS-PUCCH-r16                      </w:t>
      </w:r>
      <w:r w:rsidRPr="00EE6E73">
        <w:rPr>
          <w:color w:val="993366"/>
        </w:rPr>
        <w:t>ENUMERATED</w:t>
      </w:r>
      <w:r w:rsidRPr="00EE6E73">
        <w:t xml:space="preserve"> {supported}                                             </w:t>
      </w:r>
      <w:r w:rsidRPr="00EE6E73">
        <w:rPr>
          <w:color w:val="993366"/>
        </w:rPr>
        <w:t>OPTIONAL</w:t>
      </w:r>
      <w:r w:rsidRPr="00EE6E73">
        <w:t>,</w:t>
      </w:r>
    </w:p>
    <w:p w14:paraId="3B62EDF2" w14:textId="77777777" w:rsidR="00394471" w:rsidRPr="00EE6E73" w:rsidRDefault="00394471" w:rsidP="00EE6E73">
      <w:pPr>
        <w:pStyle w:val="PL"/>
        <w:rPr>
          <w:color w:val="808080"/>
        </w:rPr>
      </w:pPr>
      <w:r w:rsidRPr="00EE6E73">
        <w:t xml:space="preserve">    </w:t>
      </w:r>
      <w:r w:rsidRPr="00EE6E73">
        <w:rPr>
          <w:color w:val="808080"/>
        </w:rPr>
        <w:t>-- R1 16-6c:</w:t>
      </w:r>
      <w:r w:rsidRPr="00EE6E73">
        <w:rPr>
          <w:rFonts w:eastAsia="Malgun Gothic"/>
          <w:color w:val="808080"/>
        </w:rPr>
        <w:t xml:space="preserve"> </w:t>
      </w:r>
      <w:r w:rsidRPr="00EE6E73">
        <w:rPr>
          <w:color w:val="808080"/>
        </w:rPr>
        <w:t>Low PAPR DMRS for PUSCH with transform precoding &amp; pi/2 BPSK</w:t>
      </w:r>
    </w:p>
    <w:p w14:paraId="5D4F303C" w14:textId="77777777" w:rsidR="00394471" w:rsidRPr="00EE6E73" w:rsidRDefault="00394471" w:rsidP="00EE6E73">
      <w:pPr>
        <w:pStyle w:val="PL"/>
      </w:pPr>
      <w:r w:rsidRPr="00EE6E73">
        <w:t xml:space="preserve">    lowPAPR-DMRS-PUSCHwithPrecoding-r16         </w:t>
      </w:r>
      <w:r w:rsidRPr="00EE6E73">
        <w:rPr>
          <w:color w:val="993366"/>
        </w:rPr>
        <w:t>ENUMERATED</w:t>
      </w:r>
      <w:r w:rsidRPr="00EE6E73">
        <w:t xml:space="preserve"> {supported}                                             </w:t>
      </w:r>
      <w:r w:rsidRPr="00EE6E73">
        <w:rPr>
          <w:color w:val="993366"/>
        </w:rPr>
        <w:t>OPTIONAL</w:t>
      </w:r>
      <w:r w:rsidRPr="00EE6E73">
        <w:t>,</w:t>
      </w:r>
    </w:p>
    <w:p w14:paraId="41FA470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39840AEC" w14:textId="77777777" w:rsidR="00394471" w:rsidRPr="00EE6E73" w:rsidRDefault="00394471" w:rsidP="00EE6E73">
      <w:pPr>
        <w:pStyle w:val="PL"/>
      </w:pPr>
      <w:r w:rsidRPr="00EE6E73">
        <w:t xml:space="preserve">    csi-ReportFrameworkExt-r16                  </w:t>
      </w:r>
      <w:proofErr w:type="spellStart"/>
      <w:r w:rsidRPr="00EE6E73">
        <w:t>CSI-ReportFrameworkExt-r16</w:t>
      </w:r>
      <w:proofErr w:type="spellEnd"/>
      <w:r w:rsidRPr="00EE6E73">
        <w:t xml:space="preserve">                                         </w:t>
      </w:r>
      <w:r w:rsidRPr="00EE6E73">
        <w:rPr>
          <w:color w:val="993366"/>
        </w:rPr>
        <w:t>OPTIONAL</w:t>
      </w:r>
      <w:r w:rsidRPr="00EE6E73">
        <w:t>,</w:t>
      </w:r>
    </w:p>
    <w:p w14:paraId="19A3D3BB" w14:textId="77777777" w:rsidR="00394471" w:rsidRPr="00EE6E73" w:rsidRDefault="00394471" w:rsidP="00EE6E73">
      <w:pPr>
        <w:pStyle w:val="PL"/>
        <w:rPr>
          <w:color w:val="808080"/>
        </w:rPr>
      </w:pPr>
      <w:r w:rsidRPr="00EE6E73">
        <w:t xml:space="preserve">    </w:t>
      </w:r>
      <w:r w:rsidRPr="00EE6E73">
        <w:rPr>
          <w:color w:val="808080"/>
        </w:rPr>
        <w:t>-- R1 16-3a, 16-3a-1, 16-3b, 16-3b-1, 16-8: Individual new codebook types</w:t>
      </w:r>
    </w:p>
    <w:p w14:paraId="3CFE782A" w14:textId="77777777" w:rsidR="00394471" w:rsidRPr="00EE6E73" w:rsidRDefault="00394471" w:rsidP="00EE6E73">
      <w:pPr>
        <w:pStyle w:val="PL"/>
      </w:pPr>
      <w:r w:rsidRPr="00EE6E73">
        <w:t xml:space="preserve">    codebookParametersAddition-r16              </w:t>
      </w:r>
      <w:proofErr w:type="spellStart"/>
      <w:r w:rsidRPr="00EE6E73">
        <w:rPr>
          <w:rFonts w:eastAsia="MS Mincho"/>
        </w:rPr>
        <w:t>CodebookParametersAddition-r16</w:t>
      </w:r>
      <w:proofErr w:type="spellEnd"/>
      <w:r w:rsidRPr="00EE6E73">
        <w:t xml:space="preserve">                                     </w:t>
      </w:r>
      <w:r w:rsidRPr="00EE6E73">
        <w:rPr>
          <w:rFonts w:eastAsia="MS Mincho"/>
          <w:color w:val="993366"/>
        </w:rPr>
        <w:t>OPTIONAL</w:t>
      </w:r>
      <w:r w:rsidRPr="00EE6E73">
        <w:rPr>
          <w:rFonts w:eastAsia="MS Mincho"/>
        </w:rPr>
        <w:t>,</w:t>
      </w:r>
    </w:p>
    <w:p w14:paraId="0954A4D3"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0F43E3A9" w14:textId="77777777" w:rsidR="00394471" w:rsidRPr="00EE6E73" w:rsidRDefault="00394471" w:rsidP="00EE6E73">
      <w:pPr>
        <w:pStyle w:val="PL"/>
      </w:pPr>
      <w:r w:rsidRPr="00EE6E73">
        <w:t xml:space="preserve">    codebookComboParametersAddition-r16         </w:t>
      </w:r>
      <w:proofErr w:type="spellStart"/>
      <w:r w:rsidRPr="00EE6E73">
        <w:rPr>
          <w:rFonts w:eastAsia="MS Mincho"/>
        </w:rPr>
        <w:t>CodebookComboParametersAddition-r16</w:t>
      </w:r>
      <w:proofErr w:type="spellEnd"/>
      <w:r w:rsidRPr="00EE6E73">
        <w:t xml:space="preserve">                                </w:t>
      </w:r>
      <w:r w:rsidRPr="00EE6E73">
        <w:rPr>
          <w:rFonts w:eastAsia="MS Mincho"/>
          <w:color w:val="993366"/>
        </w:rPr>
        <w:t>OPTIONAL</w:t>
      </w:r>
      <w:r w:rsidRPr="00EE6E73">
        <w:rPr>
          <w:rFonts w:eastAsia="MS Mincho"/>
        </w:rPr>
        <w:t>,</w:t>
      </w:r>
    </w:p>
    <w:p w14:paraId="3A8175EE" w14:textId="77777777" w:rsidR="00394471" w:rsidRPr="00EE6E73" w:rsidRDefault="00394471" w:rsidP="00EE6E73">
      <w:pPr>
        <w:pStyle w:val="PL"/>
        <w:rPr>
          <w:color w:val="808080"/>
        </w:rPr>
      </w:pPr>
      <w:r w:rsidRPr="00EE6E73">
        <w:t xml:space="preserve">    </w:t>
      </w:r>
      <w:r w:rsidRPr="00EE6E73">
        <w:rPr>
          <w:color w:val="808080"/>
        </w:rPr>
        <w:t>-- R4 8-2: SSB based beam correspondence</w:t>
      </w:r>
    </w:p>
    <w:p w14:paraId="1395F365" w14:textId="77777777" w:rsidR="00394471" w:rsidRPr="00EE6E73" w:rsidRDefault="00394471" w:rsidP="00EE6E73">
      <w:pPr>
        <w:pStyle w:val="PL"/>
      </w:pPr>
      <w:r w:rsidRPr="00EE6E73">
        <w:t xml:space="preserve">    beamCorrespondenceSSB-based-r16             </w:t>
      </w:r>
      <w:r w:rsidRPr="00EE6E73">
        <w:rPr>
          <w:color w:val="993366"/>
        </w:rPr>
        <w:t>ENUMERATED</w:t>
      </w:r>
      <w:r w:rsidRPr="00EE6E73">
        <w:t xml:space="preserve"> {supported}                                             </w:t>
      </w:r>
      <w:r w:rsidRPr="00EE6E73">
        <w:rPr>
          <w:color w:val="993366"/>
        </w:rPr>
        <w:t>OPTIONAL</w:t>
      </w:r>
      <w:r w:rsidRPr="00EE6E73">
        <w:t>,</w:t>
      </w:r>
    </w:p>
    <w:p w14:paraId="7AA72B8D" w14:textId="77777777" w:rsidR="00394471" w:rsidRPr="00EE6E73" w:rsidRDefault="00394471" w:rsidP="00EE6E73">
      <w:pPr>
        <w:pStyle w:val="PL"/>
        <w:rPr>
          <w:color w:val="808080"/>
        </w:rPr>
      </w:pPr>
      <w:r w:rsidRPr="00EE6E73">
        <w:t xml:space="preserve">    </w:t>
      </w:r>
      <w:r w:rsidRPr="00EE6E73">
        <w:rPr>
          <w:color w:val="808080"/>
        </w:rPr>
        <w:t>-- R4 8-3: CSI-RS based beam correspondence</w:t>
      </w:r>
    </w:p>
    <w:p w14:paraId="7A3EB376" w14:textId="77777777" w:rsidR="00394471" w:rsidRPr="00EE6E73" w:rsidRDefault="00394471" w:rsidP="00EE6E73">
      <w:pPr>
        <w:pStyle w:val="PL"/>
      </w:pPr>
      <w:r w:rsidRPr="00EE6E73">
        <w:lastRenderedPageBreak/>
        <w:t xml:space="preserve">    beamCorrespondenceCSI-RS-based-r16          </w:t>
      </w:r>
      <w:r w:rsidRPr="00EE6E73">
        <w:rPr>
          <w:color w:val="993366"/>
        </w:rPr>
        <w:t>ENUMERATED</w:t>
      </w:r>
      <w:r w:rsidRPr="00EE6E73">
        <w:t xml:space="preserve"> {supported}                                             </w:t>
      </w:r>
      <w:r w:rsidRPr="00EE6E73">
        <w:rPr>
          <w:color w:val="993366"/>
        </w:rPr>
        <w:t>OPTIONAL</w:t>
      </w:r>
      <w:r w:rsidRPr="00EE6E73">
        <w:t>,</w:t>
      </w:r>
    </w:p>
    <w:p w14:paraId="52779DCB" w14:textId="77777777" w:rsidR="00394471" w:rsidRPr="00EE6E73" w:rsidRDefault="00394471" w:rsidP="00EE6E73">
      <w:pPr>
        <w:pStyle w:val="PL"/>
      </w:pPr>
      <w:r w:rsidRPr="00EE6E73">
        <w:t xml:space="preserve">    beamSwitchTiming-r16                        </w:t>
      </w:r>
      <w:r w:rsidRPr="00EE6E73">
        <w:rPr>
          <w:color w:val="993366"/>
        </w:rPr>
        <w:t>SEQUENCE</w:t>
      </w:r>
      <w:r w:rsidRPr="00EE6E73">
        <w:t xml:space="preserve"> {</w:t>
      </w:r>
    </w:p>
    <w:p w14:paraId="51ED4C30" w14:textId="77777777" w:rsidR="00394471" w:rsidRPr="00EE6E73" w:rsidRDefault="00394471" w:rsidP="00EE6E73">
      <w:pPr>
        <w:pStyle w:val="PL"/>
      </w:pPr>
      <w:r w:rsidRPr="00EE6E73">
        <w:t xml:space="preserve">        scs-60kHz-r16                               </w:t>
      </w:r>
      <w:r w:rsidRPr="00EE6E73">
        <w:rPr>
          <w:color w:val="993366"/>
        </w:rPr>
        <w:t>ENUMERATED</w:t>
      </w:r>
      <w:r w:rsidRPr="00EE6E73">
        <w:t xml:space="preserve"> {sym224, sym336}                                    </w:t>
      </w:r>
      <w:r w:rsidRPr="00EE6E73">
        <w:rPr>
          <w:color w:val="993366"/>
        </w:rPr>
        <w:t>OPTIONAL</w:t>
      </w:r>
      <w:r w:rsidRPr="00EE6E73">
        <w:t>,</w:t>
      </w:r>
    </w:p>
    <w:p w14:paraId="1790A64E" w14:textId="77777777" w:rsidR="00394471" w:rsidRPr="00EE6E73" w:rsidRDefault="00394471" w:rsidP="00EE6E73">
      <w:pPr>
        <w:pStyle w:val="PL"/>
      </w:pPr>
      <w:r w:rsidRPr="00EE6E73">
        <w:t xml:space="preserve">        scs-120kHz-r16                              </w:t>
      </w:r>
      <w:r w:rsidRPr="00EE6E73">
        <w:rPr>
          <w:color w:val="993366"/>
        </w:rPr>
        <w:t>ENUMERATED</w:t>
      </w:r>
      <w:r w:rsidRPr="00EE6E73">
        <w:t xml:space="preserve"> {sym224, sym336}                                    </w:t>
      </w:r>
      <w:r w:rsidRPr="00EE6E73">
        <w:rPr>
          <w:color w:val="993366"/>
        </w:rPr>
        <w:t>OPTIONAL</w:t>
      </w:r>
    </w:p>
    <w:p w14:paraId="2348C226" w14:textId="77777777" w:rsidR="00394471" w:rsidRPr="00EE6E73" w:rsidRDefault="00394471" w:rsidP="00EE6E73">
      <w:pPr>
        <w:pStyle w:val="PL"/>
      </w:pPr>
      <w:r w:rsidRPr="00EE6E73">
        <w:t xml:space="preserve">    }                                                                                                              </w:t>
      </w:r>
      <w:r w:rsidRPr="00EE6E73">
        <w:rPr>
          <w:color w:val="993366"/>
        </w:rPr>
        <w:t>OPTIONAL</w:t>
      </w:r>
    </w:p>
    <w:p w14:paraId="37A4203E" w14:textId="2D7D18D0" w:rsidR="00D027C1" w:rsidRPr="00EE6E73" w:rsidRDefault="00394471" w:rsidP="00EE6E73">
      <w:pPr>
        <w:pStyle w:val="PL"/>
      </w:pPr>
      <w:r w:rsidRPr="00EE6E73">
        <w:t xml:space="preserve">    ]]</w:t>
      </w:r>
      <w:r w:rsidR="00D027C1" w:rsidRPr="00EE6E73">
        <w:t>,</w:t>
      </w:r>
    </w:p>
    <w:p w14:paraId="2E75C3EA" w14:textId="188250D9" w:rsidR="00D027C1" w:rsidRPr="00EE6E73" w:rsidRDefault="00D027C1" w:rsidP="00EE6E73">
      <w:pPr>
        <w:pStyle w:val="PL"/>
      </w:pPr>
      <w:r w:rsidRPr="00EE6E73">
        <w:t xml:space="preserve">    [[</w:t>
      </w:r>
    </w:p>
    <w:p w14:paraId="76E9B63B" w14:textId="7D87EE51" w:rsidR="00D027C1" w:rsidRPr="00EE6E73" w:rsidRDefault="00D027C1" w:rsidP="00EE6E73">
      <w:pPr>
        <w:pStyle w:val="PL"/>
        <w:rPr>
          <w:rFonts w:eastAsia="Malgun Gothic"/>
          <w:color w:val="808080"/>
        </w:rPr>
      </w:pPr>
      <w:r w:rsidRPr="00EE6E73">
        <w:t xml:space="preserve">    </w:t>
      </w:r>
      <w:r w:rsidRPr="00EE6E73">
        <w:rPr>
          <w:color w:val="808080"/>
        </w:rPr>
        <w:t>-- R1 16-1a-4:</w:t>
      </w:r>
      <w:r w:rsidRPr="00EE6E73">
        <w:rPr>
          <w:rFonts w:eastAsia="Malgun Gothic"/>
          <w:color w:val="808080"/>
        </w:rPr>
        <w:t xml:space="preserve"> </w:t>
      </w:r>
      <w:r w:rsidRPr="00EE6E73">
        <w:rPr>
          <w:color w:val="808080"/>
        </w:rPr>
        <w:t>Semi-persistent L1-SINR report on PUCCH</w:t>
      </w:r>
    </w:p>
    <w:p w14:paraId="7F00E78C" w14:textId="62CE938F" w:rsidR="00D027C1" w:rsidRPr="00EE6E73" w:rsidRDefault="00D027C1" w:rsidP="00EE6E73">
      <w:pPr>
        <w:pStyle w:val="PL"/>
        <w:rPr>
          <w:rFonts w:eastAsia="Malgun Gothic"/>
        </w:rPr>
      </w:pPr>
      <w:r w:rsidRPr="00EE6E73">
        <w:t xml:space="preserve">    </w:t>
      </w:r>
      <w:r w:rsidRPr="00EE6E73">
        <w:rPr>
          <w:rFonts w:eastAsia="Malgun Gothic"/>
        </w:rPr>
        <w:t>semi-PersistentL1-SINR-Report-PUCCH-r16</w:t>
      </w:r>
      <w:r w:rsidRPr="00EE6E73">
        <w:t xml:space="preserve">     </w:t>
      </w:r>
      <w:r w:rsidRPr="00EE6E73">
        <w:rPr>
          <w:color w:val="993366"/>
        </w:rPr>
        <w:t>SEQUENCE</w:t>
      </w:r>
      <w:r w:rsidRPr="00EE6E73">
        <w:rPr>
          <w:rFonts w:eastAsia="Malgun Gothic"/>
        </w:rPr>
        <w:t xml:space="preserve"> {</w:t>
      </w:r>
    </w:p>
    <w:p w14:paraId="60BFD846" w14:textId="29FFB1C9" w:rsidR="00D027C1" w:rsidRPr="00EE6E73" w:rsidRDefault="00D027C1" w:rsidP="00EE6E73">
      <w:pPr>
        <w:pStyle w:val="PL"/>
        <w:rPr>
          <w:rFonts w:eastAsia="Malgun Gothic"/>
        </w:rPr>
      </w:pPr>
      <w:r w:rsidRPr="00EE6E73">
        <w:t xml:space="preserve">        </w:t>
      </w:r>
      <w:r w:rsidRPr="00EE6E73">
        <w:rPr>
          <w:rFonts w:eastAsia="Malgun Gothic"/>
        </w:rPr>
        <w:t>supportReportFormat1-2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r w:rsidRPr="00EE6E73">
        <w:rPr>
          <w:rFonts w:eastAsia="Malgun Gothic"/>
        </w:rPr>
        <w:t>,</w:t>
      </w:r>
    </w:p>
    <w:p w14:paraId="3AD8DD5B" w14:textId="515447E2" w:rsidR="00D027C1" w:rsidRPr="00EE6E73" w:rsidRDefault="00D027C1" w:rsidP="00EE6E73">
      <w:pPr>
        <w:pStyle w:val="PL"/>
        <w:rPr>
          <w:rFonts w:eastAsia="Malgun Gothic"/>
        </w:rPr>
      </w:pPr>
      <w:r w:rsidRPr="00EE6E73">
        <w:t xml:space="preserve">        </w:t>
      </w:r>
      <w:r w:rsidRPr="00EE6E73">
        <w:rPr>
          <w:rFonts w:eastAsia="Malgun Gothic"/>
        </w:rPr>
        <w:t>supportReportFormat4-14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2CB0C36D" w14:textId="2956771B" w:rsidR="00D027C1" w:rsidRPr="00EE6E73" w:rsidRDefault="00D027C1" w:rsidP="00EE6E73">
      <w:pPr>
        <w:pStyle w:val="PL"/>
        <w:rPr>
          <w:rFonts w:eastAsia="Malgun Gothic"/>
        </w:rPr>
      </w:pPr>
      <w:r w:rsidRPr="00EE6E73">
        <w:t xml:space="preserve">    </w:t>
      </w:r>
      <w:r w:rsidRPr="00EE6E73">
        <w:rPr>
          <w:rFonts w:eastAsia="Malgun Gothic"/>
        </w:rPr>
        <w:t>}</w:t>
      </w:r>
      <w:r w:rsidRPr="00EE6E73">
        <w:t xml:space="preserve">                                                                                                          </w:t>
      </w:r>
      <w:r w:rsidRPr="00EE6E73">
        <w:rPr>
          <w:color w:val="993366"/>
        </w:rPr>
        <w:t>OPTIONAL</w:t>
      </w:r>
      <w:r w:rsidRPr="00EE6E73">
        <w:rPr>
          <w:rFonts w:eastAsia="Malgun Gothic"/>
        </w:rPr>
        <w:t>,</w:t>
      </w:r>
    </w:p>
    <w:p w14:paraId="1445FE7F" w14:textId="7523FDA7" w:rsidR="00D027C1" w:rsidRPr="00EE6E73" w:rsidRDefault="00D027C1" w:rsidP="00EE6E73">
      <w:pPr>
        <w:pStyle w:val="PL"/>
        <w:rPr>
          <w:rFonts w:eastAsia="Malgun Gothic"/>
          <w:color w:val="808080"/>
        </w:rPr>
      </w:pPr>
      <w:r w:rsidRPr="00EE6E73">
        <w:t xml:space="preserve">    </w:t>
      </w:r>
      <w:r w:rsidRPr="00EE6E73">
        <w:rPr>
          <w:color w:val="808080"/>
        </w:rPr>
        <w:t>-- R1 16-1a-5:</w:t>
      </w:r>
      <w:r w:rsidRPr="00EE6E73">
        <w:rPr>
          <w:rFonts w:eastAsia="Malgun Gothic"/>
          <w:color w:val="808080"/>
        </w:rPr>
        <w:t xml:space="preserve"> </w:t>
      </w:r>
      <w:r w:rsidRPr="00EE6E73">
        <w:rPr>
          <w:color w:val="808080"/>
        </w:rPr>
        <w:t>Semi-persistent L1-SINR report on PUSCH</w:t>
      </w:r>
    </w:p>
    <w:p w14:paraId="5C411611" w14:textId="59D538B5" w:rsidR="00D027C1" w:rsidRPr="00EE6E73" w:rsidRDefault="00D027C1" w:rsidP="00EE6E73">
      <w:pPr>
        <w:pStyle w:val="PL"/>
        <w:rPr>
          <w:rFonts w:eastAsia="Malgun Gothic"/>
        </w:rPr>
      </w:pPr>
      <w:r w:rsidRPr="00EE6E73">
        <w:t xml:space="preserve">    </w:t>
      </w:r>
      <w:r w:rsidRPr="00EE6E73">
        <w:rPr>
          <w:rFonts w:eastAsia="Malgun Gothic"/>
        </w:rPr>
        <w:t>semi-PersistentL1-SINR-Report-PUSCH-r16</w:t>
      </w:r>
      <w:r w:rsidRPr="00EE6E73">
        <w:t xml:space="preserve">    </w:t>
      </w:r>
      <w:r w:rsidR="00D12CC0"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537BC0C2" w14:textId="277E53C5" w:rsidR="00D12CC0" w:rsidRPr="00EE6E73" w:rsidRDefault="00D027C1" w:rsidP="00EE6E73">
      <w:pPr>
        <w:pStyle w:val="PL"/>
      </w:pPr>
      <w:r w:rsidRPr="00EE6E73">
        <w:t xml:space="preserve">    ]]</w:t>
      </w:r>
      <w:r w:rsidR="00D12CC0" w:rsidRPr="00EE6E73">
        <w:t>,</w:t>
      </w:r>
    </w:p>
    <w:p w14:paraId="4D9EC617" w14:textId="76390D11" w:rsidR="00D12CC0" w:rsidRPr="00EE6E73" w:rsidRDefault="00D12CC0" w:rsidP="00EE6E73">
      <w:pPr>
        <w:pStyle w:val="PL"/>
      </w:pPr>
      <w:r w:rsidRPr="00EE6E73">
        <w:t xml:space="preserve">    [[</w:t>
      </w:r>
    </w:p>
    <w:p w14:paraId="5F22449C" w14:textId="53738116" w:rsidR="00D12CC0" w:rsidRPr="00EE6E73" w:rsidRDefault="00D12CC0" w:rsidP="00EE6E73">
      <w:pPr>
        <w:pStyle w:val="PL"/>
        <w:rPr>
          <w:color w:val="808080"/>
        </w:rPr>
      </w:pPr>
      <w:r w:rsidRPr="00EE6E73">
        <w:t xml:space="preserve">    </w:t>
      </w:r>
      <w:r w:rsidRPr="00EE6E73">
        <w:rPr>
          <w:color w:val="808080"/>
        </w:rPr>
        <w:t>-- R1 16-1h: Support of 64 configured PUCCH spatial relations</w:t>
      </w:r>
    </w:p>
    <w:p w14:paraId="40AEEFDC" w14:textId="1E06B583" w:rsidR="00D12CC0" w:rsidRPr="00EE6E73" w:rsidRDefault="00D12CC0" w:rsidP="00EE6E73">
      <w:pPr>
        <w:pStyle w:val="PL"/>
      </w:pPr>
      <w:r w:rsidRPr="00EE6E73">
        <w:t xml:space="preserve">    spatialRelations-v</w:t>
      </w:r>
      <w:r w:rsidR="000C2783" w:rsidRPr="00EE6E73">
        <w:t>1640</w:t>
      </w:r>
      <w:r w:rsidRPr="00EE6E73">
        <w:t xml:space="preserve">                      </w:t>
      </w:r>
      <w:r w:rsidRPr="00EE6E73">
        <w:rPr>
          <w:color w:val="993366"/>
        </w:rPr>
        <w:t>SEQUENCE</w:t>
      </w:r>
      <w:r w:rsidRPr="00EE6E73">
        <w:t xml:space="preserve"> {</w:t>
      </w:r>
    </w:p>
    <w:p w14:paraId="1234A6F0" w14:textId="152C5B61" w:rsidR="00D12CC0" w:rsidRPr="00EE6E73" w:rsidRDefault="00D12CC0" w:rsidP="00EE6E73">
      <w:pPr>
        <w:pStyle w:val="PL"/>
      </w:pPr>
      <w:r w:rsidRPr="00EE6E73">
        <w:t xml:space="preserve">        maxNumberConfiguredSpatialRelations-v</w:t>
      </w:r>
      <w:r w:rsidR="000C2783" w:rsidRPr="00EE6E73">
        <w:t>1640</w:t>
      </w:r>
      <w:r w:rsidRPr="00EE6E73">
        <w:t xml:space="preserve">   </w:t>
      </w:r>
      <w:r w:rsidRPr="00EE6E73">
        <w:rPr>
          <w:color w:val="993366"/>
        </w:rPr>
        <w:t>ENUMERATED</w:t>
      </w:r>
      <w:r w:rsidRPr="00EE6E73">
        <w:t xml:space="preserve"> {n96, n128, n160, n192, n224, n256, n288, n320}</w:t>
      </w:r>
    </w:p>
    <w:p w14:paraId="08F4FAC4" w14:textId="525745E7" w:rsidR="00D12CC0" w:rsidRPr="00EE6E73" w:rsidRDefault="00D12CC0" w:rsidP="00EE6E73">
      <w:pPr>
        <w:pStyle w:val="PL"/>
      </w:pPr>
      <w:r w:rsidRPr="00EE6E73">
        <w:t xml:space="preserve">    }                                                                                                          </w:t>
      </w:r>
      <w:r w:rsidRPr="00EE6E73">
        <w:rPr>
          <w:color w:val="993366"/>
        </w:rPr>
        <w:t>OPTIONAL</w:t>
      </w:r>
      <w:r w:rsidRPr="00EE6E73">
        <w:t>,</w:t>
      </w:r>
    </w:p>
    <w:p w14:paraId="3944DFCF" w14:textId="1A2880F7" w:rsidR="00D12CC0" w:rsidRPr="00EE6E73" w:rsidRDefault="00D12CC0" w:rsidP="00EE6E73">
      <w:pPr>
        <w:pStyle w:val="PL"/>
        <w:rPr>
          <w:color w:val="808080"/>
        </w:rPr>
      </w:pPr>
      <w:r w:rsidRPr="00EE6E73">
        <w:t xml:space="preserve">    </w:t>
      </w:r>
      <w:r w:rsidRPr="00EE6E73">
        <w:rPr>
          <w:color w:val="808080"/>
        </w:rPr>
        <w:t>-- R1 16-1i: Support of 64 configured candidate beam RSs for BFR</w:t>
      </w:r>
    </w:p>
    <w:p w14:paraId="224AE14B" w14:textId="6993F161" w:rsidR="00D12CC0" w:rsidRPr="00EE6E73" w:rsidRDefault="00D12CC0" w:rsidP="00EE6E73">
      <w:pPr>
        <w:pStyle w:val="PL"/>
      </w:pPr>
      <w:r w:rsidRPr="00EE6E73">
        <w:t xml:space="preserve">    support64CandidateBeamRS-BFR-r16            </w:t>
      </w:r>
      <w:r w:rsidRPr="00EE6E73">
        <w:rPr>
          <w:color w:val="993366"/>
        </w:rPr>
        <w:t>ENUMERATED</w:t>
      </w:r>
      <w:r w:rsidRPr="00EE6E73">
        <w:t xml:space="preserve"> {supported}                                         </w:t>
      </w:r>
      <w:r w:rsidRPr="00EE6E73">
        <w:rPr>
          <w:color w:val="993366"/>
        </w:rPr>
        <w:t>OPTIONAL</w:t>
      </w:r>
    </w:p>
    <w:p w14:paraId="487D7BA3" w14:textId="051A53B8" w:rsidR="00101E4C" w:rsidRPr="00EE6E73" w:rsidRDefault="00D12CC0" w:rsidP="00EE6E73">
      <w:pPr>
        <w:pStyle w:val="PL"/>
      </w:pPr>
      <w:r w:rsidRPr="00EE6E73">
        <w:t xml:space="preserve">    ]]</w:t>
      </w:r>
      <w:r w:rsidR="00101E4C" w:rsidRPr="00EE6E73">
        <w:t>,</w:t>
      </w:r>
    </w:p>
    <w:p w14:paraId="10FCE892" w14:textId="0E6F1AB1" w:rsidR="00101E4C" w:rsidRPr="00EE6E73" w:rsidRDefault="00101E4C" w:rsidP="00EE6E73">
      <w:pPr>
        <w:pStyle w:val="PL"/>
      </w:pPr>
      <w:r w:rsidRPr="00EE6E73">
        <w:t xml:space="preserve">    [[</w:t>
      </w:r>
    </w:p>
    <w:p w14:paraId="5172E009" w14:textId="77777777" w:rsidR="00101E4C" w:rsidRPr="00EE6E73" w:rsidRDefault="00101E4C" w:rsidP="00EE6E73">
      <w:pPr>
        <w:pStyle w:val="PL"/>
        <w:rPr>
          <w:color w:val="808080"/>
        </w:rPr>
      </w:pPr>
      <w:r w:rsidRPr="00EE6E73">
        <w:t xml:space="preserve">    </w:t>
      </w:r>
      <w:r w:rsidRPr="00EE6E73">
        <w:rPr>
          <w:color w:val="808080"/>
        </w:rPr>
        <w:t xml:space="preserve">-- R1 16-2a-9: Interpretation of </w:t>
      </w:r>
      <w:proofErr w:type="spellStart"/>
      <w:r w:rsidRPr="00EE6E73">
        <w:rPr>
          <w:color w:val="808080"/>
        </w:rPr>
        <w:t>maxNumberMIMO-LayersPDSCH</w:t>
      </w:r>
      <w:proofErr w:type="spellEnd"/>
      <w:r w:rsidRPr="00EE6E73">
        <w:rPr>
          <w:color w:val="808080"/>
        </w:rPr>
        <w:t xml:space="preserve"> for multi-DCI based </w:t>
      </w:r>
      <w:proofErr w:type="spellStart"/>
      <w:r w:rsidRPr="00EE6E73">
        <w:rPr>
          <w:color w:val="808080"/>
        </w:rPr>
        <w:t>mTRP</w:t>
      </w:r>
      <w:proofErr w:type="spellEnd"/>
    </w:p>
    <w:p w14:paraId="3F099F8C" w14:textId="06823DD7" w:rsidR="00101E4C" w:rsidRPr="00EE6E73" w:rsidRDefault="00101E4C" w:rsidP="00EE6E73">
      <w:pPr>
        <w:pStyle w:val="PL"/>
      </w:pPr>
      <w:r w:rsidRPr="00EE6E73">
        <w:t xml:space="preserve">    maxMIMO-LayersForMulti-DCI-mTRP-r16         </w:t>
      </w:r>
      <w:r w:rsidRPr="00EE6E73">
        <w:rPr>
          <w:color w:val="993366"/>
        </w:rPr>
        <w:t>ENUMERATED</w:t>
      </w:r>
      <w:r w:rsidRPr="00EE6E73">
        <w:t xml:space="preserve"> {supported}                                         </w:t>
      </w:r>
      <w:r w:rsidRPr="00EE6E73">
        <w:rPr>
          <w:color w:val="993366"/>
        </w:rPr>
        <w:t>OPTIONAL</w:t>
      </w:r>
    </w:p>
    <w:p w14:paraId="520464D0" w14:textId="58CEE7FC" w:rsidR="00A819B6" w:rsidRPr="00EE6E73" w:rsidRDefault="00101E4C" w:rsidP="00EE6E73">
      <w:pPr>
        <w:pStyle w:val="PL"/>
      </w:pPr>
      <w:r w:rsidRPr="00EE6E73">
        <w:t xml:space="preserve">    ]]</w:t>
      </w:r>
      <w:r w:rsidR="00A819B6" w:rsidRPr="00EE6E73">
        <w:t>,</w:t>
      </w:r>
    </w:p>
    <w:p w14:paraId="0D9C6073" w14:textId="235973D4" w:rsidR="00A819B6" w:rsidRPr="00EE6E73" w:rsidRDefault="00A819B6" w:rsidP="00EE6E73">
      <w:pPr>
        <w:pStyle w:val="PL"/>
      </w:pPr>
      <w:r w:rsidRPr="00EE6E73">
        <w:t xml:space="preserve">    [[</w:t>
      </w:r>
    </w:p>
    <w:p w14:paraId="432CC9EF" w14:textId="35AD82A3" w:rsidR="00A819B6" w:rsidRPr="00EE6E73" w:rsidRDefault="00A819B6" w:rsidP="00EE6E73">
      <w:pPr>
        <w:pStyle w:val="PL"/>
      </w:pPr>
      <w:r w:rsidRPr="00EE6E73">
        <w:t xml:space="preserve">    supportedSINR-meas-v16</w:t>
      </w:r>
      <w:r w:rsidR="00EE4C48" w:rsidRPr="00EE6E73">
        <w:t>7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25A53" w:rsidRPr="00EE6E73">
        <w:t>)</w:t>
      </w:r>
      <w:r w:rsidRPr="00EE6E73">
        <w:t xml:space="preserve">                                          </w:t>
      </w:r>
      <w:r w:rsidRPr="00EE6E73">
        <w:rPr>
          <w:color w:val="993366"/>
        </w:rPr>
        <w:t>OPTIONAL</w:t>
      </w:r>
    </w:p>
    <w:p w14:paraId="3D9B4D0B" w14:textId="3864426E" w:rsidR="00022DF1" w:rsidRPr="00EE6E73" w:rsidRDefault="00A819B6" w:rsidP="00EE6E73">
      <w:pPr>
        <w:pStyle w:val="PL"/>
      </w:pPr>
      <w:r w:rsidRPr="00EE6E73">
        <w:t xml:space="preserve">    ]]</w:t>
      </w:r>
      <w:r w:rsidR="00022DF1" w:rsidRPr="00EE6E73">
        <w:t>,</w:t>
      </w:r>
    </w:p>
    <w:p w14:paraId="09E77CE3" w14:textId="141ED01B" w:rsidR="00022DF1" w:rsidRPr="00EE6E73" w:rsidRDefault="00022DF1" w:rsidP="00EE6E73">
      <w:pPr>
        <w:pStyle w:val="PL"/>
      </w:pPr>
      <w:r w:rsidRPr="00EE6E73">
        <w:t xml:space="preserve">    [[</w:t>
      </w:r>
    </w:p>
    <w:p w14:paraId="10AEB46F" w14:textId="4AE13425" w:rsidR="00022DF1" w:rsidRPr="00EE6E73" w:rsidRDefault="00022DF1" w:rsidP="00EE6E73">
      <w:pPr>
        <w:pStyle w:val="PL"/>
        <w:rPr>
          <w:color w:val="808080"/>
        </w:rPr>
      </w:pPr>
      <w:r w:rsidRPr="00EE6E73">
        <w:t xml:space="preserve">    </w:t>
      </w:r>
      <w:r w:rsidRPr="00EE6E73">
        <w:rPr>
          <w:color w:val="808080"/>
        </w:rPr>
        <w:t>-- R1 23-8-5</w:t>
      </w:r>
      <w:r w:rsidRPr="00EE6E73">
        <w:rPr>
          <w:color w:val="808080"/>
        </w:rPr>
        <w:tab/>
        <w:t>Increased repetition for SRS</w:t>
      </w:r>
    </w:p>
    <w:p w14:paraId="194CC0FF" w14:textId="5FD05470" w:rsidR="00022DF1" w:rsidRPr="00EE6E73" w:rsidRDefault="00022DF1" w:rsidP="00EE6E73">
      <w:pPr>
        <w:pStyle w:val="PL"/>
      </w:pPr>
      <w:r w:rsidRPr="00EE6E73">
        <w:t xml:space="preserve">    srs-increasedRepetition-r17                 </w:t>
      </w:r>
      <w:r w:rsidRPr="00EE6E73">
        <w:rPr>
          <w:color w:val="993366"/>
        </w:rPr>
        <w:t>ENUMERATED</w:t>
      </w:r>
      <w:r w:rsidRPr="00EE6E73">
        <w:t xml:space="preserve"> {supported}                                         </w:t>
      </w:r>
      <w:r w:rsidRPr="00EE6E73">
        <w:rPr>
          <w:color w:val="993366"/>
        </w:rPr>
        <w:t>OPTIONAL</w:t>
      </w:r>
      <w:r w:rsidRPr="00EE6E73">
        <w:t>,</w:t>
      </w:r>
    </w:p>
    <w:p w14:paraId="3094B2BB" w14:textId="1EEFD7F7" w:rsidR="00022DF1" w:rsidRPr="00EE6E73" w:rsidRDefault="00022DF1" w:rsidP="00EE6E73">
      <w:pPr>
        <w:pStyle w:val="PL"/>
        <w:rPr>
          <w:color w:val="808080"/>
        </w:rPr>
      </w:pPr>
      <w:r w:rsidRPr="00EE6E73">
        <w:t xml:space="preserve">    </w:t>
      </w:r>
      <w:r w:rsidRPr="00EE6E73">
        <w:rPr>
          <w:color w:val="808080"/>
        </w:rPr>
        <w:t>-- R1 23-8-6</w:t>
      </w:r>
      <w:r w:rsidRPr="00EE6E73">
        <w:rPr>
          <w:color w:val="808080"/>
        </w:rPr>
        <w:tab/>
        <w:t>Partial frequency sounding of SRS</w:t>
      </w:r>
    </w:p>
    <w:p w14:paraId="53997D55" w14:textId="1BDF23EE" w:rsidR="00022DF1" w:rsidRPr="00EE6E73" w:rsidRDefault="00022DF1" w:rsidP="00EE6E73">
      <w:pPr>
        <w:pStyle w:val="PL"/>
      </w:pPr>
      <w:r w:rsidRPr="00EE6E73">
        <w:t xml:space="preserve">    srs-partialFrequencySounding-r17            </w:t>
      </w:r>
      <w:r w:rsidRPr="00EE6E73">
        <w:rPr>
          <w:color w:val="993366"/>
        </w:rPr>
        <w:t>ENUMERATED</w:t>
      </w:r>
      <w:r w:rsidRPr="00EE6E73">
        <w:t xml:space="preserve"> {supported}                                         </w:t>
      </w:r>
      <w:r w:rsidRPr="00EE6E73">
        <w:rPr>
          <w:color w:val="993366"/>
        </w:rPr>
        <w:t>OPTIONAL</w:t>
      </w:r>
      <w:r w:rsidRPr="00EE6E73">
        <w:t>,</w:t>
      </w:r>
    </w:p>
    <w:p w14:paraId="426A1812" w14:textId="1804DE7E" w:rsidR="00022DF1" w:rsidRPr="00EE6E73" w:rsidRDefault="00022DF1" w:rsidP="00EE6E73">
      <w:pPr>
        <w:pStyle w:val="PL"/>
        <w:rPr>
          <w:color w:val="808080"/>
        </w:rPr>
      </w:pPr>
      <w:r w:rsidRPr="00EE6E73">
        <w:t xml:space="preserve">    </w:t>
      </w:r>
      <w:r w:rsidRPr="00EE6E73">
        <w:rPr>
          <w:color w:val="808080"/>
        </w:rPr>
        <w:t>-- R1 23-8-7</w:t>
      </w:r>
      <w:r w:rsidRPr="00EE6E73">
        <w:rPr>
          <w:color w:val="808080"/>
        </w:rPr>
        <w:tab/>
        <w:t>Start RB location hopping for partial frequency SRS</w:t>
      </w:r>
    </w:p>
    <w:p w14:paraId="7B2A3D7B" w14:textId="2464397F" w:rsidR="00022DF1" w:rsidRPr="00EE6E73" w:rsidRDefault="00022DF1" w:rsidP="00EE6E73">
      <w:pPr>
        <w:pStyle w:val="PL"/>
      </w:pPr>
      <w:r w:rsidRPr="00EE6E73">
        <w:t xml:space="preserve">    srs-startRB-locationHoppingPartial-r17      </w:t>
      </w:r>
      <w:r w:rsidRPr="00EE6E73">
        <w:rPr>
          <w:color w:val="993366"/>
        </w:rPr>
        <w:t>ENUMERATED</w:t>
      </w:r>
      <w:r w:rsidRPr="00EE6E73">
        <w:t xml:space="preserve"> {supported}                                         </w:t>
      </w:r>
      <w:r w:rsidRPr="00EE6E73">
        <w:rPr>
          <w:color w:val="993366"/>
        </w:rPr>
        <w:t>OPTIONAL</w:t>
      </w:r>
      <w:r w:rsidRPr="00EE6E73">
        <w:t>,</w:t>
      </w:r>
    </w:p>
    <w:p w14:paraId="1E859ACF" w14:textId="4AB3795C" w:rsidR="00022DF1" w:rsidRPr="00EE6E73" w:rsidRDefault="00022DF1" w:rsidP="00EE6E73">
      <w:pPr>
        <w:pStyle w:val="PL"/>
        <w:rPr>
          <w:color w:val="808080"/>
        </w:rPr>
      </w:pPr>
      <w:r w:rsidRPr="00EE6E73">
        <w:t xml:space="preserve">    </w:t>
      </w:r>
      <w:r w:rsidRPr="00EE6E73">
        <w:rPr>
          <w:color w:val="808080"/>
        </w:rPr>
        <w:t>-- R1 23-8-8</w:t>
      </w:r>
      <w:r w:rsidRPr="00EE6E73">
        <w:rPr>
          <w:color w:val="808080"/>
        </w:rPr>
        <w:tab/>
        <w:t>Comb-8 SRS</w:t>
      </w:r>
    </w:p>
    <w:p w14:paraId="0690CC3F" w14:textId="2D3485B9" w:rsidR="00022DF1" w:rsidRPr="00EE6E73" w:rsidRDefault="00022DF1" w:rsidP="00EE6E73">
      <w:pPr>
        <w:pStyle w:val="PL"/>
      </w:pPr>
      <w:r w:rsidRPr="00EE6E73">
        <w:t xml:space="preserve">    srs-combEight-r17                           </w:t>
      </w:r>
      <w:r w:rsidRPr="00EE6E73">
        <w:rPr>
          <w:color w:val="993366"/>
        </w:rPr>
        <w:t>ENUMERATED</w:t>
      </w:r>
      <w:r w:rsidRPr="00EE6E73">
        <w:t xml:space="preserve"> {supported}                                         </w:t>
      </w:r>
      <w:r w:rsidRPr="00EE6E73">
        <w:rPr>
          <w:color w:val="993366"/>
        </w:rPr>
        <w:t>OPTIONAL</w:t>
      </w:r>
      <w:r w:rsidRPr="00EE6E73">
        <w:t>,</w:t>
      </w:r>
    </w:p>
    <w:p w14:paraId="7BF84694" w14:textId="77777777" w:rsidR="00022DF1" w:rsidRPr="00EE6E73" w:rsidRDefault="00022DF1"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w:t>
      </w:r>
      <w:proofErr w:type="spellStart"/>
      <w:r w:rsidRPr="00EE6E73">
        <w:rPr>
          <w:color w:val="808080"/>
        </w:rPr>
        <w:t>FeType</w:t>
      </w:r>
      <w:proofErr w:type="spellEnd"/>
      <w:r w:rsidRPr="00EE6E73">
        <w:rPr>
          <w:color w:val="808080"/>
        </w:rPr>
        <w:t>-II) per band information</w:t>
      </w:r>
    </w:p>
    <w:p w14:paraId="7EB896B8" w14:textId="42F27642" w:rsidR="00022DF1" w:rsidRPr="00EE6E73" w:rsidRDefault="00022DF1" w:rsidP="00EE6E73">
      <w:pPr>
        <w:pStyle w:val="PL"/>
      </w:pPr>
      <w:r w:rsidRPr="00EE6E73">
        <w:t xml:space="preserve">    codebookParametersfetype2-r17               </w:t>
      </w:r>
      <w:proofErr w:type="spellStart"/>
      <w:r w:rsidRPr="00EE6E73">
        <w:t>CodebookParametersfetype2-r17</w:t>
      </w:r>
      <w:proofErr w:type="spellEnd"/>
      <w:r w:rsidRPr="00EE6E73">
        <w:t xml:space="preserve">                                  </w:t>
      </w:r>
      <w:r w:rsidRPr="00EE6E73">
        <w:rPr>
          <w:color w:val="993366"/>
        </w:rPr>
        <w:t>OPTIONAL</w:t>
      </w:r>
      <w:r w:rsidR="007939B7" w:rsidRPr="00EE6E73">
        <w:t>,</w:t>
      </w:r>
    </w:p>
    <w:p w14:paraId="7A214A29" w14:textId="171D20C6" w:rsidR="007939B7" w:rsidRPr="00EE6E73" w:rsidRDefault="007939B7" w:rsidP="00EE6E73">
      <w:pPr>
        <w:pStyle w:val="PL"/>
        <w:rPr>
          <w:color w:val="808080"/>
        </w:rPr>
      </w:pPr>
      <w:r w:rsidRPr="00EE6E73">
        <w:t xml:space="preserve">    </w:t>
      </w:r>
      <w:r w:rsidRPr="00EE6E73">
        <w:rPr>
          <w:color w:val="808080"/>
        </w:rPr>
        <w:t>-- R1 23-3-1-2a    Two associated CSI-RS resources</w:t>
      </w:r>
    </w:p>
    <w:p w14:paraId="6A270885" w14:textId="024A64AD" w:rsidR="007939B7" w:rsidRPr="00EE6E73" w:rsidRDefault="007939B7" w:rsidP="00EE6E73">
      <w:pPr>
        <w:pStyle w:val="PL"/>
      </w:pPr>
      <w:r w:rsidRPr="00EE6E73">
        <w:t xml:space="preserve">    mTRP-PUSCH-twoCSI-RS-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2C001861" w14:textId="77777777" w:rsidR="00C148E4" w:rsidRPr="00EE6E73" w:rsidRDefault="007939B7" w:rsidP="00EE6E73">
      <w:pPr>
        <w:pStyle w:val="PL"/>
        <w:rPr>
          <w:color w:val="808080"/>
        </w:rPr>
      </w:pPr>
      <w:r w:rsidRPr="00EE6E73">
        <w:t xml:space="preserve">    </w:t>
      </w:r>
      <w:r w:rsidRPr="00EE6E73">
        <w:rPr>
          <w:color w:val="808080"/>
        </w:rPr>
        <w:t>-- R1 23-3-2    Multi-TRP PUCCH repetition scheme 1 (inter-slot)</w:t>
      </w:r>
    </w:p>
    <w:p w14:paraId="769D302A" w14:textId="1AB41024" w:rsidR="007939B7" w:rsidRPr="00EE6E73" w:rsidRDefault="007939B7" w:rsidP="00EE6E73">
      <w:pPr>
        <w:pStyle w:val="PL"/>
      </w:pPr>
      <w:r w:rsidRPr="00EE6E73">
        <w:t xml:space="preserve">    mTRP-PUCCH-InterSlot-r17                    </w:t>
      </w:r>
      <w:r w:rsidRPr="00EE6E73">
        <w:rPr>
          <w:color w:val="993366"/>
        </w:rPr>
        <w:t>ENUMERATED</w:t>
      </w:r>
      <w:r w:rsidRPr="00EE6E73">
        <w:t xml:space="preserve"> {pf0-2, pf1-3-4, pf0-4}              </w:t>
      </w:r>
      <w:r w:rsidR="00F237C7" w:rsidRPr="00EE6E73">
        <w:t xml:space="preserve"> </w:t>
      </w:r>
      <w:r w:rsidRPr="00EE6E73">
        <w:t xml:space="preserve">              </w:t>
      </w:r>
      <w:r w:rsidRPr="00EE6E73">
        <w:rPr>
          <w:color w:val="993366"/>
        </w:rPr>
        <w:t>OPTIONAL</w:t>
      </w:r>
      <w:r w:rsidRPr="00EE6E73">
        <w:t>,</w:t>
      </w:r>
    </w:p>
    <w:p w14:paraId="074DAEE0" w14:textId="066114E9" w:rsidR="007939B7" w:rsidRPr="00EE6E73" w:rsidRDefault="007939B7" w:rsidP="00EE6E73">
      <w:pPr>
        <w:pStyle w:val="PL"/>
        <w:rPr>
          <w:color w:val="808080"/>
        </w:rPr>
      </w:pPr>
      <w:r w:rsidRPr="00EE6E73">
        <w:t xml:space="preserve">    </w:t>
      </w:r>
      <w:r w:rsidRPr="00EE6E73">
        <w:rPr>
          <w:color w:val="808080"/>
        </w:rPr>
        <w:t>-- R1 23-3-2b    Cyclic mapping for multi-TRP PUCCH repetition</w:t>
      </w:r>
    </w:p>
    <w:p w14:paraId="4A3A8557" w14:textId="6FF9F9EE" w:rsidR="007939B7" w:rsidRPr="00EE6E73" w:rsidRDefault="007939B7" w:rsidP="00EE6E73">
      <w:pPr>
        <w:pStyle w:val="PL"/>
      </w:pPr>
      <w:r w:rsidRPr="00EE6E73">
        <w:t xml:space="preserve">    mTRP-PUCCH-CyclicMapping-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21A3CC3" w14:textId="152166FB" w:rsidR="007939B7" w:rsidRPr="00EE6E73" w:rsidRDefault="007939B7" w:rsidP="00EE6E73">
      <w:pPr>
        <w:pStyle w:val="PL"/>
        <w:rPr>
          <w:color w:val="808080"/>
        </w:rPr>
      </w:pPr>
      <w:r w:rsidRPr="00EE6E73">
        <w:t xml:space="preserve">    </w:t>
      </w:r>
      <w:r w:rsidRPr="00EE6E73">
        <w:rPr>
          <w:color w:val="808080"/>
        </w:rPr>
        <w:t>-- R1 23-3-2c    Second TPC field for multi-TRP PUCCH repetition</w:t>
      </w:r>
    </w:p>
    <w:p w14:paraId="0399DCBC" w14:textId="030F45DA" w:rsidR="007939B7" w:rsidRPr="00EE6E73" w:rsidRDefault="007939B7" w:rsidP="00EE6E73">
      <w:pPr>
        <w:pStyle w:val="PL"/>
      </w:pPr>
      <w:r w:rsidRPr="00EE6E73">
        <w:t xml:space="preserve">    mTRP-PUCCH-SecondTPC-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0B5CE3F" w14:textId="5AB8966C" w:rsidR="007939B7" w:rsidRPr="00EE6E73" w:rsidRDefault="007939B7" w:rsidP="00EE6E73">
      <w:pPr>
        <w:pStyle w:val="PL"/>
        <w:rPr>
          <w:color w:val="808080"/>
        </w:rPr>
      </w:pPr>
      <w:r w:rsidRPr="00EE6E73">
        <w:t xml:space="preserve">    </w:t>
      </w:r>
      <w:r w:rsidRPr="00EE6E73">
        <w:rPr>
          <w:color w:val="808080"/>
        </w:rPr>
        <w:t>-- R1 23-5-2    MTRP BFR based on two BFD-RS set</w:t>
      </w:r>
    </w:p>
    <w:p w14:paraId="19B61856" w14:textId="7393E739" w:rsidR="007939B7" w:rsidRPr="00EE6E73" w:rsidRDefault="007939B7" w:rsidP="00EE6E73">
      <w:pPr>
        <w:pStyle w:val="PL"/>
      </w:pPr>
      <w:r w:rsidRPr="00EE6E73">
        <w:t xml:space="preserve">    mTRP-BFR-twoBFD-RS-Set-r17                  </w:t>
      </w:r>
      <w:r w:rsidRPr="00EE6E73">
        <w:rPr>
          <w:color w:val="993366"/>
        </w:rPr>
        <w:t>SEQUENCE</w:t>
      </w:r>
      <w:r w:rsidRPr="00EE6E73">
        <w:t xml:space="preserve"> {</w:t>
      </w:r>
    </w:p>
    <w:p w14:paraId="79D05FB9" w14:textId="6E949887" w:rsidR="007939B7" w:rsidRPr="00EE6E73" w:rsidRDefault="007939B7" w:rsidP="00EE6E73">
      <w:pPr>
        <w:pStyle w:val="PL"/>
      </w:pPr>
      <w:r w:rsidRPr="00EE6E73">
        <w:t xml:space="preserve">        maxBFD-RS-resourcesPerSetPerBWP-r17         </w:t>
      </w:r>
      <w:r w:rsidRPr="00EE6E73">
        <w:rPr>
          <w:color w:val="993366"/>
        </w:rPr>
        <w:t>ENUMERATED</w:t>
      </w:r>
      <w:r w:rsidRPr="00EE6E73">
        <w:t xml:space="preserve"> {n1, n2},</w:t>
      </w:r>
    </w:p>
    <w:p w14:paraId="49F53D29" w14:textId="55AC73C5" w:rsidR="007939B7" w:rsidRPr="00EE6E73" w:rsidRDefault="007939B7" w:rsidP="00EE6E73">
      <w:pPr>
        <w:pStyle w:val="PL"/>
      </w:pPr>
      <w:r w:rsidRPr="00EE6E73">
        <w:lastRenderedPageBreak/>
        <w:t xml:space="preserve">        maxBFR-r17                                  </w:t>
      </w:r>
      <w:r w:rsidRPr="00EE6E73">
        <w:rPr>
          <w:color w:val="993366"/>
        </w:rPr>
        <w:t>INTEGER</w:t>
      </w:r>
      <w:r w:rsidRPr="00EE6E73">
        <w:t xml:space="preserve"> (1..9),</w:t>
      </w:r>
    </w:p>
    <w:p w14:paraId="60381899" w14:textId="26443151" w:rsidR="007939B7" w:rsidRPr="00EE6E73" w:rsidRDefault="007939B7" w:rsidP="00EE6E73">
      <w:pPr>
        <w:pStyle w:val="PL"/>
      </w:pPr>
      <w:r w:rsidRPr="00EE6E73">
        <w:t xml:space="preserve">        maxBFD-RS-resourcesAcrossSetsPerBWP-r17     </w:t>
      </w:r>
      <w:r w:rsidRPr="00EE6E73">
        <w:rPr>
          <w:color w:val="993366"/>
        </w:rPr>
        <w:t>ENUMERATED</w:t>
      </w:r>
      <w:r w:rsidRPr="00EE6E73">
        <w:t xml:space="preserve"> {n2, n3, n4}</w:t>
      </w:r>
    </w:p>
    <w:p w14:paraId="63148317" w14:textId="204051DD" w:rsidR="007939B7" w:rsidRPr="00EE6E73" w:rsidRDefault="007939B7" w:rsidP="00EE6E73">
      <w:pPr>
        <w:pStyle w:val="PL"/>
      </w:pPr>
      <w:r w:rsidRPr="00EE6E73">
        <w:t xml:space="preserve">    }                                                                                                          </w:t>
      </w:r>
      <w:r w:rsidRPr="00EE6E73">
        <w:rPr>
          <w:color w:val="993366"/>
        </w:rPr>
        <w:t>OPTIONAL</w:t>
      </w:r>
      <w:r w:rsidRPr="00EE6E73">
        <w:t>,</w:t>
      </w:r>
    </w:p>
    <w:p w14:paraId="24F5FD92" w14:textId="77D2E6D6" w:rsidR="007939B7" w:rsidRPr="00EE6E73" w:rsidRDefault="00434A8E" w:rsidP="00EE6E73">
      <w:pPr>
        <w:pStyle w:val="PL"/>
        <w:rPr>
          <w:color w:val="808080"/>
        </w:rPr>
      </w:pPr>
      <w:r w:rsidRPr="00EE6E73">
        <w:t xml:space="preserve">    </w:t>
      </w:r>
      <w:r w:rsidR="007939B7" w:rsidRPr="00EE6E73">
        <w:rPr>
          <w:color w:val="808080"/>
        </w:rPr>
        <w:t>-- R1 23-5-2a    PUCCH-SR resources for MTRP BFRQ - Max number of PUCCH-SR resources for MTRP BFRQ per cell group</w:t>
      </w:r>
    </w:p>
    <w:p w14:paraId="0C0D9951" w14:textId="50F581B0" w:rsidR="007939B7" w:rsidRPr="00EE6E73" w:rsidRDefault="00434A8E" w:rsidP="00EE6E73">
      <w:pPr>
        <w:pStyle w:val="PL"/>
      </w:pPr>
      <w:r w:rsidRPr="00EE6E73">
        <w:t xml:space="preserve">    </w:t>
      </w:r>
      <w:r w:rsidR="007939B7" w:rsidRPr="00EE6E73">
        <w:t xml:space="preserve">mTRP-BFR-PUCCH-SR-perCG-r17                </w:t>
      </w:r>
      <w:r w:rsidRPr="00EE6E73">
        <w:t xml:space="preserve"> </w:t>
      </w:r>
      <w:r w:rsidR="007939B7" w:rsidRPr="00EE6E73">
        <w:rPr>
          <w:color w:val="993366"/>
        </w:rPr>
        <w:t>ENUMERATED</w:t>
      </w:r>
      <w:r w:rsidR="007939B7" w:rsidRPr="00EE6E73">
        <w:t xml:space="preserve">{n1, n2}                                             </w:t>
      </w:r>
      <w:r w:rsidR="007939B7" w:rsidRPr="00EE6E73">
        <w:rPr>
          <w:color w:val="993366"/>
        </w:rPr>
        <w:t>OPTIONAL</w:t>
      </w:r>
      <w:r w:rsidR="007939B7" w:rsidRPr="00EE6E73">
        <w:t>,</w:t>
      </w:r>
    </w:p>
    <w:p w14:paraId="00BF72A6" w14:textId="6A660BF7" w:rsidR="007939B7" w:rsidRPr="00EE6E73" w:rsidRDefault="007939B7" w:rsidP="00EE6E73">
      <w:pPr>
        <w:pStyle w:val="PL"/>
        <w:rPr>
          <w:color w:val="808080"/>
        </w:rPr>
      </w:pPr>
      <w:r w:rsidRPr="00EE6E73">
        <w:t xml:space="preserve">    </w:t>
      </w:r>
      <w:r w:rsidRPr="00EE6E73">
        <w:rPr>
          <w:color w:val="808080"/>
        </w:rPr>
        <w:t xml:space="preserve">-- R1 23-5-2b    Association between a BFD-RS resource set on </w:t>
      </w:r>
      <w:proofErr w:type="spellStart"/>
      <w:r w:rsidRPr="00EE6E73">
        <w:rPr>
          <w:color w:val="808080"/>
        </w:rPr>
        <w:t>SpCell</w:t>
      </w:r>
      <w:proofErr w:type="spellEnd"/>
      <w:r w:rsidRPr="00EE6E73">
        <w:rPr>
          <w:color w:val="808080"/>
        </w:rPr>
        <w:t xml:space="preserve"> and a PUCCH SR resource</w:t>
      </w:r>
    </w:p>
    <w:p w14:paraId="4B9E02F3" w14:textId="12990722" w:rsidR="007939B7" w:rsidRPr="00EE6E73" w:rsidRDefault="007939B7" w:rsidP="00EE6E73">
      <w:pPr>
        <w:pStyle w:val="PL"/>
      </w:pPr>
      <w:r w:rsidRPr="00EE6E73">
        <w:t xml:space="preserve">    mTRP-BFR-association-PUCCH-SR-r17           </w:t>
      </w:r>
      <w:r w:rsidRPr="00EE6E73">
        <w:rPr>
          <w:color w:val="993366"/>
        </w:rPr>
        <w:t>ENUMERATED</w:t>
      </w:r>
      <w:r w:rsidRPr="00EE6E73">
        <w:t xml:space="preserve"> {supported}                                         </w:t>
      </w:r>
      <w:r w:rsidRPr="00EE6E73">
        <w:rPr>
          <w:color w:val="993366"/>
        </w:rPr>
        <w:t>OPTIONAL</w:t>
      </w:r>
      <w:r w:rsidRPr="00EE6E73">
        <w:t>,</w:t>
      </w:r>
    </w:p>
    <w:p w14:paraId="07E40A69" w14:textId="73B12FA3" w:rsidR="007939B7" w:rsidRPr="00EE6E73" w:rsidRDefault="007939B7" w:rsidP="00EE6E73">
      <w:pPr>
        <w:pStyle w:val="PL"/>
        <w:rPr>
          <w:color w:val="808080"/>
        </w:rPr>
      </w:pPr>
      <w:r w:rsidRPr="00EE6E73">
        <w:t xml:space="preserve">    </w:t>
      </w:r>
      <w:r w:rsidRPr="00EE6E73">
        <w:rPr>
          <w:color w:val="808080"/>
        </w:rPr>
        <w:t>-- R1 23-6-3    Simultaneous activation of two TCI states for PDCCH across multiple CCs (HST/URLLC)</w:t>
      </w:r>
    </w:p>
    <w:p w14:paraId="52700CD3" w14:textId="23D3B429" w:rsidR="007939B7" w:rsidRPr="00EE6E73" w:rsidRDefault="007939B7" w:rsidP="00EE6E73">
      <w:pPr>
        <w:pStyle w:val="PL"/>
      </w:pPr>
      <w:r w:rsidRPr="00EE6E73">
        <w:t xml:space="preserve">    sfn-SimulTwoTCI-AcrossMultiCC-r17           </w:t>
      </w:r>
      <w:r w:rsidRPr="00EE6E73">
        <w:rPr>
          <w:color w:val="993366"/>
        </w:rPr>
        <w:t>ENUMERATED</w:t>
      </w:r>
      <w:r w:rsidRPr="00EE6E73">
        <w:t xml:space="preserve"> {supported}                                         </w:t>
      </w:r>
      <w:r w:rsidRPr="00EE6E73">
        <w:rPr>
          <w:color w:val="993366"/>
        </w:rPr>
        <w:t>OPTIONAL</w:t>
      </w:r>
      <w:r w:rsidRPr="00EE6E73">
        <w:t>,</w:t>
      </w:r>
    </w:p>
    <w:p w14:paraId="2FA8DAB6" w14:textId="6AB9A0EB" w:rsidR="007939B7" w:rsidRPr="00EE6E73" w:rsidRDefault="007939B7" w:rsidP="00EE6E73">
      <w:pPr>
        <w:pStyle w:val="PL"/>
        <w:rPr>
          <w:color w:val="808080"/>
        </w:rPr>
      </w:pPr>
      <w:r w:rsidRPr="00EE6E73">
        <w:t xml:space="preserve">    </w:t>
      </w:r>
      <w:r w:rsidRPr="00EE6E73">
        <w:rPr>
          <w:color w:val="808080"/>
        </w:rPr>
        <w:t>-- R1 23-6-4    Default DL beam setup for SFN</w:t>
      </w:r>
    </w:p>
    <w:p w14:paraId="7BDB4CB5" w14:textId="2AD5D848" w:rsidR="007939B7" w:rsidRPr="00EE6E73" w:rsidRDefault="007939B7" w:rsidP="00EE6E73">
      <w:pPr>
        <w:pStyle w:val="PL"/>
      </w:pPr>
      <w:r w:rsidRPr="00EE6E73">
        <w:t xml:space="preserve">    sfn-DefaultDL-BeamSetup-r17                 </w:t>
      </w:r>
      <w:r w:rsidRPr="00EE6E73">
        <w:rPr>
          <w:color w:val="993366"/>
        </w:rPr>
        <w:t>ENUMERATED</w:t>
      </w:r>
      <w:r w:rsidRPr="00EE6E73">
        <w:t xml:space="preserve"> {supported}                                         </w:t>
      </w:r>
      <w:r w:rsidRPr="00EE6E73">
        <w:rPr>
          <w:color w:val="993366"/>
        </w:rPr>
        <w:t>OPTIONAL</w:t>
      </w:r>
      <w:r w:rsidRPr="00EE6E73">
        <w:t>,</w:t>
      </w:r>
    </w:p>
    <w:p w14:paraId="271ABEBB" w14:textId="4D2DD692" w:rsidR="007939B7" w:rsidRPr="00EE6E73" w:rsidRDefault="007939B7" w:rsidP="00EE6E73">
      <w:pPr>
        <w:pStyle w:val="PL"/>
        <w:rPr>
          <w:color w:val="808080"/>
        </w:rPr>
      </w:pPr>
      <w:r w:rsidRPr="00EE6E73">
        <w:t xml:space="preserve">    </w:t>
      </w:r>
      <w:r w:rsidRPr="00EE6E73">
        <w:rPr>
          <w:color w:val="808080"/>
        </w:rPr>
        <w:t>-- R1 23-6-4a    Default UL beam setup for SFN PDCCH(FR2 only)</w:t>
      </w:r>
    </w:p>
    <w:p w14:paraId="4813D2E4" w14:textId="606F892D" w:rsidR="007939B7" w:rsidRPr="00EE6E73" w:rsidRDefault="007939B7" w:rsidP="00EE6E73">
      <w:pPr>
        <w:pStyle w:val="PL"/>
      </w:pPr>
      <w:r w:rsidRPr="00EE6E73">
        <w:t xml:space="preserve">    sfn-DefaultUL-BeamSetup-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3B8E4F31" w14:textId="49A629D4" w:rsidR="007939B7" w:rsidRPr="00EE6E73" w:rsidRDefault="007939B7" w:rsidP="00EE6E73">
      <w:pPr>
        <w:pStyle w:val="PL"/>
        <w:rPr>
          <w:color w:val="808080"/>
        </w:rPr>
      </w:pPr>
      <w:r w:rsidRPr="00EE6E73">
        <w:t xml:space="preserve">    </w:t>
      </w:r>
      <w:r w:rsidRPr="00EE6E73">
        <w:rPr>
          <w:color w:val="808080"/>
        </w:rPr>
        <w:t>-- R1 23-8-1    SRS triggering offset enhancement</w:t>
      </w:r>
    </w:p>
    <w:p w14:paraId="5D80E6E3" w14:textId="471111C8" w:rsidR="007939B7" w:rsidRPr="00EE6E73" w:rsidRDefault="007939B7" w:rsidP="00EE6E73">
      <w:pPr>
        <w:pStyle w:val="PL"/>
      </w:pPr>
      <w:r w:rsidRPr="00EE6E73">
        <w:t xml:space="preserve">    srs-TriggeringOffset-r17         </w:t>
      </w:r>
      <w:r w:rsidR="00434A8E" w:rsidRPr="00EE6E73">
        <w:t xml:space="preserve">   </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3526755F" w14:textId="3B54017B" w:rsidR="007939B7" w:rsidRPr="00EE6E73" w:rsidRDefault="007939B7" w:rsidP="00EE6E73">
      <w:pPr>
        <w:pStyle w:val="PL"/>
        <w:rPr>
          <w:color w:val="808080"/>
        </w:rPr>
      </w:pPr>
      <w:r w:rsidRPr="00EE6E73">
        <w:t xml:space="preserve">    </w:t>
      </w:r>
      <w:r w:rsidRPr="00EE6E73">
        <w:rPr>
          <w:color w:val="808080"/>
        </w:rPr>
        <w:t>-- R1 23-8-2    Triggering SRS only in DCI 0_1/0_2</w:t>
      </w:r>
    </w:p>
    <w:p w14:paraId="1F718E5D" w14:textId="2FD5F41C" w:rsidR="007939B7" w:rsidRPr="00EE6E73" w:rsidRDefault="007939B7" w:rsidP="00EE6E73">
      <w:pPr>
        <w:pStyle w:val="PL"/>
      </w:pPr>
      <w:r w:rsidRPr="00EE6E73">
        <w:t xml:space="preserve">    srs-TriggeringDCI-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626F38E2" w14:textId="0AFCCFD1" w:rsidR="007939B7" w:rsidRPr="00EE6E73" w:rsidRDefault="007939B7" w:rsidP="00EE6E73">
      <w:pPr>
        <w:pStyle w:val="PL"/>
        <w:rPr>
          <w:color w:val="808080"/>
        </w:rPr>
      </w:pPr>
      <w:r w:rsidRPr="00EE6E73">
        <w:t xml:space="preserve">    </w:t>
      </w:r>
      <w:r w:rsidRPr="00EE6E73">
        <w:rPr>
          <w:color w:val="808080"/>
        </w:rPr>
        <w:t>-- R1 23-9-5    Active CSI-RS resources and ports for mixed codebook types in any slot per band information</w:t>
      </w:r>
    </w:p>
    <w:p w14:paraId="1D0BE807" w14:textId="3097E38D" w:rsidR="007939B7" w:rsidRPr="00EE6E73" w:rsidRDefault="007939B7" w:rsidP="00EE6E73">
      <w:pPr>
        <w:pStyle w:val="PL"/>
      </w:pPr>
      <w:r w:rsidRPr="00EE6E73">
        <w:t xml:space="preserve">    codebookComboParameterMixedType-r17         </w:t>
      </w:r>
      <w:proofErr w:type="spellStart"/>
      <w:r w:rsidRPr="00EE6E73">
        <w:t>CodebookComboParameterMixedType-r17</w:t>
      </w:r>
      <w:proofErr w:type="spellEnd"/>
      <w:r w:rsidRPr="00EE6E73">
        <w:t xml:space="preserve">                     </w:t>
      </w:r>
      <w:r w:rsidR="006C5B3C" w:rsidRPr="00EE6E73">
        <w:t xml:space="preserve">       </w:t>
      </w:r>
      <w:r w:rsidRPr="00EE6E73">
        <w:rPr>
          <w:color w:val="993366"/>
        </w:rPr>
        <w:t>OPTIONAL</w:t>
      </w:r>
      <w:r w:rsidRPr="00EE6E73">
        <w:t>,</w:t>
      </w:r>
    </w:p>
    <w:p w14:paraId="6CD120E4" w14:textId="2BC1D7BE" w:rsidR="007939B7" w:rsidRPr="00EE6E73" w:rsidRDefault="006C5B3C" w:rsidP="00EE6E73">
      <w:pPr>
        <w:pStyle w:val="PL"/>
        <w:rPr>
          <w:color w:val="808080"/>
        </w:rPr>
      </w:pPr>
      <w:r w:rsidRPr="00EE6E73">
        <w:t xml:space="preserve">    </w:t>
      </w:r>
      <w:r w:rsidR="007939B7" w:rsidRPr="00EE6E73">
        <w:rPr>
          <w:color w:val="808080"/>
        </w:rPr>
        <w:t>-- R1 23-1-1</w:t>
      </w:r>
      <w:r w:rsidRPr="00EE6E73">
        <w:rPr>
          <w:color w:val="808080"/>
        </w:rPr>
        <w:t xml:space="preserve">    </w:t>
      </w:r>
      <w:r w:rsidR="007939B7" w:rsidRPr="00EE6E73">
        <w:rPr>
          <w:color w:val="808080"/>
        </w:rPr>
        <w:t>Unified TCI [with joint DL/UL TCI update] for intra-cell beam management</w:t>
      </w:r>
    </w:p>
    <w:p w14:paraId="2DE7CE8E" w14:textId="40395FE1" w:rsidR="007939B7" w:rsidRPr="00EE6E73" w:rsidRDefault="006C5B3C" w:rsidP="00EE6E73">
      <w:pPr>
        <w:pStyle w:val="PL"/>
      </w:pPr>
      <w:r w:rsidRPr="00EE6E73">
        <w:t xml:space="preserve">    </w:t>
      </w:r>
      <w:r w:rsidR="007939B7" w:rsidRPr="00EE6E73">
        <w:t>unifiedJointTCI-r17</w:t>
      </w:r>
      <w:r w:rsidRPr="00EE6E73">
        <w:t xml:space="preserve">                    </w:t>
      </w:r>
      <w:r w:rsidR="00434A8E" w:rsidRPr="00EE6E73">
        <w:t xml:space="preserve">     </w:t>
      </w:r>
      <w:r w:rsidR="007939B7" w:rsidRPr="00EE6E73">
        <w:rPr>
          <w:color w:val="993366"/>
        </w:rPr>
        <w:t>SEQUENCE</w:t>
      </w:r>
      <w:r w:rsidR="007939B7" w:rsidRPr="00EE6E73">
        <w:t>{</w:t>
      </w:r>
    </w:p>
    <w:p w14:paraId="30EBDDA7" w14:textId="7AD1D402" w:rsidR="007939B7" w:rsidRPr="00EE6E73" w:rsidRDefault="006C5B3C" w:rsidP="00EE6E73">
      <w:pPr>
        <w:pStyle w:val="PL"/>
      </w:pPr>
      <w:r w:rsidRPr="00EE6E73">
        <w:t xml:space="preserve">        </w:t>
      </w:r>
      <w:r w:rsidR="007939B7" w:rsidRPr="00EE6E73">
        <w:t>maxConfiguredJoint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8, n12, n16, n24, n32, n48, n64, n128},</w:t>
      </w:r>
    </w:p>
    <w:p w14:paraId="63A30EC1" w14:textId="16FB0D7F" w:rsidR="007939B7" w:rsidRPr="00EE6E73" w:rsidRDefault="006C5B3C" w:rsidP="00EE6E73">
      <w:pPr>
        <w:pStyle w:val="PL"/>
      </w:pPr>
      <w:r w:rsidRPr="00EE6E73">
        <w:t xml:space="preserve">        </w:t>
      </w:r>
      <w:r w:rsidR="007939B7" w:rsidRPr="00EE6E73">
        <w:t>maxActivated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017A0012" w14:textId="0E7EA663" w:rsidR="007939B7" w:rsidRPr="00EE6E73" w:rsidRDefault="006C5B3C" w:rsidP="00EE6E73">
      <w:pPr>
        <w:pStyle w:val="PL"/>
      </w:pPr>
      <w:r w:rsidRPr="00EE6E73">
        <w:t xml:space="preserve">    </w:t>
      </w:r>
      <w:r w:rsidR="007939B7"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73B10C08" w14:textId="77777777" w:rsidR="00F747EB" w:rsidRPr="00EE6E73" w:rsidRDefault="007939B7" w:rsidP="00EE6E73">
      <w:pPr>
        <w:pStyle w:val="PL"/>
        <w:rPr>
          <w:color w:val="808080"/>
        </w:rPr>
      </w:pPr>
      <w:r w:rsidRPr="00EE6E73">
        <w:t xml:space="preserve">    </w:t>
      </w:r>
      <w:r w:rsidRPr="00EE6E73">
        <w:rPr>
          <w:color w:val="808080"/>
        </w:rPr>
        <w:t>-- R1  23-1-1b</w:t>
      </w:r>
      <w:r w:rsidR="00F237C7" w:rsidRPr="00EE6E73">
        <w:rPr>
          <w:color w:val="808080"/>
        </w:rPr>
        <w:t xml:space="preserve">    </w:t>
      </w:r>
      <w:r w:rsidRPr="00EE6E73">
        <w:rPr>
          <w:color w:val="808080"/>
        </w:rPr>
        <w:t>Unified TCI with joint DL/UL TCI update for intra- and inter-cell beam management with more than one MAC-CE</w:t>
      </w:r>
    </w:p>
    <w:p w14:paraId="7584C2C0" w14:textId="6A277482" w:rsidR="007939B7" w:rsidRPr="00EE6E73" w:rsidRDefault="00F237C7" w:rsidP="00EE6E73">
      <w:pPr>
        <w:pStyle w:val="PL"/>
      </w:pPr>
      <w:r w:rsidRPr="00EE6E73">
        <w:t xml:space="preserve">    </w:t>
      </w:r>
      <w:r w:rsidR="007939B7" w:rsidRPr="00EE6E73">
        <w:t>unifiedJointTCI-multiMAC-CE-r17</w:t>
      </w:r>
      <w:r w:rsidRPr="00EE6E73">
        <w:t xml:space="preserve">             </w:t>
      </w:r>
      <w:r w:rsidR="007939B7" w:rsidRPr="00EE6E73">
        <w:rPr>
          <w:color w:val="993366"/>
        </w:rPr>
        <w:t>SEQUENCE</w:t>
      </w:r>
      <w:r w:rsidR="007939B7" w:rsidRPr="00EE6E73">
        <w:t>{</w:t>
      </w:r>
    </w:p>
    <w:p w14:paraId="2B329C17" w14:textId="77777777" w:rsidR="00434A8E" w:rsidRPr="00EE6E73" w:rsidRDefault="00F237C7" w:rsidP="00EE6E73">
      <w:pPr>
        <w:pStyle w:val="PL"/>
      </w:pPr>
      <w:r w:rsidRPr="00EE6E73">
        <w:t xml:space="preserve">        </w:t>
      </w:r>
      <w:r w:rsidR="007939B7" w:rsidRPr="00EE6E73">
        <w:t xml:space="preserve">minBeamApplicationTime-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7, n14, n28, n42, n56, n70, n84, n98, n112, n224, n336}</w:t>
      </w:r>
    </w:p>
    <w:p w14:paraId="01303491" w14:textId="1AAA6CA8" w:rsidR="007939B7" w:rsidRPr="00EE6E73" w:rsidRDefault="00434A8E" w:rsidP="00EE6E73">
      <w:pPr>
        <w:pStyle w:val="PL"/>
      </w:pPr>
      <w:r w:rsidRPr="00EE6E73">
        <w:t xml:space="preserve">                                                                                                       </w:t>
      </w:r>
      <w:r w:rsidR="00F237C7" w:rsidRPr="00EE6E73">
        <w:t xml:space="preserve">        </w:t>
      </w:r>
      <w:r w:rsidR="007939B7" w:rsidRPr="00EE6E73">
        <w:rPr>
          <w:color w:val="993366"/>
        </w:rPr>
        <w:t>OPTIONAL</w:t>
      </w:r>
      <w:r w:rsidR="007939B7" w:rsidRPr="00EE6E73">
        <w:t>,</w:t>
      </w:r>
    </w:p>
    <w:p w14:paraId="315D590C" w14:textId="2F593F9E" w:rsidR="007939B7" w:rsidRPr="00EE6E73" w:rsidRDefault="00F237C7" w:rsidP="00EE6E73">
      <w:pPr>
        <w:pStyle w:val="PL"/>
      </w:pPr>
      <w:r w:rsidRPr="00EE6E73">
        <w:t xml:space="preserve">        </w:t>
      </w:r>
      <w:proofErr w:type="spellStart"/>
      <w:r w:rsidR="007939B7" w:rsidRPr="00EE6E73">
        <w:t>maxNumMAC</w:t>
      </w:r>
      <w:proofErr w:type="spellEnd"/>
      <w:r w:rsidR="007939B7" w:rsidRPr="00EE6E73">
        <w:t>-CE-</w:t>
      </w:r>
      <w:proofErr w:type="spellStart"/>
      <w:r w:rsidR="007939B7" w:rsidRPr="00EE6E73">
        <w:t>PerCC</w:t>
      </w:r>
      <w:proofErr w:type="spellEnd"/>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2, n3, n4, n5, n6, n7, n8}</w:t>
      </w:r>
    </w:p>
    <w:p w14:paraId="652DE7F1" w14:textId="171037C6"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2D27F1F0" w14:textId="5FA36A36" w:rsidR="007939B7" w:rsidRPr="00EE6E73" w:rsidRDefault="00F237C7" w:rsidP="00EE6E73">
      <w:pPr>
        <w:pStyle w:val="PL"/>
        <w:rPr>
          <w:color w:val="808080"/>
        </w:rPr>
      </w:pPr>
      <w:r w:rsidRPr="00EE6E73">
        <w:t xml:space="preserve">    </w:t>
      </w:r>
      <w:r w:rsidR="007939B7" w:rsidRPr="00EE6E73">
        <w:rPr>
          <w:color w:val="808080"/>
        </w:rPr>
        <w:t>-- R1 23-1-1d</w:t>
      </w:r>
      <w:r w:rsidRPr="00EE6E73">
        <w:rPr>
          <w:color w:val="808080"/>
        </w:rPr>
        <w:t xml:space="preserve">    </w:t>
      </w:r>
      <w:r w:rsidR="007939B7" w:rsidRPr="00EE6E73">
        <w:rPr>
          <w:color w:val="808080"/>
        </w:rPr>
        <w:t>Per BWP TCI state pool configuration for CA mode</w:t>
      </w:r>
    </w:p>
    <w:p w14:paraId="70795D33" w14:textId="24EBCE15" w:rsidR="007939B7" w:rsidRPr="00EE6E73" w:rsidRDefault="00F237C7" w:rsidP="00EE6E73">
      <w:pPr>
        <w:pStyle w:val="PL"/>
      </w:pPr>
      <w:r w:rsidRPr="00EE6E73">
        <w:t xml:space="preserve">    </w:t>
      </w:r>
      <w:r w:rsidR="007939B7" w:rsidRPr="00EE6E73">
        <w:t>unifiedJoint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7AF965A2" w14:textId="3D7AEBB6" w:rsidR="007939B7" w:rsidRPr="00EE6E73" w:rsidRDefault="007939B7" w:rsidP="00EE6E73">
      <w:pPr>
        <w:pStyle w:val="PL"/>
        <w:rPr>
          <w:color w:val="808080"/>
        </w:rPr>
      </w:pPr>
      <w:r w:rsidRPr="00EE6E73">
        <w:t xml:space="preserve">    </w:t>
      </w:r>
      <w:r w:rsidRPr="00EE6E73">
        <w:rPr>
          <w:color w:val="808080"/>
        </w:rPr>
        <w:t>-- R1 23-1-1e</w:t>
      </w:r>
      <w:r w:rsidR="00F237C7" w:rsidRPr="00EE6E73">
        <w:rPr>
          <w:color w:val="808080"/>
        </w:rPr>
        <w:t xml:space="preserve">    </w:t>
      </w:r>
      <w:r w:rsidRPr="00EE6E73">
        <w:rPr>
          <w:color w:val="808080"/>
        </w:rPr>
        <w:t>TCI state pool configuration with TCI pool sharing for CA mode</w:t>
      </w:r>
    </w:p>
    <w:p w14:paraId="4CBCFEA6" w14:textId="2599C930" w:rsidR="007939B7" w:rsidRPr="00EE6E73" w:rsidRDefault="00F237C7" w:rsidP="00EE6E73">
      <w:pPr>
        <w:pStyle w:val="PL"/>
      </w:pPr>
      <w:r w:rsidRPr="00EE6E73">
        <w:t xml:space="preserve">    </w:t>
      </w:r>
      <w:r w:rsidR="007939B7" w:rsidRPr="00EE6E73">
        <w:t>unifiedJointTCI-ListSharing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Pr="00EE6E73">
        <w:t xml:space="preserve">    </w:t>
      </w:r>
      <w:r w:rsidR="00434A8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0981F775" w14:textId="444CC4F1" w:rsidR="007939B7" w:rsidRPr="00EE6E73" w:rsidRDefault="007939B7" w:rsidP="00EE6E73">
      <w:pPr>
        <w:pStyle w:val="PL"/>
        <w:rPr>
          <w:color w:val="808080"/>
        </w:rPr>
      </w:pPr>
      <w:r w:rsidRPr="00EE6E73">
        <w:t xml:space="preserve">    </w:t>
      </w:r>
      <w:r w:rsidRPr="00EE6E73">
        <w:rPr>
          <w:color w:val="808080"/>
        </w:rPr>
        <w:t>-- R1 23-1-1f</w:t>
      </w:r>
      <w:r w:rsidR="00F237C7" w:rsidRPr="00EE6E73">
        <w:rPr>
          <w:color w:val="808080"/>
        </w:rPr>
        <w:t xml:space="preserve">    </w:t>
      </w:r>
      <w:r w:rsidRPr="00EE6E73">
        <w:rPr>
          <w:color w:val="808080"/>
        </w:rPr>
        <w:t>Common multi-CC TCI state ID update and activation</w:t>
      </w:r>
    </w:p>
    <w:p w14:paraId="59FEEC1D" w14:textId="258BA959" w:rsidR="007939B7" w:rsidRPr="00EE6E73" w:rsidRDefault="00F237C7" w:rsidP="00EE6E73">
      <w:pPr>
        <w:pStyle w:val="PL"/>
      </w:pPr>
      <w:r w:rsidRPr="00EE6E73">
        <w:t xml:space="preserve">    </w:t>
      </w:r>
      <w:r w:rsidR="007939B7" w:rsidRPr="00EE6E73">
        <w:t>unifiedJointTCI-commonMulti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23B4FF9C" w14:textId="6795CD91" w:rsidR="007939B7" w:rsidRPr="00EE6E73" w:rsidRDefault="007939B7" w:rsidP="00EE6E73">
      <w:pPr>
        <w:pStyle w:val="PL"/>
        <w:rPr>
          <w:color w:val="808080"/>
        </w:rPr>
      </w:pPr>
      <w:r w:rsidRPr="00EE6E73">
        <w:t xml:space="preserve">    </w:t>
      </w:r>
      <w:r w:rsidRPr="00EE6E73">
        <w:rPr>
          <w:color w:val="808080"/>
        </w:rPr>
        <w:t>-- R1 23-1-1g</w:t>
      </w:r>
      <w:r w:rsidR="00F237C7" w:rsidRPr="00EE6E73">
        <w:rPr>
          <w:color w:val="808080"/>
        </w:rPr>
        <w:t xml:space="preserve">    </w:t>
      </w:r>
      <w:r w:rsidRPr="00EE6E73">
        <w:rPr>
          <w:color w:val="808080"/>
        </w:rPr>
        <w:t>Beam misalignment between the DL source RS in the TCI state</w:t>
      </w:r>
    </w:p>
    <w:p w14:paraId="71BECCCD" w14:textId="5D9D5503" w:rsidR="007939B7" w:rsidRPr="00EE6E73" w:rsidRDefault="00F237C7" w:rsidP="00EE6E73">
      <w:pPr>
        <w:pStyle w:val="PL"/>
      </w:pPr>
      <w:r w:rsidRPr="00EE6E73">
        <w:t xml:space="preserve">    </w:t>
      </w:r>
      <w:r w:rsidR="007939B7" w:rsidRPr="00EE6E73">
        <w:t>unifiedJointTCI-BeamAlignDL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3FC3B91A" w14:textId="0D4A2FF8" w:rsidR="007939B7" w:rsidRPr="00EE6E73" w:rsidRDefault="007939B7" w:rsidP="00EE6E73">
      <w:pPr>
        <w:pStyle w:val="PL"/>
        <w:rPr>
          <w:color w:val="808080"/>
        </w:rPr>
      </w:pPr>
      <w:r w:rsidRPr="00EE6E73">
        <w:t xml:space="preserve">    </w:t>
      </w:r>
      <w:r w:rsidRPr="00EE6E73">
        <w:rPr>
          <w:color w:val="808080"/>
        </w:rPr>
        <w:t>-- R1 23-1-1h</w:t>
      </w:r>
      <w:r w:rsidR="00F237C7" w:rsidRPr="00EE6E73">
        <w:rPr>
          <w:color w:val="808080"/>
        </w:rPr>
        <w:t xml:space="preserve">    </w:t>
      </w:r>
      <w:r w:rsidRPr="00EE6E73">
        <w:rPr>
          <w:color w:val="808080"/>
        </w:rPr>
        <w:t>Association between TCI state and UL PC settings for PUCCH, PUSCH, and SRS</w:t>
      </w:r>
    </w:p>
    <w:p w14:paraId="52A0F22F" w14:textId="7F73653D" w:rsidR="007939B7" w:rsidRPr="00EE6E73" w:rsidRDefault="00F237C7" w:rsidP="00EE6E73">
      <w:pPr>
        <w:pStyle w:val="PL"/>
      </w:pPr>
      <w:r w:rsidRPr="00EE6E73">
        <w:t xml:space="preserve">    </w:t>
      </w:r>
      <w:r w:rsidR="007939B7" w:rsidRPr="00EE6E73">
        <w:t>unifiedJointTCI-PC-association-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0377E9D1" w14:textId="65F1A766" w:rsidR="007939B7" w:rsidRPr="00EE6E73" w:rsidRDefault="007939B7" w:rsidP="00EE6E73">
      <w:pPr>
        <w:pStyle w:val="PL"/>
        <w:rPr>
          <w:color w:val="808080"/>
        </w:rPr>
      </w:pPr>
      <w:r w:rsidRPr="00EE6E73">
        <w:t xml:space="preserve">    </w:t>
      </w:r>
      <w:r w:rsidRPr="00EE6E73">
        <w:rPr>
          <w:color w:val="808080"/>
        </w:rPr>
        <w:t>-- R1 23-1-1i</w:t>
      </w:r>
      <w:r w:rsidR="00F237C7" w:rsidRPr="00EE6E73">
        <w:rPr>
          <w:color w:val="808080"/>
        </w:rPr>
        <w:t xml:space="preserve">    </w:t>
      </w:r>
      <w:r w:rsidRPr="00EE6E73">
        <w:rPr>
          <w:color w:val="808080"/>
        </w:rPr>
        <w:t>Indication/configuration of R17 TCI states for aperiodic CSI-RS, PDCCH, PDSCH</w:t>
      </w:r>
    </w:p>
    <w:p w14:paraId="2A51AA41" w14:textId="5CDC0446" w:rsidR="007939B7" w:rsidRPr="00EE6E73" w:rsidRDefault="00F237C7" w:rsidP="00EE6E73">
      <w:pPr>
        <w:pStyle w:val="PL"/>
      </w:pPr>
      <w:r w:rsidRPr="00EE6E73">
        <w:t xml:space="preserve">    </w:t>
      </w:r>
      <w:r w:rsidR="007939B7" w:rsidRPr="00EE6E73">
        <w:t>unifiedJointTCI-Legacy-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9FD435A" w14:textId="2695DD8F" w:rsidR="007939B7" w:rsidRPr="00EE6E73" w:rsidRDefault="00F237C7" w:rsidP="00EE6E73">
      <w:pPr>
        <w:pStyle w:val="PL"/>
        <w:rPr>
          <w:color w:val="808080"/>
        </w:rPr>
      </w:pPr>
      <w:r w:rsidRPr="00EE6E73">
        <w:t xml:space="preserve">    </w:t>
      </w:r>
      <w:r w:rsidR="007939B7" w:rsidRPr="00EE6E73">
        <w:rPr>
          <w:color w:val="808080"/>
        </w:rPr>
        <w:t>-- 23-1-1m</w:t>
      </w:r>
      <w:r w:rsidRPr="00EE6E73">
        <w:rPr>
          <w:color w:val="808080"/>
        </w:rPr>
        <w:t xml:space="preserve">    </w:t>
      </w:r>
      <w:r w:rsidR="007939B7" w:rsidRPr="00EE6E73">
        <w:rPr>
          <w:color w:val="808080"/>
        </w:rPr>
        <w:t>Indication/configuration of R17 TCI states for SRS</w:t>
      </w:r>
    </w:p>
    <w:p w14:paraId="240D8EF7" w14:textId="3384F650" w:rsidR="007939B7" w:rsidRPr="00EE6E73" w:rsidRDefault="00F237C7" w:rsidP="00EE6E73">
      <w:pPr>
        <w:pStyle w:val="PL"/>
      </w:pPr>
      <w:r w:rsidRPr="00EE6E73">
        <w:t xml:space="preserve">    </w:t>
      </w:r>
      <w:r w:rsidR="007939B7" w:rsidRPr="00EE6E73">
        <w:t>unifiedJointTCI-Legacy-S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37326735" w14:textId="6F7B1078" w:rsidR="007939B7" w:rsidRPr="00EE6E73" w:rsidRDefault="007939B7" w:rsidP="00EE6E73">
      <w:pPr>
        <w:pStyle w:val="PL"/>
        <w:rPr>
          <w:color w:val="808080"/>
        </w:rPr>
      </w:pPr>
      <w:r w:rsidRPr="00EE6E73">
        <w:t xml:space="preserve">    </w:t>
      </w:r>
      <w:r w:rsidRPr="00EE6E73">
        <w:rPr>
          <w:color w:val="808080"/>
        </w:rPr>
        <w:t>-- R1 23-1-1j</w:t>
      </w:r>
      <w:r w:rsidR="00F237C7" w:rsidRPr="00EE6E73">
        <w:rPr>
          <w:color w:val="808080"/>
        </w:rPr>
        <w:t xml:space="preserve">    </w:t>
      </w:r>
      <w:r w:rsidRPr="00EE6E73">
        <w:rPr>
          <w:color w:val="808080"/>
        </w:rPr>
        <w:t>Indication/configuration of R17 TCI states for CORESET #0</w:t>
      </w:r>
    </w:p>
    <w:p w14:paraId="23AE2F0D" w14:textId="55D210DE" w:rsidR="007939B7" w:rsidRPr="00EE6E73" w:rsidRDefault="00F237C7" w:rsidP="00EE6E73">
      <w:pPr>
        <w:pStyle w:val="PL"/>
      </w:pPr>
      <w:r w:rsidRPr="00EE6E73">
        <w:t xml:space="preserve">    </w:t>
      </w:r>
      <w:r w:rsidR="007939B7" w:rsidRPr="00EE6E73">
        <w:t>unifiedJointTCI-Legacy-CORESET0-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6C4FD48B" w14:textId="563E6531" w:rsidR="007939B7" w:rsidRPr="00EE6E73" w:rsidRDefault="007939B7" w:rsidP="00EE6E73">
      <w:pPr>
        <w:pStyle w:val="PL"/>
        <w:rPr>
          <w:color w:val="808080"/>
        </w:rPr>
      </w:pPr>
      <w:r w:rsidRPr="00EE6E73">
        <w:t xml:space="preserve">    </w:t>
      </w:r>
      <w:r w:rsidRPr="00EE6E73">
        <w:rPr>
          <w:color w:val="808080"/>
        </w:rPr>
        <w:t>-- R1 23-1-1c</w:t>
      </w:r>
      <w:r w:rsidR="00F237C7" w:rsidRPr="00EE6E73">
        <w:rPr>
          <w:color w:val="808080"/>
        </w:rPr>
        <w:t xml:space="preserve">    </w:t>
      </w:r>
      <w:proofErr w:type="spellStart"/>
      <w:r w:rsidRPr="00EE6E73">
        <w:rPr>
          <w:color w:val="808080"/>
        </w:rPr>
        <w:t>SCell</w:t>
      </w:r>
      <w:proofErr w:type="spellEnd"/>
      <w:r w:rsidRPr="00EE6E73">
        <w:rPr>
          <w:color w:val="808080"/>
        </w:rPr>
        <w:t xml:space="preserve"> BFR with unified TCI framework  (NOTE; pre-requisite is empty)</w:t>
      </w:r>
    </w:p>
    <w:p w14:paraId="4D99DBFF" w14:textId="50354F4D" w:rsidR="007939B7" w:rsidRPr="00EE6E73" w:rsidRDefault="00F237C7" w:rsidP="00EE6E73">
      <w:pPr>
        <w:pStyle w:val="PL"/>
      </w:pPr>
      <w:r w:rsidRPr="00EE6E73">
        <w:t xml:space="preserve">    </w:t>
      </w:r>
      <w:r w:rsidR="007939B7" w:rsidRPr="00EE6E73">
        <w:t xml:space="preserve">unifiedJointTCI-SCellBFR-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22999716" w14:textId="01856AE1" w:rsidR="007939B7" w:rsidRPr="00EE6E73" w:rsidRDefault="007939B7" w:rsidP="00EE6E73">
      <w:pPr>
        <w:pStyle w:val="PL"/>
        <w:rPr>
          <w:color w:val="808080"/>
        </w:rPr>
      </w:pPr>
      <w:r w:rsidRPr="00EE6E73">
        <w:t xml:space="preserve">    </w:t>
      </w:r>
      <w:r w:rsidRPr="00EE6E73">
        <w:rPr>
          <w:color w:val="808080"/>
        </w:rPr>
        <w:t>-- R1 23-1-1a</w:t>
      </w:r>
      <w:r w:rsidR="00F237C7" w:rsidRPr="00EE6E73">
        <w:rPr>
          <w:color w:val="808080"/>
        </w:rPr>
        <w:t xml:space="preserve">    </w:t>
      </w:r>
      <w:r w:rsidRPr="00EE6E73">
        <w:rPr>
          <w:color w:val="808080"/>
        </w:rPr>
        <w:t>Unified TCI with joint DL/UL TCI update for inter-cell beam management</w:t>
      </w:r>
    </w:p>
    <w:p w14:paraId="7945EB79" w14:textId="35B45E8B" w:rsidR="007939B7" w:rsidRPr="00EE6E73" w:rsidRDefault="00F237C7" w:rsidP="00EE6E73">
      <w:pPr>
        <w:pStyle w:val="PL"/>
      </w:pPr>
      <w:r w:rsidRPr="00EE6E73">
        <w:t xml:space="preserve">    </w:t>
      </w:r>
      <w:r w:rsidR="007939B7" w:rsidRPr="00EE6E73">
        <w:t>unifiedJointTCI-InterCell-r17</w:t>
      </w:r>
      <w:r w:rsidRPr="00EE6E73">
        <w:t xml:space="preserve">               </w:t>
      </w:r>
      <w:r w:rsidR="007939B7" w:rsidRPr="00EE6E73">
        <w:rPr>
          <w:color w:val="993366"/>
        </w:rPr>
        <w:t>SEQUENCE</w:t>
      </w:r>
      <w:r w:rsidR="007939B7" w:rsidRPr="00EE6E73">
        <w:t>{</w:t>
      </w:r>
    </w:p>
    <w:p w14:paraId="0A6781EA" w14:textId="144B8B9A" w:rsidR="007939B7" w:rsidRPr="00EE6E73" w:rsidRDefault="00F237C7" w:rsidP="00EE6E73">
      <w:pPr>
        <w:pStyle w:val="PL"/>
      </w:pPr>
      <w:r w:rsidRPr="00EE6E73">
        <w:t xml:space="preserve">        </w:t>
      </w:r>
      <w:r w:rsidR="007939B7" w:rsidRPr="00EE6E73">
        <w:t>additionalMAC-CE-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3FEF9259" w14:textId="72A2C162" w:rsidR="007939B7" w:rsidRPr="00EE6E73" w:rsidRDefault="00F237C7" w:rsidP="00EE6E73">
      <w:pPr>
        <w:pStyle w:val="PL"/>
      </w:pPr>
      <w:r w:rsidRPr="00EE6E73">
        <w:t xml:space="preserve">        </w:t>
      </w:r>
      <w:r w:rsidR="007939B7" w:rsidRPr="00EE6E73">
        <w:t>additionalMAC-CE-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4CE3DD7" w14:textId="619BF363" w:rsidR="007939B7" w:rsidRPr="00EE6E73" w:rsidRDefault="00F237C7" w:rsidP="00EE6E73">
      <w:pPr>
        <w:pStyle w:val="PL"/>
      </w:pPr>
      <w:r w:rsidRPr="00EE6E73">
        <w:lastRenderedPageBreak/>
        <w:t xml:space="preserve">    </w:t>
      </w:r>
      <w:r w:rsidR="007939B7" w:rsidRPr="00EE6E73">
        <w:t xml:space="preserve">} </w:t>
      </w:r>
      <w:r w:rsidR="00434A8E" w:rsidRPr="00EE6E73">
        <w:t xml:space="preserve">                                                                                                        </w:t>
      </w:r>
      <w:r w:rsidR="006C5B3C" w:rsidRPr="00EE6E73">
        <w:t xml:space="preserve"> </w:t>
      </w:r>
      <w:r w:rsidR="007939B7" w:rsidRPr="00EE6E73">
        <w:rPr>
          <w:color w:val="993366"/>
        </w:rPr>
        <w:t>OPTIONAL</w:t>
      </w:r>
      <w:r w:rsidR="007939B7" w:rsidRPr="00EE6E73">
        <w:t>,</w:t>
      </w:r>
    </w:p>
    <w:p w14:paraId="57275551" w14:textId="777C99CE" w:rsidR="007939B7" w:rsidRPr="00EE6E73" w:rsidRDefault="007939B7" w:rsidP="00EE6E73">
      <w:pPr>
        <w:pStyle w:val="PL"/>
        <w:rPr>
          <w:color w:val="808080"/>
        </w:rPr>
      </w:pPr>
      <w:r w:rsidRPr="00EE6E73">
        <w:t xml:space="preserve">    </w:t>
      </w:r>
      <w:r w:rsidRPr="00EE6E73">
        <w:rPr>
          <w:color w:val="808080"/>
        </w:rPr>
        <w:t>-- R1  23-10-1</w:t>
      </w:r>
      <w:r w:rsidR="00F237C7" w:rsidRPr="00EE6E73">
        <w:rPr>
          <w:color w:val="808080"/>
        </w:rPr>
        <w:t xml:space="preserve">    </w:t>
      </w:r>
      <w:r w:rsidRPr="00EE6E73">
        <w:rPr>
          <w:color w:val="808080"/>
        </w:rPr>
        <w:t>Unified TCI with separate DL/UL TCI update for intra-cell beam management</w:t>
      </w:r>
    </w:p>
    <w:p w14:paraId="1B00FA11" w14:textId="4E1054E2"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r17</w:t>
      </w:r>
      <w:r w:rsidRPr="00EE6E73">
        <w:t xml:space="preserve">                      </w:t>
      </w:r>
      <w:r w:rsidR="007939B7" w:rsidRPr="00EE6E73">
        <w:rPr>
          <w:color w:val="993366"/>
        </w:rPr>
        <w:t>SEQUENCE</w:t>
      </w:r>
      <w:r w:rsidR="007939B7" w:rsidRPr="00EE6E73">
        <w:t>{</w:t>
      </w:r>
    </w:p>
    <w:p w14:paraId="0F861866" w14:textId="0337611C" w:rsidR="007939B7" w:rsidRPr="00EE6E73" w:rsidRDefault="00F237C7" w:rsidP="00EE6E73">
      <w:pPr>
        <w:pStyle w:val="PL"/>
      </w:pPr>
      <w:r w:rsidRPr="00EE6E73">
        <w:t xml:space="preserve">        </w:t>
      </w:r>
      <w:r w:rsidR="007939B7" w:rsidRPr="00EE6E73">
        <w:t>maxConfigured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32, n48, n64, n128},</w:t>
      </w:r>
    </w:p>
    <w:p w14:paraId="2662B9B4" w14:textId="639537BE" w:rsidR="007939B7" w:rsidRPr="00EE6E73" w:rsidRDefault="00F237C7" w:rsidP="00EE6E73">
      <w:pPr>
        <w:pStyle w:val="PL"/>
      </w:pPr>
      <w:r w:rsidRPr="00EE6E73">
        <w:t xml:space="preserve">        </w:t>
      </w:r>
      <w:r w:rsidR="007939B7" w:rsidRPr="00EE6E73">
        <w:t>maxConfigured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w:t>
      </w:r>
      <w:r w:rsidR="003A5AEE" w:rsidRPr="00EE6E73">
        <w:t>3</w:t>
      </w:r>
      <w:r w:rsidR="007939B7" w:rsidRPr="00EE6E73">
        <w:t>2, n48, n64},</w:t>
      </w:r>
    </w:p>
    <w:p w14:paraId="347AEE28" w14:textId="1131EB00" w:rsidR="007939B7" w:rsidRPr="00EE6E73" w:rsidRDefault="00F237C7" w:rsidP="00EE6E73">
      <w:pPr>
        <w:pStyle w:val="PL"/>
      </w:pPr>
      <w:r w:rsidRPr="00EE6E73">
        <w:t xml:space="preserve">        </w:t>
      </w:r>
      <w:r w:rsidR="007939B7" w:rsidRPr="00EE6E73">
        <w:t>maxActivatedD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6B0F3E1C" w14:textId="037FA728" w:rsidR="007939B7" w:rsidRPr="00EE6E73" w:rsidRDefault="00F237C7" w:rsidP="00EE6E73">
      <w:pPr>
        <w:pStyle w:val="PL"/>
      </w:pPr>
      <w:r w:rsidRPr="00EE6E73">
        <w:t xml:space="preserve">        </w:t>
      </w:r>
      <w:r w:rsidR="007939B7" w:rsidRPr="00EE6E73">
        <w:t>maxActivatedU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42CEA03F" w14:textId="5401D06C"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0201AF2B" w14:textId="77777777" w:rsidR="00F747EB" w:rsidRPr="00EE6E73" w:rsidRDefault="007939B7" w:rsidP="00EE6E73">
      <w:pPr>
        <w:pStyle w:val="PL"/>
        <w:rPr>
          <w:color w:val="808080"/>
        </w:rPr>
      </w:pPr>
      <w:r w:rsidRPr="00EE6E73">
        <w:t xml:space="preserve">    </w:t>
      </w:r>
      <w:r w:rsidRPr="00EE6E73">
        <w:rPr>
          <w:color w:val="808080"/>
        </w:rPr>
        <w:t>-- R1  23-10-1b</w:t>
      </w:r>
      <w:r w:rsidR="00F237C7" w:rsidRPr="00EE6E73">
        <w:rPr>
          <w:color w:val="808080"/>
        </w:rPr>
        <w:t xml:space="preserve">    </w:t>
      </w:r>
      <w:r w:rsidRPr="00EE6E73">
        <w:rPr>
          <w:color w:val="808080"/>
        </w:rPr>
        <w:t>Unified TCI with separate DL/UL TCI update for intra-cell beam management with more than one MAC-CE</w:t>
      </w:r>
    </w:p>
    <w:p w14:paraId="2353DF54" w14:textId="15A9C091"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multiMAC-CE-r17</w:t>
      </w:r>
      <w:r w:rsidRPr="00EE6E73">
        <w:t xml:space="preserve">          </w:t>
      </w:r>
      <w:r w:rsidR="007939B7" w:rsidRPr="00EE6E73">
        <w:rPr>
          <w:color w:val="993366"/>
        </w:rPr>
        <w:t>SEQUENCE</w:t>
      </w:r>
      <w:r w:rsidR="007939B7" w:rsidRPr="00EE6E73">
        <w:t>{</w:t>
      </w:r>
    </w:p>
    <w:p w14:paraId="63AB5E13" w14:textId="0163FF09" w:rsidR="007939B7" w:rsidRPr="00EE6E73" w:rsidRDefault="00F237C7" w:rsidP="00EE6E73">
      <w:pPr>
        <w:pStyle w:val="PL"/>
      </w:pPr>
      <w:r w:rsidRPr="00EE6E73">
        <w:t xml:space="preserve">        </w:t>
      </w:r>
      <w:r w:rsidR="007939B7" w:rsidRPr="00EE6E73">
        <w:t xml:space="preserve">minBeamApplicationTime-r17 </w:t>
      </w:r>
      <w:r w:rsidR="00434A8E" w:rsidRPr="00EE6E73">
        <w:t xml:space="preserve">               </w:t>
      </w:r>
      <w:r w:rsidR="007939B7" w:rsidRPr="00EE6E73">
        <w:t xml:space="preserve">  </w:t>
      </w:r>
      <w:r w:rsidR="007939B7" w:rsidRPr="00EE6E73">
        <w:rPr>
          <w:color w:val="993366"/>
        </w:rPr>
        <w:t>ENUMERATED</w:t>
      </w:r>
      <w:r w:rsidRPr="00EE6E73">
        <w:t xml:space="preserve"> </w:t>
      </w:r>
      <w:r w:rsidR="007939B7" w:rsidRPr="00EE6E73">
        <w:t>{n1, n2, n4, n7, n14, n28, n42, n56, n70, n84, n98, n112, n224, n336},</w:t>
      </w:r>
    </w:p>
    <w:p w14:paraId="4044E076" w14:textId="247598BD" w:rsidR="007939B7" w:rsidRPr="00EE6E73" w:rsidRDefault="00F237C7" w:rsidP="00EE6E73">
      <w:pPr>
        <w:pStyle w:val="PL"/>
      </w:pPr>
      <w:r w:rsidRPr="00EE6E73">
        <w:t xml:space="preserve">        </w:t>
      </w:r>
      <w:r w:rsidR="007939B7" w:rsidRPr="00EE6E73">
        <w:t>maxActivatedD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69FD9ACA" w14:textId="05533CDE" w:rsidR="007939B7" w:rsidRPr="00EE6E73" w:rsidRDefault="00F237C7" w:rsidP="00EE6E73">
      <w:pPr>
        <w:pStyle w:val="PL"/>
      </w:pPr>
      <w:r w:rsidRPr="00EE6E73">
        <w:t xml:space="preserve">        </w:t>
      </w:r>
      <w:r w:rsidR="007939B7" w:rsidRPr="00EE6E73">
        <w:t>maxActivatedU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41282C32" w14:textId="3057D4C4" w:rsidR="007939B7" w:rsidRPr="00EE6E73" w:rsidRDefault="00F237C7" w:rsidP="00EE6E73">
      <w:pPr>
        <w:pStyle w:val="PL"/>
      </w:pPr>
      <w:r w:rsidRPr="00EE6E73">
        <w:t xml:space="preserve">    </w:t>
      </w:r>
      <w:r w:rsidR="007939B7" w:rsidRPr="00EE6E73">
        <w:t xml:space="preserve">}  </w:t>
      </w:r>
      <w:r w:rsidR="006C5B3C" w:rsidRPr="00EE6E73">
        <w:t xml:space="preserve"> </w:t>
      </w:r>
      <w:r w:rsidR="00434A8E" w:rsidRPr="00EE6E73">
        <w:t xml:space="preserve">                                                                                                       </w:t>
      </w:r>
      <w:r w:rsidR="007939B7" w:rsidRPr="00EE6E73">
        <w:rPr>
          <w:color w:val="993366"/>
        </w:rPr>
        <w:t>OPTIONAL</w:t>
      </w:r>
      <w:r w:rsidR="007939B7" w:rsidRPr="00EE6E73">
        <w:t>,</w:t>
      </w:r>
    </w:p>
    <w:p w14:paraId="3D345AD2" w14:textId="0F89AD19" w:rsidR="007939B7" w:rsidRPr="00EE6E73" w:rsidRDefault="00F237C7" w:rsidP="00EE6E73">
      <w:pPr>
        <w:pStyle w:val="PL"/>
        <w:rPr>
          <w:color w:val="808080"/>
        </w:rPr>
      </w:pPr>
      <w:r w:rsidRPr="00EE6E73">
        <w:t xml:space="preserve">    </w:t>
      </w:r>
      <w:r w:rsidR="007939B7" w:rsidRPr="00EE6E73">
        <w:rPr>
          <w:color w:val="808080"/>
        </w:rPr>
        <w:t>-- R1 23-10-1d</w:t>
      </w:r>
      <w:r w:rsidRPr="00EE6E73">
        <w:rPr>
          <w:color w:val="808080"/>
        </w:rPr>
        <w:t xml:space="preserve">    </w:t>
      </w:r>
      <w:r w:rsidR="007939B7" w:rsidRPr="00EE6E73">
        <w:rPr>
          <w:color w:val="808080"/>
        </w:rPr>
        <w:t>Per BWP DL/UL-TCI state pool configuration for CA mode</w:t>
      </w:r>
    </w:p>
    <w:p w14:paraId="1C8D1045" w14:textId="01A96039"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6AB5E2B5" w14:textId="479C60DA" w:rsidR="007939B7" w:rsidRPr="00EE6E73" w:rsidRDefault="007939B7" w:rsidP="00EE6E73">
      <w:pPr>
        <w:pStyle w:val="PL"/>
        <w:rPr>
          <w:color w:val="808080"/>
        </w:rPr>
      </w:pPr>
      <w:r w:rsidRPr="00EE6E73">
        <w:t xml:space="preserve">    </w:t>
      </w:r>
      <w:r w:rsidRPr="00EE6E73">
        <w:rPr>
          <w:color w:val="808080"/>
        </w:rPr>
        <w:t>-- R1 23-10-1e</w:t>
      </w:r>
      <w:r w:rsidR="00F237C7" w:rsidRPr="00EE6E73">
        <w:rPr>
          <w:color w:val="808080"/>
        </w:rPr>
        <w:t xml:space="preserve">    </w:t>
      </w:r>
      <w:r w:rsidRPr="00EE6E73">
        <w:rPr>
          <w:color w:val="808080"/>
        </w:rPr>
        <w:t>TCI state pool configuration with DL/UL-TCI pool sharing for CA mode</w:t>
      </w:r>
    </w:p>
    <w:p w14:paraId="5EC72A12" w14:textId="59DD2407"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ListSharingCA-r17</w:t>
      </w:r>
      <w:r w:rsidRPr="00EE6E73">
        <w:t xml:space="preserve">        </w:t>
      </w:r>
      <w:r w:rsidR="007939B7" w:rsidRPr="00EE6E73">
        <w:rPr>
          <w:color w:val="993366"/>
        </w:rPr>
        <w:t>SEQUENCE</w:t>
      </w:r>
      <w:r w:rsidR="007939B7" w:rsidRPr="00EE6E73">
        <w:t xml:space="preserve"> {</w:t>
      </w:r>
    </w:p>
    <w:p w14:paraId="19A5D918" w14:textId="7560CE65" w:rsidR="007939B7" w:rsidRPr="00EE6E73" w:rsidRDefault="00F237C7" w:rsidP="00EE6E73">
      <w:pPr>
        <w:pStyle w:val="PL"/>
      </w:pPr>
      <w:r w:rsidRPr="00EE6E73">
        <w:t xml:space="preserve">        </w:t>
      </w:r>
      <w:r w:rsidR="007939B7" w:rsidRPr="00EE6E73">
        <w:t>maxNumList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007939B7" w:rsidRPr="00EE6E73">
        <w:t xml:space="preserve"> </w:t>
      </w:r>
      <w:r w:rsidRPr="00EE6E73">
        <w:t xml:space="preserve">            </w:t>
      </w:r>
      <w:r w:rsidR="007939B7" w:rsidRPr="00EE6E73">
        <w:rPr>
          <w:color w:val="993366"/>
        </w:rPr>
        <w:t>OPTIONAL</w:t>
      </w:r>
      <w:r w:rsidR="007939B7" w:rsidRPr="00EE6E73">
        <w:t>,</w:t>
      </w:r>
    </w:p>
    <w:p w14:paraId="0A863E6C" w14:textId="2DE4ECA3" w:rsidR="007939B7" w:rsidRPr="00EE6E73" w:rsidRDefault="00F237C7" w:rsidP="00EE6E73">
      <w:pPr>
        <w:pStyle w:val="PL"/>
      </w:pPr>
      <w:r w:rsidRPr="00EE6E73">
        <w:t xml:space="preserve">        </w:t>
      </w:r>
      <w:r w:rsidR="007939B7" w:rsidRPr="00EE6E73">
        <w:t>maxNumList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Pr="00EE6E73">
        <w:t xml:space="preserve">            </w:t>
      </w:r>
      <w:r w:rsidR="007939B7" w:rsidRPr="00EE6E73">
        <w:rPr>
          <w:color w:val="993366"/>
        </w:rPr>
        <w:t>OPTIONAL</w:t>
      </w:r>
    </w:p>
    <w:p w14:paraId="5B155A66" w14:textId="687AE2F1"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5D39D87D" w14:textId="236012E9" w:rsidR="007939B7" w:rsidRPr="00EE6E73" w:rsidRDefault="007939B7" w:rsidP="00EE6E73">
      <w:pPr>
        <w:pStyle w:val="PL"/>
        <w:rPr>
          <w:color w:val="808080"/>
        </w:rPr>
      </w:pPr>
      <w:r w:rsidRPr="00EE6E73">
        <w:t xml:space="preserve">    </w:t>
      </w:r>
      <w:r w:rsidRPr="00EE6E73">
        <w:rPr>
          <w:color w:val="808080"/>
        </w:rPr>
        <w:t>-- R1 23-10-1f</w:t>
      </w:r>
      <w:r w:rsidR="00F237C7" w:rsidRPr="00EE6E73">
        <w:rPr>
          <w:color w:val="808080"/>
        </w:rPr>
        <w:t xml:space="preserve">    </w:t>
      </w:r>
      <w:r w:rsidRPr="00EE6E73">
        <w:rPr>
          <w:color w:val="808080"/>
        </w:rPr>
        <w:t>Common multi-CC DL/UL-TCI state ID update and activation with separate DL/UL TCI update</w:t>
      </w:r>
    </w:p>
    <w:p w14:paraId="0F3320A9" w14:textId="13BBF8AA"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commonMultiCC-r17</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3B0E3B4C" w14:textId="77777777" w:rsidR="00F747EB" w:rsidRPr="00EE6E73" w:rsidRDefault="00F237C7" w:rsidP="00EE6E73">
      <w:pPr>
        <w:pStyle w:val="PL"/>
        <w:rPr>
          <w:color w:val="808080"/>
        </w:rPr>
      </w:pPr>
      <w:r w:rsidRPr="00EE6E73">
        <w:t xml:space="preserve">    </w:t>
      </w:r>
      <w:r w:rsidR="007939B7" w:rsidRPr="00EE6E73">
        <w:rPr>
          <w:color w:val="808080"/>
        </w:rPr>
        <w:t>-- 23-10-1m</w:t>
      </w:r>
      <w:r w:rsidRPr="00EE6E73">
        <w:rPr>
          <w:color w:val="808080"/>
        </w:rPr>
        <w:t xml:space="preserve">    </w:t>
      </w:r>
      <w:r w:rsidR="007939B7" w:rsidRPr="00EE6E73">
        <w:rPr>
          <w:color w:val="808080"/>
        </w:rPr>
        <w:t>Unified TCI with separate DL/UL TCI update for inter-cell beam management with more than one MAC-CE</w:t>
      </w:r>
    </w:p>
    <w:p w14:paraId="29AF55CF" w14:textId="2C05B73D"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InterCell-r17</w:t>
      </w:r>
      <w:r w:rsidRPr="00EE6E73">
        <w:t xml:space="preserve">   </w:t>
      </w:r>
      <w:r w:rsidR="00434A8E" w:rsidRPr="00EE6E73">
        <w:t xml:space="preserve">        </w:t>
      </w:r>
      <w:r w:rsidRPr="00EE6E73">
        <w:t xml:space="preserve"> </w:t>
      </w:r>
      <w:r w:rsidR="007939B7" w:rsidRPr="00EE6E73">
        <w:rPr>
          <w:color w:val="993366"/>
        </w:rPr>
        <w:t>SEQUENCE</w:t>
      </w:r>
      <w:r w:rsidR="00434A8E" w:rsidRPr="00EE6E73">
        <w:t xml:space="preserve"> </w:t>
      </w:r>
      <w:r w:rsidR="007939B7" w:rsidRPr="00EE6E73">
        <w:t>{</w:t>
      </w:r>
    </w:p>
    <w:p w14:paraId="467BA25E" w14:textId="60182C56" w:rsidR="007939B7" w:rsidRPr="00EE6E73" w:rsidRDefault="00F237C7" w:rsidP="00EE6E73">
      <w:pPr>
        <w:pStyle w:val="PL"/>
      </w:pPr>
      <w:r w:rsidRPr="00EE6E73">
        <w:t xml:space="preserve">        </w:t>
      </w:r>
      <w:r w:rsidR="007939B7" w:rsidRPr="00EE6E73">
        <w:t>k-D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1010C485" w14:textId="1DC09682" w:rsidR="007939B7" w:rsidRPr="00EE6E73" w:rsidRDefault="00F237C7" w:rsidP="00EE6E73">
      <w:pPr>
        <w:pStyle w:val="PL"/>
      </w:pPr>
      <w:r w:rsidRPr="00EE6E73">
        <w:t xml:space="preserve">        </w:t>
      </w:r>
      <w:r w:rsidR="007939B7" w:rsidRPr="00EE6E73">
        <w:t>k-U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E4FEA05" w14:textId="15E68BCB" w:rsidR="007939B7" w:rsidRPr="00EE6E73" w:rsidRDefault="00F237C7" w:rsidP="00EE6E73">
      <w:pPr>
        <w:pStyle w:val="PL"/>
      </w:pPr>
      <w:r w:rsidRPr="00EE6E73">
        <w:t xml:space="preserve">        </w:t>
      </w:r>
      <w:r w:rsidR="007939B7" w:rsidRPr="00EE6E73">
        <w:t>k-D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0AD1BB81" w14:textId="373FE441" w:rsidR="007939B7" w:rsidRPr="00EE6E73" w:rsidRDefault="00F237C7" w:rsidP="00EE6E73">
      <w:pPr>
        <w:pStyle w:val="PL"/>
      </w:pPr>
      <w:r w:rsidRPr="00EE6E73">
        <w:t xml:space="preserve">        </w:t>
      </w:r>
      <w:r w:rsidR="007939B7" w:rsidRPr="00EE6E73">
        <w:t>k-U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2B12F6BE" w14:textId="57BA901D" w:rsidR="007939B7" w:rsidRPr="00EE6E73" w:rsidRDefault="00F237C7" w:rsidP="00EE6E73">
      <w:pPr>
        <w:pStyle w:val="PL"/>
      </w:pPr>
      <w:r w:rsidRPr="00EE6E73">
        <w:t xml:space="preserve">    </w:t>
      </w:r>
      <w:r w:rsidR="007939B7" w:rsidRPr="00EE6E73">
        <w:t>}</w:t>
      </w:r>
      <w:r w:rsidRPr="00EE6E73">
        <w:t xml:space="preserve">    </w:t>
      </w:r>
      <w:r w:rsidR="007939B7" w:rsidRPr="00EE6E73">
        <w:t xml:space="preserve">        </w:t>
      </w:r>
      <w:r w:rsidR="00434A8E" w:rsidRPr="00EE6E73">
        <w:t xml:space="preserve">                                                                                         </w:t>
      </w:r>
      <w:r w:rsidR="007939B7" w:rsidRPr="00EE6E73">
        <w:t xml:space="preserve">     </w:t>
      </w:r>
      <w:r w:rsidR="007939B7" w:rsidRPr="00EE6E73">
        <w:rPr>
          <w:color w:val="993366"/>
        </w:rPr>
        <w:t>OPTIONAL</w:t>
      </w:r>
      <w:r w:rsidR="007939B7" w:rsidRPr="00EE6E73">
        <w:t>,</w:t>
      </w:r>
    </w:p>
    <w:p w14:paraId="11909751" w14:textId="7A672C0D" w:rsidR="007939B7" w:rsidRPr="00EE6E73" w:rsidRDefault="007939B7" w:rsidP="00EE6E73">
      <w:pPr>
        <w:pStyle w:val="PL"/>
        <w:rPr>
          <w:color w:val="808080"/>
        </w:rPr>
      </w:pPr>
      <w:r w:rsidRPr="00EE6E73">
        <w:t xml:space="preserve">   </w:t>
      </w:r>
      <w:r w:rsidR="00434A8E" w:rsidRPr="00EE6E73">
        <w:t xml:space="preserve"> </w:t>
      </w:r>
      <w:r w:rsidRPr="00EE6E73">
        <w:rPr>
          <w:color w:val="808080"/>
        </w:rPr>
        <w:t>-- R1  23-1-2</w:t>
      </w:r>
      <w:r w:rsidR="00F237C7" w:rsidRPr="00EE6E73">
        <w:rPr>
          <w:color w:val="808080"/>
        </w:rPr>
        <w:t xml:space="preserve">    </w:t>
      </w:r>
      <w:r w:rsidRPr="00EE6E73">
        <w:rPr>
          <w:color w:val="808080"/>
        </w:rPr>
        <w:t xml:space="preserve">Inter-cell beam measurement and reporting (for inter-cell BM and </w:t>
      </w:r>
      <w:proofErr w:type="spellStart"/>
      <w:r w:rsidRPr="00EE6E73">
        <w:rPr>
          <w:color w:val="808080"/>
        </w:rPr>
        <w:t>mTRP</w:t>
      </w:r>
      <w:proofErr w:type="spellEnd"/>
      <w:r w:rsidRPr="00EE6E73">
        <w:rPr>
          <w:color w:val="808080"/>
        </w:rPr>
        <w:t>)</w:t>
      </w:r>
    </w:p>
    <w:p w14:paraId="7309AC0E" w14:textId="3A31BACB" w:rsidR="007939B7" w:rsidRPr="00EE6E73" w:rsidRDefault="00F237C7" w:rsidP="00EE6E73">
      <w:pPr>
        <w:pStyle w:val="PL"/>
      </w:pPr>
      <w:r w:rsidRPr="00EE6E73">
        <w:t xml:space="preserve">    </w:t>
      </w:r>
      <w:r w:rsidR="007939B7" w:rsidRPr="00EE6E73">
        <w:t>unifiedJointTCI-mTRP-InterCell-BM-r17</w:t>
      </w:r>
      <w:r w:rsidRPr="00EE6E73">
        <w:t xml:space="preserve">       </w:t>
      </w:r>
      <w:r w:rsidR="007939B7" w:rsidRPr="00EE6E73">
        <w:rPr>
          <w:color w:val="993366"/>
        </w:rPr>
        <w:t>SEQUENCE</w:t>
      </w:r>
      <w:r w:rsidRPr="00EE6E73">
        <w:t xml:space="preserve"> </w:t>
      </w:r>
      <w:r w:rsidR="007939B7" w:rsidRPr="00EE6E73">
        <w:t>{</w:t>
      </w:r>
    </w:p>
    <w:p w14:paraId="551A86AD" w14:textId="20D7D590" w:rsidR="007939B7" w:rsidRPr="00EE6E73" w:rsidRDefault="00F237C7" w:rsidP="00EE6E73">
      <w:pPr>
        <w:pStyle w:val="PL"/>
      </w:pPr>
      <w:r w:rsidRPr="00EE6E73">
        <w:t xml:space="preserve">        </w:t>
      </w:r>
      <w:r w:rsidR="007939B7" w:rsidRPr="00EE6E73">
        <w:t>maxNumAdditionalPCI-L1-RSRP-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1..7),</w:t>
      </w:r>
    </w:p>
    <w:p w14:paraId="75AD82C5" w14:textId="1EF3649A" w:rsidR="007939B7" w:rsidRPr="00EE6E73" w:rsidRDefault="00F237C7" w:rsidP="00EE6E73">
      <w:pPr>
        <w:pStyle w:val="PL"/>
      </w:pPr>
      <w:r w:rsidRPr="00EE6E73">
        <w:t xml:space="preserve">        </w:t>
      </w:r>
      <w:r w:rsidR="007939B7" w:rsidRPr="00EE6E73">
        <w:t>maxNumSSB-ResourceL1-RSRP-AcrossCC-r17</w:t>
      </w:r>
      <w:r w:rsidRPr="00EE6E73">
        <w:t xml:space="preserve">      </w:t>
      </w:r>
      <w:r w:rsidR="007939B7" w:rsidRPr="00EE6E73">
        <w:rPr>
          <w:color w:val="993366"/>
        </w:rPr>
        <w:t>ENUMERATED</w:t>
      </w:r>
      <w:r w:rsidR="007939B7" w:rsidRPr="00EE6E73">
        <w:t xml:space="preserve"> {n1,n2,n4,n8}</w:t>
      </w:r>
    </w:p>
    <w:p w14:paraId="1C7EBD4C" w14:textId="7210E373"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4530DEA8" w14:textId="7BA806F6" w:rsidR="007939B7" w:rsidRPr="00EE6E73" w:rsidRDefault="007939B7" w:rsidP="00EE6E73">
      <w:pPr>
        <w:pStyle w:val="PL"/>
        <w:rPr>
          <w:color w:val="808080"/>
        </w:rPr>
      </w:pPr>
      <w:r w:rsidRPr="00EE6E73">
        <w:t xml:space="preserve">    </w:t>
      </w:r>
      <w:r w:rsidRPr="00EE6E73">
        <w:rPr>
          <w:color w:val="808080"/>
        </w:rPr>
        <w:t>-- R1  23-1-3</w:t>
      </w:r>
      <w:r w:rsidR="00F237C7" w:rsidRPr="00EE6E73">
        <w:rPr>
          <w:color w:val="808080"/>
        </w:rPr>
        <w:t xml:space="preserve">    </w:t>
      </w:r>
      <w:r w:rsidRPr="00EE6E73">
        <w:rPr>
          <w:color w:val="808080"/>
        </w:rPr>
        <w:t>MPE mitigation</w:t>
      </w:r>
    </w:p>
    <w:p w14:paraId="7EDAA8E5" w14:textId="14FE46E1" w:rsidR="007939B7" w:rsidRPr="00EE6E73" w:rsidRDefault="00F237C7" w:rsidP="00EE6E73">
      <w:pPr>
        <w:pStyle w:val="PL"/>
      </w:pPr>
      <w:r w:rsidRPr="00EE6E73">
        <w:t xml:space="preserve">    </w:t>
      </w:r>
      <w:r w:rsidR="007939B7" w:rsidRPr="00EE6E73">
        <w:t>mpe-Mitigation-r17</w:t>
      </w:r>
      <w:r w:rsidRPr="00EE6E73">
        <w:t xml:space="preserve">      </w:t>
      </w:r>
      <w:r w:rsidR="00FD7868" w:rsidRPr="00EE6E73">
        <w:t xml:space="preserve">                </w:t>
      </w:r>
      <w:r w:rsidRPr="00EE6E73">
        <w:t xml:space="preserve">  </w:t>
      </w:r>
      <w:r w:rsidR="00FD7868" w:rsidRPr="00EE6E73">
        <w:t xml:space="preserve">  </w:t>
      </w:r>
      <w:r w:rsidR="007939B7" w:rsidRPr="00EE6E73">
        <w:rPr>
          <w:color w:val="993366"/>
        </w:rPr>
        <w:t>SEQUENCE</w:t>
      </w:r>
      <w:r w:rsidRPr="00EE6E73">
        <w:t xml:space="preserve"> </w:t>
      </w:r>
      <w:r w:rsidR="007939B7" w:rsidRPr="00EE6E73">
        <w:t>{</w:t>
      </w:r>
    </w:p>
    <w:p w14:paraId="258E5F8A" w14:textId="19DEA87F" w:rsidR="007939B7" w:rsidRPr="00EE6E73" w:rsidRDefault="00F237C7" w:rsidP="00EE6E73">
      <w:pPr>
        <w:pStyle w:val="PL"/>
      </w:pPr>
      <w:r w:rsidRPr="00EE6E73">
        <w:t xml:space="preserve">        </w:t>
      </w:r>
      <w:r w:rsidR="007939B7" w:rsidRPr="00EE6E73">
        <w:t>maxNumP-MPR-RI-pairs-r17</w:t>
      </w:r>
      <w:r w:rsidRPr="00EE6E73">
        <w:t xml:space="preserve">  </w:t>
      </w:r>
      <w:r w:rsidR="00FD7868"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61F3FED5" w14:textId="16BC65A8" w:rsidR="007939B7" w:rsidRPr="00EE6E73" w:rsidRDefault="00F237C7" w:rsidP="00EE6E73">
      <w:pPr>
        <w:pStyle w:val="PL"/>
      </w:pPr>
      <w:r w:rsidRPr="00EE6E73">
        <w:t xml:space="preserve">        </w:t>
      </w:r>
      <w:r w:rsidR="007939B7" w:rsidRPr="00EE6E73">
        <w:t>maxNumConfRS-r17</w:t>
      </w:r>
      <w:r w:rsidRPr="00EE6E73">
        <w:t xml:space="preserve">                            </w:t>
      </w:r>
      <w:r w:rsidR="007939B7" w:rsidRPr="00EE6E73">
        <w:rPr>
          <w:color w:val="993366"/>
        </w:rPr>
        <w:t>ENUMERATED</w:t>
      </w:r>
      <w:r w:rsidR="007939B7" w:rsidRPr="00EE6E73">
        <w:t xml:space="preserve"> {n1, n2, n4, n8, n12, n16, n28, n32, n48, n64}</w:t>
      </w:r>
    </w:p>
    <w:p w14:paraId="68841914" w14:textId="3BA20F5D"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2EC2FD17" w14:textId="16B6FC43" w:rsidR="007939B7" w:rsidRPr="00EE6E73" w:rsidRDefault="007939B7" w:rsidP="00EE6E73">
      <w:pPr>
        <w:pStyle w:val="PL"/>
        <w:rPr>
          <w:color w:val="808080"/>
        </w:rPr>
      </w:pPr>
      <w:r w:rsidRPr="00EE6E73">
        <w:t xml:space="preserve">    </w:t>
      </w:r>
      <w:r w:rsidRPr="00EE6E73">
        <w:rPr>
          <w:color w:val="808080"/>
        </w:rPr>
        <w:t>-- R1  23-1-4</w:t>
      </w:r>
      <w:r w:rsidR="00F237C7" w:rsidRPr="00EE6E73">
        <w:rPr>
          <w:color w:val="808080"/>
        </w:rPr>
        <w:t xml:space="preserve">    </w:t>
      </w:r>
      <w:r w:rsidRPr="00EE6E73">
        <w:rPr>
          <w:color w:val="808080"/>
        </w:rPr>
        <w:t>UE capability value reporting</w:t>
      </w:r>
    </w:p>
    <w:p w14:paraId="0974399E" w14:textId="0914DCA4" w:rsidR="007939B7" w:rsidRPr="00EE6E73" w:rsidRDefault="00F237C7" w:rsidP="00EE6E73">
      <w:pPr>
        <w:pStyle w:val="PL"/>
      </w:pPr>
      <w:r w:rsidRPr="00EE6E73">
        <w:t xml:space="preserve">    </w:t>
      </w:r>
      <w:r w:rsidR="007939B7" w:rsidRPr="00EE6E73">
        <w:t>srs-PortReport-r17</w:t>
      </w:r>
      <w:r w:rsidRPr="00EE6E73">
        <w:t xml:space="preserve">                          </w:t>
      </w:r>
      <w:r w:rsidR="007939B7" w:rsidRPr="00EE6E73">
        <w:rPr>
          <w:color w:val="993366"/>
        </w:rPr>
        <w:t>SEQUENCE</w:t>
      </w:r>
      <w:r w:rsidR="007939B7" w:rsidRPr="00EE6E73">
        <w:t xml:space="preserve"> {</w:t>
      </w:r>
    </w:p>
    <w:p w14:paraId="4AD32935" w14:textId="2DC53D7C" w:rsidR="007939B7" w:rsidRPr="00EE6E73" w:rsidRDefault="00F237C7" w:rsidP="00EE6E73">
      <w:pPr>
        <w:pStyle w:val="PL"/>
      </w:pPr>
      <w:r w:rsidRPr="00EE6E73">
        <w:t xml:space="preserve">            </w:t>
      </w:r>
      <w:r w:rsidR="007939B7" w:rsidRPr="00EE6E73">
        <w:t>capVal1-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21E0A2AF" w14:textId="799F4BB3" w:rsidR="007939B7" w:rsidRPr="00EE6E73" w:rsidRDefault="00F237C7" w:rsidP="00EE6E73">
      <w:pPr>
        <w:pStyle w:val="PL"/>
      </w:pPr>
      <w:r w:rsidRPr="00EE6E73">
        <w:t xml:space="preserve">            </w:t>
      </w:r>
      <w:r w:rsidR="007939B7" w:rsidRPr="00EE6E73">
        <w:t>capVal2-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41CDD18A" w14:textId="09FFE46D" w:rsidR="007939B7" w:rsidRPr="00EE6E73" w:rsidRDefault="00F237C7" w:rsidP="00EE6E73">
      <w:pPr>
        <w:pStyle w:val="PL"/>
      </w:pPr>
      <w:r w:rsidRPr="00EE6E73">
        <w:t xml:space="preserve">            </w:t>
      </w:r>
      <w:r w:rsidR="007939B7" w:rsidRPr="00EE6E73">
        <w:t>capVal3-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0FEC7D4B" w14:textId="42BEEB00" w:rsidR="007939B7" w:rsidRPr="00EE6E73" w:rsidRDefault="00F237C7" w:rsidP="00EE6E73">
      <w:pPr>
        <w:pStyle w:val="PL"/>
      </w:pPr>
      <w:r w:rsidRPr="00EE6E73">
        <w:t xml:space="preserve">            </w:t>
      </w:r>
      <w:r w:rsidR="007939B7" w:rsidRPr="00EE6E73">
        <w:t>capVal4-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p>
    <w:p w14:paraId="7E8F57C5" w14:textId="20221CF3" w:rsidR="007939B7" w:rsidRPr="00EE6E73" w:rsidRDefault="00F237C7" w:rsidP="00EE6E73">
      <w:pPr>
        <w:pStyle w:val="PL"/>
      </w:pPr>
      <w:r w:rsidRPr="00EE6E73">
        <w:t xml:space="preserve">    </w:t>
      </w:r>
      <w:r w:rsidR="007939B7" w:rsidRPr="00EE6E73">
        <w:t>}</w:t>
      </w:r>
      <w:r w:rsidR="00B8304E" w:rsidRPr="00EE6E73">
        <w:t xml:space="preserve">                                                                                                         </w:t>
      </w:r>
      <w:r w:rsidR="006C5B3C" w:rsidRPr="00EE6E73">
        <w:t xml:space="preserve"> </w:t>
      </w:r>
      <w:r w:rsidR="007939B7" w:rsidRPr="00EE6E73">
        <w:rPr>
          <w:color w:val="993366"/>
        </w:rPr>
        <w:t>OPTIONAL</w:t>
      </w:r>
      <w:r w:rsidR="007939B7" w:rsidRPr="00EE6E73">
        <w:t>,</w:t>
      </w:r>
    </w:p>
    <w:p w14:paraId="5C27233D" w14:textId="701E526A" w:rsidR="007939B7" w:rsidRPr="00EE6E73" w:rsidRDefault="007939B7" w:rsidP="00EE6E73">
      <w:pPr>
        <w:pStyle w:val="PL"/>
        <w:rPr>
          <w:color w:val="808080"/>
        </w:rPr>
      </w:pPr>
      <w:r w:rsidRPr="00EE6E73">
        <w:t xml:space="preserve">  </w:t>
      </w:r>
      <w:r w:rsidRPr="00EE6E73">
        <w:rPr>
          <w:color w:val="808080"/>
        </w:rPr>
        <w:t>-- R1 23-2-1a</w:t>
      </w:r>
      <w:r w:rsidR="00F237C7" w:rsidRPr="00EE6E73">
        <w:rPr>
          <w:color w:val="808080"/>
        </w:rPr>
        <w:t xml:space="preserve">    </w:t>
      </w:r>
      <w:r w:rsidRPr="00EE6E73">
        <w:rPr>
          <w:color w:val="808080"/>
        </w:rPr>
        <w:t>Monitoring of individual candidates</w:t>
      </w:r>
    </w:p>
    <w:p w14:paraId="647FD2F8" w14:textId="38518A27" w:rsidR="007939B7" w:rsidRPr="00EE6E73" w:rsidRDefault="00F237C7" w:rsidP="00EE6E73">
      <w:pPr>
        <w:pStyle w:val="PL"/>
      </w:pPr>
      <w:r w:rsidRPr="00EE6E73">
        <w:t xml:space="preserve">    </w:t>
      </w:r>
      <w:r w:rsidR="007939B7" w:rsidRPr="00EE6E73">
        <w:t xml:space="preserve">mTRP-PDCCH-individual-r17 </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16CD5EF2" w14:textId="564C9256" w:rsidR="007939B7" w:rsidRPr="00EE6E73" w:rsidRDefault="007939B7" w:rsidP="00EE6E73">
      <w:pPr>
        <w:pStyle w:val="PL"/>
        <w:rPr>
          <w:color w:val="808080"/>
        </w:rPr>
      </w:pPr>
      <w:r w:rsidRPr="00EE6E73">
        <w:t xml:space="preserve">  </w:t>
      </w:r>
      <w:r w:rsidRPr="00EE6E73">
        <w:rPr>
          <w:color w:val="808080"/>
        </w:rPr>
        <w:t>-- R1 23-2-1b</w:t>
      </w:r>
      <w:r w:rsidR="00F237C7" w:rsidRPr="00EE6E73">
        <w:rPr>
          <w:color w:val="808080"/>
        </w:rPr>
        <w:t xml:space="preserve">    </w:t>
      </w:r>
      <w:r w:rsidRPr="00EE6E73">
        <w:rPr>
          <w:color w:val="808080"/>
        </w:rPr>
        <w:t>PDCCH repetition with PDCCH monitoring on any span of up to 3 consecutive OFDM symbols of a slot</w:t>
      </w:r>
    </w:p>
    <w:p w14:paraId="5FC01E23" w14:textId="1498CC48" w:rsidR="007939B7" w:rsidRPr="00EE6E73" w:rsidRDefault="00F237C7" w:rsidP="00EE6E73">
      <w:pPr>
        <w:pStyle w:val="PL"/>
      </w:pPr>
      <w:r w:rsidRPr="00EE6E73">
        <w:t xml:space="preserve">    </w:t>
      </w:r>
      <w:r w:rsidR="007939B7" w:rsidRPr="00EE6E73">
        <w:t>mTRP-PDCCH-anySpan-3Symbols-r17</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685115B4" w14:textId="5296C163" w:rsidR="007939B7" w:rsidRPr="00EE6E73" w:rsidRDefault="007939B7" w:rsidP="00EE6E73">
      <w:pPr>
        <w:pStyle w:val="PL"/>
        <w:rPr>
          <w:color w:val="808080"/>
        </w:rPr>
      </w:pPr>
      <w:r w:rsidRPr="00EE6E73">
        <w:t xml:space="preserve">    </w:t>
      </w:r>
      <w:r w:rsidRPr="00EE6E73">
        <w:rPr>
          <w:color w:val="808080"/>
        </w:rPr>
        <w:t>-- R1 23-2-2</w:t>
      </w:r>
      <w:r w:rsidR="00F237C7" w:rsidRPr="00EE6E73">
        <w:rPr>
          <w:color w:val="808080"/>
        </w:rPr>
        <w:t xml:space="preserve">    </w:t>
      </w:r>
      <w:r w:rsidRPr="00EE6E73">
        <w:rPr>
          <w:color w:val="808080"/>
        </w:rPr>
        <w:t xml:space="preserve">Two QCL </w:t>
      </w:r>
      <w:proofErr w:type="spellStart"/>
      <w:r w:rsidRPr="00EE6E73">
        <w:rPr>
          <w:color w:val="808080"/>
        </w:rPr>
        <w:t>TypeD</w:t>
      </w:r>
      <w:proofErr w:type="spellEnd"/>
      <w:r w:rsidRPr="00EE6E73">
        <w:rPr>
          <w:color w:val="808080"/>
        </w:rPr>
        <w:t xml:space="preserve"> for CORESET monitoring in PDCCH repetition</w:t>
      </w:r>
    </w:p>
    <w:p w14:paraId="09BA974D" w14:textId="5AF6E0B2" w:rsidR="007939B7" w:rsidRPr="00EE6E73" w:rsidRDefault="00F237C7" w:rsidP="00EE6E73">
      <w:pPr>
        <w:pStyle w:val="PL"/>
      </w:pPr>
      <w:r w:rsidRPr="00EE6E73">
        <w:lastRenderedPageBreak/>
        <w:t xml:space="preserve">    </w:t>
      </w:r>
      <w:r w:rsidR="007939B7" w:rsidRPr="00EE6E73">
        <w:t>mTRP-PDCCH-TwoQCL-TypeD-r17</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564B1094" w14:textId="1D96861C" w:rsidR="007939B7" w:rsidRPr="00EE6E73" w:rsidRDefault="007939B7" w:rsidP="00EE6E73">
      <w:pPr>
        <w:pStyle w:val="PL"/>
        <w:rPr>
          <w:color w:val="808080"/>
        </w:rPr>
      </w:pPr>
      <w:r w:rsidRPr="00EE6E73">
        <w:t xml:space="preserve">    </w:t>
      </w:r>
      <w:r w:rsidRPr="00EE6E73">
        <w:rPr>
          <w:color w:val="808080"/>
        </w:rPr>
        <w:t>-- R1 23-3-1-2b</w:t>
      </w:r>
      <w:r w:rsidR="00F237C7" w:rsidRPr="00EE6E73">
        <w:rPr>
          <w:color w:val="808080"/>
        </w:rPr>
        <w:t xml:space="preserve">    </w:t>
      </w:r>
      <w:r w:rsidRPr="00EE6E73">
        <w:rPr>
          <w:color w:val="808080"/>
        </w:rPr>
        <w:t>CSI-RS processing framework for SRS with two associated CSI-RS resources</w:t>
      </w:r>
    </w:p>
    <w:p w14:paraId="18C7F308" w14:textId="4E24532A" w:rsidR="007939B7" w:rsidRPr="00EE6E73" w:rsidRDefault="00F237C7" w:rsidP="00EE6E73">
      <w:pPr>
        <w:pStyle w:val="PL"/>
      </w:pPr>
      <w:r w:rsidRPr="00EE6E73">
        <w:t xml:space="preserve">    </w:t>
      </w:r>
      <w:r w:rsidR="007939B7" w:rsidRPr="00EE6E73">
        <w:t>mTRP-PUSCH-CSI-RS-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9C337A6" w14:textId="487253D7" w:rsidR="007939B7" w:rsidRPr="00EE6E73" w:rsidRDefault="00F237C7" w:rsidP="00EE6E73">
      <w:pPr>
        <w:pStyle w:val="PL"/>
      </w:pPr>
      <w:r w:rsidRPr="00EE6E73">
        <w:t xml:space="preserve">        </w:t>
      </w:r>
      <w:r w:rsidR="007939B7" w:rsidRPr="00EE6E73">
        <w:t>maxNum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613AA88E" w14:textId="7661ED4D" w:rsidR="007939B7" w:rsidRPr="00EE6E73" w:rsidRDefault="00F237C7" w:rsidP="00EE6E73">
      <w:pPr>
        <w:pStyle w:val="PL"/>
      </w:pPr>
      <w:r w:rsidRPr="00EE6E73">
        <w:t xml:space="preserve">        </w:t>
      </w:r>
      <w:r w:rsidR="007939B7" w:rsidRPr="00EE6E73">
        <w:t>maxNumA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226133D8" w14:textId="22C0CBCE" w:rsidR="007939B7" w:rsidRPr="00EE6E73" w:rsidRDefault="00F237C7" w:rsidP="00EE6E73">
      <w:pPr>
        <w:pStyle w:val="PL"/>
      </w:pPr>
      <w:r w:rsidRPr="00EE6E73">
        <w:t xml:space="preserve">        </w:t>
      </w:r>
      <w:r w:rsidR="007939B7" w:rsidRPr="00EE6E73">
        <w:t>maxNumSP-SR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0..8),</w:t>
      </w:r>
    </w:p>
    <w:p w14:paraId="060E9A4C" w14:textId="0976512E" w:rsidR="007939B7" w:rsidRPr="00EE6E73" w:rsidRDefault="00F237C7" w:rsidP="00EE6E73">
      <w:pPr>
        <w:pStyle w:val="PL"/>
      </w:pPr>
      <w:r w:rsidRPr="00EE6E73">
        <w:t xml:space="preserve">        </w:t>
      </w:r>
      <w:r w:rsidR="007939B7" w:rsidRPr="00EE6E73">
        <w:t>numSRS-ResourcePerCC-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16),</w:t>
      </w:r>
    </w:p>
    <w:p w14:paraId="79420B41" w14:textId="06B43F23" w:rsidR="007939B7" w:rsidRPr="00EE6E73" w:rsidRDefault="00F237C7" w:rsidP="00EE6E73">
      <w:pPr>
        <w:pStyle w:val="PL"/>
      </w:pPr>
      <w:r w:rsidRPr="00EE6E73">
        <w:t xml:space="preserve">        </w:t>
      </w:r>
      <w:r w:rsidR="007939B7" w:rsidRPr="00EE6E73">
        <w:t xml:space="preserve">numSRS-ResourceNonCodebook-r17 </w:t>
      </w:r>
      <w:r w:rsidR="00B8304E" w:rsidRPr="00EE6E73">
        <w:t xml:space="preserve">             </w:t>
      </w:r>
      <w:r w:rsidR="007939B7" w:rsidRPr="00EE6E73">
        <w:rPr>
          <w:color w:val="993366"/>
        </w:rPr>
        <w:t>INTEGER</w:t>
      </w:r>
      <w:r w:rsidR="007939B7" w:rsidRPr="00EE6E73">
        <w:t xml:space="preserve"> (1..2)</w:t>
      </w:r>
    </w:p>
    <w:p w14:paraId="75B6BEE9" w14:textId="31DAE41B"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7EC6EC0C" w14:textId="2B3A3313" w:rsidR="007939B7" w:rsidRPr="00EE6E73" w:rsidRDefault="007939B7" w:rsidP="00EE6E73">
      <w:pPr>
        <w:pStyle w:val="PL"/>
        <w:rPr>
          <w:color w:val="808080"/>
        </w:rPr>
      </w:pPr>
      <w:r w:rsidRPr="00EE6E73">
        <w:t xml:space="preserve">    </w:t>
      </w:r>
      <w:r w:rsidRPr="00EE6E73">
        <w:rPr>
          <w:color w:val="808080"/>
        </w:rPr>
        <w:t>-- R1 23-3-1a</w:t>
      </w:r>
      <w:r w:rsidR="00F237C7" w:rsidRPr="00EE6E73">
        <w:rPr>
          <w:color w:val="808080"/>
        </w:rPr>
        <w:t xml:space="preserve">    </w:t>
      </w:r>
      <w:r w:rsidRPr="00EE6E73">
        <w:rPr>
          <w:color w:val="808080"/>
        </w:rPr>
        <w:t>Cyclic mapping for Multi-TRP PUSCH repetition</w:t>
      </w:r>
    </w:p>
    <w:p w14:paraId="305A8EDB" w14:textId="33425D59" w:rsidR="007939B7" w:rsidRPr="00EE6E73" w:rsidRDefault="007939B7" w:rsidP="00EE6E73">
      <w:pPr>
        <w:pStyle w:val="PL"/>
      </w:pPr>
      <w:r w:rsidRPr="00EE6E73">
        <w:t xml:space="preserve">    mTRP-PUSCH-cyclicMapping-r17</w:t>
      </w:r>
      <w:r w:rsidR="00F237C7" w:rsidRPr="00EE6E73">
        <w:t xml:space="preserve">                </w:t>
      </w:r>
      <w:r w:rsidRPr="00EE6E73">
        <w:rPr>
          <w:color w:val="993366"/>
        </w:rPr>
        <w:t>ENUMERATED</w:t>
      </w:r>
      <w:r w:rsidRPr="00EE6E73">
        <w:t xml:space="preserve"> {</w:t>
      </w:r>
      <w:proofErr w:type="spellStart"/>
      <w:r w:rsidRPr="00EE6E73">
        <w:t>typeA,typeB,both</w:t>
      </w:r>
      <w:proofErr w:type="spellEnd"/>
      <w:r w:rsidRPr="00EE6E73">
        <w:t xml:space="preserve">} </w:t>
      </w:r>
      <w:r w:rsidR="00B8304E" w:rsidRPr="00EE6E73">
        <w:t xml:space="preserve">                              </w:t>
      </w:r>
      <w:r w:rsidRPr="00EE6E73">
        <w:t xml:space="preserve">   </w:t>
      </w:r>
      <w:r w:rsidRPr="00EE6E73">
        <w:rPr>
          <w:color w:val="993366"/>
        </w:rPr>
        <w:t>OPTIONAL</w:t>
      </w:r>
      <w:r w:rsidRPr="00EE6E73">
        <w:t>,</w:t>
      </w:r>
    </w:p>
    <w:p w14:paraId="1D274333" w14:textId="539A35D3" w:rsidR="007939B7" w:rsidRPr="00EE6E73" w:rsidRDefault="007939B7" w:rsidP="00EE6E73">
      <w:pPr>
        <w:pStyle w:val="PL"/>
        <w:rPr>
          <w:color w:val="808080"/>
        </w:rPr>
      </w:pPr>
      <w:r w:rsidRPr="00EE6E73">
        <w:t xml:space="preserve">    </w:t>
      </w:r>
      <w:r w:rsidRPr="00EE6E73">
        <w:rPr>
          <w:color w:val="808080"/>
        </w:rPr>
        <w:t>-- R1 23-3-1b</w:t>
      </w:r>
      <w:r w:rsidR="00F237C7" w:rsidRPr="00EE6E73">
        <w:rPr>
          <w:color w:val="808080"/>
        </w:rPr>
        <w:t xml:space="preserve">    </w:t>
      </w:r>
      <w:r w:rsidRPr="00EE6E73">
        <w:rPr>
          <w:color w:val="808080"/>
        </w:rPr>
        <w:t>Second TPC field for Multi-TRP PUSCH repetition</w:t>
      </w:r>
    </w:p>
    <w:p w14:paraId="0649B4A0" w14:textId="1D80C562" w:rsidR="007939B7" w:rsidRPr="00EE6E73" w:rsidRDefault="007939B7" w:rsidP="00EE6E73">
      <w:pPr>
        <w:pStyle w:val="PL"/>
      </w:pPr>
      <w:r w:rsidRPr="00EE6E73">
        <w:t xml:space="preserve">    mTRP-PUSCH-secondTPC-r17</w:t>
      </w:r>
      <w:r w:rsidR="00F237C7" w:rsidRPr="00EE6E73">
        <w:t xml:space="preserve">    </w:t>
      </w:r>
      <w:r w:rsidRPr="00EE6E73">
        <w:t xml:space="preserve">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54A32156" w14:textId="72541856" w:rsidR="007939B7" w:rsidRPr="00EE6E73" w:rsidRDefault="007939B7" w:rsidP="00EE6E73">
      <w:pPr>
        <w:pStyle w:val="PL"/>
        <w:rPr>
          <w:color w:val="808080"/>
        </w:rPr>
      </w:pPr>
      <w:r w:rsidRPr="00EE6E73">
        <w:t xml:space="preserve">    </w:t>
      </w:r>
      <w:r w:rsidRPr="00EE6E73">
        <w:rPr>
          <w:color w:val="808080"/>
        </w:rPr>
        <w:t>-- R1 23-3-1c</w:t>
      </w:r>
      <w:r w:rsidR="00F237C7" w:rsidRPr="00EE6E73">
        <w:rPr>
          <w:color w:val="808080"/>
        </w:rPr>
        <w:t xml:space="preserve">    </w:t>
      </w:r>
      <w:r w:rsidRPr="00EE6E73">
        <w:rPr>
          <w:color w:val="808080"/>
        </w:rPr>
        <w:t xml:space="preserve"> Two PHR reporting</w:t>
      </w:r>
    </w:p>
    <w:p w14:paraId="1142B776" w14:textId="169B861D" w:rsidR="007939B7" w:rsidRPr="00EE6E73" w:rsidRDefault="007939B7" w:rsidP="00EE6E73">
      <w:pPr>
        <w:pStyle w:val="PL"/>
      </w:pPr>
      <w:r w:rsidRPr="00EE6E73">
        <w:t xml:space="preserve">    mTRP-PUSCH-twoPHR-Reportin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4784EDD4" w14:textId="4E3B54B8" w:rsidR="007939B7" w:rsidRPr="00EE6E73" w:rsidRDefault="007939B7" w:rsidP="00EE6E73">
      <w:pPr>
        <w:pStyle w:val="PL"/>
        <w:rPr>
          <w:color w:val="808080"/>
        </w:rPr>
      </w:pPr>
      <w:r w:rsidRPr="00EE6E73">
        <w:t xml:space="preserve">    </w:t>
      </w:r>
      <w:r w:rsidRPr="00EE6E73">
        <w:rPr>
          <w:color w:val="808080"/>
        </w:rPr>
        <w:t>-- R1 23-3-1e</w:t>
      </w:r>
      <w:r w:rsidR="00F237C7" w:rsidRPr="00EE6E73">
        <w:rPr>
          <w:color w:val="808080"/>
        </w:rPr>
        <w:t xml:space="preserve">    </w:t>
      </w:r>
      <w:r w:rsidRPr="00EE6E73">
        <w:rPr>
          <w:color w:val="808080"/>
        </w:rPr>
        <w:t>A-CSI report</w:t>
      </w:r>
    </w:p>
    <w:p w14:paraId="51A4AE30" w14:textId="0E9C69C9" w:rsidR="007939B7" w:rsidRPr="00EE6E73" w:rsidRDefault="007939B7" w:rsidP="00EE6E73">
      <w:pPr>
        <w:pStyle w:val="PL"/>
      </w:pPr>
      <w:r w:rsidRPr="00EE6E73">
        <w:t xml:space="preserve">    mTRP-PUSCH-A-CSI-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35BB4EEA" w14:textId="7596EE44" w:rsidR="007939B7" w:rsidRPr="00EE6E73" w:rsidRDefault="007939B7" w:rsidP="00EE6E73">
      <w:pPr>
        <w:pStyle w:val="PL"/>
        <w:rPr>
          <w:color w:val="808080"/>
        </w:rPr>
      </w:pPr>
      <w:r w:rsidRPr="00EE6E73">
        <w:t xml:space="preserve">    </w:t>
      </w:r>
      <w:r w:rsidRPr="00EE6E73">
        <w:rPr>
          <w:color w:val="808080"/>
        </w:rPr>
        <w:t>-- R1 23-3-1f</w:t>
      </w:r>
      <w:r w:rsidR="00F237C7" w:rsidRPr="00EE6E73">
        <w:rPr>
          <w:color w:val="808080"/>
        </w:rPr>
        <w:t xml:space="preserve">    </w:t>
      </w:r>
      <w:r w:rsidRPr="00EE6E73">
        <w:rPr>
          <w:color w:val="808080"/>
        </w:rPr>
        <w:t>SP-CSI report</w:t>
      </w:r>
    </w:p>
    <w:p w14:paraId="6DCF3AED" w14:textId="3BADE4BC" w:rsidR="007939B7" w:rsidRPr="00EE6E73" w:rsidRDefault="007939B7" w:rsidP="00EE6E73">
      <w:pPr>
        <w:pStyle w:val="PL"/>
      </w:pPr>
      <w:r w:rsidRPr="00EE6E73">
        <w:t xml:space="preserve">    mTRP-PUSCH-SP-CSI-r17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421480B9" w14:textId="5E92C278" w:rsidR="007939B7" w:rsidRPr="00EE6E73" w:rsidRDefault="007939B7" w:rsidP="00EE6E73">
      <w:pPr>
        <w:pStyle w:val="PL"/>
        <w:rPr>
          <w:color w:val="808080"/>
        </w:rPr>
      </w:pPr>
      <w:r w:rsidRPr="00EE6E73">
        <w:t xml:space="preserve">    </w:t>
      </w:r>
      <w:r w:rsidRPr="00EE6E73">
        <w:rPr>
          <w:color w:val="808080"/>
        </w:rPr>
        <w:t>-- R1 23-3-1g</w:t>
      </w:r>
      <w:r w:rsidR="00F237C7" w:rsidRPr="00EE6E73">
        <w:rPr>
          <w:color w:val="808080"/>
        </w:rPr>
        <w:t xml:space="preserve">    </w:t>
      </w:r>
      <w:r w:rsidRPr="00EE6E73">
        <w:rPr>
          <w:color w:val="808080"/>
        </w:rPr>
        <w:t>CG PUSCH transmission</w:t>
      </w:r>
    </w:p>
    <w:p w14:paraId="279AFEF8" w14:textId="29B635B5" w:rsidR="007939B7" w:rsidRPr="00EE6E73" w:rsidRDefault="007939B7" w:rsidP="00EE6E73">
      <w:pPr>
        <w:pStyle w:val="PL"/>
      </w:pPr>
      <w:r w:rsidRPr="00EE6E73">
        <w:t xml:space="preserve">    mTRP-PUSCH-C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003427B2" w14:textId="562FABAC" w:rsidR="007939B7" w:rsidRPr="00EE6E73" w:rsidRDefault="007939B7" w:rsidP="00EE6E73">
      <w:pPr>
        <w:pStyle w:val="PL"/>
        <w:rPr>
          <w:color w:val="808080"/>
        </w:rPr>
      </w:pPr>
      <w:r w:rsidRPr="00EE6E73">
        <w:t xml:space="preserve">    </w:t>
      </w:r>
      <w:r w:rsidRPr="00EE6E73">
        <w:rPr>
          <w:color w:val="808080"/>
        </w:rPr>
        <w:t>-- R1 23-3-2d</w:t>
      </w:r>
      <w:r w:rsidR="00F237C7" w:rsidRPr="00EE6E73">
        <w:rPr>
          <w:color w:val="808080"/>
        </w:rPr>
        <w:t xml:space="preserve">    </w:t>
      </w:r>
      <w:r w:rsidRPr="00EE6E73">
        <w:rPr>
          <w:color w:val="808080"/>
        </w:rPr>
        <w:t>Updating two Spatial relation or two sets of power control parameters for PUCCH group</w:t>
      </w:r>
    </w:p>
    <w:p w14:paraId="6BE38298" w14:textId="7819111F" w:rsidR="007939B7" w:rsidRPr="00EE6E73" w:rsidRDefault="00F237C7" w:rsidP="00EE6E73">
      <w:pPr>
        <w:pStyle w:val="PL"/>
      </w:pPr>
      <w:r w:rsidRPr="00EE6E73">
        <w:t xml:space="preserve">    </w:t>
      </w:r>
      <w:r w:rsidR="007939B7" w:rsidRPr="00EE6E73">
        <w:t xml:space="preserve">mTRP-PUCCH-MAC-CE-r17 </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1216047F" w14:textId="605CA80D" w:rsidR="007939B7" w:rsidRPr="00EE6E73" w:rsidRDefault="007939B7" w:rsidP="00EE6E73">
      <w:pPr>
        <w:pStyle w:val="PL"/>
        <w:rPr>
          <w:color w:val="808080"/>
        </w:rPr>
      </w:pPr>
      <w:r w:rsidRPr="00EE6E73">
        <w:t xml:space="preserve">    </w:t>
      </w:r>
      <w:r w:rsidRPr="00EE6E73">
        <w:rPr>
          <w:color w:val="808080"/>
        </w:rPr>
        <w:t>-- R1 23-3-2e</w:t>
      </w:r>
      <w:r w:rsidR="00F237C7" w:rsidRPr="00EE6E73">
        <w:rPr>
          <w:color w:val="808080"/>
        </w:rPr>
        <w:t xml:space="preserve">    </w:t>
      </w:r>
      <w:r w:rsidRPr="00EE6E73">
        <w:rPr>
          <w:color w:val="808080"/>
        </w:rPr>
        <w:t>Maximum number of power control parameter sets configured for multi-TRP PUCCH repetition in FR1</w:t>
      </w:r>
    </w:p>
    <w:p w14:paraId="71B746FD" w14:textId="0825F60D" w:rsidR="007939B7" w:rsidRPr="00EE6E73" w:rsidRDefault="00F237C7" w:rsidP="00EE6E73">
      <w:pPr>
        <w:pStyle w:val="PL"/>
      </w:pPr>
      <w:r w:rsidRPr="00EE6E73">
        <w:t xml:space="preserve">    </w:t>
      </w:r>
      <w:r w:rsidR="007939B7" w:rsidRPr="00EE6E73">
        <w:t>mTRP-PUCCH-maxNum-PC-FR1-r17</w:t>
      </w:r>
      <w:r w:rsidRPr="00EE6E73">
        <w:t xml:space="preserve">                </w:t>
      </w:r>
      <w:r w:rsidR="007939B7" w:rsidRPr="00EE6E73">
        <w:rPr>
          <w:color w:val="993366"/>
        </w:rPr>
        <w:t>INTEGER</w:t>
      </w:r>
      <w:r w:rsidR="007939B7" w:rsidRPr="00EE6E73">
        <w:t xml:space="preserve"> (3..8) </w:t>
      </w:r>
      <w:r w:rsidRPr="00EE6E73">
        <w:t xml:space="preserve">               </w:t>
      </w:r>
      <w:r w:rsidR="00B8304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F2B435C" w14:textId="1FCCE42A" w:rsidR="007939B7" w:rsidRPr="00EE6E73" w:rsidRDefault="007939B7" w:rsidP="00EE6E73">
      <w:pPr>
        <w:pStyle w:val="PL"/>
        <w:rPr>
          <w:color w:val="808080"/>
        </w:rPr>
      </w:pPr>
      <w:r w:rsidRPr="00EE6E73">
        <w:t xml:space="preserve">    </w:t>
      </w:r>
      <w:r w:rsidRPr="00EE6E73">
        <w:rPr>
          <w:color w:val="808080"/>
        </w:rPr>
        <w:t>-- R1 23-4</w:t>
      </w:r>
      <w:r w:rsidR="00F237C7" w:rsidRPr="00EE6E73">
        <w:rPr>
          <w:color w:val="808080"/>
        </w:rPr>
        <w:t xml:space="preserve">    </w:t>
      </w:r>
      <w:proofErr w:type="spellStart"/>
      <w:r w:rsidRPr="00EE6E73">
        <w:rPr>
          <w:color w:val="808080"/>
        </w:rPr>
        <w:t>IntCell-mTRP</w:t>
      </w:r>
      <w:proofErr w:type="spellEnd"/>
    </w:p>
    <w:p w14:paraId="59C3E62E" w14:textId="6AE67359" w:rsidR="007939B7" w:rsidRPr="00EE6E73" w:rsidRDefault="00F237C7" w:rsidP="00EE6E73">
      <w:pPr>
        <w:pStyle w:val="PL"/>
      </w:pPr>
      <w:r w:rsidRPr="00EE6E73">
        <w:t xml:space="preserve">    </w:t>
      </w:r>
      <w:r w:rsidR="007939B7" w:rsidRPr="00EE6E73">
        <w:t xml:space="preserve">mTRP-inter-Cell-r17 </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B6250AC" w14:textId="6EC8C68B" w:rsidR="007939B7" w:rsidRPr="00EE6E73" w:rsidRDefault="00F237C7" w:rsidP="00EE6E73">
      <w:pPr>
        <w:pStyle w:val="PL"/>
      </w:pPr>
      <w:r w:rsidRPr="00EE6E73">
        <w:t xml:space="preserve">        </w:t>
      </w:r>
      <w:r w:rsidR="007939B7" w:rsidRPr="00EE6E73">
        <w:t>maxNumAdditionalPCI-Case1-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7),</w:t>
      </w:r>
    </w:p>
    <w:p w14:paraId="15BDA7C9" w14:textId="2775C420" w:rsidR="007939B7" w:rsidRPr="00EE6E73" w:rsidRDefault="00F237C7" w:rsidP="00EE6E73">
      <w:pPr>
        <w:pStyle w:val="PL"/>
      </w:pPr>
      <w:r w:rsidRPr="00EE6E73">
        <w:t xml:space="preserve">        </w:t>
      </w:r>
      <w:r w:rsidR="007939B7" w:rsidRPr="00EE6E73">
        <w:t>maxNumAdditionalPCI-Case2-r17</w:t>
      </w:r>
      <w:r w:rsidR="00B8304E" w:rsidRPr="00EE6E73">
        <w:t xml:space="preserve">           </w:t>
      </w:r>
      <w:r w:rsidRPr="00EE6E73">
        <w:t xml:space="preserve">    </w:t>
      </w:r>
      <w:r w:rsidR="007939B7" w:rsidRPr="00EE6E73">
        <w:rPr>
          <w:color w:val="993366"/>
        </w:rPr>
        <w:t>INTEGER</w:t>
      </w:r>
      <w:r w:rsidR="007939B7" w:rsidRPr="00EE6E73">
        <w:t xml:space="preserve"> (0..7)</w:t>
      </w:r>
    </w:p>
    <w:p w14:paraId="27DA8092" w14:textId="321268E4" w:rsidR="007939B7" w:rsidRPr="00EE6E73" w:rsidRDefault="00F237C7" w:rsidP="00EE6E73">
      <w:pPr>
        <w:pStyle w:val="PL"/>
      </w:pPr>
      <w:r w:rsidRPr="00EE6E73">
        <w:t xml:space="preserve">    </w:t>
      </w:r>
      <w:r w:rsidR="007939B7" w:rsidRPr="00EE6E73">
        <w:t xml:space="preserve">} </w:t>
      </w:r>
      <w:r w:rsidR="00C511AD" w:rsidRPr="00EE6E73">
        <w:t xml:space="preserve">                                                                                                         </w:t>
      </w:r>
      <w:r w:rsidR="007939B7" w:rsidRPr="00EE6E73">
        <w:rPr>
          <w:color w:val="993366"/>
        </w:rPr>
        <w:t>OPTIONAL</w:t>
      </w:r>
      <w:r w:rsidR="007939B7" w:rsidRPr="00EE6E73">
        <w:t>,</w:t>
      </w:r>
    </w:p>
    <w:p w14:paraId="04831D83" w14:textId="72D3393E" w:rsidR="007939B7" w:rsidRPr="00EE6E73" w:rsidRDefault="007939B7" w:rsidP="00EE6E73">
      <w:pPr>
        <w:pStyle w:val="PL"/>
        <w:rPr>
          <w:color w:val="808080"/>
        </w:rPr>
      </w:pPr>
      <w:r w:rsidRPr="00EE6E73">
        <w:t xml:space="preserve">    </w:t>
      </w:r>
      <w:r w:rsidRPr="00EE6E73">
        <w:rPr>
          <w:color w:val="808080"/>
        </w:rPr>
        <w:t>-- R1 23-5-1</w:t>
      </w:r>
      <w:r w:rsidR="00F237C7" w:rsidRPr="00EE6E73">
        <w:rPr>
          <w:color w:val="808080"/>
        </w:rPr>
        <w:t xml:space="preserve">    </w:t>
      </w:r>
      <w:r w:rsidRPr="00EE6E73">
        <w:rPr>
          <w:color w:val="808080"/>
        </w:rPr>
        <w:t>Group based L1-RSRP reporting enhancements</w:t>
      </w:r>
    </w:p>
    <w:p w14:paraId="350FCE1B" w14:textId="0A1921F0" w:rsidR="007939B7" w:rsidRPr="00EE6E73" w:rsidRDefault="00F237C7" w:rsidP="00EE6E73">
      <w:pPr>
        <w:pStyle w:val="PL"/>
      </w:pPr>
      <w:r w:rsidRPr="00EE6E73">
        <w:t xml:space="preserve">    </w:t>
      </w:r>
      <w:r w:rsidR="007939B7" w:rsidRPr="00EE6E73">
        <w:t>mTRP-GroupBasedL1-RSRP-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3A62BF65" w14:textId="2679B4AD" w:rsidR="007939B7" w:rsidRPr="00EE6E73" w:rsidRDefault="00F237C7" w:rsidP="00EE6E73">
      <w:pPr>
        <w:pStyle w:val="PL"/>
      </w:pPr>
      <w:r w:rsidRPr="00EE6E73">
        <w:t xml:space="preserve">        </w:t>
      </w:r>
      <w:r w:rsidR="007939B7" w:rsidRPr="00EE6E73">
        <w:t>maxNumBeamGroup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79555A82" w14:textId="6D71177D" w:rsidR="007939B7" w:rsidRPr="00EE6E73" w:rsidRDefault="00F237C7" w:rsidP="00EE6E73">
      <w:pPr>
        <w:pStyle w:val="PL"/>
      </w:pPr>
      <w:r w:rsidRPr="00EE6E73">
        <w:t xml:space="preserve">        </w:t>
      </w:r>
      <w:r w:rsidR="007939B7" w:rsidRPr="00EE6E73">
        <w:t>maxNumRS-Within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2,n3,n4,n8,n16,n32,n64},</w:t>
      </w:r>
    </w:p>
    <w:p w14:paraId="5A7E1EBE" w14:textId="06684B6D" w:rsidR="007939B7" w:rsidRPr="00EE6E73" w:rsidRDefault="00F237C7" w:rsidP="00EE6E73">
      <w:pPr>
        <w:pStyle w:val="PL"/>
      </w:pPr>
      <w:r w:rsidRPr="00EE6E73">
        <w:t xml:space="preserve">        </w:t>
      </w:r>
      <w:r w:rsidR="007939B7" w:rsidRPr="00EE6E73">
        <w:t>maxNumRS-Across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8, n16, n32, n64, n128}</w:t>
      </w:r>
    </w:p>
    <w:p w14:paraId="336E400F" w14:textId="7EF5CAD8" w:rsidR="007939B7" w:rsidRPr="00EE6E73" w:rsidRDefault="00F237C7" w:rsidP="00EE6E73">
      <w:pPr>
        <w:pStyle w:val="PL"/>
      </w:pPr>
      <w:r w:rsidRPr="00EE6E73">
        <w:t xml:space="preserve">    </w:t>
      </w:r>
      <w:r w:rsidR="007939B7" w:rsidRPr="00EE6E73">
        <w:t>}</w:t>
      </w:r>
      <w:r w:rsidR="00C511AD" w:rsidRPr="00EE6E73">
        <w:t xml:space="preserve">                                                                                                         </w:t>
      </w:r>
      <w:r w:rsidR="007939B7" w:rsidRPr="00EE6E73">
        <w:t xml:space="preserve"> </w:t>
      </w:r>
      <w:r w:rsidR="007939B7" w:rsidRPr="00EE6E73">
        <w:rPr>
          <w:color w:val="993366"/>
        </w:rPr>
        <w:t>OPTIONAL</w:t>
      </w:r>
      <w:r w:rsidR="007939B7" w:rsidRPr="00EE6E73">
        <w:t>,</w:t>
      </w:r>
    </w:p>
    <w:p w14:paraId="02B98F20" w14:textId="77777777" w:rsidR="00F747EB"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5-2c</w:t>
      </w:r>
      <w:r w:rsidR="00F237C7" w:rsidRPr="00EE6E73">
        <w:rPr>
          <w:color w:val="808080"/>
        </w:rPr>
        <w:t xml:space="preserve">    </w:t>
      </w:r>
      <w:r w:rsidRPr="00EE6E73">
        <w:rPr>
          <w:color w:val="808080"/>
        </w:rPr>
        <w:t>MAC-CE based update of explicit BFD-RS</w:t>
      </w:r>
      <w:r w:rsidR="00F237C7" w:rsidRPr="00EE6E73">
        <w:rPr>
          <w:color w:val="808080"/>
        </w:rPr>
        <w:t xml:space="preserve">    </w:t>
      </w:r>
      <w:r w:rsidRPr="00EE6E73">
        <w:rPr>
          <w:color w:val="808080"/>
        </w:rPr>
        <w:t>mTRP-PUCCH-IntraSlot-r17  =&gt; per band</w:t>
      </w:r>
    </w:p>
    <w:p w14:paraId="2FA510E6" w14:textId="23B46298" w:rsidR="007939B7" w:rsidRPr="00EE6E73" w:rsidRDefault="00F237C7" w:rsidP="00EE6E73">
      <w:pPr>
        <w:pStyle w:val="PL"/>
      </w:pPr>
      <w:r w:rsidRPr="00EE6E73">
        <w:t xml:space="preserve">    </w:t>
      </w:r>
      <w:r w:rsidR="007939B7" w:rsidRPr="00EE6E73">
        <w:t>mTRP-BFD-RS-MAC-C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4, n8, n12, n16, n32, n48, n64 }      </w:t>
      </w:r>
      <w:r w:rsidR="00B8304E" w:rsidRPr="00EE6E73">
        <w:t xml:space="preserve"> </w:t>
      </w:r>
      <w:r w:rsidRPr="00EE6E73">
        <w:t xml:space="preserve">        </w:t>
      </w:r>
      <w:r w:rsidR="007939B7" w:rsidRPr="00EE6E73">
        <w:t xml:space="preserve">  </w:t>
      </w:r>
      <w:r w:rsidR="00B8304E" w:rsidRPr="00EE6E73">
        <w:t xml:space="preserve"> </w:t>
      </w:r>
      <w:r w:rsidR="007939B7" w:rsidRPr="00EE6E73">
        <w:rPr>
          <w:color w:val="993366"/>
        </w:rPr>
        <w:t>OPTIONAL</w:t>
      </w:r>
      <w:r w:rsidR="007939B7" w:rsidRPr="00EE6E73">
        <w:t>,</w:t>
      </w:r>
    </w:p>
    <w:p w14:paraId="1E03646F" w14:textId="77777777" w:rsidR="00F747EB" w:rsidRPr="00EE6E73" w:rsidRDefault="007939B7" w:rsidP="00EE6E73">
      <w:pPr>
        <w:pStyle w:val="PL"/>
        <w:rPr>
          <w:color w:val="808080"/>
        </w:rPr>
      </w:pPr>
      <w:r w:rsidRPr="00EE6E73">
        <w:t xml:space="preserve">   </w:t>
      </w:r>
      <w:r w:rsidRPr="00EE6E73">
        <w:rPr>
          <w:color w:val="808080"/>
        </w:rPr>
        <w:t>-- R1 23-7-1</w:t>
      </w:r>
      <w:r w:rsidR="00F237C7" w:rsidRPr="00EE6E73">
        <w:rPr>
          <w:color w:val="808080"/>
        </w:rPr>
        <w:t xml:space="preserve">    </w:t>
      </w:r>
      <w:r w:rsidRPr="00EE6E73">
        <w:rPr>
          <w:color w:val="808080"/>
        </w:rPr>
        <w:t>Basic Features of CSI Enhancement for Multi-TRP</w:t>
      </w:r>
    </w:p>
    <w:p w14:paraId="34A2698C" w14:textId="0330C2FB" w:rsidR="007939B7" w:rsidRPr="00EE6E73" w:rsidRDefault="00F237C7" w:rsidP="00EE6E73">
      <w:pPr>
        <w:pStyle w:val="PL"/>
      </w:pPr>
      <w:r w:rsidRPr="00EE6E73">
        <w:t xml:space="preserve">    </w:t>
      </w:r>
      <w:r w:rsidR="007939B7" w:rsidRPr="00EE6E73">
        <w:t>mTRP-CSI-EnhancementPerBand-r17</w:t>
      </w:r>
      <w:r w:rsidRPr="00EE6E73">
        <w:t xml:space="preserve">            </w:t>
      </w:r>
      <w:r w:rsidR="00B8304E" w:rsidRPr="00EE6E73">
        <w:t xml:space="preserve"> </w:t>
      </w:r>
      <w:r w:rsidR="007939B7" w:rsidRPr="00EE6E73">
        <w:rPr>
          <w:color w:val="993366"/>
        </w:rPr>
        <w:t>SEQUENCE</w:t>
      </w:r>
      <w:r w:rsidRPr="00EE6E73">
        <w:t xml:space="preserve"> </w:t>
      </w:r>
      <w:r w:rsidR="007939B7" w:rsidRPr="00EE6E73">
        <w:t>{</w:t>
      </w:r>
    </w:p>
    <w:p w14:paraId="55B7FC9F" w14:textId="6C6C0ECF" w:rsidR="007939B7" w:rsidRPr="00EE6E73" w:rsidRDefault="00F237C7" w:rsidP="00EE6E73">
      <w:pPr>
        <w:pStyle w:val="PL"/>
      </w:pPr>
      <w:r w:rsidRPr="00EE6E73">
        <w:t xml:space="preserve">        </w:t>
      </w:r>
      <w:r w:rsidR="007939B7" w:rsidRPr="00EE6E73">
        <w:t>maxNumNZP-CSI-RS-r17</w:t>
      </w:r>
      <w:r w:rsidRPr="00EE6E73">
        <w:t xml:space="preserve"> </w:t>
      </w:r>
      <w:r w:rsidR="00B8304E"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2..8),</w:t>
      </w:r>
    </w:p>
    <w:p w14:paraId="0E6334A9" w14:textId="0880FDCF" w:rsidR="007939B7" w:rsidRPr="00EE6E73" w:rsidRDefault="00F237C7" w:rsidP="00EE6E73">
      <w:pPr>
        <w:pStyle w:val="PL"/>
      </w:pPr>
      <w:r w:rsidRPr="00EE6E73">
        <w:t xml:space="preserve">        </w:t>
      </w:r>
      <w:r w:rsidR="007939B7" w:rsidRPr="00EE6E73">
        <w:t>cSI-Report-mod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mode1, mode2, both},</w:t>
      </w:r>
    </w:p>
    <w:p w14:paraId="0EE7E328" w14:textId="5795A32C" w:rsidR="007939B7" w:rsidRPr="00EE6E73" w:rsidRDefault="00F237C7" w:rsidP="00EE6E73">
      <w:pPr>
        <w:pStyle w:val="PL"/>
      </w:pPr>
      <w:r w:rsidRPr="00EE6E73">
        <w:t xml:space="preserve">        </w:t>
      </w:r>
      <w:r w:rsidR="007939B7" w:rsidRPr="00EE6E73">
        <w:t>supportedComboAcrossCCs-r17</w:t>
      </w:r>
      <w:r w:rsidRPr="00EE6E73">
        <w:t xml:space="preserve">   </w:t>
      </w:r>
      <w:r w:rsidR="00B8304E" w:rsidRPr="00EE6E73">
        <w:t xml:space="preserve">     </w:t>
      </w:r>
      <w:r w:rsidRPr="00EE6E73">
        <w:t xml:space="preserve">         </w:t>
      </w:r>
      <w:r w:rsidR="007939B7" w:rsidRPr="00EE6E73">
        <w:rPr>
          <w:color w:val="993366"/>
        </w:rPr>
        <w:t>SEQUENCE</w:t>
      </w:r>
      <w:r w:rsidR="007939B7" w:rsidRPr="00EE6E73">
        <w:t xml:space="preserve"> (</w:t>
      </w:r>
      <w:r w:rsidR="007939B7" w:rsidRPr="00EE6E73">
        <w:rPr>
          <w:color w:val="993366"/>
        </w:rPr>
        <w:t>SIZE</w:t>
      </w:r>
      <w:r w:rsidR="007939B7" w:rsidRPr="00EE6E73">
        <w:t xml:space="preserve"> (1..16))</w:t>
      </w:r>
      <w:r w:rsidR="007939B7" w:rsidRPr="00EE6E73">
        <w:rPr>
          <w:color w:val="993366"/>
        </w:rPr>
        <w:t xml:space="preserve"> OF</w:t>
      </w:r>
      <w:r w:rsidR="007939B7" w:rsidRPr="00EE6E73">
        <w:t xml:space="preserve"> CSI-MultiTRP-SupportedCombinations-r17,</w:t>
      </w:r>
    </w:p>
    <w:p w14:paraId="71022C00" w14:textId="22A1B8EF" w:rsidR="007939B7" w:rsidRPr="00EE6E73" w:rsidRDefault="00F237C7" w:rsidP="00EE6E73">
      <w:pPr>
        <w:pStyle w:val="PL"/>
      </w:pPr>
      <w:r w:rsidRPr="00EE6E73">
        <w:t xml:space="preserve">        </w:t>
      </w:r>
      <w:r w:rsidR="007939B7" w:rsidRPr="00EE6E73">
        <w:t>codebookModeNCJ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mode1,mode1And2}</w:t>
      </w:r>
    </w:p>
    <w:p w14:paraId="7B5EFE39" w14:textId="38D34181"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064BC539" w14:textId="6D2B0093" w:rsidR="007939B7" w:rsidRPr="00EE6E73" w:rsidRDefault="007939B7" w:rsidP="00EE6E73">
      <w:pPr>
        <w:pStyle w:val="PL"/>
        <w:rPr>
          <w:color w:val="808080"/>
        </w:rPr>
      </w:pPr>
      <w:r w:rsidRPr="00EE6E73">
        <w:t xml:space="preserve">    </w:t>
      </w:r>
      <w:r w:rsidRPr="00EE6E73">
        <w:rPr>
          <w:color w:val="808080"/>
        </w:rPr>
        <w:t>-- R1 23-7-1b</w:t>
      </w:r>
      <w:r w:rsidR="00F237C7" w:rsidRPr="00EE6E73">
        <w:rPr>
          <w:color w:val="808080"/>
        </w:rPr>
        <w:t xml:space="preserve">    </w:t>
      </w:r>
      <w:r w:rsidRPr="00EE6E73">
        <w:rPr>
          <w:color w:val="808080"/>
        </w:rPr>
        <w:t>Active CSI-RS resources and ports in the presence of multi-TRP CSI</w:t>
      </w:r>
    </w:p>
    <w:p w14:paraId="23D9E091" w14:textId="3DF77DA0" w:rsidR="007939B7" w:rsidRPr="00EE6E73" w:rsidRDefault="00F237C7" w:rsidP="00EE6E73">
      <w:pPr>
        <w:pStyle w:val="PL"/>
      </w:pPr>
      <w:r w:rsidRPr="00EE6E73">
        <w:t xml:space="preserve">    </w:t>
      </w:r>
      <w:r w:rsidR="007939B7" w:rsidRPr="00EE6E73">
        <w:t>codebookComboParameterMultiTRP-r17</w:t>
      </w:r>
      <w:r w:rsidRPr="00EE6E73">
        <w:t xml:space="preserve">        </w:t>
      </w:r>
      <w:r w:rsidR="00C511AD" w:rsidRPr="00EE6E73">
        <w:t xml:space="preserve">  </w:t>
      </w:r>
      <w:proofErr w:type="spellStart"/>
      <w:r w:rsidR="007939B7" w:rsidRPr="00EE6E73">
        <w:t>CodebookComboParameterMultiTRP-r17</w:t>
      </w:r>
      <w:proofErr w:type="spellEnd"/>
      <w:r w:rsidR="007939B7" w:rsidRPr="00EE6E73">
        <w:t xml:space="preserve"> </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7888F1BD" w14:textId="34FF1325" w:rsidR="007939B7" w:rsidRPr="00EE6E73" w:rsidRDefault="007939B7" w:rsidP="00EE6E73">
      <w:pPr>
        <w:pStyle w:val="PL"/>
        <w:rPr>
          <w:color w:val="808080"/>
        </w:rPr>
      </w:pPr>
      <w:r w:rsidRPr="00EE6E73">
        <w:t xml:space="preserve">    </w:t>
      </w:r>
      <w:r w:rsidRPr="00EE6E73">
        <w:rPr>
          <w:color w:val="808080"/>
        </w:rPr>
        <w:t>-- R1 23-7-1a</w:t>
      </w:r>
      <w:r w:rsidR="00F237C7" w:rsidRPr="00EE6E73">
        <w:rPr>
          <w:color w:val="808080"/>
        </w:rPr>
        <w:t xml:space="preserve">    </w:t>
      </w:r>
      <w:r w:rsidRPr="00EE6E73">
        <w:rPr>
          <w:color w:val="808080"/>
        </w:rPr>
        <w:t>Additional CSI report mode 1</w:t>
      </w:r>
    </w:p>
    <w:p w14:paraId="38AEE269" w14:textId="432D42B4" w:rsidR="007939B7" w:rsidRPr="00EE6E73" w:rsidRDefault="00F237C7" w:rsidP="00EE6E73">
      <w:pPr>
        <w:pStyle w:val="PL"/>
      </w:pPr>
      <w:r w:rsidRPr="00EE6E73">
        <w:t xml:space="preserve">    </w:t>
      </w:r>
      <w:r w:rsidR="007939B7" w:rsidRPr="00EE6E73">
        <w:t>mTRP-CSI-additionalCSI-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x1,x2}</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2830AEA3" w14:textId="748275B8" w:rsidR="007939B7" w:rsidRPr="00EE6E73" w:rsidRDefault="007939B7" w:rsidP="00EE6E73">
      <w:pPr>
        <w:pStyle w:val="PL"/>
        <w:rPr>
          <w:color w:val="808080"/>
        </w:rPr>
      </w:pPr>
      <w:r w:rsidRPr="00EE6E73">
        <w:t xml:space="preserve">    </w:t>
      </w:r>
      <w:r w:rsidRPr="00EE6E73">
        <w:rPr>
          <w:color w:val="808080"/>
        </w:rPr>
        <w:t>-- R1 23-7-4</w:t>
      </w:r>
      <w:r w:rsidR="00F237C7" w:rsidRPr="00EE6E73">
        <w:rPr>
          <w:color w:val="808080"/>
        </w:rPr>
        <w:t xml:space="preserve">    </w:t>
      </w:r>
      <w:r w:rsidRPr="00EE6E73">
        <w:rPr>
          <w:color w:val="808080"/>
        </w:rPr>
        <w:t xml:space="preserve">Support of </w:t>
      </w:r>
      <w:proofErr w:type="spellStart"/>
      <w:r w:rsidRPr="00EE6E73">
        <w:rPr>
          <w:color w:val="808080"/>
        </w:rPr>
        <w:t>Nmax</w:t>
      </w:r>
      <w:proofErr w:type="spellEnd"/>
      <w:r w:rsidRPr="00EE6E73">
        <w:rPr>
          <w:color w:val="808080"/>
        </w:rPr>
        <w:t>=2 for Multi-TRP CSI</w:t>
      </w:r>
    </w:p>
    <w:p w14:paraId="6EA86A8B" w14:textId="279DF234" w:rsidR="007939B7" w:rsidRPr="00EE6E73" w:rsidRDefault="00F237C7" w:rsidP="00EE6E73">
      <w:pPr>
        <w:pStyle w:val="PL"/>
      </w:pPr>
      <w:r w:rsidRPr="00EE6E73">
        <w:t xml:space="preserve">    </w:t>
      </w:r>
      <w:r w:rsidR="007939B7" w:rsidRPr="00EE6E73">
        <w:t xml:space="preserve">mTRP-CSI-N-Max2-r17 </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00C511AD"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4E0C53B3" w14:textId="772F6242" w:rsidR="007939B7" w:rsidRPr="00EE6E73" w:rsidRDefault="007939B7" w:rsidP="00EE6E73">
      <w:pPr>
        <w:pStyle w:val="PL"/>
        <w:rPr>
          <w:color w:val="808080"/>
        </w:rPr>
      </w:pPr>
      <w:r w:rsidRPr="00EE6E73">
        <w:t xml:space="preserve">    </w:t>
      </w:r>
      <w:r w:rsidRPr="00EE6E73">
        <w:rPr>
          <w:color w:val="808080"/>
        </w:rPr>
        <w:t>-- R1 23-7-5</w:t>
      </w:r>
      <w:r w:rsidR="00F237C7" w:rsidRPr="00EE6E73">
        <w:rPr>
          <w:color w:val="808080"/>
        </w:rPr>
        <w:t xml:space="preserve">    </w:t>
      </w:r>
      <w:r w:rsidRPr="00EE6E73">
        <w:rPr>
          <w:color w:val="808080"/>
        </w:rPr>
        <w:t>CMR sharing</w:t>
      </w:r>
    </w:p>
    <w:p w14:paraId="49F3E7F2" w14:textId="6767F765" w:rsidR="007939B7" w:rsidRPr="00EE6E73" w:rsidRDefault="00F237C7" w:rsidP="00EE6E73">
      <w:pPr>
        <w:pStyle w:val="PL"/>
      </w:pPr>
      <w:r w:rsidRPr="00EE6E73">
        <w:lastRenderedPageBreak/>
        <w:t xml:space="preserve">    </w:t>
      </w:r>
      <w:r w:rsidR="007939B7" w:rsidRPr="00EE6E73">
        <w:t>mTRP-CSI-CMR-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2D161AAA" w14:textId="41D1BFF4" w:rsidR="007939B7"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8-11</w:t>
      </w:r>
      <w:r w:rsidR="00F237C7" w:rsidRPr="00EE6E73">
        <w:rPr>
          <w:color w:val="808080"/>
        </w:rPr>
        <w:t xml:space="preserve">    </w:t>
      </w:r>
      <w:r w:rsidRPr="00EE6E73">
        <w:rPr>
          <w:color w:val="808080"/>
        </w:rPr>
        <w:t>Partial frequency sounding of SRS for non-frequency hopping case</w:t>
      </w:r>
    </w:p>
    <w:p w14:paraId="4409A6E0" w14:textId="1FF67619" w:rsidR="007939B7" w:rsidRPr="00EE6E73" w:rsidRDefault="00F237C7" w:rsidP="00EE6E73">
      <w:pPr>
        <w:pStyle w:val="PL"/>
      </w:pPr>
      <w:r w:rsidRPr="00EE6E73">
        <w:t xml:space="preserve">    </w:t>
      </w:r>
      <w:r w:rsidR="007939B7" w:rsidRPr="00EE6E73">
        <w:t>srs-partialFreqSounding-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4153C547" w14:textId="19EE7CA7" w:rsidR="007939B7" w:rsidRPr="00EE6E73" w:rsidRDefault="00F237C7" w:rsidP="00EE6E73">
      <w:pPr>
        <w:pStyle w:val="PL"/>
        <w:rPr>
          <w:color w:val="808080"/>
        </w:rPr>
      </w:pPr>
      <w:r w:rsidRPr="00EE6E73">
        <w:t xml:space="preserve">    </w:t>
      </w:r>
      <w:r w:rsidR="007939B7" w:rsidRPr="00EE6E73">
        <w:rPr>
          <w:color w:val="808080"/>
        </w:rPr>
        <w:t xml:space="preserve">-- R1-24 feature: Extend </w:t>
      </w:r>
      <w:proofErr w:type="spellStart"/>
      <w:r w:rsidR="007939B7" w:rsidRPr="00EE6E73">
        <w:rPr>
          <w:color w:val="808080"/>
        </w:rPr>
        <w:t>beamSwitchTiming</w:t>
      </w:r>
      <w:proofErr w:type="spellEnd"/>
      <w:r w:rsidR="007939B7" w:rsidRPr="00EE6E73">
        <w:rPr>
          <w:color w:val="808080"/>
        </w:rPr>
        <w:t xml:space="preserve"> for FR2-2</w:t>
      </w:r>
    </w:p>
    <w:p w14:paraId="45C40FD5" w14:textId="4586D24D" w:rsidR="007939B7" w:rsidRPr="00EE6E73" w:rsidRDefault="007939B7" w:rsidP="00EE6E73">
      <w:pPr>
        <w:pStyle w:val="PL"/>
      </w:pPr>
      <w:r w:rsidRPr="00EE6E73">
        <w:t xml:space="preserve">    beamSwitchTiming-v17</w:t>
      </w:r>
      <w:r w:rsidR="00F84A8C" w:rsidRPr="00EE6E73">
        <w:t>10</w:t>
      </w:r>
      <w:r w:rsidRPr="00EE6E73">
        <w:t xml:space="preserve">           </w:t>
      </w:r>
      <w:r w:rsidR="00C511AD" w:rsidRPr="00EE6E73">
        <w:t xml:space="preserve">  </w:t>
      </w:r>
      <w:r w:rsidRPr="00EE6E73">
        <w:t xml:space="preserve">         </w:t>
      </w:r>
      <w:r w:rsidRPr="00EE6E73">
        <w:rPr>
          <w:color w:val="993366"/>
        </w:rPr>
        <w:t>SEQUENCE</w:t>
      </w:r>
      <w:r w:rsidRPr="00EE6E73">
        <w:t xml:space="preserve"> {</w:t>
      </w:r>
    </w:p>
    <w:p w14:paraId="0DA02C75" w14:textId="192C3FFE" w:rsidR="007939B7" w:rsidRPr="00EE6E73" w:rsidRDefault="007939B7" w:rsidP="00EE6E73">
      <w:pPr>
        <w:pStyle w:val="PL"/>
      </w:pPr>
      <w:r w:rsidRPr="00EE6E73">
        <w:t xml:space="preserve">        scs-480kHz                    </w:t>
      </w:r>
      <w:r w:rsidR="00C511AD" w:rsidRPr="00EE6E73">
        <w:t xml:space="preserve">       </w:t>
      </w:r>
      <w:r w:rsidRPr="00EE6E73">
        <w:t xml:space="preserve">       </w:t>
      </w:r>
      <w:r w:rsidRPr="00EE6E73">
        <w:rPr>
          <w:color w:val="993366"/>
        </w:rPr>
        <w:t>ENUMERATED</w:t>
      </w:r>
      <w:r w:rsidRPr="00EE6E73">
        <w:t xml:space="preserve"> {sym56, sym112, sym192, sym896, sym1344}        </w:t>
      </w:r>
      <w:r w:rsidRPr="00EE6E73">
        <w:rPr>
          <w:color w:val="993366"/>
        </w:rPr>
        <w:t>OPTIONAL</w:t>
      </w:r>
      <w:r w:rsidRPr="00EE6E73">
        <w:t>,</w:t>
      </w:r>
    </w:p>
    <w:p w14:paraId="54D64252" w14:textId="11ED80E7" w:rsidR="007939B7" w:rsidRPr="00EE6E73" w:rsidRDefault="007939B7" w:rsidP="00EE6E73">
      <w:pPr>
        <w:pStyle w:val="PL"/>
      </w:pPr>
      <w:r w:rsidRPr="00EE6E73">
        <w:t xml:space="preserve">        scs-960kHz                    </w:t>
      </w:r>
      <w:r w:rsidR="00C511AD" w:rsidRPr="00EE6E73">
        <w:t xml:space="preserve">        </w:t>
      </w:r>
      <w:r w:rsidRPr="00EE6E73">
        <w:t xml:space="preserve">      </w:t>
      </w:r>
      <w:r w:rsidRPr="00EE6E73">
        <w:rPr>
          <w:color w:val="993366"/>
        </w:rPr>
        <w:t>ENUMERATED</w:t>
      </w:r>
      <w:r w:rsidRPr="00EE6E73">
        <w:t xml:space="preserve"> {sym112, sym224, sym384, sym1792, sym2688}      </w:t>
      </w:r>
      <w:r w:rsidRPr="00EE6E73">
        <w:rPr>
          <w:color w:val="993366"/>
        </w:rPr>
        <w:t>OPTIONAL</w:t>
      </w:r>
    </w:p>
    <w:p w14:paraId="3ABB1802" w14:textId="73DA1DD0" w:rsidR="007939B7" w:rsidRPr="00EE6E73" w:rsidRDefault="007939B7" w:rsidP="00EE6E73">
      <w:pPr>
        <w:pStyle w:val="PL"/>
      </w:pPr>
      <w:r w:rsidRPr="00EE6E73">
        <w:t xml:space="preserve">    }                                                                              </w:t>
      </w:r>
      <w:r w:rsidR="00F237C7" w:rsidRPr="00EE6E73">
        <w:t xml:space="preserve">            </w:t>
      </w:r>
      <w:r w:rsidRPr="00EE6E73">
        <w:t xml:space="preserve">                </w:t>
      </w:r>
      <w:r w:rsidRPr="00EE6E73">
        <w:rPr>
          <w:color w:val="993366"/>
        </w:rPr>
        <w:t>OPTIONAL</w:t>
      </w:r>
      <w:r w:rsidRPr="00EE6E73">
        <w:t>,</w:t>
      </w:r>
    </w:p>
    <w:p w14:paraId="3694E4DC" w14:textId="43E73855" w:rsidR="007939B7" w:rsidRPr="00EE6E73" w:rsidRDefault="00F237C7" w:rsidP="00EE6E73">
      <w:pPr>
        <w:pStyle w:val="PL"/>
        <w:rPr>
          <w:color w:val="808080"/>
        </w:rPr>
      </w:pPr>
      <w:r w:rsidRPr="00EE6E73">
        <w:t xml:space="preserve">    </w:t>
      </w:r>
      <w:r w:rsidR="007939B7" w:rsidRPr="00EE6E73">
        <w:rPr>
          <w:color w:val="808080"/>
        </w:rPr>
        <w:t>-- R1-24 feature: Extend beamSwitchTiming-r16 for FR2-2</w:t>
      </w:r>
    </w:p>
    <w:p w14:paraId="091CA77D" w14:textId="77777777" w:rsidR="007939B7" w:rsidRPr="00EE6E73" w:rsidRDefault="007939B7" w:rsidP="00EE6E73">
      <w:pPr>
        <w:pStyle w:val="PL"/>
      </w:pPr>
      <w:r w:rsidRPr="00EE6E73">
        <w:t xml:space="preserve">    beamSwitchTiming-r17                        </w:t>
      </w:r>
      <w:r w:rsidRPr="00EE6E73">
        <w:rPr>
          <w:color w:val="993366"/>
        </w:rPr>
        <w:t>SEQUENCE</w:t>
      </w:r>
      <w:r w:rsidRPr="00EE6E73">
        <w:t xml:space="preserve"> {</w:t>
      </w:r>
    </w:p>
    <w:p w14:paraId="2B52188A" w14:textId="097C566C" w:rsidR="007939B7" w:rsidRPr="00EE6E73" w:rsidRDefault="007939B7" w:rsidP="00EE6E73">
      <w:pPr>
        <w:pStyle w:val="PL"/>
      </w:pPr>
      <w:r w:rsidRPr="00EE6E73">
        <w:t xml:space="preserve">        scs-480kHz-r17                              </w:t>
      </w:r>
      <w:r w:rsidRPr="00EE6E73">
        <w:rPr>
          <w:color w:val="993366"/>
        </w:rPr>
        <w:t>ENUMERATED</w:t>
      </w:r>
      <w:r w:rsidRPr="00EE6E73">
        <w:t xml:space="preserve"> {sym896, sym1344}                               </w:t>
      </w:r>
      <w:r w:rsidRPr="00EE6E73">
        <w:rPr>
          <w:color w:val="993366"/>
        </w:rPr>
        <w:t>OPTIONAL</w:t>
      </w:r>
      <w:r w:rsidRPr="00EE6E73">
        <w:t>,</w:t>
      </w:r>
    </w:p>
    <w:p w14:paraId="07842D78" w14:textId="2EFABB3F" w:rsidR="007939B7" w:rsidRPr="00EE6E73" w:rsidRDefault="007939B7" w:rsidP="00EE6E73">
      <w:pPr>
        <w:pStyle w:val="PL"/>
      </w:pPr>
      <w:r w:rsidRPr="00EE6E73">
        <w:t xml:space="preserve">        scs-960kHz-r17                              </w:t>
      </w:r>
      <w:r w:rsidRPr="00EE6E73">
        <w:rPr>
          <w:color w:val="993366"/>
        </w:rPr>
        <w:t>ENUMERATED</w:t>
      </w:r>
      <w:r w:rsidRPr="00EE6E73">
        <w:t xml:space="preserve"> {sym1792, sym2688}                              </w:t>
      </w:r>
      <w:r w:rsidRPr="00EE6E73">
        <w:rPr>
          <w:color w:val="993366"/>
        </w:rPr>
        <w:t>OPTIONAL</w:t>
      </w:r>
    </w:p>
    <w:p w14:paraId="74D10512" w14:textId="3023F371" w:rsidR="007939B7" w:rsidRPr="00EE6E73" w:rsidRDefault="00B8304E" w:rsidP="00EE6E73">
      <w:pPr>
        <w:pStyle w:val="PL"/>
      </w:pPr>
      <w:r w:rsidRPr="00EE6E73">
        <w:t xml:space="preserve">    </w:t>
      </w:r>
      <w:r w:rsidR="007939B7" w:rsidRPr="00EE6E73">
        <w:t xml:space="preserve">}    </w:t>
      </w:r>
      <w:r w:rsidR="00C511AD" w:rsidRPr="00EE6E73">
        <w:t xml:space="preserve">                                                                                             </w:t>
      </w:r>
      <w:r w:rsidR="007939B7" w:rsidRPr="00EE6E73">
        <w:t xml:space="preserve">     </w:t>
      </w:r>
      <w:r w:rsidR="00F237C7" w:rsidRPr="00EE6E73">
        <w:t xml:space="preserve">    </w:t>
      </w:r>
      <w:r w:rsidR="007939B7" w:rsidRPr="00EE6E73">
        <w:rPr>
          <w:color w:val="993366"/>
        </w:rPr>
        <w:t>OPTIONAL</w:t>
      </w:r>
      <w:r w:rsidR="007939B7" w:rsidRPr="00EE6E73">
        <w:t>,</w:t>
      </w:r>
    </w:p>
    <w:p w14:paraId="11BC7163" w14:textId="33805640" w:rsidR="007939B7" w:rsidRPr="00EE6E73" w:rsidRDefault="00F237C7" w:rsidP="00EE6E73">
      <w:pPr>
        <w:pStyle w:val="PL"/>
        <w:rPr>
          <w:color w:val="808080"/>
        </w:rPr>
      </w:pPr>
      <w:r w:rsidRPr="00EE6E73">
        <w:t xml:space="preserve">    </w:t>
      </w:r>
      <w:r w:rsidR="007939B7" w:rsidRPr="00EE6E73">
        <w:rPr>
          <w:color w:val="808080"/>
        </w:rPr>
        <w:t xml:space="preserve">-- R1-24 feature: Extend </w:t>
      </w:r>
      <w:proofErr w:type="spellStart"/>
      <w:r w:rsidR="007939B7" w:rsidRPr="00EE6E73">
        <w:rPr>
          <w:color w:val="808080"/>
        </w:rPr>
        <w:t>beamReportTiming</w:t>
      </w:r>
      <w:proofErr w:type="spellEnd"/>
      <w:r w:rsidR="007939B7" w:rsidRPr="00EE6E73">
        <w:rPr>
          <w:color w:val="808080"/>
        </w:rPr>
        <w:t xml:space="preserve"> for FR2-2</w:t>
      </w:r>
    </w:p>
    <w:p w14:paraId="0556A189" w14:textId="494FF6F3" w:rsidR="007939B7" w:rsidRPr="00EE6E73" w:rsidRDefault="00F237C7" w:rsidP="00EE6E73">
      <w:pPr>
        <w:pStyle w:val="PL"/>
      </w:pPr>
      <w:r w:rsidRPr="00EE6E73">
        <w:t xml:space="preserve">    </w:t>
      </w:r>
      <w:r w:rsidR="007939B7" w:rsidRPr="00EE6E73">
        <w:t>beamReportTiming-v17</w:t>
      </w:r>
      <w:r w:rsidR="00F84A8C" w:rsidRPr="00EE6E73">
        <w:t>10</w:t>
      </w:r>
      <w:r w:rsidR="007939B7" w:rsidRPr="00EE6E73">
        <w:t xml:space="preserve">      </w:t>
      </w:r>
      <w:r w:rsidR="00C511AD" w:rsidRPr="00EE6E73">
        <w:t xml:space="preserve">  </w:t>
      </w:r>
      <w:r w:rsidR="007939B7" w:rsidRPr="00EE6E73">
        <w:t xml:space="preserve">              </w:t>
      </w:r>
      <w:r w:rsidR="007939B7" w:rsidRPr="00EE6E73">
        <w:rPr>
          <w:color w:val="993366"/>
        </w:rPr>
        <w:t>SEQUENCE</w:t>
      </w:r>
      <w:r w:rsidR="007939B7" w:rsidRPr="00EE6E73">
        <w:t xml:space="preserve"> {</w:t>
      </w:r>
    </w:p>
    <w:p w14:paraId="677FAB95" w14:textId="5329D6AC" w:rsidR="007939B7" w:rsidRPr="00EE6E73" w:rsidRDefault="007939B7" w:rsidP="00EE6E73">
      <w:pPr>
        <w:pStyle w:val="PL"/>
      </w:pPr>
      <w:r w:rsidRPr="00EE6E73">
        <w:t xml:space="preserve">        scs-480kHz-r17                    </w:t>
      </w:r>
      <w:r w:rsidR="00C511AD" w:rsidRPr="00EE6E73">
        <w:t xml:space="preserve">   </w:t>
      </w:r>
      <w:r w:rsidRPr="00EE6E73">
        <w:t xml:space="preserve">       </w:t>
      </w:r>
      <w:r w:rsidRPr="00EE6E73">
        <w:rPr>
          <w:color w:val="993366"/>
        </w:rPr>
        <w:t>ENUMERATED</w:t>
      </w:r>
      <w:r w:rsidRPr="00EE6E73">
        <w:t xml:space="preserve"> {sym56, sym112, sym224}                         </w:t>
      </w:r>
      <w:r w:rsidRPr="00EE6E73">
        <w:rPr>
          <w:color w:val="993366"/>
        </w:rPr>
        <w:t>OPTIONAL</w:t>
      </w:r>
      <w:r w:rsidRPr="00EE6E73">
        <w:t>,</w:t>
      </w:r>
    </w:p>
    <w:p w14:paraId="27E6506B" w14:textId="1452ADFD" w:rsidR="007939B7" w:rsidRPr="00EE6E73" w:rsidRDefault="007939B7" w:rsidP="00EE6E73">
      <w:pPr>
        <w:pStyle w:val="PL"/>
      </w:pPr>
      <w:r w:rsidRPr="00EE6E73">
        <w:t xml:space="preserve">        scs-960kHz-r17                  </w:t>
      </w:r>
      <w:r w:rsidR="00C511AD" w:rsidRPr="00EE6E73">
        <w:t xml:space="preserve">    </w:t>
      </w:r>
      <w:r w:rsidRPr="00EE6E73">
        <w:t xml:space="preserve">        </w:t>
      </w:r>
      <w:r w:rsidRPr="00EE6E73">
        <w:rPr>
          <w:color w:val="993366"/>
        </w:rPr>
        <w:t>ENUMERATED</w:t>
      </w:r>
      <w:r w:rsidRPr="00EE6E73">
        <w:t xml:space="preserve"> {sym112, sym224, sym448}                        </w:t>
      </w:r>
      <w:r w:rsidRPr="00EE6E73">
        <w:rPr>
          <w:color w:val="993366"/>
        </w:rPr>
        <w:t>OPTIONAL</w:t>
      </w:r>
    </w:p>
    <w:p w14:paraId="49A7D1D1" w14:textId="7A24A6CB" w:rsidR="007939B7" w:rsidRPr="00EE6E73" w:rsidRDefault="007939B7" w:rsidP="00EE6E73">
      <w:pPr>
        <w:pStyle w:val="PL"/>
      </w:pPr>
      <w:r w:rsidRPr="00EE6E73">
        <w:t xml:space="preserve">    }                                                                                                          </w:t>
      </w:r>
      <w:r w:rsidRPr="00EE6E73">
        <w:rPr>
          <w:color w:val="993366"/>
        </w:rPr>
        <w:t>OPTIONAL</w:t>
      </w:r>
      <w:r w:rsidRPr="00EE6E73">
        <w:t>,</w:t>
      </w:r>
    </w:p>
    <w:p w14:paraId="46291A90" w14:textId="13E9DD5D" w:rsidR="007939B7" w:rsidRPr="00EE6E73" w:rsidRDefault="00F237C7" w:rsidP="00EE6E73">
      <w:pPr>
        <w:pStyle w:val="PL"/>
        <w:rPr>
          <w:color w:val="808080"/>
        </w:rPr>
      </w:pPr>
      <w:r w:rsidRPr="00EE6E73">
        <w:t xml:space="preserve">    </w:t>
      </w:r>
      <w:r w:rsidR="007939B7" w:rsidRPr="00EE6E73">
        <w:rPr>
          <w:color w:val="808080"/>
        </w:rPr>
        <w:t>-- R1-24 feature:</w:t>
      </w:r>
      <w:r w:rsidRPr="00EE6E73">
        <w:rPr>
          <w:color w:val="808080"/>
        </w:rPr>
        <w:t xml:space="preserve">    </w:t>
      </w:r>
      <w:r w:rsidR="007939B7" w:rsidRPr="00EE6E73">
        <w:rPr>
          <w:color w:val="808080"/>
        </w:rPr>
        <w:t>Extend maximum number of RX/TX beam switch DL for FR2-2</w:t>
      </w:r>
    </w:p>
    <w:p w14:paraId="31ECE5C6" w14:textId="249D1E3E" w:rsidR="007939B7" w:rsidRPr="00EE6E73" w:rsidRDefault="00F237C7" w:rsidP="00EE6E73">
      <w:pPr>
        <w:pStyle w:val="PL"/>
      </w:pPr>
      <w:r w:rsidRPr="00EE6E73">
        <w:t xml:space="preserve">    </w:t>
      </w:r>
      <w:r w:rsidR="007939B7" w:rsidRPr="00EE6E73">
        <w:t>maxNumberRxTxBeamSwitchDL-v17</w:t>
      </w:r>
      <w:r w:rsidR="00F84A8C" w:rsidRPr="00EE6E73">
        <w:t>10</w:t>
      </w:r>
      <w:r w:rsidR="007939B7" w:rsidRPr="00EE6E73">
        <w:t xml:space="preserve">             </w:t>
      </w:r>
      <w:r w:rsidR="007939B7" w:rsidRPr="00EE6E73">
        <w:rPr>
          <w:color w:val="993366"/>
        </w:rPr>
        <w:t>SEQUENCE</w:t>
      </w:r>
      <w:r w:rsidR="007939B7" w:rsidRPr="00EE6E73">
        <w:t xml:space="preserve"> {</w:t>
      </w:r>
    </w:p>
    <w:p w14:paraId="6837A023" w14:textId="20A87545" w:rsidR="007939B7" w:rsidRPr="00EE6E73" w:rsidRDefault="007939B7" w:rsidP="00EE6E73">
      <w:pPr>
        <w:pStyle w:val="PL"/>
      </w:pPr>
      <w:r w:rsidRPr="00EE6E73">
        <w:t xml:space="preserve">        scs-480kHz-r17                              </w:t>
      </w:r>
      <w:r w:rsidRPr="00EE6E73">
        <w:rPr>
          <w:color w:val="993366"/>
        </w:rPr>
        <w:t>ENUMERATED</w:t>
      </w:r>
      <w:r w:rsidRPr="00EE6E73">
        <w:t xml:space="preserve"> {n2, n4, n7}                                    </w:t>
      </w:r>
      <w:r w:rsidRPr="00EE6E73">
        <w:rPr>
          <w:color w:val="993366"/>
        </w:rPr>
        <w:t>OPTIONAL</w:t>
      </w:r>
      <w:r w:rsidRPr="00EE6E73">
        <w:t>,</w:t>
      </w:r>
    </w:p>
    <w:p w14:paraId="39075C4C" w14:textId="527B1FB6" w:rsidR="007939B7" w:rsidRPr="00EE6E73" w:rsidRDefault="007939B7" w:rsidP="00EE6E73">
      <w:pPr>
        <w:pStyle w:val="PL"/>
      </w:pPr>
      <w:r w:rsidRPr="00EE6E73">
        <w:t xml:space="preserve">        scs-960kHz-r17                              </w:t>
      </w:r>
      <w:r w:rsidRPr="00EE6E73">
        <w:rPr>
          <w:color w:val="993366"/>
        </w:rPr>
        <w:t>ENUMERATED</w:t>
      </w:r>
      <w:r w:rsidRPr="00EE6E73">
        <w:t xml:space="preserve"> {n1, n2, n4, n7}                                </w:t>
      </w:r>
      <w:r w:rsidRPr="00EE6E73">
        <w:rPr>
          <w:color w:val="993366"/>
        </w:rPr>
        <w:t>OPTIONAL</w:t>
      </w:r>
    </w:p>
    <w:p w14:paraId="51B71FBD" w14:textId="19058F0A" w:rsidR="007939B7" w:rsidRPr="00EE6E73" w:rsidRDefault="00056A99" w:rsidP="00EE6E73">
      <w:pPr>
        <w:pStyle w:val="PL"/>
      </w:pPr>
      <w:r w:rsidRPr="00EE6E73">
        <w:t xml:space="preserve">    </w:t>
      </w:r>
      <w:r w:rsidR="007939B7" w:rsidRPr="00EE6E73">
        <w:t xml:space="preserve">}                                                                                                          </w:t>
      </w:r>
      <w:r w:rsidR="007939B7" w:rsidRPr="00EE6E73">
        <w:rPr>
          <w:color w:val="993366"/>
        </w:rPr>
        <w:t>OPTIONAL</w:t>
      </w:r>
    </w:p>
    <w:p w14:paraId="571A5047" w14:textId="0FE1DEFE" w:rsidR="00056A99" w:rsidRPr="00EE6E73" w:rsidRDefault="00022DF1" w:rsidP="00EE6E73">
      <w:pPr>
        <w:pStyle w:val="PL"/>
      </w:pPr>
      <w:r w:rsidRPr="00EE6E73">
        <w:t xml:space="preserve">    ]]</w:t>
      </w:r>
      <w:r w:rsidR="00056A99" w:rsidRPr="00EE6E73">
        <w:t>,</w:t>
      </w:r>
    </w:p>
    <w:p w14:paraId="27869D85" w14:textId="3B5F8AA3" w:rsidR="00056A99" w:rsidRPr="00EE6E73" w:rsidRDefault="00056A99" w:rsidP="00EE6E73">
      <w:pPr>
        <w:pStyle w:val="PL"/>
      </w:pPr>
      <w:r w:rsidRPr="00EE6E73">
        <w:t xml:space="preserve">    [[</w:t>
      </w:r>
    </w:p>
    <w:p w14:paraId="7255B61B" w14:textId="185E2999" w:rsidR="00056A99" w:rsidRPr="00EE6E73" w:rsidRDefault="00056A99" w:rsidP="00EE6E73">
      <w:pPr>
        <w:pStyle w:val="PL"/>
        <w:rPr>
          <w:color w:val="808080"/>
        </w:rPr>
      </w:pPr>
      <w:r w:rsidRPr="00EE6E73">
        <w:t xml:space="preserve">    </w:t>
      </w:r>
      <w:r w:rsidRPr="00EE6E73">
        <w:rPr>
          <w:color w:val="808080"/>
        </w:rPr>
        <w:t>-- R1-23-1-4a:</w:t>
      </w:r>
      <w:r w:rsidRPr="00EE6E73">
        <w:rPr>
          <w:color w:val="808080"/>
        </w:rPr>
        <w:tab/>
        <w:t>Semi-persistent/aperiodic capability value report</w:t>
      </w:r>
    </w:p>
    <w:p w14:paraId="5D380BE3" w14:textId="39AA3289" w:rsidR="00056A99" w:rsidRPr="00EE6E73" w:rsidRDefault="00056A99" w:rsidP="00EE6E73">
      <w:pPr>
        <w:pStyle w:val="PL"/>
      </w:pPr>
      <w:r w:rsidRPr="00EE6E73">
        <w:t xml:space="preserve">    srs-PortReportSP-AP-r17                     </w:t>
      </w:r>
      <w:r w:rsidRPr="00EE6E73">
        <w:rPr>
          <w:color w:val="993366"/>
        </w:rPr>
        <w:t>ENUMERATED</w:t>
      </w:r>
      <w:r w:rsidRPr="00EE6E73">
        <w:t xml:space="preserve"> {supported}                                         </w:t>
      </w:r>
      <w:r w:rsidRPr="00EE6E73">
        <w:rPr>
          <w:color w:val="993366"/>
        </w:rPr>
        <w:t>OPTIONAL</w:t>
      </w:r>
      <w:r w:rsidRPr="00EE6E73">
        <w:t>,</w:t>
      </w:r>
    </w:p>
    <w:p w14:paraId="4A2CFAD3" w14:textId="3E45BC9C" w:rsidR="00056A99" w:rsidRPr="00EE6E73" w:rsidRDefault="00056A99" w:rsidP="00EE6E73">
      <w:pPr>
        <w:pStyle w:val="PL"/>
      </w:pPr>
      <w:r w:rsidRPr="00EE6E73">
        <w:t xml:space="preserve">    maxNumberRxBeam-v17</w:t>
      </w:r>
      <w:r w:rsidR="00B93257" w:rsidRPr="00EE6E73">
        <w:t>20</w:t>
      </w:r>
      <w:r w:rsidRPr="00EE6E73">
        <w:t xml:space="preserve">                       </w:t>
      </w:r>
      <w:r w:rsidRPr="00EE6E73">
        <w:rPr>
          <w:color w:val="993366"/>
        </w:rPr>
        <w:t>INTEGER</w:t>
      </w:r>
      <w:r w:rsidRPr="00EE6E73">
        <w:t xml:space="preserve"> (9..12)                                                </w:t>
      </w:r>
      <w:r w:rsidRPr="00EE6E73">
        <w:rPr>
          <w:color w:val="993366"/>
        </w:rPr>
        <w:t>OPTIONAL</w:t>
      </w:r>
      <w:r w:rsidRPr="00EE6E73">
        <w:t>,</w:t>
      </w:r>
    </w:p>
    <w:p w14:paraId="3A9F580E" w14:textId="6381A4C6" w:rsidR="00056A99" w:rsidRPr="00EE6E73" w:rsidRDefault="00056A99" w:rsidP="00EE6E73">
      <w:pPr>
        <w:pStyle w:val="PL"/>
        <w:rPr>
          <w:color w:val="808080"/>
        </w:rPr>
      </w:pPr>
      <w:r w:rsidRPr="00EE6E73">
        <w:t xml:space="preserve">    </w:t>
      </w:r>
      <w:r w:rsidRPr="00EE6E73">
        <w:rPr>
          <w:color w:val="808080"/>
        </w:rPr>
        <w:t>-- R1-23-6-5</w:t>
      </w:r>
      <w:r w:rsidRPr="00EE6E73">
        <w:rPr>
          <w:color w:val="808080"/>
        </w:rPr>
        <w:tab/>
        <w:t>Support implicit configuration of RS(s) with two TCI states for beam failure detection</w:t>
      </w:r>
    </w:p>
    <w:p w14:paraId="0E01DE0A" w14:textId="1E60BC97" w:rsidR="00056A99" w:rsidRPr="00EE6E73" w:rsidRDefault="00056A99" w:rsidP="00EE6E73">
      <w:pPr>
        <w:pStyle w:val="PL"/>
      </w:pPr>
      <w:r w:rsidRPr="00EE6E73">
        <w:t xml:space="preserve">    sfn-ImplicitRS-twoTCI-r17                   </w:t>
      </w:r>
      <w:r w:rsidRPr="00EE6E73">
        <w:rPr>
          <w:color w:val="993366"/>
        </w:rPr>
        <w:t>ENUMERATED</w:t>
      </w:r>
      <w:r w:rsidRPr="00EE6E73">
        <w:t xml:space="preserve"> {supported}                                         </w:t>
      </w:r>
      <w:r w:rsidRPr="00EE6E73">
        <w:rPr>
          <w:color w:val="993366"/>
        </w:rPr>
        <w:t>OPTIONAL</w:t>
      </w:r>
      <w:r w:rsidRPr="00EE6E73">
        <w:t>,</w:t>
      </w:r>
    </w:p>
    <w:p w14:paraId="78AFEE03" w14:textId="00270A3B" w:rsidR="00056A99" w:rsidRPr="00EE6E73" w:rsidRDefault="00056A99" w:rsidP="00EE6E73">
      <w:pPr>
        <w:pStyle w:val="PL"/>
        <w:rPr>
          <w:color w:val="808080"/>
        </w:rPr>
      </w:pPr>
      <w:r w:rsidRPr="00EE6E73">
        <w:t xml:space="preserve">    </w:t>
      </w:r>
      <w:r w:rsidRPr="00EE6E73">
        <w:rPr>
          <w:color w:val="808080"/>
        </w:rPr>
        <w:t>-- R1-23-6-6</w:t>
      </w:r>
      <w:r w:rsidRPr="00EE6E73">
        <w:rPr>
          <w:color w:val="808080"/>
        </w:rPr>
        <w:tab/>
        <w:t>QCL-</w:t>
      </w:r>
      <w:proofErr w:type="spellStart"/>
      <w:r w:rsidRPr="00EE6E73">
        <w:rPr>
          <w:color w:val="808080"/>
        </w:rPr>
        <w:t>TypeD</w:t>
      </w:r>
      <w:proofErr w:type="spellEnd"/>
      <w:r w:rsidRPr="00EE6E73">
        <w:rPr>
          <w:color w:val="808080"/>
        </w:rPr>
        <w:t xml:space="preserve"> collision handling with CORESET with 2 TCI states</w:t>
      </w:r>
    </w:p>
    <w:p w14:paraId="104AD4C4" w14:textId="1CC64EFD" w:rsidR="00056A99" w:rsidRPr="00EE6E73" w:rsidRDefault="00056A99" w:rsidP="00EE6E73">
      <w:pPr>
        <w:pStyle w:val="PL"/>
      </w:pPr>
      <w:r w:rsidRPr="00EE6E73">
        <w:t xml:space="preserve">    sfn-QCL-TypeD-Collision-twoTCI-r17          </w:t>
      </w:r>
      <w:r w:rsidRPr="00EE6E73">
        <w:rPr>
          <w:color w:val="993366"/>
        </w:rPr>
        <w:t>ENUMERATED</w:t>
      </w:r>
      <w:r w:rsidRPr="00EE6E73">
        <w:t xml:space="preserve"> {supported}                                         </w:t>
      </w:r>
      <w:r w:rsidRPr="00EE6E73">
        <w:rPr>
          <w:color w:val="993366"/>
        </w:rPr>
        <w:t>OPTIONAL</w:t>
      </w:r>
      <w:r w:rsidRPr="00EE6E73">
        <w:t>,</w:t>
      </w:r>
    </w:p>
    <w:p w14:paraId="21D1176E" w14:textId="054D30C1" w:rsidR="00056A99" w:rsidRPr="00EE6E73" w:rsidRDefault="00056A99" w:rsidP="00EE6E73">
      <w:pPr>
        <w:pStyle w:val="PL"/>
        <w:rPr>
          <w:color w:val="808080"/>
        </w:rPr>
      </w:pPr>
      <w:r w:rsidRPr="00EE6E73">
        <w:t xml:space="preserve">    </w:t>
      </w:r>
      <w:r w:rsidRPr="00EE6E73">
        <w:rPr>
          <w:color w:val="808080"/>
        </w:rPr>
        <w:t>-- R1-23-7-1c</w:t>
      </w:r>
      <w:r w:rsidRPr="00EE6E73">
        <w:rPr>
          <w:color w:val="808080"/>
        </w:rPr>
        <w:tab/>
        <w:t xml:space="preserve">Basic Features of CSI Enhancement for Multi-TRP </w:t>
      </w:r>
      <w:r w:rsidR="00AA5AF7" w:rsidRPr="00EE6E73">
        <w:rPr>
          <w:color w:val="808080"/>
        </w:rPr>
        <w:t>-</w:t>
      </w:r>
      <w:r w:rsidRPr="00EE6E73">
        <w:rPr>
          <w:color w:val="808080"/>
        </w:rPr>
        <w:t xml:space="preserve"> number of CPUs</w:t>
      </w:r>
    </w:p>
    <w:p w14:paraId="6D7CA196" w14:textId="4FD34D77" w:rsidR="00056A99" w:rsidRPr="00EE6E73" w:rsidRDefault="00056A99" w:rsidP="00EE6E73">
      <w:pPr>
        <w:pStyle w:val="PL"/>
      </w:pPr>
      <w:r w:rsidRPr="00EE6E73">
        <w:t xml:space="preserve">    mTRP-CSI-numCPU-r17                         </w:t>
      </w:r>
      <w:r w:rsidRPr="00EE6E73">
        <w:rPr>
          <w:color w:val="993366"/>
        </w:rPr>
        <w:t>ENUMERATED</w:t>
      </w:r>
      <w:r w:rsidRPr="00EE6E73">
        <w:t xml:space="preserve"> {n2, n3, n4}                                        </w:t>
      </w:r>
      <w:r w:rsidRPr="00EE6E73">
        <w:rPr>
          <w:color w:val="993366"/>
        </w:rPr>
        <w:t>OPTIONAL</w:t>
      </w:r>
    </w:p>
    <w:p w14:paraId="68D4CD57" w14:textId="73F0A53F" w:rsidR="008D4526" w:rsidRPr="00EE6E73" w:rsidRDefault="00056A99" w:rsidP="00EE6E73">
      <w:pPr>
        <w:pStyle w:val="PL"/>
      </w:pPr>
      <w:r w:rsidRPr="00EE6E73">
        <w:t xml:space="preserve">    ]]</w:t>
      </w:r>
      <w:r w:rsidR="008D4526" w:rsidRPr="00EE6E73">
        <w:t>,</w:t>
      </w:r>
    </w:p>
    <w:p w14:paraId="46D6747F" w14:textId="6635A900" w:rsidR="008D4526" w:rsidRPr="00EE6E73" w:rsidRDefault="008D4526" w:rsidP="00EE6E73">
      <w:pPr>
        <w:pStyle w:val="PL"/>
      </w:pPr>
      <w:r w:rsidRPr="00EE6E73">
        <w:t xml:space="preserve">    [[</w:t>
      </w:r>
    </w:p>
    <w:p w14:paraId="2C400993" w14:textId="5B0AA732" w:rsidR="008D4526" w:rsidRPr="00EE6E73" w:rsidRDefault="008D4526" w:rsidP="00EE6E73">
      <w:pPr>
        <w:pStyle w:val="PL"/>
      </w:pPr>
      <w:r w:rsidRPr="00EE6E73">
        <w:t xml:space="preserve">    supportRepNumPDSCH-TDRA-DCI-1-2-r17         </w:t>
      </w:r>
      <w:r w:rsidRPr="00EE6E73">
        <w:rPr>
          <w:color w:val="993366"/>
        </w:rPr>
        <w:t>ENUMERATED</w:t>
      </w:r>
      <w:r w:rsidRPr="00EE6E73">
        <w:t xml:space="preserve"> {n2, n3, n4, n5, n6, n7, n8, n16}                   </w:t>
      </w:r>
      <w:r w:rsidRPr="00EE6E73">
        <w:rPr>
          <w:color w:val="993366"/>
        </w:rPr>
        <w:t>OPTIONAL</w:t>
      </w:r>
    </w:p>
    <w:p w14:paraId="4206E7B0" w14:textId="1A570D12" w:rsidR="002854CE" w:rsidRPr="00EE6E73" w:rsidRDefault="008D4526" w:rsidP="00EE6E73">
      <w:pPr>
        <w:pStyle w:val="PL"/>
      </w:pPr>
      <w:r w:rsidRPr="00EE6E73">
        <w:t xml:space="preserve">    ]]</w:t>
      </w:r>
      <w:r w:rsidR="002854CE" w:rsidRPr="00EE6E73">
        <w:t>,</w:t>
      </w:r>
    </w:p>
    <w:p w14:paraId="1DF31B57" w14:textId="4E1A8CBB" w:rsidR="002854CE" w:rsidRPr="00EE6E73" w:rsidRDefault="00B719D6" w:rsidP="00EE6E73">
      <w:pPr>
        <w:pStyle w:val="PL"/>
      </w:pPr>
      <w:r w:rsidRPr="00EE6E73">
        <w:t xml:space="preserve">    </w:t>
      </w:r>
      <w:r w:rsidR="002854CE" w:rsidRPr="00EE6E73">
        <w:t>[[</w:t>
      </w:r>
    </w:p>
    <w:p w14:paraId="126C8843" w14:textId="6F04E68D" w:rsidR="002854CE" w:rsidRPr="00EE6E73" w:rsidRDefault="002854CE" w:rsidP="00EE6E73">
      <w:pPr>
        <w:pStyle w:val="PL"/>
      </w:pPr>
      <w:r w:rsidRPr="00EE6E73">
        <w:t xml:space="preserve">    codebookParametersetype2DopplerCSI-r18      </w:t>
      </w:r>
      <w:proofErr w:type="spellStart"/>
      <w:r w:rsidRPr="00EE6E73">
        <w:t>CodebookParametersetype2DopplerCSI-r18</w:t>
      </w:r>
      <w:proofErr w:type="spellEnd"/>
      <w:r w:rsidRPr="00EE6E73">
        <w:t xml:space="preserve">                         </w:t>
      </w:r>
      <w:r w:rsidRPr="00EE6E73">
        <w:rPr>
          <w:color w:val="993366"/>
        </w:rPr>
        <w:t>OPTIONAL</w:t>
      </w:r>
      <w:r w:rsidRPr="00EE6E73">
        <w:t>,</w:t>
      </w:r>
    </w:p>
    <w:p w14:paraId="68B439E5" w14:textId="7B548B58" w:rsidR="002854CE" w:rsidRPr="00EE6E73" w:rsidRDefault="002854CE" w:rsidP="00EE6E73">
      <w:pPr>
        <w:pStyle w:val="PL"/>
      </w:pPr>
      <w:r w:rsidRPr="00EE6E73">
        <w:t xml:space="preserve">    codebookParametersfetype2DopplerCSI-r18     </w:t>
      </w:r>
      <w:proofErr w:type="spellStart"/>
      <w:r w:rsidRPr="00EE6E73">
        <w:t>CodebookParametersfetype2DopplerCSI-r18</w:t>
      </w:r>
      <w:proofErr w:type="spellEnd"/>
      <w:r w:rsidRPr="00EE6E73">
        <w:t xml:space="preserve">                        </w:t>
      </w:r>
      <w:r w:rsidRPr="00EE6E73">
        <w:rPr>
          <w:color w:val="993366"/>
        </w:rPr>
        <w:t>OPTIONAL</w:t>
      </w:r>
      <w:r w:rsidRPr="00EE6E73">
        <w:t>,</w:t>
      </w:r>
    </w:p>
    <w:p w14:paraId="5B0C7A3B" w14:textId="77777777" w:rsidR="00581CAA" w:rsidRPr="00EE6E73" w:rsidRDefault="00581CAA" w:rsidP="00EE6E73">
      <w:pPr>
        <w:pStyle w:val="PL"/>
      </w:pPr>
      <w:r w:rsidRPr="00EE6E73">
        <w:t xml:space="preserve">    codebookParametersetype2CJT-r18             </w:t>
      </w:r>
      <w:proofErr w:type="spellStart"/>
      <w:r w:rsidRPr="00EE6E73">
        <w:t>CodebookParametersetype2CJT-r18</w:t>
      </w:r>
      <w:proofErr w:type="spellEnd"/>
      <w:r w:rsidRPr="00EE6E73">
        <w:t xml:space="preserve">                                </w:t>
      </w:r>
      <w:r w:rsidRPr="00EE6E73">
        <w:rPr>
          <w:color w:val="993366"/>
        </w:rPr>
        <w:t>OPTIONAL</w:t>
      </w:r>
      <w:r w:rsidRPr="00EE6E73">
        <w:t>,</w:t>
      </w:r>
    </w:p>
    <w:p w14:paraId="08BA0693" w14:textId="77777777" w:rsidR="00581CAA" w:rsidRPr="00EE6E73" w:rsidRDefault="00581CAA" w:rsidP="00EE6E73">
      <w:pPr>
        <w:pStyle w:val="PL"/>
      </w:pPr>
      <w:r w:rsidRPr="00EE6E73">
        <w:t xml:space="preserve">    codebookParametersfetype2CJT-r18            </w:t>
      </w:r>
      <w:proofErr w:type="spellStart"/>
      <w:r w:rsidRPr="00EE6E73">
        <w:t>CodebookParametersfetype2CJT-r18</w:t>
      </w:r>
      <w:proofErr w:type="spellEnd"/>
      <w:r w:rsidRPr="00EE6E73">
        <w:t xml:space="preserve">                               </w:t>
      </w:r>
      <w:r w:rsidRPr="00EE6E73">
        <w:rPr>
          <w:color w:val="993366"/>
        </w:rPr>
        <w:t>OPTIONAL</w:t>
      </w:r>
      <w:r w:rsidRPr="00EE6E73">
        <w:t>,</w:t>
      </w:r>
    </w:p>
    <w:p w14:paraId="639AE069" w14:textId="77777777" w:rsidR="00581CAA" w:rsidRPr="00EE6E73" w:rsidRDefault="00581CAA" w:rsidP="00EE6E73">
      <w:pPr>
        <w:pStyle w:val="PL"/>
      </w:pPr>
      <w:r w:rsidRPr="00EE6E73">
        <w:t xml:space="preserve">    codebookComboParametersCJT-r18              </w:t>
      </w:r>
      <w:proofErr w:type="spellStart"/>
      <w:r w:rsidRPr="00EE6E73">
        <w:t>CodebookComboParametersCJT-r18</w:t>
      </w:r>
      <w:proofErr w:type="spellEnd"/>
      <w:r w:rsidRPr="00EE6E73">
        <w:t xml:space="preserve">                                 </w:t>
      </w:r>
      <w:r w:rsidRPr="00EE6E73">
        <w:rPr>
          <w:color w:val="993366"/>
        </w:rPr>
        <w:t>OPTIONAL</w:t>
      </w:r>
      <w:r w:rsidRPr="00EE6E73">
        <w:t>,</w:t>
      </w:r>
    </w:p>
    <w:p w14:paraId="47A00006" w14:textId="77777777" w:rsidR="00581CAA" w:rsidRPr="00EE6E73" w:rsidRDefault="00581CAA" w:rsidP="00EE6E73">
      <w:pPr>
        <w:pStyle w:val="PL"/>
      </w:pPr>
      <w:r w:rsidRPr="00EE6E73">
        <w:t xml:space="preserve">    codebookParametersHARQ-ACK-PUSCH-r18        </w:t>
      </w:r>
      <w:proofErr w:type="spellStart"/>
      <w:r w:rsidRPr="00EE6E73">
        <w:t>CodebookParametersHARQ-ACK-PUSCH-r18</w:t>
      </w:r>
      <w:proofErr w:type="spellEnd"/>
      <w:r w:rsidRPr="00EE6E73">
        <w:t xml:space="preserve">                           </w:t>
      </w:r>
      <w:r w:rsidRPr="00EE6E73">
        <w:rPr>
          <w:color w:val="993366"/>
        </w:rPr>
        <w:t>OPTIONAL</w:t>
      </w:r>
      <w:r w:rsidRPr="00EE6E73">
        <w:t>,</w:t>
      </w:r>
    </w:p>
    <w:p w14:paraId="602DC4E3" w14:textId="5E6F71FF" w:rsidR="00581CAA" w:rsidRPr="00EE6E73" w:rsidRDefault="00581CAA" w:rsidP="00EE6E73">
      <w:pPr>
        <w:pStyle w:val="PL"/>
        <w:rPr>
          <w:color w:val="808080"/>
        </w:rPr>
      </w:pPr>
      <w:r w:rsidRPr="00EE6E73">
        <w:t xml:space="preserve">    </w:t>
      </w:r>
      <w:r w:rsidRPr="00EE6E73">
        <w:rPr>
          <w:color w:val="808080"/>
        </w:rPr>
        <w:t>-- R1 40-1-1: Unified TCI with joint DL/UL TCI update for single-DCI based intra-cell multi-TRP with single activated TCI</w:t>
      </w:r>
    </w:p>
    <w:p w14:paraId="56E72915" w14:textId="77777777" w:rsidR="00581CAA" w:rsidRPr="00EE6E73" w:rsidRDefault="00581CAA" w:rsidP="00EE6E73">
      <w:pPr>
        <w:pStyle w:val="PL"/>
        <w:rPr>
          <w:color w:val="808080"/>
        </w:rPr>
      </w:pPr>
      <w:r w:rsidRPr="00EE6E73">
        <w:t xml:space="preserve">    </w:t>
      </w:r>
      <w:r w:rsidRPr="00EE6E73">
        <w:rPr>
          <w:color w:val="808080"/>
        </w:rPr>
        <w:t>-- codepoint per CC</w:t>
      </w:r>
    </w:p>
    <w:p w14:paraId="7D1FE4B0" w14:textId="77777777" w:rsidR="00581CAA" w:rsidRPr="00EE6E73" w:rsidRDefault="00581CAA" w:rsidP="00EE6E73">
      <w:pPr>
        <w:pStyle w:val="PL"/>
      </w:pPr>
      <w:r w:rsidRPr="00EE6E73">
        <w:t xml:space="preserve">    tci-JointTCI-UpdateSingleActiveTCI-PerCC-r18 </w:t>
      </w:r>
      <w:r w:rsidRPr="00EE6E73">
        <w:rPr>
          <w:color w:val="993366"/>
        </w:rPr>
        <w:t>SEQUENCE</w:t>
      </w:r>
      <w:r w:rsidRPr="00EE6E73">
        <w:t xml:space="preserve"> {</w:t>
      </w:r>
    </w:p>
    <w:p w14:paraId="4B9540E1"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37E6C4D7" w14:textId="77777777" w:rsidR="00581CAA" w:rsidRPr="00EE6E73" w:rsidRDefault="00581CAA" w:rsidP="00EE6E73">
      <w:pPr>
        <w:pStyle w:val="PL"/>
      </w:pPr>
      <w:r w:rsidRPr="00EE6E73">
        <w:t xml:space="preserve">        maxNumberActiveJointTCI-AcrossCC-r18        </w:t>
      </w:r>
      <w:r w:rsidRPr="00EE6E73">
        <w:rPr>
          <w:color w:val="993366"/>
        </w:rPr>
        <w:t>ENUMERATED</w:t>
      </w:r>
      <w:r w:rsidRPr="00EE6E73">
        <w:t xml:space="preserve"> {n2,n4,n6,n8,n16,n32}</w:t>
      </w:r>
    </w:p>
    <w:p w14:paraId="2B1A426D" w14:textId="77777777" w:rsidR="00581CAA" w:rsidRPr="00EE6E73" w:rsidRDefault="00581CAA" w:rsidP="00EE6E73">
      <w:pPr>
        <w:pStyle w:val="PL"/>
      </w:pPr>
      <w:r w:rsidRPr="00EE6E73">
        <w:t xml:space="preserve">    }                                                                                                          </w:t>
      </w:r>
      <w:r w:rsidRPr="00EE6E73">
        <w:rPr>
          <w:color w:val="993366"/>
        </w:rPr>
        <w:t>OPTIONAL</w:t>
      </w:r>
      <w:r w:rsidRPr="00EE6E73">
        <w:t>,</w:t>
      </w:r>
    </w:p>
    <w:p w14:paraId="629881A3" w14:textId="1AF90632" w:rsidR="002854CE" w:rsidRPr="00EE6E73" w:rsidRDefault="002854CE" w:rsidP="00EE6E73">
      <w:pPr>
        <w:pStyle w:val="PL"/>
        <w:rPr>
          <w:color w:val="808080"/>
        </w:rPr>
      </w:pPr>
      <w:r w:rsidRPr="00EE6E73">
        <w:t xml:space="preserve">    </w:t>
      </w:r>
      <w:r w:rsidRPr="00EE6E73">
        <w:rPr>
          <w:color w:val="808080"/>
        </w:rPr>
        <w:t>-- R1 40-1-1a: Unified TCI with joint DL/UL TCI update for single-DCI based intra-cell multi-TRP with multiple activated TCI</w:t>
      </w:r>
    </w:p>
    <w:p w14:paraId="651DF1F0" w14:textId="5E76525B" w:rsidR="002854CE" w:rsidRPr="00EE6E73" w:rsidRDefault="002854CE" w:rsidP="00EE6E73">
      <w:pPr>
        <w:pStyle w:val="PL"/>
        <w:rPr>
          <w:color w:val="808080"/>
        </w:rPr>
      </w:pPr>
      <w:r w:rsidRPr="00EE6E73">
        <w:lastRenderedPageBreak/>
        <w:t xml:space="preserve">    </w:t>
      </w:r>
      <w:r w:rsidRPr="00EE6E73">
        <w:rPr>
          <w:color w:val="808080"/>
        </w:rPr>
        <w:t>-- codepoints per CC</w:t>
      </w:r>
    </w:p>
    <w:p w14:paraId="48D765AB" w14:textId="669D0EFD" w:rsidR="002854CE" w:rsidRPr="00EE6E73" w:rsidRDefault="002854CE" w:rsidP="00EE6E73">
      <w:pPr>
        <w:pStyle w:val="PL"/>
      </w:pPr>
      <w:r w:rsidRPr="00EE6E73">
        <w:t xml:space="preserve">    tci-JointTCI-UpdateMultiActiveTCI-PerCC-r18 </w:t>
      </w:r>
      <w:r w:rsidRPr="00EE6E73">
        <w:rPr>
          <w:color w:val="993366"/>
        </w:rPr>
        <w:t>SEQUENCE</w:t>
      </w:r>
      <w:r w:rsidRPr="00EE6E73">
        <w:t xml:space="preserve"> {</w:t>
      </w:r>
    </w:p>
    <w:p w14:paraId="0A643707" w14:textId="4BE52D28" w:rsidR="002854CE" w:rsidRPr="00EE6E73" w:rsidRDefault="002854CE" w:rsidP="00EE6E73">
      <w:pPr>
        <w:pStyle w:val="PL"/>
      </w:pPr>
      <w:r w:rsidRPr="00EE6E73">
        <w:t xml:space="preserve">        tci-StateInd-r18                            </w:t>
      </w:r>
      <w:r w:rsidRPr="00EE6E73">
        <w:rPr>
          <w:color w:val="993366"/>
        </w:rPr>
        <w:t>ENUMERATED</w:t>
      </w:r>
      <w:r w:rsidRPr="00EE6E73">
        <w:t xml:space="preserve"> {</w:t>
      </w:r>
      <w:proofErr w:type="spellStart"/>
      <w:r w:rsidRPr="00EE6E73">
        <w:t>withAssignment</w:t>
      </w:r>
      <w:proofErr w:type="spellEnd"/>
      <w:r w:rsidRPr="00EE6E73">
        <w:t xml:space="preserve">, </w:t>
      </w:r>
      <w:proofErr w:type="spellStart"/>
      <w:r w:rsidRPr="00EE6E73">
        <w:t>withoutAssignment</w:t>
      </w:r>
      <w:proofErr w:type="spellEnd"/>
      <w:r w:rsidRPr="00EE6E73">
        <w:t>},</w:t>
      </w:r>
    </w:p>
    <w:p w14:paraId="419FBC38" w14:textId="34055C23" w:rsidR="002854CE" w:rsidRPr="00EE6E73" w:rsidRDefault="002854CE" w:rsidP="00EE6E73">
      <w:pPr>
        <w:pStyle w:val="PL"/>
      </w:pPr>
      <w:r w:rsidRPr="00EE6E73">
        <w:t xml:space="preserve">        maxNumberActiveJointTCI-PerCC-r18           </w:t>
      </w:r>
      <w:r w:rsidRPr="00EE6E73">
        <w:rPr>
          <w:color w:val="993366"/>
        </w:rPr>
        <w:t>INTEGER</w:t>
      </w:r>
      <w:r w:rsidRPr="00EE6E73">
        <w:t xml:space="preserve"> (2..8)</w:t>
      </w:r>
    </w:p>
    <w:p w14:paraId="28047E6C" w14:textId="2BC133BA" w:rsidR="002854CE" w:rsidRPr="00EE6E73" w:rsidRDefault="002854CE" w:rsidP="00EE6E73">
      <w:pPr>
        <w:pStyle w:val="PL"/>
      </w:pPr>
      <w:r w:rsidRPr="00EE6E73">
        <w:t xml:space="preserve">    }                                                                                                          </w:t>
      </w:r>
      <w:r w:rsidRPr="00EE6E73">
        <w:rPr>
          <w:color w:val="993366"/>
        </w:rPr>
        <w:t>OPTIONAL</w:t>
      </w:r>
      <w:r w:rsidRPr="00EE6E73">
        <w:t>,</w:t>
      </w:r>
    </w:p>
    <w:p w14:paraId="4F72B30D" w14:textId="77777777" w:rsidR="002854CE" w:rsidRPr="00EE6E73" w:rsidRDefault="002854CE" w:rsidP="00EE6E73">
      <w:pPr>
        <w:pStyle w:val="PL"/>
        <w:rPr>
          <w:rFonts w:eastAsia="MS Mincho"/>
          <w:color w:val="808080"/>
        </w:rPr>
      </w:pPr>
      <w:r w:rsidRPr="00EE6E73">
        <w:t xml:space="preserve">    </w:t>
      </w:r>
      <w:r w:rsidRPr="00EE6E73">
        <w:rPr>
          <w:color w:val="808080"/>
        </w:rPr>
        <w:t xml:space="preserve">-- R1 </w:t>
      </w:r>
      <w:r w:rsidRPr="00EE6E73">
        <w:rPr>
          <w:rFonts w:eastAsia="MS Mincho"/>
          <w:color w:val="808080"/>
        </w:rPr>
        <w:t>40-1-1c: DCI format 1_1 and if supported 1_2 configured with TCI selection field</w:t>
      </w:r>
    </w:p>
    <w:p w14:paraId="7E4BCDF0" w14:textId="7D60FE9B" w:rsidR="002854CE" w:rsidRPr="00EE6E73" w:rsidRDefault="002854CE" w:rsidP="00EE6E73">
      <w:pPr>
        <w:pStyle w:val="PL"/>
      </w:pPr>
      <w:r w:rsidRPr="00EE6E73">
        <w:t xml:space="preserve">    tci-SelectionDCI-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6946BCB3" w14:textId="77777777" w:rsidR="00B4120F" w:rsidRPr="00EE6E73" w:rsidRDefault="002854CE" w:rsidP="00EE6E73">
      <w:pPr>
        <w:pStyle w:val="PL"/>
        <w:rPr>
          <w:color w:val="808080"/>
        </w:rPr>
      </w:pPr>
      <w:r w:rsidRPr="00EE6E73">
        <w:t xml:space="preserve">    </w:t>
      </w:r>
      <w:r w:rsidRPr="00EE6E73">
        <w:rPr>
          <w:color w:val="808080"/>
        </w:rPr>
        <w:t>-- R1 40-1-2: Unified TCI with separate DL/UL TCI update for single-DCI based intra-cell multi-TRP with single activated TCI</w:t>
      </w:r>
    </w:p>
    <w:p w14:paraId="3D2876AF" w14:textId="59C208AD" w:rsidR="002854CE" w:rsidRPr="00EE6E73" w:rsidRDefault="002854CE" w:rsidP="00EE6E73">
      <w:pPr>
        <w:pStyle w:val="PL"/>
        <w:rPr>
          <w:color w:val="808080"/>
        </w:rPr>
      </w:pPr>
      <w:r w:rsidRPr="00EE6E73">
        <w:t xml:space="preserve">    </w:t>
      </w:r>
      <w:r w:rsidRPr="00EE6E73">
        <w:rPr>
          <w:color w:val="808080"/>
        </w:rPr>
        <w:t>-- codepoint per CC</w:t>
      </w:r>
    </w:p>
    <w:p w14:paraId="545DF336" w14:textId="2DEA3D6A" w:rsidR="002854CE" w:rsidRPr="00EE6E73" w:rsidRDefault="002854CE" w:rsidP="00EE6E73">
      <w:pPr>
        <w:pStyle w:val="PL"/>
      </w:pPr>
      <w:r w:rsidRPr="00EE6E73">
        <w:t xml:space="preserve">    tci-Sep</w:t>
      </w:r>
      <w:r w:rsidR="00581CAA" w:rsidRPr="00EE6E73">
        <w:t>a</w:t>
      </w:r>
      <w:r w:rsidRPr="00EE6E73">
        <w:t xml:space="preserve">rateTCI-UpdateSingleActiveTCI-PerCC-r18 </w:t>
      </w:r>
      <w:r w:rsidRPr="00EE6E73">
        <w:rPr>
          <w:color w:val="993366"/>
        </w:rPr>
        <w:t>SEQUENCE</w:t>
      </w:r>
      <w:r w:rsidRPr="00EE6E73">
        <w:t xml:space="preserve"> {</w:t>
      </w:r>
    </w:p>
    <w:p w14:paraId="33483E14" w14:textId="2011F099" w:rsidR="002854CE" w:rsidRPr="00EE6E73" w:rsidRDefault="002854CE" w:rsidP="00EE6E73">
      <w:pPr>
        <w:pStyle w:val="PL"/>
      </w:pPr>
      <w:r w:rsidRPr="00EE6E73">
        <w:t xml:space="preserve">        maxNumConfigDL-TCI-PerCC-PerBWP-r18         </w:t>
      </w:r>
      <w:r w:rsidRPr="00EE6E73">
        <w:rPr>
          <w:color w:val="993366"/>
        </w:rPr>
        <w:t>ENUMERATED</w:t>
      </w:r>
      <w:r w:rsidRPr="00EE6E73">
        <w:t xml:space="preserve"> {n4, n8, n12, n16, n24, n32, n48, n64, n128},</w:t>
      </w:r>
    </w:p>
    <w:p w14:paraId="75824879" w14:textId="302CD9BB" w:rsidR="002854CE" w:rsidRPr="00EE6E73" w:rsidRDefault="002854CE" w:rsidP="00EE6E73">
      <w:pPr>
        <w:pStyle w:val="PL"/>
      </w:pPr>
      <w:r w:rsidRPr="00EE6E73">
        <w:t xml:space="preserve">        maxNumConfigUL-TCI-PerCC-PerBWP-r18         </w:t>
      </w:r>
      <w:r w:rsidRPr="00EE6E73">
        <w:rPr>
          <w:color w:val="993366"/>
        </w:rPr>
        <w:t>ENUMERATED</w:t>
      </w:r>
      <w:r w:rsidRPr="00EE6E73">
        <w:t xml:space="preserve"> {n4, n8, n12, n16, n24, n32, n48, n64},</w:t>
      </w:r>
    </w:p>
    <w:p w14:paraId="2223478A" w14:textId="498EA8BF" w:rsidR="002854CE" w:rsidRPr="00EE6E73" w:rsidRDefault="002854CE" w:rsidP="00EE6E73">
      <w:pPr>
        <w:pStyle w:val="PL"/>
      </w:pPr>
      <w:r w:rsidRPr="00EE6E73">
        <w:t xml:space="preserve">        maxNumActiveDL-TCI-AcrossCC-r18             </w:t>
      </w:r>
      <w:r w:rsidRPr="00EE6E73">
        <w:rPr>
          <w:color w:val="993366"/>
        </w:rPr>
        <w:t>ENUMERATED</w:t>
      </w:r>
      <w:r w:rsidRPr="00EE6E73">
        <w:t xml:space="preserve"> {n2, n4, n8, n16},</w:t>
      </w:r>
    </w:p>
    <w:p w14:paraId="3E7C3D18" w14:textId="1CA25FE1" w:rsidR="002854CE" w:rsidRPr="00EE6E73" w:rsidRDefault="002854CE" w:rsidP="00EE6E73">
      <w:pPr>
        <w:pStyle w:val="PL"/>
      </w:pPr>
      <w:r w:rsidRPr="00EE6E73">
        <w:t xml:space="preserve">        maxNumActiveUL-TCI-AcrossCC-r18             </w:t>
      </w:r>
      <w:r w:rsidRPr="00EE6E73">
        <w:rPr>
          <w:color w:val="993366"/>
        </w:rPr>
        <w:t>ENUMERATED</w:t>
      </w:r>
      <w:r w:rsidRPr="00EE6E73">
        <w:t xml:space="preserve"> {n2, n4, n8, n16}</w:t>
      </w:r>
    </w:p>
    <w:p w14:paraId="3F4091E4" w14:textId="75729817" w:rsidR="002854CE" w:rsidRPr="00EE6E73" w:rsidRDefault="002854CE" w:rsidP="00EE6E73">
      <w:pPr>
        <w:pStyle w:val="PL"/>
      </w:pPr>
      <w:r w:rsidRPr="00EE6E73">
        <w:t xml:space="preserve">    }                                                                                                          </w:t>
      </w:r>
      <w:r w:rsidRPr="00EE6E73">
        <w:rPr>
          <w:color w:val="993366"/>
        </w:rPr>
        <w:t>OPTIONAL</w:t>
      </w:r>
      <w:r w:rsidRPr="00EE6E73">
        <w:t>,</w:t>
      </w:r>
    </w:p>
    <w:p w14:paraId="5E090A3A" w14:textId="5FF7FD3F" w:rsidR="00581CAA" w:rsidRPr="00EE6E73" w:rsidRDefault="00581CAA" w:rsidP="00EE6E73">
      <w:pPr>
        <w:pStyle w:val="PL"/>
        <w:rPr>
          <w:color w:val="808080"/>
        </w:rPr>
      </w:pPr>
      <w:r w:rsidRPr="00EE6E73">
        <w:t xml:space="preserve">    </w:t>
      </w:r>
      <w:r w:rsidRPr="00EE6E73">
        <w:rPr>
          <w:color w:val="808080"/>
        </w:rPr>
        <w:t>-- R1 40-1-2a: Unified TCI with separate DL/UL TCI update for single-DCI based intra-cell multi-TRP with multiple</w:t>
      </w:r>
    </w:p>
    <w:p w14:paraId="1BDA37C7" w14:textId="77777777" w:rsidR="00581CAA" w:rsidRPr="00EE6E73" w:rsidRDefault="00581CAA" w:rsidP="00EE6E73">
      <w:pPr>
        <w:pStyle w:val="PL"/>
        <w:rPr>
          <w:color w:val="808080"/>
        </w:rPr>
      </w:pPr>
      <w:r w:rsidRPr="00EE6E73">
        <w:t xml:space="preserve">    </w:t>
      </w:r>
      <w:r w:rsidRPr="00EE6E73">
        <w:rPr>
          <w:color w:val="808080"/>
        </w:rPr>
        <w:t>-- activated TCI codepoints per CC</w:t>
      </w:r>
    </w:p>
    <w:p w14:paraId="1D9A8591" w14:textId="77777777" w:rsidR="00581CAA" w:rsidRPr="00EE6E73" w:rsidRDefault="00581CAA" w:rsidP="00EE6E73">
      <w:pPr>
        <w:pStyle w:val="PL"/>
      </w:pPr>
      <w:r w:rsidRPr="00EE6E73">
        <w:t xml:space="preserve">    tci-SeparateTCI-UpdateMultiActiveTCI-PerCC-r18  </w:t>
      </w:r>
      <w:r w:rsidRPr="00EE6E73">
        <w:rPr>
          <w:color w:val="993366"/>
        </w:rPr>
        <w:t>SEQUENCE</w:t>
      </w:r>
      <w:r w:rsidRPr="00EE6E73">
        <w:t xml:space="preserve"> {</w:t>
      </w:r>
    </w:p>
    <w:p w14:paraId="4C02CEF6"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2, n4, n8, n16},</w:t>
      </w:r>
    </w:p>
    <w:p w14:paraId="22CA918E"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2, n4, n8, n16}</w:t>
      </w:r>
    </w:p>
    <w:p w14:paraId="503EB46D" w14:textId="77777777" w:rsidR="00581CAA" w:rsidRPr="00EE6E73" w:rsidRDefault="00581CAA" w:rsidP="00EE6E73">
      <w:pPr>
        <w:pStyle w:val="PL"/>
      </w:pPr>
      <w:r w:rsidRPr="00EE6E73">
        <w:t xml:space="preserve">    }                                                                                                          </w:t>
      </w:r>
      <w:r w:rsidRPr="00EE6E73">
        <w:rPr>
          <w:color w:val="993366"/>
        </w:rPr>
        <w:t>OPTIONAL</w:t>
      </w:r>
      <w:r w:rsidRPr="00EE6E73">
        <w:t>,</w:t>
      </w:r>
    </w:p>
    <w:p w14:paraId="2B29BF4E" w14:textId="77777777" w:rsidR="002854CE" w:rsidRPr="00EE6E73" w:rsidRDefault="002854CE" w:rsidP="00EE6E73">
      <w:pPr>
        <w:pStyle w:val="PL"/>
        <w:rPr>
          <w:color w:val="808080"/>
        </w:rPr>
      </w:pPr>
      <w:r w:rsidRPr="00EE6E73">
        <w:t xml:space="preserve">    </w:t>
      </w:r>
      <w:r w:rsidRPr="00EE6E73">
        <w:rPr>
          <w:color w:val="808080"/>
        </w:rPr>
        <w:t>-- R1 40-1-3: Per aperiodic CSI-RS resource/resource set configuration for TCI selection in S-DCI based MTRP</w:t>
      </w:r>
    </w:p>
    <w:p w14:paraId="7B9CE741" w14:textId="4841A490" w:rsidR="002854CE" w:rsidRPr="00EE6E73" w:rsidRDefault="002854CE" w:rsidP="00EE6E73">
      <w:pPr>
        <w:pStyle w:val="PL"/>
      </w:pPr>
      <w:r w:rsidRPr="00EE6E73">
        <w:t xml:space="preserve">    tci-SelectionAperiodicCSI-RS-r18            </w:t>
      </w:r>
      <w:r w:rsidRPr="00EE6E73">
        <w:rPr>
          <w:color w:val="993366"/>
        </w:rPr>
        <w:t>ENUMERATED</w:t>
      </w:r>
      <w:r w:rsidRPr="00EE6E73">
        <w:t xml:space="preserve"> {</w:t>
      </w:r>
      <w:proofErr w:type="spellStart"/>
      <w:r w:rsidRPr="00EE6E73">
        <w:t>perResource</w:t>
      </w:r>
      <w:proofErr w:type="spellEnd"/>
      <w:r w:rsidRPr="00EE6E73">
        <w:t xml:space="preserve">, </w:t>
      </w:r>
      <w:proofErr w:type="spellStart"/>
      <w:r w:rsidRPr="00EE6E73">
        <w:t>perResourceSet</w:t>
      </w:r>
      <w:proofErr w:type="spellEnd"/>
      <w:r w:rsidRPr="00EE6E73">
        <w:t xml:space="preserve">, both}                 </w:t>
      </w:r>
      <w:r w:rsidRPr="00EE6E73">
        <w:rPr>
          <w:color w:val="993366"/>
        </w:rPr>
        <w:t>OPTIONAL</w:t>
      </w:r>
      <w:r w:rsidRPr="00EE6E73">
        <w:t>,</w:t>
      </w:r>
    </w:p>
    <w:p w14:paraId="27563ECC" w14:textId="77777777" w:rsidR="00ED58C2" w:rsidRPr="00EE6E73" w:rsidRDefault="00ED58C2" w:rsidP="00EE6E73">
      <w:pPr>
        <w:pStyle w:val="PL"/>
        <w:rPr>
          <w:color w:val="808080"/>
        </w:rPr>
      </w:pPr>
      <w:r w:rsidRPr="00EE6E73">
        <w:t xml:space="preserve">    </w:t>
      </w:r>
      <w:bookmarkStart w:id="6241" w:name="_Hlk164869701"/>
      <w:r w:rsidRPr="00EE6E73">
        <w:rPr>
          <w:color w:val="808080"/>
        </w:rPr>
        <w:t>-- R1 40-1-3a: Per aperiodic CSI-RS resource/resource set configuration for TCI selection in M-DCI based MTRP</w:t>
      </w:r>
    </w:p>
    <w:p w14:paraId="32B3CFC8" w14:textId="77777777" w:rsidR="00ED58C2" w:rsidRPr="00EE6E73" w:rsidRDefault="00ED58C2" w:rsidP="00EE6E73">
      <w:pPr>
        <w:pStyle w:val="PL"/>
      </w:pPr>
      <w:r w:rsidRPr="00EE6E73">
        <w:t xml:space="preserve">    tci-SelectionAperiodicCSI-RS-M-DCI-r18      </w:t>
      </w:r>
      <w:r w:rsidRPr="00EE6E73">
        <w:rPr>
          <w:color w:val="993366"/>
        </w:rPr>
        <w:t>ENUMERATED</w:t>
      </w:r>
      <w:r w:rsidRPr="00EE6E73">
        <w:t xml:space="preserve"> {</w:t>
      </w:r>
      <w:proofErr w:type="spellStart"/>
      <w:r w:rsidRPr="00EE6E73">
        <w:t>perResource</w:t>
      </w:r>
      <w:proofErr w:type="spellEnd"/>
      <w:r w:rsidRPr="00EE6E73">
        <w:t xml:space="preserve">, </w:t>
      </w:r>
      <w:proofErr w:type="spellStart"/>
      <w:r w:rsidRPr="00EE6E73">
        <w:t>perResourceSet</w:t>
      </w:r>
      <w:proofErr w:type="spellEnd"/>
      <w:r w:rsidRPr="00EE6E73">
        <w:t xml:space="preserve">, both}                 </w:t>
      </w:r>
      <w:r w:rsidRPr="00EE6E73">
        <w:rPr>
          <w:color w:val="993366"/>
        </w:rPr>
        <w:t>OPTIONAL</w:t>
      </w:r>
      <w:r w:rsidRPr="00EE6E73">
        <w:t>,</w:t>
      </w:r>
    </w:p>
    <w:bookmarkEnd w:id="6241"/>
    <w:p w14:paraId="4D60933C" w14:textId="77777777" w:rsidR="002854CE" w:rsidRPr="00EE6E73" w:rsidRDefault="002854CE" w:rsidP="00EE6E73">
      <w:pPr>
        <w:pStyle w:val="PL"/>
        <w:rPr>
          <w:color w:val="808080"/>
        </w:rPr>
      </w:pPr>
      <w:r w:rsidRPr="00EE6E73">
        <w:t xml:space="preserve">    </w:t>
      </w:r>
      <w:r w:rsidRPr="00EE6E73">
        <w:rPr>
          <w:color w:val="808080"/>
        </w:rPr>
        <w:t>-- R1 40-1-4: Two TCI states for CJT Tx scheme for PDSCH</w:t>
      </w:r>
    </w:p>
    <w:p w14:paraId="0CFD50EC" w14:textId="19530C0B" w:rsidR="002854CE" w:rsidRPr="00EE6E73" w:rsidRDefault="002854CE" w:rsidP="00EE6E73">
      <w:pPr>
        <w:pStyle w:val="PL"/>
      </w:pPr>
      <w:r w:rsidRPr="00EE6E73">
        <w:t xml:space="preserve">    twoTCI-StatePDSCH-CJT-TxScheme-r18          </w:t>
      </w:r>
      <w:r w:rsidRPr="00EE6E73">
        <w:rPr>
          <w:color w:val="993366"/>
        </w:rPr>
        <w:t>ENUMERATED</w:t>
      </w:r>
      <w:r w:rsidRPr="00EE6E73">
        <w:t xml:space="preserve"> {</w:t>
      </w:r>
      <w:proofErr w:type="spellStart"/>
      <w:r w:rsidRPr="00EE6E73">
        <w:t>cjtSchemeA</w:t>
      </w:r>
      <w:proofErr w:type="spellEnd"/>
      <w:r w:rsidRPr="00EE6E73">
        <w:t xml:space="preserve">, </w:t>
      </w:r>
      <w:proofErr w:type="spellStart"/>
      <w:r w:rsidRPr="00EE6E73">
        <w:t>cjtSchemeB</w:t>
      </w:r>
      <w:proofErr w:type="spellEnd"/>
      <w:r w:rsidRPr="00EE6E73">
        <w:t xml:space="preserve">, both}                      </w:t>
      </w:r>
      <w:r w:rsidRPr="00EE6E73">
        <w:rPr>
          <w:color w:val="993366"/>
        </w:rPr>
        <w:t>OPTIONAL</w:t>
      </w:r>
      <w:r w:rsidRPr="00EE6E73">
        <w:t>,</w:t>
      </w:r>
    </w:p>
    <w:p w14:paraId="7C5E8503" w14:textId="6439B9D9" w:rsidR="00581CAA" w:rsidRPr="00EE6E73" w:rsidRDefault="00581CAA" w:rsidP="00EE6E73">
      <w:pPr>
        <w:pStyle w:val="PL"/>
        <w:rPr>
          <w:color w:val="808080"/>
        </w:rPr>
      </w:pPr>
      <w:r w:rsidRPr="00EE6E73">
        <w:t xml:space="preserve">    </w:t>
      </w:r>
      <w:r w:rsidRPr="00EE6E73">
        <w:rPr>
          <w:color w:val="808080"/>
        </w:rPr>
        <w:t>-- R1 40-1-7: Unified TCI with joint DL/UL TCI update for multi-DCI based multi-TRP with single activated TCI</w:t>
      </w:r>
    </w:p>
    <w:p w14:paraId="5121B169" w14:textId="77777777" w:rsidR="00581CAA" w:rsidRPr="00EE6E73" w:rsidRDefault="00581CAA" w:rsidP="00EE6E73">
      <w:pPr>
        <w:pStyle w:val="PL"/>
        <w:rPr>
          <w:color w:val="808080"/>
        </w:rPr>
      </w:pPr>
      <w:r w:rsidRPr="00EE6E73">
        <w:t xml:space="preserve">    </w:t>
      </w:r>
      <w:r w:rsidRPr="00EE6E73">
        <w:rPr>
          <w:color w:val="808080"/>
        </w:rPr>
        <w:t xml:space="preserve">-- codepoint per </w:t>
      </w:r>
      <w:proofErr w:type="spellStart"/>
      <w:r w:rsidRPr="00EE6E73">
        <w:rPr>
          <w:color w:val="808080"/>
        </w:rPr>
        <w:t>CORESETPoolIndex</w:t>
      </w:r>
      <w:proofErr w:type="spellEnd"/>
      <w:r w:rsidRPr="00EE6E73">
        <w:rPr>
          <w:color w:val="808080"/>
        </w:rPr>
        <w:t xml:space="preserve"> per CC</w:t>
      </w:r>
    </w:p>
    <w:p w14:paraId="149FE396" w14:textId="34603196" w:rsidR="00581CAA" w:rsidRPr="00EE6E73" w:rsidRDefault="00581CAA" w:rsidP="00EE6E73">
      <w:pPr>
        <w:pStyle w:val="PL"/>
      </w:pPr>
      <w:r w:rsidRPr="00EE6E73">
        <w:t xml:space="preserve">    tci-JointTCI-UpdateSingleActiveTCI-PerCC-PerCORESET-r18  </w:t>
      </w:r>
      <w:r w:rsidRPr="00EE6E73">
        <w:rPr>
          <w:color w:val="993366"/>
        </w:rPr>
        <w:t>SEQUENCE</w:t>
      </w:r>
      <w:r w:rsidRPr="00EE6E73">
        <w:t xml:space="preserve"> {</w:t>
      </w:r>
    </w:p>
    <w:p w14:paraId="54EAAE2F"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w:t>
      </w:r>
      <w:proofErr w:type="spellStart"/>
      <w:r w:rsidRPr="00EE6E73">
        <w:t>intraCell</w:t>
      </w:r>
      <w:proofErr w:type="spellEnd"/>
      <w:r w:rsidRPr="00EE6E73">
        <w:t xml:space="preserve">, </w:t>
      </w:r>
      <w:proofErr w:type="spellStart"/>
      <w:r w:rsidRPr="00EE6E73">
        <w:t>intraCellAndInterCell</w:t>
      </w:r>
      <w:proofErr w:type="spellEnd"/>
      <w:r w:rsidRPr="00EE6E73">
        <w:t>},</w:t>
      </w:r>
    </w:p>
    <w:p w14:paraId="4A291FDC"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26B80C25" w14:textId="77777777" w:rsidR="00581CAA" w:rsidRPr="00EE6E73" w:rsidRDefault="00581CAA" w:rsidP="00EE6E73">
      <w:pPr>
        <w:pStyle w:val="PL"/>
      </w:pPr>
      <w:r w:rsidRPr="00EE6E73">
        <w:t xml:space="preserve">        maxNumberActiveJointTCIAcrossCC-PerCORESET-r18            </w:t>
      </w:r>
      <w:r w:rsidRPr="00EE6E73">
        <w:rPr>
          <w:color w:val="993366"/>
        </w:rPr>
        <w:t>ENUMERATED</w:t>
      </w:r>
      <w:r w:rsidRPr="00EE6E73">
        <w:t xml:space="preserve"> {n1,n2,n4,n8,n16}</w:t>
      </w:r>
    </w:p>
    <w:p w14:paraId="7DB6BD61" w14:textId="77777777" w:rsidR="00581CAA" w:rsidRPr="00EE6E73" w:rsidRDefault="00581CAA" w:rsidP="00EE6E73">
      <w:pPr>
        <w:pStyle w:val="PL"/>
      </w:pPr>
      <w:r w:rsidRPr="00EE6E73">
        <w:t xml:space="preserve">    }                                                                                                          </w:t>
      </w:r>
      <w:r w:rsidRPr="00EE6E73">
        <w:rPr>
          <w:color w:val="993366"/>
        </w:rPr>
        <w:t>OPTIONAL</w:t>
      </w:r>
      <w:r w:rsidRPr="00EE6E73">
        <w:t>,</w:t>
      </w:r>
    </w:p>
    <w:p w14:paraId="668C3F8D" w14:textId="349571C1" w:rsidR="00581CAA" w:rsidRPr="00EE6E73" w:rsidRDefault="00581CAA" w:rsidP="00EE6E73">
      <w:pPr>
        <w:pStyle w:val="PL"/>
        <w:rPr>
          <w:color w:val="808080"/>
        </w:rPr>
      </w:pPr>
      <w:r w:rsidRPr="00EE6E73">
        <w:t xml:space="preserve">    </w:t>
      </w:r>
      <w:r w:rsidRPr="00EE6E73">
        <w:rPr>
          <w:color w:val="808080"/>
        </w:rPr>
        <w:t>-- R1 40-1-7a: Unified TCI with joint DL/UL TCI update for multi-DCI based multi-TRP with multiple activated TCI</w:t>
      </w:r>
    </w:p>
    <w:p w14:paraId="2D6EF43E" w14:textId="77777777" w:rsidR="00581CAA" w:rsidRPr="00EE6E73" w:rsidRDefault="00581CAA" w:rsidP="00EE6E73">
      <w:pPr>
        <w:pStyle w:val="PL"/>
        <w:rPr>
          <w:color w:val="808080"/>
        </w:rPr>
      </w:pPr>
      <w:r w:rsidRPr="00EE6E73">
        <w:t xml:space="preserve">    </w:t>
      </w:r>
      <w:r w:rsidRPr="00EE6E73">
        <w:rPr>
          <w:color w:val="808080"/>
        </w:rPr>
        <w:t xml:space="preserve">-- codepoints per </w:t>
      </w:r>
      <w:proofErr w:type="spellStart"/>
      <w:r w:rsidRPr="00EE6E73">
        <w:rPr>
          <w:color w:val="808080"/>
        </w:rPr>
        <w:t>CORESETPoolIndex</w:t>
      </w:r>
      <w:proofErr w:type="spellEnd"/>
      <w:r w:rsidRPr="00EE6E73">
        <w:rPr>
          <w:color w:val="808080"/>
        </w:rPr>
        <w:t xml:space="preserve"> per CC</w:t>
      </w:r>
    </w:p>
    <w:p w14:paraId="149CB735" w14:textId="77777777" w:rsidR="00581CAA" w:rsidRPr="00EE6E73" w:rsidRDefault="00581CAA" w:rsidP="00EE6E73">
      <w:pPr>
        <w:pStyle w:val="PL"/>
      </w:pPr>
      <w:r w:rsidRPr="00EE6E73">
        <w:t xml:space="preserve">    tci-JointTCI-UpdateMultiActiveTCI-PerCC-PerCORESET-r18        </w:t>
      </w:r>
      <w:r w:rsidRPr="00EE6E73">
        <w:rPr>
          <w:color w:val="993366"/>
        </w:rPr>
        <w:t>INTEGER</w:t>
      </w:r>
      <w:r w:rsidRPr="00EE6E73">
        <w:t xml:space="preserve"> (2..8)                               </w:t>
      </w:r>
      <w:r w:rsidRPr="00EE6E73">
        <w:rPr>
          <w:color w:val="993366"/>
        </w:rPr>
        <w:t>OPTIONAL</w:t>
      </w:r>
      <w:r w:rsidRPr="00EE6E73">
        <w:t>,</w:t>
      </w:r>
    </w:p>
    <w:p w14:paraId="5B2D2712" w14:textId="77777777" w:rsidR="00581CAA" w:rsidRPr="00EE6E73" w:rsidRDefault="00581CAA" w:rsidP="00EE6E73">
      <w:pPr>
        <w:pStyle w:val="PL"/>
        <w:rPr>
          <w:color w:val="808080"/>
        </w:rPr>
      </w:pPr>
      <w:r w:rsidRPr="00EE6E73">
        <w:t xml:space="preserve">    </w:t>
      </w:r>
      <w:r w:rsidRPr="00EE6E73">
        <w:rPr>
          <w:color w:val="808080"/>
        </w:rPr>
        <w:t>-- R1 40-1-8: TRP-specific BFR with unified TCI framework with Unified TCI</w:t>
      </w:r>
    </w:p>
    <w:p w14:paraId="6E40CDEE" w14:textId="41532649" w:rsidR="00581CAA" w:rsidRPr="00EE6E73" w:rsidRDefault="00581CAA" w:rsidP="00EE6E73">
      <w:pPr>
        <w:pStyle w:val="PL"/>
      </w:pPr>
      <w:r w:rsidRPr="00EE6E73">
        <w:t xml:space="preserve">    tci-TRP-BFR-r18                             </w:t>
      </w:r>
      <w:r w:rsidRPr="00EE6E73">
        <w:rPr>
          <w:color w:val="993366"/>
        </w:rPr>
        <w:t>ENUMERATED</w:t>
      </w:r>
      <w:r w:rsidRPr="00EE6E73">
        <w:t xml:space="preserve"> {supported}                                         </w:t>
      </w:r>
      <w:r w:rsidRPr="00EE6E73">
        <w:rPr>
          <w:color w:val="993366"/>
        </w:rPr>
        <w:t>OPTIONAL</w:t>
      </w:r>
      <w:r w:rsidRPr="00EE6E73">
        <w:t>,</w:t>
      </w:r>
    </w:p>
    <w:p w14:paraId="47290EFC" w14:textId="159BB7A4" w:rsidR="00581CAA" w:rsidRPr="00EE6E73" w:rsidRDefault="00581CAA" w:rsidP="00EE6E73">
      <w:pPr>
        <w:pStyle w:val="PL"/>
        <w:rPr>
          <w:color w:val="808080"/>
        </w:rPr>
      </w:pPr>
      <w:r w:rsidRPr="00EE6E73">
        <w:t xml:space="preserve">    </w:t>
      </w:r>
      <w:r w:rsidRPr="00EE6E73">
        <w:rPr>
          <w:color w:val="808080"/>
        </w:rPr>
        <w:t>-- R1 40-1-9: Unified TCI with separate DL/UL TCI update for multi-DCI based multi-TRP with single activated TCI</w:t>
      </w:r>
    </w:p>
    <w:p w14:paraId="0D30A634" w14:textId="77777777" w:rsidR="00581CAA" w:rsidRPr="00EE6E73" w:rsidRDefault="00581CAA" w:rsidP="00EE6E73">
      <w:pPr>
        <w:pStyle w:val="PL"/>
        <w:rPr>
          <w:color w:val="808080"/>
        </w:rPr>
      </w:pPr>
      <w:r w:rsidRPr="00EE6E73">
        <w:t xml:space="preserve">    </w:t>
      </w:r>
      <w:r w:rsidRPr="00EE6E73">
        <w:rPr>
          <w:color w:val="808080"/>
        </w:rPr>
        <w:t xml:space="preserve">-- codepoint per </w:t>
      </w:r>
      <w:proofErr w:type="spellStart"/>
      <w:r w:rsidRPr="00EE6E73">
        <w:rPr>
          <w:color w:val="808080"/>
        </w:rPr>
        <w:t>CORESETPoolIndex</w:t>
      </w:r>
      <w:proofErr w:type="spellEnd"/>
      <w:r w:rsidRPr="00EE6E73">
        <w:rPr>
          <w:color w:val="808080"/>
        </w:rPr>
        <w:t xml:space="preserve"> per CC</w:t>
      </w:r>
    </w:p>
    <w:p w14:paraId="1E64C567" w14:textId="002C08F4" w:rsidR="00581CAA" w:rsidRPr="00EE6E73" w:rsidRDefault="00581CAA" w:rsidP="00EE6E73">
      <w:pPr>
        <w:pStyle w:val="PL"/>
      </w:pPr>
      <w:r w:rsidRPr="00EE6E73">
        <w:t xml:space="preserve">    tci-SeparateTCI-UpdateSingleActiveTCI-PerCC-PerCORESET-r18  </w:t>
      </w:r>
      <w:r w:rsidRPr="00EE6E73">
        <w:rPr>
          <w:color w:val="993366"/>
        </w:rPr>
        <w:t>SEQUENCE</w:t>
      </w:r>
      <w:r w:rsidRPr="00EE6E73">
        <w:t xml:space="preserve"> {</w:t>
      </w:r>
    </w:p>
    <w:p w14:paraId="1AF5AFDA"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w:t>
      </w:r>
      <w:proofErr w:type="spellStart"/>
      <w:r w:rsidRPr="00EE6E73">
        <w:t>intraCell</w:t>
      </w:r>
      <w:proofErr w:type="spellEnd"/>
      <w:r w:rsidRPr="00EE6E73">
        <w:t xml:space="preserve">, </w:t>
      </w:r>
      <w:proofErr w:type="spellStart"/>
      <w:r w:rsidRPr="00EE6E73">
        <w:t>intraCellAndInterCell</w:t>
      </w:r>
      <w:proofErr w:type="spellEnd"/>
      <w:r w:rsidRPr="00EE6E73">
        <w:t>},</w:t>
      </w:r>
    </w:p>
    <w:p w14:paraId="5E67F0D8" w14:textId="77777777" w:rsidR="00581CAA" w:rsidRPr="00EE6E73" w:rsidRDefault="00581CAA" w:rsidP="00EE6E73">
      <w:pPr>
        <w:pStyle w:val="PL"/>
      </w:pPr>
      <w:r w:rsidRPr="00EE6E73">
        <w:t xml:space="preserve">        maxNumConfigDL-TCI-PerCC-PerBWP-r18         </w:t>
      </w:r>
      <w:r w:rsidRPr="00EE6E73">
        <w:rPr>
          <w:color w:val="993366"/>
        </w:rPr>
        <w:t>ENUMERATED</w:t>
      </w:r>
      <w:r w:rsidRPr="00EE6E73">
        <w:t xml:space="preserve"> {n8, n12, n16, n24, n32, n48, n64, n128},</w:t>
      </w:r>
    </w:p>
    <w:p w14:paraId="548F8694" w14:textId="77777777" w:rsidR="00581CAA" w:rsidRPr="00EE6E73" w:rsidRDefault="00581CAA" w:rsidP="00EE6E73">
      <w:pPr>
        <w:pStyle w:val="PL"/>
      </w:pPr>
      <w:r w:rsidRPr="00EE6E73">
        <w:t xml:space="preserve">        maxNumConfigUL-TCI-PerCC-PerBWP-r18         </w:t>
      </w:r>
      <w:r w:rsidRPr="00EE6E73">
        <w:rPr>
          <w:color w:val="993366"/>
        </w:rPr>
        <w:t>ENUMERATED</w:t>
      </w:r>
      <w:r w:rsidRPr="00EE6E73">
        <w:t xml:space="preserve"> {n8, n12, n16, n24, n32, n48, n64},</w:t>
      </w:r>
    </w:p>
    <w:p w14:paraId="212ABC20"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1, n2, n4, n8, n16},</w:t>
      </w:r>
    </w:p>
    <w:p w14:paraId="7F7FE1BA"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1, n2, n4, n8, n16}</w:t>
      </w:r>
    </w:p>
    <w:p w14:paraId="68038F0F" w14:textId="77777777" w:rsidR="00581CAA" w:rsidRPr="00EE6E73" w:rsidRDefault="00581CAA" w:rsidP="00EE6E73">
      <w:pPr>
        <w:pStyle w:val="PL"/>
      </w:pPr>
      <w:r w:rsidRPr="00EE6E73">
        <w:t xml:space="preserve">    }                                                                                                          </w:t>
      </w:r>
      <w:r w:rsidRPr="00EE6E73">
        <w:rPr>
          <w:color w:val="993366"/>
        </w:rPr>
        <w:t>OPTIONAL</w:t>
      </w:r>
      <w:r w:rsidRPr="00EE6E73">
        <w:t>,</w:t>
      </w:r>
    </w:p>
    <w:p w14:paraId="6B942144" w14:textId="2DF08BB2" w:rsidR="00581CAA" w:rsidRPr="00EE6E73" w:rsidRDefault="00581CAA" w:rsidP="00EE6E73">
      <w:pPr>
        <w:pStyle w:val="PL"/>
        <w:rPr>
          <w:color w:val="808080"/>
        </w:rPr>
      </w:pPr>
      <w:r w:rsidRPr="00EE6E73">
        <w:t xml:space="preserve">    </w:t>
      </w:r>
      <w:r w:rsidRPr="00EE6E73">
        <w:rPr>
          <w:color w:val="808080"/>
        </w:rPr>
        <w:t>-- R1 40-1-9a: Unified TCI with separate DL/UL TCI update for multi-DCI based multi-TRP with multiple activated TCI</w:t>
      </w:r>
    </w:p>
    <w:p w14:paraId="2CCD2058" w14:textId="77777777" w:rsidR="00581CAA" w:rsidRPr="00EE6E73" w:rsidRDefault="00581CAA" w:rsidP="00EE6E73">
      <w:pPr>
        <w:pStyle w:val="PL"/>
        <w:rPr>
          <w:color w:val="808080"/>
        </w:rPr>
      </w:pPr>
      <w:r w:rsidRPr="00EE6E73">
        <w:t xml:space="preserve">    </w:t>
      </w:r>
      <w:r w:rsidRPr="00EE6E73">
        <w:rPr>
          <w:color w:val="808080"/>
        </w:rPr>
        <w:t xml:space="preserve">-- codepoints per </w:t>
      </w:r>
      <w:proofErr w:type="spellStart"/>
      <w:r w:rsidRPr="00EE6E73">
        <w:rPr>
          <w:color w:val="808080"/>
        </w:rPr>
        <w:t>CORESETPoolIndex</w:t>
      </w:r>
      <w:proofErr w:type="spellEnd"/>
      <w:r w:rsidRPr="00EE6E73">
        <w:rPr>
          <w:color w:val="808080"/>
        </w:rPr>
        <w:t xml:space="preserve"> per CC</w:t>
      </w:r>
    </w:p>
    <w:p w14:paraId="545EA683" w14:textId="77777777" w:rsidR="00581CAA" w:rsidRPr="00EE6E73" w:rsidRDefault="00581CAA" w:rsidP="00EE6E73">
      <w:pPr>
        <w:pStyle w:val="PL"/>
      </w:pPr>
      <w:r w:rsidRPr="00EE6E73">
        <w:t xml:space="preserve">    tci-SeparateTCI-UpdateMultiActiveTCI-PerCC-PerCORESET-r18   </w:t>
      </w:r>
      <w:r w:rsidRPr="00EE6E73">
        <w:rPr>
          <w:color w:val="993366"/>
        </w:rPr>
        <w:t>SEQUENCE</w:t>
      </w:r>
      <w:r w:rsidRPr="00EE6E73">
        <w:t xml:space="preserve"> {</w:t>
      </w:r>
    </w:p>
    <w:p w14:paraId="4E26C190" w14:textId="77777777" w:rsidR="00581CAA" w:rsidRPr="00EE6E73" w:rsidRDefault="00581CAA" w:rsidP="00EE6E73">
      <w:pPr>
        <w:pStyle w:val="PL"/>
      </w:pPr>
      <w:r w:rsidRPr="00EE6E73">
        <w:t xml:space="preserve">        maxNumConfigDL-TCI-PerCC-PerBWP-r18         </w:t>
      </w:r>
      <w:r w:rsidRPr="00EE6E73">
        <w:rPr>
          <w:color w:val="993366"/>
        </w:rPr>
        <w:t>INTEGER</w:t>
      </w:r>
      <w:r w:rsidRPr="00EE6E73">
        <w:t xml:space="preserve"> (1..8),</w:t>
      </w:r>
    </w:p>
    <w:p w14:paraId="3FDC8036" w14:textId="77777777" w:rsidR="00581CAA" w:rsidRPr="00EE6E73" w:rsidRDefault="00581CAA" w:rsidP="00EE6E73">
      <w:pPr>
        <w:pStyle w:val="PL"/>
        <w:rPr>
          <w:rFonts w:eastAsia="DengXian"/>
        </w:rPr>
      </w:pPr>
      <w:r w:rsidRPr="00EE6E73">
        <w:lastRenderedPageBreak/>
        <w:t xml:space="preserve">        maxNumConfigUL-TCI-PerCC-PerBWP-r18         </w:t>
      </w:r>
      <w:r w:rsidRPr="00EE6E73">
        <w:rPr>
          <w:color w:val="993366"/>
        </w:rPr>
        <w:t>INTEGER</w:t>
      </w:r>
      <w:r w:rsidRPr="00EE6E73">
        <w:t xml:space="preserve"> (1..8)</w:t>
      </w:r>
    </w:p>
    <w:p w14:paraId="092F7BBA" w14:textId="77777777" w:rsidR="00581CAA" w:rsidRPr="00EE6E73" w:rsidRDefault="00581CAA" w:rsidP="00EE6E73">
      <w:pPr>
        <w:pStyle w:val="PL"/>
      </w:pPr>
      <w:r w:rsidRPr="00EE6E73">
        <w:t xml:space="preserve">    }                                                                                                          </w:t>
      </w:r>
      <w:r w:rsidRPr="00EE6E73">
        <w:rPr>
          <w:color w:val="993366"/>
        </w:rPr>
        <w:t>OPTIONAL</w:t>
      </w:r>
      <w:r w:rsidRPr="00EE6E73">
        <w:t>,</w:t>
      </w:r>
    </w:p>
    <w:p w14:paraId="7DAA3574" w14:textId="77777777" w:rsidR="00581CAA" w:rsidRPr="00EE6E73" w:rsidRDefault="00581CAA" w:rsidP="00EE6E73">
      <w:pPr>
        <w:pStyle w:val="PL"/>
        <w:rPr>
          <w:color w:val="808080"/>
        </w:rPr>
      </w:pPr>
      <w:r w:rsidRPr="00EE6E73">
        <w:t xml:space="preserve">    </w:t>
      </w:r>
      <w:r w:rsidRPr="00EE6E73">
        <w:rPr>
          <w:color w:val="808080"/>
        </w:rPr>
        <w:t>-- R1 40-1-12: Common multi-CC TCI state ID update and activation for single-DCI based multi-TRP</w:t>
      </w:r>
    </w:p>
    <w:p w14:paraId="05D1ADC3" w14:textId="77777777" w:rsidR="00581CAA" w:rsidRPr="00EE6E73" w:rsidRDefault="00581CAA" w:rsidP="00EE6E73">
      <w:pPr>
        <w:pStyle w:val="PL"/>
      </w:pPr>
      <w:r w:rsidRPr="00EE6E73">
        <w:t xml:space="preserve">    commonTCI-SingleDCI-r18                     </w:t>
      </w:r>
      <w:r w:rsidRPr="00EE6E73">
        <w:rPr>
          <w:color w:val="993366"/>
        </w:rPr>
        <w:t>INTEGER</w:t>
      </w:r>
      <w:r w:rsidRPr="00EE6E73">
        <w:t xml:space="preserve"> (1..4)                                                 </w:t>
      </w:r>
      <w:r w:rsidRPr="00EE6E73">
        <w:rPr>
          <w:color w:val="993366"/>
        </w:rPr>
        <w:t>OPTIONAL</w:t>
      </w:r>
      <w:r w:rsidRPr="00EE6E73">
        <w:t>,</w:t>
      </w:r>
    </w:p>
    <w:p w14:paraId="5803C6D0" w14:textId="77777777" w:rsidR="00581CAA" w:rsidRPr="00EE6E73" w:rsidRDefault="00581CAA" w:rsidP="00EE6E73">
      <w:pPr>
        <w:pStyle w:val="PL"/>
        <w:rPr>
          <w:color w:val="808080"/>
        </w:rPr>
      </w:pPr>
      <w:r w:rsidRPr="00EE6E73">
        <w:t xml:space="preserve">    </w:t>
      </w:r>
      <w:r w:rsidRPr="00EE6E73">
        <w:rPr>
          <w:color w:val="808080"/>
        </w:rPr>
        <w:t>-- R1 40-1-13: Common multi-CC TCI state ID update and activation for multi-DCI based multi-TRP</w:t>
      </w:r>
    </w:p>
    <w:p w14:paraId="23EF0383" w14:textId="77777777" w:rsidR="00581CAA" w:rsidRPr="00EE6E73" w:rsidRDefault="00581CAA" w:rsidP="00EE6E73">
      <w:pPr>
        <w:pStyle w:val="PL"/>
        <w:rPr>
          <w:rFonts w:eastAsia="DengXian"/>
        </w:rPr>
      </w:pPr>
      <w:r w:rsidRPr="00EE6E73">
        <w:t xml:space="preserve">    commonTCI-MultiDCI-r18                      </w:t>
      </w:r>
      <w:r w:rsidRPr="00EE6E73">
        <w:rPr>
          <w:color w:val="993366"/>
        </w:rPr>
        <w:t>INTEGER</w:t>
      </w:r>
      <w:r w:rsidRPr="00EE6E73">
        <w:t xml:space="preserve"> (1..4)                                                 </w:t>
      </w:r>
      <w:r w:rsidRPr="00EE6E73">
        <w:rPr>
          <w:color w:val="993366"/>
        </w:rPr>
        <w:t>OPTIONAL</w:t>
      </w:r>
      <w:r w:rsidRPr="00EE6E73">
        <w:t>,</w:t>
      </w:r>
    </w:p>
    <w:p w14:paraId="13742D59" w14:textId="77777777" w:rsidR="00ED58C2" w:rsidRPr="00EE6E73" w:rsidRDefault="00ED58C2" w:rsidP="00EE6E73">
      <w:pPr>
        <w:pStyle w:val="PL"/>
        <w:rPr>
          <w:color w:val="808080"/>
        </w:rPr>
      </w:pPr>
      <w:r w:rsidRPr="00EE6E73">
        <w:t xml:space="preserve">    </w:t>
      </w:r>
      <w:r w:rsidRPr="00EE6E73">
        <w:rPr>
          <w:color w:val="808080"/>
        </w:rPr>
        <w:t>-- R1 40-1-14: Two PHR reporting for STx2P</w:t>
      </w:r>
    </w:p>
    <w:p w14:paraId="6AFC7D55" w14:textId="77777777" w:rsidR="00ED58C2" w:rsidRPr="00EE6E73" w:rsidRDefault="00ED58C2" w:rsidP="00EE6E73">
      <w:pPr>
        <w:pStyle w:val="PL"/>
      </w:pPr>
      <w:r w:rsidRPr="00EE6E73">
        <w:t xml:space="preserve">    twoPHR-Reporting-r18                        </w:t>
      </w:r>
      <w:r w:rsidRPr="00EE6E73">
        <w:rPr>
          <w:color w:val="993366"/>
        </w:rPr>
        <w:t>ENUMERATED</w:t>
      </w:r>
      <w:r w:rsidRPr="00EE6E73">
        <w:t xml:space="preserve"> {supported}                                         </w:t>
      </w:r>
      <w:r w:rsidRPr="00EE6E73">
        <w:rPr>
          <w:color w:val="993366"/>
        </w:rPr>
        <w:t>OPTIONAL</w:t>
      </w:r>
      <w:r w:rsidRPr="00EE6E73">
        <w:t>,</w:t>
      </w:r>
    </w:p>
    <w:p w14:paraId="59243E55" w14:textId="77777777" w:rsidR="002854CE" w:rsidRPr="00EE6E73" w:rsidRDefault="002854CE" w:rsidP="00EE6E73">
      <w:pPr>
        <w:pStyle w:val="PL"/>
        <w:rPr>
          <w:color w:val="808080"/>
        </w:rPr>
      </w:pPr>
      <w:r w:rsidRPr="00EE6E73">
        <w:t xml:space="preserve">    </w:t>
      </w:r>
      <w:r w:rsidRPr="00EE6E73">
        <w:rPr>
          <w:color w:val="808080"/>
        </w:rPr>
        <w:t>-- R1 40-2-3: TAG ID indication via absolute TA command MAC CE</w:t>
      </w:r>
    </w:p>
    <w:p w14:paraId="5E782CAD" w14:textId="2C31F2EF" w:rsidR="002854CE" w:rsidRPr="00EE6E73" w:rsidRDefault="002854CE" w:rsidP="00EE6E73">
      <w:pPr>
        <w:pStyle w:val="PL"/>
      </w:pPr>
      <w:r w:rsidRPr="00EE6E73">
        <w:t xml:space="preserve">    spCell-TAG-Ind-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8E0D130" w14:textId="77777777" w:rsidR="001172DB" w:rsidRPr="00EE6E73" w:rsidRDefault="002854CE" w:rsidP="00EE6E73">
      <w:pPr>
        <w:pStyle w:val="PL"/>
        <w:rPr>
          <w:color w:val="808080"/>
        </w:rPr>
      </w:pPr>
      <w:r w:rsidRPr="00EE6E73">
        <w:t xml:space="preserve">    </w:t>
      </w:r>
      <w:r w:rsidRPr="00EE6E73">
        <w:rPr>
          <w:color w:val="808080"/>
        </w:rPr>
        <w:t>-- R1 40-2-4: PDCCH order sent by one TRP triggers RACH procedure (specifically PRACH) towards a different TRP based on CFRA for</w:t>
      </w:r>
    </w:p>
    <w:p w14:paraId="4356D4F8" w14:textId="486328B3"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er-cell</w:t>
      </w:r>
    </w:p>
    <w:p w14:paraId="75350C0D" w14:textId="4385C7CC" w:rsidR="002854CE" w:rsidRPr="00EE6E73" w:rsidRDefault="002854CE" w:rsidP="00EE6E73">
      <w:pPr>
        <w:pStyle w:val="PL"/>
      </w:pPr>
      <w:r w:rsidRPr="00EE6E73">
        <w:t xml:space="preserve">    inter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FA16D63" w14:textId="77777777" w:rsidR="001172DB" w:rsidRPr="00EE6E73" w:rsidRDefault="002854CE" w:rsidP="00EE6E73">
      <w:pPr>
        <w:pStyle w:val="PL"/>
        <w:rPr>
          <w:color w:val="808080"/>
        </w:rPr>
      </w:pPr>
      <w:r w:rsidRPr="00EE6E73">
        <w:t xml:space="preserve">    </w:t>
      </w:r>
      <w:r w:rsidRPr="00EE6E73">
        <w:rPr>
          <w:color w:val="808080"/>
        </w:rPr>
        <w:t>-- R1 40-2-4a: PDCCH order sent by one TRP triggers RACH procedure (specifically PRACH) towards a different TRP based on CFRA for</w:t>
      </w:r>
    </w:p>
    <w:p w14:paraId="0F1C4663" w14:textId="39C591EE"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ra-cell</w:t>
      </w:r>
    </w:p>
    <w:p w14:paraId="4AC4FA96" w14:textId="0837183A" w:rsidR="002854CE" w:rsidRPr="00EE6E73" w:rsidRDefault="002854CE" w:rsidP="00EE6E73">
      <w:pPr>
        <w:pStyle w:val="PL"/>
      </w:pPr>
      <w:r w:rsidRPr="00EE6E73">
        <w:t xml:space="preserve">    intra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1CE364C" w14:textId="77777777" w:rsidR="002854CE" w:rsidRPr="00EE6E73" w:rsidRDefault="002854CE" w:rsidP="00EE6E73">
      <w:pPr>
        <w:pStyle w:val="PL"/>
        <w:rPr>
          <w:color w:val="808080"/>
        </w:rPr>
      </w:pPr>
      <w:r w:rsidRPr="00EE6E73">
        <w:t xml:space="preserve">    </w:t>
      </w:r>
      <w:r w:rsidRPr="00EE6E73">
        <w:rPr>
          <w:color w:val="808080"/>
        </w:rPr>
        <w:t>-- R1 40-2-9: Overlapping UL transmission reduction</w:t>
      </w:r>
    </w:p>
    <w:p w14:paraId="5F05A101" w14:textId="1D6D4B2C" w:rsidR="002854CE" w:rsidRPr="00EE6E73" w:rsidRDefault="002854CE" w:rsidP="00EE6E73">
      <w:pPr>
        <w:pStyle w:val="PL"/>
      </w:pPr>
      <w:r w:rsidRPr="00EE6E73">
        <w:t xml:space="preserve">    overlapUL-TransReductio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6169E6" w14:textId="77777777" w:rsidR="00ED58C2" w:rsidRPr="00EE6E73" w:rsidRDefault="00ED58C2" w:rsidP="00EE6E73">
      <w:pPr>
        <w:pStyle w:val="PL"/>
        <w:rPr>
          <w:color w:val="808080"/>
        </w:rPr>
      </w:pPr>
      <w:r w:rsidRPr="00EE6E73">
        <w:t xml:space="preserve">    </w:t>
      </w:r>
      <w:r w:rsidRPr="00EE6E73">
        <w:rPr>
          <w:color w:val="808080"/>
        </w:rPr>
        <w:t>-- R1 40-3-2-12: Supported maximum periodicity of CMR when configured as periodic CSI-RS</w:t>
      </w:r>
    </w:p>
    <w:p w14:paraId="24287160" w14:textId="77777777" w:rsidR="00ED58C2" w:rsidRPr="00EE6E73" w:rsidRDefault="00ED58C2" w:rsidP="00EE6E73">
      <w:pPr>
        <w:pStyle w:val="PL"/>
      </w:pPr>
      <w:r w:rsidRPr="00EE6E73">
        <w:t xml:space="preserve">    maxPeriodicityCMR-r18                       </w:t>
      </w:r>
      <w:r w:rsidRPr="00EE6E73">
        <w:rPr>
          <w:color w:val="993366"/>
        </w:rPr>
        <w:t>ENUMERATED</w:t>
      </w:r>
      <w:r w:rsidRPr="00EE6E73">
        <w:t xml:space="preserve"> {sl4, sl5, sl8, sl10, sl20}                         </w:t>
      </w:r>
      <w:r w:rsidRPr="00EE6E73">
        <w:rPr>
          <w:color w:val="993366"/>
        </w:rPr>
        <w:t>OPTIONAL</w:t>
      </w:r>
      <w:r w:rsidRPr="00EE6E73">
        <w:t>,</w:t>
      </w:r>
    </w:p>
    <w:p w14:paraId="55AD12D7" w14:textId="77777777" w:rsidR="00581CAA" w:rsidRPr="00EE6E73" w:rsidRDefault="00581CAA" w:rsidP="00EE6E73">
      <w:pPr>
        <w:pStyle w:val="PL"/>
        <w:rPr>
          <w:color w:val="808080"/>
        </w:rPr>
      </w:pPr>
      <w:r w:rsidRPr="00EE6E73">
        <w:t xml:space="preserve">    </w:t>
      </w:r>
      <w:r w:rsidRPr="00EE6E73">
        <w:rPr>
          <w:color w:val="808080"/>
        </w:rPr>
        <w:t>-- R1 40-3-3-1: TDCP (Time Domain Channel Properties) report</w:t>
      </w:r>
    </w:p>
    <w:p w14:paraId="6BB8A2D6" w14:textId="7E2BF258" w:rsidR="00581CAA" w:rsidRPr="00EE6E73" w:rsidRDefault="00581CAA" w:rsidP="00EE6E73">
      <w:pPr>
        <w:pStyle w:val="PL"/>
      </w:pPr>
      <w:r w:rsidRPr="00EE6E73">
        <w:t xml:space="preserve">    tdcp-Report-r18                             </w:t>
      </w:r>
      <w:r w:rsidRPr="00EE6E73">
        <w:rPr>
          <w:color w:val="993366"/>
        </w:rPr>
        <w:t>SEQUENCE</w:t>
      </w:r>
      <w:r w:rsidRPr="00EE6E73">
        <w:t xml:space="preserve"> {</w:t>
      </w:r>
    </w:p>
    <w:p w14:paraId="254BD8B1" w14:textId="76FD27E2" w:rsidR="00581CAA" w:rsidRPr="00EE6E73" w:rsidRDefault="00581CAA" w:rsidP="00EE6E73">
      <w:pPr>
        <w:pStyle w:val="PL"/>
      </w:pPr>
      <w:r w:rsidRPr="00EE6E73">
        <w:t xml:space="preserve">        valueX-r18                                  </w:t>
      </w:r>
      <w:r w:rsidRPr="00EE6E73">
        <w:rPr>
          <w:color w:val="993366"/>
        </w:rPr>
        <w:t>INTEGER</w:t>
      </w:r>
      <w:r w:rsidRPr="00EE6E73">
        <w:t xml:space="preserve"> (1..2),</w:t>
      </w:r>
    </w:p>
    <w:p w14:paraId="69C4B5F8" w14:textId="68EFEF87" w:rsidR="00581CAA" w:rsidRPr="00EE6E73" w:rsidRDefault="00581CAA" w:rsidP="00EE6E73">
      <w:pPr>
        <w:pStyle w:val="PL"/>
      </w:pPr>
      <w:r w:rsidRPr="00EE6E73">
        <w:t xml:space="preserve">        maxNumberActiveResource-r18                 </w:t>
      </w:r>
      <w:r w:rsidRPr="00EE6E73">
        <w:rPr>
          <w:color w:val="993366"/>
        </w:rPr>
        <w:t>INTEGER</w:t>
      </w:r>
      <w:r w:rsidRPr="00EE6E73">
        <w:t xml:space="preserve"> (2..32)</w:t>
      </w:r>
    </w:p>
    <w:p w14:paraId="3A85E9B9" w14:textId="77777777" w:rsidR="00581CAA" w:rsidRPr="00EE6E73" w:rsidRDefault="00581CAA" w:rsidP="00EE6E73">
      <w:pPr>
        <w:pStyle w:val="PL"/>
      </w:pPr>
      <w:r w:rsidRPr="00EE6E73">
        <w:t xml:space="preserve">    }                                                                                                          </w:t>
      </w:r>
      <w:r w:rsidRPr="00EE6E73">
        <w:rPr>
          <w:color w:val="993366"/>
        </w:rPr>
        <w:t>OPTIONAL</w:t>
      </w:r>
      <w:r w:rsidRPr="00EE6E73">
        <w:t>,</w:t>
      </w:r>
    </w:p>
    <w:p w14:paraId="3E6436FF" w14:textId="77777777" w:rsidR="00581CAA" w:rsidRPr="00EE6E73" w:rsidRDefault="00581CAA" w:rsidP="00EE6E73">
      <w:pPr>
        <w:pStyle w:val="PL"/>
        <w:rPr>
          <w:color w:val="808080"/>
        </w:rPr>
      </w:pPr>
      <w:r w:rsidRPr="00EE6E73">
        <w:t xml:space="preserve">    </w:t>
      </w:r>
      <w:r w:rsidRPr="00EE6E73">
        <w:rPr>
          <w:color w:val="808080"/>
        </w:rPr>
        <w:t>-- R1 40-3-3-5: Number of CSI-RS resources for TDCP</w:t>
      </w:r>
    </w:p>
    <w:p w14:paraId="259EB7D8" w14:textId="57C4F392" w:rsidR="00581CAA" w:rsidRPr="00EE6E73" w:rsidRDefault="00581CAA" w:rsidP="00EE6E73">
      <w:pPr>
        <w:pStyle w:val="PL"/>
      </w:pPr>
      <w:r w:rsidRPr="00EE6E73">
        <w:t xml:space="preserve">    tdcp-Resource-r18                           </w:t>
      </w:r>
      <w:r w:rsidRPr="00EE6E73">
        <w:rPr>
          <w:color w:val="993366"/>
        </w:rPr>
        <w:t>SEQUENCE</w:t>
      </w:r>
      <w:r w:rsidRPr="00EE6E73">
        <w:t xml:space="preserve"> {</w:t>
      </w:r>
    </w:p>
    <w:p w14:paraId="54FF9FD3" w14:textId="77777777" w:rsidR="00581CAA" w:rsidRPr="00EE6E73" w:rsidRDefault="00581CAA" w:rsidP="00EE6E73">
      <w:pPr>
        <w:pStyle w:val="PL"/>
      </w:pPr>
      <w:r w:rsidRPr="00EE6E73">
        <w:t xml:space="preserve">        maxNumberConfigPerCC-r18                    </w:t>
      </w:r>
      <w:r w:rsidRPr="00EE6E73">
        <w:rPr>
          <w:color w:val="993366"/>
        </w:rPr>
        <w:t>ENUMERATED</w:t>
      </w:r>
      <w:r w:rsidRPr="00EE6E73">
        <w:t xml:space="preserve"> {n2,n4,n6,n8,n10,n12},</w:t>
      </w:r>
    </w:p>
    <w:p w14:paraId="6DA350FE" w14:textId="77777777" w:rsidR="00581CAA" w:rsidRPr="00EE6E73" w:rsidRDefault="00581CAA" w:rsidP="00EE6E73">
      <w:pPr>
        <w:pStyle w:val="PL"/>
      </w:pPr>
      <w:r w:rsidRPr="00EE6E73">
        <w:t xml:space="preserve">        maxNumberConfigAcrossCC-r18                 </w:t>
      </w:r>
      <w:r w:rsidRPr="00EE6E73">
        <w:rPr>
          <w:color w:val="993366"/>
        </w:rPr>
        <w:t>INTEGER</w:t>
      </w:r>
      <w:r w:rsidRPr="00EE6E73">
        <w:t xml:space="preserve"> (1..32),</w:t>
      </w:r>
    </w:p>
    <w:p w14:paraId="2D671D55" w14:textId="77777777" w:rsidR="00581CAA" w:rsidRPr="00EE6E73" w:rsidRDefault="00581CAA" w:rsidP="00EE6E73">
      <w:pPr>
        <w:pStyle w:val="PL"/>
      </w:pPr>
      <w:r w:rsidRPr="00EE6E73">
        <w:t xml:space="preserve">        maxNumberSimultaneousPerCC-r18              </w:t>
      </w:r>
      <w:r w:rsidRPr="00EE6E73">
        <w:rPr>
          <w:color w:val="993366"/>
        </w:rPr>
        <w:t>ENUMERATED</w:t>
      </w:r>
      <w:r w:rsidRPr="00EE6E73">
        <w:t xml:space="preserve"> {n2, n4, n6, n8, n12, n16, n20, n24, n28, n32}</w:t>
      </w:r>
    </w:p>
    <w:p w14:paraId="67DCFF7F" w14:textId="77777777" w:rsidR="00581CAA" w:rsidRPr="00EE6E73" w:rsidRDefault="00581CAA" w:rsidP="00EE6E73">
      <w:pPr>
        <w:pStyle w:val="PL"/>
      </w:pPr>
      <w:r w:rsidRPr="00EE6E73">
        <w:t xml:space="preserve">    }                                                                                                          </w:t>
      </w:r>
      <w:r w:rsidRPr="00EE6E73">
        <w:rPr>
          <w:color w:val="993366"/>
        </w:rPr>
        <w:t>OPTIONAL</w:t>
      </w:r>
      <w:r w:rsidRPr="00EE6E73">
        <w:t>,</w:t>
      </w:r>
    </w:p>
    <w:p w14:paraId="24429F21" w14:textId="77777777" w:rsidR="00581CAA" w:rsidRPr="00EE6E73" w:rsidRDefault="00581CAA" w:rsidP="00EE6E73">
      <w:pPr>
        <w:pStyle w:val="PL"/>
        <w:rPr>
          <w:color w:val="808080"/>
        </w:rPr>
      </w:pPr>
      <w:r w:rsidRPr="00EE6E73">
        <w:t xml:space="preserve">    </w:t>
      </w:r>
      <w:r w:rsidRPr="00EE6E73">
        <w:rPr>
          <w:color w:val="808080"/>
        </w:rPr>
        <w:t xml:space="preserve">-- R1 40-3-1-24: Timeline for regular </w:t>
      </w:r>
      <w:proofErr w:type="spellStart"/>
      <w:r w:rsidRPr="00EE6E73">
        <w:rPr>
          <w:color w:val="808080"/>
        </w:rPr>
        <w:t>eType</w:t>
      </w:r>
      <w:proofErr w:type="spellEnd"/>
      <w:r w:rsidRPr="00EE6E73">
        <w:rPr>
          <w:color w:val="808080"/>
        </w:rPr>
        <w:t xml:space="preserve">-II-CJT CSI, or for port selection </w:t>
      </w:r>
      <w:proofErr w:type="spellStart"/>
      <w:r w:rsidRPr="00EE6E73">
        <w:rPr>
          <w:color w:val="808080"/>
        </w:rPr>
        <w:t>FeType</w:t>
      </w:r>
      <w:proofErr w:type="spellEnd"/>
      <w:r w:rsidRPr="00EE6E73">
        <w:rPr>
          <w:color w:val="808080"/>
        </w:rPr>
        <w:t>-II-CJT CSI</w:t>
      </w:r>
    </w:p>
    <w:p w14:paraId="2ADF6F5C" w14:textId="77777777" w:rsidR="00581CAA" w:rsidRPr="00EE6E73" w:rsidRDefault="00581CAA" w:rsidP="00EE6E73">
      <w:pPr>
        <w:pStyle w:val="PL"/>
      </w:pPr>
      <w:r w:rsidRPr="00EE6E73">
        <w:t xml:space="preserve">    timelineRelax-CJT-CSI-r18                   </w:t>
      </w:r>
      <w:r w:rsidRPr="00EE6E73">
        <w:rPr>
          <w:color w:val="993366"/>
        </w:rPr>
        <w:t>ENUMERATED</w:t>
      </w:r>
      <w:r w:rsidRPr="00EE6E73">
        <w:t xml:space="preserve"> {n0,n2}                                             </w:t>
      </w:r>
      <w:r w:rsidRPr="00EE6E73">
        <w:rPr>
          <w:color w:val="993366"/>
        </w:rPr>
        <w:t>OPTIONAL</w:t>
      </w:r>
      <w:r w:rsidRPr="00EE6E73">
        <w:t>,</w:t>
      </w:r>
    </w:p>
    <w:p w14:paraId="7F7376FB" w14:textId="77777777" w:rsidR="002854CE" w:rsidRPr="00EE6E73" w:rsidRDefault="002854CE" w:rsidP="00EE6E73">
      <w:pPr>
        <w:pStyle w:val="PL"/>
        <w:rPr>
          <w:color w:val="808080"/>
        </w:rPr>
      </w:pPr>
      <w:r w:rsidRPr="00EE6E73">
        <w:t xml:space="preserve">    </w:t>
      </w:r>
      <w:r w:rsidRPr="00EE6E73">
        <w:rPr>
          <w:color w:val="808080"/>
        </w:rPr>
        <w:t>-- R1 40-4-11: Joint configuration of Rel.18 DMRS ports and Rel.18 dynamic switching between DFT-S-OFDM and CP-OFDM for PUSCH</w:t>
      </w:r>
    </w:p>
    <w:p w14:paraId="0BA88534" w14:textId="76F59554" w:rsidR="002854CE" w:rsidRPr="00EE6E73" w:rsidRDefault="002854CE" w:rsidP="00EE6E73">
      <w:pPr>
        <w:pStyle w:val="PL"/>
      </w:pPr>
      <w:r w:rsidRPr="00EE6E73">
        <w:t xml:space="preserve">    jointConfigDMRSPortDynamicSwitching-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1BF532A6" w14:textId="77777777" w:rsidR="00581CAA" w:rsidRPr="00EE6E73" w:rsidRDefault="00581CAA" w:rsidP="00EE6E73">
      <w:pPr>
        <w:pStyle w:val="PL"/>
        <w:rPr>
          <w:color w:val="808080"/>
        </w:rPr>
      </w:pPr>
      <w:r w:rsidRPr="00EE6E73">
        <w:t xml:space="preserve">    </w:t>
      </w:r>
      <w:r w:rsidRPr="00EE6E73">
        <w:rPr>
          <w:color w:val="808080"/>
        </w:rPr>
        <w:t>-- R1 40-5-1: SRS comb offset hopping</w:t>
      </w:r>
    </w:p>
    <w:p w14:paraId="28A4C9C5" w14:textId="77777777" w:rsidR="00581CAA" w:rsidRPr="00EE6E73" w:rsidRDefault="00581CAA" w:rsidP="00EE6E73">
      <w:pPr>
        <w:pStyle w:val="PL"/>
      </w:pPr>
      <w:r w:rsidRPr="00EE6E73">
        <w:t xml:space="preserve">    srs-combOffsetHopping-r18                   </w:t>
      </w:r>
      <w:r w:rsidRPr="00EE6E73">
        <w:rPr>
          <w:color w:val="993366"/>
        </w:rPr>
        <w:t>ENUMERATED</w:t>
      </w:r>
      <w:r w:rsidRPr="00EE6E73">
        <w:t xml:space="preserve"> {supported}                                         </w:t>
      </w:r>
      <w:r w:rsidRPr="00EE6E73">
        <w:rPr>
          <w:color w:val="993366"/>
        </w:rPr>
        <w:t>OPTIONAL</w:t>
      </w:r>
      <w:r w:rsidRPr="00EE6E73">
        <w:t>,</w:t>
      </w:r>
    </w:p>
    <w:p w14:paraId="4C207406" w14:textId="77777777" w:rsidR="002854CE" w:rsidRPr="00EE6E73" w:rsidRDefault="002854CE" w:rsidP="00EE6E73">
      <w:pPr>
        <w:pStyle w:val="PL"/>
        <w:rPr>
          <w:color w:val="808080"/>
        </w:rPr>
      </w:pPr>
      <w:r w:rsidRPr="00EE6E73">
        <w:t xml:space="preserve">    </w:t>
      </w:r>
      <w:r w:rsidRPr="00EE6E73">
        <w:rPr>
          <w:color w:val="808080"/>
        </w:rPr>
        <w:t xml:space="preserve">-- R1 40-5-1a: Comb offset hopping time-domain </w:t>
      </w:r>
      <w:proofErr w:type="spellStart"/>
      <w:r w:rsidRPr="00EE6E73">
        <w:rPr>
          <w:color w:val="808080"/>
        </w:rPr>
        <w:t>behavior</w:t>
      </w:r>
      <w:proofErr w:type="spellEnd"/>
      <w:r w:rsidRPr="00EE6E73">
        <w:rPr>
          <w:color w:val="808080"/>
        </w:rPr>
        <w:t xml:space="preserve"> when repetition factor R&gt;1</w:t>
      </w:r>
    </w:p>
    <w:p w14:paraId="140FDAE1" w14:textId="74FFBECA" w:rsidR="002854CE" w:rsidRPr="00EE6E73" w:rsidRDefault="002854CE" w:rsidP="00EE6E73">
      <w:pPr>
        <w:pStyle w:val="PL"/>
      </w:pPr>
      <w:r w:rsidRPr="00EE6E73">
        <w:t xml:space="preserve">    srs-combOffsetInTime-r18                    </w:t>
      </w:r>
      <w:r w:rsidRPr="00EE6E73">
        <w:rPr>
          <w:color w:val="993366"/>
        </w:rPr>
        <w:t>ENUMERATED</w:t>
      </w:r>
      <w:r w:rsidRPr="00EE6E73">
        <w:t xml:space="preserve"> {</w:t>
      </w:r>
      <w:proofErr w:type="spellStart"/>
      <w:r w:rsidRPr="00EE6E73">
        <w:t>srs</w:t>
      </w:r>
      <w:proofErr w:type="spellEnd"/>
      <w:r w:rsidRPr="00EE6E73">
        <w:t xml:space="preserve">, </w:t>
      </w:r>
      <w:proofErr w:type="spellStart"/>
      <w:r w:rsidRPr="00EE6E73">
        <w:t>rsrs</w:t>
      </w:r>
      <w:proofErr w:type="spellEnd"/>
      <w:r w:rsidRPr="00EE6E73">
        <w:t xml:space="preserve">, both}      </w:t>
      </w:r>
      <w:r w:rsidR="001172DB" w:rsidRPr="00EE6E73">
        <w:t xml:space="preserve">                    </w:t>
      </w:r>
      <w:r w:rsidRPr="00EE6E73">
        <w:t xml:space="preserve">         </w:t>
      </w:r>
      <w:r w:rsidRPr="00EE6E73">
        <w:rPr>
          <w:color w:val="993366"/>
        </w:rPr>
        <w:t>OPTIONAL</w:t>
      </w:r>
      <w:r w:rsidRPr="00EE6E73">
        <w:t>,</w:t>
      </w:r>
    </w:p>
    <w:p w14:paraId="3F4CB544" w14:textId="7915C2E4" w:rsidR="002854CE" w:rsidRPr="00EE6E73" w:rsidRDefault="002854CE" w:rsidP="00EE6E73">
      <w:pPr>
        <w:pStyle w:val="PL"/>
        <w:rPr>
          <w:color w:val="808080"/>
        </w:rPr>
      </w:pPr>
      <w:r w:rsidRPr="00EE6E73">
        <w:t xml:space="preserve">    </w:t>
      </w:r>
      <w:r w:rsidRPr="00EE6E73">
        <w:rPr>
          <w:color w:val="808080"/>
        </w:rPr>
        <w:t>-- R1 40-5-1b: SRS comb offset hopping combined with group/sequence hopping</w:t>
      </w:r>
    </w:p>
    <w:p w14:paraId="7CD2CF23" w14:textId="0E590C94" w:rsidR="002854CE" w:rsidRPr="00EE6E73" w:rsidRDefault="002854CE" w:rsidP="00EE6E73">
      <w:pPr>
        <w:pStyle w:val="PL"/>
      </w:pPr>
      <w:r w:rsidRPr="00EE6E73">
        <w:t xml:space="preserve">    srs-combOffsetCombinedGroupSequence-r18    </w:t>
      </w:r>
      <w:r w:rsidR="001172DB" w:rsidRPr="00EE6E73">
        <w:t xml:space="preserve">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E615EF6" w14:textId="77777777" w:rsidR="002854CE" w:rsidRPr="00EE6E73" w:rsidRDefault="002854CE" w:rsidP="00EE6E73">
      <w:pPr>
        <w:pStyle w:val="PL"/>
        <w:rPr>
          <w:color w:val="808080"/>
        </w:rPr>
      </w:pPr>
      <w:r w:rsidRPr="00EE6E73">
        <w:t xml:space="preserve">    </w:t>
      </w:r>
      <w:r w:rsidRPr="00EE6E73">
        <w:rPr>
          <w:color w:val="808080"/>
        </w:rPr>
        <w:t>-- R1 40-5-1c: Comb offset hopping within a subset</w:t>
      </w:r>
    </w:p>
    <w:p w14:paraId="3884D6EA" w14:textId="7CB0E04F" w:rsidR="002854CE" w:rsidRPr="00EE6E73" w:rsidRDefault="002854CE" w:rsidP="00EE6E73">
      <w:pPr>
        <w:pStyle w:val="PL"/>
      </w:pPr>
      <w:r w:rsidRPr="00EE6E73">
        <w:t xml:space="preserve">    srs-combOffse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71A2CD0" w14:textId="77777777" w:rsidR="00B21904" w:rsidRPr="00EE6E73" w:rsidRDefault="00B21904" w:rsidP="00EE6E73">
      <w:pPr>
        <w:pStyle w:val="PL"/>
        <w:rPr>
          <w:color w:val="808080"/>
        </w:rPr>
      </w:pPr>
      <w:r w:rsidRPr="00EE6E73">
        <w:t xml:space="preserve">    </w:t>
      </w:r>
      <w:r w:rsidRPr="00EE6E73">
        <w:rPr>
          <w:color w:val="808080"/>
        </w:rPr>
        <w:t>-- R1 40-5-2: SRS cyclic shift hopping</w:t>
      </w:r>
    </w:p>
    <w:p w14:paraId="723621C5" w14:textId="77777777" w:rsidR="00B21904" w:rsidRPr="00EE6E73" w:rsidRDefault="00B21904" w:rsidP="00EE6E73">
      <w:pPr>
        <w:pStyle w:val="PL"/>
      </w:pPr>
      <w:r w:rsidRPr="00EE6E73">
        <w:t xml:space="preserve">    srs-cyclicShiftHopping-r18                  </w:t>
      </w:r>
      <w:r w:rsidRPr="00EE6E73">
        <w:rPr>
          <w:color w:val="993366"/>
        </w:rPr>
        <w:t>ENUMERATED</w:t>
      </w:r>
      <w:r w:rsidRPr="00EE6E73">
        <w:t xml:space="preserve"> {supported}                                         </w:t>
      </w:r>
      <w:r w:rsidRPr="00EE6E73">
        <w:rPr>
          <w:color w:val="993366"/>
        </w:rPr>
        <w:t>OPTIONAL</w:t>
      </w:r>
      <w:r w:rsidRPr="00EE6E73">
        <w:t>,</w:t>
      </w:r>
    </w:p>
    <w:p w14:paraId="5B3596CA" w14:textId="77777777" w:rsidR="002854CE" w:rsidRPr="00EE6E73" w:rsidRDefault="002854CE" w:rsidP="00EE6E73">
      <w:pPr>
        <w:pStyle w:val="PL"/>
        <w:rPr>
          <w:color w:val="808080"/>
        </w:rPr>
      </w:pPr>
      <w:r w:rsidRPr="00EE6E73">
        <w:t xml:space="preserve">    </w:t>
      </w:r>
      <w:r w:rsidRPr="00EE6E73">
        <w:rPr>
          <w:color w:val="808080"/>
        </w:rPr>
        <w:t>-- R1 40-5-2a: Smaller cyclic shift granularity for cyclic shift hopping</w:t>
      </w:r>
    </w:p>
    <w:p w14:paraId="31E69DAC" w14:textId="179A80F5" w:rsidR="002854CE" w:rsidRPr="00EE6E73" w:rsidRDefault="002854CE" w:rsidP="00EE6E73">
      <w:pPr>
        <w:pStyle w:val="PL"/>
      </w:pPr>
      <w:r w:rsidRPr="00EE6E73">
        <w:t xml:space="preserve">    srs-cyclicShiftHoppingSmallGranularity-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73BA49A" w14:textId="52E2925F" w:rsidR="002854CE" w:rsidRPr="00EE6E73" w:rsidRDefault="002854CE" w:rsidP="00EE6E73">
      <w:pPr>
        <w:pStyle w:val="PL"/>
        <w:rPr>
          <w:color w:val="808080"/>
        </w:rPr>
      </w:pPr>
      <w:r w:rsidRPr="00EE6E73">
        <w:t xml:space="preserve">    </w:t>
      </w:r>
      <w:r w:rsidRPr="00EE6E73">
        <w:rPr>
          <w:color w:val="808080"/>
        </w:rPr>
        <w:t>-- R1 40-5-2b: SRS cyclic shift hopping combined with group/sequence hopping</w:t>
      </w:r>
    </w:p>
    <w:p w14:paraId="46268EF9" w14:textId="7AE09C68" w:rsidR="002854CE" w:rsidRPr="00EE6E73" w:rsidRDefault="002854CE" w:rsidP="00EE6E73">
      <w:pPr>
        <w:pStyle w:val="PL"/>
      </w:pPr>
      <w:r w:rsidRPr="00EE6E73">
        <w:t xml:space="preserve">    srs-cyclicShiftCombinedGroupSequence-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047B701" w14:textId="77777777" w:rsidR="002854CE" w:rsidRPr="00EE6E73" w:rsidRDefault="002854CE" w:rsidP="00EE6E73">
      <w:pPr>
        <w:pStyle w:val="PL"/>
        <w:rPr>
          <w:color w:val="808080"/>
        </w:rPr>
      </w:pPr>
      <w:r w:rsidRPr="00EE6E73">
        <w:t xml:space="preserve">    </w:t>
      </w:r>
      <w:r w:rsidRPr="00EE6E73">
        <w:rPr>
          <w:color w:val="808080"/>
        </w:rPr>
        <w:t>-- R1 40-5-2c: Cyclic shift hopping within a subset</w:t>
      </w:r>
    </w:p>
    <w:p w14:paraId="6A448551" w14:textId="6CFFD8CD" w:rsidR="002854CE" w:rsidRPr="00EE6E73" w:rsidRDefault="002854CE" w:rsidP="00EE6E73">
      <w:pPr>
        <w:pStyle w:val="PL"/>
      </w:pPr>
      <w:r w:rsidRPr="00EE6E73">
        <w:t xml:space="preserve">    cyclicShif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1BB5A1A" w14:textId="77777777" w:rsidR="002854CE" w:rsidRPr="00EE6E73" w:rsidRDefault="002854CE" w:rsidP="00EE6E73">
      <w:pPr>
        <w:pStyle w:val="PL"/>
        <w:rPr>
          <w:color w:val="808080"/>
        </w:rPr>
      </w:pPr>
      <w:r w:rsidRPr="00EE6E73">
        <w:t xml:space="preserve">    </w:t>
      </w:r>
      <w:r w:rsidRPr="00EE6E73">
        <w:rPr>
          <w:color w:val="808080"/>
        </w:rPr>
        <w:t>-- R1 40-5-3: SRS cyclic shift hopping combined with SRS comb offset hopping</w:t>
      </w:r>
    </w:p>
    <w:p w14:paraId="6B7C83F0" w14:textId="61167EC2" w:rsidR="002854CE" w:rsidRPr="00EE6E73" w:rsidRDefault="002854CE" w:rsidP="00EE6E73">
      <w:pPr>
        <w:pStyle w:val="PL"/>
      </w:pPr>
      <w:r w:rsidRPr="00EE6E73">
        <w:lastRenderedPageBreak/>
        <w:t xml:space="preserve">    srs-cyclicShiftCombinedCombOffset-r18       </w:t>
      </w:r>
      <w:r w:rsidR="001172DB" w:rsidRPr="00EE6E73">
        <w:rPr>
          <w:color w:val="993366"/>
        </w:rPr>
        <w:t>E</w:t>
      </w:r>
      <w:r w:rsidRPr="00EE6E73">
        <w:rPr>
          <w:color w:val="993366"/>
        </w:rPr>
        <w:t>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2DE8EFE" w14:textId="77777777" w:rsidR="002854CE" w:rsidRPr="00EE6E73" w:rsidRDefault="002854CE" w:rsidP="00EE6E73">
      <w:pPr>
        <w:pStyle w:val="PL"/>
      </w:pPr>
    </w:p>
    <w:p w14:paraId="4F20630A" w14:textId="42E7EAA2" w:rsidR="002854CE" w:rsidRPr="00EE6E73" w:rsidRDefault="002854CE" w:rsidP="00EE6E73">
      <w:pPr>
        <w:pStyle w:val="PL"/>
        <w:rPr>
          <w:color w:val="808080"/>
        </w:rPr>
      </w:pPr>
      <w:r w:rsidRPr="00EE6E73">
        <w:t xml:space="preserve">    </w:t>
      </w:r>
      <w:r w:rsidRPr="00EE6E73">
        <w:rPr>
          <w:color w:val="808080"/>
        </w:rPr>
        <w:t>-- R1 40-6-1-1: 2 PTRS ports for single-DCI based STx2P SDM scheme for PUSCH</w:t>
      </w:r>
      <w:r w:rsidR="00BB520B" w:rsidRPr="00EE6E73">
        <w:rPr>
          <w:color w:val="808080"/>
        </w:rPr>
        <w:t>-</w:t>
      </w:r>
      <w:r w:rsidRPr="00EE6E73">
        <w:rPr>
          <w:color w:val="808080"/>
        </w:rPr>
        <w:t>codebook</w:t>
      </w:r>
    </w:p>
    <w:p w14:paraId="28845C63" w14:textId="52D61ADB" w:rsidR="002854CE" w:rsidRPr="00EE6E73" w:rsidRDefault="002854CE" w:rsidP="00EE6E73">
      <w:pPr>
        <w:pStyle w:val="PL"/>
      </w:pPr>
      <w:r w:rsidRPr="00EE6E73">
        <w:t xml:space="preserve">    pusch-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8D90F10" w14:textId="5621240A" w:rsidR="002854CE" w:rsidRPr="00EE6E73" w:rsidRDefault="002854CE" w:rsidP="00EE6E73">
      <w:pPr>
        <w:pStyle w:val="PL"/>
        <w:rPr>
          <w:color w:val="808080"/>
        </w:rPr>
      </w:pPr>
      <w:r w:rsidRPr="00EE6E73">
        <w:t xml:space="preserve">    </w:t>
      </w:r>
      <w:r w:rsidRPr="00EE6E73">
        <w:rPr>
          <w:color w:val="808080"/>
        </w:rPr>
        <w:t>-- R1 40-6-1a-1: 2 PTRS ports for single-DCI based STx2P SDM scheme for PUSCH</w:t>
      </w:r>
      <w:r w:rsidR="00BB520B" w:rsidRPr="00EE6E73">
        <w:rPr>
          <w:color w:val="808080"/>
        </w:rPr>
        <w:t>-</w:t>
      </w:r>
      <w:proofErr w:type="spellStart"/>
      <w:r w:rsidRPr="00EE6E73">
        <w:rPr>
          <w:color w:val="808080"/>
        </w:rPr>
        <w:t>noncodebook</w:t>
      </w:r>
      <w:proofErr w:type="spellEnd"/>
    </w:p>
    <w:p w14:paraId="3A23D57E" w14:textId="59D09CD3" w:rsidR="002854CE" w:rsidRPr="00EE6E73" w:rsidRDefault="002854CE" w:rsidP="00EE6E73">
      <w:pPr>
        <w:pStyle w:val="PL"/>
      </w:pPr>
      <w:r w:rsidRPr="00EE6E73">
        <w:t xml:space="preserve">    pusch-Non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BC22635" w14:textId="77777777" w:rsidR="002854CE" w:rsidRPr="00EE6E73" w:rsidRDefault="002854CE" w:rsidP="00EE6E73">
      <w:pPr>
        <w:pStyle w:val="PL"/>
        <w:rPr>
          <w:color w:val="808080"/>
        </w:rPr>
      </w:pPr>
      <w:r w:rsidRPr="00EE6E73">
        <w:t xml:space="preserve">    </w:t>
      </w:r>
      <w:r w:rsidRPr="00EE6E73">
        <w:rPr>
          <w:color w:val="808080"/>
        </w:rPr>
        <w:t>-- R1 40-6-1b: Association between</w:t>
      </w:r>
      <w:r w:rsidRPr="00EE6E73" w:rsidDel="00F80B52">
        <w:rPr>
          <w:color w:val="808080"/>
        </w:rPr>
        <w:t xml:space="preserve"> </w:t>
      </w:r>
      <w:r w:rsidRPr="00EE6E73">
        <w:rPr>
          <w:color w:val="808080"/>
        </w:rPr>
        <w:t xml:space="preserve">CSI-RS and SRS for </w:t>
      </w:r>
      <w:proofErr w:type="spellStart"/>
      <w:r w:rsidRPr="00EE6E73">
        <w:rPr>
          <w:color w:val="808080"/>
        </w:rPr>
        <w:t>noncodebook</w:t>
      </w:r>
      <w:proofErr w:type="spellEnd"/>
      <w:r w:rsidRPr="00EE6E73">
        <w:rPr>
          <w:color w:val="808080"/>
        </w:rPr>
        <w:t xml:space="preserve"> single-DCI based STx2P SDM scheme for PUSCH</w:t>
      </w:r>
    </w:p>
    <w:p w14:paraId="32407428" w14:textId="0205FAA6" w:rsidR="002854CE" w:rsidRPr="00EE6E73" w:rsidRDefault="002854CE" w:rsidP="00EE6E73">
      <w:pPr>
        <w:pStyle w:val="PL"/>
      </w:pPr>
      <w:r w:rsidRPr="00EE6E73">
        <w:t xml:space="preserve">    pusch-NonCB-SingleDCI-STx2P-SDM-CSI-RS-SRS-r18 </w:t>
      </w:r>
      <w:r w:rsidRPr="00EE6E73">
        <w:rPr>
          <w:color w:val="993366"/>
        </w:rPr>
        <w:t>SEQUENCE</w:t>
      </w:r>
      <w:r w:rsidRPr="00EE6E73">
        <w:t xml:space="preserve"> {</w:t>
      </w:r>
    </w:p>
    <w:p w14:paraId="6DB4DF25" w14:textId="26C0D100" w:rsidR="002854CE" w:rsidRPr="00EE6E73" w:rsidRDefault="002854CE" w:rsidP="00EE6E73">
      <w:pPr>
        <w:pStyle w:val="PL"/>
      </w:pPr>
      <w:r w:rsidRPr="00EE6E73">
        <w:t xml:space="preserve">        maxNumberPeriodicSRS-Resource-PerBWP-r18     </w:t>
      </w:r>
      <w:r w:rsidR="001172DB" w:rsidRPr="00EE6E73">
        <w:t xml:space="preserve"> </w:t>
      </w:r>
      <w:r w:rsidR="001172DB" w:rsidRPr="00EE6E73">
        <w:rPr>
          <w:color w:val="993366"/>
        </w:rPr>
        <w:t>I</w:t>
      </w:r>
      <w:r w:rsidRPr="00EE6E73">
        <w:rPr>
          <w:color w:val="993366"/>
        </w:rPr>
        <w:t>NTEGER</w:t>
      </w:r>
      <w:r w:rsidRPr="00EE6E73">
        <w:t xml:space="preserve"> (1..8),</w:t>
      </w:r>
    </w:p>
    <w:p w14:paraId="4EE18C9F" w14:textId="24F054FD" w:rsidR="002854CE" w:rsidRPr="00EE6E73" w:rsidRDefault="002854CE" w:rsidP="00EE6E73">
      <w:pPr>
        <w:pStyle w:val="PL"/>
      </w:pPr>
      <w:r w:rsidRPr="00EE6E73">
        <w:t xml:space="preserve">        maxNumberAperiodicSRS-Resource-PerBWP-r18     </w:t>
      </w:r>
      <w:r w:rsidR="001172DB" w:rsidRPr="00EE6E73">
        <w:rPr>
          <w:color w:val="993366"/>
        </w:rPr>
        <w:t>I</w:t>
      </w:r>
      <w:r w:rsidRPr="00EE6E73">
        <w:rPr>
          <w:color w:val="993366"/>
        </w:rPr>
        <w:t>NTEGER</w:t>
      </w:r>
      <w:r w:rsidRPr="00EE6E73">
        <w:t xml:space="preserve"> (1..8),</w:t>
      </w:r>
    </w:p>
    <w:p w14:paraId="3DDC851B" w14:textId="05FB5CB4" w:rsidR="002854CE" w:rsidRPr="00EE6E73" w:rsidRDefault="002854CE" w:rsidP="00EE6E73">
      <w:pPr>
        <w:pStyle w:val="PL"/>
      </w:pPr>
      <w:r w:rsidRPr="00EE6E73">
        <w:t xml:space="preserve">        maxNumberSemiPersistentSRS-ResourcePerBWP-r18 </w:t>
      </w:r>
      <w:r w:rsidR="001172DB" w:rsidRPr="00EE6E73">
        <w:rPr>
          <w:color w:val="993366"/>
        </w:rPr>
        <w:t>I</w:t>
      </w:r>
      <w:r w:rsidRPr="00EE6E73">
        <w:rPr>
          <w:color w:val="993366"/>
        </w:rPr>
        <w:t>NTEGER</w:t>
      </w:r>
      <w:r w:rsidRPr="00EE6E73">
        <w:t xml:space="preserve"> (0..8),</w:t>
      </w:r>
    </w:p>
    <w:p w14:paraId="4FEB3260" w14:textId="47DF31DE" w:rsidR="002854CE" w:rsidRPr="00EE6E73" w:rsidRDefault="002854CE" w:rsidP="00EE6E73">
      <w:pPr>
        <w:pStyle w:val="PL"/>
      </w:pPr>
      <w:r w:rsidRPr="00EE6E73">
        <w:t xml:space="preserve">        valueY-SRS-ResourceAssociate-r18              </w:t>
      </w:r>
      <w:r w:rsidRPr="00EE6E73">
        <w:rPr>
          <w:color w:val="993366"/>
        </w:rPr>
        <w:t>INTEGER</w:t>
      </w:r>
      <w:r w:rsidRPr="00EE6E73">
        <w:t xml:space="preserve"> (1..16),</w:t>
      </w:r>
    </w:p>
    <w:p w14:paraId="0CF8775A" w14:textId="331D37E6" w:rsidR="002854CE" w:rsidRPr="00EE6E73" w:rsidRDefault="002854CE" w:rsidP="00EE6E73">
      <w:pPr>
        <w:pStyle w:val="PL"/>
      </w:pPr>
      <w:r w:rsidRPr="00EE6E73">
        <w:t xml:space="preserve">        valueX-CSI-RS-ResourceAssociate-r18    </w:t>
      </w:r>
      <w:r w:rsidR="001172DB" w:rsidRPr="00EE6E73">
        <w:t xml:space="preserve"> </w:t>
      </w:r>
      <w:r w:rsidRPr="00EE6E73">
        <w:t xml:space="preserve">      </w:t>
      </w:r>
      <w:r w:rsidRPr="00EE6E73">
        <w:rPr>
          <w:color w:val="993366"/>
        </w:rPr>
        <w:t>INTEGER</w:t>
      </w:r>
      <w:r w:rsidRPr="00EE6E73">
        <w:t xml:space="preserve"> (1..2)</w:t>
      </w:r>
    </w:p>
    <w:p w14:paraId="33076F71" w14:textId="02F645F4" w:rsidR="002854CE" w:rsidRPr="00EE6E73" w:rsidRDefault="002854CE" w:rsidP="00EE6E73">
      <w:pPr>
        <w:pStyle w:val="PL"/>
      </w:pPr>
      <w:r w:rsidRPr="00EE6E73">
        <w:t xml:space="preserve">    }                                                                                                          </w:t>
      </w:r>
      <w:r w:rsidRPr="00EE6E73">
        <w:rPr>
          <w:color w:val="993366"/>
        </w:rPr>
        <w:t>OPTIONAL</w:t>
      </w:r>
      <w:r w:rsidRPr="00EE6E73">
        <w:t>,</w:t>
      </w:r>
    </w:p>
    <w:p w14:paraId="28D0BD8E" w14:textId="77777777" w:rsidR="00581CAA" w:rsidRPr="00EE6E73" w:rsidRDefault="00581CAA" w:rsidP="00EE6E73">
      <w:pPr>
        <w:pStyle w:val="PL"/>
        <w:rPr>
          <w:color w:val="808080"/>
        </w:rPr>
      </w:pPr>
      <w:r w:rsidRPr="00EE6E73">
        <w:t xml:space="preserve">    </w:t>
      </w:r>
      <w:r w:rsidRPr="00EE6E73">
        <w:rPr>
          <w:color w:val="808080"/>
        </w:rPr>
        <w:t xml:space="preserve">-- R1 40-6-3b-1: Associated CSI-RS resources for </w:t>
      </w:r>
      <w:proofErr w:type="spellStart"/>
      <w:r w:rsidRPr="00EE6E73">
        <w:rPr>
          <w:color w:val="808080"/>
        </w:rPr>
        <w:t>noncodebook</w:t>
      </w:r>
      <w:proofErr w:type="spellEnd"/>
      <w:r w:rsidRPr="00EE6E73">
        <w:rPr>
          <w:color w:val="808080"/>
        </w:rPr>
        <w:t xml:space="preserve"> multi-DCI based STx2P PUSCH+PUSCH</w:t>
      </w:r>
    </w:p>
    <w:p w14:paraId="6B04CBB2" w14:textId="34FC0923" w:rsidR="00581CAA" w:rsidRPr="00EE6E73" w:rsidRDefault="00581CAA" w:rsidP="00EE6E73">
      <w:pPr>
        <w:pStyle w:val="PL"/>
      </w:pPr>
      <w:r w:rsidRPr="00EE6E73">
        <w:t xml:space="preserve">    twoPUSCH-NonCB-Multi-DCI-STx2P-CSI-RS-Resource-r18  </w:t>
      </w:r>
      <w:r w:rsidRPr="00EE6E73">
        <w:rPr>
          <w:color w:val="993366"/>
        </w:rPr>
        <w:t>SEQUENCE</w:t>
      </w:r>
      <w:r w:rsidRPr="00EE6E73">
        <w:t xml:space="preserve"> {</w:t>
      </w:r>
    </w:p>
    <w:p w14:paraId="32076712" w14:textId="48A33C21" w:rsidR="00581CAA" w:rsidRPr="00EE6E73" w:rsidRDefault="00581CAA" w:rsidP="00EE6E73">
      <w:pPr>
        <w:pStyle w:val="PL"/>
      </w:pPr>
      <w:r w:rsidRPr="00EE6E73">
        <w:t xml:space="preserve">        maxNumberPeriodicSRS-r18                      </w:t>
      </w:r>
      <w:r w:rsidRPr="00EE6E73">
        <w:rPr>
          <w:color w:val="993366"/>
        </w:rPr>
        <w:t>INTEGER</w:t>
      </w:r>
      <w:r w:rsidRPr="00EE6E73">
        <w:t xml:space="preserve"> (1..8),</w:t>
      </w:r>
    </w:p>
    <w:p w14:paraId="6109FDAC" w14:textId="04B71998" w:rsidR="00581CAA" w:rsidRPr="00EE6E73" w:rsidRDefault="00581CAA" w:rsidP="00EE6E73">
      <w:pPr>
        <w:pStyle w:val="PL"/>
      </w:pPr>
      <w:r w:rsidRPr="00EE6E73">
        <w:t xml:space="preserve">        maxNumberAperiodicSRS-r18                     </w:t>
      </w:r>
      <w:r w:rsidRPr="00EE6E73">
        <w:rPr>
          <w:color w:val="993366"/>
        </w:rPr>
        <w:t>INTEGER</w:t>
      </w:r>
      <w:r w:rsidRPr="00EE6E73">
        <w:t xml:space="preserve"> (1..8),</w:t>
      </w:r>
    </w:p>
    <w:p w14:paraId="57558B0C" w14:textId="70927D14" w:rsidR="00581CAA" w:rsidRPr="00EE6E73" w:rsidRDefault="00581CAA" w:rsidP="00EE6E73">
      <w:pPr>
        <w:pStyle w:val="PL"/>
      </w:pPr>
      <w:r w:rsidRPr="00EE6E73">
        <w:t xml:space="preserve">        maxNumberSemiPersistentSRS-r18                </w:t>
      </w:r>
      <w:r w:rsidRPr="00EE6E73">
        <w:rPr>
          <w:color w:val="993366"/>
        </w:rPr>
        <w:t>INTEGER</w:t>
      </w:r>
      <w:r w:rsidRPr="00EE6E73">
        <w:t xml:space="preserve"> (0..8),</w:t>
      </w:r>
    </w:p>
    <w:p w14:paraId="07C423DA" w14:textId="5CEB184E" w:rsidR="00581CAA" w:rsidRPr="00EE6E73" w:rsidRDefault="00581CAA" w:rsidP="00EE6E73">
      <w:pPr>
        <w:pStyle w:val="PL"/>
      </w:pPr>
      <w:r w:rsidRPr="00EE6E73">
        <w:t xml:space="preserve">        simultaneousSRS-PerCC-r18                     </w:t>
      </w:r>
      <w:r w:rsidRPr="00EE6E73">
        <w:rPr>
          <w:color w:val="993366"/>
        </w:rPr>
        <w:t>INTEGER</w:t>
      </w:r>
      <w:r w:rsidRPr="00EE6E73">
        <w:t xml:space="preserve"> (1..16),</w:t>
      </w:r>
    </w:p>
    <w:p w14:paraId="0AA02988" w14:textId="79C69620" w:rsidR="00581CAA" w:rsidRPr="00EE6E73" w:rsidRDefault="00581CAA" w:rsidP="00EE6E73">
      <w:pPr>
        <w:pStyle w:val="PL"/>
      </w:pPr>
      <w:r w:rsidRPr="00EE6E73">
        <w:t xml:space="preserve">        simultaneousCSI-RS-NonCB-r18                  </w:t>
      </w:r>
      <w:r w:rsidRPr="00EE6E73">
        <w:rPr>
          <w:color w:val="993366"/>
        </w:rPr>
        <w:t>INTEGER</w:t>
      </w:r>
      <w:r w:rsidRPr="00EE6E73">
        <w:t xml:space="preserve"> (1..2)</w:t>
      </w:r>
    </w:p>
    <w:p w14:paraId="37300A0B" w14:textId="113E5B49" w:rsidR="00581CAA" w:rsidRPr="00EE6E73" w:rsidRDefault="00581CAA" w:rsidP="00EE6E73">
      <w:pPr>
        <w:pStyle w:val="PL"/>
      </w:pPr>
      <w:r w:rsidRPr="00EE6E73">
        <w:t xml:space="preserve">    }                                                                                                          </w:t>
      </w:r>
      <w:r w:rsidRPr="00EE6E73">
        <w:rPr>
          <w:color w:val="993366"/>
        </w:rPr>
        <w:t>OPTIONAL</w:t>
      </w:r>
      <w:r w:rsidRPr="00EE6E73">
        <w:t>,</w:t>
      </w:r>
    </w:p>
    <w:p w14:paraId="3F4B2149" w14:textId="34ECE36D" w:rsidR="002854CE" w:rsidRPr="00EE6E73" w:rsidRDefault="002854CE" w:rsidP="00EE6E73">
      <w:pPr>
        <w:pStyle w:val="PL"/>
        <w:rPr>
          <w:color w:val="808080"/>
        </w:rPr>
      </w:pPr>
      <w:r w:rsidRPr="00EE6E73">
        <w:t xml:space="preserve">    </w:t>
      </w:r>
      <w:r w:rsidRPr="00EE6E73">
        <w:rPr>
          <w:color w:val="808080"/>
        </w:rPr>
        <w:t xml:space="preserve">-- R1 40-6-1-2: New </w:t>
      </w:r>
      <w:r w:rsidR="00ED58C2" w:rsidRPr="00EE6E73">
        <w:rPr>
          <w:color w:val="808080"/>
        </w:rPr>
        <w:t xml:space="preserve">UL </w:t>
      </w:r>
      <w:r w:rsidRPr="00EE6E73">
        <w:rPr>
          <w:color w:val="808080"/>
        </w:rPr>
        <w:t>DMRS port entry for single-DCI based SDM scheme</w:t>
      </w:r>
      <w:r w:rsidR="00ED58C2" w:rsidRPr="00EE6E73">
        <w:rPr>
          <w:color w:val="808080"/>
        </w:rPr>
        <w:t xml:space="preserve"> </w:t>
      </w:r>
      <w:r w:rsidR="00ED58C2" w:rsidRPr="00EE6E73">
        <w:rPr>
          <w:rFonts w:eastAsia="Yu Mincho"/>
          <w:color w:val="808080"/>
        </w:rPr>
        <w:t>for Rel-15 DMRS port and/or Rel-18 DMRS port</w:t>
      </w:r>
    </w:p>
    <w:p w14:paraId="4048C230" w14:textId="083BC5BE" w:rsidR="002854CE" w:rsidRPr="00EE6E73" w:rsidRDefault="002854CE" w:rsidP="00EE6E73">
      <w:pPr>
        <w:pStyle w:val="PL"/>
      </w:pPr>
      <w:r w:rsidRPr="00EE6E73">
        <w:t xml:space="preserve">    dmrs-PortEntrySingleDCI-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424E8F04" w14:textId="50706FA5" w:rsidR="002854CE" w:rsidRPr="00EE6E73" w:rsidRDefault="002854CE" w:rsidP="00EE6E73">
      <w:pPr>
        <w:pStyle w:val="PL"/>
        <w:rPr>
          <w:color w:val="808080"/>
        </w:rPr>
      </w:pPr>
      <w:r w:rsidRPr="00EE6E73">
        <w:t xml:space="preserve">    </w:t>
      </w:r>
      <w:r w:rsidRPr="00EE6E73">
        <w:rPr>
          <w:color w:val="808080"/>
        </w:rPr>
        <w:t>-- R1 40-6-2-1: 2 PTRS ports for single-DCI based STx2P SFN scheme for PUSCH</w:t>
      </w:r>
      <w:r w:rsidR="00BB520B" w:rsidRPr="00EE6E73">
        <w:rPr>
          <w:color w:val="808080"/>
        </w:rPr>
        <w:t>-</w:t>
      </w:r>
      <w:r w:rsidRPr="00EE6E73">
        <w:rPr>
          <w:color w:val="808080"/>
        </w:rPr>
        <w:t>codebook</w:t>
      </w:r>
    </w:p>
    <w:p w14:paraId="5AD175A7" w14:textId="3E58BB88" w:rsidR="002854CE" w:rsidRPr="00EE6E73" w:rsidRDefault="002854CE" w:rsidP="00EE6E73">
      <w:pPr>
        <w:pStyle w:val="PL"/>
      </w:pPr>
      <w:r w:rsidRPr="00EE6E73">
        <w:t xml:space="preserve">    pusch-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9B6268" w14:textId="0477E8E2" w:rsidR="002854CE" w:rsidRPr="00EE6E73" w:rsidRDefault="002854CE" w:rsidP="00EE6E73">
      <w:pPr>
        <w:pStyle w:val="PL"/>
        <w:rPr>
          <w:color w:val="808080"/>
        </w:rPr>
      </w:pPr>
      <w:r w:rsidRPr="00EE6E73">
        <w:t xml:space="preserve">    </w:t>
      </w:r>
      <w:r w:rsidRPr="00EE6E73">
        <w:rPr>
          <w:color w:val="808080"/>
        </w:rPr>
        <w:t>-- R1 40-6-2a-1: 2 PTRS ports for single-DCI based STx2P SFN scheme for PUSCH</w:t>
      </w:r>
      <w:r w:rsidR="00BB520B" w:rsidRPr="00EE6E73">
        <w:rPr>
          <w:color w:val="808080"/>
        </w:rPr>
        <w:t>-</w:t>
      </w:r>
      <w:r w:rsidRPr="00EE6E73">
        <w:rPr>
          <w:color w:val="808080"/>
        </w:rPr>
        <w:t>codebook</w:t>
      </w:r>
    </w:p>
    <w:p w14:paraId="541B0858" w14:textId="5442600A" w:rsidR="002854CE" w:rsidRPr="00EE6E73" w:rsidRDefault="002854CE" w:rsidP="00EE6E73">
      <w:pPr>
        <w:pStyle w:val="PL"/>
      </w:pPr>
      <w:r w:rsidRPr="00EE6E73">
        <w:t xml:space="preserve">    pusch-Non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C1C0CA2" w14:textId="77777777" w:rsidR="002854CE" w:rsidRPr="00EE6E73" w:rsidRDefault="002854CE" w:rsidP="00EE6E73">
      <w:pPr>
        <w:pStyle w:val="PL"/>
        <w:rPr>
          <w:color w:val="808080"/>
        </w:rPr>
      </w:pPr>
      <w:r w:rsidRPr="00EE6E73">
        <w:t xml:space="preserve">    </w:t>
      </w:r>
      <w:r w:rsidRPr="00EE6E73">
        <w:rPr>
          <w:color w:val="808080"/>
        </w:rPr>
        <w:t>-- R1 40-6-2b: Association between</w:t>
      </w:r>
      <w:r w:rsidRPr="00EE6E73" w:rsidDel="00F80B52">
        <w:rPr>
          <w:color w:val="808080"/>
        </w:rPr>
        <w:t xml:space="preserve"> </w:t>
      </w:r>
      <w:r w:rsidRPr="00EE6E73">
        <w:rPr>
          <w:color w:val="808080"/>
        </w:rPr>
        <w:t xml:space="preserve">CSI-RS and SRS for </w:t>
      </w:r>
      <w:proofErr w:type="spellStart"/>
      <w:r w:rsidRPr="00EE6E73">
        <w:rPr>
          <w:color w:val="808080"/>
        </w:rPr>
        <w:t>noncodebook</w:t>
      </w:r>
      <w:proofErr w:type="spellEnd"/>
      <w:r w:rsidRPr="00EE6E73">
        <w:rPr>
          <w:color w:val="808080"/>
        </w:rPr>
        <w:t xml:space="preserve"> single-DCI based STx2P SFN scheme for PUSCH</w:t>
      </w:r>
    </w:p>
    <w:p w14:paraId="4B1D7592" w14:textId="1E2D7B35" w:rsidR="002854CE" w:rsidRPr="00EE6E73" w:rsidRDefault="002854CE" w:rsidP="00EE6E73">
      <w:pPr>
        <w:pStyle w:val="PL"/>
      </w:pPr>
      <w:r w:rsidRPr="00EE6E73">
        <w:t xml:space="preserve">    pusch-NonCB-SingleDCI-STx2P-SFN-CSI-RS-SRS-r18 </w:t>
      </w:r>
      <w:r w:rsidRPr="00EE6E73">
        <w:rPr>
          <w:color w:val="993366"/>
        </w:rPr>
        <w:t>SEQUENCE</w:t>
      </w:r>
      <w:r w:rsidRPr="00EE6E73">
        <w:t xml:space="preserve"> {</w:t>
      </w:r>
    </w:p>
    <w:p w14:paraId="44345042" w14:textId="11914896" w:rsidR="002854CE" w:rsidRPr="00EE6E73" w:rsidRDefault="002854CE" w:rsidP="00EE6E73">
      <w:pPr>
        <w:pStyle w:val="PL"/>
      </w:pPr>
      <w:r w:rsidRPr="00EE6E73">
        <w:t xml:space="preserve">        maxNumberPeriodicSRS-Resource-PerBWP-r18      </w:t>
      </w:r>
      <w:r w:rsidRPr="00EE6E73">
        <w:rPr>
          <w:color w:val="993366"/>
        </w:rPr>
        <w:t>INTEGER</w:t>
      </w:r>
      <w:r w:rsidRPr="00EE6E73">
        <w:t xml:space="preserve"> (1..8),</w:t>
      </w:r>
    </w:p>
    <w:p w14:paraId="25F7D53C" w14:textId="483EA5B2" w:rsidR="002854CE" w:rsidRPr="00EE6E73" w:rsidRDefault="002854CE" w:rsidP="00EE6E73">
      <w:pPr>
        <w:pStyle w:val="PL"/>
      </w:pPr>
      <w:r w:rsidRPr="00EE6E73">
        <w:t xml:space="preserve">        maxNumberAperiodicSRS-Resource-PerBWP-r18     </w:t>
      </w:r>
      <w:r w:rsidRPr="00EE6E73">
        <w:rPr>
          <w:color w:val="993366"/>
        </w:rPr>
        <w:t>INTEGER</w:t>
      </w:r>
      <w:r w:rsidRPr="00EE6E73">
        <w:t xml:space="preserve"> (1..8),</w:t>
      </w:r>
    </w:p>
    <w:p w14:paraId="2FBC2FCC" w14:textId="3AAB81F9" w:rsidR="002854CE" w:rsidRPr="00EE6E73" w:rsidRDefault="002854CE" w:rsidP="00EE6E73">
      <w:pPr>
        <w:pStyle w:val="PL"/>
      </w:pPr>
      <w:r w:rsidRPr="00EE6E73">
        <w:t xml:space="preserve">        maxNumberSemiPersistentSRS-ResourcePerBWP-r18 </w:t>
      </w:r>
      <w:r w:rsidRPr="00EE6E73">
        <w:rPr>
          <w:color w:val="993366"/>
        </w:rPr>
        <w:t>INTEGER</w:t>
      </w:r>
      <w:r w:rsidRPr="00EE6E73">
        <w:t xml:space="preserve"> (0..8),</w:t>
      </w:r>
    </w:p>
    <w:p w14:paraId="61826625" w14:textId="7483AA66" w:rsidR="002854CE" w:rsidRPr="00EE6E73" w:rsidRDefault="002854CE" w:rsidP="00EE6E73">
      <w:pPr>
        <w:pStyle w:val="PL"/>
      </w:pPr>
      <w:r w:rsidRPr="00EE6E73">
        <w:t xml:space="preserve">        valueY-SRS-ResourceAssociate-r18           </w:t>
      </w:r>
      <w:r w:rsidR="001172DB" w:rsidRPr="00EE6E73">
        <w:t xml:space="preserve"> </w:t>
      </w:r>
      <w:r w:rsidRPr="00EE6E73">
        <w:t xml:space="preserve">  </w:t>
      </w:r>
      <w:r w:rsidRPr="00EE6E73">
        <w:rPr>
          <w:color w:val="993366"/>
        </w:rPr>
        <w:t>INTEGER</w:t>
      </w:r>
      <w:r w:rsidRPr="00EE6E73">
        <w:t xml:space="preserve"> (1..16),</w:t>
      </w:r>
    </w:p>
    <w:p w14:paraId="62958CC1" w14:textId="786E5D5D" w:rsidR="002854CE" w:rsidRPr="00EE6E73" w:rsidRDefault="002854CE" w:rsidP="00EE6E73">
      <w:pPr>
        <w:pStyle w:val="PL"/>
      </w:pPr>
      <w:r w:rsidRPr="00EE6E73">
        <w:t xml:space="preserve">        valueX-CSI-RS-ResourceAssociate-r18           </w:t>
      </w:r>
      <w:r w:rsidRPr="00EE6E73">
        <w:rPr>
          <w:color w:val="993366"/>
        </w:rPr>
        <w:t>INTEGER</w:t>
      </w:r>
      <w:r w:rsidRPr="00EE6E73">
        <w:t xml:space="preserve"> (1..2)</w:t>
      </w:r>
    </w:p>
    <w:p w14:paraId="1E45B6DC" w14:textId="116B508E" w:rsidR="002854CE" w:rsidRPr="00EE6E73" w:rsidRDefault="002854CE" w:rsidP="00EE6E73">
      <w:pPr>
        <w:pStyle w:val="PL"/>
      </w:pPr>
      <w:r w:rsidRPr="00EE6E73">
        <w:t xml:space="preserve">    }                                                                                                          </w:t>
      </w:r>
      <w:r w:rsidRPr="00EE6E73">
        <w:rPr>
          <w:color w:val="993366"/>
        </w:rPr>
        <w:t>OPTIONAL</w:t>
      </w:r>
      <w:r w:rsidRPr="00EE6E73">
        <w:t>,</w:t>
      </w:r>
    </w:p>
    <w:p w14:paraId="7384DB3A" w14:textId="072DD4B6" w:rsidR="002854CE" w:rsidRPr="00EE6E73" w:rsidRDefault="002854CE" w:rsidP="00EE6E73">
      <w:pPr>
        <w:pStyle w:val="PL"/>
        <w:rPr>
          <w:color w:val="808080"/>
        </w:rPr>
      </w:pPr>
      <w:r w:rsidRPr="00EE6E73">
        <w:t xml:space="preserve">    </w:t>
      </w:r>
      <w:r w:rsidRPr="00EE6E73">
        <w:rPr>
          <w:color w:val="808080"/>
        </w:rPr>
        <w:t xml:space="preserve">-- R1 40-6-3c: Codebook multi-DCI based STx2P PUSCH+PUSCH </w:t>
      </w:r>
      <w:r w:rsidR="000705F2" w:rsidRPr="00EE6E73">
        <w:rPr>
          <w:color w:val="808080"/>
        </w:rPr>
        <w:t xml:space="preserve">- </w:t>
      </w:r>
      <w:r w:rsidRPr="00EE6E73">
        <w:rPr>
          <w:color w:val="808080"/>
        </w:rPr>
        <w:t>Fully overlapping PUSCHs in time and fully overlapping in frequency</w:t>
      </w:r>
    </w:p>
    <w:p w14:paraId="4ADB40F2" w14:textId="750993F4" w:rsidR="002854CE" w:rsidRPr="00EE6E73" w:rsidRDefault="002854CE" w:rsidP="00EE6E73">
      <w:pPr>
        <w:pStyle w:val="PL"/>
      </w:pPr>
      <w:r w:rsidRPr="00EE6E73">
        <w:t xml:space="preserve">    twoPUSCH-CB-MultiDCI-STx2P-Ful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8576DF0" w14:textId="0445FCD9" w:rsidR="002854CE" w:rsidRPr="00EE6E73" w:rsidRDefault="002854CE" w:rsidP="00EE6E73">
      <w:pPr>
        <w:pStyle w:val="PL"/>
        <w:rPr>
          <w:color w:val="808080"/>
        </w:rPr>
      </w:pPr>
      <w:r w:rsidRPr="00EE6E73">
        <w:t xml:space="preserve">    </w:t>
      </w:r>
      <w:r w:rsidRPr="00EE6E73">
        <w:rPr>
          <w:color w:val="808080"/>
        </w:rPr>
        <w:t xml:space="preserve">-- R1 40-6-3d: Codebook multi-DCI based STx2P PUSCH+PUSCH </w:t>
      </w:r>
      <w:r w:rsidR="000705F2" w:rsidRPr="00EE6E73">
        <w:rPr>
          <w:color w:val="808080"/>
        </w:rPr>
        <w:t>-</w:t>
      </w:r>
      <w:r w:rsidRPr="00EE6E73">
        <w:rPr>
          <w:color w:val="808080"/>
        </w:rPr>
        <w:t xml:space="preserve"> Fully overlapping PUSCHs in time and partially overlapping in frequency</w:t>
      </w:r>
    </w:p>
    <w:p w14:paraId="2D216ADA" w14:textId="7607B2DE" w:rsidR="002854CE" w:rsidRPr="00EE6E73" w:rsidRDefault="002854CE" w:rsidP="00EE6E73">
      <w:pPr>
        <w:pStyle w:val="PL"/>
      </w:pPr>
      <w:r w:rsidRPr="00EE6E73">
        <w:t xml:space="preserve">    twoPUSCH-CB-MultiDCI-STx2P-Ful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60CFECA" w14:textId="0C01C330" w:rsidR="002854CE" w:rsidRPr="00EE6E73" w:rsidRDefault="002854CE" w:rsidP="00EE6E73">
      <w:pPr>
        <w:pStyle w:val="PL"/>
        <w:rPr>
          <w:color w:val="808080"/>
        </w:rPr>
      </w:pPr>
      <w:r w:rsidRPr="00EE6E73">
        <w:t xml:space="preserve">    </w:t>
      </w:r>
      <w:r w:rsidRPr="00EE6E73">
        <w:rPr>
          <w:color w:val="808080"/>
        </w:rPr>
        <w:t xml:space="preserve">-- R1 40-6-3e: Codebook multi-DCI based STx2P PUSCH+PUSCH </w:t>
      </w:r>
      <w:r w:rsidR="000705F2" w:rsidRPr="00EE6E73">
        <w:rPr>
          <w:color w:val="808080"/>
        </w:rPr>
        <w:t>-</w:t>
      </w:r>
      <w:r w:rsidRPr="00EE6E73">
        <w:rPr>
          <w:color w:val="808080"/>
        </w:rPr>
        <w:t xml:space="preserve"> Partially overlapping PUSCHs in time and fully overlapping in frequency</w:t>
      </w:r>
    </w:p>
    <w:p w14:paraId="6B97842A" w14:textId="60D91685" w:rsidR="002854CE" w:rsidRPr="00EE6E73" w:rsidRDefault="002854CE" w:rsidP="00EE6E73">
      <w:pPr>
        <w:pStyle w:val="PL"/>
      </w:pPr>
      <w:r w:rsidRPr="00EE6E73">
        <w:t xml:space="preserve">    twoPUSCH-CB-MultiDCI-STx2P-Partia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EB637F8" w14:textId="3AA9BE50" w:rsidR="002854CE" w:rsidRPr="00EE6E73" w:rsidRDefault="002854CE" w:rsidP="00EE6E73">
      <w:pPr>
        <w:pStyle w:val="PL"/>
        <w:rPr>
          <w:color w:val="808080"/>
        </w:rPr>
      </w:pPr>
      <w:r w:rsidRPr="00EE6E73">
        <w:t xml:space="preserve">    </w:t>
      </w:r>
      <w:r w:rsidRPr="00EE6E73">
        <w:rPr>
          <w:color w:val="808080"/>
        </w:rPr>
        <w:t xml:space="preserve">-- R1 40-6-3f: Codebook multi-DCI based STx2P PUSCH+PUSCH </w:t>
      </w:r>
      <w:r w:rsidR="000705F2" w:rsidRPr="00EE6E73">
        <w:rPr>
          <w:color w:val="808080"/>
        </w:rPr>
        <w:t>-</w:t>
      </w:r>
      <w:r w:rsidRPr="00EE6E73">
        <w:rPr>
          <w:color w:val="808080"/>
        </w:rPr>
        <w:t xml:space="preserve"> Partially overlapping PUSCHs in time, partially overlapping in frequency</w:t>
      </w:r>
    </w:p>
    <w:p w14:paraId="1F8DF08D" w14:textId="1CA2AA2D" w:rsidR="002854CE" w:rsidRPr="00EE6E73" w:rsidRDefault="002854CE" w:rsidP="00EE6E73">
      <w:pPr>
        <w:pStyle w:val="PL"/>
      </w:pPr>
      <w:r w:rsidRPr="00EE6E73">
        <w:t xml:space="preserve">    twoPUSCH-CB-MultiDCI-STx2P-Partia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C4F4322" w14:textId="1CF6CD8B" w:rsidR="001172DB" w:rsidRPr="00EE6E73" w:rsidRDefault="002854CE" w:rsidP="00EE6E73">
      <w:pPr>
        <w:pStyle w:val="PL"/>
        <w:rPr>
          <w:color w:val="808080"/>
        </w:rPr>
      </w:pPr>
      <w:r w:rsidRPr="00EE6E73">
        <w:t xml:space="preserve">    </w:t>
      </w:r>
      <w:r w:rsidRPr="00EE6E73">
        <w:rPr>
          <w:color w:val="808080"/>
        </w:rPr>
        <w:t xml:space="preserve">-- R1 40-6-3g: Codebook multi-DCI based STx2P PUSCH+PUSCH </w:t>
      </w:r>
      <w:r w:rsidR="000705F2" w:rsidRPr="00EE6E73">
        <w:rPr>
          <w:color w:val="808080"/>
        </w:rPr>
        <w:t>-</w:t>
      </w:r>
      <w:r w:rsidRPr="00EE6E73">
        <w:rPr>
          <w:color w:val="808080"/>
        </w:rPr>
        <w:t xml:space="preserve"> Partially overlapping PUSCHs in time, partially or non-overlapping</w:t>
      </w:r>
    </w:p>
    <w:p w14:paraId="23520154" w14:textId="236A8740"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 frequency</w:t>
      </w:r>
    </w:p>
    <w:p w14:paraId="1C09BE85" w14:textId="3429C34E" w:rsidR="002854CE" w:rsidRPr="00EE6E73" w:rsidRDefault="002854CE" w:rsidP="00EE6E73">
      <w:pPr>
        <w:pStyle w:val="PL"/>
      </w:pPr>
      <w:r w:rsidRPr="00EE6E73">
        <w:t xml:space="preserve">    twoPUSCH-CB-MultiDCI-STx2P-PartialTimeNon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A8668A2" w14:textId="77777777" w:rsidR="00581CAA" w:rsidRPr="00EE6E73" w:rsidRDefault="00581CAA" w:rsidP="00EE6E73">
      <w:pPr>
        <w:pStyle w:val="PL"/>
        <w:rPr>
          <w:color w:val="808080"/>
        </w:rPr>
      </w:pPr>
      <w:r w:rsidRPr="00EE6E73">
        <w:t xml:space="preserve">    </w:t>
      </w:r>
      <w:r w:rsidRPr="00EE6E73">
        <w:rPr>
          <w:color w:val="808080"/>
        </w:rPr>
        <w:t>-- R1 40-6-3h: Codebook multi-DCI based STx2P PUSCH+PUSCH for CG+CG</w:t>
      </w:r>
    </w:p>
    <w:p w14:paraId="7168F38D" w14:textId="77777777" w:rsidR="00581CAA" w:rsidRPr="00EE6E73" w:rsidRDefault="00581CAA" w:rsidP="00EE6E73">
      <w:pPr>
        <w:pStyle w:val="PL"/>
      </w:pPr>
      <w:r w:rsidRPr="00EE6E73">
        <w:t xml:space="preserve">    twoPUSCH-CB-MultiDCI-STx2P-CG-CG-r18                         </w:t>
      </w:r>
      <w:r w:rsidRPr="00EE6E73">
        <w:rPr>
          <w:color w:val="993366"/>
        </w:rPr>
        <w:t>ENUMERATED</w:t>
      </w:r>
      <w:r w:rsidRPr="00EE6E73">
        <w:t xml:space="preserve"> {supported}                        </w:t>
      </w:r>
      <w:r w:rsidRPr="00EE6E73">
        <w:rPr>
          <w:color w:val="993366"/>
        </w:rPr>
        <w:t>OPTIONAL</w:t>
      </w:r>
      <w:r w:rsidRPr="00EE6E73">
        <w:t>,</w:t>
      </w:r>
    </w:p>
    <w:p w14:paraId="62546D38" w14:textId="77777777" w:rsidR="00581CAA" w:rsidRPr="00EE6E73" w:rsidRDefault="00581CAA" w:rsidP="00EE6E73">
      <w:pPr>
        <w:pStyle w:val="PL"/>
        <w:rPr>
          <w:color w:val="808080"/>
        </w:rPr>
      </w:pPr>
      <w:r w:rsidRPr="00EE6E73">
        <w:t xml:space="preserve">    </w:t>
      </w:r>
      <w:r w:rsidRPr="00EE6E73">
        <w:rPr>
          <w:color w:val="808080"/>
        </w:rPr>
        <w:t>-- R1 40-6-3i: Codebook multi-DCI based STx2P PUSCH+PUSCH for DG+CG</w:t>
      </w:r>
    </w:p>
    <w:p w14:paraId="5BEEE711" w14:textId="77777777" w:rsidR="00581CAA" w:rsidRPr="00EE6E73" w:rsidRDefault="00581CAA" w:rsidP="00EE6E73">
      <w:pPr>
        <w:pStyle w:val="PL"/>
      </w:pPr>
      <w:r w:rsidRPr="00EE6E73">
        <w:t xml:space="preserve">    twoPUSCH-CB-MultiDCI-STx2P-CG-DG-r18                         </w:t>
      </w:r>
      <w:r w:rsidRPr="00EE6E73">
        <w:rPr>
          <w:color w:val="993366"/>
        </w:rPr>
        <w:t>ENUMERATED</w:t>
      </w:r>
      <w:r w:rsidRPr="00EE6E73">
        <w:t xml:space="preserve"> {supported}                        </w:t>
      </w:r>
      <w:r w:rsidRPr="00EE6E73">
        <w:rPr>
          <w:color w:val="993366"/>
        </w:rPr>
        <w:t>OPTIONAL</w:t>
      </w:r>
      <w:r w:rsidRPr="00EE6E73">
        <w:t>,</w:t>
      </w:r>
    </w:p>
    <w:p w14:paraId="77235C53" w14:textId="4338161A" w:rsidR="00581CAA" w:rsidRPr="00EE6E73" w:rsidRDefault="00581CAA" w:rsidP="00EE6E73">
      <w:pPr>
        <w:pStyle w:val="PL"/>
        <w:rPr>
          <w:color w:val="808080"/>
        </w:rPr>
      </w:pPr>
      <w:r w:rsidRPr="00EE6E73">
        <w:t xml:space="preserve">    </w:t>
      </w:r>
      <w:r w:rsidRPr="00EE6E73">
        <w:rPr>
          <w:color w:val="808080"/>
        </w:rPr>
        <w:t xml:space="preserve">-- R1 40-6-3j: </w:t>
      </w:r>
      <w:proofErr w:type="spellStart"/>
      <w:r w:rsidRPr="00EE6E73">
        <w:rPr>
          <w:color w:val="808080"/>
        </w:rPr>
        <w:t>Noncodebook</w:t>
      </w:r>
      <w:proofErr w:type="spellEnd"/>
      <w:r w:rsidRPr="00EE6E73">
        <w:rPr>
          <w:color w:val="808080"/>
        </w:rPr>
        <w:t xml:space="preserve"> multi-DCI based STx2P PUSCH+PUSCH </w:t>
      </w:r>
      <w:r w:rsidR="000705F2" w:rsidRPr="00EE6E73">
        <w:rPr>
          <w:color w:val="808080"/>
        </w:rPr>
        <w:t>-</w:t>
      </w:r>
      <w:r w:rsidRPr="00EE6E73">
        <w:rPr>
          <w:color w:val="808080"/>
        </w:rPr>
        <w:t xml:space="preserve"> Fully overlapping PUSCHs in time and fully overlapping in frequency</w:t>
      </w:r>
    </w:p>
    <w:p w14:paraId="2299E499" w14:textId="67284826" w:rsidR="00581CAA" w:rsidRPr="00EE6E73" w:rsidRDefault="00581CAA" w:rsidP="00EE6E73">
      <w:pPr>
        <w:pStyle w:val="PL"/>
      </w:pPr>
      <w:r w:rsidRPr="00EE6E73">
        <w:lastRenderedPageBreak/>
        <w:t xml:space="preserve">    twoPUSCH-NonCB-MultiDCI-STx2P-FullTimeFullFreqOverlap-r18    </w:t>
      </w:r>
      <w:r w:rsidRPr="00EE6E73">
        <w:rPr>
          <w:color w:val="993366"/>
        </w:rPr>
        <w:t>ENUMERATED</w:t>
      </w:r>
      <w:r w:rsidRPr="00EE6E73">
        <w:t xml:space="preserve"> {supported}                        </w:t>
      </w:r>
      <w:r w:rsidRPr="00EE6E73">
        <w:rPr>
          <w:color w:val="993366"/>
        </w:rPr>
        <w:t>OPTIONAL</w:t>
      </w:r>
      <w:r w:rsidRPr="00EE6E73">
        <w:t>,</w:t>
      </w:r>
    </w:p>
    <w:p w14:paraId="17467DA3" w14:textId="59B4BDA8" w:rsidR="00581CAA" w:rsidRPr="00EE6E73" w:rsidRDefault="00581CAA" w:rsidP="00EE6E73">
      <w:pPr>
        <w:pStyle w:val="PL"/>
        <w:rPr>
          <w:color w:val="808080"/>
        </w:rPr>
      </w:pPr>
      <w:r w:rsidRPr="00EE6E73">
        <w:t xml:space="preserve">    </w:t>
      </w:r>
      <w:r w:rsidRPr="00EE6E73">
        <w:rPr>
          <w:color w:val="808080"/>
        </w:rPr>
        <w:t xml:space="preserve">-- R1 40-6-3k: </w:t>
      </w:r>
      <w:proofErr w:type="spellStart"/>
      <w:r w:rsidRPr="00EE6E73">
        <w:rPr>
          <w:color w:val="808080"/>
        </w:rPr>
        <w:t>Noncodebook</w:t>
      </w:r>
      <w:proofErr w:type="spellEnd"/>
      <w:r w:rsidRPr="00EE6E73">
        <w:rPr>
          <w:color w:val="808080"/>
        </w:rPr>
        <w:t xml:space="preserve"> multi-DCI based STx2P PUSCH+PUSCH </w:t>
      </w:r>
      <w:r w:rsidR="000705F2" w:rsidRPr="00EE6E73">
        <w:rPr>
          <w:color w:val="808080"/>
        </w:rPr>
        <w:t>-</w:t>
      </w:r>
      <w:r w:rsidRPr="00EE6E73">
        <w:rPr>
          <w:color w:val="808080"/>
        </w:rPr>
        <w:t xml:space="preserve"> Fully overlapping PUSCHs in time and partially overlapping in</w:t>
      </w:r>
    </w:p>
    <w:p w14:paraId="04E39295" w14:textId="573CC3CB" w:rsidR="00581CAA" w:rsidRPr="00EE6E73" w:rsidRDefault="00581CAA" w:rsidP="00EE6E73">
      <w:pPr>
        <w:pStyle w:val="PL"/>
        <w:rPr>
          <w:color w:val="808080"/>
        </w:rPr>
      </w:pPr>
      <w:r w:rsidRPr="00EE6E73">
        <w:t xml:space="preserve">    </w:t>
      </w:r>
      <w:r w:rsidRPr="00EE6E73">
        <w:rPr>
          <w:color w:val="808080"/>
        </w:rPr>
        <w:t>-- frequency</w:t>
      </w:r>
    </w:p>
    <w:p w14:paraId="297B1F2B" w14:textId="51654F88" w:rsidR="00581CAA" w:rsidRPr="00EE6E73" w:rsidRDefault="00581CAA" w:rsidP="00EE6E73">
      <w:pPr>
        <w:pStyle w:val="PL"/>
      </w:pPr>
      <w:r w:rsidRPr="00EE6E73">
        <w:rPr>
          <w:rFonts w:eastAsia="SimSun"/>
        </w:rPr>
        <w:t xml:space="preserve">    twoPUSCH-NonCB-MultiDCI-STx2P-</w:t>
      </w:r>
      <w:r w:rsidRPr="00EE6E73">
        <w:t xml:space="preserve">FullTimePartialFreqOverlap-r18 </w:t>
      </w:r>
      <w:r w:rsidRPr="00EE6E73">
        <w:rPr>
          <w:color w:val="993366"/>
        </w:rPr>
        <w:t>ENUMERATED</w:t>
      </w:r>
      <w:r w:rsidRPr="00EE6E73">
        <w:t xml:space="preserve"> {supported}                        </w:t>
      </w:r>
      <w:r w:rsidRPr="00EE6E73">
        <w:rPr>
          <w:color w:val="993366"/>
        </w:rPr>
        <w:t>OPTIONAL</w:t>
      </w:r>
      <w:r w:rsidRPr="00EE6E73">
        <w:t>,</w:t>
      </w:r>
    </w:p>
    <w:p w14:paraId="3D4F9D78" w14:textId="05DCCA8C" w:rsidR="00581CAA" w:rsidRPr="00EE6E73" w:rsidRDefault="00581CAA" w:rsidP="00EE6E73">
      <w:pPr>
        <w:pStyle w:val="PL"/>
        <w:rPr>
          <w:color w:val="808080"/>
        </w:rPr>
      </w:pPr>
      <w:r w:rsidRPr="00EE6E73">
        <w:t xml:space="preserve">    </w:t>
      </w:r>
      <w:r w:rsidRPr="00EE6E73">
        <w:rPr>
          <w:color w:val="808080"/>
        </w:rPr>
        <w:t xml:space="preserve">-- R1 40-6-3l: </w:t>
      </w:r>
      <w:proofErr w:type="spellStart"/>
      <w:r w:rsidRPr="00EE6E73">
        <w:rPr>
          <w:color w:val="808080"/>
        </w:rPr>
        <w:t>Noncodebook</w:t>
      </w:r>
      <w:proofErr w:type="spellEnd"/>
      <w:r w:rsidRPr="00EE6E73">
        <w:rPr>
          <w:color w:val="808080"/>
        </w:rPr>
        <w:t xml:space="preserve"> multi-DCI based STx2P PUSCH+PUSCH </w:t>
      </w:r>
      <w:r w:rsidR="000705F2" w:rsidRPr="00EE6E73">
        <w:rPr>
          <w:color w:val="808080"/>
        </w:rPr>
        <w:t>-</w:t>
      </w:r>
      <w:r w:rsidRPr="00EE6E73">
        <w:rPr>
          <w:color w:val="808080"/>
        </w:rPr>
        <w:t xml:space="preserve"> Partially overlapping PUSCHs in time and fully overlapping in</w:t>
      </w:r>
    </w:p>
    <w:p w14:paraId="73678192" w14:textId="27321DDD" w:rsidR="00581CAA" w:rsidRPr="00EE6E73" w:rsidRDefault="00581CAA" w:rsidP="00EE6E73">
      <w:pPr>
        <w:pStyle w:val="PL"/>
        <w:rPr>
          <w:color w:val="808080"/>
        </w:rPr>
      </w:pPr>
      <w:r w:rsidRPr="00EE6E73">
        <w:t xml:space="preserve">    </w:t>
      </w:r>
      <w:r w:rsidRPr="00EE6E73">
        <w:rPr>
          <w:color w:val="808080"/>
        </w:rPr>
        <w:t>-- frequency</w:t>
      </w:r>
    </w:p>
    <w:p w14:paraId="64E2ACC8" w14:textId="36A8EED8"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FullFreqOverlap-r18 </w:t>
      </w:r>
      <w:r w:rsidRPr="00EE6E73">
        <w:rPr>
          <w:color w:val="993366"/>
        </w:rPr>
        <w:t>ENUMERATED</w:t>
      </w:r>
      <w:r w:rsidRPr="00EE6E73">
        <w:t xml:space="preserve"> {supported}                        </w:t>
      </w:r>
      <w:r w:rsidRPr="00EE6E73">
        <w:rPr>
          <w:color w:val="993366"/>
        </w:rPr>
        <w:t>OPTIONAL</w:t>
      </w:r>
      <w:r w:rsidRPr="00EE6E73">
        <w:t>,</w:t>
      </w:r>
    </w:p>
    <w:p w14:paraId="36539A6D" w14:textId="025321A6" w:rsidR="00581CAA" w:rsidRPr="00EE6E73" w:rsidRDefault="00581CAA" w:rsidP="00EE6E73">
      <w:pPr>
        <w:pStyle w:val="PL"/>
        <w:rPr>
          <w:color w:val="808080"/>
        </w:rPr>
      </w:pPr>
      <w:r w:rsidRPr="00EE6E73">
        <w:t xml:space="preserve">    </w:t>
      </w:r>
      <w:r w:rsidRPr="00EE6E73">
        <w:rPr>
          <w:color w:val="808080"/>
        </w:rPr>
        <w:t xml:space="preserve">-- R1 40-6-3m: </w:t>
      </w:r>
      <w:proofErr w:type="spellStart"/>
      <w:r w:rsidRPr="00EE6E73">
        <w:rPr>
          <w:color w:val="808080"/>
        </w:rPr>
        <w:t>Noncodebook</w:t>
      </w:r>
      <w:proofErr w:type="spellEnd"/>
      <w:r w:rsidRPr="00EE6E73">
        <w:rPr>
          <w:color w:val="808080"/>
        </w:rPr>
        <w:t xml:space="preserve"> multi-DCI based STx2P PUSCH+PUSCH </w:t>
      </w:r>
      <w:r w:rsidR="000705F2" w:rsidRPr="00EE6E73">
        <w:rPr>
          <w:color w:val="808080"/>
        </w:rPr>
        <w:t>-</w:t>
      </w:r>
      <w:r w:rsidRPr="00EE6E73">
        <w:rPr>
          <w:color w:val="808080"/>
        </w:rPr>
        <w:t xml:space="preserve"> Partially overlapping PUSCHs in time, partially overlapping in</w:t>
      </w:r>
    </w:p>
    <w:p w14:paraId="670B607A" w14:textId="2D33F81C" w:rsidR="00581CAA" w:rsidRPr="00EE6E73" w:rsidRDefault="00581CAA" w:rsidP="00EE6E73">
      <w:pPr>
        <w:pStyle w:val="PL"/>
        <w:rPr>
          <w:color w:val="808080"/>
        </w:rPr>
      </w:pPr>
      <w:r w:rsidRPr="00EE6E73">
        <w:t xml:space="preserve">    </w:t>
      </w:r>
      <w:r w:rsidRPr="00EE6E73">
        <w:rPr>
          <w:color w:val="808080"/>
        </w:rPr>
        <w:t>-- frequency</w:t>
      </w:r>
    </w:p>
    <w:p w14:paraId="3A8110C5" w14:textId="4DEA9C74"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PartialFreqOverlap-r18 </w:t>
      </w:r>
      <w:r w:rsidRPr="00EE6E73">
        <w:rPr>
          <w:color w:val="993366"/>
        </w:rPr>
        <w:t>ENUMERATED</w:t>
      </w:r>
      <w:r w:rsidRPr="00EE6E73">
        <w:t xml:space="preserve"> {supported}                     </w:t>
      </w:r>
      <w:r w:rsidRPr="00EE6E73">
        <w:rPr>
          <w:color w:val="993366"/>
        </w:rPr>
        <w:t>OPTIONAL</w:t>
      </w:r>
      <w:r w:rsidRPr="00EE6E73">
        <w:t>,</w:t>
      </w:r>
    </w:p>
    <w:p w14:paraId="046D375A" w14:textId="4A3E870A" w:rsidR="00581CAA" w:rsidRPr="00EE6E73" w:rsidRDefault="00581CAA" w:rsidP="00EE6E73">
      <w:pPr>
        <w:pStyle w:val="PL"/>
        <w:rPr>
          <w:color w:val="808080"/>
        </w:rPr>
      </w:pPr>
      <w:r w:rsidRPr="00EE6E73">
        <w:t xml:space="preserve">    </w:t>
      </w:r>
      <w:r w:rsidRPr="00EE6E73">
        <w:rPr>
          <w:color w:val="808080"/>
        </w:rPr>
        <w:t xml:space="preserve">-- R1 40-6-3n: </w:t>
      </w:r>
      <w:proofErr w:type="spellStart"/>
      <w:r w:rsidRPr="00EE6E73">
        <w:rPr>
          <w:color w:val="808080"/>
        </w:rPr>
        <w:t>Noncodebook</w:t>
      </w:r>
      <w:proofErr w:type="spellEnd"/>
      <w:r w:rsidRPr="00EE6E73">
        <w:rPr>
          <w:color w:val="808080"/>
        </w:rPr>
        <w:t xml:space="preserve"> multi-DCI based STx2P PUSCH+PUSCH </w:t>
      </w:r>
      <w:r w:rsidR="000705F2" w:rsidRPr="00EE6E73">
        <w:rPr>
          <w:color w:val="808080"/>
        </w:rPr>
        <w:t>-</w:t>
      </w:r>
      <w:r w:rsidRPr="00EE6E73">
        <w:rPr>
          <w:color w:val="808080"/>
        </w:rPr>
        <w:t xml:space="preserve"> Partially overlapping PUSCHs in time, non-overlapping in frequency</w:t>
      </w:r>
    </w:p>
    <w:p w14:paraId="6CF12CBE" w14:textId="3C80E415" w:rsidR="00581CAA" w:rsidRPr="00EE6E73" w:rsidRDefault="00581CAA" w:rsidP="00EE6E73">
      <w:pPr>
        <w:pStyle w:val="PL"/>
        <w:rPr>
          <w:rFonts w:eastAsia="DengXian"/>
        </w:rPr>
      </w:pPr>
      <w:r w:rsidRPr="00EE6E73">
        <w:rPr>
          <w:rFonts w:eastAsia="DengXian"/>
        </w:rPr>
        <w:t xml:space="preserve">    twoPUSCH-</w:t>
      </w:r>
      <w:r w:rsidRPr="00EE6E73">
        <w:rPr>
          <w:rFonts w:eastAsia="SimSun"/>
        </w:rPr>
        <w:t>NonCB-MultiDCI-STx2P-</w:t>
      </w:r>
      <w:r w:rsidRPr="00EE6E73">
        <w:t xml:space="preserve">PartialTimeNonFreqOverlap-r18  </w:t>
      </w:r>
      <w:r w:rsidRPr="00EE6E73">
        <w:rPr>
          <w:color w:val="993366"/>
        </w:rPr>
        <w:t>ENUMERATED</w:t>
      </w:r>
      <w:r w:rsidRPr="00EE6E73">
        <w:t xml:space="preserve"> {supported}                        </w:t>
      </w:r>
      <w:r w:rsidRPr="00EE6E73">
        <w:rPr>
          <w:color w:val="993366"/>
        </w:rPr>
        <w:t>OPTIONAL</w:t>
      </w:r>
      <w:r w:rsidRPr="00EE6E73">
        <w:t>,</w:t>
      </w:r>
    </w:p>
    <w:p w14:paraId="7B4E65F0" w14:textId="77777777" w:rsidR="00581CAA" w:rsidRPr="00EE6E73" w:rsidRDefault="00581CAA" w:rsidP="00EE6E73">
      <w:pPr>
        <w:pStyle w:val="PL"/>
        <w:rPr>
          <w:color w:val="808080"/>
        </w:rPr>
      </w:pPr>
      <w:r w:rsidRPr="00EE6E73">
        <w:t xml:space="preserve">    </w:t>
      </w:r>
      <w:r w:rsidRPr="00EE6E73">
        <w:rPr>
          <w:color w:val="808080"/>
        </w:rPr>
        <w:t xml:space="preserve">-- R1 40-6-3o: </w:t>
      </w:r>
      <w:proofErr w:type="spellStart"/>
      <w:r w:rsidRPr="00EE6E73">
        <w:rPr>
          <w:color w:val="808080"/>
        </w:rPr>
        <w:t>Noncodebook</w:t>
      </w:r>
      <w:proofErr w:type="spellEnd"/>
      <w:r w:rsidRPr="00EE6E73">
        <w:rPr>
          <w:color w:val="808080"/>
        </w:rPr>
        <w:t xml:space="preserve"> multi-DCI based STx2P PUSCH+PUSCH for CG+CG</w:t>
      </w:r>
    </w:p>
    <w:p w14:paraId="09A99E34" w14:textId="3F51F3B0" w:rsidR="00581CAA" w:rsidRPr="00EE6E73" w:rsidRDefault="00581CAA" w:rsidP="00EE6E73">
      <w:pPr>
        <w:pStyle w:val="PL"/>
      </w:pPr>
      <w:r w:rsidRPr="00EE6E73">
        <w:t xml:space="preserve">    twoPUSCH-NonCB-MultiDCI-STx2P-CG-CG-r18                      </w:t>
      </w:r>
      <w:r w:rsidRPr="00EE6E73">
        <w:rPr>
          <w:color w:val="993366"/>
        </w:rPr>
        <w:t>ENUMERATED</w:t>
      </w:r>
      <w:r w:rsidRPr="00EE6E73">
        <w:t xml:space="preserve"> {supported}                        </w:t>
      </w:r>
      <w:r w:rsidRPr="00EE6E73">
        <w:rPr>
          <w:color w:val="993366"/>
        </w:rPr>
        <w:t>OPTIONAL</w:t>
      </w:r>
      <w:r w:rsidRPr="00EE6E73">
        <w:t>,</w:t>
      </w:r>
    </w:p>
    <w:p w14:paraId="4B26E7AA" w14:textId="77777777" w:rsidR="00581CAA" w:rsidRPr="00EE6E73" w:rsidRDefault="00581CAA" w:rsidP="00EE6E73">
      <w:pPr>
        <w:pStyle w:val="PL"/>
        <w:rPr>
          <w:color w:val="808080"/>
        </w:rPr>
      </w:pPr>
      <w:r w:rsidRPr="00EE6E73">
        <w:t xml:space="preserve">    </w:t>
      </w:r>
      <w:r w:rsidRPr="00EE6E73">
        <w:rPr>
          <w:color w:val="808080"/>
        </w:rPr>
        <w:t xml:space="preserve">-- R1 40-6-3p: </w:t>
      </w:r>
      <w:proofErr w:type="spellStart"/>
      <w:r w:rsidRPr="00EE6E73">
        <w:rPr>
          <w:color w:val="808080"/>
        </w:rPr>
        <w:t>Noncodebook</w:t>
      </w:r>
      <w:proofErr w:type="spellEnd"/>
      <w:r w:rsidRPr="00EE6E73">
        <w:rPr>
          <w:color w:val="808080"/>
        </w:rPr>
        <w:t xml:space="preserve"> multi-DCI based STx2P PUSCH+PUSCH for DG+CG</w:t>
      </w:r>
    </w:p>
    <w:p w14:paraId="2E923622" w14:textId="45FE8C9D" w:rsidR="00581CAA" w:rsidRPr="00EE6E73" w:rsidRDefault="00581CAA" w:rsidP="00EE6E73">
      <w:pPr>
        <w:pStyle w:val="PL"/>
      </w:pPr>
      <w:r w:rsidRPr="00EE6E73">
        <w:t xml:space="preserve">    twoPUSCH-NonCB-MultiDCI-STx2P-CG-DG-r18                      </w:t>
      </w:r>
      <w:r w:rsidRPr="00EE6E73">
        <w:rPr>
          <w:color w:val="993366"/>
        </w:rPr>
        <w:t>ENUMERATED</w:t>
      </w:r>
      <w:r w:rsidRPr="00EE6E73">
        <w:t xml:space="preserve"> {supported}                        </w:t>
      </w:r>
      <w:r w:rsidRPr="00EE6E73">
        <w:rPr>
          <w:color w:val="993366"/>
        </w:rPr>
        <w:t>OPTIONAL</w:t>
      </w:r>
      <w:r w:rsidRPr="00EE6E73">
        <w:t>,</w:t>
      </w:r>
    </w:p>
    <w:p w14:paraId="3CDEC756" w14:textId="77777777" w:rsidR="002854CE" w:rsidRPr="00EE6E73" w:rsidRDefault="002854CE" w:rsidP="00EE6E73">
      <w:pPr>
        <w:pStyle w:val="PL"/>
        <w:rPr>
          <w:color w:val="808080"/>
        </w:rPr>
      </w:pPr>
      <w:r w:rsidRPr="00EE6E73">
        <w:t xml:space="preserve">    </w:t>
      </w:r>
      <w:r w:rsidRPr="00EE6E73">
        <w:rPr>
          <w:color w:val="808080"/>
        </w:rPr>
        <w:t>-- R1 40-6-4a: Dynamic indication of repetition number for SFN scheme for PUCCH</w:t>
      </w:r>
    </w:p>
    <w:p w14:paraId="499211F9" w14:textId="76DDE873" w:rsidR="002854CE" w:rsidRPr="00EE6E73" w:rsidRDefault="002854CE" w:rsidP="00EE6E73">
      <w:pPr>
        <w:pStyle w:val="PL"/>
      </w:pPr>
      <w:r w:rsidRPr="00EE6E73">
        <w:t xml:space="preserve">    pucch-RepetitionDynamicIndicationSFN-r18              </w:t>
      </w:r>
      <w:r w:rsidR="001172DB" w:rsidRPr="00EE6E73">
        <w:t xml:space="preserve">       </w:t>
      </w:r>
      <w:r w:rsidRPr="00EE6E73">
        <w:rPr>
          <w:color w:val="993366"/>
        </w:rPr>
        <w:t>ENUMERATED</w:t>
      </w:r>
      <w:r w:rsidRPr="00EE6E73">
        <w:t xml:space="preserve"> {supported}                        </w:t>
      </w:r>
      <w:r w:rsidRPr="00EE6E73">
        <w:rPr>
          <w:color w:val="993366"/>
        </w:rPr>
        <w:t>OPTIONAL</w:t>
      </w:r>
      <w:r w:rsidR="00581CAA" w:rsidRPr="00EE6E73">
        <w:t>,</w:t>
      </w:r>
    </w:p>
    <w:p w14:paraId="4ED2282E" w14:textId="77777777" w:rsidR="00581CAA" w:rsidRPr="00EE6E73" w:rsidRDefault="00581CAA" w:rsidP="00EE6E73">
      <w:pPr>
        <w:pStyle w:val="PL"/>
        <w:rPr>
          <w:color w:val="808080"/>
        </w:rPr>
      </w:pPr>
      <w:r w:rsidRPr="00EE6E73">
        <w:t xml:space="preserve">    </w:t>
      </w:r>
      <w:r w:rsidRPr="00EE6E73">
        <w:rPr>
          <w:color w:val="808080"/>
        </w:rPr>
        <w:t>-- R1 40-6-5: Support grouped-based beam reporting for STx2P</w:t>
      </w:r>
    </w:p>
    <w:p w14:paraId="6F5C5EF9" w14:textId="53C756DF" w:rsidR="00581CAA" w:rsidRPr="00EE6E73" w:rsidRDefault="00581CAA" w:rsidP="00EE6E73">
      <w:pPr>
        <w:pStyle w:val="PL"/>
      </w:pPr>
      <w:r w:rsidRPr="00EE6E73">
        <w:t xml:space="preserve">    groupBeamReporting-STx2P-r18                                 </w:t>
      </w:r>
      <w:r w:rsidRPr="00EE6E73">
        <w:rPr>
          <w:color w:val="993366"/>
        </w:rPr>
        <w:t>SEQUENCE</w:t>
      </w:r>
      <w:r w:rsidRPr="00EE6E73">
        <w:t xml:space="preserve"> {</w:t>
      </w:r>
    </w:p>
    <w:p w14:paraId="45B476BC" w14:textId="374EC1BF" w:rsidR="00581CAA" w:rsidRPr="00EE6E73" w:rsidRDefault="00581CAA" w:rsidP="00EE6E73">
      <w:pPr>
        <w:pStyle w:val="PL"/>
      </w:pPr>
      <w:r w:rsidRPr="00EE6E73">
        <w:t xml:space="preserve">        groupL1-RSRP-Reporting-r18                                   </w:t>
      </w:r>
      <w:r w:rsidRPr="00EE6E73">
        <w:rPr>
          <w:color w:val="993366"/>
        </w:rPr>
        <w:t>ENUMERATED</w:t>
      </w:r>
      <w:r w:rsidRPr="00EE6E73">
        <w:t xml:space="preserve"> {</w:t>
      </w:r>
      <w:proofErr w:type="spellStart"/>
      <w:r w:rsidRPr="00EE6E73">
        <w:t>jointULandDL</w:t>
      </w:r>
      <w:proofErr w:type="spellEnd"/>
      <w:r w:rsidRPr="00EE6E73">
        <w:t xml:space="preserve">, </w:t>
      </w:r>
      <w:proofErr w:type="spellStart"/>
      <w:r w:rsidRPr="00EE6E73">
        <w:t>ulOnly</w:t>
      </w:r>
      <w:proofErr w:type="spellEnd"/>
      <w:r w:rsidRPr="00EE6E73">
        <w:t>, both},</w:t>
      </w:r>
    </w:p>
    <w:p w14:paraId="373BE2F0" w14:textId="2E17339C" w:rsidR="00581CAA" w:rsidRPr="00EE6E73" w:rsidRDefault="00581CAA" w:rsidP="00EE6E73">
      <w:pPr>
        <w:pStyle w:val="PL"/>
      </w:pPr>
      <w:r w:rsidRPr="00EE6E73">
        <w:t xml:space="preserve">        maxNumberBeamGroups-r18                                      </w:t>
      </w:r>
      <w:r w:rsidRPr="00EE6E73">
        <w:rPr>
          <w:color w:val="993366"/>
        </w:rPr>
        <w:t>INTEGER</w:t>
      </w:r>
      <w:r w:rsidRPr="00EE6E73">
        <w:t xml:space="preserve"> (1..4),</w:t>
      </w:r>
    </w:p>
    <w:p w14:paraId="0F7DE676" w14:textId="38CE725D" w:rsidR="00581CAA" w:rsidRPr="00EE6E73" w:rsidRDefault="00581CAA" w:rsidP="00EE6E73">
      <w:pPr>
        <w:pStyle w:val="PL"/>
      </w:pPr>
      <w:r w:rsidRPr="00EE6E73">
        <w:t xml:space="preserve">        maxNumberResWithinSlotAcrossCC-r18                           </w:t>
      </w:r>
      <w:r w:rsidRPr="00EE6E73">
        <w:rPr>
          <w:color w:val="993366"/>
        </w:rPr>
        <w:t>ENUMERATED</w:t>
      </w:r>
      <w:r w:rsidRPr="00EE6E73">
        <w:t xml:space="preserve"> {n2,n3,n4,n8,n16,n32,n64},</w:t>
      </w:r>
    </w:p>
    <w:p w14:paraId="6BFEE51A" w14:textId="7B40460F" w:rsidR="00581CAA" w:rsidRPr="00EE6E73" w:rsidRDefault="00581CAA" w:rsidP="00EE6E73">
      <w:pPr>
        <w:pStyle w:val="PL"/>
      </w:pPr>
      <w:r w:rsidRPr="00EE6E73">
        <w:t xml:space="preserve">        maxNumberResAcrossCC-r18                                     </w:t>
      </w:r>
      <w:r w:rsidRPr="00EE6E73">
        <w:rPr>
          <w:color w:val="993366"/>
        </w:rPr>
        <w:t>ENUMERATED</w:t>
      </w:r>
      <w:r w:rsidRPr="00EE6E73">
        <w:t xml:space="preserve"> {n8,n16,n32,n64,n128}</w:t>
      </w:r>
    </w:p>
    <w:p w14:paraId="2CA8050A" w14:textId="3476B387" w:rsidR="00581CAA" w:rsidRPr="00EE6E73" w:rsidRDefault="00581CAA" w:rsidP="00EE6E73">
      <w:pPr>
        <w:pStyle w:val="PL"/>
      </w:pPr>
      <w:r w:rsidRPr="00EE6E73">
        <w:t xml:space="preserve">    </w:t>
      </w:r>
      <w:r w:rsidRPr="00EE6E73">
        <w:rPr>
          <w:rFonts w:eastAsia="SimSun"/>
        </w:rPr>
        <w:t>}</w:t>
      </w:r>
      <w:r w:rsidRPr="00EE6E73">
        <w:t xml:space="preserve">                                                                                                          </w:t>
      </w:r>
      <w:r w:rsidRPr="00EE6E73">
        <w:rPr>
          <w:color w:val="993366"/>
        </w:rPr>
        <w:t>OPTIONAL</w:t>
      </w:r>
    </w:p>
    <w:p w14:paraId="663503F8" w14:textId="035E3DC0" w:rsidR="00CA7652" w:rsidRPr="00EE6E73" w:rsidRDefault="00581CAA" w:rsidP="00EE6E73">
      <w:pPr>
        <w:pStyle w:val="PL"/>
      </w:pPr>
      <w:r w:rsidRPr="00EE6E73">
        <w:t xml:space="preserve"> </w:t>
      </w:r>
      <w:r w:rsidR="002854CE" w:rsidRPr="00EE6E73">
        <w:t xml:space="preserve">   ]]</w:t>
      </w:r>
      <w:r w:rsidR="00CA7652" w:rsidRPr="00EE6E73">
        <w:t>,</w:t>
      </w:r>
    </w:p>
    <w:p w14:paraId="1AE62580" w14:textId="77777777" w:rsidR="00CA7652" w:rsidRPr="00EE6E73" w:rsidRDefault="00CA7652" w:rsidP="00EE6E73">
      <w:pPr>
        <w:pStyle w:val="PL"/>
      </w:pPr>
      <w:r w:rsidRPr="00EE6E73">
        <w:t xml:space="preserve">    [[</w:t>
      </w:r>
    </w:p>
    <w:p w14:paraId="0A396244" w14:textId="77777777" w:rsidR="00CA7652" w:rsidRPr="00EE6E73" w:rsidRDefault="00CA7652" w:rsidP="00EE6E73">
      <w:pPr>
        <w:pStyle w:val="PL"/>
        <w:rPr>
          <w:color w:val="808080"/>
        </w:rPr>
      </w:pPr>
      <w:r w:rsidRPr="00EE6E73">
        <w:t xml:space="preserve">    </w:t>
      </w:r>
      <w:r w:rsidRPr="00EE6E73">
        <w:rPr>
          <w:color w:val="808080"/>
        </w:rPr>
        <w:t>-- R1 40-4-1k: Simultaneous Configuration of Rel-18 DL DMRS and DCI format 1_3</w:t>
      </w:r>
    </w:p>
    <w:p w14:paraId="567B781C" w14:textId="1661179B" w:rsidR="00CA7652" w:rsidRPr="00EE6E73" w:rsidRDefault="00CA7652" w:rsidP="00EE6E73">
      <w:pPr>
        <w:pStyle w:val="PL"/>
      </w:pPr>
      <w:r w:rsidRPr="00EE6E73">
        <w:t xml:space="preserve">    simulConfigDMRS-DCI-1-3-r18                                  </w:t>
      </w:r>
      <w:r w:rsidRPr="00EE6E73">
        <w:rPr>
          <w:color w:val="993366"/>
        </w:rPr>
        <w:t>ENUMERATED</w:t>
      </w:r>
      <w:r w:rsidRPr="00EE6E73">
        <w:t xml:space="preserve"> {supported}                        </w:t>
      </w:r>
      <w:r w:rsidRPr="00EE6E73">
        <w:rPr>
          <w:color w:val="993366"/>
        </w:rPr>
        <w:t>OPTIONAL</w:t>
      </w:r>
    </w:p>
    <w:p w14:paraId="0A7B13E6" w14:textId="364B6038" w:rsidR="00022DF1" w:rsidRPr="00EE6E73" w:rsidRDefault="00CA7652" w:rsidP="00EE6E73">
      <w:pPr>
        <w:pStyle w:val="PL"/>
        <w:rPr>
          <w:rFonts w:eastAsiaTheme="minorEastAsia"/>
        </w:rPr>
      </w:pPr>
      <w:r w:rsidRPr="00EE6E73">
        <w:t xml:space="preserve">    ]]</w:t>
      </w:r>
    </w:p>
    <w:p w14:paraId="752F8FF3" w14:textId="77777777" w:rsidR="00394471" w:rsidRPr="00EE6E73" w:rsidRDefault="00394471" w:rsidP="00EE6E73">
      <w:pPr>
        <w:pStyle w:val="PL"/>
      </w:pPr>
      <w:r w:rsidRPr="00EE6E73">
        <w:t>}</w:t>
      </w:r>
    </w:p>
    <w:p w14:paraId="19D7C487" w14:textId="77777777" w:rsidR="00632DA3" w:rsidRPr="00EE6E73" w:rsidRDefault="00632DA3" w:rsidP="00EE6E73">
      <w:pPr>
        <w:pStyle w:val="PL"/>
      </w:pPr>
    </w:p>
    <w:p w14:paraId="059B3FBF" w14:textId="6763E750" w:rsidR="00632DA3" w:rsidRPr="00EE6E73" w:rsidRDefault="00632DA3" w:rsidP="00EE6E73">
      <w:pPr>
        <w:pStyle w:val="PL"/>
      </w:pPr>
      <w:r w:rsidRPr="00EE6E73">
        <w:t xml:space="preserve">MIMO-ParametersPerBand-v17b0 ::=        </w:t>
      </w:r>
      <w:r w:rsidRPr="00EE6E73">
        <w:rPr>
          <w:color w:val="993366"/>
        </w:rPr>
        <w:t>SEQUENCE</w:t>
      </w:r>
      <w:r w:rsidRPr="00EE6E73">
        <w:t xml:space="preserve"> {</w:t>
      </w:r>
    </w:p>
    <w:p w14:paraId="2FE9278D" w14:textId="77777777" w:rsidR="00632DA3" w:rsidRPr="00EE6E73" w:rsidRDefault="00632DA3" w:rsidP="00EE6E73">
      <w:pPr>
        <w:pStyle w:val="PL"/>
        <w:rPr>
          <w:color w:val="808080"/>
        </w:rPr>
      </w:pPr>
      <w:r w:rsidRPr="00EE6E73">
        <w:t xml:space="preserve">    </w:t>
      </w:r>
      <w:r w:rsidRPr="00EE6E73">
        <w:rPr>
          <w:color w:val="808080"/>
        </w:rPr>
        <w:t>-- R1  23-1-1b    Unified TCI with joint DL/UL TCI update for intra- and inter-cell beam management with more than one MAC-CE</w:t>
      </w:r>
    </w:p>
    <w:p w14:paraId="1E9F29A9" w14:textId="7CEB0AED" w:rsidR="00632DA3" w:rsidRPr="00EE6E73" w:rsidRDefault="00632DA3" w:rsidP="00EE6E73">
      <w:pPr>
        <w:pStyle w:val="PL"/>
      </w:pPr>
      <w:r w:rsidRPr="00EE6E73">
        <w:t xml:space="preserve">    unifiedJointTCI-multiMAC-CE-v17b0       </w:t>
      </w:r>
      <w:r w:rsidRPr="00EE6E73">
        <w:rPr>
          <w:color w:val="993366"/>
        </w:rPr>
        <w:t>SEQUENCE</w:t>
      </w:r>
      <w:r w:rsidRPr="00EE6E73">
        <w:t>{</w:t>
      </w:r>
    </w:p>
    <w:p w14:paraId="5B0DFF46" w14:textId="2A70EEDC" w:rsidR="00632DA3" w:rsidRPr="00EE6E73" w:rsidRDefault="00632DA3" w:rsidP="00EE6E73">
      <w:pPr>
        <w:pStyle w:val="PL"/>
      </w:pPr>
      <w:r w:rsidRPr="00EE6E73">
        <w:t xml:space="preserve">        minBeamApplicationTimeJointTCI-v17b0    </w:t>
      </w:r>
      <w:r w:rsidRPr="00EE6E73">
        <w:rPr>
          <w:color w:val="993366"/>
        </w:rPr>
        <w:t>CHOICE</w:t>
      </w:r>
      <w:r w:rsidRPr="00EE6E73">
        <w:t xml:space="preserve"> {</w:t>
      </w:r>
    </w:p>
    <w:p w14:paraId="43071A30" w14:textId="3BF16A78" w:rsidR="00632DA3" w:rsidRPr="00EE6E73" w:rsidRDefault="00632DA3" w:rsidP="00EE6E73">
      <w:pPr>
        <w:pStyle w:val="PL"/>
      </w:pPr>
      <w:r w:rsidRPr="00EE6E73">
        <w:t xml:space="preserve">            fr1-v17b0                               </w:t>
      </w:r>
      <w:r w:rsidRPr="00EE6E73">
        <w:rPr>
          <w:color w:val="993366"/>
        </w:rPr>
        <w:t>SEQUENCE</w:t>
      </w:r>
      <w:r w:rsidRPr="00EE6E73">
        <w:t xml:space="preserve"> {</w:t>
      </w:r>
    </w:p>
    <w:p w14:paraId="028483A6" w14:textId="7529F7AC"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30BB3379" w14:textId="164AF47E"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8B27D55" w14:textId="1723E6CF"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127EDE3A" w14:textId="14B65382" w:rsidR="00632DA3" w:rsidRPr="00EE6E73" w:rsidRDefault="00632DA3" w:rsidP="00EE6E73">
      <w:pPr>
        <w:pStyle w:val="PL"/>
      </w:pPr>
      <w:r w:rsidRPr="00EE6E73">
        <w:t xml:space="preserve">            },</w:t>
      </w:r>
    </w:p>
    <w:p w14:paraId="28202153" w14:textId="2BDB68B0" w:rsidR="00632DA3" w:rsidRPr="00EE6E73" w:rsidRDefault="00632DA3" w:rsidP="00EE6E73">
      <w:pPr>
        <w:pStyle w:val="PL"/>
      </w:pPr>
      <w:r w:rsidRPr="00EE6E73">
        <w:t xml:space="preserve">            fr2-v17b0                               </w:t>
      </w:r>
      <w:r w:rsidRPr="00EE6E73">
        <w:rPr>
          <w:color w:val="993366"/>
        </w:rPr>
        <w:t>SEQUENCE</w:t>
      </w:r>
      <w:r w:rsidRPr="00EE6E73">
        <w:t xml:space="preserve"> {</w:t>
      </w:r>
    </w:p>
    <w:p w14:paraId="73AB4737" w14:textId="3AC05C24"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0CD7EF90" w14:textId="3F3D9A6F"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530E0E0D" w14:textId="29AB1477"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5D3DDF0A" w14:textId="4345F7E6" w:rsidR="00632DA3" w:rsidRPr="00EE6E73" w:rsidRDefault="00632DA3" w:rsidP="00EE6E73">
      <w:pPr>
        <w:pStyle w:val="PL"/>
      </w:pPr>
      <w:r w:rsidRPr="00EE6E73">
        <w:t xml:space="preserve">                                                          sym84, sym98, sym112, sym224, sym336}                                </w:t>
      </w:r>
      <w:r w:rsidRPr="00EE6E73">
        <w:rPr>
          <w:color w:val="993366"/>
        </w:rPr>
        <w:t>OPTIONAL</w:t>
      </w:r>
    </w:p>
    <w:p w14:paraId="29A26610" w14:textId="788D05DA" w:rsidR="00632DA3" w:rsidRPr="00EE6E73" w:rsidRDefault="00632DA3" w:rsidP="00EE6E73">
      <w:pPr>
        <w:pStyle w:val="PL"/>
      </w:pPr>
      <w:r w:rsidRPr="00EE6E73">
        <w:t xml:space="preserve">            }</w:t>
      </w:r>
    </w:p>
    <w:p w14:paraId="56324F13" w14:textId="27558064" w:rsidR="00632DA3" w:rsidRPr="00EE6E73" w:rsidRDefault="00632DA3" w:rsidP="00EE6E73">
      <w:pPr>
        <w:pStyle w:val="PL"/>
      </w:pPr>
      <w:r w:rsidRPr="00EE6E73">
        <w:t xml:space="preserve">        },</w:t>
      </w:r>
    </w:p>
    <w:p w14:paraId="63106EE1" w14:textId="3AEB6D55" w:rsidR="00632DA3" w:rsidRPr="00EE6E73" w:rsidRDefault="00632DA3" w:rsidP="00EE6E73">
      <w:pPr>
        <w:pStyle w:val="PL"/>
      </w:pPr>
      <w:r w:rsidRPr="00EE6E73">
        <w:t xml:space="preserve">        maxNumMAC-CE-PerCC-v17b0                        </w:t>
      </w:r>
      <w:r w:rsidRPr="00EE6E73">
        <w:rPr>
          <w:color w:val="993366"/>
        </w:rPr>
        <w:t>ENUMERATED</w:t>
      </w:r>
      <w:r w:rsidRPr="00EE6E73">
        <w:t xml:space="preserve"> {n2, n3, n4, n5, n6, n7, n8}</w:t>
      </w:r>
    </w:p>
    <w:p w14:paraId="087AABEC" w14:textId="00DE5C93" w:rsidR="00632DA3" w:rsidRPr="00EE6E73" w:rsidRDefault="00632DA3" w:rsidP="00EE6E73">
      <w:pPr>
        <w:pStyle w:val="PL"/>
      </w:pPr>
      <w:r w:rsidRPr="00EE6E73">
        <w:t xml:space="preserve">    }                                                                                                                          </w:t>
      </w:r>
      <w:r w:rsidRPr="00EE6E73">
        <w:rPr>
          <w:color w:val="993366"/>
        </w:rPr>
        <w:t>OPTIONAL</w:t>
      </w:r>
      <w:r w:rsidRPr="00EE6E73">
        <w:t>,</w:t>
      </w:r>
    </w:p>
    <w:p w14:paraId="65222BB6" w14:textId="77777777" w:rsidR="00632DA3" w:rsidRPr="00EE6E73" w:rsidRDefault="00632DA3" w:rsidP="00EE6E73">
      <w:pPr>
        <w:pStyle w:val="PL"/>
        <w:rPr>
          <w:color w:val="808080"/>
        </w:rPr>
      </w:pPr>
      <w:r w:rsidRPr="00EE6E73">
        <w:t xml:space="preserve">    </w:t>
      </w:r>
      <w:r w:rsidRPr="00EE6E73">
        <w:rPr>
          <w:color w:val="808080"/>
        </w:rPr>
        <w:t>-- R1  23-10-1b    Unified TCI with separate DL/UL TCI update for intra-cell beam management with more than one MAC-CE</w:t>
      </w:r>
    </w:p>
    <w:p w14:paraId="6AF3E10C" w14:textId="67BA75FF" w:rsidR="00632DA3" w:rsidRPr="00EE6E73" w:rsidRDefault="00632DA3" w:rsidP="00EE6E73">
      <w:pPr>
        <w:pStyle w:val="PL"/>
      </w:pPr>
      <w:r w:rsidRPr="00EE6E73">
        <w:t xml:space="preserve">    unifiedSeparateTCI-multiMAC-CE-v17b0    </w:t>
      </w:r>
      <w:r w:rsidRPr="00EE6E73">
        <w:rPr>
          <w:color w:val="993366"/>
        </w:rPr>
        <w:t>SEQUENCE</w:t>
      </w:r>
      <w:r w:rsidRPr="00EE6E73">
        <w:t>{</w:t>
      </w:r>
    </w:p>
    <w:p w14:paraId="290D73D6" w14:textId="18D45D2F" w:rsidR="00632DA3" w:rsidRPr="00EE6E73" w:rsidRDefault="00632DA3" w:rsidP="00EE6E73">
      <w:pPr>
        <w:pStyle w:val="PL"/>
      </w:pPr>
      <w:r w:rsidRPr="00EE6E73">
        <w:lastRenderedPageBreak/>
        <w:t xml:space="preserve">        minBeamApplicationTimeSeparateTCI-v17b0 </w:t>
      </w:r>
      <w:r w:rsidRPr="00EE6E73">
        <w:rPr>
          <w:color w:val="993366"/>
        </w:rPr>
        <w:t>CHOICE</w:t>
      </w:r>
      <w:r w:rsidRPr="00EE6E73">
        <w:t xml:space="preserve"> {</w:t>
      </w:r>
    </w:p>
    <w:p w14:paraId="04219091" w14:textId="648B61AB" w:rsidR="00632DA3" w:rsidRPr="00EE6E73" w:rsidRDefault="00632DA3" w:rsidP="00EE6E73">
      <w:pPr>
        <w:pStyle w:val="PL"/>
      </w:pPr>
      <w:r w:rsidRPr="00EE6E73">
        <w:t xml:space="preserve">            fr1-v17b0                               </w:t>
      </w:r>
      <w:r w:rsidRPr="00EE6E73">
        <w:rPr>
          <w:color w:val="993366"/>
        </w:rPr>
        <w:t>SEQUENCE</w:t>
      </w:r>
      <w:r w:rsidRPr="00EE6E73">
        <w:t xml:space="preserve"> {</w:t>
      </w:r>
    </w:p>
    <w:p w14:paraId="16B3CA84" w14:textId="1FFDEF8B"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0A6CFA81" w14:textId="7FAA3CEC"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1D2E475" w14:textId="1D80793C"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62931BD1" w14:textId="0CF00B45" w:rsidR="00632DA3" w:rsidRPr="00EE6E73" w:rsidRDefault="00632DA3" w:rsidP="00EE6E73">
      <w:pPr>
        <w:pStyle w:val="PL"/>
      </w:pPr>
      <w:r w:rsidRPr="00EE6E73">
        <w:t xml:space="preserve">            },</w:t>
      </w:r>
    </w:p>
    <w:p w14:paraId="409F0D6C" w14:textId="0343EB1D" w:rsidR="00632DA3" w:rsidRPr="00EE6E73" w:rsidRDefault="00632DA3" w:rsidP="00EE6E73">
      <w:pPr>
        <w:pStyle w:val="PL"/>
      </w:pPr>
      <w:r w:rsidRPr="00EE6E73">
        <w:t xml:space="preserve">            fr2-v17b0                               </w:t>
      </w:r>
      <w:r w:rsidRPr="00EE6E73">
        <w:rPr>
          <w:color w:val="993366"/>
        </w:rPr>
        <w:t>SEQUENCE</w:t>
      </w:r>
      <w:r w:rsidRPr="00EE6E73">
        <w:t xml:space="preserve"> {</w:t>
      </w:r>
    </w:p>
    <w:p w14:paraId="30D2C2AD" w14:textId="4A7343E1"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2083238B" w14:textId="1648AB7B"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61F743EA" w14:textId="6539A664"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65F55F97" w14:textId="70DEF054" w:rsidR="00632DA3" w:rsidRPr="00EE6E73" w:rsidRDefault="00632DA3" w:rsidP="00EE6E73">
      <w:pPr>
        <w:pStyle w:val="PL"/>
      </w:pPr>
      <w:r w:rsidRPr="00EE6E73">
        <w:t xml:space="preserve">                                                          sym84, sym98, sym112, sym224, sym336}                                </w:t>
      </w:r>
      <w:r w:rsidRPr="00EE6E73">
        <w:rPr>
          <w:color w:val="993366"/>
        </w:rPr>
        <w:t>OPTIONAL</w:t>
      </w:r>
    </w:p>
    <w:p w14:paraId="1161202A" w14:textId="52C2467B" w:rsidR="00632DA3" w:rsidRPr="00EE6E73" w:rsidRDefault="00632DA3" w:rsidP="00EE6E73">
      <w:pPr>
        <w:pStyle w:val="PL"/>
      </w:pPr>
      <w:r w:rsidRPr="00EE6E73">
        <w:t xml:space="preserve">            }</w:t>
      </w:r>
    </w:p>
    <w:p w14:paraId="561BABD8" w14:textId="776240B2" w:rsidR="00632DA3" w:rsidRPr="00EE6E73" w:rsidRDefault="00632DA3" w:rsidP="00EE6E73">
      <w:pPr>
        <w:pStyle w:val="PL"/>
      </w:pPr>
      <w:r w:rsidRPr="00EE6E73">
        <w:t xml:space="preserve">        },</w:t>
      </w:r>
    </w:p>
    <w:p w14:paraId="7E9C6D55" w14:textId="5FCCA51F" w:rsidR="00632DA3" w:rsidRPr="00EE6E73" w:rsidRDefault="00632DA3" w:rsidP="00EE6E73">
      <w:pPr>
        <w:pStyle w:val="PL"/>
      </w:pPr>
      <w:r w:rsidRPr="00EE6E73">
        <w:t xml:space="preserve">        maxActivatedDL-TCIPerCC-v17b0                 </w:t>
      </w:r>
      <w:r w:rsidRPr="00EE6E73">
        <w:rPr>
          <w:color w:val="993366"/>
        </w:rPr>
        <w:t>INTEGER</w:t>
      </w:r>
      <w:r w:rsidRPr="00EE6E73">
        <w:t xml:space="preserve"> (2..8),</w:t>
      </w:r>
    </w:p>
    <w:p w14:paraId="521B5D59" w14:textId="19E04943" w:rsidR="00632DA3" w:rsidRPr="00EE6E73" w:rsidRDefault="00632DA3" w:rsidP="00EE6E73">
      <w:pPr>
        <w:pStyle w:val="PL"/>
      </w:pPr>
      <w:r w:rsidRPr="00EE6E73">
        <w:t xml:space="preserve">        maxActivatedUL-TCIPerCC-v17b0                 </w:t>
      </w:r>
      <w:r w:rsidRPr="00EE6E73">
        <w:rPr>
          <w:color w:val="993366"/>
        </w:rPr>
        <w:t>INTEGER</w:t>
      </w:r>
      <w:r w:rsidRPr="00EE6E73">
        <w:t xml:space="preserve"> (2..8)</w:t>
      </w:r>
    </w:p>
    <w:p w14:paraId="7ED908C1" w14:textId="5FF2FBA3" w:rsidR="00632DA3" w:rsidRPr="00EE6E73" w:rsidRDefault="00632DA3" w:rsidP="00EE6E73">
      <w:pPr>
        <w:pStyle w:val="PL"/>
      </w:pPr>
      <w:r w:rsidRPr="00EE6E73">
        <w:t xml:space="preserve">    }                                                                                                                          </w:t>
      </w:r>
      <w:r w:rsidRPr="00EE6E73">
        <w:rPr>
          <w:color w:val="993366"/>
        </w:rPr>
        <w:t>OPTIONAL</w:t>
      </w:r>
    </w:p>
    <w:p w14:paraId="3CB24C3F" w14:textId="6731C3C1" w:rsidR="00394471" w:rsidRPr="00EE6E73" w:rsidRDefault="00632DA3" w:rsidP="00EE6E73">
      <w:pPr>
        <w:pStyle w:val="PL"/>
      </w:pPr>
      <w:r w:rsidRPr="00EE6E73">
        <w:t>}</w:t>
      </w:r>
    </w:p>
    <w:p w14:paraId="55641C73" w14:textId="77777777" w:rsidR="00632DA3" w:rsidRPr="00EE6E73" w:rsidRDefault="00632DA3" w:rsidP="00EE6E73">
      <w:pPr>
        <w:pStyle w:val="PL"/>
      </w:pPr>
    </w:p>
    <w:p w14:paraId="1F23E72D" w14:textId="77777777" w:rsidR="00394471" w:rsidRPr="00EE6E73" w:rsidRDefault="00394471" w:rsidP="00EE6E73">
      <w:pPr>
        <w:pStyle w:val="PL"/>
      </w:pPr>
      <w:proofErr w:type="spellStart"/>
      <w:r w:rsidRPr="00EE6E73">
        <w:t>DummyG</w:t>
      </w:r>
      <w:proofErr w:type="spellEnd"/>
      <w:r w:rsidRPr="00EE6E73">
        <w:t xml:space="preserve"> ::=                          </w:t>
      </w:r>
      <w:r w:rsidRPr="00EE6E73">
        <w:rPr>
          <w:color w:val="993366"/>
        </w:rPr>
        <w:t>SEQUENCE</w:t>
      </w:r>
      <w:r w:rsidRPr="00EE6E73">
        <w:t xml:space="preserve"> {</w:t>
      </w:r>
    </w:p>
    <w:p w14:paraId="3F687E77" w14:textId="77777777" w:rsidR="00394471" w:rsidRPr="00EE6E73" w:rsidRDefault="00394471" w:rsidP="00EE6E73">
      <w:pPr>
        <w:pStyle w:val="PL"/>
      </w:pPr>
      <w:r w:rsidRPr="00EE6E73">
        <w:t xml:space="preserve">    </w:t>
      </w:r>
      <w:proofErr w:type="spellStart"/>
      <w:r w:rsidRPr="00EE6E73">
        <w:t>maxNumberSSB</w:t>
      </w:r>
      <w:proofErr w:type="spellEnd"/>
      <w:r w:rsidRPr="00EE6E73">
        <w:t>-CSI-RS-</w:t>
      </w:r>
      <w:proofErr w:type="spellStart"/>
      <w:r w:rsidRPr="00EE6E73">
        <w:t>ResourceOneTx</w:t>
      </w:r>
      <w:proofErr w:type="spellEnd"/>
      <w:r w:rsidRPr="00EE6E73">
        <w:t xml:space="preserve">   </w:t>
      </w:r>
      <w:r w:rsidRPr="00EE6E73">
        <w:rPr>
          <w:color w:val="993366"/>
        </w:rPr>
        <w:t>ENUMERATED</w:t>
      </w:r>
      <w:r w:rsidRPr="00EE6E73">
        <w:t xml:space="preserve"> {n8, n16, n32, n64},</w:t>
      </w:r>
    </w:p>
    <w:p w14:paraId="26C88242" w14:textId="77777777" w:rsidR="00394471" w:rsidRPr="00EE6E73" w:rsidRDefault="00394471" w:rsidP="00EE6E73">
      <w:pPr>
        <w:pStyle w:val="PL"/>
      </w:pPr>
      <w:r w:rsidRPr="00EE6E73">
        <w:t xml:space="preserve">    </w:t>
      </w:r>
      <w:proofErr w:type="spellStart"/>
      <w:r w:rsidRPr="00EE6E73">
        <w:t>maxNumberSSB</w:t>
      </w:r>
      <w:proofErr w:type="spellEnd"/>
      <w:r w:rsidRPr="00EE6E73">
        <w:t>-CSI-RS-</w:t>
      </w:r>
      <w:proofErr w:type="spellStart"/>
      <w:r w:rsidRPr="00EE6E73">
        <w:t>ResourceTwoTx</w:t>
      </w:r>
      <w:proofErr w:type="spellEnd"/>
      <w:r w:rsidRPr="00EE6E73">
        <w:t xml:space="preserve">   </w:t>
      </w:r>
      <w:r w:rsidRPr="00EE6E73">
        <w:rPr>
          <w:color w:val="993366"/>
        </w:rPr>
        <w:t>ENUMERATED</w:t>
      </w:r>
      <w:r w:rsidRPr="00EE6E73">
        <w:t xml:space="preserve"> {n0, n4, n8, n16, n32, n64},</w:t>
      </w:r>
    </w:p>
    <w:p w14:paraId="7539EE72" w14:textId="77777777" w:rsidR="00394471" w:rsidRPr="00EE6E73" w:rsidRDefault="00394471" w:rsidP="00EE6E73">
      <w:pPr>
        <w:pStyle w:val="PL"/>
      </w:pPr>
      <w:r w:rsidRPr="00EE6E73">
        <w:t xml:space="preserve">    </w:t>
      </w:r>
      <w:proofErr w:type="spellStart"/>
      <w:r w:rsidRPr="00EE6E73">
        <w:t>supportedCSI</w:t>
      </w:r>
      <w:proofErr w:type="spellEnd"/>
      <w:r w:rsidRPr="00EE6E73">
        <w:t xml:space="preserve">-RS-Density             </w:t>
      </w:r>
      <w:r w:rsidRPr="00EE6E73">
        <w:rPr>
          <w:color w:val="993366"/>
        </w:rPr>
        <w:t>ENUMERATED</w:t>
      </w:r>
      <w:r w:rsidRPr="00EE6E73">
        <w:t xml:space="preserve"> {one, three, </w:t>
      </w:r>
      <w:proofErr w:type="spellStart"/>
      <w:r w:rsidRPr="00EE6E73">
        <w:t>oneAndThree</w:t>
      </w:r>
      <w:proofErr w:type="spellEnd"/>
      <w:r w:rsidRPr="00EE6E73">
        <w:t>}</w:t>
      </w:r>
    </w:p>
    <w:p w14:paraId="4A7D8EC3" w14:textId="77777777" w:rsidR="00394471" w:rsidRPr="00EE6E73" w:rsidRDefault="00394471" w:rsidP="00EE6E73">
      <w:pPr>
        <w:pStyle w:val="PL"/>
      </w:pPr>
      <w:r w:rsidRPr="00EE6E73">
        <w:t>}</w:t>
      </w:r>
    </w:p>
    <w:p w14:paraId="4DDAB8B7" w14:textId="77777777" w:rsidR="00394471" w:rsidRPr="00EE6E73" w:rsidRDefault="00394471" w:rsidP="00EE6E73">
      <w:pPr>
        <w:pStyle w:val="PL"/>
      </w:pPr>
    </w:p>
    <w:p w14:paraId="5AED1135" w14:textId="77777777" w:rsidR="00394471" w:rsidRPr="00EE6E73" w:rsidRDefault="00394471" w:rsidP="00EE6E73">
      <w:pPr>
        <w:pStyle w:val="PL"/>
      </w:pPr>
      <w:proofErr w:type="spellStart"/>
      <w:r w:rsidRPr="00EE6E73">
        <w:t>BeamManagementSSB</w:t>
      </w:r>
      <w:proofErr w:type="spellEnd"/>
      <w:r w:rsidRPr="00EE6E73">
        <w:t xml:space="preserve">-CSI-RS ::=        </w:t>
      </w:r>
      <w:r w:rsidRPr="00EE6E73">
        <w:rPr>
          <w:color w:val="993366"/>
        </w:rPr>
        <w:t>SEQUENCE</w:t>
      </w:r>
      <w:r w:rsidRPr="00EE6E73">
        <w:t xml:space="preserve"> {</w:t>
      </w:r>
    </w:p>
    <w:p w14:paraId="53B9F818" w14:textId="77777777" w:rsidR="00394471" w:rsidRPr="00EE6E73" w:rsidRDefault="00394471" w:rsidP="00EE6E73">
      <w:pPr>
        <w:pStyle w:val="PL"/>
      </w:pPr>
      <w:r w:rsidRPr="00EE6E73">
        <w:t xml:space="preserve">    </w:t>
      </w:r>
      <w:proofErr w:type="spellStart"/>
      <w:r w:rsidRPr="00EE6E73">
        <w:t>maxNumberSSB</w:t>
      </w:r>
      <w:proofErr w:type="spellEnd"/>
      <w:r w:rsidRPr="00EE6E73">
        <w:t>-CSI-RS-</w:t>
      </w:r>
      <w:proofErr w:type="spellStart"/>
      <w:r w:rsidRPr="00EE6E73">
        <w:t>ResourceOneTx</w:t>
      </w:r>
      <w:proofErr w:type="spellEnd"/>
      <w:r w:rsidRPr="00EE6E73">
        <w:t xml:space="preserve">   </w:t>
      </w:r>
      <w:r w:rsidRPr="00EE6E73">
        <w:rPr>
          <w:color w:val="993366"/>
        </w:rPr>
        <w:t>ENUMERATED</w:t>
      </w:r>
      <w:r w:rsidRPr="00EE6E73">
        <w:t xml:space="preserve"> {n0, n8, n16, n32, n64},</w:t>
      </w:r>
    </w:p>
    <w:p w14:paraId="206F8265" w14:textId="77777777" w:rsidR="00394471" w:rsidRPr="00EE6E73" w:rsidRDefault="00394471" w:rsidP="00EE6E73">
      <w:pPr>
        <w:pStyle w:val="PL"/>
      </w:pPr>
      <w:r w:rsidRPr="00EE6E73">
        <w:t xml:space="preserve">    </w:t>
      </w:r>
      <w:proofErr w:type="spellStart"/>
      <w:r w:rsidRPr="00EE6E73">
        <w:t>maxNumberCSI</w:t>
      </w:r>
      <w:proofErr w:type="spellEnd"/>
      <w:r w:rsidRPr="00EE6E73">
        <w:t xml:space="preserve">-RS-Resource            </w:t>
      </w:r>
      <w:r w:rsidRPr="00EE6E73">
        <w:rPr>
          <w:color w:val="993366"/>
        </w:rPr>
        <w:t>ENUMERATED</w:t>
      </w:r>
      <w:r w:rsidRPr="00EE6E73">
        <w:t xml:space="preserve"> {n0, n4, n8, n16, n32, n64},</w:t>
      </w:r>
    </w:p>
    <w:p w14:paraId="70EA0FB7" w14:textId="77777777" w:rsidR="00394471" w:rsidRPr="00EE6E73" w:rsidRDefault="00394471" w:rsidP="00EE6E73">
      <w:pPr>
        <w:pStyle w:val="PL"/>
      </w:pPr>
      <w:r w:rsidRPr="00EE6E73">
        <w:t xml:space="preserve">    </w:t>
      </w:r>
      <w:proofErr w:type="spellStart"/>
      <w:r w:rsidRPr="00EE6E73">
        <w:t>maxNumberCSI</w:t>
      </w:r>
      <w:proofErr w:type="spellEnd"/>
      <w:r w:rsidRPr="00EE6E73">
        <w:t>-RS-</w:t>
      </w:r>
      <w:proofErr w:type="spellStart"/>
      <w:r w:rsidRPr="00EE6E73">
        <w:t>ResourceTwoTx</w:t>
      </w:r>
      <w:proofErr w:type="spellEnd"/>
      <w:r w:rsidRPr="00EE6E73">
        <w:t xml:space="preserve">       </w:t>
      </w:r>
      <w:r w:rsidRPr="00EE6E73">
        <w:rPr>
          <w:color w:val="993366"/>
        </w:rPr>
        <w:t>ENUMERATED</w:t>
      </w:r>
      <w:r w:rsidRPr="00EE6E73">
        <w:t xml:space="preserve"> {n0, n4, n8, n16, n32, n64},</w:t>
      </w:r>
    </w:p>
    <w:p w14:paraId="5E69D411" w14:textId="77777777" w:rsidR="00394471" w:rsidRPr="00EE6E73" w:rsidRDefault="00394471" w:rsidP="00EE6E73">
      <w:pPr>
        <w:pStyle w:val="PL"/>
      </w:pPr>
      <w:r w:rsidRPr="00EE6E73">
        <w:t xml:space="preserve">    </w:t>
      </w:r>
      <w:proofErr w:type="spellStart"/>
      <w:r w:rsidRPr="00EE6E73">
        <w:t>supportedCSI</w:t>
      </w:r>
      <w:proofErr w:type="spellEnd"/>
      <w:r w:rsidRPr="00EE6E73">
        <w:t xml:space="preserve">-RS-Density             </w:t>
      </w:r>
      <w:r w:rsidRPr="00EE6E73">
        <w:rPr>
          <w:color w:val="993366"/>
        </w:rPr>
        <w:t>ENUMERATED</w:t>
      </w:r>
      <w:r w:rsidRPr="00EE6E73">
        <w:t xml:space="preserve"> {one, three, </w:t>
      </w:r>
      <w:proofErr w:type="spellStart"/>
      <w:r w:rsidRPr="00EE6E73">
        <w:t>oneAndThree</w:t>
      </w:r>
      <w:proofErr w:type="spellEnd"/>
      <w:r w:rsidRPr="00EE6E73">
        <w:t xml:space="preserve">}                                       </w:t>
      </w:r>
      <w:r w:rsidRPr="00EE6E73">
        <w:rPr>
          <w:color w:val="993366"/>
        </w:rPr>
        <w:t>OPTIONAL</w:t>
      </w:r>
      <w:r w:rsidRPr="00EE6E73">
        <w:t>,</w:t>
      </w:r>
    </w:p>
    <w:p w14:paraId="1CF9824B" w14:textId="77777777" w:rsidR="00394471" w:rsidRPr="00EE6E73" w:rsidRDefault="00394471" w:rsidP="00EE6E73">
      <w:pPr>
        <w:pStyle w:val="PL"/>
      </w:pPr>
      <w:r w:rsidRPr="00EE6E73">
        <w:t xml:space="preserve">    </w:t>
      </w:r>
      <w:proofErr w:type="spellStart"/>
      <w:r w:rsidRPr="00EE6E73">
        <w:t>maxNumberAperiodicCSI</w:t>
      </w:r>
      <w:proofErr w:type="spellEnd"/>
      <w:r w:rsidRPr="00EE6E73">
        <w:t xml:space="preserve">-RS-Resource   </w:t>
      </w:r>
      <w:r w:rsidRPr="00EE6E73">
        <w:rPr>
          <w:color w:val="993366"/>
        </w:rPr>
        <w:t>ENUMERATED</w:t>
      </w:r>
      <w:r w:rsidRPr="00EE6E73">
        <w:t xml:space="preserve"> {n0, n1, n4, n8, n16, n32, n64}</w:t>
      </w:r>
    </w:p>
    <w:p w14:paraId="2B08433A" w14:textId="77777777" w:rsidR="00394471" w:rsidRPr="00EE6E73" w:rsidRDefault="00394471" w:rsidP="00EE6E73">
      <w:pPr>
        <w:pStyle w:val="PL"/>
      </w:pPr>
      <w:r w:rsidRPr="00EE6E73">
        <w:t>}</w:t>
      </w:r>
    </w:p>
    <w:p w14:paraId="7707C296" w14:textId="77777777" w:rsidR="00394471" w:rsidRPr="00EE6E73" w:rsidRDefault="00394471" w:rsidP="00EE6E73">
      <w:pPr>
        <w:pStyle w:val="PL"/>
      </w:pPr>
    </w:p>
    <w:p w14:paraId="7FC0EF5F" w14:textId="77777777" w:rsidR="00394471" w:rsidRPr="00EE6E73" w:rsidRDefault="00394471" w:rsidP="00EE6E73">
      <w:pPr>
        <w:pStyle w:val="PL"/>
      </w:pPr>
      <w:proofErr w:type="spellStart"/>
      <w:r w:rsidRPr="00EE6E73">
        <w:t>DummyH</w:t>
      </w:r>
      <w:proofErr w:type="spellEnd"/>
      <w:r w:rsidRPr="00EE6E73">
        <w:t xml:space="preserve"> ::=                          </w:t>
      </w:r>
      <w:r w:rsidRPr="00EE6E73">
        <w:rPr>
          <w:color w:val="993366"/>
        </w:rPr>
        <w:t>SEQUENCE</w:t>
      </w:r>
      <w:r w:rsidRPr="00EE6E73">
        <w:t xml:space="preserve"> {</w:t>
      </w:r>
    </w:p>
    <w:p w14:paraId="27AC0B85" w14:textId="77777777" w:rsidR="00394471" w:rsidRPr="00EE6E73" w:rsidRDefault="00394471" w:rsidP="00EE6E73">
      <w:pPr>
        <w:pStyle w:val="PL"/>
      </w:pPr>
      <w:r w:rsidRPr="00EE6E73">
        <w:t xml:space="preserve">    </w:t>
      </w:r>
      <w:proofErr w:type="spellStart"/>
      <w:r w:rsidRPr="00EE6E73">
        <w:t>burstLength</w:t>
      </w:r>
      <w:proofErr w:type="spellEnd"/>
      <w:r w:rsidRPr="00EE6E73">
        <w:t xml:space="preserve">                         </w:t>
      </w:r>
      <w:r w:rsidRPr="00EE6E73">
        <w:rPr>
          <w:color w:val="993366"/>
        </w:rPr>
        <w:t>INTEGER</w:t>
      </w:r>
      <w:r w:rsidRPr="00EE6E73">
        <w:t xml:space="preserve"> (1..2),</w:t>
      </w:r>
    </w:p>
    <w:p w14:paraId="0E42B879" w14:textId="77777777" w:rsidR="00394471" w:rsidRPr="00EE6E73" w:rsidRDefault="00394471" w:rsidP="00EE6E73">
      <w:pPr>
        <w:pStyle w:val="PL"/>
      </w:pPr>
      <w:r w:rsidRPr="00EE6E73">
        <w:t xml:space="preserve">    </w:t>
      </w:r>
      <w:proofErr w:type="spellStart"/>
      <w:r w:rsidRPr="00EE6E73">
        <w:t>maxSimultaneousResourceSetsPerCC</w:t>
      </w:r>
      <w:proofErr w:type="spellEnd"/>
      <w:r w:rsidRPr="00EE6E73">
        <w:t xml:space="preserve">    </w:t>
      </w:r>
      <w:r w:rsidRPr="00EE6E73">
        <w:rPr>
          <w:color w:val="993366"/>
        </w:rPr>
        <w:t>INTEGER</w:t>
      </w:r>
      <w:r w:rsidRPr="00EE6E73">
        <w:t xml:space="preserve"> (1..8),</w:t>
      </w:r>
    </w:p>
    <w:p w14:paraId="30ABB48D" w14:textId="77777777" w:rsidR="00394471" w:rsidRPr="00EE6E73" w:rsidRDefault="00394471" w:rsidP="00EE6E73">
      <w:pPr>
        <w:pStyle w:val="PL"/>
      </w:pPr>
      <w:r w:rsidRPr="00EE6E73">
        <w:t xml:space="preserve">    </w:t>
      </w:r>
      <w:proofErr w:type="spellStart"/>
      <w:r w:rsidRPr="00EE6E73">
        <w:t>maxConfiguredResourceSetsPerCC</w:t>
      </w:r>
      <w:proofErr w:type="spellEnd"/>
      <w:r w:rsidRPr="00EE6E73">
        <w:t xml:space="preserve">      </w:t>
      </w:r>
      <w:r w:rsidRPr="00EE6E73">
        <w:rPr>
          <w:color w:val="993366"/>
        </w:rPr>
        <w:t>INTEGER</w:t>
      </w:r>
      <w:r w:rsidRPr="00EE6E73">
        <w:t xml:space="preserve"> (1..64),</w:t>
      </w:r>
    </w:p>
    <w:p w14:paraId="463A60B6" w14:textId="77777777" w:rsidR="00394471" w:rsidRPr="00EE6E73" w:rsidRDefault="00394471" w:rsidP="00EE6E73">
      <w:pPr>
        <w:pStyle w:val="PL"/>
      </w:pPr>
      <w:r w:rsidRPr="00EE6E73">
        <w:t xml:space="preserve">    </w:t>
      </w:r>
      <w:proofErr w:type="spellStart"/>
      <w:r w:rsidRPr="00EE6E73">
        <w:t>maxConfiguredResourceSetsAllCC</w:t>
      </w:r>
      <w:proofErr w:type="spellEnd"/>
      <w:r w:rsidRPr="00EE6E73">
        <w:t xml:space="preserve">      </w:t>
      </w:r>
      <w:r w:rsidRPr="00EE6E73">
        <w:rPr>
          <w:color w:val="993366"/>
        </w:rPr>
        <w:t>INTEGER</w:t>
      </w:r>
      <w:r w:rsidRPr="00EE6E73">
        <w:t xml:space="preserve"> (1..128)</w:t>
      </w:r>
    </w:p>
    <w:p w14:paraId="489CF7A4" w14:textId="77777777" w:rsidR="00394471" w:rsidRPr="00EE6E73" w:rsidRDefault="00394471" w:rsidP="00EE6E73">
      <w:pPr>
        <w:pStyle w:val="PL"/>
      </w:pPr>
      <w:r w:rsidRPr="00EE6E73">
        <w:t>}</w:t>
      </w:r>
    </w:p>
    <w:p w14:paraId="48D51A08" w14:textId="77777777" w:rsidR="00394471" w:rsidRPr="00EE6E73" w:rsidRDefault="00394471" w:rsidP="00EE6E73">
      <w:pPr>
        <w:pStyle w:val="PL"/>
      </w:pPr>
    </w:p>
    <w:p w14:paraId="32547B60" w14:textId="77777777" w:rsidR="00394471" w:rsidRPr="00EE6E73" w:rsidRDefault="00394471" w:rsidP="00EE6E73">
      <w:pPr>
        <w:pStyle w:val="PL"/>
      </w:pPr>
      <w:r w:rsidRPr="00EE6E73">
        <w:t>CSI-RS-</w:t>
      </w:r>
      <w:proofErr w:type="spellStart"/>
      <w:r w:rsidRPr="00EE6E73">
        <w:t>ForTracking</w:t>
      </w:r>
      <w:proofErr w:type="spellEnd"/>
      <w:r w:rsidRPr="00EE6E73">
        <w:t xml:space="preserve"> ::=              </w:t>
      </w:r>
      <w:r w:rsidRPr="00EE6E73">
        <w:rPr>
          <w:color w:val="993366"/>
        </w:rPr>
        <w:t>SEQUENCE</w:t>
      </w:r>
      <w:r w:rsidRPr="00EE6E73">
        <w:t xml:space="preserve"> {</w:t>
      </w:r>
    </w:p>
    <w:p w14:paraId="6E0DDCE0" w14:textId="77777777" w:rsidR="00394471" w:rsidRPr="00EE6E73" w:rsidRDefault="00394471" w:rsidP="00EE6E73">
      <w:pPr>
        <w:pStyle w:val="PL"/>
      </w:pPr>
      <w:r w:rsidRPr="00EE6E73">
        <w:t xml:space="preserve">    </w:t>
      </w:r>
      <w:proofErr w:type="spellStart"/>
      <w:r w:rsidRPr="00EE6E73">
        <w:t>maxBurstLength</w:t>
      </w:r>
      <w:proofErr w:type="spellEnd"/>
      <w:r w:rsidRPr="00EE6E73">
        <w:t xml:space="preserve">                      </w:t>
      </w:r>
      <w:r w:rsidRPr="00EE6E73">
        <w:rPr>
          <w:color w:val="993366"/>
        </w:rPr>
        <w:t>INTEGER</w:t>
      </w:r>
      <w:r w:rsidRPr="00EE6E73">
        <w:t xml:space="preserve"> (1..2),</w:t>
      </w:r>
    </w:p>
    <w:p w14:paraId="24DF76C3" w14:textId="77777777" w:rsidR="00394471" w:rsidRPr="00EE6E73" w:rsidRDefault="00394471" w:rsidP="00EE6E73">
      <w:pPr>
        <w:pStyle w:val="PL"/>
      </w:pPr>
      <w:r w:rsidRPr="00EE6E73">
        <w:t xml:space="preserve">    </w:t>
      </w:r>
      <w:proofErr w:type="spellStart"/>
      <w:r w:rsidRPr="00EE6E73">
        <w:t>maxSimultaneousResourceSetsPerCC</w:t>
      </w:r>
      <w:proofErr w:type="spellEnd"/>
      <w:r w:rsidRPr="00EE6E73">
        <w:t xml:space="preserve">    </w:t>
      </w:r>
      <w:r w:rsidRPr="00EE6E73">
        <w:rPr>
          <w:color w:val="993366"/>
        </w:rPr>
        <w:t>INTEGER</w:t>
      </w:r>
      <w:r w:rsidRPr="00EE6E73">
        <w:t xml:space="preserve"> (1..8),</w:t>
      </w:r>
    </w:p>
    <w:p w14:paraId="2BDBD435" w14:textId="77777777" w:rsidR="00394471" w:rsidRPr="00EE6E73" w:rsidRDefault="00394471" w:rsidP="00EE6E73">
      <w:pPr>
        <w:pStyle w:val="PL"/>
      </w:pPr>
      <w:r w:rsidRPr="00EE6E73">
        <w:t xml:space="preserve">    </w:t>
      </w:r>
      <w:proofErr w:type="spellStart"/>
      <w:r w:rsidRPr="00EE6E73">
        <w:t>maxConfiguredResourceSetsPerCC</w:t>
      </w:r>
      <w:proofErr w:type="spellEnd"/>
      <w:r w:rsidRPr="00EE6E73">
        <w:t xml:space="preserve">      </w:t>
      </w:r>
      <w:r w:rsidRPr="00EE6E73">
        <w:rPr>
          <w:color w:val="993366"/>
        </w:rPr>
        <w:t>INTEGER</w:t>
      </w:r>
      <w:r w:rsidRPr="00EE6E73">
        <w:t xml:space="preserve"> (1..64),</w:t>
      </w:r>
    </w:p>
    <w:p w14:paraId="2B68C607" w14:textId="77777777" w:rsidR="00394471" w:rsidRPr="00EE6E73" w:rsidRDefault="00394471" w:rsidP="00EE6E73">
      <w:pPr>
        <w:pStyle w:val="PL"/>
      </w:pPr>
      <w:r w:rsidRPr="00EE6E73">
        <w:t xml:space="preserve">    </w:t>
      </w:r>
      <w:proofErr w:type="spellStart"/>
      <w:r w:rsidRPr="00EE6E73">
        <w:t>maxConfiguredResourceSetsAllCC</w:t>
      </w:r>
      <w:proofErr w:type="spellEnd"/>
      <w:r w:rsidRPr="00EE6E73">
        <w:t xml:space="preserve">      </w:t>
      </w:r>
      <w:r w:rsidRPr="00EE6E73">
        <w:rPr>
          <w:color w:val="993366"/>
        </w:rPr>
        <w:t>INTEGER</w:t>
      </w:r>
      <w:r w:rsidRPr="00EE6E73">
        <w:t xml:space="preserve"> (1..256)</w:t>
      </w:r>
    </w:p>
    <w:p w14:paraId="6D81CD09" w14:textId="77777777" w:rsidR="00394471" w:rsidRPr="00EE6E73" w:rsidRDefault="00394471" w:rsidP="00EE6E73">
      <w:pPr>
        <w:pStyle w:val="PL"/>
      </w:pPr>
      <w:r w:rsidRPr="00EE6E73">
        <w:t>}</w:t>
      </w:r>
    </w:p>
    <w:p w14:paraId="27A3D1F3" w14:textId="77777777" w:rsidR="00394471" w:rsidRPr="00EE6E73" w:rsidRDefault="00394471" w:rsidP="00EE6E73">
      <w:pPr>
        <w:pStyle w:val="PL"/>
      </w:pPr>
    </w:p>
    <w:p w14:paraId="52BA1E89" w14:textId="77777777" w:rsidR="00394471" w:rsidRPr="00EE6E73" w:rsidRDefault="00394471" w:rsidP="00EE6E73">
      <w:pPr>
        <w:pStyle w:val="PL"/>
      </w:pPr>
      <w:r w:rsidRPr="00EE6E73">
        <w:t>CSI-RS-IM-</w:t>
      </w:r>
      <w:proofErr w:type="spellStart"/>
      <w:r w:rsidRPr="00EE6E73">
        <w:t>ReceptionForFeedback</w:t>
      </w:r>
      <w:proofErr w:type="spellEnd"/>
      <w:r w:rsidRPr="00EE6E73">
        <w:t xml:space="preserve"> ::=              </w:t>
      </w:r>
      <w:r w:rsidRPr="00EE6E73">
        <w:rPr>
          <w:color w:val="993366"/>
        </w:rPr>
        <w:t>SEQUENCE</w:t>
      </w:r>
      <w:r w:rsidRPr="00EE6E73">
        <w:t xml:space="preserve"> {</w:t>
      </w:r>
    </w:p>
    <w:p w14:paraId="49323DA5" w14:textId="77777777" w:rsidR="00394471" w:rsidRPr="00EE6E73" w:rsidRDefault="00394471" w:rsidP="00EE6E73">
      <w:pPr>
        <w:pStyle w:val="PL"/>
      </w:pPr>
      <w:r w:rsidRPr="00EE6E73">
        <w:t xml:space="preserve">    </w:t>
      </w:r>
      <w:proofErr w:type="spellStart"/>
      <w:r w:rsidRPr="00EE6E73">
        <w:t>maxConfigNumberNZP</w:t>
      </w:r>
      <w:proofErr w:type="spellEnd"/>
      <w:r w:rsidRPr="00EE6E73">
        <w:t>-CSI-RS-</w:t>
      </w:r>
      <w:proofErr w:type="spellStart"/>
      <w:r w:rsidRPr="00EE6E73">
        <w:t>PerCC</w:t>
      </w:r>
      <w:proofErr w:type="spellEnd"/>
      <w:r w:rsidRPr="00EE6E73">
        <w:t xml:space="preserve">                 </w:t>
      </w:r>
      <w:r w:rsidRPr="00EE6E73">
        <w:rPr>
          <w:color w:val="993366"/>
        </w:rPr>
        <w:t>INTEGER</w:t>
      </w:r>
      <w:r w:rsidRPr="00EE6E73">
        <w:t xml:space="preserve"> (1..64),</w:t>
      </w:r>
    </w:p>
    <w:p w14:paraId="2773AE8C" w14:textId="77777777" w:rsidR="00394471" w:rsidRPr="00EE6E73" w:rsidRDefault="00394471" w:rsidP="00EE6E73">
      <w:pPr>
        <w:pStyle w:val="PL"/>
      </w:pPr>
      <w:r w:rsidRPr="00EE6E73">
        <w:t xml:space="preserve">    </w:t>
      </w:r>
      <w:proofErr w:type="spellStart"/>
      <w:r w:rsidRPr="00EE6E73">
        <w:t>maxConfigNumberPortsAcrossNZP</w:t>
      </w:r>
      <w:proofErr w:type="spellEnd"/>
      <w:r w:rsidRPr="00EE6E73">
        <w:t>-CSI-RS-</w:t>
      </w:r>
      <w:proofErr w:type="spellStart"/>
      <w:r w:rsidRPr="00EE6E73">
        <w:t>PerCC</w:t>
      </w:r>
      <w:proofErr w:type="spellEnd"/>
      <w:r w:rsidRPr="00EE6E73">
        <w:t xml:space="preserve">      </w:t>
      </w:r>
      <w:r w:rsidRPr="00EE6E73">
        <w:rPr>
          <w:color w:val="993366"/>
        </w:rPr>
        <w:t>INTEGER</w:t>
      </w:r>
      <w:r w:rsidRPr="00EE6E73">
        <w:t xml:space="preserve"> (2..256),</w:t>
      </w:r>
    </w:p>
    <w:p w14:paraId="1BFBEEE7" w14:textId="77777777" w:rsidR="00394471" w:rsidRPr="00EE6E73" w:rsidRDefault="00394471" w:rsidP="00EE6E73">
      <w:pPr>
        <w:pStyle w:val="PL"/>
      </w:pPr>
      <w:r w:rsidRPr="00EE6E73">
        <w:t xml:space="preserve">    </w:t>
      </w:r>
      <w:proofErr w:type="spellStart"/>
      <w:r w:rsidRPr="00EE6E73">
        <w:t>maxConfigNumberCSI</w:t>
      </w:r>
      <w:proofErr w:type="spellEnd"/>
      <w:r w:rsidRPr="00EE6E73">
        <w:t>-IM-</w:t>
      </w:r>
      <w:proofErr w:type="spellStart"/>
      <w:r w:rsidRPr="00EE6E73">
        <w:t>PerCC</w:t>
      </w:r>
      <w:proofErr w:type="spellEnd"/>
      <w:r w:rsidRPr="00EE6E73">
        <w:t xml:space="preserve">                     </w:t>
      </w:r>
      <w:r w:rsidRPr="00EE6E73">
        <w:rPr>
          <w:color w:val="993366"/>
        </w:rPr>
        <w:t>ENUMERATED</w:t>
      </w:r>
      <w:r w:rsidRPr="00EE6E73">
        <w:t xml:space="preserve"> {n1, n2, n4, n8, n16, n32},</w:t>
      </w:r>
    </w:p>
    <w:p w14:paraId="2B08D6AE" w14:textId="77777777" w:rsidR="00394471" w:rsidRPr="00EE6E73" w:rsidRDefault="00394471" w:rsidP="00EE6E73">
      <w:pPr>
        <w:pStyle w:val="PL"/>
      </w:pPr>
      <w:r w:rsidRPr="00EE6E73">
        <w:t xml:space="preserve">    </w:t>
      </w:r>
      <w:proofErr w:type="spellStart"/>
      <w:r w:rsidRPr="00EE6E73">
        <w:t>maxNumberSimultaneousNZP</w:t>
      </w:r>
      <w:proofErr w:type="spellEnd"/>
      <w:r w:rsidRPr="00EE6E73">
        <w:t>-CSI-RS-</w:t>
      </w:r>
      <w:proofErr w:type="spellStart"/>
      <w:r w:rsidRPr="00EE6E73">
        <w:t>PerCC</w:t>
      </w:r>
      <w:proofErr w:type="spellEnd"/>
      <w:r w:rsidRPr="00EE6E73">
        <w:t xml:space="preserve">           </w:t>
      </w:r>
      <w:r w:rsidRPr="00EE6E73">
        <w:rPr>
          <w:color w:val="993366"/>
        </w:rPr>
        <w:t>INTEGER</w:t>
      </w:r>
      <w:r w:rsidRPr="00EE6E73">
        <w:t xml:space="preserve"> (1..64),</w:t>
      </w:r>
    </w:p>
    <w:p w14:paraId="0D20A4FC" w14:textId="77777777" w:rsidR="00394471" w:rsidRPr="00EE6E73" w:rsidRDefault="00394471" w:rsidP="00EE6E73">
      <w:pPr>
        <w:pStyle w:val="PL"/>
      </w:pPr>
      <w:r w:rsidRPr="00EE6E73">
        <w:t xml:space="preserve">    </w:t>
      </w:r>
      <w:proofErr w:type="spellStart"/>
      <w:r w:rsidRPr="00EE6E73">
        <w:t>totalNumberPortsSimultaneousNZP</w:t>
      </w:r>
      <w:proofErr w:type="spellEnd"/>
      <w:r w:rsidRPr="00EE6E73">
        <w:t>-CSI-RS-</w:t>
      </w:r>
      <w:proofErr w:type="spellStart"/>
      <w:r w:rsidRPr="00EE6E73">
        <w:t>PerCC</w:t>
      </w:r>
      <w:proofErr w:type="spellEnd"/>
      <w:r w:rsidRPr="00EE6E73">
        <w:t xml:space="preserve">    </w:t>
      </w:r>
      <w:r w:rsidRPr="00EE6E73">
        <w:rPr>
          <w:color w:val="993366"/>
        </w:rPr>
        <w:t>INTEGER</w:t>
      </w:r>
      <w:r w:rsidRPr="00EE6E73">
        <w:t xml:space="preserve"> (2..256)</w:t>
      </w:r>
    </w:p>
    <w:p w14:paraId="38660DDF" w14:textId="77777777" w:rsidR="00394471" w:rsidRPr="00EE6E73" w:rsidRDefault="00394471" w:rsidP="00EE6E73">
      <w:pPr>
        <w:pStyle w:val="PL"/>
      </w:pPr>
      <w:r w:rsidRPr="00EE6E73">
        <w:lastRenderedPageBreak/>
        <w:t>}</w:t>
      </w:r>
    </w:p>
    <w:p w14:paraId="3E2EF1F0" w14:textId="77777777" w:rsidR="00394471" w:rsidRPr="00EE6E73" w:rsidRDefault="00394471" w:rsidP="00EE6E73">
      <w:pPr>
        <w:pStyle w:val="PL"/>
      </w:pPr>
    </w:p>
    <w:p w14:paraId="2A045A6E" w14:textId="77777777" w:rsidR="00394471" w:rsidRPr="00EE6E73" w:rsidRDefault="00394471" w:rsidP="00EE6E73">
      <w:pPr>
        <w:pStyle w:val="PL"/>
      </w:pPr>
      <w:r w:rsidRPr="00EE6E73">
        <w:t>CSI-RS-</w:t>
      </w:r>
      <w:proofErr w:type="spellStart"/>
      <w:r w:rsidRPr="00EE6E73">
        <w:t>ProcFrameworkForSRS</w:t>
      </w:r>
      <w:proofErr w:type="spellEnd"/>
      <w:r w:rsidRPr="00EE6E73">
        <w:t xml:space="preserve"> ::=                  </w:t>
      </w:r>
      <w:r w:rsidRPr="00EE6E73">
        <w:rPr>
          <w:color w:val="993366"/>
        </w:rPr>
        <w:t>SEQUENCE</w:t>
      </w:r>
      <w:r w:rsidRPr="00EE6E73">
        <w:t xml:space="preserve"> {</w:t>
      </w:r>
    </w:p>
    <w:p w14:paraId="040E0A6D" w14:textId="77777777" w:rsidR="00394471" w:rsidRPr="00EE6E73" w:rsidRDefault="00394471" w:rsidP="00EE6E73">
      <w:pPr>
        <w:pStyle w:val="PL"/>
      </w:pPr>
      <w:r w:rsidRPr="00EE6E73">
        <w:t xml:space="preserve">    </w:t>
      </w:r>
      <w:proofErr w:type="spellStart"/>
      <w:r w:rsidRPr="00EE6E73">
        <w:t>maxNumberPeriodicSRS</w:t>
      </w:r>
      <w:proofErr w:type="spellEnd"/>
      <w:r w:rsidRPr="00EE6E73">
        <w:t>-</w:t>
      </w:r>
      <w:proofErr w:type="spellStart"/>
      <w:r w:rsidRPr="00EE6E73">
        <w:t>AssocCSI</w:t>
      </w:r>
      <w:proofErr w:type="spellEnd"/>
      <w:r w:rsidRPr="00EE6E73">
        <w:t>-RS-</w:t>
      </w:r>
      <w:proofErr w:type="spellStart"/>
      <w:r w:rsidRPr="00EE6E73">
        <w:t>PerBWP</w:t>
      </w:r>
      <w:proofErr w:type="spellEnd"/>
      <w:r w:rsidRPr="00EE6E73">
        <w:t xml:space="preserve">         </w:t>
      </w:r>
      <w:r w:rsidRPr="00EE6E73">
        <w:rPr>
          <w:color w:val="993366"/>
        </w:rPr>
        <w:t>INTEGER</w:t>
      </w:r>
      <w:r w:rsidRPr="00EE6E73">
        <w:t xml:space="preserve"> (1..4),</w:t>
      </w:r>
    </w:p>
    <w:p w14:paraId="29B2B09F" w14:textId="77777777" w:rsidR="00394471" w:rsidRPr="00EE6E73" w:rsidRDefault="00394471" w:rsidP="00EE6E73">
      <w:pPr>
        <w:pStyle w:val="PL"/>
      </w:pPr>
      <w:r w:rsidRPr="00EE6E73">
        <w:t xml:space="preserve">    </w:t>
      </w:r>
      <w:proofErr w:type="spellStart"/>
      <w:r w:rsidRPr="00EE6E73">
        <w:t>maxNumberAperiodicSRS</w:t>
      </w:r>
      <w:proofErr w:type="spellEnd"/>
      <w:r w:rsidRPr="00EE6E73">
        <w:t>-</w:t>
      </w:r>
      <w:proofErr w:type="spellStart"/>
      <w:r w:rsidRPr="00EE6E73">
        <w:t>AssocCSI</w:t>
      </w:r>
      <w:proofErr w:type="spellEnd"/>
      <w:r w:rsidRPr="00EE6E73">
        <w:t>-RS-</w:t>
      </w:r>
      <w:proofErr w:type="spellStart"/>
      <w:r w:rsidRPr="00EE6E73">
        <w:t>PerBWP</w:t>
      </w:r>
      <w:proofErr w:type="spellEnd"/>
      <w:r w:rsidRPr="00EE6E73">
        <w:t xml:space="preserve">        </w:t>
      </w:r>
      <w:r w:rsidRPr="00EE6E73">
        <w:rPr>
          <w:color w:val="993366"/>
        </w:rPr>
        <w:t>INTEGER</w:t>
      </w:r>
      <w:r w:rsidRPr="00EE6E73">
        <w:t xml:space="preserve"> (1..4),</w:t>
      </w:r>
    </w:p>
    <w:p w14:paraId="472E8001" w14:textId="77777777" w:rsidR="00394471" w:rsidRPr="00EE6E73" w:rsidRDefault="00394471" w:rsidP="00EE6E73">
      <w:pPr>
        <w:pStyle w:val="PL"/>
      </w:pPr>
      <w:r w:rsidRPr="00EE6E73">
        <w:t xml:space="preserve">    </w:t>
      </w:r>
      <w:proofErr w:type="spellStart"/>
      <w:r w:rsidRPr="00EE6E73">
        <w:t>maxNumberSP</w:t>
      </w:r>
      <w:proofErr w:type="spellEnd"/>
      <w:r w:rsidRPr="00EE6E73">
        <w:t>-SRS-</w:t>
      </w:r>
      <w:proofErr w:type="spellStart"/>
      <w:r w:rsidRPr="00EE6E73">
        <w:t>AssocCSI</w:t>
      </w:r>
      <w:proofErr w:type="spellEnd"/>
      <w:r w:rsidRPr="00EE6E73">
        <w:t>-RS-</w:t>
      </w:r>
      <w:proofErr w:type="spellStart"/>
      <w:r w:rsidRPr="00EE6E73">
        <w:t>PerBWP</w:t>
      </w:r>
      <w:proofErr w:type="spellEnd"/>
      <w:r w:rsidRPr="00EE6E73">
        <w:t xml:space="preserve">              </w:t>
      </w:r>
      <w:r w:rsidRPr="00EE6E73">
        <w:rPr>
          <w:color w:val="993366"/>
        </w:rPr>
        <w:t>INTEGER</w:t>
      </w:r>
      <w:r w:rsidRPr="00EE6E73">
        <w:t xml:space="preserve"> (0..4),</w:t>
      </w:r>
    </w:p>
    <w:p w14:paraId="5DF181B3" w14:textId="77777777" w:rsidR="00394471" w:rsidRPr="00EE6E73" w:rsidRDefault="00394471" w:rsidP="00EE6E73">
      <w:pPr>
        <w:pStyle w:val="PL"/>
      </w:pPr>
      <w:r w:rsidRPr="00EE6E73">
        <w:t xml:space="preserve">    </w:t>
      </w:r>
      <w:proofErr w:type="spellStart"/>
      <w:r w:rsidRPr="00EE6E73">
        <w:t>simultaneousSRS</w:t>
      </w:r>
      <w:proofErr w:type="spellEnd"/>
      <w:r w:rsidRPr="00EE6E73">
        <w:t>-</w:t>
      </w:r>
      <w:proofErr w:type="spellStart"/>
      <w:r w:rsidRPr="00EE6E73">
        <w:t>AssocCSI</w:t>
      </w:r>
      <w:proofErr w:type="spellEnd"/>
      <w:r w:rsidRPr="00EE6E73">
        <w:t>-RS-</w:t>
      </w:r>
      <w:proofErr w:type="spellStart"/>
      <w:r w:rsidRPr="00EE6E73">
        <w:t>PerCC</w:t>
      </w:r>
      <w:proofErr w:type="spellEnd"/>
      <w:r w:rsidRPr="00EE6E73">
        <w:t xml:space="preserve">               </w:t>
      </w:r>
      <w:r w:rsidRPr="00EE6E73">
        <w:rPr>
          <w:color w:val="993366"/>
        </w:rPr>
        <w:t>INTEGER</w:t>
      </w:r>
      <w:r w:rsidRPr="00EE6E73">
        <w:t xml:space="preserve"> (1..8)</w:t>
      </w:r>
    </w:p>
    <w:p w14:paraId="150999FB" w14:textId="77777777" w:rsidR="00394471" w:rsidRPr="00EE6E73" w:rsidRDefault="00394471" w:rsidP="00EE6E73">
      <w:pPr>
        <w:pStyle w:val="PL"/>
      </w:pPr>
      <w:r w:rsidRPr="00EE6E73">
        <w:t>}</w:t>
      </w:r>
    </w:p>
    <w:p w14:paraId="2C64DF84" w14:textId="77777777" w:rsidR="00394471" w:rsidRPr="00EE6E73" w:rsidRDefault="00394471" w:rsidP="00EE6E73">
      <w:pPr>
        <w:pStyle w:val="PL"/>
      </w:pPr>
    </w:p>
    <w:p w14:paraId="34DFA0AC" w14:textId="77777777" w:rsidR="00394471" w:rsidRPr="00EE6E73" w:rsidRDefault="00394471" w:rsidP="00EE6E73">
      <w:pPr>
        <w:pStyle w:val="PL"/>
      </w:pPr>
      <w:r w:rsidRPr="00EE6E73">
        <w:t>CSI-</w:t>
      </w:r>
      <w:proofErr w:type="spellStart"/>
      <w:r w:rsidRPr="00EE6E73">
        <w:t>ReportFramework</w:t>
      </w:r>
      <w:proofErr w:type="spellEnd"/>
      <w:r w:rsidRPr="00EE6E73">
        <w:t xml:space="preserve"> ::=                         </w:t>
      </w:r>
      <w:r w:rsidRPr="00EE6E73">
        <w:rPr>
          <w:color w:val="993366"/>
        </w:rPr>
        <w:t>SEQUENCE</w:t>
      </w:r>
      <w:r w:rsidRPr="00EE6E73">
        <w:t xml:space="preserve"> {</w:t>
      </w:r>
    </w:p>
    <w:p w14:paraId="0223B889" w14:textId="77777777" w:rsidR="00394471" w:rsidRPr="00EE6E73" w:rsidRDefault="00394471" w:rsidP="00EE6E73">
      <w:pPr>
        <w:pStyle w:val="PL"/>
      </w:pPr>
      <w:r w:rsidRPr="00EE6E73">
        <w:t xml:space="preserve">    </w:t>
      </w:r>
      <w:proofErr w:type="spellStart"/>
      <w:r w:rsidRPr="00EE6E73">
        <w:t>maxNumberPeriodicCSI</w:t>
      </w:r>
      <w:proofErr w:type="spellEnd"/>
      <w:r w:rsidRPr="00EE6E73">
        <w:t>-</w:t>
      </w:r>
      <w:proofErr w:type="spellStart"/>
      <w:r w:rsidRPr="00EE6E73">
        <w:t>PerBWP</w:t>
      </w:r>
      <w:proofErr w:type="spellEnd"/>
      <w:r w:rsidRPr="00EE6E73">
        <w:t>-</w:t>
      </w:r>
      <w:proofErr w:type="spellStart"/>
      <w:r w:rsidRPr="00EE6E73">
        <w:t>ForCSI</w:t>
      </w:r>
      <w:proofErr w:type="spellEnd"/>
      <w:r w:rsidRPr="00EE6E73">
        <w:t xml:space="preserve">-Report       </w:t>
      </w:r>
      <w:r w:rsidRPr="00EE6E73">
        <w:rPr>
          <w:color w:val="993366"/>
        </w:rPr>
        <w:t>INTEGER</w:t>
      </w:r>
      <w:r w:rsidRPr="00EE6E73">
        <w:t xml:space="preserve"> (1..4),</w:t>
      </w:r>
    </w:p>
    <w:p w14:paraId="2F6B0F47" w14:textId="77777777" w:rsidR="00394471" w:rsidRPr="00EE6E73" w:rsidRDefault="00394471" w:rsidP="00EE6E73">
      <w:pPr>
        <w:pStyle w:val="PL"/>
      </w:pPr>
      <w:r w:rsidRPr="00EE6E73">
        <w:t xml:space="preserve">    </w:t>
      </w:r>
      <w:proofErr w:type="spellStart"/>
      <w:r w:rsidRPr="00EE6E73">
        <w:t>maxNumberAperiodicCSI</w:t>
      </w:r>
      <w:proofErr w:type="spellEnd"/>
      <w:r w:rsidRPr="00EE6E73">
        <w:t>-</w:t>
      </w:r>
      <w:proofErr w:type="spellStart"/>
      <w:r w:rsidRPr="00EE6E73">
        <w:t>PerBWP</w:t>
      </w:r>
      <w:proofErr w:type="spellEnd"/>
      <w:r w:rsidRPr="00EE6E73">
        <w:t>-</w:t>
      </w:r>
      <w:proofErr w:type="spellStart"/>
      <w:r w:rsidRPr="00EE6E73">
        <w:t>ForCSI</w:t>
      </w:r>
      <w:proofErr w:type="spellEnd"/>
      <w:r w:rsidRPr="00EE6E73">
        <w:t xml:space="preserve">-Report      </w:t>
      </w:r>
      <w:r w:rsidRPr="00EE6E73">
        <w:rPr>
          <w:color w:val="993366"/>
        </w:rPr>
        <w:t>INTEGER</w:t>
      </w:r>
      <w:r w:rsidRPr="00EE6E73">
        <w:t xml:space="preserve"> (1..4),</w:t>
      </w:r>
    </w:p>
    <w:p w14:paraId="3935D06A" w14:textId="77777777" w:rsidR="00394471" w:rsidRPr="00EE6E73" w:rsidRDefault="00394471" w:rsidP="00EE6E73">
      <w:pPr>
        <w:pStyle w:val="PL"/>
      </w:pPr>
      <w:r w:rsidRPr="00EE6E73">
        <w:t xml:space="preserve">    </w:t>
      </w:r>
      <w:proofErr w:type="spellStart"/>
      <w:r w:rsidRPr="00EE6E73">
        <w:t>maxNumberSemiPersistentCSI</w:t>
      </w:r>
      <w:proofErr w:type="spellEnd"/>
      <w:r w:rsidRPr="00EE6E73">
        <w:t>-</w:t>
      </w:r>
      <w:proofErr w:type="spellStart"/>
      <w:r w:rsidRPr="00EE6E73">
        <w:t>PerBWP</w:t>
      </w:r>
      <w:proofErr w:type="spellEnd"/>
      <w:r w:rsidRPr="00EE6E73">
        <w:t>-</w:t>
      </w:r>
      <w:proofErr w:type="spellStart"/>
      <w:r w:rsidRPr="00EE6E73">
        <w:t>ForCSI</w:t>
      </w:r>
      <w:proofErr w:type="spellEnd"/>
      <w:r w:rsidRPr="00EE6E73">
        <w:t xml:space="preserve">-Report </w:t>
      </w:r>
      <w:r w:rsidRPr="00EE6E73">
        <w:rPr>
          <w:color w:val="993366"/>
        </w:rPr>
        <w:t>INTEGER</w:t>
      </w:r>
      <w:r w:rsidRPr="00EE6E73">
        <w:t xml:space="preserve"> (0..4),</w:t>
      </w:r>
    </w:p>
    <w:p w14:paraId="60895723" w14:textId="77777777" w:rsidR="00394471" w:rsidRPr="00EE6E73" w:rsidRDefault="00394471" w:rsidP="00EE6E73">
      <w:pPr>
        <w:pStyle w:val="PL"/>
      </w:pPr>
      <w:r w:rsidRPr="00EE6E73">
        <w:t xml:space="preserve">    </w:t>
      </w:r>
      <w:proofErr w:type="spellStart"/>
      <w:r w:rsidRPr="00EE6E73">
        <w:t>maxNumberPeriodicCSI-PerBWP-ForBeamReport</w:t>
      </w:r>
      <w:proofErr w:type="spellEnd"/>
      <w:r w:rsidRPr="00EE6E73">
        <w:t xml:space="preserve">       </w:t>
      </w:r>
      <w:r w:rsidRPr="00EE6E73">
        <w:rPr>
          <w:color w:val="993366"/>
        </w:rPr>
        <w:t>INTEGER</w:t>
      </w:r>
      <w:r w:rsidRPr="00EE6E73">
        <w:t xml:space="preserve"> (1..4),</w:t>
      </w:r>
    </w:p>
    <w:p w14:paraId="0FE0B162" w14:textId="77777777" w:rsidR="00394471" w:rsidRPr="00EE6E73" w:rsidRDefault="00394471" w:rsidP="00EE6E73">
      <w:pPr>
        <w:pStyle w:val="PL"/>
      </w:pPr>
      <w:r w:rsidRPr="00EE6E73">
        <w:t xml:space="preserve">    </w:t>
      </w:r>
      <w:proofErr w:type="spellStart"/>
      <w:r w:rsidRPr="00EE6E73">
        <w:t>maxNumberAperiodicCSI-PerBWP-ForBeamReport</w:t>
      </w:r>
      <w:proofErr w:type="spellEnd"/>
      <w:r w:rsidRPr="00EE6E73">
        <w:t xml:space="preserve">      </w:t>
      </w:r>
      <w:r w:rsidRPr="00EE6E73">
        <w:rPr>
          <w:color w:val="993366"/>
        </w:rPr>
        <w:t>INTEGER</w:t>
      </w:r>
      <w:r w:rsidRPr="00EE6E73">
        <w:t xml:space="preserve"> (1..4),</w:t>
      </w:r>
    </w:p>
    <w:p w14:paraId="3A01C402" w14:textId="77777777" w:rsidR="00394471" w:rsidRPr="00EE6E73" w:rsidRDefault="00394471" w:rsidP="00EE6E73">
      <w:pPr>
        <w:pStyle w:val="PL"/>
      </w:pPr>
      <w:r w:rsidRPr="00EE6E73">
        <w:t xml:space="preserve">    </w:t>
      </w:r>
      <w:proofErr w:type="spellStart"/>
      <w:r w:rsidRPr="00EE6E73">
        <w:t>maxNumberAperiodicCSI-triggeringStatePerCC</w:t>
      </w:r>
      <w:proofErr w:type="spellEnd"/>
      <w:r w:rsidRPr="00EE6E73">
        <w:t xml:space="preserve">      </w:t>
      </w:r>
      <w:r w:rsidRPr="00EE6E73">
        <w:rPr>
          <w:color w:val="993366"/>
        </w:rPr>
        <w:t>ENUMERATED</w:t>
      </w:r>
      <w:r w:rsidRPr="00EE6E73">
        <w:t xml:space="preserve"> {n3, n7, n15, n31, n63, n128},</w:t>
      </w:r>
    </w:p>
    <w:p w14:paraId="70C95E89" w14:textId="77777777" w:rsidR="00394471" w:rsidRPr="00EE6E73" w:rsidRDefault="00394471" w:rsidP="00EE6E73">
      <w:pPr>
        <w:pStyle w:val="PL"/>
      </w:pPr>
      <w:r w:rsidRPr="00EE6E73">
        <w:t xml:space="preserve">    </w:t>
      </w:r>
      <w:proofErr w:type="spellStart"/>
      <w:r w:rsidRPr="00EE6E73">
        <w:t>maxNumberSemiPersistentCSI-PerBWP-ForBeamReport</w:t>
      </w:r>
      <w:proofErr w:type="spellEnd"/>
      <w:r w:rsidRPr="00EE6E73">
        <w:t xml:space="preserve"> </w:t>
      </w:r>
      <w:r w:rsidRPr="00EE6E73">
        <w:rPr>
          <w:color w:val="993366"/>
        </w:rPr>
        <w:t>INTEGER</w:t>
      </w:r>
      <w:r w:rsidRPr="00EE6E73">
        <w:t xml:space="preserve"> (0..4),</w:t>
      </w:r>
    </w:p>
    <w:p w14:paraId="783C977E" w14:textId="77777777" w:rsidR="00394471" w:rsidRPr="00EE6E73" w:rsidRDefault="00394471" w:rsidP="00EE6E73">
      <w:pPr>
        <w:pStyle w:val="PL"/>
      </w:pPr>
      <w:r w:rsidRPr="00EE6E73">
        <w:t xml:space="preserve">    </w:t>
      </w:r>
      <w:proofErr w:type="spellStart"/>
      <w:r w:rsidRPr="00EE6E73">
        <w:t>simultaneousCSI-ReportsPerCC</w:t>
      </w:r>
      <w:proofErr w:type="spellEnd"/>
      <w:r w:rsidRPr="00EE6E73">
        <w:t xml:space="preserve">                    </w:t>
      </w:r>
      <w:r w:rsidRPr="00EE6E73">
        <w:rPr>
          <w:color w:val="993366"/>
        </w:rPr>
        <w:t>INTEGER</w:t>
      </w:r>
      <w:r w:rsidRPr="00EE6E73">
        <w:t xml:space="preserve"> (1..8)</w:t>
      </w:r>
    </w:p>
    <w:p w14:paraId="478CA200" w14:textId="77777777" w:rsidR="00394471" w:rsidRPr="00EE6E73" w:rsidRDefault="00394471" w:rsidP="00EE6E73">
      <w:pPr>
        <w:pStyle w:val="PL"/>
      </w:pPr>
      <w:r w:rsidRPr="00EE6E73">
        <w:t>}</w:t>
      </w:r>
    </w:p>
    <w:p w14:paraId="792FC31F" w14:textId="77777777" w:rsidR="00394471" w:rsidRPr="00EE6E73" w:rsidRDefault="00394471" w:rsidP="00EE6E73">
      <w:pPr>
        <w:pStyle w:val="PL"/>
      </w:pPr>
    </w:p>
    <w:p w14:paraId="385D7665" w14:textId="77777777" w:rsidR="00394471" w:rsidRPr="00EE6E73" w:rsidRDefault="00394471" w:rsidP="00EE6E73">
      <w:pPr>
        <w:pStyle w:val="PL"/>
      </w:pPr>
      <w:r w:rsidRPr="00EE6E73">
        <w:t xml:space="preserve">CSI-ReportFrameworkExt-r16 ::=                      </w:t>
      </w:r>
      <w:r w:rsidRPr="00EE6E73">
        <w:rPr>
          <w:color w:val="993366"/>
        </w:rPr>
        <w:t>SEQUENCE</w:t>
      </w:r>
      <w:r w:rsidRPr="00EE6E73">
        <w:t xml:space="preserve"> {</w:t>
      </w:r>
    </w:p>
    <w:p w14:paraId="7493DD86" w14:textId="77777777" w:rsidR="00394471" w:rsidRPr="00EE6E73" w:rsidRDefault="00394471" w:rsidP="00EE6E73">
      <w:pPr>
        <w:pStyle w:val="PL"/>
      </w:pPr>
      <w:r w:rsidRPr="00EE6E73">
        <w:t xml:space="preserve">    maxNumberAperiodicCSI-PerBWP-ForCSI-ReportExt-r16   </w:t>
      </w:r>
      <w:r w:rsidRPr="00EE6E73">
        <w:rPr>
          <w:color w:val="993366"/>
        </w:rPr>
        <w:t>INTEGER</w:t>
      </w:r>
      <w:r w:rsidRPr="00EE6E73">
        <w:t xml:space="preserve"> (5..8)</w:t>
      </w:r>
    </w:p>
    <w:p w14:paraId="67A65FE7" w14:textId="77777777" w:rsidR="00394471" w:rsidRPr="00EE6E73" w:rsidRDefault="00394471" w:rsidP="00EE6E73">
      <w:pPr>
        <w:pStyle w:val="PL"/>
      </w:pPr>
      <w:r w:rsidRPr="00EE6E73">
        <w:t>}</w:t>
      </w:r>
    </w:p>
    <w:p w14:paraId="74BA156E" w14:textId="77777777" w:rsidR="00394471" w:rsidRPr="00EE6E73" w:rsidRDefault="00394471" w:rsidP="00EE6E73">
      <w:pPr>
        <w:pStyle w:val="PL"/>
      </w:pPr>
    </w:p>
    <w:p w14:paraId="21D5081C" w14:textId="77777777" w:rsidR="00394471" w:rsidRPr="00EE6E73" w:rsidRDefault="00394471" w:rsidP="00EE6E73">
      <w:pPr>
        <w:pStyle w:val="PL"/>
      </w:pPr>
      <w:r w:rsidRPr="00EE6E73">
        <w:t>PTRS-</w:t>
      </w:r>
      <w:proofErr w:type="spellStart"/>
      <w:r w:rsidRPr="00EE6E73">
        <w:t>DensityRecommendationDL</w:t>
      </w:r>
      <w:proofErr w:type="spellEnd"/>
      <w:r w:rsidRPr="00EE6E73">
        <w:t xml:space="preserve"> ::=    </w:t>
      </w:r>
      <w:r w:rsidRPr="00EE6E73">
        <w:rPr>
          <w:color w:val="993366"/>
        </w:rPr>
        <w:t>SEQUENCE</w:t>
      </w:r>
      <w:r w:rsidRPr="00EE6E73">
        <w:t xml:space="preserve"> {</w:t>
      </w:r>
    </w:p>
    <w:p w14:paraId="04A4EA6D"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45C1F951"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3D86683A"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68593DB4"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42A10AEA"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372C9BC2" w14:textId="77777777" w:rsidR="00394471" w:rsidRPr="00EE6E73" w:rsidRDefault="00394471" w:rsidP="00EE6E73">
      <w:pPr>
        <w:pStyle w:val="PL"/>
      </w:pPr>
      <w:r w:rsidRPr="00EE6E73">
        <w:t>}</w:t>
      </w:r>
    </w:p>
    <w:p w14:paraId="456038C5" w14:textId="77777777" w:rsidR="00394471" w:rsidRPr="00EE6E73" w:rsidRDefault="00394471" w:rsidP="00EE6E73">
      <w:pPr>
        <w:pStyle w:val="PL"/>
      </w:pPr>
    </w:p>
    <w:p w14:paraId="176EA87F" w14:textId="77777777" w:rsidR="00394471" w:rsidRPr="00EE6E73" w:rsidRDefault="00394471" w:rsidP="00EE6E73">
      <w:pPr>
        <w:pStyle w:val="PL"/>
      </w:pPr>
      <w:r w:rsidRPr="00EE6E73">
        <w:t>PTRS-</w:t>
      </w:r>
      <w:proofErr w:type="spellStart"/>
      <w:r w:rsidRPr="00EE6E73">
        <w:t>DensityRecommendationUL</w:t>
      </w:r>
      <w:proofErr w:type="spellEnd"/>
      <w:r w:rsidRPr="00EE6E73">
        <w:t xml:space="preserve"> ::=    </w:t>
      </w:r>
      <w:r w:rsidRPr="00EE6E73">
        <w:rPr>
          <w:color w:val="993366"/>
        </w:rPr>
        <w:t>SEQUENCE</w:t>
      </w:r>
      <w:r w:rsidRPr="00EE6E73">
        <w:t xml:space="preserve"> {</w:t>
      </w:r>
    </w:p>
    <w:p w14:paraId="0B42DC31"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1F06054A"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4505B848"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077B782D"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26BE1DE8"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668E12AA" w14:textId="77777777" w:rsidR="00394471" w:rsidRPr="00EE6E73" w:rsidRDefault="00394471" w:rsidP="00EE6E73">
      <w:pPr>
        <w:pStyle w:val="PL"/>
      </w:pPr>
      <w:r w:rsidRPr="00EE6E73">
        <w:t xml:space="preserve">    sampleDensity1                      </w:t>
      </w:r>
      <w:r w:rsidRPr="00EE6E73">
        <w:rPr>
          <w:color w:val="993366"/>
        </w:rPr>
        <w:t>INTEGER</w:t>
      </w:r>
      <w:r w:rsidRPr="00EE6E73">
        <w:t xml:space="preserve"> (1..276),</w:t>
      </w:r>
    </w:p>
    <w:p w14:paraId="736EE53D" w14:textId="77777777" w:rsidR="00394471" w:rsidRPr="00EE6E73" w:rsidRDefault="00394471" w:rsidP="00EE6E73">
      <w:pPr>
        <w:pStyle w:val="PL"/>
      </w:pPr>
      <w:r w:rsidRPr="00EE6E73">
        <w:t xml:space="preserve">    sampleDensity2                      </w:t>
      </w:r>
      <w:r w:rsidRPr="00EE6E73">
        <w:rPr>
          <w:color w:val="993366"/>
        </w:rPr>
        <w:t>INTEGER</w:t>
      </w:r>
      <w:r w:rsidRPr="00EE6E73">
        <w:t xml:space="preserve"> (1..276),</w:t>
      </w:r>
    </w:p>
    <w:p w14:paraId="005D3B11" w14:textId="77777777" w:rsidR="00394471" w:rsidRPr="00EE6E73" w:rsidRDefault="00394471" w:rsidP="00EE6E73">
      <w:pPr>
        <w:pStyle w:val="PL"/>
      </w:pPr>
      <w:r w:rsidRPr="00EE6E73">
        <w:t xml:space="preserve">    sampleDensity3                      </w:t>
      </w:r>
      <w:r w:rsidRPr="00EE6E73">
        <w:rPr>
          <w:color w:val="993366"/>
        </w:rPr>
        <w:t>INTEGER</w:t>
      </w:r>
      <w:r w:rsidRPr="00EE6E73">
        <w:t xml:space="preserve"> (1..276),</w:t>
      </w:r>
    </w:p>
    <w:p w14:paraId="13AFAFDA" w14:textId="77777777" w:rsidR="00394471" w:rsidRPr="00EE6E73" w:rsidRDefault="00394471" w:rsidP="00EE6E73">
      <w:pPr>
        <w:pStyle w:val="PL"/>
      </w:pPr>
      <w:r w:rsidRPr="00EE6E73">
        <w:t xml:space="preserve">    sampleDensity4                      </w:t>
      </w:r>
      <w:r w:rsidRPr="00EE6E73">
        <w:rPr>
          <w:color w:val="993366"/>
        </w:rPr>
        <w:t>INTEGER</w:t>
      </w:r>
      <w:r w:rsidRPr="00EE6E73">
        <w:t xml:space="preserve"> (1..276),</w:t>
      </w:r>
    </w:p>
    <w:p w14:paraId="55FA0C45" w14:textId="77777777" w:rsidR="00394471" w:rsidRPr="00EE6E73" w:rsidRDefault="00394471" w:rsidP="00EE6E73">
      <w:pPr>
        <w:pStyle w:val="PL"/>
      </w:pPr>
      <w:r w:rsidRPr="00EE6E73">
        <w:t xml:space="preserve">    sampleDensity5                      </w:t>
      </w:r>
      <w:r w:rsidRPr="00EE6E73">
        <w:rPr>
          <w:color w:val="993366"/>
        </w:rPr>
        <w:t>INTEGER</w:t>
      </w:r>
      <w:r w:rsidRPr="00EE6E73">
        <w:t xml:space="preserve"> (1..276)</w:t>
      </w:r>
    </w:p>
    <w:p w14:paraId="74B5A59C" w14:textId="77777777" w:rsidR="00394471" w:rsidRPr="00EE6E73" w:rsidRDefault="00394471" w:rsidP="00EE6E73">
      <w:pPr>
        <w:pStyle w:val="PL"/>
      </w:pPr>
      <w:r w:rsidRPr="00EE6E73">
        <w:t>}</w:t>
      </w:r>
    </w:p>
    <w:p w14:paraId="779F4F53" w14:textId="77777777" w:rsidR="00394471" w:rsidRPr="00EE6E73" w:rsidRDefault="00394471" w:rsidP="00EE6E73">
      <w:pPr>
        <w:pStyle w:val="PL"/>
      </w:pPr>
    </w:p>
    <w:p w14:paraId="35B31485" w14:textId="77777777" w:rsidR="00394471" w:rsidRPr="00EE6E73" w:rsidRDefault="00394471" w:rsidP="00EE6E73">
      <w:pPr>
        <w:pStyle w:val="PL"/>
      </w:pPr>
      <w:proofErr w:type="spellStart"/>
      <w:r w:rsidRPr="00EE6E73">
        <w:t>SpatialRelations</w:t>
      </w:r>
      <w:proofErr w:type="spellEnd"/>
      <w:r w:rsidRPr="00EE6E73">
        <w:t xml:space="preserve"> ::=                    </w:t>
      </w:r>
      <w:r w:rsidRPr="00EE6E73">
        <w:rPr>
          <w:color w:val="993366"/>
        </w:rPr>
        <w:t>SEQUENCE</w:t>
      </w:r>
      <w:r w:rsidRPr="00EE6E73">
        <w:t xml:space="preserve"> {</w:t>
      </w:r>
    </w:p>
    <w:p w14:paraId="3227056A" w14:textId="77777777" w:rsidR="00394471" w:rsidRPr="00EE6E73" w:rsidRDefault="00394471" w:rsidP="00EE6E73">
      <w:pPr>
        <w:pStyle w:val="PL"/>
      </w:pPr>
      <w:r w:rsidRPr="00EE6E73">
        <w:t xml:space="preserve">    </w:t>
      </w:r>
      <w:proofErr w:type="spellStart"/>
      <w:r w:rsidRPr="00EE6E73">
        <w:t>maxNumberConfiguredSpatialRelations</w:t>
      </w:r>
      <w:proofErr w:type="spellEnd"/>
      <w:r w:rsidRPr="00EE6E73">
        <w:t xml:space="preserve">     </w:t>
      </w:r>
      <w:r w:rsidRPr="00EE6E73">
        <w:rPr>
          <w:color w:val="993366"/>
        </w:rPr>
        <w:t>ENUMERATED</w:t>
      </w:r>
      <w:r w:rsidRPr="00EE6E73">
        <w:t xml:space="preserve"> {n4, n8, n16, n32, n64, n96},</w:t>
      </w:r>
    </w:p>
    <w:p w14:paraId="1E0777D8" w14:textId="77777777" w:rsidR="00394471" w:rsidRPr="00EE6E73" w:rsidRDefault="00394471" w:rsidP="00EE6E73">
      <w:pPr>
        <w:pStyle w:val="PL"/>
      </w:pPr>
      <w:r w:rsidRPr="00EE6E73">
        <w:t xml:space="preserve">    </w:t>
      </w:r>
      <w:proofErr w:type="spellStart"/>
      <w:r w:rsidRPr="00EE6E73">
        <w:t>maxNumberActiveSpatialRelations</w:t>
      </w:r>
      <w:proofErr w:type="spellEnd"/>
      <w:r w:rsidRPr="00EE6E73">
        <w:t xml:space="preserve">         </w:t>
      </w:r>
      <w:r w:rsidRPr="00EE6E73">
        <w:rPr>
          <w:color w:val="993366"/>
        </w:rPr>
        <w:t>ENUMERATED</w:t>
      </w:r>
      <w:r w:rsidRPr="00EE6E73">
        <w:t xml:space="preserve"> {n1, n2, n4, n8, n14},</w:t>
      </w:r>
    </w:p>
    <w:p w14:paraId="1F8D661F" w14:textId="77777777" w:rsidR="00394471" w:rsidRPr="00EE6E73" w:rsidRDefault="00394471" w:rsidP="00EE6E73">
      <w:pPr>
        <w:pStyle w:val="PL"/>
      </w:pPr>
      <w:r w:rsidRPr="00EE6E73">
        <w:t xml:space="preserve">    </w:t>
      </w:r>
      <w:proofErr w:type="spellStart"/>
      <w:r w:rsidRPr="00EE6E73">
        <w:t>additionalActiveSpatialRelationPUCCH</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0E938623" w14:textId="77777777" w:rsidR="00394471" w:rsidRPr="00EE6E73" w:rsidRDefault="00394471" w:rsidP="00EE6E73">
      <w:pPr>
        <w:pStyle w:val="PL"/>
      </w:pPr>
      <w:r w:rsidRPr="00EE6E73">
        <w:t xml:space="preserve">    </w:t>
      </w:r>
      <w:proofErr w:type="spellStart"/>
      <w:r w:rsidRPr="00EE6E73">
        <w:t>maxNumberDL</w:t>
      </w:r>
      <w:proofErr w:type="spellEnd"/>
      <w:r w:rsidRPr="00EE6E73">
        <w:t>-RS-QCL-</w:t>
      </w:r>
      <w:proofErr w:type="spellStart"/>
      <w:r w:rsidRPr="00EE6E73">
        <w:t>TypeD</w:t>
      </w:r>
      <w:proofErr w:type="spellEnd"/>
      <w:r w:rsidRPr="00EE6E73">
        <w:t xml:space="preserve">                </w:t>
      </w:r>
      <w:r w:rsidRPr="00EE6E73">
        <w:rPr>
          <w:color w:val="993366"/>
        </w:rPr>
        <w:t>ENUMERATED</w:t>
      </w:r>
      <w:r w:rsidRPr="00EE6E73">
        <w:t xml:space="preserve"> {n1, n2, n4, n8, n14}</w:t>
      </w:r>
    </w:p>
    <w:p w14:paraId="4C8D9C25" w14:textId="77777777" w:rsidR="00394471" w:rsidRPr="00EE6E73" w:rsidRDefault="00394471" w:rsidP="00EE6E73">
      <w:pPr>
        <w:pStyle w:val="PL"/>
      </w:pPr>
      <w:r w:rsidRPr="00EE6E73">
        <w:t>}</w:t>
      </w:r>
    </w:p>
    <w:p w14:paraId="6FAC1074" w14:textId="77777777" w:rsidR="00394471" w:rsidRPr="00EE6E73" w:rsidRDefault="00394471" w:rsidP="00EE6E73">
      <w:pPr>
        <w:pStyle w:val="PL"/>
      </w:pPr>
    </w:p>
    <w:p w14:paraId="37002A40" w14:textId="77777777" w:rsidR="00394471" w:rsidRPr="00EE6E73" w:rsidRDefault="00394471" w:rsidP="00EE6E73">
      <w:pPr>
        <w:pStyle w:val="PL"/>
      </w:pPr>
      <w:proofErr w:type="spellStart"/>
      <w:r w:rsidRPr="00EE6E73">
        <w:lastRenderedPageBreak/>
        <w:t>DummyI</w:t>
      </w:r>
      <w:proofErr w:type="spellEnd"/>
      <w:r w:rsidRPr="00EE6E73">
        <w:t xml:space="preserve"> ::=               </w:t>
      </w:r>
      <w:r w:rsidRPr="00EE6E73">
        <w:rPr>
          <w:color w:val="993366"/>
        </w:rPr>
        <w:t>SEQUENCE</w:t>
      </w:r>
      <w:r w:rsidRPr="00EE6E73">
        <w:t xml:space="preserve"> {</w:t>
      </w:r>
    </w:p>
    <w:p w14:paraId="1C61B9AF" w14:textId="77777777" w:rsidR="00394471" w:rsidRPr="00EE6E73" w:rsidRDefault="00394471" w:rsidP="00EE6E73">
      <w:pPr>
        <w:pStyle w:val="PL"/>
      </w:pPr>
      <w:r w:rsidRPr="00EE6E73">
        <w:t xml:space="preserve">    </w:t>
      </w:r>
      <w:proofErr w:type="spellStart"/>
      <w:r w:rsidRPr="00EE6E73">
        <w:t>supportedSRS-TxPortSwitch</w:t>
      </w:r>
      <w:proofErr w:type="spellEnd"/>
      <w:r w:rsidRPr="00EE6E73">
        <w:t xml:space="preserve">           </w:t>
      </w:r>
      <w:r w:rsidRPr="00EE6E73">
        <w:rPr>
          <w:color w:val="993366"/>
        </w:rPr>
        <w:t>ENUMERATED</w:t>
      </w:r>
      <w:r w:rsidRPr="00EE6E73">
        <w:t xml:space="preserve"> {t1r2, t1r4, t2r4, t1r4-t2r4, tr-equal},</w:t>
      </w:r>
    </w:p>
    <w:p w14:paraId="6C1D3FA5" w14:textId="77777777" w:rsidR="00394471" w:rsidRPr="00EE6E73" w:rsidRDefault="00394471" w:rsidP="00EE6E73">
      <w:pPr>
        <w:pStyle w:val="PL"/>
      </w:pPr>
      <w:r w:rsidRPr="00EE6E73">
        <w:t xml:space="preserve">    </w:t>
      </w:r>
      <w:proofErr w:type="spellStart"/>
      <w:r w:rsidRPr="00EE6E73">
        <w:t>txSwitchImpactToRx</w:t>
      </w:r>
      <w:proofErr w:type="spellEnd"/>
      <w:r w:rsidRPr="00EE6E73">
        <w:t xml:space="preserve">                  </w:t>
      </w:r>
      <w:r w:rsidRPr="00EE6E73">
        <w:rPr>
          <w:color w:val="993366"/>
        </w:rPr>
        <w:t>ENUMERATED</w:t>
      </w:r>
      <w:r w:rsidRPr="00EE6E73">
        <w:t xml:space="preserve"> {true}                                       </w:t>
      </w:r>
      <w:r w:rsidRPr="00EE6E73">
        <w:rPr>
          <w:color w:val="993366"/>
        </w:rPr>
        <w:t>OPTIONAL</w:t>
      </w:r>
    </w:p>
    <w:p w14:paraId="391F8B50" w14:textId="77777777" w:rsidR="00394471" w:rsidRPr="00EE6E73" w:rsidRDefault="00394471" w:rsidP="00EE6E73">
      <w:pPr>
        <w:pStyle w:val="PL"/>
      </w:pPr>
      <w:r w:rsidRPr="00EE6E73">
        <w:t>}</w:t>
      </w:r>
    </w:p>
    <w:p w14:paraId="42C1BA96" w14:textId="77777777" w:rsidR="00C511AD" w:rsidRPr="00EE6E73" w:rsidRDefault="00C511AD" w:rsidP="00EE6E73">
      <w:pPr>
        <w:pStyle w:val="PL"/>
      </w:pPr>
    </w:p>
    <w:p w14:paraId="1D1FDC25" w14:textId="187F60EE" w:rsidR="00C511AD" w:rsidRPr="00EE6E73" w:rsidRDefault="00C511AD" w:rsidP="00EE6E73">
      <w:pPr>
        <w:pStyle w:val="PL"/>
      </w:pPr>
      <w:r w:rsidRPr="00EE6E73">
        <w:t xml:space="preserve">CSI-MultiTRP-SupportedCombinations-r17 ::= </w:t>
      </w:r>
      <w:r w:rsidRPr="00EE6E73">
        <w:rPr>
          <w:color w:val="993366"/>
        </w:rPr>
        <w:t>SEQUENCE</w:t>
      </w:r>
      <w:r w:rsidRPr="00EE6E73">
        <w:t xml:space="preserve"> {</w:t>
      </w:r>
    </w:p>
    <w:p w14:paraId="6A4D2E23" w14:textId="2FF59BC6" w:rsidR="00C511AD" w:rsidRPr="00EE6E73" w:rsidRDefault="00C511AD" w:rsidP="00EE6E73">
      <w:pPr>
        <w:pStyle w:val="PL"/>
      </w:pPr>
      <w:r w:rsidRPr="00EE6E73">
        <w:t xml:space="preserve">    maxNumTx-Ports-r17                         </w:t>
      </w:r>
      <w:r w:rsidRPr="00EE6E73">
        <w:rPr>
          <w:color w:val="993366"/>
        </w:rPr>
        <w:t>ENUMERATED</w:t>
      </w:r>
      <w:r w:rsidRPr="00EE6E73">
        <w:t xml:space="preserve"> {n2, n4, n8, n12, n16, n24, n32},</w:t>
      </w:r>
    </w:p>
    <w:p w14:paraId="2DEFE57C" w14:textId="4F69C585" w:rsidR="00C511AD" w:rsidRPr="00EE6E73" w:rsidRDefault="00C511AD" w:rsidP="00EE6E73">
      <w:pPr>
        <w:pStyle w:val="PL"/>
      </w:pPr>
      <w:r w:rsidRPr="00EE6E73">
        <w:t xml:space="preserve">    maxTotalNumCMR-r17                         </w:t>
      </w:r>
      <w:r w:rsidRPr="00EE6E73">
        <w:rPr>
          <w:color w:val="993366"/>
        </w:rPr>
        <w:t>INTEGER</w:t>
      </w:r>
      <w:r w:rsidRPr="00EE6E73">
        <w:t xml:space="preserve"> (2..64),</w:t>
      </w:r>
    </w:p>
    <w:p w14:paraId="674387AF" w14:textId="6BF1BC64" w:rsidR="00C511AD" w:rsidRPr="00EE6E73" w:rsidRDefault="00C511AD" w:rsidP="00EE6E73">
      <w:pPr>
        <w:pStyle w:val="PL"/>
      </w:pPr>
      <w:r w:rsidRPr="00EE6E73">
        <w:t xml:space="preserve">    maxTotalNumTx-PortsNZP-CSI-RS-r17          </w:t>
      </w:r>
      <w:r w:rsidRPr="00EE6E73">
        <w:rPr>
          <w:color w:val="993366"/>
        </w:rPr>
        <w:t>INTEGER</w:t>
      </w:r>
      <w:r w:rsidRPr="00EE6E73">
        <w:t xml:space="preserve"> (2..256)</w:t>
      </w:r>
    </w:p>
    <w:p w14:paraId="5553B9F6" w14:textId="698E7CF1" w:rsidR="00C511AD" w:rsidRPr="00EE6E73" w:rsidRDefault="00C511AD" w:rsidP="00EE6E73">
      <w:pPr>
        <w:pStyle w:val="PL"/>
      </w:pPr>
      <w:r w:rsidRPr="00EE6E73">
        <w:t>}</w:t>
      </w:r>
    </w:p>
    <w:p w14:paraId="1A5C26E9" w14:textId="77777777" w:rsidR="00C511AD" w:rsidRPr="00EE6E73" w:rsidRDefault="00C511AD" w:rsidP="00EE6E73">
      <w:pPr>
        <w:pStyle w:val="PL"/>
      </w:pPr>
    </w:p>
    <w:p w14:paraId="78D2ADD0" w14:textId="77777777" w:rsidR="00394471" w:rsidRPr="00EE6E73" w:rsidRDefault="00394471" w:rsidP="00EE6E73">
      <w:pPr>
        <w:pStyle w:val="PL"/>
        <w:rPr>
          <w:color w:val="808080"/>
        </w:rPr>
      </w:pPr>
      <w:r w:rsidRPr="00EE6E73">
        <w:rPr>
          <w:color w:val="808080"/>
        </w:rPr>
        <w:t>-- TAG-MIMO-PARAMETERSPERBAND-STOP</w:t>
      </w:r>
    </w:p>
    <w:p w14:paraId="45630EF4" w14:textId="77777777" w:rsidR="00394471" w:rsidRPr="00EE6E73" w:rsidRDefault="00394471" w:rsidP="00EE6E73">
      <w:pPr>
        <w:pStyle w:val="PL"/>
        <w:rPr>
          <w:color w:val="808080"/>
        </w:rPr>
      </w:pPr>
      <w:r w:rsidRPr="00EE6E73">
        <w:rPr>
          <w:color w:val="808080"/>
        </w:rPr>
        <w:t>-- ASN1STOP</w:t>
      </w:r>
    </w:p>
    <w:p w14:paraId="0441935E"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EE6E73" w:rsidRDefault="00394471" w:rsidP="00964CC4">
            <w:pPr>
              <w:pStyle w:val="TAH"/>
              <w:rPr>
                <w:bCs/>
                <w:i/>
                <w:iCs/>
                <w:lang w:eastAsia="sv-SE"/>
              </w:rPr>
            </w:pPr>
            <w:r w:rsidRPr="00EE6E73">
              <w:rPr>
                <w:bCs/>
                <w:i/>
                <w:iCs/>
                <w:lang w:eastAsia="sv-SE"/>
              </w:rPr>
              <w:t>MIMO-</w:t>
            </w:r>
            <w:proofErr w:type="spellStart"/>
            <w:r w:rsidRPr="00EE6E73">
              <w:rPr>
                <w:bCs/>
                <w:i/>
                <w:iCs/>
                <w:lang w:eastAsia="sv-SE"/>
              </w:rPr>
              <w:t>ParametersPerBand</w:t>
            </w:r>
            <w:proofErr w:type="spellEnd"/>
            <w:r w:rsidRPr="00EE6E73">
              <w:rPr>
                <w:bCs/>
                <w:lang w:eastAsia="sv-SE"/>
              </w:rPr>
              <w:t xml:space="preserve"> field description</w:t>
            </w:r>
            <w:r w:rsidR="002372B3" w:rsidRPr="00EE6E73">
              <w:rPr>
                <w:bCs/>
                <w:lang w:eastAsia="sv-SE"/>
              </w:rPr>
              <w:t>s</w:t>
            </w:r>
          </w:p>
        </w:tc>
      </w:tr>
      <w:tr w:rsidR="004112C8" w:rsidRPr="00EE6E73"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EE6E73" w:rsidRDefault="00394471" w:rsidP="00964CC4">
            <w:pPr>
              <w:pStyle w:val="TAL"/>
              <w:rPr>
                <w:b/>
                <w:bCs/>
                <w:i/>
                <w:iCs/>
                <w:lang w:eastAsia="sv-SE"/>
              </w:rPr>
            </w:pPr>
            <w:proofErr w:type="spellStart"/>
            <w:r w:rsidRPr="00EE6E73">
              <w:rPr>
                <w:b/>
                <w:bCs/>
                <w:i/>
                <w:iCs/>
                <w:lang w:eastAsia="sv-SE"/>
              </w:rPr>
              <w:t>codebookParametersPerBand</w:t>
            </w:r>
            <w:proofErr w:type="spellEnd"/>
          </w:p>
          <w:p w14:paraId="4FB3B11A" w14:textId="3C1F4A58" w:rsidR="00394471" w:rsidRPr="00EE6E73" w:rsidRDefault="00394471" w:rsidP="00926AC0">
            <w:pPr>
              <w:pStyle w:val="TAL"/>
              <w:rPr>
                <w:bCs/>
                <w:iCs/>
                <w:lang w:eastAsia="sv-SE"/>
              </w:rPr>
            </w:pPr>
            <w:r w:rsidRPr="00EE6E73">
              <w:rPr>
                <w:rFonts w:eastAsiaTheme="minorEastAsia"/>
                <w:bCs/>
                <w:iCs/>
              </w:rPr>
              <w:t xml:space="preserve">For a given frequency band, this field this field indicates the alternative list of </w:t>
            </w:r>
            <w:proofErr w:type="spellStart"/>
            <w:r w:rsidRPr="00EE6E73">
              <w:rPr>
                <w:rFonts w:eastAsiaTheme="minorEastAsia"/>
                <w:bCs/>
                <w:i/>
                <w:iCs/>
              </w:rPr>
              <w:t>SupportedCSI</w:t>
            </w:r>
            <w:proofErr w:type="spellEnd"/>
            <w:r w:rsidRPr="00EE6E73">
              <w:rPr>
                <w:rFonts w:eastAsiaTheme="minorEastAsia"/>
                <w:bCs/>
                <w:i/>
                <w:iCs/>
              </w:rPr>
              <w:t>-RS-Resource</w:t>
            </w:r>
            <w:r w:rsidRPr="00EE6E73">
              <w:rPr>
                <w:rFonts w:eastAsiaTheme="minorEastAsia"/>
                <w:bCs/>
                <w:iCs/>
              </w:rPr>
              <w:t xml:space="preserve"> supported for each codebook type. The supported CSI-RS resources indicated by this field are referred by </w:t>
            </w:r>
            <w:proofErr w:type="spellStart"/>
            <w:r w:rsidRPr="00EE6E73">
              <w:rPr>
                <w:rFonts w:eastAsiaTheme="minorEastAsia"/>
                <w:bCs/>
                <w:i/>
                <w:iCs/>
              </w:rPr>
              <w:t>codebookParametersperBC</w:t>
            </w:r>
            <w:proofErr w:type="spellEnd"/>
            <w:r w:rsidRPr="00EE6E73">
              <w:rPr>
                <w:rFonts w:eastAsiaTheme="minorEastAsia"/>
                <w:bCs/>
                <w:iCs/>
              </w:rPr>
              <w:t xml:space="preserve"> in </w:t>
            </w:r>
            <w:r w:rsidRPr="00EE6E73">
              <w:rPr>
                <w:rFonts w:eastAsiaTheme="minorEastAsia"/>
                <w:bCs/>
                <w:i/>
                <w:iCs/>
              </w:rPr>
              <w:t>CA-</w:t>
            </w:r>
            <w:proofErr w:type="spellStart"/>
            <w:r w:rsidRPr="00EE6E73">
              <w:rPr>
                <w:rFonts w:eastAsiaTheme="minorEastAsia"/>
                <w:bCs/>
                <w:i/>
                <w:iCs/>
              </w:rPr>
              <w:t>ParametersNR</w:t>
            </w:r>
            <w:proofErr w:type="spellEnd"/>
            <w:r w:rsidRPr="00EE6E73">
              <w:rPr>
                <w:rFonts w:eastAsiaTheme="minorEastAsia"/>
                <w:bCs/>
                <w:iCs/>
              </w:rPr>
              <w:t xml:space="preserve"> to indicate the supported CSI-RS </w:t>
            </w:r>
            <w:r w:rsidR="00926AC0" w:rsidRPr="00EE6E73">
              <w:rPr>
                <w:rFonts w:eastAsiaTheme="minorEastAsia"/>
                <w:bCs/>
                <w:iCs/>
              </w:rPr>
              <w:t>resource</w:t>
            </w:r>
            <w:r w:rsidRPr="00EE6E73">
              <w:rPr>
                <w:rFonts w:eastAsiaTheme="minorEastAsia"/>
                <w:bCs/>
                <w:iCs/>
              </w:rPr>
              <w:t xml:space="preserve"> per band combination.</w:t>
            </w:r>
          </w:p>
        </w:tc>
      </w:tr>
      <w:tr w:rsidR="004112C8" w:rsidRPr="00EE6E73"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EE6E73" w:rsidRDefault="00394471" w:rsidP="00964CC4">
            <w:pPr>
              <w:pStyle w:val="TAL"/>
              <w:rPr>
                <w:b/>
                <w:bCs/>
                <w:i/>
                <w:iCs/>
                <w:lang w:eastAsia="sv-SE"/>
              </w:rPr>
            </w:pPr>
            <w:proofErr w:type="spellStart"/>
            <w:r w:rsidRPr="00EE6E73">
              <w:rPr>
                <w:b/>
                <w:bCs/>
                <w:i/>
                <w:iCs/>
                <w:lang w:eastAsia="sv-SE"/>
              </w:rPr>
              <w:t>csi</w:t>
            </w:r>
            <w:proofErr w:type="spellEnd"/>
            <w:r w:rsidRPr="00EE6E73">
              <w:rPr>
                <w:b/>
                <w:bCs/>
                <w:i/>
                <w:iCs/>
                <w:lang w:eastAsia="sv-SE"/>
              </w:rPr>
              <w:t>-RS-IM-</w:t>
            </w:r>
            <w:proofErr w:type="spellStart"/>
            <w:r w:rsidRPr="00EE6E73">
              <w:rPr>
                <w:b/>
                <w:bCs/>
                <w:i/>
                <w:iCs/>
                <w:lang w:eastAsia="sv-SE"/>
              </w:rPr>
              <w:t>ReceptionForFeedback</w:t>
            </w:r>
            <w:proofErr w:type="spellEnd"/>
            <w:r w:rsidRPr="00EE6E73">
              <w:rPr>
                <w:b/>
                <w:bCs/>
                <w:i/>
                <w:iCs/>
                <w:lang w:eastAsia="sv-SE"/>
              </w:rPr>
              <w:t xml:space="preserve">/ </w:t>
            </w:r>
            <w:proofErr w:type="spellStart"/>
            <w:r w:rsidRPr="00EE6E73">
              <w:rPr>
                <w:b/>
                <w:bCs/>
                <w:i/>
                <w:iCs/>
                <w:lang w:eastAsia="sv-SE"/>
              </w:rPr>
              <w:t>csi</w:t>
            </w:r>
            <w:proofErr w:type="spellEnd"/>
            <w:r w:rsidRPr="00EE6E73">
              <w:rPr>
                <w:b/>
                <w:bCs/>
                <w:i/>
                <w:iCs/>
                <w:lang w:eastAsia="sv-SE"/>
              </w:rPr>
              <w:t>-RS-</w:t>
            </w:r>
            <w:proofErr w:type="spellStart"/>
            <w:r w:rsidRPr="00EE6E73">
              <w:rPr>
                <w:b/>
                <w:bCs/>
                <w:i/>
                <w:iCs/>
                <w:lang w:eastAsia="sv-SE"/>
              </w:rPr>
              <w:t>ProcFrameworkForSRS</w:t>
            </w:r>
            <w:proofErr w:type="spellEnd"/>
            <w:r w:rsidRPr="00EE6E73">
              <w:rPr>
                <w:b/>
                <w:bCs/>
                <w:i/>
                <w:iCs/>
                <w:lang w:eastAsia="sv-SE"/>
              </w:rPr>
              <w:t xml:space="preserve">/ </w:t>
            </w:r>
            <w:proofErr w:type="spellStart"/>
            <w:r w:rsidRPr="00EE6E73">
              <w:rPr>
                <w:b/>
                <w:bCs/>
                <w:i/>
                <w:iCs/>
                <w:lang w:eastAsia="sv-SE"/>
              </w:rPr>
              <w:t>csi-ReportFramework</w:t>
            </w:r>
            <w:proofErr w:type="spellEnd"/>
          </w:p>
          <w:p w14:paraId="400BCC4A" w14:textId="77777777" w:rsidR="00394471" w:rsidRPr="00EE6E73" w:rsidRDefault="00394471" w:rsidP="00964CC4">
            <w:pPr>
              <w:pStyle w:val="TAL"/>
              <w:rPr>
                <w:lang w:eastAsia="sv-SE"/>
              </w:rPr>
            </w:pPr>
            <w:r w:rsidRPr="00EE6E73">
              <w:rPr>
                <w:rFonts w:eastAsia="MS Mincho"/>
                <w:lang w:eastAsia="sv-SE"/>
              </w:rPr>
              <w:t xml:space="preserve">CSI related capabilities which the UE supports on each of the carriers operated on this band. </w:t>
            </w:r>
            <w:r w:rsidRPr="00EE6E73">
              <w:rPr>
                <w:rFonts w:eastAsia="MS Mincho"/>
              </w:rPr>
              <w:t xml:space="preserve">If the network configures the UE with serving cells on both </w:t>
            </w:r>
            <w:r w:rsidRPr="00EE6E73">
              <w:rPr>
                <w:rFonts w:eastAsia="MS Mincho"/>
                <w:lang w:eastAsia="sv-SE"/>
              </w:rPr>
              <w:t xml:space="preserve">FR1 and FR2 bands these values may be further limited by the corresponding fields in </w:t>
            </w:r>
            <w:r w:rsidRPr="00EE6E73">
              <w:rPr>
                <w:rFonts w:eastAsia="MS Mincho"/>
                <w:i/>
              </w:rPr>
              <w:t>fr1-fr2-Add-UE-NR-Capabilities</w:t>
            </w:r>
            <w:r w:rsidRPr="00EE6E73">
              <w:rPr>
                <w:rFonts w:eastAsia="MS Mincho"/>
                <w:lang w:eastAsia="sv-SE"/>
              </w:rPr>
              <w:t>.</w:t>
            </w:r>
          </w:p>
        </w:tc>
      </w:tr>
      <w:tr w:rsidR="00D27132" w:rsidRPr="00EE6E73"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EE6E73" w:rsidRDefault="00A02C93" w:rsidP="00A02C93">
            <w:pPr>
              <w:pStyle w:val="TAL"/>
              <w:rPr>
                <w:b/>
                <w:bCs/>
                <w:i/>
                <w:iCs/>
                <w:lang w:eastAsia="sv-SE"/>
              </w:rPr>
            </w:pPr>
            <w:proofErr w:type="spellStart"/>
            <w:r w:rsidRPr="00EE6E73">
              <w:rPr>
                <w:b/>
                <w:bCs/>
                <w:i/>
                <w:iCs/>
                <w:lang w:eastAsia="sv-SE"/>
              </w:rPr>
              <w:t>supportNewDMRS</w:t>
            </w:r>
            <w:proofErr w:type="spellEnd"/>
            <w:r w:rsidRPr="00EE6E73">
              <w:rPr>
                <w:b/>
                <w:bCs/>
                <w:i/>
                <w:iCs/>
                <w:lang w:eastAsia="sv-SE"/>
              </w:rPr>
              <w:t>-Port</w:t>
            </w:r>
          </w:p>
          <w:p w14:paraId="32D26985" w14:textId="77777777" w:rsidR="00A02C93" w:rsidRPr="00EE6E73" w:rsidRDefault="00A02C93" w:rsidP="00A02C93">
            <w:pPr>
              <w:pStyle w:val="TAL"/>
              <w:rPr>
                <w:lang w:eastAsia="sv-SE"/>
              </w:rPr>
            </w:pPr>
            <w:r w:rsidRPr="00EE6E73">
              <w:rPr>
                <w:lang w:eastAsia="sv-SE"/>
              </w:rPr>
              <w:t xml:space="preserve">Presence of this field set to </w:t>
            </w:r>
            <w:r w:rsidRPr="00EE6E73">
              <w:rPr>
                <w:i/>
                <w:iCs/>
                <w:lang w:eastAsia="sv-SE"/>
              </w:rPr>
              <w:t>supported1</w:t>
            </w:r>
            <w:r w:rsidRPr="00EE6E73">
              <w:rPr>
                <w:lang w:eastAsia="sv-SE"/>
              </w:rPr>
              <w:t xml:space="preserve">, </w:t>
            </w:r>
            <w:r w:rsidRPr="00EE6E73">
              <w:rPr>
                <w:i/>
                <w:iCs/>
                <w:lang w:eastAsia="sv-SE"/>
              </w:rPr>
              <w:t>supported2</w:t>
            </w:r>
            <w:r w:rsidRPr="00EE6E73">
              <w:rPr>
                <w:lang w:eastAsia="sv-SE"/>
              </w:rPr>
              <w:t xml:space="preserve"> or </w:t>
            </w:r>
            <w:r w:rsidRPr="00EE6E73">
              <w:rPr>
                <w:i/>
                <w:iCs/>
                <w:lang w:eastAsia="sv-SE"/>
              </w:rPr>
              <w:t>supported3</w:t>
            </w:r>
            <w:r w:rsidRPr="00EE6E73">
              <w:rPr>
                <w:lang w:eastAsia="sv-SE"/>
              </w:rPr>
              <w:t xml:space="preserve"> indicates that the UE supports the new DMRS port entry {0,2,3}.</w:t>
            </w:r>
          </w:p>
        </w:tc>
      </w:tr>
    </w:tbl>
    <w:p w14:paraId="30858778" w14:textId="77777777" w:rsidR="00394471" w:rsidRPr="00EE6E73" w:rsidRDefault="00394471" w:rsidP="00394471"/>
    <w:p w14:paraId="0DAAE2AF" w14:textId="285AD216" w:rsidR="00394471" w:rsidRPr="00EE6E73" w:rsidRDefault="00394471" w:rsidP="00394471">
      <w:pPr>
        <w:pStyle w:val="Heading4"/>
        <w:rPr>
          <w:i/>
          <w:noProof/>
        </w:rPr>
      </w:pPr>
      <w:bookmarkStart w:id="6242" w:name="_Toc60777464"/>
      <w:bookmarkStart w:id="6243" w:name="_Toc193446500"/>
      <w:bookmarkStart w:id="6244" w:name="_Toc193452305"/>
      <w:bookmarkStart w:id="6245" w:name="_Toc193463577"/>
      <w:bookmarkStart w:id="6246" w:name="_Toc201295864"/>
      <w:bookmarkStart w:id="6247" w:name="MCCQCTEMPBM_00000583"/>
      <w:r w:rsidRPr="00EE6E73">
        <w:t>–</w:t>
      </w:r>
      <w:r w:rsidRPr="00EE6E73">
        <w:tab/>
      </w:r>
      <w:r w:rsidRPr="00EE6E73">
        <w:rPr>
          <w:i/>
          <w:noProof/>
        </w:rPr>
        <w:t>ModulationOrder</w:t>
      </w:r>
      <w:bookmarkEnd w:id="6242"/>
      <w:bookmarkEnd w:id="6243"/>
      <w:bookmarkEnd w:id="6244"/>
      <w:bookmarkEnd w:id="6245"/>
      <w:bookmarkEnd w:id="6246"/>
    </w:p>
    <w:bookmarkEnd w:id="6247"/>
    <w:p w14:paraId="6FC7101D" w14:textId="77777777" w:rsidR="00394471" w:rsidRPr="00EE6E73" w:rsidRDefault="00394471" w:rsidP="00394471">
      <w:pPr>
        <w:rPr>
          <w:lang w:eastAsia="x-none"/>
        </w:rPr>
      </w:pPr>
      <w:r w:rsidRPr="00EE6E73">
        <w:rPr>
          <w:lang w:eastAsia="x-none"/>
        </w:rPr>
        <w:t xml:space="preserve">The IE </w:t>
      </w:r>
      <w:proofErr w:type="spellStart"/>
      <w:r w:rsidRPr="00EE6E73">
        <w:rPr>
          <w:i/>
          <w:lang w:eastAsia="x-none"/>
        </w:rPr>
        <w:t>ModulationOrder</w:t>
      </w:r>
      <w:proofErr w:type="spellEnd"/>
      <w:r w:rsidRPr="00EE6E73">
        <w:rPr>
          <w:lang w:eastAsia="x-none"/>
        </w:rPr>
        <w:t xml:space="preserve"> is used to convey the maximum supported modulation order.</w:t>
      </w:r>
    </w:p>
    <w:p w14:paraId="42C21FBF" w14:textId="77777777" w:rsidR="00394471" w:rsidRPr="00EE6E73" w:rsidRDefault="00394471" w:rsidP="00394471">
      <w:pPr>
        <w:pStyle w:val="TH"/>
      </w:pPr>
      <w:proofErr w:type="spellStart"/>
      <w:r w:rsidRPr="00EE6E73">
        <w:rPr>
          <w:i/>
        </w:rPr>
        <w:t>ModulationOrder</w:t>
      </w:r>
      <w:proofErr w:type="spellEnd"/>
      <w:r w:rsidRPr="00EE6E73">
        <w:t xml:space="preserve"> information element</w:t>
      </w:r>
    </w:p>
    <w:p w14:paraId="2C48BBED" w14:textId="77777777" w:rsidR="00394471" w:rsidRPr="00EE6E73" w:rsidRDefault="00394471" w:rsidP="00EE6E73">
      <w:pPr>
        <w:pStyle w:val="PL"/>
        <w:rPr>
          <w:color w:val="808080"/>
        </w:rPr>
      </w:pPr>
      <w:r w:rsidRPr="00EE6E73">
        <w:rPr>
          <w:color w:val="808080"/>
        </w:rPr>
        <w:t>-- ASN1START</w:t>
      </w:r>
    </w:p>
    <w:p w14:paraId="7D5E4F42" w14:textId="77777777" w:rsidR="00394471" w:rsidRPr="00EE6E73" w:rsidRDefault="00394471" w:rsidP="00EE6E73">
      <w:pPr>
        <w:pStyle w:val="PL"/>
        <w:rPr>
          <w:color w:val="808080"/>
        </w:rPr>
      </w:pPr>
      <w:r w:rsidRPr="00EE6E73">
        <w:rPr>
          <w:color w:val="808080"/>
        </w:rPr>
        <w:t>-- TAG-MODULATIONORDER-START</w:t>
      </w:r>
    </w:p>
    <w:p w14:paraId="261380DA" w14:textId="77777777" w:rsidR="00394471" w:rsidRPr="00EE6E73" w:rsidRDefault="00394471" w:rsidP="00EE6E73">
      <w:pPr>
        <w:pStyle w:val="PL"/>
      </w:pPr>
    </w:p>
    <w:p w14:paraId="5542F7FF" w14:textId="77777777" w:rsidR="00394471" w:rsidRPr="00EE6E73" w:rsidRDefault="00394471" w:rsidP="00EE6E73">
      <w:pPr>
        <w:pStyle w:val="PL"/>
      </w:pPr>
      <w:proofErr w:type="spellStart"/>
      <w:r w:rsidRPr="00EE6E73">
        <w:t>ModulationOrder</w:t>
      </w:r>
      <w:proofErr w:type="spellEnd"/>
      <w:r w:rsidRPr="00EE6E73">
        <w:t xml:space="preserve"> ::= </w:t>
      </w:r>
      <w:r w:rsidRPr="00EE6E73">
        <w:rPr>
          <w:color w:val="993366"/>
        </w:rPr>
        <w:t>ENUMERATED</w:t>
      </w:r>
      <w:r w:rsidRPr="00EE6E73">
        <w:t xml:space="preserve"> {</w:t>
      </w:r>
      <w:proofErr w:type="spellStart"/>
      <w:r w:rsidRPr="00EE6E73">
        <w:t>bpsk-halfpi</w:t>
      </w:r>
      <w:proofErr w:type="spellEnd"/>
      <w:r w:rsidRPr="00EE6E73">
        <w:t xml:space="preserve">, </w:t>
      </w:r>
      <w:proofErr w:type="spellStart"/>
      <w:r w:rsidRPr="00EE6E73">
        <w:t>bpsk</w:t>
      </w:r>
      <w:proofErr w:type="spellEnd"/>
      <w:r w:rsidRPr="00EE6E73">
        <w:t xml:space="preserve">, </w:t>
      </w:r>
      <w:proofErr w:type="spellStart"/>
      <w:r w:rsidRPr="00EE6E73">
        <w:t>qpsk</w:t>
      </w:r>
      <w:proofErr w:type="spellEnd"/>
      <w:r w:rsidRPr="00EE6E73">
        <w:t>, qam16, qam64, qam256}</w:t>
      </w:r>
    </w:p>
    <w:p w14:paraId="0530D273" w14:textId="77777777" w:rsidR="00394471" w:rsidRPr="00EE6E73" w:rsidRDefault="00394471" w:rsidP="00EE6E73">
      <w:pPr>
        <w:pStyle w:val="PL"/>
      </w:pPr>
    </w:p>
    <w:p w14:paraId="3D062CF7" w14:textId="77777777" w:rsidR="00394471" w:rsidRPr="00EE6E73" w:rsidRDefault="00394471" w:rsidP="00EE6E73">
      <w:pPr>
        <w:pStyle w:val="PL"/>
        <w:rPr>
          <w:color w:val="808080"/>
        </w:rPr>
      </w:pPr>
      <w:r w:rsidRPr="00EE6E73">
        <w:rPr>
          <w:color w:val="808080"/>
        </w:rPr>
        <w:t>-- TAG-MODULATIONORDER-STOP</w:t>
      </w:r>
    </w:p>
    <w:p w14:paraId="30F7D97F" w14:textId="77777777" w:rsidR="00394471" w:rsidRPr="00EE6E73" w:rsidRDefault="00394471" w:rsidP="00EE6E73">
      <w:pPr>
        <w:pStyle w:val="PL"/>
        <w:rPr>
          <w:color w:val="808080"/>
        </w:rPr>
      </w:pPr>
      <w:r w:rsidRPr="00EE6E73">
        <w:rPr>
          <w:color w:val="808080"/>
        </w:rPr>
        <w:t>-- ASN1STOP</w:t>
      </w:r>
    </w:p>
    <w:p w14:paraId="2F5FA7D7" w14:textId="77777777" w:rsidR="00394471" w:rsidRPr="00EE6E73" w:rsidRDefault="00394471" w:rsidP="00394471"/>
    <w:p w14:paraId="03B6C09F" w14:textId="731F4561" w:rsidR="00394471" w:rsidRPr="00EE6E73" w:rsidRDefault="00394471" w:rsidP="00394471">
      <w:pPr>
        <w:pStyle w:val="Heading4"/>
      </w:pPr>
      <w:bookmarkStart w:id="6248" w:name="_Toc60777465"/>
      <w:bookmarkStart w:id="6249" w:name="_Toc193446501"/>
      <w:bookmarkStart w:id="6250" w:name="_Toc193452306"/>
      <w:bookmarkStart w:id="6251" w:name="_Toc193463578"/>
      <w:bookmarkStart w:id="6252" w:name="_Toc201295865"/>
      <w:bookmarkStart w:id="6253" w:name="MCCQCTEMPBM_00000584"/>
      <w:r w:rsidRPr="00EE6E73">
        <w:t>–</w:t>
      </w:r>
      <w:r w:rsidRPr="00EE6E73">
        <w:tab/>
      </w:r>
      <w:r w:rsidRPr="00EE6E73">
        <w:rPr>
          <w:i/>
          <w:noProof/>
        </w:rPr>
        <w:t>MRDC-Parameters</w:t>
      </w:r>
      <w:bookmarkEnd w:id="6248"/>
      <w:bookmarkEnd w:id="6249"/>
      <w:bookmarkEnd w:id="6250"/>
      <w:bookmarkEnd w:id="6251"/>
      <w:bookmarkEnd w:id="6252"/>
    </w:p>
    <w:bookmarkEnd w:id="6253"/>
    <w:p w14:paraId="15083B40" w14:textId="77777777" w:rsidR="00394471" w:rsidRPr="00EE6E73" w:rsidRDefault="00394471" w:rsidP="00394471">
      <w:r w:rsidRPr="00EE6E73">
        <w:t xml:space="preserve">The IE </w:t>
      </w:r>
      <w:r w:rsidRPr="00EE6E73">
        <w:rPr>
          <w:i/>
        </w:rPr>
        <w:t>MRDC-Parameters</w:t>
      </w:r>
      <w:r w:rsidRPr="00EE6E73">
        <w:t xml:space="preserve"> contains the band combination parameters specific to MR-DC for a given MR-DC band combination.</w:t>
      </w:r>
    </w:p>
    <w:p w14:paraId="77D5D585" w14:textId="77777777" w:rsidR="00394471" w:rsidRPr="00EE6E73" w:rsidRDefault="00394471" w:rsidP="00394471">
      <w:pPr>
        <w:pStyle w:val="TH"/>
      </w:pPr>
      <w:r w:rsidRPr="00EE6E73">
        <w:rPr>
          <w:i/>
        </w:rPr>
        <w:t>MRDC-Parameters</w:t>
      </w:r>
      <w:r w:rsidRPr="00EE6E73">
        <w:t xml:space="preserve"> information element</w:t>
      </w:r>
    </w:p>
    <w:p w14:paraId="616D5643" w14:textId="77777777" w:rsidR="00394471" w:rsidRPr="00EE6E73" w:rsidRDefault="00394471" w:rsidP="00EE6E73">
      <w:pPr>
        <w:pStyle w:val="PL"/>
        <w:rPr>
          <w:color w:val="808080"/>
        </w:rPr>
      </w:pPr>
      <w:r w:rsidRPr="00EE6E73">
        <w:rPr>
          <w:color w:val="808080"/>
        </w:rPr>
        <w:t>-- ASN1START</w:t>
      </w:r>
    </w:p>
    <w:p w14:paraId="3A93276D" w14:textId="77777777" w:rsidR="00394471" w:rsidRPr="00EE6E73" w:rsidRDefault="00394471" w:rsidP="00EE6E73">
      <w:pPr>
        <w:pStyle w:val="PL"/>
        <w:rPr>
          <w:color w:val="808080"/>
        </w:rPr>
      </w:pPr>
      <w:r w:rsidRPr="00EE6E73">
        <w:rPr>
          <w:color w:val="808080"/>
        </w:rPr>
        <w:lastRenderedPageBreak/>
        <w:t>-- TAG-MRDC-PARAMETERS-START</w:t>
      </w:r>
    </w:p>
    <w:p w14:paraId="3A5C4755" w14:textId="77777777" w:rsidR="00394471" w:rsidRPr="00EE6E73" w:rsidRDefault="00394471" w:rsidP="00EE6E73">
      <w:pPr>
        <w:pStyle w:val="PL"/>
      </w:pPr>
    </w:p>
    <w:p w14:paraId="01294D57" w14:textId="77777777" w:rsidR="00394471" w:rsidRPr="00EE6E73" w:rsidRDefault="00394471" w:rsidP="00EE6E73">
      <w:pPr>
        <w:pStyle w:val="PL"/>
      </w:pPr>
      <w:r w:rsidRPr="00EE6E73">
        <w:t xml:space="preserve">MRDC-Parameters ::= </w:t>
      </w:r>
      <w:r w:rsidRPr="00EE6E73">
        <w:rPr>
          <w:color w:val="993366"/>
        </w:rPr>
        <w:t>SEQUENCE</w:t>
      </w:r>
      <w:r w:rsidRPr="00EE6E73">
        <w:t xml:space="preserve"> {</w:t>
      </w:r>
    </w:p>
    <w:p w14:paraId="2888C4B2" w14:textId="77777777" w:rsidR="00394471" w:rsidRPr="00EE6E73" w:rsidRDefault="00394471" w:rsidP="00EE6E73">
      <w:pPr>
        <w:pStyle w:val="PL"/>
      </w:pPr>
      <w:r w:rsidRPr="00EE6E73">
        <w:t xml:space="preserve">    </w:t>
      </w:r>
      <w:proofErr w:type="spellStart"/>
      <w:r w:rsidRPr="00EE6E73">
        <w:t>singleUL</w:t>
      </w:r>
      <w:proofErr w:type="spellEnd"/>
      <w:r w:rsidRPr="00EE6E73">
        <w:t xml:space="preserve">-Transmission               </w:t>
      </w:r>
      <w:r w:rsidRPr="00EE6E73">
        <w:rPr>
          <w:color w:val="993366"/>
        </w:rPr>
        <w:t>ENUMERATED</w:t>
      </w:r>
      <w:r w:rsidRPr="00EE6E73">
        <w:t xml:space="preserve"> {supported}              </w:t>
      </w:r>
      <w:r w:rsidRPr="00EE6E73">
        <w:rPr>
          <w:color w:val="993366"/>
        </w:rPr>
        <w:t>OPTIONAL</w:t>
      </w:r>
      <w:r w:rsidRPr="00EE6E73">
        <w:t>,</w:t>
      </w:r>
    </w:p>
    <w:p w14:paraId="21EE9C16" w14:textId="77777777" w:rsidR="00394471" w:rsidRPr="00EE6E73" w:rsidRDefault="00394471" w:rsidP="00EE6E73">
      <w:pPr>
        <w:pStyle w:val="PL"/>
      </w:pPr>
      <w:r w:rsidRPr="00EE6E73">
        <w:t xml:space="preserve">    </w:t>
      </w:r>
      <w:proofErr w:type="spellStart"/>
      <w:r w:rsidRPr="00EE6E73">
        <w:t>dynamicPowerSharingENDC</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9E6B88B" w14:textId="77777777" w:rsidR="00394471" w:rsidRPr="00EE6E73" w:rsidRDefault="00394471" w:rsidP="00EE6E73">
      <w:pPr>
        <w:pStyle w:val="PL"/>
      </w:pPr>
      <w:r w:rsidRPr="00EE6E73">
        <w:t xml:space="preserve">    tdm-Pattern                         </w:t>
      </w:r>
      <w:r w:rsidRPr="00EE6E73">
        <w:rPr>
          <w:color w:val="993366"/>
        </w:rPr>
        <w:t>ENUMERATED</w:t>
      </w:r>
      <w:r w:rsidRPr="00EE6E73">
        <w:t xml:space="preserve"> {supported}              </w:t>
      </w:r>
      <w:r w:rsidRPr="00EE6E73">
        <w:rPr>
          <w:color w:val="993366"/>
        </w:rPr>
        <w:t>OPTIONAL</w:t>
      </w:r>
      <w:r w:rsidRPr="00EE6E73">
        <w:t>,</w:t>
      </w:r>
    </w:p>
    <w:p w14:paraId="034285B4" w14:textId="77777777" w:rsidR="00394471" w:rsidRPr="00EE6E73" w:rsidRDefault="00394471" w:rsidP="00EE6E73">
      <w:pPr>
        <w:pStyle w:val="PL"/>
      </w:pPr>
      <w:r w:rsidRPr="00EE6E73">
        <w:t xml:space="preserve">    ul-</w:t>
      </w:r>
      <w:proofErr w:type="spellStart"/>
      <w:r w:rsidRPr="00EE6E73">
        <w:t>SharingEUTRA</w:t>
      </w:r>
      <w:proofErr w:type="spellEnd"/>
      <w:r w:rsidRPr="00EE6E73">
        <w:t xml:space="preserve">-NR                  </w:t>
      </w:r>
      <w:r w:rsidRPr="00EE6E73">
        <w:rPr>
          <w:color w:val="993366"/>
        </w:rPr>
        <w:t>ENUMERATED</w:t>
      </w:r>
      <w:r w:rsidRPr="00EE6E73">
        <w:t xml:space="preserve"> {tdm, </w:t>
      </w:r>
      <w:proofErr w:type="spellStart"/>
      <w:r w:rsidRPr="00EE6E73">
        <w:t>fdm</w:t>
      </w:r>
      <w:proofErr w:type="spellEnd"/>
      <w:r w:rsidRPr="00EE6E73">
        <w:t xml:space="preserve">, both}         </w:t>
      </w:r>
      <w:r w:rsidRPr="00EE6E73">
        <w:rPr>
          <w:color w:val="993366"/>
        </w:rPr>
        <w:t>OPTIONAL</w:t>
      </w:r>
      <w:r w:rsidRPr="00EE6E73">
        <w:t>,</w:t>
      </w:r>
    </w:p>
    <w:p w14:paraId="2A0FF40D" w14:textId="77777777" w:rsidR="00394471" w:rsidRPr="00EE6E73" w:rsidRDefault="00394471" w:rsidP="00EE6E73">
      <w:pPr>
        <w:pStyle w:val="PL"/>
      </w:pPr>
      <w:r w:rsidRPr="00EE6E73">
        <w:t xml:space="preserve">    ul-</w:t>
      </w:r>
      <w:proofErr w:type="spellStart"/>
      <w:r w:rsidRPr="00EE6E73">
        <w:t>SwitchingTimeEUTRA</w:t>
      </w:r>
      <w:proofErr w:type="spellEnd"/>
      <w:r w:rsidRPr="00EE6E73">
        <w:t xml:space="preserve">-NR            </w:t>
      </w:r>
      <w:r w:rsidRPr="00EE6E73">
        <w:rPr>
          <w:color w:val="993366"/>
        </w:rPr>
        <w:t>ENUMERATED</w:t>
      </w:r>
      <w:r w:rsidRPr="00EE6E73">
        <w:t xml:space="preserve"> {type1, type2}           </w:t>
      </w:r>
      <w:r w:rsidRPr="00EE6E73">
        <w:rPr>
          <w:color w:val="993366"/>
        </w:rPr>
        <w:t>OPTIONAL</w:t>
      </w:r>
      <w:r w:rsidRPr="00EE6E73">
        <w:t>,</w:t>
      </w:r>
    </w:p>
    <w:p w14:paraId="41127044" w14:textId="77777777" w:rsidR="00394471" w:rsidRPr="00EE6E73" w:rsidRDefault="00394471" w:rsidP="00EE6E73">
      <w:pPr>
        <w:pStyle w:val="PL"/>
      </w:pPr>
      <w:r w:rsidRPr="00EE6E73">
        <w:t xml:space="preserve">    </w:t>
      </w:r>
      <w:proofErr w:type="spellStart"/>
      <w:r w:rsidRPr="00EE6E73">
        <w:t>simultaneousRxTxInterBandENDC</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7B69AD80" w14:textId="77777777" w:rsidR="00394471" w:rsidRPr="00EE6E73" w:rsidRDefault="00394471" w:rsidP="00EE6E73">
      <w:pPr>
        <w:pStyle w:val="PL"/>
      </w:pPr>
      <w:r w:rsidRPr="00EE6E73">
        <w:t xml:space="preserve">    </w:t>
      </w:r>
      <w:proofErr w:type="spellStart"/>
      <w:r w:rsidRPr="00EE6E73">
        <w:t>asyncIntraBandENDC</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20320EAC" w14:textId="77777777" w:rsidR="00394471" w:rsidRPr="00EE6E73" w:rsidRDefault="00394471" w:rsidP="00EE6E73">
      <w:pPr>
        <w:pStyle w:val="PL"/>
      </w:pPr>
      <w:r w:rsidRPr="00EE6E73">
        <w:t xml:space="preserve">    ...,</w:t>
      </w:r>
    </w:p>
    <w:p w14:paraId="3B69AA09" w14:textId="77777777" w:rsidR="00394471" w:rsidRPr="00EE6E73" w:rsidRDefault="00394471" w:rsidP="00EE6E73">
      <w:pPr>
        <w:pStyle w:val="PL"/>
      </w:pPr>
      <w:r w:rsidRPr="00EE6E73">
        <w:t xml:space="preserve">    [[</w:t>
      </w:r>
    </w:p>
    <w:p w14:paraId="5FACF508" w14:textId="77777777" w:rsidR="00394471" w:rsidRPr="00EE6E73" w:rsidRDefault="00394471" w:rsidP="00EE6E73">
      <w:pPr>
        <w:pStyle w:val="PL"/>
      </w:pPr>
      <w:r w:rsidRPr="00EE6E73">
        <w:t xml:space="preserve">    </w:t>
      </w:r>
      <w:proofErr w:type="spellStart"/>
      <w:r w:rsidRPr="00EE6E73">
        <w:t>dualPA</w:t>
      </w:r>
      <w:proofErr w:type="spellEnd"/>
      <w:r w:rsidRPr="00EE6E73">
        <w:t xml:space="preserve">-Architecture                 </w:t>
      </w:r>
      <w:r w:rsidRPr="00EE6E73">
        <w:rPr>
          <w:color w:val="993366"/>
        </w:rPr>
        <w:t>ENUMERATED</w:t>
      </w:r>
      <w:r w:rsidRPr="00EE6E73">
        <w:t xml:space="preserve"> {supported}              </w:t>
      </w:r>
      <w:r w:rsidRPr="00EE6E73">
        <w:rPr>
          <w:color w:val="993366"/>
        </w:rPr>
        <w:t>OPTIONAL</w:t>
      </w:r>
      <w:r w:rsidRPr="00EE6E73">
        <w:t>,</w:t>
      </w:r>
    </w:p>
    <w:p w14:paraId="094124FA" w14:textId="77777777" w:rsidR="00394471" w:rsidRPr="00EE6E73" w:rsidRDefault="00394471" w:rsidP="00EE6E73">
      <w:pPr>
        <w:pStyle w:val="PL"/>
      </w:pPr>
      <w:r w:rsidRPr="00EE6E73">
        <w:t xml:space="preserve">    </w:t>
      </w:r>
      <w:proofErr w:type="spellStart"/>
      <w:r w:rsidRPr="00EE6E73">
        <w:t>intraBandENDC</w:t>
      </w:r>
      <w:proofErr w:type="spellEnd"/>
      <w:r w:rsidRPr="00EE6E73">
        <w:t xml:space="preserve">-Support               </w:t>
      </w:r>
      <w:r w:rsidRPr="00EE6E73">
        <w:rPr>
          <w:color w:val="993366"/>
        </w:rPr>
        <w:t>ENUMERATED</w:t>
      </w:r>
      <w:r w:rsidRPr="00EE6E73">
        <w:t xml:space="preserve"> {non-contiguous, both}   </w:t>
      </w:r>
      <w:r w:rsidRPr="00EE6E73">
        <w:rPr>
          <w:color w:val="993366"/>
        </w:rPr>
        <w:t>OPTIONAL</w:t>
      </w:r>
      <w:r w:rsidRPr="00EE6E73">
        <w:t>,</w:t>
      </w:r>
    </w:p>
    <w:p w14:paraId="233441F8" w14:textId="77777777" w:rsidR="00394471" w:rsidRPr="00EE6E73" w:rsidRDefault="00394471" w:rsidP="00EE6E73">
      <w:pPr>
        <w:pStyle w:val="PL"/>
      </w:pPr>
      <w:r w:rsidRPr="00EE6E73">
        <w:t xml:space="preserve">    ul-</w:t>
      </w:r>
      <w:proofErr w:type="spellStart"/>
      <w:r w:rsidRPr="00EE6E73">
        <w:t>TimingAlignmentEUTRA</w:t>
      </w:r>
      <w:proofErr w:type="spellEnd"/>
      <w:r w:rsidRPr="00EE6E73">
        <w:t xml:space="preserve">-NR          </w:t>
      </w:r>
      <w:r w:rsidRPr="00EE6E73">
        <w:rPr>
          <w:color w:val="993366"/>
        </w:rPr>
        <w:t>ENUMERATED</w:t>
      </w:r>
      <w:r w:rsidRPr="00EE6E73">
        <w:t xml:space="preserve"> {required}               </w:t>
      </w:r>
      <w:r w:rsidRPr="00EE6E73">
        <w:rPr>
          <w:color w:val="993366"/>
        </w:rPr>
        <w:t>OPTIONAL</w:t>
      </w:r>
    </w:p>
    <w:p w14:paraId="26D394F2" w14:textId="77777777" w:rsidR="00394471" w:rsidRPr="00EE6E73" w:rsidRDefault="00394471" w:rsidP="00EE6E73">
      <w:pPr>
        <w:pStyle w:val="PL"/>
      </w:pPr>
      <w:r w:rsidRPr="00EE6E73">
        <w:t xml:space="preserve">    ]]</w:t>
      </w:r>
    </w:p>
    <w:p w14:paraId="1E05D731" w14:textId="77777777" w:rsidR="00394471" w:rsidRPr="00EE6E73" w:rsidRDefault="00394471" w:rsidP="00EE6E73">
      <w:pPr>
        <w:pStyle w:val="PL"/>
      </w:pPr>
      <w:r w:rsidRPr="00EE6E73">
        <w:t>}</w:t>
      </w:r>
    </w:p>
    <w:p w14:paraId="611D2D05" w14:textId="77777777" w:rsidR="00394471" w:rsidRPr="00EE6E73" w:rsidRDefault="00394471" w:rsidP="00EE6E73">
      <w:pPr>
        <w:pStyle w:val="PL"/>
      </w:pPr>
    </w:p>
    <w:p w14:paraId="3754F7D4" w14:textId="77777777" w:rsidR="00394471" w:rsidRPr="00EE6E73" w:rsidRDefault="00394471" w:rsidP="00EE6E73">
      <w:pPr>
        <w:pStyle w:val="PL"/>
      </w:pPr>
      <w:r w:rsidRPr="00EE6E73">
        <w:t xml:space="preserve">MRDC-Parameters-v1580 ::= </w:t>
      </w:r>
      <w:r w:rsidRPr="00EE6E73">
        <w:rPr>
          <w:color w:val="993366"/>
        </w:rPr>
        <w:t>SEQUENCE</w:t>
      </w:r>
      <w:r w:rsidRPr="00EE6E73">
        <w:t xml:space="preserve"> {</w:t>
      </w:r>
    </w:p>
    <w:p w14:paraId="51B43FC7" w14:textId="77777777" w:rsidR="00394471" w:rsidRPr="00EE6E73" w:rsidRDefault="00394471" w:rsidP="00EE6E73">
      <w:pPr>
        <w:pStyle w:val="PL"/>
      </w:pPr>
      <w:r w:rsidRPr="00EE6E73">
        <w:tab/>
      </w:r>
      <w:proofErr w:type="spellStart"/>
      <w:r w:rsidRPr="00EE6E73">
        <w:t>dynamicPowerSharingNEDC</w:t>
      </w:r>
      <w:proofErr w:type="spellEnd"/>
      <w:r w:rsidRPr="00EE6E73">
        <w:t xml:space="preserve">             </w:t>
      </w:r>
      <w:r w:rsidRPr="00EE6E73">
        <w:rPr>
          <w:color w:val="993366"/>
        </w:rPr>
        <w:t>ENUMERATED</w:t>
      </w:r>
      <w:r w:rsidRPr="00EE6E73">
        <w:t xml:space="preserve"> {supported}              </w:t>
      </w:r>
      <w:r w:rsidRPr="00EE6E73">
        <w:rPr>
          <w:color w:val="993366"/>
        </w:rPr>
        <w:t>OPTIONAL</w:t>
      </w:r>
    </w:p>
    <w:p w14:paraId="0AFFA53D" w14:textId="77777777" w:rsidR="00394471" w:rsidRPr="00EE6E73" w:rsidRDefault="00394471" w:rsidP="00EE6E73">
      <w:pPr>
        <w:pStyle w:val="PL"/>
      </w:pPr>
      <w:r w:rsidRPr="00EE6E73">
        <w:t>}</w:t>
      </w:r>
    </w:p>
    <w:p w14:paraId="0C72D6E0" w14:textId="77777777" w:rsidR="00394471" w:rsidRPr="00EE6E73" w:rsidRDefault="00394471" w:rsidP="00EE6E73">
      <w:pPr>
        <w:pStyle w:val="PL"/>
      </w:pPr>
    </w:p>
    <w:p w14:paraId="2CAA0E51" w14:textId="77777777" w:rsidR="00394471" w:rsidRPr="00EE6E73" w:rsidRDefault="00394471" w:rsidP="00EE6E73">
      <w:pPr>
        <w:pStyle w:val="PL"/>
      </w:pPr>
      <w:r w:rsidRPr="00EE6E73">
        <w:t>MRDC-Parameters-v1590 ::=</w:t>
      </w:r>
      <w:r w:rsidRPr="00EE6E73">
        <w:tab/>
      </w:r>
      <w:r w:rsidRPr="00EE6E73">
        <w:rPr>
          <w:color w:val="993366"/>
        </w:rPr>
        <w:t>SEQUENCE</w:t>
      </w:r>
      <w:r w:rsidRPr="00EE6E73">
        <w:t xml:space="preserve"> {</w:t>
      </w:r>
    </w:p>
    <w:p w14:paraId="12F40315" w14:textId="77777777" w:rsidR="00394471" w:rsidRPr="00EE6E73" w:rsidRDefault="00394471" w:rsidP="00EE6E73">
      <w:pPr>
        <w:pStyle w:val="PL"/>
      </w:pPr>
      <w:r w:rsidRPr="00EE6E73">
        <w:tab/>
      </w:r>
      <w:proofErr w:type="spellStart"/>
      <w:r w:rsidRPr="00EE6E73">
        <w:t>interBandContiguousMRDC</w:t>
      </w:r>
      <w:proofErr w:type="spellEnd"/>
      <w:r w:rsidRPr="00EE6E73">
        <w:t xml:space="preserve">             </w:t>
      </w:r>
      <w:r w:rsidRPr="00EE6E73">
        <w:rPr>
          <w:color w:val="993366"/>
        </w:rPr>
        <w:t>ENUMERATED</w:t>
      </w:r>
      <w:r w:rsidRPr="00EE6E73">
        <w:t xml:space="preserve"> {supported}              </w:t>
      </w:r>
      <w:r w:rsidRPr="00EE6E73">
        <w:rPr>
          <w:color w:val="993366"/>
        </w:rPr>
        <w:t>OPTIONAL</w:t>
      </w:r>
    </w:p>
    <w:p w14:paraId="3627054F" w14:textId="77777777" w:rsidR="00394471" w:rsidRPr="00EE6E73" w:rsidRDefault="00394471" w:rsidP="00EE6E73">
      <w:pPr>
        <w:pStyle w:val="PL"/>
      </w:pPr>
      <w:r w:rsidRPr="00EE6E73">
        <w:t>}</w:t>
      </w:r>
    </w:p>
    <w:p w14:paraId="120388E2" w14:textId="77777777" w:rsidR="00394471" w:rsidRPr="00EE6E73" w:rsidRDefault="00394471" w:rsidP="00EE6E73">
      <w:pPr>
        <w:pStyle w:val="PL"/>
      </w:pPr>
    </w:p>
    <w:p w14:paraId="2CD64BC6" w14:textId="03B06381" w:rsidR="00B55A01" w:rsidRPr="00EE6E73" w:rsidRDefault="00B55A01" w:rsidP="00EE6E73">
      <w:pPr>
        <w:pStyle w:val="PL"/>
      </w:pPr>
      <w:r w:rsidRPr="00EE6E73">
        <w:t>MRDC-Parameters-v15</w:t>
      </w:r>
      <w:r w:rsidR="00EE4C48" w:rsidRPr="00EE6E73">
        <w:t>g0</w:t>
      </w:r>
      <w:r w:rsidRPr="00EE6E73">
        <w:t xml:space="preserve"> ::=   </w:t>
      </w:r>
      <w:r w:rsidRPr="00EE6E73">
        <w:rPr>
          <w:color w:val="993366"/>
        </w:rPr>
        <w:t>SEQUENCE</w:t>
      </w:r>
      <w:r w:rsidRPr="00EE6E73">
        <w:t xml:space="preserve"> {</w:t>
      </w:r>
    </w:p>
    <w:p w14:paraId="3425C5F8" w14:textId="77777777" w:rsidR="00B55A01" w:rsidRPr="00EE6E73" w:rsidRDefault="00B55A01" w:rsidP="00EE6E73">
      <w:pPr>
        <w:pStyle w:val="PL"/>
      </w:pPr>
      <w:r w:rsidRPr="00EE6E73">
        <w:t xml:space="preserve">    </w:t>
      </w:r>
      <w:proofErr w:type="spellStart"/>
      <w:r w:rsidRPr="00EE6E73">
        <w:t>simultaneousRxTxInterBandENDCPerBandPair</w:t>
      </w:r>
      <w:proofErr w:type="spellEnd"/>
      <w:r w:rsidRPr="00EE6E73">
        <w:t xml:space="preserve">   </w:t>
      </w:r>
      <w:proofErr w:type="spellStart"/>
      <w:r w:rsidRPr="00EE6E73">
        <w:t>SimultaneousRxTxPerBandPair</w:t>
      </w:r>
      <w:proofErr w:type="spellEnd"/>
      <w:r w:rsidRPr="00EE6E73">
        <w:t xml:space="preserve">  </w:t>
      </w:r>
      <w:r w:rsidRPr="00EE6E73">
        <w:rPr>
          <w:color w:val="993366"/>
        </w:rPr>
        <w:t>OPTIONAL</w:t>
      </w:r>
    </w:p>
    <w:p w14:paraId="0E790070" w14:textId="77777777" w:rsidR="00B55A01" w:rsidRPr="00EE6E73" w:rsidRDefault="00B55A01" w:rsidP="00EE6E73">
      <w:pPr>
        <w:pStyle w:val="PL"/>
      </w:pPr>
      <w:r w:rsidRPr="00EE6E73">
        <w:t>}</w:t>
      </w:r>
    </w:p>
    <w:p w14:paraId="1A7C13D4" w14:textId="77777777" w:rsidR="00B55A01" w:rsidRPr="00EE6E73" w:rsidRDefault="00B55A01" w:rsidP="00EE6E73">
      <w:pPr>
        <w:pStyle w:val="PL"/>
      </w:pPr>
    </w:p>
    <w:p w14:paraId="38832C18" w14:textId="00918BA3" w:rsidR="001B58CB" w:rsidRPr="00EE6E73" w:rsidRDefault="001B58CB" w:rsidP="00EE6E73">
      <w:pPr>
        <w:pStyle w:val="PL"/>
      </w:pPr>
      <w:r w:rsidRPr="00EE6E73">
        <w:t xml:space="preserve">MRDC-Parameters-v15n0 ::= </w:t>
      </w:r>
      <w:r w:rsidRPr="00EE6E73">
        <w:rPr>
          <w:color w:val="993366"/>
        </w:rPr>
        <w:t>SEQUENCE</w:t>
      </w:r>
      <w:r w:rsidRPr="00EE6E73">
        <w:t xml:space="preserve"> {</w:t>
      </w:r>
    </w:p>
    <w:p w14:paraId="1B3F6857" w14:textId="77777777" w:rsidR="001B58CB" w:rsidRPr="00EE6E73" w:rsidRDefault="001B58CB" w:rsidP="00EE6E73">
      <w:pPr>
        <w:pStyle w:val="PL"/>
      </w:pPr>
      <w:r w:rsidRPr="00EE6E73">
        <w:t xml:space="preserve">    </w:t>
      </w:r>
      <w:proofErr w:type="spellStart"/>
      <w:r w:rsidRPr="00EE6E73">
        <w:t>intraBandENDC</w:t>
      </w:r>
      <w:proofErr w:type="spellEnd"/>
      <w:r w:rsidRPr="00EE6E73">
        <w:t xml:space="preserve">-Support-UL            </w:t>
      </w:r>
      <w:r w:rsidRPr="00EE6E73">
        <w:rPr>
          <w:color w:val="993366"/>
        </w:rPr>
        <w:t>ENUMERATED</w:t>
      </w:r>
      <w:r w:rsidRPr="00EE6E73">
        <w:t xml:space="preserve"> {non-contiguous, both}   </w:t>
      </w:r>
      <w:r w:rsidRPr="00EE6E73">
        <w:rPr>
          <w:color w:val="993366"/>
        </w:rPr>
        <w:t>OPTIONAL</w:t>
      </w:r>
    </w:p>
    <w:p w14:paraId="5895413C" w14:textId="6A92A05A" w:rsidR="001B58CB" w:rsidRPr="00EE6E73" w:rsidRDefault="001B58CB" w:rsidP="00EE6E73">
      <w:pPr>
        <w:pStyle w:val="PL"/>
      </w:pPr>
      <w:r w:rsidRPr="00EE6E73">
        <w:t>}</w:t>
      </w:r>
    </w:p>
    <w:p w14:paraId="01AD4F86" w14:textId="77777777" w:rsidR="001B58CB" w:rsidRPr="00EE6E73" w:rsidRDefault="001B58CB" w:rsidP="00EE6E73">
      <w:pPr>
        <w:pStyle w:val="PL"/>
      </w:pPr>
    </w:p>
    <w:p w14:paraId="2CA71022" w14:textId="0C93BB10" w:rsidR="00394471" w:rsidRPr="00EE6E73" w:rsidRDefault="00394471" w:rsidP="00EE6E73">
      <w:pPr>
        <w:pStyle w:val="PL"/>
      </w:pPr>
      <w:r w:rsidRPr="00EE6E73">
        <w:t xml:space="preserve">MRDC-Parameters-v1620 ::=    </w:t>
      </w:r>
      <w:r w:rsidRPr="00EE6E73">
        <w:rPr>
          <w:color w:val="993366"/>
        </w:rPr>
        <w:t>SEQUENCE</w:t>
      </w:r>
      <w:r w:rsidRPr="00EE6E73">
        <w:t xml:space="preserve"> {</w:t>
      </w:r>
    </w:p>
    <w:p w14:paraId="2022AD83" w14:textId="77777777" w:rsidR="00394471" w:rsidRPr="00EE6E73" w:rsidRDefault="00394471" w:rsidP="00EE6E73">
      <w:pPr>
        <w:pStyle w:val="PL"/>
      </w:pPr>
      <w:r w:rsidRPr="00EE6E73">
        <w:t xml:space="preserve">    maxUplinkDutyCycle-interBandENDC-TDD-PC2-r16    </w:t>
      </w:r>
      <w:r w:rsidRPr="00EE6E73">
        <w:rPr>
          <w:color w:val="993366"/>
        </w:rPr>
        <w:t>SEQUENCE</w:t>
      </w:r>
      <w:r w:rsidRPr="00EE6E73">
        <w:t>{</w:t>
      </w:r>
    </w:p>
    <w:p w14:paraId="6D67472A" w14:textId="77777777" w:rsidR="00394471" w:rsidRPr="00EE6E73" w:rsidRDefault="00394471" w:rsidP="00EE6E73">
      <w:pPr>
        <w:pStyle w:val="PL"/>
      </w:pPr>
      <w:r w:rsidRPr="00EE6E73">
        <w:t xml:space="preserve">        eutra-TDD-Config0-r16    </w:t>
      </w:r>
      <w:r w:rsidRPr="00EE6E73">
        <w:rPr>
          <w:color w:val="993366"/>
        </w:rPr>
        <w:t>ENUMERATED</w:t>
      </w:r>
      <w:r w:rsidRPr="00EE6E73">
        <w:t xml:space="preserve"> {n20, n40, n50, n60, n70, n80, n90, n100}    </w:t>
      </w:r>
      <w:r w:rsidRPr="00EE6E73">
        <w:rPr>
          <w:color w:val="993366"/>
        </w:rPr>
        <w:t>OPTIONAL</w:t>
      </w:r>
      <w:r w:rsidRPr="00EE6E73">
        <w:t>,</w:t>
      </w:r>
    </w:p>
    <w:p w14:paraId="2E220886" w14:textId="77777777" w:rsidR="00394471" w:rsidRPr="00EE6E73" w:rsidRDefault="00394471" w:rsidP="00EE6E73">
      <w:pPr>
        <w:pStyle w:val="PL"/>
      </w:pPr>
      <w:r w:rsidRPr="00EE6E73">
        <w:t xml:space="preserve">        eutra-TDD-Config1-r16    </w:t>
      </w:r>
      <w:r w:rsidRPr="00EE6E73">
        <w:rPr>
          <w:color w:val="993366"/>
        </w:rPr>
        <w:t>ENUMERATED</w:t>
      </w:r>
      <w:r w:rsidRPr="00EE6E73">
        <w:t xml:space="preserve"> {n20, n40, n50, n60, n70, n80, n90, n100}    </w:t>
      </w:r>
      <w:r w:rsidRPr="00EE6E73">
        <w:rPr>
          <w:color w:val="993366"/>
        </w:rPr>
        <w:t>OPTIONAL</w:t>
      </w:r>
      <w:r w:rsidRPr="00EE6E73">
        <w:t>,</w:t>
      </w:r>
    </w:p>
    <w:p w14:paraId="6AADD6AB" w14:textId="77777777" w:rsidR="00394471" w:rsidRPr="00EE6E73" w:rsidRDefault="00394471" w:rsidP="00EE6E73">
      <w:pPr>
        <w:pStyle w:val="PL"/>
      </w:pPr>
      <w:r w:rsidRPr="00EE6E73">
        <w:t xml:space="preserve">        eutra-TDD-Config2-r16    </w:t>
      </w:r>
      <w:r w:rsidRPr="00EE6E73">
        <w:rPr>
          <w:color w:val="993366"/>
        </w:rPr>
        <w:t>ENUMERATED</w:t>
      </w:r>
      <w:r w:rsidRPr="00EE6E73">
        <w:t xml:space="preserve"> {n20, n40, n50, n60, n70, n80, n90, n100}    </w:t>
      </w:r>
      <w:r w:rsidRPr="00EE6E73">
        <w:rPr>
          <w:color w:val="993366"/>
        </w:rPr>
        <w:t>OPTIONAL</w:t>
      </w:r>
      <w:r w:rsidRPr="00EE6E73">
        <w:t>,</w:t>
      </w:r>
    </w:p>
    <w:p w14:paraId="2A113DBB" w14:textId="77777777" w:rsidR="00394471" w:rsidRPr="00EE6E73" w:rsidRDefault="00394471" w:rsidP="00EE6E73">
      <w:pPr>
        <w:pStyle w:val="PL"/>
      </w:pPr>
      <w:r w:rsidRPr="00EE6E73">
        <w:t xml:space="preserve">        eutra-TDD-Config3-r16    </w:t>
      </w:r>
      <w:r w:rsidRPr="00EE6E73">
        <w:rPr>
          <w:color w:val="993366"/>
        </w:rPr>
        <w:t>ENUMERATED</w:t>
      </w:r>
      <w:r w:rsidRPr="00EE6E73">
        <w:t xml:space="preserve"> {n20, n40, n50, n60, n70, n80, n90, n100}    </w:t>
      </w:r>
      <w:r w:rsidRPr="00EE6E73">
        <w:rPr>
          <w:color w:val="993366"/>
        </w:rPr>
        <w:t>OPTIONAL</w:t>
      </w:r>
      <w:r w:rsidRPr="00EE6E73">
        <w:t>,</w:t>
      </w:r>
    </w:p>
    <w:p w14:paraId="727A0014" w14:textId="77777777" w:rsidR="00394471" w:rsidRPr="00EE6E73" w:rsidRDefault="00394471" w:rsidP="00EE6E73">
      <w:pPr>
        <w:pStyle w:val="PL"/>
      </w:pPr>
      <w:r w:rsidRPr="00EE6E73">
        <w:t xml:space="preserve">        eutra-TDD-Config4-r16    </w:t>
      </w:r>
      <w:r w:rsidRPr="00EE6E73">
        <w:rPr>
          <w:color w:val="993366"/>
        </w:rPr>
        <w:t>ENUMERATED</w:t>
      </w:r>
      <w:r w:rsidRPr="00EE6E73">
        <w:t xml:space="preserve"> {n20, n40, n50, n60, n70, n80, n90, n100}    </w:t>
      </w:r>
      <w:r w:rsidRPr="00EE6E73">
        <w:rPr>
          <w:color w:val="993366"/>
        </w:rPr>
        <w:t>OPTIONAL</w:t>
      </w:r>
      <w:r w:rsidRPr="00EE6E73">
        <w:t>,</w:t>
      </w:r>
    </w:p>
    <w:p w14:paraId="4D61F49A" w14:textId="77777777" w:rsidR="00394471" w:rsidRPr="00EE6E73" w:rsidRDefault="00394471" w:rsidP="00EE6E73">
      <w:pPr>
        <w:pStyle w:val="PL"/>
      </w:pPr>
      <w:r w:rsidRPr="00EE6E73">
        <w:t xml:space="preserve">        eutra-TDD-Config5-r16    </w:t>
      </w:r>
      <w:r w:rsidRPr="00EE6E73">
        <w:rPr>
          <w:color w:val="993366"/>
        </w:rPr>
        <w:t>ENUMERATED</w:t>
      </w:r>
      <w:r w:rsidRPr="00EE6E73">
        <w:t xml:space="preserve"> {n20, n40, n50, n60, n70, n80, n90, n100}    </w:t>
      </w:r>
      <w:r w:rsidRPr="00EE6E73">
        <w:rPr>
          <w:color w:val="993366"/>
        </w:rPr>
        <w:t>OPTIONAL</w:t>
      </w:r>
      <w:r w:rsidRPr="00EE6E73">
        <w:t>,</w:t>
      </w:r>
    </w:p>
    <w:p w14:paraId="41F1A32B" w14:textId="77777777" w:rsidR="00394471" w:rsidRPr="00EE6E73" w:rsidRDefault="00394471" w:rsidP="00EE6E73">
      <w:pPr>
        <w:pStyle w:val="PL"/>
      </w:pPr>
      <w:r w:rsidRPr="00EE6E73">
        <w:t xml:space="preserve">        eutra-TDD-Config6-r16    </w:t>
      </w:r>
      <w:r w:rsidRPr="00EE6E73">
        <w:rPr>
          <w:color w:val="993366"/>
        </w:rPr>
        <w:t>ENUMERATED</w:t>
      </w:r>
      <w:r w:rsidRPr="00EE6E73">
        <w:t xml:space="preserve"> {n20, n40, n50, n60, n70, n80, n90, n100}    </w:t>
      </w:r>
      <w:r w:rsidRPr="00EE6E73">
        <w:rPr>
          <w:color w:val="993366"/>
        </w:rPr>
        <w:t>OPTIONAL</w:t>
      </w:r>
    </w:p>
    <w:p w14:paraId="6E0D7FAF" w14:textId="77777777" w:rsidR="00394471" w:rsidRPr="00EE6E73" w:rsidRDefault="00394471" w:rsidP="00EE6E73">
      <w:pPr>
        <w:pStyle w:val="PL"/>
      </w:pPr>
      <w:r w:rsidRPr="00EE6E73">
        <w:t xml:space="preserve">    }                                                                                    </w:t>
      </w:r>
      <w:r w:rsidRPr="00EE6E73">
        <w:rPr>
          <w:color w:val="993366"/>
        </w:rPr>
        <w:t>OPTIONAL</w:t>
      </w:r>
      <w:r w:rsidRPr="00EE6E73">
        <w:t>,</w:t>
      </w:r>
    </w:p>
    <w:p w14:paraId="16E85F54" w14:textId="77777777" w:rsidR="00394471" w:rsidRPr="00EE6E73" w:rsidRDefault="00394471" w:rsidP="00EE6E73">
      <w:pPr>
        <w:pStyle w:val="PL"/>
        <w:rPr>
          <w:color w:val="808080"/>
        </w:rPr>
      </w:pPr>
      <w:r w:rsidRPr="00EE6E73">
        <w:t xml:space="preserve">    </w:t>
      </w:r>
      <w:r w:rsidRPr="00EE6E73">
        <w:rPr>
          <w:color w:val="808080"/>
        </w:rPr>
        <w:t xml:space="preserve">-- R1 18-2 Single UL TX operation for TDD </w:t>
      </w:r>
      <w:proofErr w:type="spellStart"/>
      <w:r w:rsidRPr="00EE6E73">
        <w:rPr>
          <w:color w:val="808080"/>
        </w:rPr>
        <w:t>PCell</w:t>
      </w:r>
      <w:proofErr w:type="spellEnd"/>
      <w:r w:rsidRPr="00EE6E73">
        <w:rPr>
          <w:color w:val="808080"/>
        </w:rPr>
        <w:t xml:space="preserve"> in EN-DC</w:t>
      </w:r>
    </w:p>
    <w:p w14:paraId="6B9DCBA4" w14:textId="77777777" w:rsidR="00394471" w:rsidRPr="00EE6E73" w:rsidRDefault="00394471" w:rsidP="00EE6E73">
      <w:pPr>
        <w:pStyle w:val="PL"/>
      </w:pPr>
      <w:r w:rsidRPr="00EE6E73">
        <w:t xml:space="preserve">    tdm-restrictionTDD-endc-r16          </w:t>
      </w:r>
      <w:r w:rsidRPr="00EE6E73">
        <w:rPr>
          <w:color w:val="993366"/>
        </w:rPr>
        <w:t>ENUMERATED</w:t>
      </w:r>
      <w:r w:rsidRPr="00EE6E73">
        <w:t xml:space="preserve"> {supported}                          </w:t>
      </w:r>
      <w:r w:rsidRPr="00EE6E73">
        <w:rPr>
          <w:color w:val="993366"/>
        </w:rPr>
        <w:t>OPTIONAL</w:t>
      </w:r>
      <w:r w:rsidRPr="00EE6E73">
        <w:t>,</w:t>
      </w:r>
    </w:p>
    <w:p w14:paraId="1F9A4047" w14:textId="77777777" w:rsidR="00394471" w:rsidRPr="00EE6E73" w:rsidRDefault="00394471" w:rsidP="00EE6E73">
      <w:pPr>
        <w:pStyle w:val="PL"/>
        <w:rPr>
          <w:color w:val="808080"/>
        </w:rPr>
      </w:pPr>
      <w:r w:rsidRPr="00EE6E73">
        <w:t xml:space="preserve">    </w:t>
      </w:r>
      <w:r w:rsidRPr="00EE6E73">
        <w:rPr>
          <w:color w:val="808080"/>
        </w:rPr>
        <w:t xml:space="preserve">-- R1 18-2a Single UL TX operation for FDD </w:t>
      </w:r>
      <w:proofErr w:type="spellStart"/>
      <w:r w:rsidRPr="00EE6E73">
        <w:rPr>
          <w:color w:val="808080"/>
        </w:rPr>
        <w:t>PCell</w:t>
      </w:r>
      <w:proofErr w:type="spellEnd"/>
      <w:r w:rsidRPr="00EE6E73">
        <w:rPr>
          <w:color w:val="808080"/>
        </w:rPr>
        <w:t xml:space="preserve"> in EN-DC</w:t>
      </w:r>
    </w:p>
    <w:p w14:paraId="7BA09445" w14:textId="77777777" w:rsidR="00394471" w:rsidRPr="00EE6E73" w:rsidRDefault="00394471" w:rsidP="00EE6E73">
      <w:pPr>
        <w:pStyle w:val="PL"/>
      </w:pPr>
      <w:r w:rsidRPr="00EE6E73">
        <w:t xml:space="preserve">    tdm-restrictionFDD-endc-r16          </w:t>
      </w:r>
      <w:r w:rsidRPr="00EE6E73">
        <w:rPr>
          <w:color w:val="993366"/>
        </w:rPr>
        <w:t>ENUMERATED</w:t>
      </w:r>
      <w:r w:rsidRPr="00EE6E73">
        <w:t xml:space="preserve"> {supported}                          </w:t>
      </w:r>
      <w:r w:rsidRPr="00EE6E73">
        <w:rPr>
          <w:color w:val="993366"/>
        </w:rPr>
        <w:t>OPTIONAL</w:t>
      </w:r>
      <w:r w:rsidRPr="00EE6E73">
        <w:t>,</w:t>
      </w:r>
    </w:p>
    <w:p w14:paraId="5A6508E9" w14:textId="77777777" w:rsidR="00394471" w:rsidRPr="00EE6E73" w:rsidRDefault="00394471" w:rsidP="00EE6E73">
      <w:pPr>
        <w:pStyle w:val="PL"/>
        <w:rPr>
          <w:color w:val="808080"/>
        </w:rPr>
      </w:pPr>
      <w:r w:rsidRPr="00EE6E73">
        <w:t xml:space="preserve">    </w:t>
      </w:r>
      <w:r w:rsidRPr="00EE6E73">
        <w:rPr>
          <w:color w:val="808080"/>
        </w:rPr>
        <w:t xml:space="preserve">--  R1 18-2b Support of HARQ-offset for SUO case1 in EN-DC with LTE TDD </w:t>
      </w:r>
      <w:proofErr w:type="spellStart"/>
      <w:r w:rsidRPr="00EE6E73">
        <w:rPr>
          <w:color w:val="808080"/>
        </w:rPr>
        <w:t>PCell</w:t>
      </w:r>
      <w:proofErr w:type="spellEnd"/>
      <w:r w:rsidRPr="00EE6E73">
        <w:rPr>
          <w:color w:val="808080"/>
        </w:rPr>
        <w:t xml:space="preserve"> for type 1 UE</w:t>
      </w:r>
    </w:p>
    <w:p w14:paraId="7113B792" w14:textId="77777777" w:rsidR="00394471" w:rsidRPr="00EE6E73" w:rsidRDefault="00394471" w:rsidP="00EE6E73">
      <w:pPr>
        <w:pStyle w:val="PL"/>
      </w:pPr>
      <w:r w:rsidRPr="00EE6E73">
        <w:t xml:space="preserve">    singleUL-HARQ-offsetTDD-PCell-r16    </w:t>
      </w:r>
      <w:r w:rsidRPr="00EE6E73">
        <w:rPr>
          <w:color w:val="993366"/>
        </w:rPr>
        <w:t>ENUMERATED</w:t>
      </w:r>
      <w:r w:rsidRPr="00EE6E73">
        <w:t xml:space="preserve"> {supported}                          </w:t>
      </w:r>
      <w:r w:rsidRPr="00EE6E73">
        <w:rPr>
          <w:color w:val="993366"/>
        </w:rPr>
        <w:t>OPTIONAL</w:t>
      </w:r>
      <w:r w:rsidRPr="00EE6E73">
        <w:t>,</w:t>
      </w:r>
    </w:p>
    <w:p w14:paraId="1C764F95" w14:textId="77777777" w:rsidR="00394471" w:rsidRPr="00EE6E73" w:rsidRDefault="00394471" w:rsidP="00EE6E73">
      <w:pPr>
        <w:pStyle w:val="PL"/>
        <w:rPr>
          <w:color w:val="808080"/>
        </w:rPr>
      </w:pPr>
      <w:r w:rsidRPr="00EE6E73">
        <w:t xml:space="preserve">    </w:t>
      </w:r>
      <w:r w:rsidRPr="00EE6E73">
        <w:rPr>
          <w:color w:val="808080"/>
        </w:rPr>
        <w:t xml:space="preserve">--  R1 18-3 Dual Tx transmission for EN-DC with FDD </w:t>
      </w:r>
      <w:proofErr w:type="spellStart"/>
      <w:r w:rsidRPr="00EE6E73">
        <w:rPr>
          <w:color w:val="808080"/>
        </w:rPr>
        <w:t>PCell</w:t>
      </w:r>
      <w:proofErr w:type="spellEnd"/>
      <w:r w:rsidRPr="00EE6E73">
        <w:rPr>
          <w:color w:val="808080"/>
        </w:rPr>
        <w:t>(TDM pattern for dual Tx UE)</w:t>
      </w:r>
    </w:p>
    <w:p w14:paraId="01D7BE35" w14:textId="77777777" w:rsidR="00394471" w:rsidRPr="00EE6E73" w:rsidRDefault="00394471" w:rsidP="00EE6E73">
      <w:pPr>
        <w:pStyle w:val="PL"/>
      </w:pPr>
      <w:r w:rsidRPr="00EE6E73">
        <w:t xml:space="preserve">    tdm-restrictionDualTX-FDD-endc-r16   </w:t>
      </w:r>
      <w:r w:rsidRPr="00EE6E73">
        <w:rPr>
          <w:color w:val="993366"/>
        </w:rPr>
        <w:t>ENUMERATED</w:t>
      </w:r>
      <w:r w:rsidRPr="00EE6E73">
        <w:t xml:space="preserve"> {supported}                          </w:t>
      </w:r>
      <w:r w:rsidRPr="00EE6E73">
        <w:rPr>
          <w:color w:val="993366"/>
        </w:rPr>
        <w:t>OPTIONAL</w:t>
      </w:r>
    </w:p>
    <w:p w14:paraId="4CA897C6" w14:textId="77777777" w:rsidR="00394471" w:rsidRPr="00EE6E73" w:rsidRDefault="00394471" w:rsidP="00EE6E73">
      <w:pPr>
        <w:pStyle w:val="PL"/>
      </w:pPr>
      <w:r w:rsidRPr="00EE6E73">
        <w:lastRenderedPageBreak/>
        <w:t>}</w:t>
      </w:r>
    </w:p>
    <w:p w14:paraId="022BD53F" w14:textId="77777777" w:rsidR="00D027C1" w:rsidRPr="00EE6E73" w:rsidRDefault="00D027C1" w:rsidP="00EE6E73">
      <w:pPr>
        <w:pStyle w:val="PL"/>
      </w:pPr>
    </w:p>
    <w:p w14:paraId="66A0904D" w14:textId="73901DED" w:rsidR="00D027C1" w:rsidRPr="00EE6E73" w:rsidRDefault="00D027C1" w:rsidP="00EE6E73">
      <w:pPr>
        <w:pStyle w:val="PL"/>
        <w:rPr>
          <w:rFonts w:eastAsiaTheme="minorEastAsia"/>
        </w:rPr>
      </w:pPr>
      <w:r w:rsidRPr="00EE6E73">
        <w:rPr>
          <w:rFonts w:eastAsiaTheme="minorEastAsia"/>
        </w:rPr>
        <w:t>MRDC-Parameters</w:t>
      </w:r>
      <w:r w:rsidR="003B657B" w:rsidRPr="00EE6E73">
        <w:rPr>
          <w:rFonts w:eastAsiaTheme="minorEastAsia"/>
        </w:rPr>
        <w:t>-v1630</w:t>
      </w:r>
      <w:r w:rsidRPr="00EE6E73">
        <w:rPr>
          <w:rFonts w:eastAsiaTheme="minorEastAsia"/>
        </w:rPr>
        <w:t xml:space="preserve"> ::= </w:t>
      </w:r>
      <w:r w:rsidRPr="00EE6E73">
        <w:rPr>
          <w:color w:val="993366"/>
        </w:rPr>
        <w:t>SEQUENCE</w:t>
      </w:r>
      <w:r w:rsidRPr="00EE6E73">
        <w:rPr>
          <w:rFonts w:eastAsiaTheme="minorEastAsia"/>
        </w:rPr>
        <w:t xml:space="preserve"> {</w:t>
      </w:r>
    </w:p>
    <w:p w14:paraId="38CCBF94" w14:textId="65960A0F"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4 2-20 Maximum uplink duty cycle for FDD+TDD EN-DC power class 2</w:t>
      </w:r>
    </w:p>
    <w:p w14:paraId="21DE66EF" w14:textId="6FC0C931" w:rsidR="00D027C1" w:rsidRPr="00EE6E73" w:rsidRDefault="00D027C1" w:rsidP="00EE6E73">
      <w:pPr>
        <w:pStyle w:val="PL"/>
      </w:pPr>
      <w:r w:rsidRPr="00EE6E73">
        <w:t xml:space="preserve">    maxUplinkDutyCycle-interBandENDC-FDD-TDD-PC2-r16  </w:t>
      </w:r>
      <w:r w:rsidRPr="00EE6E73">
        <w:rPr>
          <w:color w:val="993366"/>
        </w:rPr>
        <w:t>SEQUENCE</w:t>
      </w:r>
      <w:r w:rsidRPr="00EE6E73">
        <w:t xml:space="preserve"> {</w:t>
      </w:r>
    </w:p>
    <w:p w14:paraId="6C1FB451" w14:textId="1BF9A8B8"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1-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r w:rsidRPr="00EE6E73">
        <w:rPr>
          <w:rFonts w:eastAsiaTheme="minorEastAsia"/>
        </w:rPr>
        <w:t>,</w:t>
      </w:r>
    </w:p>
    <w:p w14:paraId="17556AEF" w14:textId="588BF3C5"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2-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p>
    <w:p w14:paraId="42F40EB1" w14:textId="57D91094" w:rsidR="00D027C1" w:rsidRPr="00EE6E73" w:rsidRDefault="00D027C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7E47B29" w14:textId="77777777" w:rsidR="00D027C1" w:rsidRPr="00EE6E73" w:rsidRDefault="00D027C1" w:rsidP="00EE6E73">
      <w:pPr>
        <w:pStyle w:val="PL"/>
        <w:rPr>
          <w:rFonts w:eastAsiaTheme="minorEastAsia"/>
        </w:rPr>
      </w:pPr>
    </w:p>
    <w:p w14:paraId="0355AC17" w14:textId="54D19F38" w:rsidR="00D027C1" w:rsidRPr="00EE6E73" w:rsidRDefault="00D027C1" w:rsidP="00EE6E73">
      <w:pPr>
        <w:pStyle w:val="PL"/>
        <w:rPr>
          <w:color w:val="808080"/>
        </w:rPr>
      </w:pPr>
      <w:r w:rsidRPr="00EE6E73">
        <w:t xml:space="preserve">    </w:t>
      </w:r>
      <w:r w:rsidRPr="00EE6E73">
        <w:rPr>
          <w:rFonts w:eastAsiaTheme="minorEastAsia"/>
          <w:color w:val="808080"/>
        </w:rPr>
        <w:t xml:space="preserve">-- R4 2-19 </w:t>
      </w:r>
      <w:r w:rsidRPr="00EE6E73">
        <w:rPr>
          <w:color w:val="808080"/>
        </w:rPr>
        <w:t>FDD-FDD or TDD-TDD inter-band MR-DC with overlapping or partially overlapping DL spectrum</w:t>
      </w:r>
    </w:p>
    <w:p w14:paraId="08B799D1" w14:textId="28CB1A80" w:rsidR="00D027C1" w:rsidRPr="00EE6E73" w:rsidRDefault="00D027C1" w:rsidP="00EE6E73">
      <w:pPr>
        <w:pStyle w:val="PL"/>
        <w:rPr>
          <w:rFonts w:eastAsiaTheme="minorEastAsia"/>
        </w:rPr>
      </w:pPr>
      <w:r w:rsidRPr="00EE6E73">
        <w:t xml:space="preserve">    interBandMRDC-WithOverlapDL-Bands-r16       </w:t>
      </w:r>
      <w:r w:rsidRPr="00EE6E73">
        <w:rPr>
          <w:color w:val="993366"/>
        </w:rPr>
        <w:t>ENUMERATED</w:t>
      </w:r>
      <w:r w:rsidRPr="00EE6E73">
        <w:t xml:space="preserve"> {supported}                   </w:t>
      </w:r>
      <w:r w:rsidRPr="00EE6E73">
        <w:rPr>
          <w:color w:val="993366"/>
        </w:rPr>
        <w:t>OPTIONAL</w:t>
      </w:r>
    </w:p>
    <w:p w14:paraId="0694A7E4" w14:textId="77777777" w:rsidR="00D027C1" w:rsidRPr="00EE6E73" w:rsidRDefault="00D027C1" w:rsidP="00EE6E73">
      <w:pPr>
        <w:pStyle w:val="PL"/>
      </w:pPr>
      <w:r w:rsidRPr="00EE6E73">
        <w:rPr>
          <w:rFonts w:eastAsiaTheme="minorEastAsia"/>
        </w:rPr>
        <w:t>}</w:t>
      </w:r>
    </w:p>
    <w:p w14:paraId="2A0E9FB9" w14:textId="77777777" w:rsidR="00022DF1" w:rsidRPr="00EE6E73" w:rsidRDefault="00022DF1" w:rsidP="00EE6E73">
      <w:pPr>
        <w:pStyle w:val="PL"/>
      </w:pPr>
    </w:p>
    <w:p w14:paraId="0E124B56" w14:textId="1A53DA7B" w:rsidR="00022DF1" w:rsidRPr="00EE6E73" w:rsidRDefault="00022DF1" w:rsidP="00EE6E73">
      <w:pPr>
        <w:pStyle w:val="PL"/>
      </w:pPr>
      <w:r w:rsidRPr="00EE6E73">
        <w:t>MRDC-Parameters-v1700 ::=</w:t>
      </w:r>
      <w:r w:rsidRPr="00EE6E73">
        <w:tab/>
      </w:r>
      <w:r w:rsidRPr="00EE6E73">
        <w:rPr>
          <w:color w:val="993366"/>
        </w:rPr>
        <w:t>SEQUENCE</w:t>
      </w:r>
      <w:r w:rsidRPr="00EE6E73">
        <w:t xml:space="preserve"> {</w:t>
      </w:r>
    </w:p>
    <w:p w14:paraId="6EE0CE86" w14:textId="33626DB2" w:rsidR="00022DF1" w:rsidRPr="00EE6E73" w:rsidRDefault="00022DF1" w:rsidP="00EE6E73">
      <w:pPr>
        <w:pStyle w:val="PL"/>
      </w:pPr>
      <w:r w:rsidRPr="00EE6E73">
        <w:t xml:space="preserve">    condPSCellAdditionENDC-r17                  </w:t>
      </w:r>
      <w:r w:rsidRPr="00EE6E73">
        <w:rPr>
          <w:color w:val="993366"/>
        </w:rPr>
        <w:t>ENUMERATED</w:t>
      </w:r>
      <w:r w:rsidRPr="00EE6E73">
        <w:t xml:space="preserve"> {supported}                   </w:t>
      </w:r>
      <w:r w:rsidRPr="00EE6E73">
        <w:rPr>
          <w:color w:val="993366"/>
        </w:rPr>
        <w:t>OPTIONAL</w:t>
      </w:r>
      <w:r w:rsidRPr="00EE6E73">
        <w:t>,</w:t>
      </w:r>
    </w:p>
    <w:p w14:paraId="415FD1EE" w14:textId="578000CE" w:rsidR="00022DF1" w:rsidRPr="00EE6E73" w:rsidRDefault="00022DF1" w:rsidP="00EE6E73">
      <w:pPr>
        <w:pStyle w:val="PL"/>
      </w:pPr>
      <w:r w:rsidRPr="00EE6E73">
        <w:t xml:space="preserve">    scg-ActivationDeactivationENDC-r17          </w:t>
      </w:r>
      <w:r w:rsidRPr="00EE6E73">
        <w:rPr>
          <w:color w:val="993366"/>
        </w:rPr>
        <w:t>ENUMERATED</w:t>
      </w:r>
      <w:r w:rsidRPr="00EE6E73">
        <w:t xml:space="preserve"> {supported}                   </w:t>
      </w:r>
      <w:r w:rsidRPr="00EE6E73">
        <w:rPr>
          <w:color w:val="993366"/>
        </w:rPr>
        <w:t>OPTIONAL</w:t>
      </w:r>
      <w:r w:rsidRPr="00EE6E73">
        <w:t>,</w:t>
      </w:r>
    </w:p>
    <w:p w14:paraId="14057CFE" w14:textId="66E9ADF6" w:rsidR="00022DF1" w:rsidRPr="00EE6E73" w:rsidRDefault="00022DF1" w:rsidP="00EE6E73">
      <w:pPr>
        <w:pStyle w:val="PL"/>
      </w:pPr>
      <w:r w:rsidRPr="00EE6E73">
        <w:t xml:space="preserve">    scg-ActivationDeactivationResumeENDC-r17    </w:t>
      </w:r>
      <w:r w:rsidRPr="00EE6E73">
        <w:rPr>
          <w:color w:val="993366"/>
        </w:rPr>
        <w:t>ENUMERATED</w:t>
      </w:r>
      <w:r w:rsidRPr="00EE6E73">
        <w:t xml:space="preserve"> {supported}                   </w:t>
      </w:r>
      <w:r w:rsidRPr="00EE6E73">
        <w:rPr>
          <w:color w:val="993366"/>
        </w:rPr>
        <w:t>OPTIONAL</w:t>
      </w:r>
    </w:p>
    <w:p w14:paraId="7AD35A53" w14:textId="4F1BE246" w:rsidR="00394471" w:rsidRPr="00EE6E73" w:rsidRDefault="00022DF1" w:rsidP="00EE6E73">
      <w:pPr>
        <w:pStyle w:val="PL"/>
      </w:pPr>
      <w:r w:rsidRPr="00EE6E73">
        <w:t>}</w:t>
      </w:r>
    </w:p>
    <w:p w14:paraId="357FD146" w14:textId="77777777" w:rsidR="00845534" w:rsidRPr="00EE6E73" w:rsidRDefault="00845534" w:rsidP="00EE6E73">
      <w:pPr>
        <w:pStyle w:val="PL"/>
      </w:pPr>
    </w:p>
    <w:p w14:paraId="038C421A" w14:textId="050E1DCB" w:rsidR="00845534" w:rsidRPr="00EE6E73" w:rsidRDefault="00845534" w:rsidP="00EE6E73">
      <w:pPr>
        <w:pStyle w:val="PL"/>
      </w:pPr>
      <w:r w:rsidRPr="00EE6E73">
        <w:t>MRDC-Parameters-v1770 ::=</w:t>
      </w:r>
      <w:r w:rsidRPr="00EE6E73">
        <w:tab/>
      </w:r>
      <w:r w:rsidRPr="00EE6E73">
        <w:rPr>
          <w:color w:val="993366"/>
        </w:rPr>
        <w:t>SEQUENCE</w:t>
      </w:r>
      <w:r w:rsidRPr="00EE6E73">
        <w:t xml:space="preserve"> {</w:t>
      </w:r>
    </w:p>
    <w:p w14:paraId="36D0977E" w14:textId="77777777" w:rsidR="00845534" w:rsidRPr="00EE6E73" w:rsidRDefault="00845534" w:rsidP="00EE6E73">
      <w:pPr>
        <w:pStyle w:val="PL"/>
        <w:rPr>
          <w:color w:val="808080"/>
        </w:rPr>
      </w:pPr>
      <w:r w:rsidRPr="00EE6E73">
        <w:t xml:space="preserve">    </w:t>
      </w:r>
      <w:r w:rsidRPr="00EE6E73">
        <w:rPr>
          <w:color w:val="808080"/>
        </w:rPr>
        <w:t>-- R4 26-1: Higher Power Limit CA DC</w:t>
      </w:r>
    </w:p>
    <w:p w14:paraId="7B509184" w14:textId="77777777" w:rsidR="00845534" w:rsidRPr="00EE6E73" w:rsidRDefault="00845534" w:rsidP="00EE6E73">
      <w:pPr>
        <w:pStyle w:val="PL"/>
      </w:pPr>
      <w:r w:rsidRPr="00EE6E73">
        <w:t xml:space="preserve">    higherPowerLimitMRDC-r17                    </w:t>
      </w:r>
      <w:r w:rsidRPr="00EE6E73">
        <w:rPr>
          <w:color w:val="993366"/>
        </w:rPr>
        <w:t>ENUMERATED</w:t>
      </w:r>
      <w:r w:rsidRPr="00EE6E73">
        <w:t xml:space="preserve"> {supported}                   </w:t>
      </w:r>
      <w:r w:rsidRPr="00EE6E73">
        <w:rPr>
          <w:color w:val="993366"/>
        </w:rPr>
        <w:t>OPTIONAL</w:t>
      </w:r>
    </w:p>
    <w:p w14:paraId="5CEB5F80" w14:textId="77777777" w:rsidR="00845534" w:rsidRPr="00EE6E73" w:rsidRDefault="00845534" w:rsidP="00EE6E73">
      <w:pPr>
        <w:pStyle w:val="PL"/>
      </w:pPr>
      <w:r w:rsidRPr="00EE6E73">
        <w:t>}</w:t>
      </w:r>
    </w:p>
    <w:p w14:paraId="69CCA6E9" w14:textId="77777777" w:rsidR="008F345C" w:rsidRPr="00EE6E73" w:rsidRDefault="008F345C" w:rsidP="00EE6E73">
      <w:pPr>
        <w:pStyle w:val="PL"/>
      </w:pPr>
    </w:p>
    <w:p w14:paraId="6B2C25F6" w14:textId="5C492BBF" w:rsidR="008F345C" w:rsidRPr="00EE6E73" w:rsidRDefault="008F345C" w:rsidP="00EE6E73">
      <w:pPr>
        <w:pStyle w:val="PL"/>
      </w:pPr>
      <w:r w:rsidRPr="00EE6E73">
        <w:t xml:space="preserve">MRDC-Parameters-v1790 ::= </w:t>
      </w:r>
      <w:r w:rsidRPr="00EE6E73">
        <w:rPr>
          <w:color w:val="993366"/>
        </w:rPr>
        <w:t>SEQUENCE</w:t>
      </w:r>
      <w:r w:rsidRPr="00EE6E73">
        <w:t xml:space="preserve"> {</w:t>
      </w:r>
    </w:p>
    <w:p w14:paraId="17B94F19" w14:textId="386E5D0E" w:rsidR="008F345C" w:rsidRPr="00EE6E73" w:rsidRDefault="008F345C" w:rsidP="00EE6E73">
      <w:pPr>
        <w:pStyle w:val="PL"/>
      </w:pPr>
      <w:r w:rsidRPr="00EE6E73">
        <w:t xml:space="preserve">    intraBandENDC-Support-v1790                 </w:t>
      </w:r>
      <w:r w:rsidRPr="00EE6E73">
        <w:rPr>
          <w:color w:val="993366"/>
        </w:rPr>
        <w:t>ENUMERATED</w:t>
      </w:r>
      <w:r w:rsidRPr="00EE6E73">
        <w:t xml:space="preserve"> {non-contiguous, both}        </w:t>
      </w:r>
      <w:r w:rsidRPr="00EE6E73">
        <w:rPr>
          <w:color w:val="993366"/>
        </w:rPr>
        <w:t>OPTIONAL</w:t>
      </w:r>
      <w:r w:rsidRPr="00EE6E73">
        <w:t>,</w:t>
      </w:r>
    </w:p>
    <w:p w14:paraId="3B1C27F5" w14:textId="65EBBFC6" w:rsidR="008F345C" w:rsidRPr="00EE6E73" w:rsidRDefault="008F345C" w:rsidP="00EE6E73">
      <w:pPr>
        <w:pStyle w:val="PL"/>
      </w:pPr>
      <w:r w:rsidRPr="00EE6E73">
        <w:t xml:space="preserve">    intraBandENDC-Support-UL-v1790              </w:t>
      </w:r>
      <w:r w:rsidRPr="00EE6E73">
        <w:rPr>
          <w:color w:val="993366"/>
        </w:rPr>
        <w:t>ENUMERATED</w:t>
      </w:r>
      <w:r w:rsidRPr="00EE6E73">
        <w:t xml:space="preserve"> {non-contiguous, both}        </w:t>
      </w:r>
      <w:r w:rsidRPr="00EE6E73">
        <w:rPr>
          <w:color w:val="993366"/>
        </w:rPr>
        <w:t>OPTIONAL</w:t>
      </w:r>
    </w:p>
    <w:p w14:paraId="4235AC7C" w14:textId="77777777" w:rsidR="008F345C" w:rsidRPr="00EE6E73" w:rsidRDefault="008F345C" w:rsidP="00EE6E73">
      <w:pPr>
        <w:pStyle w:val="PL"/>
      </w:pPr>
      <w:r w:rsidRPr="00EE6E73">
        <w:t>}</w:t>
      </w:r>
    </w:p>
    <w:p w14:paraId="255C6F19" w14:textId="77777777" w:rsidR="003E6F71" w:rsidRPr="00EE6E73" w:rsidRDefault="003E6F71" w:rsidP="00EE6E73">
      <w:pPr>
        <w:pStyle w:val="PL"/>
      </w:pPr>
    </w:p>
    <w:p w14:paraId="661ED058" w14:textId="24E821E8" w:rsidR="003E6F71" w:rsidRPr="00EE6E73" w:rsidRDefault="003E6F71" w:rsidP="00EE6E73">
      <w:pPr>
        <w:pStyle w:val="PL"/>
      </w:pPr>
      <w:r w:rsidRPr="00EE6E73">
        <w:t xml:space="preserve">MRDC-Parameters-v1840 ::= </w:t>
      </w:r>
      <w:r w:rsidRPr="00EE6E73">
        <w:rPr>
          <w:color w:val="993366"/>
        </w:rPr>
        <w:t>SEQUENCE</w:t>
      </w:r>
      <w:r w:rsidRPr="00EE6E73">
        <w:t xml:space="preserve"> {</w:t>
      </w:r>
    </w:p>
    <w:p w14:paraId="472BBDFF" w14:textId="70C1DEA6" w:rsidR="003E6F71" w:rsidRPr="00EE6E73" w:rsidRDefault="003E6F71" w:rsidP="00EE6E73">
      <w:pPr>
        <w:pStyle w:val="PL"/>
      </w:pPr>
      <w:r w:rsidRPr="00EE6E73">
        <w:t xml:space="preserve">    intraBandENDC-NominalSpacing-</w:t>
      </w:r>
      <w:r w:rsidR="00AE1BC4" w:rsidRPr="00EE6E73">
        <w:t>r</w:t>
      </w:r>
      <w:r w:rsidRPr="00EE6E73">
        <w:t xml:space="preserve">18          </w:t>
      </w:r>
      <w:r w:rsidR="00AE1BC4" w:rsidRPr="00EE6E73">
        <w:t xml:space="preserve">  </w:t>
      </w:r>
      <w:r w:rsidRPr="00EE6E73">
        <w:rPr>
          <w:color w:val="993366"/>
        </w:rPr>
        <w:t>ENUMERATED</w:t>
      </w:r>
      <w:r w:rsidRPr="00EE6E73">
        <w:t xml:space="preserve"> {supported}                   </w:t>
      </w:r>
      <w:r w:rsidRPr="00EE6E73">
        <w:rPr>
          <w:color w:val="993366"/>
        </w:rPr>
        <w:t>OPTIONAL</w:t>
      </w:r>
    </w:p>
    <w:p w14:paraId="7BC479BB" w14:textId="7424CD67" w:rsidR="00022DF1" w:rsidRPr="00EE6E73" w:rsidRDefault="003E6F71" w:rsidP="00EE6E73">
      <w:pPr>
        <w:pStyle w:val="PL"/>
      </w:pPr>
      <w:r w:rsidRPr="00EE6E73">
        <w:t>}</w:t>
      </w:r>
    </w:p>
    <w:p w14:paraId="6E05583C" w14:textId="77777777" w:rsidR="003E6F71" w:rsidRPr="00EE6E73" w:rsidRDefault="003E6F71" w:rsidP="00EE6E73">
      <w:pPr>
        <w:pStyle w:val="PL"/>
      </w:pPr>
    </w:p>
    <w:p w14:paraId="193D195E" w14:textId="77777777" w:rsidR="00394471" w:rsidRPr="00EE6E73" w:rsidRDefault="00394471" w:rsidP="00EE6E73">
      <w:pPr>
        <w:pStyle w:val="PL"/>
        <w:rPr>
          <w:color w:val="808080"/>
        </w:rPr>
      </w:pPr>
      <w:r w:rsidRPr="00EE6E73">
        <w:rPr>
          <w:color w:val="808080"/>
        </w:rPr>
        <w:t>-- TAG-MRDC-PARAMETERS-STOP</w:t>
      </w:r>
    </w:p>
    <w:p w14:paraId="5802DE53" w14:textId="77777777" w:rsidR="00394471" w:rsidRPr="00EE6E73" w:rsidRDefault="00394471" w:rsidP="00EE6E73">
      <w:pPr>
        <w:pStyle w:val="PL"/>
        <w:rPr>
          <w:color w:val="808080"/>
        </w:rPr>
      </w:pPr>
      <w:r w:rsidRPr="00EE6E73">
        <w:rPr>
          <w:color w:val="808080"/>
        </w:rPr>
        <w:t>-- ASN1STOP</w:t>
      </w:r>
    </w:p>
    <w:p w14:paraId="0117F251" w14:textId="77777777" w:rsidR="00394471" w:rsidRPr="00EE6E73" w:rsidRDefault="00394471" w:rsidP="00394471"/>
    <w:p w14:paraId="14926A80" w14:textId="77777777" w:rsidR="001630DF" w:rsidRPr="00EE6E73" w:rsidRDefault="001630DF" w:rsidP="00394471"/>
    <w:p w14:paraId="4997A810" w14:textId="77777777" w:rsidR="001172DB" w:rsidRPr="00EE6E73" w:rsidRDefault="001172DB" w:rsidP="001172DB">
      <w:pPr>
        <w:pStyle w:val="Heading4"/>
        <w:rPr>
          <w:i/>
          <w:noProof/>
        </w:rPr>
      </w:pPr>
      <w:bookmarkStart w:id="6254" w:name="_Toc193446502"/>
      <w:bookmarkStart w:id="6255" w:name="_Toc193452307"/>
      <w:bookmarkStart w:id="6256" w:name="_Toc193463579"/>
      <w:bookmarkStart w:id="6257" w:name="_Toc201295866"/>
      <w:bookmarkStart w:id="6258" w:name="MCCQCTEMPBM_00000585"/>
      <w:r w:rsidRPr="00EE6E73">
        <w:t>–</w:t>
      </w:r>
      <w:r w:rsidRPr="00EE6E73">
        <w:tab/>
      </w:r>
      <w:r w:rsidRPr="00EE6E73">
        <w:rPr>
          <w:i/>
          <w:noProof/>
        </w:rPr>
        <w:t>NCR-Parameters</w:t>
      </w:r>
      <w:bookmarkEnd w:id="6254"/>
      <w:bookmarkEnd w:id="6255"/>
      <w:bookmarkEnd w:id="6256"/>
      <w:bookmarkEnd w:id="6257"/>
    </w:p>
    <w:bookmarkEnd w:id="6258"/>
    <w:p w14:paraId="5A174960" w14:textId="77777777" w:rsidR="001172DB" w:rsidRPr="00EE6E73" w:rsidRDefault="001172DB" w:rsidP="001172DB">
      <w:r w:rsidRPr="00EE6E73">
        <w:t xml:space="preserve">The IE </w:t>
      </w:r>
      <w:r w:rsidRPr="00EE6E73">
        <w:rPr>
          <w:i/>
        </w:rPr>
        <w:t>NCR-Parameters</w:t>
      </w:r>
      <w:r w:rsidRPr="00EE6E73">
        <w:t xml:space="preserve"> is used to indicate the UE capabilities supported by NCR-MT.</w:t>
      </w:r>
    </w:p>
    <w:p w14:paraId="4A66C05D" w14:textId="77777777" w:rsidR="001172DB" w:rsidRPr="00EE6E73" w:rsidRDefault="001172DB" w:rsidP="001172DB">
      <w:pPr>
        <w:pStyle w:val="TH"/>
      </w:pPr>
      <w:r w:rsidRPr="00EE6E73">
        <w:rPr>
          <w:i/>
        </w:rPr>
        <w:t>NCR-Parameters</w:t>
      </w:r>
      <w:r w:rsidRPr="00EE6E73">
        <w:t xml:space="preserve"> information element</w:t>
      </w:r>
    </w:p>
    <w:p w14:paraId="62EE9D7A" w14:textId="77777777" w:rsidR="001172DB" w:rsidRPr="00EE6E73" w:rsidRDefault="001172DB" w:rsidP="00EE6E73">
      <w:pPr>
        <w:pStyle w:val="PL"/>
        <w:rPr>
          <w:color w:val="808080"/>
        </w:rPr>
      </w:pPr>
      <w:r w:rsidRPr="00EE6E73">
        <w:rPr>
          <w:color w:val="808080"/>
        </w:rPr>
        <w:t>-- ASN1START</w:t>
      </w:r>
    </w:p>
    <w:p w14:paraId="771C4E86" w14:textId="77777777" w:rsidR="001172DB" w:rsidRPr="00EE6E73" w:rsidRDefault="001172DB" w:rsidP="00EE6E73">
      <w:pPr>
        <w:pStyle w:val="PL"/>
        <w:rPr>
          <w:color w:val="808080"/>
        </w:rPr>
      </w:pPr>
      <w:r w:rsidRPr="00EE6E73">
        <w:rPr>
          <w:color w:val="808080"/>
        </w:rPr>
        <w:t>-- TAG-NCR-PARAMETERS-START</w:t>
      </w:r>
    </w:p>
    <w:p w14:paraId="13FD5887" w14:textId="77777777" w:rsidR="001172DB" w:rsidRPr="00EE6E73" w:rsidRDefault="001172DB" w:rsidP="00EE6E73">
      <w:pPr>
        <w:pStyle w:val="PL"/>
      </w:pPr>
    </w:p>
    <w:p w14:paraId="7939F19B" w14:textId="77777777" w:rsidR="001172DB" w:rsidRPr="00EE6E73" w:rsidRDefault="001172DB" w:rsidP="00EE6E73">
      <w:pPr>
        <w:pStyle w:val="PL"/>
      </w:pPr>
      <w:r w:rsidRPr="00EE6E73">
        <w:t xml:space="preserve">NCR-Parameters-r18::=                   </w:t>
      </w:r>
      <w:r w:rsidRPr="00EE6E73">
        <w:rPr>
          <w:color w:val="993366"/>
        </w:rPr>
        <w:t>SEQUENCE</w:t>
      </w:r>
      <w:r w:rsidRPr="00EE6E73">
        <w:t xml:space="preserve"> {</w:t>
      </w:r>
    </w:p>
    <w:p w14:paraId="3EF6BAD9" w14:textId="4F7B3CC2" w:rsidR="001172DB" w:rsidRPr="00EE6E73" w:rsidRDefault="001172DB" w:rsidP="00EE6E73">
      <w:pPr>
        <w:pStyle w:val="PL"/>
      </w:pPr>
      <w:r w:rsidRPr="00EE6E73">
        <w:t xml:space="preserve">    inactiveStateNCR-r18                    </w:t>
      </w:r>
      <w:r w:rsidRPr="00EE6E73">
        <w:rPr>
          <w:color w:val="993366"/>
        </w:rPr>
        <w:t>ENUMERATED</w:t>
      </w:r>
      <w:r w:rsidRPr="00EE6E73">
        <w:t xml:space="preserve"> {supported}                                  </w:t>
      </w:r>
      <w:r w:rsidRPr="00EE6E73">
        <w:rPr>
          <w:color w:val="993366"/>
        </w:rPr>
        <w:t>OPTIONAL</w:t>
      </w:r>
      <w:r w:rsidRPr="00EE6E73">
        <w:t>,</w:t>
      </w:r>
    </w:p>
    <w:p w14:paraId="1A6AF445" w14:textId="4790ADD3" w:rsidR="001172DB" w:rsidRPr="00EE6E73" w:rsidRDefault="001172DB" w:rsidP="00EE6E73">
      <w:pPr>
        <w:pStyle w:val="PL"/>
      </w:pPr>
      <w:r w:rsidRPr="00EE6E73">
        <w:lastRenderedPageBreak/>
        <w:t xml:space="preserve">    supportedNumberOfDRBs-NCR-r18           </w:t>
      </w:r>
      <w:r w:rsidRPr="00EE6E73">
        <w:rPr>
          <w:color w:val="993366"/>
        </w:rPr>
        <w:t>ENUMERATED</w:t>
      </w:r>
      <w:r w:rsidRPr="00EE6E73">
        <w:t xml:space="preserve"> {n1,n16}                                     </w:t>
      </w:r>
      <w:r w:rsidRPr="00EE6E73">
        <w:rPr>
          <w:color w:val="993366"/>
        </w:rPr>
        <w:t>OPTIONAL</w:t>
      </w:r>
      <w:r w:rsidRPr="00EE6E73">
        <w:t>,</w:t>
      </w:r>
    </w:p>
    <w:p w14:paraId="1429C1F4" w14:textId="70125A2A" w:rsidR="001172DB" w:rsidRPr="00EE6E73" w:rsidRDefault="001172DB" w:rsidP="00EE6E73">
      <w:pPr>
        <w:pStyle w:val="PL"/>
      </w:pPr>
      <w:r w:rsidRPr="00EE6E73">
        <w:t xml:space="preserve">    </w:t>
      </w:r>
      <w:r w:rsidR="00F06F64" w:rsidRPr="00EE6E73">
        <w:rPr>
          <w:rFonts w:eastAsiaTheme="minorEastAsia"/>
        </w:rPr>
        <w:t>dummy</w:t>
      </w:r>
      <w:r w:rsidRPr="00EE6E73">
        <w:t xml:space="preserve">                          </w:t>
      </w:r>
      <w:r w:rsidR="00F06F64" w:rsidRPr="00EE6E73">
        <w:t xml:space="preserve">         </w:t>
      </w:r>
      <w:r w:rsidRPr="00EE6E73">
        <w:rPr>
          <w:color w:val="993366"/>
        </w:rPr>
        <w:t>ENUMERATED</w:t>
      </w:r>
      <w:r w:rsidRPr="00EE6E73">
        <w:t xml:space="preserve"> {supported}                                  </w:t>
      </w:r>
      <w:r w:rsidRPr="00EE6E73">
        <w:rPr>
          <w:color w:val="993366"/>
        </w:rPr>
        <w:t>OPTIONAL</w:t>
      </w:r>
    </w:p>
    <w:p w14:paraId="21025AAD" w14:textId="77777777" w:rsidR="001172DB" w:rsidRPr="00EE6E73" w:rsidRDefault="001172DB" w:rsidP="00EE6E73">
      <w:pPr>
        <w:pStyle w:val="PL"/>
      </w:pPr>
      <w:r w:rsidRPr="00EE6E73">
        <w:t>}</w:t>
      </w:r>
    </w:p>
    <w:p w14:paraId="725D58B1" w14:textId="77777777" w:rsidR="001172DB" w:rsidRPr="00EE6E73" w:rsidRDefault="001172DB" w:rsidP="00EE6E73">
      <w:pPr>
        <w:pStyle w:val="PL"/>
      </w:pPr>
    </w:p>
    <w:p w14:paraId="022060D6" w14:textId="77777777" w:rsidR="001172DB" w:rsidRPr="00EE6E73" w:rsidRDefault="001172DB" w:rsidP="00EE6E73">
      <w:pPr>
        <w:pStyle w:val="PL"/>
        <w:rPr>
          <w:color w:val="808080"/>
        </w:rPr>
      </w:pPr>
      <w:r w:rsidRPr="00EE6E73">
        <w:rPr>
          <w:color w:val="808080"/>
        </w:rPr>
        <w:t>-- TAG-NCR-PARAMETERS-STOP</w:t>
      </w:r>
    </w:p>
    <w:p w14:paraId="2F2F9FD3" w14:textId="77777777" w:rsidR="001172DB" w:rsidRPr="00EE6E73" w:rsidRDefault="001172DB" w:rsidP="00EE6E73">
      <w:pPr>
        <w:pStyle w:val="PL"/>
        <w:rPr>
          <w:color w:val="808080"/>
        </w:rPr>
      </w:pPr>
      <w:r w:rsidRPr="00EE6E73">
        <w:rPr>
          <w:color w:val="808080"/>
        </w:rPr>
        <w:t>-- ASN1STOP</w:t>
      </w:r>
    </w:p>
    <w:p w14:paraId="231062CC" w14:textId="77777777" w:rsidR="001172DB" w:rsidRPr="00EE6E73"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97726F"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EE6E73" w:rsidRDefault="00DB7CE2" w:rsidP="00A74AA4">
            <w:pPr>
              <w:pStyle w:val="TAH"/>
              <w:rPr>
                <w:szCs w:val="22"/>
                <w:lang w:eastAsia="sv-SE"/>
              </w:rPr>
            </w:pPr>
            <w:r w:rsidRPr="00EE6E73">
              <w:rPr>
                <w:i/>
                <w:szCs w:val="22"/>
                <w:lang w:eastAsia="sv-SE"/>
              </w:rPr>
              <w:t xml:space="preserve">NCR-Parameters </w:t>
            </w:r>
            <w:r w:rsidRPr="00EE6E73">
              <w:rPr>
                <w:szCs w:val="22"/>
                <w:lang w:eastAsia="sv-SE"/>
              </w:rPr>
              <w:t>field descriptions</w:t>
            </w:r>
          </w:p>
        </w:tc>
      </w:tr>
      <w:tr w:rsidR="003B01CB" w:rsidRPr="00EE6E73" w14:paraId="65A7F322" w14:textId="77777777" w:rsidTr="00A74AA4">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EE6E73" w:rsidRDefault="00DB7CE2" w:rsidP="00A74AA4">
            <w:pPr>
              <w:pStyle w:val="TAL"/>
              <w:rPr>
                <w:rFonts w:eastAsia="Yu Mincho"/>
                <w:b/>
                <w:bCs/>
                <w:i/>
                <w:iCs/>
              </w:rPr>
            </w:pPr>
            <w:r w:rsidRPr="00EE6E73">
              <w:rPr>
                <w:rFonts w:eastAsia="Yu Mincho"/>
                <w:b/>
                <w:bCs/>
                <w:i/>
                <w:iCs/>
              </w:rPr>
              <w:t>dummy</w:t>
            </w:r>
          </w:p>
          <w:p w14:paraId="0C6DA6E2" w14:textId="77777777" w:rsidR="00DB7CE2" w:rsidRPr="00EE6E73" w:rsidRDefault="00DB7CE2" w:rsidP="00A74AA4">
            <w:pPr>
              <w:pStyle w:val="TAL"/>
              <w:rPr>
                <w:b/>
                <w:i/>
                <w:szCs w:val="22"/>
                <w:lang w:eastAsia="sv-SE"/>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1B868855" w14:textId="77777777" w:rsidR="00DB7CE2" w:rsidRPr="00EE6E73" w:rsidRDefault="00DB7CE2" w:rsidP="00394471"/>
    <w:p w14:paraId="0EB7D0F1" w14:textId="2299B5FB" w:rsidR="00394471" w:rsidRPr="00EE6E73" w:rsidRDefault="00394471" w:rsidP="00394471">
      <w:pPr>
        <w:pStyle w:val="Heading4"/>
      </w:pPr>
      <w:bookmarkStart w:id="6259" w:name="_Toc60777466"/>
      <w:bookmarkStart w:id="6260" w:name="_Toc193446503"/>
      <w:bookmarkStart w:id="6261" w:name="_Toc193452308"/>
      <w:bookmarkStart w:id="6262" w:name="_Toc193463580"/>
      <w:bookmarkStart w:id="6263" w:name="_Toc201295867"/>
      <w:bookmarkStart w:id="6264" w:name="MCCQCTEMPBM_00000586"/>
      <w:r w:rsidRPr="00EE6E73">
        <w:t>–</w:t>
      </w:r>
      <w:r w:rsidRPr="00EE6E73">
        <w:tab/>
      </w:r>
      <w:r w:rsidRPr="00EE6E73">
        <w:rPr>
          <w:i/>
          <w:noProof/>
        </w:rPr>
        <w:t>NRDC-Parameters</w:t>
      </w:r>
      <w:bookmarkEnd w:id="6259"/>
      <w:bookmarkEnd w:id="6260"/>
      <w:bookmarkEnd w:id="6261"/>
      <w:bookmarkEnd w:id="6262"/>
      <w:bookmarkEnd w:id="6263"/>
    </w:p>
    <w:bookmarkEnd w:id="6264"/>
    <w:p w14:paraId="3CD753EA" w14:textId="77777777" w:rsidR="00394471" w:rsidRPr="00EE6E73" w:rsidRDefault="00394471" w:rsidP="00394471">
      <w:r w:rsidRPr="00EE6E73">
        <w:t xml:space="preserve">The IE </w:t>
      </w:r>
      <w:r w:rsidRPr="00EE6E73">
        <w:rPr>
          <w:i/>
        </w:rPr>
        <w:t>NRDC-Parameters</w:t>
      </w:r>
      <w:r w:rsidRPr="00EE6E73">
        <w:t xml:space="preserve"> contains parameters specific to NR-DC, i.e., which are not applicable to NR SA.</w:t>
      </w:r>
    </w:p>
    <w:p w14:paraId="2BBB1D5A" w14:textId="77777777" w:rsidR="00394471" w:rsidRPr="00EE6E73" w:rsidRDefault="00394471" w:rsidP="00394471">
      <w:pPr>
        <w:pStyle w:val="TH"/>
      </w:pPr>
      <w:r w:rsidRPr="00EE6E73">
        <w:rPr>
          <w:i/>
        </w:rPr>
        <w:t>NRDC-Parameters</w:t>
      </w:r>
      <w:r w:rsidRPr="00EE6E73">
        <w:t xml:space="preserve"> information element</w:t>
      </w:r>
    </w:p>
    <w:p w14:paraId="4461BFB1" w14:textId="77777777" w:rsidR="00394471" w:rsidRPr="00EE6E73" w:rsidRDefault="00394471" w:rsidP="00EE6E73">
      <w:pPr>
        <w:pStyle w:val="PL"/>
        <w:rPr>
          <w:color w:val="808080"/>
        </w:rPr>
      </w:pPr>
      <w:r w:rsidRPr="00EE6E73">
        <w:rPr>
          <w:color w:val="808080"/>
        </w:rPr>
        <w:t>-- ASN1START</w:t>
      </w:r>
    </w:p>
    <w:p w14:paraId="7503B367" w14:textId="77777777" w:rsidR="00394471" w:rsidRPr="00EE6E73" w:rsidRDefault="00394471" w:rsidP="00EE6E73">
      <w:pPr>
        <w:pStyle w:val="PL"/>
        <w:rPr>
          <w:color w:val="808080"/>
        </w:rPr>
      </w:pPr>
      <w:r w:rsidRPr="00EE6E73">
        <w:rPr>
          <w:color w:val="808080"/>
        </w:rPr>
        <w:t>-- TAG-NRDC-PARAMETERS-START</w:t>
      </w:r>
    </w:p>
    <w:p w14:paraId="2A0668E9" w14:textId="77777777" w:rsidR="00394471" w:rsidRPr="00EE6E73" w:rsidRDefault="00394471" w:rsidP="00EE6E73">
      <w:pPr>
        <w:pStyle w:val="PL"/>
      </w:pPr>
    </w:p>
    <w:p w14:paraId="52F37B19" w14:textId="77777777" w:rsidR="00394471" w:rsidRPr="00EE6E73" w:rsidRDefault="00394471" w:rsidP="00EE6E73">
      <w:pPr>
        <w:pStyle w:val="PL"/>
      </w:pPr>
      <w:r w:rsidRPr="00EE6E73">
        <w:t xml:space="preserve">NRDC-Parameters ::=                 </w:t>
      </w:r>
      <w:r w:rsidRPr="00EE6E73">
        <w:rPr>
          <w:color w:val="993366"/>
        </w:rPr>
        <w:t>SEQUENCE</w:t>
      </w:r>
      <w:r w:rsidRPr="00EE6E73">
        <w:t xml:space="preserve"> {</w:t>
      </w:r>
    </w:p>
    <w:p w14:paraId="61C660B8" w14:textId="77777777" w:rsidR="00394471" w:rsidRPr="00EE6E73" w:rsidRDefault="00394471" w:rsidP="00EE6E73">
      <w:pPr>
        <w:pStyle w:val="PL"/>
      </w:pPr>
      <w:r w:rsidRPr="00EE6E73">
        <w:t xml:space="preserve">    </w:t>
      </w:r>
      <w:proofErr w:type="spellStart"/>
      <w:r w:rsidRPr="00EE6E73">
        <w:t>measAndMobParametersNRDC</w:t>
      </w:r>
      <w:proofErr w:type="spellEnd"/>
      <w:r w:rsidRPr="00EE6E73">
        <w:t xml:space="preserve">            </w:t>
      </w:r>
      <w:proofErr w:type="spellStart"/>
      <w:r w:rsidRPr="00EE6E73">
        <w:t>MeasAndMobParametersMRDC</w:t>
      </w:r>
      <w:proofErr w:type="spellEnd"/>
      <w:r w:rsidRPr="00EE6E73">
        <w:t xml:space="preserve">                    </w:t>
      </w:r>
      <w:r w:rsidRPr="00EE6E73">
        <w:rPr>
          <w:color w:val="993366"/>
        </w:rPr>
        <w:t>OPTIONAL</w:t>
      </w:r>
      <w:r w:rsidRPr="00EE6E73">
        <w:t>,</w:t>
      </w:r>
    </w:p>
    <w:p w14:paraId="12796F9A" w14:textId="77777777" w:rsidR="00394471" w:rsidRPr="00EE6E73" w:rsidRDefault="00394471" w:rsidP="00EE6E73">
      <w:pPr>
        <w:pStyle w:val="PL"/>
      </w:pPr>
      <w:r w:rsidRPr="00EE6E73">
        <w:t xml:space="preserve">    </w:t>
      </w:r>
      <w:proofErr w:type="spellStart"/>
      <w:r w:rsidRPr="00EE6E73">
        <w:t>generalParametersNRDC</w:t>
      </w:r>
      <w:proofErr w:type="spellEnd"/>
      <w:r w:rsidRPr="00EE6E73">
        <w:t xml:space="preserve">               </w:t>
      </w:r>
      <w:proofErr w:type="spellStart"/>
      <w:r w:rsidRPr="00EE6E73">
        <w:t>GeneralParametersMRDC</w:t>
      </w:r>
      <w:proofErr w:type="spellEnd"/>
      <w:r w:rsidRPr="00EE6E73">
        <w:t xml:space="preserve">-XDD-Diff              </w:t>
      </w:r>
      <w:r w:rsidRPr="00EE6E73">
        <w:rPr>
          <w:color w:val="993366"/>
        </w:rPr>
        <w:t>OPTIONAL</w:t>
      </w:r>
      <w:r w:rsidRPr="00EE6E73">
        <w:t>,</w:t>
      </w:r>
    </w:p>
    <w:p w14:paraId="57BB2AFB" w14:textId="77777777" w:rsidR="00394471" w:rsidRPr="00EE6E73" w:rsidRDefault="00394471" w:rsidP="00EE6E73">
      <w:pPr>
        <w:pStyle w:val="PL"/>
      </w:pPr>
      <w:r w:rsidRPr="00EE6E73">
        <w:t xml:space="preserve">    </w:t>
      </w:r>
      <w:proofErr w:type="spellStart"/>
      <w:r w:rsidRPr="00EE6E73">
        <w:t>fdd</w:t>
      </w:r>
      <w:proofErr w:type="spellEnd"/>
      <w:r w:rsidRPr="00EE6E73">
        <w:t>-Add-UE-NRDC-Capabilities        UE-MRDC-</w:t>
      </w:r>
      <w:proofErr w:type="spellStart"/>
      <w:r w:rsidRPr="00EE6E73">
        <w:t>CapabilityAddXDD</w:t>
      </w:r>
      <w:proofErr w:type="spellEnd"/>
      <w:r w:rsidRPr="00EE6E73">
        <w:t xml:space="preserve">-Mode               </w:t>
      </w:r>
      <w:r w:rsidRPr="00EE6E73">
        <w:rPr>
          <w:color w:val="993366"/>
        </w:rPr>
        <w:t>OPTIONAL</w:t>
      </w:r>
      <w:r w:rsidRPr="00EE6E73">
        <w:t>,</w:t>
      </w:r>
    </w:p>
    <w:p w14:paraId="426CB653" w14:textId="77777777" w:rsidR="00394471" w:rsidRPr="00EE6E73" w:rsidRDefault="00394471" w:rsidP="00EE6E73">
      <w:pPr>
        <w:pStyle w:val="PL"/>
      </w:pPr>
      <w:r w:rsidRPr="00EE6E73">
        <w:t xml:space="preserve">    </w:t>
      </w:r>
      <w:proofErr w:type="spellStart"/>
      <w:r w:rsidRPr="00EE6E73">
        <w:t>tdd</w:t>
      </w:r>
      <w:proofErr w:type="spellEnd"/>
      <w:r w:rsidRPr="00EE6E73">
        <w:t>-Add-UE-NRDC-Capabilities        UE-MRDC-</w:t>
      </w:r>
      <w:proofErr w:type="spellStart"/>
      <w:r w:rsidRPr="00EE6E73">
        <w:t>CapabilityAddXDD</w:t>
      </w:r>
      <w:proofErr w:type="spellEnd"/>
      <w:r w:rsidRPr="00EE6E73">
        <w:t xml:space="preserve">-Mode               </w:t>
      </w:r>
      <w:r w:rsidRPr="00EE6E73">
        <w:rPr>
          <w:color w:val="993366"/>
        </w:rPr>
        <w:t>OPTIONAL</w:t>
      </w:r>
      <w:r w:rsidRPr="00EE6E73">
        <w:t>,</w:t>
      </w:r>
    </w:p>
    <w:p w14:paraId="5F9B7181" w14:textId="77777777" w:rsidR="00394471" w:rsidRPr="00EE6E73" w:rsidRDefault="00394471" w:rsidP="00EE6E73">
      <w:pPr>
        <w:pStyle w:val="PL"/>
      </w:pPr>
      <w:r w:rsidRPr="00EE6E73">
        <w:t xml:space="preserve">    fr1-Add-UE-NRDC-Capabilities        UE-MRDC-</w:t>
      </w:r>
      <w:proofErr w:type="spellStart"/>
      <w:r w:rsidRPr="00EE6E73">
        <w:t>CapabilityAddFRX</w:t>
      </w:r>
      <w:proofErr w:type="spellEnd"/>
      <w:r w:rsidRPr="00EE6E73">
        <w:t xml:space="preserve">-Mode               </w:t>
      </w:r>
      <w:r w:rsidRPr="00EE6E73">
        <w:rPr>
          <w:color w:val="993366"/>
        </w:rPr>
        <w:t>OPTIONAL</w:t>
      </w:r>
      <w:r w:rsidRPr="00EE6E73">
        <w:t>,</w:t>
      </w:r>
    </w:p>
    <w:p w14:paraId="695E5C85" w14:textId="77777777" w:rsidR="00394471" w:rsidRPr="00EE6E73" w:rsidRDefault="00394471" w:rsidP="00EE6E73">
      <w:pPr>
        <w:pStyle w:val="PL"/>
      </w:pPr>
      <w:r w:rsidRPr="00EE6E73">
        <w:t xml:space="preserve">    fr2-Add-UE-NRDC-Capabilities        UE-MRDC-</w:t>
      </w:r>
      <w:proofErr w:type="spellStart"/>
      <w:r w:rsidRPr="00EE6E73">
        <w:t>CapabilityAddFRX</w:t>
      </w:r>
      <w:proofErr w:type="spellEnd"/>
      <w:r w:rsidRPr="00EE6E73">
        <w:t xml:space="preserve">-Mode               </w:t>
      </w:r>
      <w:r w:rsidRPr="00EE6E73">
        <w:rPr>
          <w:color w:val="993366"/>
        </w:rPr>
        <w:t>OPTIONAL</w:t>
      </w:r>
      <w:r w:rsidRPr="00EE6E73">
        <w:t>,</w:t>
      </w:r>
    </w:p>
    <w:p w14:paraId="6410416A" w14:textId="7F07EF53" w:rsidR="00394471" w:rsidRPr="00EE6E73" w:rsidRDefault="00394471" w:rsidP="00EE6E73">
      <w:pPr>
        <w:pStyle w:val="PL"/>
      </w:pPr>
      <w:r w:rsidRPr="00EE6E73">
        <w:t xml:space="preserve">    </w:t>
      </w:r>
      <w:r w:rsidR="007337FB" w:rsidRPr="00EE6E73">
        <w:t xml:space="preserve">dummy2                   </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AA7D50" w14:textId="77777777" w:rsidR="00394471" w:rsidRPr="00EE6E73" w:rsidRDefault="00394471" w:rsidP="00EE6E73">
      <w:pPr>
        <w:pStyle w:val="PL"/>
      </w:pPr>
      <w:r w:rsidRPr="00EE6E73">
        <w:t xml:space="preserve">    dummy                               </w:t>
      </w:r>
      <w:r w:rsidRPr="00EE6E73">
        <w:rPr>
          <w:color w:val="993366"/>
        </w:rPr>
        <w:t>SEQUENCE</w:t>
      </w:r>
      <w:r w:rsidRPr="00EE6E73">
        <w:t xml:space="preserve"> {}                                 </w:t>
      </w:r>
      <w:r w:rsidRPr="00EE6E73">
        <w:rPr>
          <w:color w:val="993366"/>
        </w:rPr>
        <w:t>OPTIONAL</w:t>
      </w:r>
    </w:p>
    <w:p w14:paraId="4D963EED" w14:textId="77777777" w:rsidR="00394471" w:rsidRPr="00EE6E73" w:rsidRDefault="00394471" w:rsidP="00EE6E73">
      <w:pPr>
        <w:pStyle w:val="PL"/>
      </w:pPr>
      <w:r w:rsidRPr="00EE6E73">
        <w:t>}</w:t>
      </w:r>
    </w:p>
    <w:p w14:paraId="17F8F446" w14:textId="77777777" w:rsidR="00394471" w:rsidRPr="00EE6E73" w:rsidRDefault="00394471" w:rsidP="00EE6E73">
      <w:pPr>
        <w:pStyle w:val="PL"/>
      </w:pPr>
    </w:p>
    <w:p w14:paraId="44BFE3AB" w14:textId="77777777" w:rsidR="00394471" w:rsidRPr="00EE6E73" w:rsidRDefault="00394471" w:rsidP="00EE6E73">
      <w:pPr>
        <w:pStyle w:val="PL"/>
      </w:pPr>
      <w:r w:rsidRPr="00EE6E73">
        <w:t xml:space="preserve">NRDC-Parameters-v1570 ::=           </w:t>
      </w:r>
      <w:r w:rsidRPr="00EE6E73">
        <w:rPr>
          <w:color w:val="993366"/>
        </w:rPr>
        <w:t>SEQUENCE</w:t>
      </w:r>
      <w:r w:rsidRPr="00EE6E73">
        <w:t xml:space="preserve"> {</w:t>
      </w:r>
    </w:p>
    <w:p w14:paraId="108DE07B" w14:textId="77777777" w:rsidR="00394471" w:rsidRPr="00EE6E73" w:rsidRDefault="00394471" w:rsidP="00EE6E73">
      <w:pPr>
        <w:pStyle w:val="PL"/>
      </w:pPr>
      <w:r w:rsidRPr="00EE6E73">
        <w:t xml:space="preserve">    </w:t>
      </w:r>
      <w:proofErr w:type="spellStart"/>
      <w:r w:rsidRPr="00EE6E73">
        <w:t>sfn-SyncNRDC</w:t>
      </w:r>
      <w:proofErr w:type="spellEnd"/>
      <w:r w:rsidRPr="00EE6E73">
        <w:t xml:space="preserve">                        </w:t>
      </w:r>
      <w:r w:rsidRPr="00EE6E73">
        <w:rPr>
          <w:color w:val="993366"/>
        </w:rPr>
        <w:t>ENUMERATED</w:t>
      </w:r>
      <w:r w:rsidRPr="00EE6E73">
        <w:t xml:space="preserve"> {supported}                      </w:t>
      </w:r>
      <w:r w:rsidRPr="00EE6E73">
        <w:rPr>
          <w:color w:val="993366"/>
        </w:rPr>
        <w:t>OPTIONAL</w:t>
      </w:r>
    </w:p>
    <w:p w14:paraId="2DE97B7E" w14:textId="77777777" w:rsidR="00394471" w:rsidRPr="00EE6E73" w:rsidRDefault="00394471" w:rsidP="00EE6E73">
      <w:pPr>
        <w:pStyle w:val="PL"/>
      </w:pPr>
      <w:r w:rsidRPr="00EE6E73">
        <w:t>}</w:t>
      </w:r>
    </w:p>
    <w:p w14:paraId="2A557A5E" w14:textId="77777777" w:rsidR="007337FB" w:rsidRPr="00EE6E73" w:rsidRDefault="007337FB" w:rsidP="00EE6E73">
      <w:pPr>
        <w:pStyle w:val="PL"/>
      </w:pPr>
    </w:p>
    <w:p w14:paraId="2C4423A5" w14:textId="5863D3DD" w:rsidR="007337FB" w:rsidRPr="00EE6E73" w:rsidRDefault="007337FB" w:rsidP="00EE6E73">
      <w:pPr>
        <w:pStyle w:val="PL"/>
      </w:pPr>
      <w:r w:rsidRPr="00EE6E73">
        <w:t>NRDC-Parameters</w:t>
      </w:r>
      <w:r w:rsidR="003B657B" w:rsidRPr="00EE6E73">
        <w:t>-v15c0</w:t>
      </w:r>
      <w:r w:rsidRPr="00EE6E73">
        <w:t xml:space="preserve"> ::=           </w:t>
      </w:r>
      <w:r w:rsidRPr="00EE6E73">
        <w:rPr>
          <w:color w:val="993366"/>
        </w:rPr>
        <w:t>SEQUENCE</w:t>
      </w:r>
      <w:r w:rsidRPr="00EE6E73">
        <w:t xml:space="preserve"> {</w:t>
      </w:r>
    </w:p>
    <w:p w14:paraId="4D182CF5" w14:textId="5441B31E" w:rsidR="007337FB" w:rsidRPr="00EE6E73" w:rsidRDefault="007337FB" w:rsidP="00EE6E73">
      <w:pPr>
        <w:pStyle w:val="PL"/>
      </w:pPr>
      <w:r w:rsidRPr="00EE6E73">
        <w:t xml:space="preserve">    </w:t>
      </w:r>
      <w:proofErr w:type="spellStart"/>
      <w:r w:rsidRPr="00EE6E73">
        <w:t>pdcp-DuplicationSplitSRB</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33819FCD" w14:textId="3C4A3B1B" w:rsidR="007337FB" w:rsidRPr="00EE6E73" w:rsidRDefault="007337FB" w:rsidP="00EE6E73">
      <w:pPr>
        <w:pStyle w:val="PL"/>
      </w:pPr>
      <w:r w:rsidRPr="00EE6E73">
        <w:t xml:space="preserve">    </w:t>
      </w:r>
      <w:proofErr w:type="spellStart"/>
      <w:r w:rsidRPr="00EE6E73">
        <w:t>pdcp-DuplicationSplitDRB</w:t>
      </w:r>
      <w:proofErr w:type="spellEnd"/>
      <w:r w:rsidRPr="00EE6E73">
        <w:t xml:space="preserve">            </w:t>
      </w:r>
      <w:r w:rsidRPr="00EE6E73">
        <w:rPr>
          <w:color w:val="993366"/>
        </w:rPr>
        <w:t>ENUMERATED</w:t>
      </w:r>
      <w:r w:rsidRPr="00EE6E73">
        <w:t xml:space="preserve"> {supported}                      </w:t>
      </w:r>
      <w:r w:rsidRPr="00EE6E73">
        <w:rPr>
          <w:color w:val="993366"/>
        </w:rPr>
        <w:t>OPTIONAL</w:t>
      </w:r>
    </w:p>
    <w:p w14:paraId="71335C13" w14:textId="344640CE" w:rsidR="00394471" w:rsidRPr="00EE6E73" w:rsidRDefault="007337FB" w:rsidP="00EE6E73">
      <w:pPr>
        <w:pStyle w:val="PL"/>
      </w:pPr>
      <w:r w:rsidRPr="00EE6E73">
        <w:t>}</w:t>
      </w:r>
    </w:p>
    <w:p w14:paraId="0630FF1F" w14:textId="77777777" w:rsidR="007337FB" w:rsidRPr="00EE6E73" w:rsidRDefault="007337FB" w:rsidP="00EE6E73">
      <w:pPr>
        <w:pStyle w:val="PL"/>
      </w:pPr>
    </w:p>
    <w:p w14:paraId="5A6033CC" w14:textId="77777777" w:rsidR="00394471" w:rsidRPr="00EE6E73" w:rsidRDefault="00394471" w:rsidP="00EE6E73">
      <w:pPr>
        <w:pStyle w:val="PL"/>
      </w:pPr>
      <w:r w:rsidRPr="00EE6E73">
        <w:t xml:space="preserve">NRDC-Parameters-v1610 ::=           </w:t>
      </w:r>
      <w:r w:rsidRPr="00EE6E73">
        <w:rPr>
          <w:color w:val="993366"/>
        </w:rPr>
        <w:t>SEQUENCE</w:t>
      </w:r>
      <w:r w:rsidRPr="00EE6E73">
        <w:t xml:space="preserve"> {</w:t>
      </w:r>
    </w:p>
    <w:p w14:paraId="37AFEC5B" w14:textId="77777777" w:rsidR="00394471" w:rsidRPr="00EE6E73" w:rsidRDefault="00394471" w:rsidP="00EE6E73">
      <w:pPr>
        <w:pStyle w:val="PL"/>
      </w:pPr>
      <w:r w:rsidRPr="00EE6E73">
        <w:t xml:space="preserve">    measAndMobParametersNRDC-v1610      MeasAndMobParametersMRDC-v1610              </w:t>
      </w:r>
      <w:r w:rsidRPr="00EE6E73">
        <w:rPr>
          <w:color w:val="993366"/>
        </w:rPr>
        <w:t>OPTIONAL</w:t>
      </w:r>
    </w:p>
    <w:p w14:paraId="730B3154" w14:textId="77777777" w:rsidR="00394471" w:rsidRPr="00EE6E73" w:rsidRDefault="00394471" w:rsidP="00EE6E73">
      <w:pPr>
        <w:pStyle w:val="PL"/>
      </w:pPr>
      <w:r w:rsidRPr="00EE6E73">
        <w:t>}</w:t>
      </w:r>
    </w:p>
    <w:p w14:paraId="0F704E4B" w14:textId="77777777" w:rsidR="00394471" w:rsidRPr="00EE6E73" w:rsidRDefault="00394471" w:rsidP="00EE6E73">
      <w:pPr>
        <w:pStyle w:val="PL"/>
      </w:pPr>
    </w:p>
    <w:p w14:paraId="129620F1" w14:textId="298B1581" w:rsidR="00022DF1" w:rsidRPr="00EE6E73" w:rsidRDefault="00022DF1" w:rsidP="00EE6E73">
      <w:pPr>
        <w:pStyle w:val="PL"/>
      </w:pPr>
      <w:r w:rsidRPr="00EE6E73">
        <w:t xml:space="preserve">NRDC-Parameters-v1700   ::=         </w:t>
      </w:r>
      <w:r w:rsidRPr="00EE6E73">
        <w:rPr>
          <w:color w:val="993366"/>
        </w:rPr>
        <w:t>SEQUENCE</w:t>
      </w:r>
      <w:r w:rsidRPr="00EE6E73">
        <w:t xml:space="preserve"> {</w:t>
      </w:r>
    </w:p>
    <w:p w14:paraId="247A662A" w14:textId="362B2332" w:rsidR="00022DF1" w:rsidRPr="00EE6E73" w:rsidRDefault="00022DF1" w:rsidP="00EE6E73">
      <w:pPr>
        <w:pStyle w:val="PL"/>
      </w:pPr>
      <w:r w:rsidRPr="00EE6E73">
        <w:t xml:space="preserve">    f1c-OverNR-RRC-r17                  </w:t>
      </w:r>
      <w:r w:rsidRPr="00EE6E73">
        <w:rPr>
          <w:color w:val="993366"/>
        </w:rPr>
        <w:t>ENUMERATED</w:t>
      </w:r>
      <w:r w:rsidRPr="00EE6E73">
        <w:t xml:space="preserve"> {supported}                      </w:t>
      </w:r>
      <w:r w:rsidRPr="00EE6E73">
        <w:rPr>
          <w:color w:val="993366"/>
        </w:rPr>
        <w:t>OPTIONAL</w:t>
      </w:r>
      <w:r w:rsidRPr="00EE6E73">
        <w:t>,</w:t>
      </w:r>
    </w:p>
    <w:p w14:paraId="06AE1DF9" w14:textId="68FB4478" w:rsidR="00022DF1" w:rsidRPr="00EE6E73" w:rsidRDefault="00022DF1" w:rsidP="00EE6E73">
      <w:pPr>
        <w:pStyle w:val="PL"/>
      </w:pPr>
      <w:r w:rsidRPr="00EE6E73">
        <w:t xml:space="preserve">    measAndMobParametersNRDC-v1700      MeasAndMobParametersMRDC-v1700</w:t>
      </w:r>
    </w:p>
    <w:p w14:paraId="62784093" w14:textId="536A7B56" w:rsidR="00394471" w:rsidRPr="00EE6E73" w:rsidRDefault="00022DF1" w:rsidP="00EE6E73">
      <w:pPr>
        <w:pStyle w:val="PL"/>
      </w:pPr>
      <w:r w:rsidRPr="00EE6E73">
        <w:t>}</w:t>
      </w:r>
    </w:p>
    <w:p w14:paraId="370A69E9" w14:textId="77777777" w:rsidR="00022DF1" w:rsidRPr="00EE6E73" w:rsidRDefault="00022DF1" w:rsidP="00EE6E73">
      <w:pPr>
        <w:pStyle w:val="PL"/>
      </w:pPr>
    </w:p>
    <w:p w14:paraId="3A52437C" w14:textId="77777777" w:rsidR="00394471" w:rsidRPr="00EE6E73" w:rsidRDefault="00394471" w:rsidP="00EE6E73">
      <w:pPr>
        <w:pStyle w:val="PL"/>
        <w:rPr>
          <w:color w:val="808080"/>
        </w:rPr>
      </w:pPr>
      <w:r w:rsidRPr="00EE6E73">
        <w:rPr>
          <w:color w:val="808080"/>
        </w:rPr>
        <w:t>-- TAG-NRDC-PARAMETERS-STOP</w:t>
      </w:r>
    </w:p>
    <w:p w14:paraId="00F3BE19" w14:textId="77777777" w:rsidR="00394471" w:rsidRPr="00EE6E73" w:rsidRDefault="00394471" w:rsidP="00EE6E73">
      <w:pPr>
        <w:pStyle w:val="PL"/>
        <w:rPr>
          <w:color w:val="808080"/>
        </w:rPr>
      </w:pPr>
      <w:r w:rsidRPr="00EE6E73">
        <w:rPr>
          <w:color w:val="808080"/>
        </w:rPr>
        <w:t>-- ASN1STOP</w:t>
      </w:r>
    </w:p>
    <w:p w14:paraId="21D07497" w14:textId="3AF3504D" w:rsidR="00394471" w:rsidRPr="00EE6E73" w:rsidRDefault="00394471" w:rsidP="00394471"/>
    <w:p w14:paraId="2A9D7DB7" w14:textId="77777777" w:rsidR="00C511AD" w:rsidRPr="00EE6E73" w:rsidRDefault="00C511AD" w:rsidP="00C511AD"/>
    <w:p w14:paraId="76EC8EB9" w14:textId="77777777" w:rsidR="00C511AD" w:rsidRPr="00EE6E73" w:rsidRDefault="00C511AD" w:rsidP="00F747EB">
      <w:pPr>
        <w:pStyle w:val="Heading4"/>
      </w:pPr>
      <w:bookmarkStart w:id="6265" w:name="_Toc193446504"/>
      <w:bookmarkStart w:id="6266" w:name="_Toc193452309"/>
      <w:bookmarkStart w:id="6267" w:name="_Toc193463581"/>
      <w:bookmarkStart w:id="6268" w:name="_Toc201295868"/>
      <w:bookmarkStart w:id="6269" w:name="MCCQCTEMPBM_00000587"/>
      <w:r w:rsidRPr="00EE6E73">
        <w:t>–</w:t>
      </w:r>
      <w:r w:rsidRPr="00EE6E73">
        <w:tab/>
      </w:r>
      <w:r w:rsidRPr="00EE6E73">
        <w:rPr>
          <w:i/>
          <w:iCs/>
          <w:noProof/>
        </w:rPr>
        <w:t>NTN-Parameters</w:t>
      </w:r>
      <w:bookmarkEnd w:id="6265"/>
      <w:bookmarkEnd w:id="6266"/>
      <w:bookmarkEnd w:id="6267"/>
      <w:bookmarkEnd w:id="6268"/>
    </w:p>
    <w:bookmarkEnd w:id="6269"/>
    <w:p w14:paraId="6C2C46B7" w14:textId="77777777" w:rsidR="00C511AD" w:rsidRPr="00EE6E73" w:rsidRDefault="00C511AD" w:rsidP="00C511AD">
      <w:pPr>
        <w:rPr>
          <w:iCs/>
        </w:rPr>
      </w:pPr>
      <w:r w:rsidRPr="00EE6E73">
        <w:rPr>
          <w:rFonts w:eastAsia="Malgun Gothic"/>
        </w:rPr>
        <w:t xml:space="preserve">The IE </w:t>
      </w:r>
      <w:r w:rsidRPr="00EE6E73">
        <w:rPr>
          <w:rFonts w:eastAsia="Malgun Gothic"/>
          <w:i/>
          <w:iCs/>
        </w:rPr>
        <w:t>NTN-Parameters</w:t>
      </w:r>
      <w:r w:rsidRPr="00EE6E73">
        <w:rPr>
          <w:rFonts w:eastAsia="Malgun Gothic"/>
        </w:rPr>
        <w:t xml:space="preserve"> is used to convey the subset of UE Radio Access Capability Parameters that apply to NTN access when there is a difference compared to TN access.</w:t>
      </w:r>
    </w:p>
    <w:p w14:paraId="79A1CFE4" w14:textId="77777777" w:rsidR="00C511AD" w:rsidRPr="00EE6E73" w:rsidRDefault="00C511AD" w:rsidP="00F747EB">
      <w:pPr>
        <w:pStyle w:val="TH"/>
      </w:pPr>
      <w:r w:rsidRPr="00EE6E73">
        <w:rPr>
          <w:i/>
        </w:rPr>
        <w:t>NTN-Parameters</w:t>
      </w:r>
      <w:r w:rsidRPr="00EE6E73">
        <w:t xml:space="preserve"> information element</w:t>
      </w:r>
    </w:p>
    <w:p w14:paraId="0291A94A" w14:textId="77777777" w:rsidR="00C511AD" w:rsidRPr="00EE6E73" w:rsidRDefault="00C511AD" w:rsidP="00EE6E73">
      <w:pPr>
        <w:pStyle w:val="PL"/>
        <w:rPr>
          <w:color w:val="808080"/>
        </w:rPr>
      </w:pPr>
      <w:r w:rsidRPr="00EE6E73">
        <w:rPr>
          <w:color w:val="808080"/>
        </w:rPr>
        <w:t>-- ASN1START</w:t>
      </w:r>
    </w:p>
    <w:p w14:paraId="1E290836" w14:textId="77777777" w:rsidR="00C511AD" w:rsidRPr="00EE6E73" w:rsidRDefault="00C511AD" w:rsidP="00EE6E73">
      <w:pPr>
        <w:pStyle w:val="PL"/>
        <w:rPr>
          <w:color w:val="808080"/>
        </w:rPr>
      </w:pPr>
      <w:r w:rsidRPr="00EE6E73">
        <w:rPr>
          <w:color w:val="808080"/>
        </w:rPr>
        <w:t>-- TAG-NTN-PARAMETERS-START</w:t>
      </w:r>
    </w:p>
    <w:p w14:paraId="272CC561" w14:textId="77777777" w:rsidR="00C511AD" w:rsidRPr="00EE6E73" w:rsidRDefault="00C511AD" w:rsidP="00EE6E73">
      <w:pPr>
        <w:pStyle w:val="PL"/>
      </w:pPr>
    </w:p>
    <w:p w14:paraId="7B9CD1D5" w14:textId="37D52BA4" w:rsidR="00C511AD" w:rsidRPr="00EE6E73" w:rsidRDefault="00C511AD" w:rsidP="00EE6E73">
      <w:pPr>
        <w:pStyle w:val="PL"/>
      </w:pPr>
      <w:r w:rsidRPr="00EE6E73">
        <w:t xml:space="preserve">NTN-Parameters-r17 ::= </w:t>
      </w:r>
      <w:r w:rsidRPr="00EE6E73">
        <w:rPr>
          <w:color w:val="993366"/>
        </w:rPr>
        <w:t>SEQUENCE</w:t>
      </w:r>
      <w:r w:rsidRPr="00EE6E73">
        <w:t xml:space="preserve"> {</w:t>
      </w:r>
    </w:p>
    <w:p w14:paraId="4A2AD00A" w14:textId="60AF9CEB" w:rsidR="00C511AD" w:rsidRPr="00EE6E73" w:rsidRDefault="00C511AD" w:rsidP="00EE6E73">
      <w:pPr>
        <w:pStyle w:val="PL"/>
      </w:pPr>
      <w:r w:rsidRPr="00EE6E73">
        <w:t xml:space="preserve">    inactiveStateNTN-r17                </w:t>
      </w:r>
      <w:r w:rsidRPr="00EE6E73">
        <w:rPr>
          <w:color w:val="993366"/>
        </w:rPr>
        <w:t>ENUMERATED</w:t>
      </w:r>
      <w:r w:rsidRPr="00EE6E73">
        <w:t xml:space="preserve"> {supported}                                </w:t>
      </w:r>
      <w:r w:rsidRPr="00EE6E73">
        <w:rPr>
          <w:color w:val="993366"/>
        </w:rPr>
        <w:t>OPTIONAL</w:t>
      </w:r>
      <w:r w:rsidRPr="00EE6E73">
        <w:t>,</w:t>
      </w:r>
    </w:p>
    <w:p w14:paraId="677BEC9E" w14:textId="72C0218F" w:rsidR="00C511AD" w:rsidRPr="00EE6E73" w:rsidRDefault="00C511AD" w:rsidP="00EE6E73">
      <w:pPr>
        <w:pStyle w:val="PL"/>
      </w:pPr>
      <w:r w:rsidRPr="00EE6E73">
        <w:t xml:space="preserve">    ra-SDT-NTN-r17                      </w:t>
      </w:r>
      <w:r w:rsidRPr="00EE6E73">
        <w:rPr>
          <w:color w:val="993366"/>
        </w:rPr>
        <w:t>ENUMERATED</w:t>
      </w:r>
      <w:r w:rsidRPr="00EE6E73">
        <w:t xml:space="preserve"> {supported}                                </w:t>
      </w:r>
      <w:r w:rsidRPr="00EE6E73">
        <w:rPr>
          <w:color w:val="993366"/>
        </w:rPr>
        <w:t>OPTIONAL</w:t>
      </w:r>
      <w:r w:rsidRPr="00EE6E73">
        <w:t>,</w:t>
      </w:r>
    </w:p>
    <w:p w14:paraId="18315333" w14:textId="2E2FA7A6" w:rsidR="00C511AD" w:rsidRPr="00EE6E73" w:rsidRDefault="00C511AD" w:rsidP="00EE6E73">
      <w:pPr>
        <w:pStyle w:val="PL"/>
      </w:pPr>
      <w:r w:rsidRPr="00EE6E73">
        <w:t xml:space="preserve">    srb-SDT-NTN-r17                     </w:t>
      </w:r>
      <w:r w:rsidRPr="00EE6E73">
        <w:rPr>
          <w:color w:val="993366"/>
        </w:rPr>
        <w:t>ENUMERATED</w:t>
      </w:r>
      <w:r w:rsidRPr="00EE6E73">
        <w:t xml:space="preserve"> {supported}                                </w:t>
      </w:r>
      <w:r w:rsidRPr="00EE6E73">
        <w:rPr>
          <w:color w:val="993366"/>
        </w:rPr>
        <w:t>OPTIONAL</w:t>
      </w:r>
      <w:r w:rsidRPr="00EE6E73">
        <w:t>,</w:t>
      </w:r>
    </w:p>
    <w:p w14:paraId="37519149" w14:textId="54CED451" w:rsidR="00C511AD" w:rsidRPr="00EE6E73" w:rsidRDefault="00C511AD" w:rsidP="00EE6E73">
      <w:pPr>
        <w:pStyle w:val="PL"/>
      </w:pPr>
      <w:r w:rsidRPr="00EE6E73">
        <w:t xml:space="preserve">    measAndMobParametersNTN-r17         </w:t>
      </w:r>
      <w:proofErr w:type="spellStart"/>
      <w:r w:rsidRPr="00EE6E73">
        <w:t>MeasAndMobParameters</w:t>
      </w:r>
      <w:proofErr w:type="spellEnd"/>
      <w:r w:rsidRPr="00EE6E73">
        <w:t xml:space="preserve">                                  </w:t>
      </w:r>
      <w:r w:rsidRPr="00EE6E73">
        <w:rPr>
          <w:color w:val="993366"/>
        </w:rPr>
        <w:t>OPTIONAL</w:t>
      </w:r>
      <w:r w:rsidRPr="00EE6E73">
        <w:t>,</w:t>
      </w:r>
    </w:p>
    <w:p w14:paraId="4F3F7B7B" w14:textId="5D9AB1B2" w:rsidR="00C511AD" w:rsidRPr="00EE6E73" w:rsidRDefault="00C511AD" w:rsidP="00EE6E73">
      <w:pPr>
        <w:pStyle w:val="PL"/>
      </w:pPr>
      <w:r w:rsidRPr="00EE6E73">
        <w:t xml:space="preserve">    mac-ParametersNTN-r17               MAC-Parameters                                        </w:t>
      </w:r>
      <w:r w:rsidRPr="00EE6E73">
        <w:rPr>
          <w:color w:val="993366"/>
        </w:rPr>
        <w:t>OPTIONAL</w:t>
      </w:r>
      <w:r w:rsidRPr="00EE6E73">
        <w:t>,</w:t>
      </w:r>
    </w:p>
    <w:p w14:paraId="5170EEFB" w14:textId="0DA05F6D" w:rsidR="00C511AD" w:rsidRPr="00EE6E73" w:rsidRDefault="00C511AD" w:rsidP="00EE6E73">
      <w:pPr>
        <w:pStyle w:val="PL"/>
      </w:pPr>
      <w:r w:rsidRPr="00EE6E73">
        <w:t xml:space="preserve">    phy-ParametersNTN-r17               </w:t>
      </w:r>
      <w:proofErr w:type="spellStart"/>
      <w:r w:rsidRPr="00EE6E73">
        <w:t>Phy</w:t>
      </w:r>
      <w:proofErr w:type="spellEnd"/>
      <w:r w:rsidRPr="00EE6E73">
        <w:t xml:space="preserve">-Parameters                                        </w:t>
      </w:r>
      <w:r w:rsidRPr="00EE6E73">
        <w:rPr>
          <w:color w:val="993366"/>
        </w:rPr>
        <w:t>OPTIONAL</w:t>
      </w:r>
      <w:r w:rsidRPr="00EE6E73">
        <w:t>,</w:t>
      </w:r>
    </w:p>
    <w:p w14:paraId="748CF017" w14:textId="5F860268" w:rsidR="00C511AD" w:rsidRPr="00EE6E73" w:rsidRDefault="00C511AD" w:rsidP="00EE6E73">
      <w:pPr>
        <w:pStyle w:val="PL"/>
      </w:pPr>
      <w:r w:rsidRPr="00EE6E73">
        <w:t xml:space="preserve">    fdd-Add-UE-NR-CapabilitiesNTN-r17   UE-NR-</w:t>
      </w:r>
      <w:proofErr w:type="spellStart"/>
      <w:r w:rsidRPr="00EE6E73">
        <w:t>CapabilityAddXDD</w:t>
      </w:r>
      <w:proofErr w:type="spellEnd"/>
      <w:r w:rsidRPr="00EE6E73">
        <w:t xml:space="preserve">-Mode                           </w:t>
      </w:r>
      <w:r w:rsidRPr="00EE6E73">
        <w:rPr>
          <w:color w:val="993366"/>
        </w:rPr>
        <w:t>OPTIONAL</w:t>
      </w:r>
      <w:r w:rsidRPr="00EE6E73">
        <w:t>,</w:t>
      </w:r>
    </w:p>
    <w:p w14:paraId="5DE3AB8C" w14:textId="3B055112" w:rsidR="00C511AD" w:rsidRPr="00EE6E73" w:rsidRDefault="00C511AD" w:rsidP="00EE6E73">
      <w:pPr>
        <w:pStyle w:val="PL"/>
      </w:pPr>
      <w:r w:rsidRPr="00EE6E73">
        <w:t xml:space="preserve">    fr1-Add-UE-NR-CapabilitiesNTN-r17   UE-NR-</w:t>
      </w:r>
      <w:proofErr w:type="spellStart"/>
      <w:r w:rsidRPr="00EE6E73">
        <w:t>CapabilityAddFRX</w:t>
      </w:r>
      <w:proofErr w:type="spellEnd"/>
      <w:r w:rsidRPr="00EE6E73">
        <w:t xml:space="preserve">-Mode                           </w:t>
      </w:r>
      <w:r w:rsidRPr="00EE6E73">
        <w:rPr>
          <w:color w:val="993366"/>
        </w:rPr>
        <w:t>OPTIONAL</w:t>
      </w:r>
      <w:r w:rsidRPr="00EE6E73">
        <w:t>,</w:t>
      </w:r>
    </w:p>
    <w:p w14:paraId="02390A2E" w14:textId="19911189" w:rsidR="00C511AD" w:rsidRPr="00EE6E73" w:rsidRDefault="00C511AD" w:rsidP="00EE6E73">
      <w:pPr>
        <w:pStyle w:val="PL"/>
      </w:pPr>
      <w:r w:rsidRPr="00EE6E73">
        <w:t xml:space="preserve">    ue-BasedPerfMeas-ParametersNTN-r17  UE-BasedPerfMeas-Parameters-r16                       </w:t>
      </w:r>
      <w:r w:rsidRPr="00EE6E73">
        <w:rPr>
          <w:color w:val="993366"/>
        </w:rPr>
        <w:t>OPTIONAL</w:t>
      </w:r>
      <w:r w:rsidRPr="00EE6E73">
        <w:t>,</w:t>
      </w:r>
    </w:p>
    <w:p w14:paraId="614844E6" w14:textId="15E746B6" w:rsidR="00C511AD" w:rsidRPr="00EE6E73" w:rsidRDefault="00C511AD" w:rsidP="00EE6E73">
      <w:pPr>
        <w:pStyle w:val="PL"/>
      </w:pPr>
      <w:r w:rsidRPr="00EE6E73">
        <w:t xml:space="preserve">    </w:t>
      </w:r>
      <w:proofErr w:type="spellStart"/>
      <w:r w:rsidRPr="00EE6E73">
        <w:t>son</w:t>
      </w:r>
      <w:proofErr w:type="spellEnd"/>
      <w:r w:rsidRPr="00EE6E73">
        <w:t xml:space="preserve">-ParametersNTN-r17               SON-Parameters-r16                                    </w:t>
      </w:r>
      <w:r w:rsidRPr="00EE6E73">
        <w:rPr>
          <w:color w:val="993366"/>
        </w:rPr>
        <w:t>OPTIONAL</w:t>
      </w:r>
    </w:p>
    <w:p w14:paraId="2C88229F" w14:textId="77777777" w:rsidR="00C511AD" w:rsidRPr="00EE6E73" w:rsidRDefault="00C511AD" w:rsidP="00EE6E73">
      <w:pPr>
        <w:pStyle w:val="PL"/>
      </w:pPr>
      <w:r w:rsidRPr="00EE6E73">
        <w:t>}</w:t>
      </w:r>
    </w:p>
    <w:p w14:paraId="594E81D8" w14:textId="77777777" w:rsidR="00ED58C2" w:rsidRPr="00EE6E73" w:rsidRDefault="00ED58C2" w:rsidP="00EE6E73">
      <w:pPr>
        <w:pStyle w:val="PL"/>
      </w:pPr>
    </w:p>
    <w:p w14:paraId="33D80E1E" w14:textId="1671981A" w:rsidR="00ED58C2" w:rsidRPr="00EE6E73" w:rsidRDefault="00ED58C2" w:rsidP="00EE6E73">
      <w:pPr>
        <w:pStyle w:val="PL"/>
      </w:pPr>
      <w:r w:rsidRPr="00EE6E73">
        <w:t xml:space="preserve">NTN-Parameters-v1820 ::= </w:t>
      </w:r>
      <w:r w:rsidRPr="00EE6E73">
        <w:rPr>
          <w:color w:val="993366"/>
        </w:rPr>
        <w:t>SEQUENCE</w:t>
      </w:r>
      <w:r w:rsidRPr="00EE6E73">
        <w:t xml:space="preserve"> {</w:t>
      </w:r>
    </w:p>
    <w:p w14:paraId="02A255CA" w14:textId="77777777" w:rsidR="00ED58C2" w:rsidRPr="00EE6E73" w:rsidRDefault="00ED58C2" w:rsidP="00EE6E73">
      <w:pPr>
        <w:pStyle w:val="PL"/>
      </w:pPr>
      <w:r w:rsidRPr="00EE6E73">
        <w:t xml:space="preserve">    fr2-Add-UE-NR-CapabilitiesNTN-r18   UE-NR-</w:t>
      </w:r>
      <w:proofErr w:type="spellStart"/>
      <w:r w:rsidRPr="00EE6E73">
        <w:t>CapabilityAddFRX</w:t>
      </w:r>
      <w:proofErr w:type="spellEnd"/>
      <w:r w:rsidRPr="00EE6E73">
        <w:t xml:space="preserve">-Mode                           </w:t>
      </w:r>
      <w:r w:rsidRPr="00EE6E73">
        <w:rPr>
          <w:color w:val="993366"/>
        </w:rPr>
        <w:t>OPTIONAL</w:t>
      </w:r>
    </w:p>
    <w:p w14:paraId="28C1E566" w14:textId="77777777" w:rsidR="00ED58C2" w:rsidRPr="00EE6E73" w:rsidRDefault="00ED58C2" w:rsidP="00EE6E73">
      <w:pPr>
        <w:pStyle w:val="PL"/>
      </w:pPr>
      <w:r w:rsidRPr="00EE6E73">
        <w:t>}</w:t>
      </w:r>
    </w:p>
    <w:p w14:paraId="3AAF23D5" w14:textId="77777777" w:rsidR="00C511AD" w:rsidRPr="00EE6E73" w:rsidRDefault="00C511AD" w:rsidP="00EE6E73">
      <w:pPr>
        <w:pStyle w:val="PL"/>
      </w:pPr>
    </w:p>
    <w:p w14:paraId="661E273B" w14:textId="77777777" w:rsidR="00C511AD" w:rsidRPr="00EE6E73" w:rsidRDefault="00C511AD" w:rsidP="00EE6E73">
      <w:pPr>
        <w:pStyle w:val="PL"/>
        <w:rPr>
          <w:color w:val="808080"/>
        </w:rPr>
      </w:pPr>
      <w:r w:rsidRPr="00EE6E73">
        <w:rPr>
          <w:color w:val="808080"/>
        </w:rPr>
        <w:t>-- TAG-NTN-PARAMETERS-STOP</w:t>
      </w:r>
    </w:p>
    <w:p w14:paraId="4F46CC27" w14:textId="1A3E610E" w:rsidR="00C511AD" w:rsidRPr="00EE6E73" w:rsidRDefault="00C511AD" w:rsidP="00EE6E73">
      <w:pPr>
        <w:pStyle w:val="PL"/>
        <w:rPr>
          <w:color w:val="808080"/>
        </w:rPr>
      </w:pPr>
      <w:r w:rsidRPr="00EE6E73">
        <w:rPr>
          <w:color w:val="808080"/>
        </w:rPr>
        <w:t>-- ASN1STOP</w:t>
      </w:r>
    </w:p>
    <w:p w14:paraId="4B3DB9A3" w14:textId="77777777" w:rsidR="00C511AD" w:rsidRPr="00EE6E73"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EE6E73"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EE6E73" w:rsidRDefault="00C511AD" w:rsidP="00F747EB">
            <w:pPr>
              <w:pStyle w:val="TAH"/>
              <w:rPr>
                <w:i/>
                <w:iCs/>
                <w:lang w:eastAsia="sv-SE"/>
              </w:rPr>
            </w:pPr>
            <w:r w:rsidRPr="00EE6E73">
              <w:rPr>
                <w:i/>
                <w:iCs/>
                <w:lang w:eastAsia="sv-SE"/>
              </w:rPr>
              <w:lastRenderedPageBreak/>
              <w:t>NTN-Parameters</w:t>
            </w:r>
            <w:r w:rsidRPr="00EE6E73">
              <w:rPr>
                <w:lang w:eastAsia="sv-SE"/>
              </w:rPr>
              <w:t xml:space="preserve"> field descriptions</w:t>
            </w:r>
          </w:p>
        </w:tc>
      </w:tr>
      <w:tr w:rsidR="004112C8" w:rsidRPr="00EE6E73"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EE6E73" w:rsidRDefault="00C511AD" w:rsidP="00F747EB">
            <w:pPr>
              <w:pStyle w:val="TAL"/>
              <w:rPr>
                <w:b/>
                <w:bCs/>
                <w:i/>
                <w:iCs/>
                <w:lang w:eastAsia="sv-SE"/>
              </w:rPr>
            </w:pPr>
            <w:proofErr w:type="spellStart"/>
            <w:r w:rsidRPr="00EE6E73">
              <w:rPr>
                <w:b/>
                <w:bCs/>
                <w:i/>
                <w:iCs/>
                <w:lang w:eastAsia="sv-SE"/>
              </w:rPr>
              <w:t>fdd</w:t>
            </w:r>
            <w:proofErr w:type="spellEnd"/>
            <w:r w:rsidRPr="00EE6E73">
              <w:rPr>
                <w:b/>
                <w:bCs/>
                <w:i/>
                <w:iCs/>
                <w:lang w:eastAsia="sv-SE"/>
              </w:rPr>
              <w:t>-Add-UE-NR-</w:t>
            </w:r>
            <w:proofErr w:type="spellStart"/>
            <w:r w:rsidRPr="00EE6E73">
              <w:rPr>
                <w:b/>
                <w:bCs/>
                <w:i/>
                <w:iCs/>
                <w:lang w:eastAsia="sv-SE"/>
              </w:rPr>
              <w:t>CapabilitiesNTN</w:t>
            </w:r>
            <w:proofErr w:type="spellEnd"/>
          </w:p>
          <w:p w14:paraId="58DD3434"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proofErr w:type="spellStart"/>
            <w:r w:rsidRPr="00EE6E73">
              <w:rPr>
                <w:rFonts w:eastAsia="MS Mincho"/>
                <w:i/>
                <w:iCs/>
                <w:lang w:eastAsia="sv-SE"/>
              </w:rPr>
              <w:t>fdd</w:t>
            </w:r>
            <w:proofErr w:type="spellEnd"/>
            <w:r w:rsidRPr="00EE6E73">
              <w:rPr>
                <w:rFonts w:eastAsia="MS Mincho"/>
                <w:i/>
                <w:iCs/>
                <w:lang w:eastAsia="sv-SE"/>
              </w:rPr>
              <w:t>-Add-UE-NR-Capabilities</w:t>
            </w:r>
            <w:r w:rsidRPr="00EE6E73">
              <w:rPr>
                <w:rFonts w:eastAsia="MS Mincho"/>
                <w:lang w:eastAsia="sv-SE"/>
              </w:rPr>
              <w:t xml:space="preserve"> applies to NTN.</w:t>
            </w:r>
          </w:p>
        </w:tc>
      </w:tr>
      <w:tr w:rsidR="004112C8" w:rsidRPr="00EE6E73"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EE6E73" w:rsidRDefault="00C511AD" w:rsidP="00F747EB">
            <w:pPr>
              <w:pStyle w:val="TAL"/>
              <w:rPr>
                <w:b/>
                <w:bCs/>
                <w:i/>
                <w:iCs/>
                <w:lang w:eastAsia="sv-SE"/>
              </w:rPr>
            </w:pPr>
            <w:r w:rsidRPr="00EE6E73">
              <w:rPr>
                <w:b/>
                <w:bCs/>
                <w:i/>
                <w:iCs/>
                <w:lang w:eastAsia="sv-SE"/>
              </w:rPr>
              <w:t>fr1-Add-UE-NR-CapabilitiesNTN</w:t>
            </w:r>
          </w:p>
          <w:p w14:paraId="43C2B6A1"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1-Add-UE-NR-Capabilities</w:t>
            </w:r>
            <w:r w:rsidRPr="00EE6E73">
              <w:rPr>
                <w:rFonts w:eastAsia="MS Mincho"/>
                <w:lang w:eastAsia="sv-SE"/>
              </w:rPr>
              <w:t xml:space="preserve"> applies to NTN.</w:t>
            </w:r>
          </w:p>
        </w:tc>
      </w:tr>
      <w:tr w:rsidR="004112C8" w:rsidRPr="00EE6E73"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EE6E73" w:rsidRDefault="00ED58C2" w:rsidP="00ED58C2">
            <w:pPr>
              <w:pStyle w:val="TAL"/>
              <w:rPr>
                <w:b/>
                <w:bCs/>
                <w:i/>
                <w:iCs/>
                <w:lang w:eastAsia="sv-SE"/>
              </w:rPr>
            </w:pPr>
            <w:r w:rsidRPr="00EE6E73">
              <w:rPr>
                <w:b/>
                <w:bCs/>
                <w:i/>
                <w:iCs/>
                <w:lang w:eastAsia="sv-SE"/>
              </w:rPr>
              <w:t>fr2-Add-UE-NR-CapabilitiesNTN</w:t>
            </w:r>
          </w:p>
          <w:p w14:paraId="4AFC01BC" w14:textId="5E8815B3" w:rsidR="00ED58C2" w:rsidRPr="00EE6E73" w:rsidRDefault="00ED58C2" w:rsidP="00ED58C2">
            <w:pPr>
              <w:pStyle w:val="TAL"/>
              <w:rPr>
                <w:b/>
                <w:bCs/>
                <w:i/>
                <w:iCs/>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2-Add-UE-NR-Capabilities</w:t>
            </w:r>
            <w:r w:rsidRPr="00EE6E73">
              <w:rPr>
                <w:rFonts w:eastAsia="MS Mincho"/>
                <w:lang w:eastAsia="sv-SE"/>
              </w:rPr>
              <w:t xml:space="preserve"> applies to NTN.</w:t>
            </w:r>
            <w:r w:rsidR="000547CA" w:rsidRPr="00EE6E73">
              <w:t xml:space="preserve"> </w:t>
            </w:r>
            <w:r w:rsidR="000547CA" w:rsidRPr="00EE6E73">
              <w:rPr>
                <w:rFonts w:eastAsia="MS Mincho"/>
                <w:lang w:eastAsia="sv-SE"/>
              </w:rPr>
              <w:t>This field is not used in this release of specification.</w:t>
            </w:r>
          </w:p>
        </w:tc>
      </w:tr>
      <w:tr w:rsidR="004112C8" w:rsidRPr="00EE6E73"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EE6E73" w:rsidRDefault="00ED58C2" w:rsidP="00ED58C2">
            <w:pPr>
              <w:pStyle w:val="TAL"/>
              <w:rPr>
                <w:b/>
                <w:bCs/>
                <w:i/>
                <w:iCs/>
                <w:lang w:eastAsia="sv-SE"/>
              </w:rPr>
            </w:pPr>
            <w:r w:rsidRPr="00EE6E73">
              <w:rPr>
                <w:b/>
                <w:bCs/>
                <w:i/>
                <w:iCs/>
                <w:lang w:eastAsia="sv-SE"/>
              </w:rPr>
              <w:t>mac-</w:t>
            </w:r>
            <w:proofErr w:type="spellStart"/>
            <w:r w:rsidRPr="00EE6E73">
              <w:rPr>
                <w:b/>
                <w:bCs/>
                <w:i/>
                <w:iCs/>
                <w:lang w:eastAsia="sv-SE"/>
              </w:rPr>
              <w:t>ParametersNTN</w:t>
            </w:r>
            <w:proofErr w:type="spellEnd"/>
          </w:p>
          <w:p w14:paraId="6DB4648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ac-Parameters</w:t>
            </w:r>
            <w:r w:rsidRPr="00EE6E73">
              <w:rPr>
                <w:rFonts w:eastAsia="MS Mincho"/>
                <w:lang w:eastAsia="sv-SE"/>
              </w:rPr>
              <w:t xml:space="preserve"> applies to NTN.</w:t>
            </w:r>
          </w:p>
        </w:tc>
      </w:tr>
      <w:tr w:rsidR="004112C8" w:rsidRPr="00EE6E73"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EE6E73" w:rsidRDefault="00ED58C2" w:rsidP="00ED58C2">
            <w:pPr>
              <w:pStyle w:val="TAL"/>
              <w:rPr>
                <w:b/>
                <w:bCs/>
                <w:i/>
                <w:iCs/>
                <w:lang w:eastAsia="sv-SE"/>
              </w:rPr>
            </w:pPr>
            <w:proofErr w:type="spellStart"/>
            <w:r w:rsidRPr="00EE6E73">
              <w:rPr>
                <w:b/>
                <w:bCs/>
                <w:i/>
                <w:iCs/>
                <w:lang w:eastAsia="sv-SE"/>
              </w:rPr>
              <w:t>measAndMobParametersNTN</w:t>
            </w:r>
            <w:proofErr w:type="spellEnd"/>
          </w:p>
          <w:p w14:paraId="038F7B98"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proofErr w:type="spellStart"/>
            <w:r w:rsidRPr="00EE6E73">
              <w:rPr>
                <w:rFonts w:eastAsia="MS Mincho"/>
                <w:i/>
                <w:iCs/>
                <w:lang w:eastAsia="sv-SE"/>
              </w:rPr>
              <w:t>measAndMobParameters</w:t>
            </w:r>
            <w:proofErr w:type="spellEnd"/>
            <w:r w:rsidRPr="00EE6E73">
              <w:rPr>
                <w:rFonts w:eastAsia="MS Mincho"/>
                <w:lang w:eastAsia="sv-SE"/>
              </w:rPr>
              <w:t xml:space="preserve"> applies to NTN.</w:t>
            </w:r>
          </w:p>
        </w:tc>
      </w:tr>
      <w:tr w:rsidR="004112C8" w:rsidRPr="00EE6E73"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EE6E73" w:rsidRDefault="00ED58C2" w:rsidP="00ED58C2">
            <w:pPr>
              <w:pStyle w:val="TAL"/>
              <w:rPr>
                <w:b/>
                <w:bCs/>
                <w:i/>
                <w:iCs/>
                <w:lang w:eastAsia="sv-SE"/>
              </w:rPr>
            </w:pPr>
            <w:proofErr w:type="spellStart"/>
            <w:r w:rsidRPr="00EE6E73">
              <w:rPr>
                <w:b/>
                <w:bCs/>
                <w:i/>
                <w:iCs/>
                <w:lang w:eastAsia="sv-SE"/>
              </w:rPr>
              <w:t>phy-ParametersNTN</w:t>
            </w:r>
            <w:proofErr w:type="spellEnd"/>
          </w:p>
          <w:p w14:paraId="1107701C"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proofErr w:type="spellStart"/>
            <w:r w:rsidRPr="00EE6E73">
              <w:rPr>
                <w:rFonts w:eastAsia="MS Mincho"/>
                <w:i/>
                <w:iCs/>
                <w:lang w:eastAsia="sv-SE"/>
              </w:rPr>
              <w:t>phy</w:t>
            </w:r>
            <w:proofErr w:type="spellEnd"/>
            <w:r w:rsidRPr="00EE6E73">
              <w:rPr>
                <w:rFonts w:eastAsia="MS Mincho"/>
                <w:i/>
                <w:iCs/>
                <w:lang w:eastAsia="sv-SE"/>
              </w:rPr>
              <w:t>-Parameters</w:t>
            </w:r>
            <w:r w:rsidRPr="00EE6E73">
              <w:rPr>
                <w:rFonts w:eastAsia="MS Mincho"/>
                <w:lang w:eastAsia="sv-SE"/>
              </w:rPr>
              <w:t xml:space="preserve"> applies to NTN.</w:t>
            </w:r>
          </w:p>
        </w:tc>
      </w:tr>
      <w:tr w:rsidR="004112C8" w:rsidRPr="00EE6E73"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EE6E73" w:rsidRDefault="00ED58C2" w:rsidP="00ED58C2">
            <w:pPr>
              <w:pStyle w:val="TAL"/>
              <w:rPr>
                <w:b/>
                <w:bCs/>
                <w:i/>
                <w:iCs/>
                <w:lang w:eastAsia="sv-SE"/>
              </w:rPr>
            </w:pPr>
            <w:proofErr w:type="spellStart"/>
            <w:r w:rsidRPr="00EE6E73">
              <w:rPr>
                <w:b/>
                <w:bCs/>
                <w:i/>
                <w:iCs/>
                <w:lang w:eastAsia="sv-SE"/>
              </w:rPr>
              <w:t>son</w:t>
            </w:r>
            <w:proofErr w:type="spellEnd"/>
            <w:r w:rsidRPr="00EE6E73">
              <w:rPr>
                <w:b/>
                <w:bCs/>
                <w:i/>
                <w:iCs/>
                <w:lang w:eastAsia="sv-SE"/>
              </w:rPr>
              <w:t>-</w:t>
            </w:r>
            <w:proofErr w:type="spellStart"/>
            <w:r w:rsidRPr="00EE6E73">
              <w:rPr>
                <w:b/>
                <w:bCs/>
                <w:i/>
                <w:iCs/>
                <w:lang w:eastAsia="sv-SE"/>
              </w:rPr>
              <w:t>ParametersNTN</w:t>
            </w:r>
            <w:proofErr w:type="spellEnd"/>
          </w:p>
          <w:p w14:paraId="1F61A4AA"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son-Parameters-r16</w:t>
            </w:r>
            <w:r w:rsidRPr="00EE6E73">
              <w:rPr>
                <w:rFonts w:eastAsia="MS Mincho"/>
                <w:lang w:eastAsia="sv-SE"/>
              </w:rPr>
              <w:t xml:space="preserve"> applies to NTN.</w:t>
            </w:r>
          </w:p>
        </w:tc>
      </w:tr>
      <w:tr w:rsidR="00ED58C2" w:rsidRPr="00EE6E73"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EE6E73" w:rsidRDefault="00ED58C2" w:rsidP="00ED58C2">
            <w:pPr>
              <w:pStyle w:val="TAL"/>
              <w:rPr>
                <w:b/>
                <w:bCs/>
                <w:i/>
                <w:iCs/>
                <w:lang w:eastAsia="sv-SE"/>
              </w:rPr>
            </w:pPr>
            <w:proofErr w:type="spellStart"/>
            <w:r w:rsidRPr="00EE6E73">
              <w:rPr>
                <w:b/>
                <w:bCs/>
                <w:i/>
                <w:iCs/>
                <w:lang w:eastAsia="sv-SE"/>
              </w:rPr>
              <w:t>ue-BasedPerfMeas-ParametersNTN</w:t>
            </w:r>
            <w:proofErr w:type="spellEnd"/>
          </w:p>
          <w:p w14:paraId="22B51F3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ue-BasedPerfMeas-Parameters-r16</w:t>
            </w:r>
            <w:r w:rsidRPr="00EE6E73">
              <w:rPr>
                <w:rFonts w:eastAsia="MS Mincho"/>
                <w:lang w:eastAsia="sv-SE"/>
              </w:rPr>
              <w:t xml:space="preserve"> applies to NTN.</w:t>
            </w:r>
          </w:p>
        </w:tc>
      </w:tr>
    </w:tbl>
    <w:p w14:paraId="235C650E" w14:textId="77777777" w:rsidR="00C511AD" w:rsidRPr="00EE6E73" w:rsidRDefault="00C511AD" w:rsidP="00394471"/>
    <w:p w14:paraId="55157E7A" w14:textId="7B552F2B" w:rsidR="00394471" w:rsidRPr="00EE6E73" w:rsidRDefault="00394471" w:rsidP="00394471">
      <w:pPr>
        <w:pStyle w:val="Heading4"/>
        <w:rPr>
          <w:rFonts w:eastAsiaTheme="minorEastAsia"/>
        </w:rPr>
      </w:pPr>
      <w:bookmarkStart w:id="6270" w:name="_Toc60777467"/>
      <w:bookmarkStart w:id="6271" w:name="_Toc193446505"/>
      <w:bookmarkStart w:id="6272" w:name="_Toc193452310"/>
      <w:bookmarkStart w:id="6273" w:name="_Toc193463582"/>
      <w:bookmarkStart w:id="6274" w:name="_Toc201295869"/>
      <w:bookmarkStart w:id="6275" w:name="MCCQCTEMPBM_00000588"/>
      <w:r w:rsidRPr="00EE6E73">
        <w:t>–</w:t>
      </w:r>
      <w:r w:rsidRPr="00EE6E73">
        <w:tab/>
      </w:r>
      <w:r w:rsidRPr="00EE6E73">
        <w:rPr>
          <w:i/>
        </w:rPr>
        <w:t>OLPC-SRS-Pos</w:t>
      </w:r>
      <w:bookmarkEnd w:id="6270"/>
      <w:bookmarkEnd w:id="6271"/>
      <w:bookmarkEnd w:id="6272"/>
      <w:bookmarkEnd w:id="6273"/>
      <w:bookmarkEnd w:id="6274"/>
    </w:p>
    <w:bookmarkEnd w:id="6275"/>
    <w:p w14:paraId="34A1E773"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OLPC-SRS-Pos</w:t>
      </w:r>
      <w:r w:rsidRPr="00EE6E73">
        <w:rPr>
          <w:rFonts w:eastAsiaTheme="minorEastAsia"/>
        </w:rPr>
        <w:t xml:space="preserve"> is used to convey OLPC SRS positioning related parameters specific for a certain band.</w:t>
      </w:r>
    </w:p>
    <w:p w14:paraId="4238EFC2" w14:textId="77777777" w:rsidR="00394471" w:rsidRPr="00EE6E73" w:rsidRDefault="00394471" w:rsidP="00394471">
      <w:pPr>
        <w:pStyle w:val="TH"/>
        <w:rPr>
          <w:rFonts w:eastAsiaTheme="minorEastAsia"/>
          <w:bCs/>
          <w:i/>
          <w:iCs/>
        </w:rPr>
      </w:pPr>
      <w:r w:rsidRPr="00EE6E73">
        <w:rPr>
          <w:rFonts w:eastAsiaTheme="minorEastAsia"/>
          <w:bCs/>
          <w:i/>
          <w:iCs/>
        </w:rPr>
        <w:t>OLPC-SRS-Pos</w:t>
      </w:r>
      <w:r w:rsidRPr="00EE6E73">
        <w:rPr>
          <w:rFonts w:eastAsiaTheme="minorEastAsia"/>
          <w:bCs/>
          <w:iCs/>
        </w:rPr>
        <w:t xml:space="preserve"> information element</w:t>
      </w:r>
    </w:p>
    <w:p w14:paraId="1D52BC2C"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0A099D88" w14:textId="77777777" w:rsidR="00394471" w:rsidRPr="00EE6E73" w:rsidRDefault="00394471" w:rsidP="00EE6E73">
      <w:pPr>
        <w:pStyle w:val="PL"/>
        <w:rPr>
          <w:rFonts w:eastAsiaTheme="minorEastAsia"/>
          <w:color w:val="808080"/>
        </w:rPr>
      </w:pPr>
      <w:r w:rsidRPr="00EE6E73">
        <w:rPr>
          <w:rFonts w:eastAsiaTheme="minorEastAsia"/>
          <w:color w:val="808080"/>
        </w:rPr>
        <w:t>-- TAG-OLPC-SRS-POS-START</w:t>
      </w:r>
    </w:p>
    <w:p w14:paraId="2DED3111" w14:textId="77777777" w:rsidR="00394471" w:rsidRPr="00EE6E73" w:rsidRDefault="00394471" w:rsidP="00EE6E73">
      <w:pPr>
        <w:pStyle w:val="PL"/>
        <w:rPr>
          <w:rFonts w:eastAsiaTheme="minorEastAsia"/>
        </w:rPr>
      </w:pPr>
    </w:p>
    <w:p w14:paraId="7F8017AA" w14:textId="77777777" w:rsidR="00394471" w:rsidRPr="00EE6E73" w:rsidRDefault="00394471" w:rsidP="00EE6E73">
      <w:pPr>
        <w:pStyle w:val="PL"/>
        <w:rPr>
          <w:rFonts w:eastAsiaTheme="minorEastAsia"/>
        </w:rPr>
      </w:pPr>
      <w:r w:rsidRPr="00EE6E73">
        <w:rPr>
          <w:rFonts w:eastAsiaTheme="minorEastAsia"/>
        </w:rPr>
        <w:t xml:space="preserve">OLPC-SRS-Pos-r16 ::=        </w:t>
      </w:r>
      <w:r w:rsidRPr="00EE6E73">
        <w:rPr>
          <w:rFonts w:eastAsiaTheme="minorEastAsia"/>
          <w:color w:val="993366"/>
        </w:rPr>
        <w:t>SEQUENCE</w:t>
      </w:r>
      <w:r w:rsidRPr="00EE6E73">
        <w:rPr>
          <w:rFonts w:eastAsiaTheme="minorEastAsia"/>
        </w:rPr>
        <w:t xml:space="preserve"> {</w:t>
      </w:r>
    </w:p>
    <w:p w14:paraId="7018C154"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0BD9500"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409E09E"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9FAC90C" w14:textId="77777777" w:rsidR="00394471" w:rsidRPr="00EE6E73" w:rsidRDefault="00394471" w:rsidP="00EE6E73">
      <w:pPr>
        <w:pStyle w:val="PL"/>
        <w:rPr>
          <w:rFonts w:eastAsiaTheme="minorEastAsia"/>
        </w:rPr>
      </w:pPr>
      <w:r w:rsidRPr="00EE6E73">
        <w:t xml:space="preserve">    maxNumberPathLossEstimatePerServing-r16    </w:t>
      </w:r>
      <w:r w:rsidRPr="00EE6E73">
        <w:rPr>
          <w:color w:val="993366"/>
        </w:rPr>
        <w:t>ENUMERATED</w:t>
      </w:r>
      <w:r w:rsidRPr="00EE6E73">
        <w:t xml:space="preserve"> {n1, n4, n8, n16}         </w:t>
      </w:r>
      <w:r w:rsidRPr="00EE6E73">
        <w:rPr>
          <w:rFonts w:eastAsiaTheme="minorEastAsia"/>
          <w:color w:val="993366"/>
        </w:rPr>
        <w:t>OPTIONAL</w:t>
      </w:r>
    </w:p>
    <w:p w14:paraId="74FF8072" w14:textId="77777777" w:rsidR="00394471" w:rsidRPr="00EE6E73" w:rsidRDefault="00394471" w:rsidP="00EE6E73">
      <w:pPr>
        <w:pStyle w:val="PL"/>
        <w:rPr>
          <w:rFonts w:eastAsiaTheme="minorEastAsia"/>
        </w:rPr>
      </w:pPr>
      <w:r w:rsidRPr="00EE6E73">
        <w:rPr>
          <w:rFonts w:eastAsiaTheme="minorEastAsia"/>
        </w:rPr>
        <w:t>}</w:t>
      </w:r>
    </w:p>
    <w:p w14:paraId="08EF80FF" w14:textId="77777777" w:rsidR="00394471" w:rsidRPr="00EE6E73" w:rsidRDefault="00394471" w:rsidP="00EE6E73">
      <w:pPr>
        <w:pStyle w:val="PL"/>
        <w:rPr>
          <w:rFonts w:eastAsiaTheme="minorEastAsia"/>
        </w:rPr>
      </w:pPr>
    </w:p>
    <w:p w14:paraId="67346BC2" w14:textId="77777777" w:rsidR="00394471" w:rsidRPr="00EE6E73" w:rsidRDefault="00394471" w:rsidP="00EE6E73">
      <w:pPr>
        <w:pStyle w:val="PL"/>
        <w:rPr>
          <w:rFonts w:eastAsiaTheme="minorEastAsia"/>
          <w:color w:val="808080"/>
        </w:rPr>
      </w:pPr>
      <w:r w:rsidRPr="00EE6E73">
        <w:rPr>
          <w:rFonts w:eastAsiaTheme="minorEastAsia"/>
          <w:color w:val="808080"/>
        </w:rPr>
        <w:t>--TAG-OLPC-SRS-POS-STOP</w:t>
      </w:r>
    </w:p>
    <w:p w14:paraId="6116E95C"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399A9037" w14:textId="77777777" w:rsidR="00ED58C2" w:rsidRPr="00EE6E73" w:rsidRDefault="00ED58C2" w:rsidP="00ED58C2"/>
    <w:p w14:paraId="678FDAA0" w14:textId="09243C38" w:rsidR="00394471" w:rsidRPr="00EE6E73" w:rsidRDefault="00394471" w:rsidP="00394471">
      <w:pPr>
        <w:pStyle w:val="Heading4"/>
        <w:rPr>
          <w:rFonts w:eastAsia="Malgun Gothic"/>
        </w:rPr>
      </w:pPr>
      <w:bookmarkStart w:id="6276" w:name="_Toc60777468"/>
      <w:bookmarkStart w:id="6277" w:name="_Toc193446506"/>
      <w:bookmarkStart w:id="6278" w:name="_Toc193452311"/>
      <w:bookmarkStart w:id="6279" w:name="_Toc193463583"/>
      <w:bookmarkStart w:id="6280" w:name="_Toc201295870"/>
      <w:bookmarkStart w:id="6281" w:name="MCCQCTEMPBM_00000589"/>
      <w:r w:rsidRPr="00EE6E73">
        <w:rPr>
          <w:rFonts w:eastAsia="Malgun Gothic"/>
        </w:rPr>
        <w:t>–</w:t>
      </w:r>
      <w:r w:rsidRPr="00EE6E73">
        <w:rPr>
          <w:rFonts w:eastAsia="Malgun Gothic"/>
        </w:rPr>
        <w:tab/>
      </w:r>
      <w:r w:rsidRPr="00EE6E73">
        <w:rPr>
          <w:rFonts w:eastAsia="Malgun Gothic"/>
          <w:i/>
        </w:rPr>
        <w:t>PDCP-Parameters</w:t>
      </w:r>
      <w:bookmarkEnd w:id="6276"/>
      <w:bookmarkEnd w:id="6277"/>
      <w:bookmarkEnd w:id="6278"/>
      <w:bookmarkEnd w:id="6279"/>
      <w:bookmarkEnd w:id="6280"/>
    </w:p>
    <w:bookmarkEnd w:id="6281"/>
    <w:p w14:paraId="14C31D7F"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PDCP-Parameters</w:t>
      </w:r>
      <w:r w:rsidRPr="00EE6E73">
        <w:rPr>
          <w:rFonts w:eastAsia="Malgun Gothic"/>
        </w:rPr>
        <w:t xml:space="preserve"> is used to convey capabilities related to PDCP.</w:t>
      </w:r>
    </w:p>
    <w:p w14:paraId="1C4F3DCC" w14:textId="77777777" w:rsidR="00394471" w:rsidRPr="00EE6E73" w:rsidRDefault="00394471" w:rsidP="00394471">
      <w:pPr>
        <w:pStyle w:val="TH"/>
        <w:rPr>
          <w:rFonts w:eastAsia="Malgun Gothic"/>
        </w:rPr>
      </w:pPr>
      <w:r w:rsidRPr="00EE6E73">
        <w:rPr>
          <w:rFonts w:eastAsia="Malgun Gothic"/>
          <w:i/>
        </w:rPr>
        <w:lastRenderedPageBreak/>
        <w:t>PDCP-Parameters</w:t>
      </w:r>
      <w:r w:rsidRPr="00EE6E73">
        <w:rPr>
          <w:rFonts w:eastAsia="Malgun Gothic"/>
        </w:rPr>
        <w:t xml:space="preserve"> information element</w:t>
      </w:r>
    </w:p>
    <w:p w14:paraId="2702787A" w14:textId="77777777" w:rsidR="00394471" w:rsidRPr="00EE6E73" w:rsidRDefault="00394471" w:rsidP="00EE6E73">
      <w:pPr>
        <w:pStyle w:val="PL"/>
        <w:rPr>
          <w:color w:val="808080"/>
        </w:rPr>
      </w:pPr>
      <w:r w:rsidRPr="00EE6E73">
        <w:rPr>
          <w:color w:val="808080"/>
        </w:rPr>
        <w:t>-- ASN1START</w:t>
      </w:r>
    </w:p>
    <w:p w14:paraId="24D4B118" w14:textId="77777777" w:rsidR="00394471" w:rsidRPr="00EE6E73" w:rsidRDefault="00394471" w:rsidP="00EE6E73">
      <w:pPr>
        <w:pStyle w:val="PL"/>
        <w:rPr>
          <w:color w:val="808080"/>
        </w:rPr>
      </w:pPr>
      <w:r w:rsidRPr="00EE6E73">
        <w:rPr>
          <w:color w:val="808080"/>
        </w:rPr>
        <w:t>-- TAG-PDCP-PARAMETERS-START</w:t>
      </w:r>
    </w:p>
    <w:p w14:paraId="0E9AB838" w14:textId="77777777" w:rsidR="00394471" w:rsidRPr="00EE6E73" w:rsidRDefault="00394471" w:rsidP="00EE6E73">
      <w:pPr>
        <w:pStyle w:val="PL"/>
      </w:pPr>
    </w:p>
    <w:p w14:paraId="6099EF4B" w14:textId="77777777" w:rsidR="00394471" w:rsidRPr="00EE6E73" w:rsidRDefault="00394471" w:rsidP="00EE6E73">
      <w:pPr>
        <w:pStyle w:val="PL"/>
      </w:pPr>
      <w:r w:rsidRPr="00EE6E73">
        <w:t xml:space="preserve">PDCP-Parameters ::=         </w:t>
      </w:r>
      <w:r w:rsidRPr="00EE6E73">
        <w:rPr>
          <w:color w:val="993366"/>
        </w:rPr>
        <w:t>SEQUENCE</w:t>
      </w:r>
      <w:r w:rsidRPr="00EE6E73">
        <w:t xml:space="preserve"> {</w:t>
      </w:r>
    </w:p>
    <w:p w14:paraId="0C7DFDDF" w14:textId="77777777" w:rsidR="00394471" w:rsidRPr="00EE6E73" w:rsidRDefault="00394471" w:rsidP="00EE6E73">
      <w:pPr>
        <w:pStyle w:val="PL"/>
      </w:pPr>
      <w:r w:rsidRPr="00EE6E73">
        <w:t xml:space="preserve">    </w:t>
      </w:r>
      <w:proofErr w:type="spellStart"/>
      <w:r w:rsidRPr="00EE6E73">
        <w:t>supportedROHC</w:t>
      </w:r>
      <w:proofErr w:type="spellEnd"/>
      <w:r w:rsidRPr="00EE6E73">
        <w:t xml:space="preserve">-Profiles      </w:t>
      </w:r>
      <w:r w:rsidRPr="00EE6E73">
        <w:rPr>
          <w:color w:val="993366"/>
        </w:rPr>
        <w:t>SEQUENCE</w:t>
      </w:r>
      <w:r w:rsidRPr="00EE6E73">
        <w:t xml:space="preserve"> {</w:t>
      </w:r>
    </w:p>
    <w:p w14:paraId="5880FD85" w14:textId="77777777" w:rsidR="00394471" w:rsidRPr="00EE6E73" w:rsidRDefault="00394471" w:rsidP="00EE6E73">
      <w:pPr>
        <w:pStyle w:val="PL"/>
      </w:pPr>
      <w:r w:rsidRPr="00EE6E73">
        <w:t xml:space="preserve">        profile0x0000               </w:t>
      </w:r>
      <w:r w:rsidRPr="00EE6E73">
        <w:rPr>
          <w:color w:val="993366"/>
        </w:rPr>
        <w:t>BOOLEAN</w:t>
      </w:r>
      <w:r w:rsidRPr="00EE6E73">
        <w:t>,</w:t>
      </w:r>
    </w:p>
    <w:p w14:paraId="678AC948" w14:textId="77777777" w:rsidR="00394471" w:rsidRPr="00EE6E73" w:rsidRDefault="00394471" w:rsidP="00EE6E73">
      <w:pPr>
        <w:pStyle w:val="PL"/>
      </w:pPr>
      <w:r w:rsidRPr="00EE6E73">
        <w:t xml:space="preserve">        profile0x0001               </w:t>
      </w:r>
      <w:r w:rsidRPr="00EE6E73">
        <w:rPr>
          <w:color w:val="993366"/>
        </w:rPr>
        <w:t>BOOLEAN</w:t>
      </w:r>
      <w:r w:rsidRPr="00EE6E73">
        <w:t>,</w:t>
      </w:r>
    </w:p>
    <w:p w14:paraId="5258B38F" w14:textId="77777777" w:rsidR="00394471" w:rsidRPr="00EE6E73" w:rsidRDefault="00394471" w:rsidP="00EE6E73">
      <w:pPr>
        <w:pStyle w:val="PL"/>
      </w:pPr>
      <w:r w:rsidRPr="00EE6E73">
        <w:t xml:space="preserve">        profile0x0002               </w:t>
      </w:r>
      <w:r w:rsidRPr="00EE6E73">
        <w:rPr>
          <w:color w:val="993366"/>
        </w:rPr>
        <w:t>BOOLEAN</w:t>
      </w:r>
      <w:r w:rsidRPr="00EE6E73">
        <w:t>,</w:t>
      </w:r>
    </w:p>
    <w:p w14:paraId="2FED5E1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403ED2AC" w14:textId="77777777" w:rsidR="00394471" w:rsidRPr="00EE6E73" w:rsidRDefault="00394471" w:rsidP="00EE6E73">
      <w:pPr>
        <w:pStyle w:val="PL"/>
      </w:pPr>
      <w:r w:rsidRPr="00EE6E73">
        <w:t xml:space="preserve">        profile0x0004               </w:t>
      </w:r>
      <w:r w:rsidRPr="00EE6E73">
        <w:rPr>
          <w:color w:val="993366"/>
        </w:rPr>
        <w:t>BOOLEAN</w:t>
      </w:r>
      <w:r w:rsidRPr="00EE6E73">
        <w:t>,</w:t>
      </w:r>
    </w:p>
    <w:p w14:paraId="4524ED2C" w14:textId="77777777" w:rsidR="00394471" w:rsidRPr="00EE6E73" w:rsidRDefault="00394471" w:rsidP="00EE6E73">
      <w:pPr>
        <w:pStyle w:val="PL"/>
      </w:pPr>
      <w:r w:rsidRPr="00EE6E73">
        <w:t xml:space="preserve">        profile0x0006               </w:t>
      </w:r>
      <w:r w:rsidRPr="00EE6E73">
        <w:rPr>
          <w:color w:val="993366"/>
        </w:rPr>
        <w:t>BOOLEAN</w:t>
      </w:r>
      <w:r w:rsidRPr="00EE6E73">
        <w:t>,</w:t>
      </w:r>
    </w:p>
    <w:p w14:paraId="34AB7EE9" w14:textId="77777777" w:rsidR="00394471" w:rsidRPr="00EE6E73" w:rsidRDefault="00394471" w:rsidP="00EE6E73">
      <w:pPr>
        <w:pStyle w:val="PL"/>
      </w:pPr>
      <w:r w:rsidRPr="00EE6E73">
        <w:t xml:space="preserve">        profile0x0101               </w:t>
      </w:r>
      <w:r w:rsidRPr="00EE6E73">
        <w:rPr>
          <w:color w:val="993366"/>
        </w:rPr>
        <w:t>BOOLEAN</w:t>
      </w:r>
      <w:r w:rsidRPr="00EE6E73">
        <w:t>,</w:t>
      </w:r>
    </w:p>
    <w:p w14:paraId="323086E3"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AB38EEE" w14:textId="77777777" w:rsidR="00394471" w:rsidRPr="00EE6E73" w:rsidRDefault="00394471" w:rsidP="00EE6E73">
      <w:pPr>
        <w:pStyle w:val="PL"/>
      </w:pPr>
      <w:r w:rsidRPr="00EE6E73">
        <w:t xml:space="preserve">        profile0x0103               </w:t>
      </w:r>
      <w:r w:rsidRPr="00EE6E73">
        <w:rPr>
          <w:color w:val="993366"/>
        </w:rPr>
        <w:t>BOOLEAN</w:t>
      </w:r>
      <w:r w:rsidRPr="00EE6E73">
        <w:t>,</w:t>
      </w:r>
    </w:p>
    <w:p w14:paraId="257EF97C" w14:textId="77777777" w:rsidR="00394471" w:rsidRPr="00EE6E73" w:rsidRDefault="00394471" w:rsidP="00EE6E73">
      <w:pPr>
        <w:pStyle w:val="PL"/>
      </w:pPr>
      <w:r w:rsidRPr="00EE6E73">
        <w:t xml:space="preserve">        profile0x0104               </w:t>
      </w:r>
      <w:r w:rsidRPr="00EE6E73">
        <w:rPr>
          <w:color w:val="993366"/>
        </w:rPr>
        <w:t>BOOLEAN</w:t>
      </w:r>
    </w:p>
    <w:p w14:paraId="1335C64B" w14:textId="77777777" w:rsidR="00394471" w:rsidRPr="00EE6E73" w:rsidRDefault="00394471" w:rsidP="00EE6E73">
      <w:pPr>
        <w:pStyle w:val="PL"/>
      </w:pPr>
      <w:r w:rsidRPr="00EE6E73">
        <w:t xml:space="preserve">    },</w:t>
      </w:r>
    </w:p>
    <w:p w14:paraId="1104E039" w14:textId="77777777" w:rsidR="00394471" w:rsidRPr="00EE6E73" w:rsidRDefault="00394471" w:rsidP="00EE6E73">
      <w:pPr>
        <w:pStyle w:val="PL"/>
      </w:pPr>
      <w:r w:rsidRPr="00EE6E73">
        <w:t xml:space="preserve">    </w:t>
      </w:r>
      <w:proofErr w:type="spellStart"/>
      <w:r w:rsidRPr="00EE6E73">
        <w:t>maxNumberROHC-ContextSessions</w:t>
      </w:r>
      <w:proofErr w:type="spellEnd"/>
      <w:r w:rsidRPr="00EE6E73">
        <w:t xml:space="preserve">       </w:t>
      </w:r>
      <w:r w:rsidRPr="00EE6E73">
        <w:rPr>
          <w:color w:val="993366"/>
        </w:rPr>
        <w:t>ENUMERATED</w:t>
      </w:r>
      <w:r w:rsidRPr="00EE6E73">
        <w:t xml:space="preserve"> {cs2, cs4, cs8, cs12, cs16, cs24, cs32, cs48, cs64,</w:t>
      </w:r>
    </w:p>
    <w:p w14:paraId="031AAE4C" w14:textId="77777777" w:rsidR="00394471" w:rsidRPr="00EE6E73" w:rsidRDefault="00394471" w:rsidP="00EE6E73">
      <w:pPr>
        <w:pStyle w:val="PL"/>
      </w:pPr>
      <w:r w:rsidRPr="00EE6E73">
        <w:t xml:space="preserve">                                                cs128, cs256, cs512, cs1024, cs16384, spare2, spare1},</w:t>
      </w:r>
    </w:p>
    <w:p w14:paraId="319D46F1" w14:textId="77777777" w:rsidR="00394471" w:rsidRPr="00EE6E73" w:rsidRDefault="00394471" w:rsidP="00EE6E73">
      <w:pPr>
        <w:pStyle w:val="PL"/>
      </w:pPr>
      <w:r w:rsidRPr="00EE6E73">
        <w:t xml:space="preserve">    </w:t>
      </w:r>
      <w:proofErr w:type="spellStart"/>
      <w:r w:rsidRPr="00EE6E73">
        <w:t>uplinkOnlyROHC</w:t>
      </w:r>
      <w:proofErr w:type="spellEnd"/>
      <w:r w:rsidRPr="00EE6E73">
        <w:t xml:space="preserve">-Profiles             </w:t>
      </w:r>
      <w:r w:rsidRPr="00EE6E73">
        <w:rPr>
          <w:color w:val="993366"/>
        </w:rPr>
        <w:t>ENUMERATED</w:t>
      </w:r>
      <w:r w:rsidRPr="00EE6E73">
        <w:t xml:space="preserve"> {supported}      </w:t>
      </w:r>
      <w:r w:rsidRPr="00EE6E73">
        <w:rPr>
          <w:color w:val="993366"/>
        </w:rPr>
        <w:t>OPTIONAL</w:t>
      </w:r>
      <w:r w:rsidRPr="00EE6E73">
        <w:t>,</w:t>
      </w:r>
    </w:p>
    <w:p w14:paraId="79B76145" w14:textId="77777777" w:rsidR="00394471" w:rsidRPr="00EE6E73" w:rsidRDefault="00394471" w:rsidP="00EE6E73">
      <w:pPr>
        <w:pStyle w:val="PL"/>
      </w:pPr>
      <w:r w:rsidRPr="00EE6E73">
        <w:t xml:space="preserve">    </w:t>
      </w:r>
      <w:proofErr w:type="spellStart"/>
      <w:r w:rsidRPr="00EE6E73">
        <w:t>continueROHC</w:t>
      </w:r>
      <w:proofErr w:type="spellEnd"/>
      <w:r w:rsidRPr="00EE6E73">
        <w:t xml:space="preserve">-Context                </w:t>
      </w:r>
      <w:r w:rsidRPr="00EE6E73">
        <w:rPr>
          <w:color w:val="993366"/>
        </w:rPr>
        <w:t>ENUMERATED</w:t>
      </w:r>
      <w:r w:rsidRPr="00EE6E73">
        <w:t xml:space="preserve"> {supported}      </w:t>
      </w:r>
      <w:r w:rsidRPr="00EE6E73">
        <w:rPr>
          <w:color w:val="993366"/>
        </w:rPr>
        <w:t>OPTIONAL</w:t>
      </w:r>
      <w:r w:rsidRPr="00EE6E73">
        <w:t>,</w:t>
      </w:r>
    </w:p>
    <w:p w14:paraId="0B1B7D1F" w14:textId="77777777" w:rsidR="00394471" w:rsidRPr="00EE6E73" w:rsidRDefault="00394471" w:rsidP="00EE6E73">
      <w:pPr>
        <w:pStyle w:val="PL"/>
      </w:pPr>
      <w:r w:rsidRPr="00EE6E73">
        <w:t xml:space="preserve">    </w:t>
      </w:r>
      <w:proofErr w:type="spellStart"/>
      <w:r w:rsidRPr="00EE6E73">
        <w:t>outOfOrderDelivery</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389BB4DA" w14:textId="77777777" w:rsidR="00394471" w:rsidRPr="00EE6E73" w:rsidRDefault="00394471" w:rsidP="00EE6E73">
      <w:pPr>
        <w:pStyle w:val="PL"/>
      </w:pPr>
      <w:r w:rsidRPr="00EE6E73">
        <w:t xml:space="preserve">    </w:t>
      </w:r>
      <w:proofErr w:type="spellStart"/>
      <w:r w:rsidRPr="00EE6E73">
        <w:t>shortSN</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875D793" w14:textId="77777777" w:rsidR="00394471" w:rsidRPr="00EE6E73" w:rsidRDefault="00394471" w:rsidP="00EE6E73">
      <w:pPr>
        <w:pStyle w:val="PL"/>
      </w:pPr>
      <w:r w:rsidRPr="00EE6E73">
        <w:t xml:space="preserve">    </w:t>
      </w:r>
      <w:proofErr w:type="spellStart"/>
      <w:r w:rsidRPr="00EE6E73">
        <w:t>pdcp-DuplicationSRB</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6BDC0E12" w14:textId="77777777" w:rsidR="00394471" w:rsidRPr="00EE6E73" w:rsidRDefault="00394471" w:rsidP="00EE6E73">
      <w:pPr>
        <w:pStyle w:val="PL"/>
      </w:pPr>
      <w:r w:rsidRPr="00EE6E73">
        <w:t xml:space="preserve">    </w:t>
      </w:r>
      <w:proofErr w:type="spellStart"/>
      <w:r w:rsidRPr="00EE6E73">
        <w:t>pdcp</w:t>
      </w:r>
      <w:proofErr w:type="spellEnd"/>
      <w:r w:rsidRPr="00EE6E73">
        <w:t>-</w:t>
      </w:r>
      <w:proofErr w:type="spellStart"/>
      <w:r w:rsidRPr="00EE6E73">
        <w:t>DuplicationMCG</w:t>
      </w:r>
      <w:proofErr w:type="spellEnd"/>
      <w:r w:rsidRPr="00EE6E73">
        <w:t>-</w:t>
      </w:r>
      <w:proofErr w:type="spellStart"/>
      <w:r w:rsidRPr="00EE6E73">
        <w:t>OrSCG</w:t>
      </w:r>
      <w:proofErr w:type="spellEnd"/>
      <w:r w:rsidRPr="00EE6E73">
        <w:t xml:space="preserve">-DRB       </w:t>
      </w:r>
      <w:r w:rsidRPr="00EE6E73">
        <w:rPr>
          <w:color w:val="993366"/>
        </w:rPr>
        <w:t>ENUMERATED</w:t>
      </w:r>
      <w:r w:rsidRPr="00EE6E73">
        <w:t xml:space="preserve"> {supported}      </w:t>
      </w:r>
      <w:r w:rsidRPr="00EE6E73">
        <w:rPr>
          <w:color w:val="993366"/>
        </w:rPr>
        <w:t>OPTIONAL</w:t>
      </w:r>
      <w:r w:rsidRPr="00EE6E73">
        <w:t>,</w:t>
      </w:r>
    </w:p>
    <w:p w14:paraId="7414C96A" w14:textId="77777777" w:rsidR="00394471" w:rsidRPr="00EE6E73" w:rsidRDefault="00394471" w:rsidP="00EE6E73">
      <w:pPr>
        <w:pStyle w:val="PL"/>
      </w:pPr>
      <w:r w:rsidRPr="00EE6E73">
        <w:t xml:space="preserve">    ...,</w:t>
      </w:r>
    </w:p>
    <w:p w14:paraId="5C7FD188" w14:textId="77777777" w:rsidR="00394471" w:rsidRPr="00EE6E73" w:rsidRDefault="00394471" w:rsidP="00EE6E73">
      <w:pPr>
        <w:pStyle w:val="PL"/>
      </w:pPr>
      <w:r w:rsidRPr="00EE6E73">
        <w:t xml:space="preserve">    [[</w:t>
      </w:r>
    </w:p>
    <w:p w14:paraId="2E962925" w14:textId="77777777" w:rsidR="00394471" w:rsidRPr="00EE6E73" w:rsidRDefault="00394471" w:rsidP="00EE6E73">
      <w:pPr>
        <w:pStyle w:val="PL"/>
      </w:pPr>
      <w:r w:rsidRPr="00EE6E73">
        <w:t xml:space="preserve">    drb-IAB-r16                         </w:t>
      </w:r>
      <w:r w:rsidRPr="00EE6E73">
        <w:rPr>
          <w:color w:val="993366"/>
        </w:rPr>
        <w:t>ENUMERATED</w:t>
      </w:r>
      <w:r w:rsidRPr="00EE6E73">
        <w:t xml:space="preserve"> {supported}      </w:t>
      </w:r>
      <w:r w:rsidRPr="00EE6E73">
        <w:rPr>
          <w:color w:val="993366"/>
        </w:rPr>
        <w:t>OPTIONAL</w:t>
      </w:r>
      <w:r w:rsidRPr="00EE6E73">
        <w:t>,</w:t>
      </w:r>
    </w:p>
    <w:p w14:paraId="51B54902" w14:textId="77777777" w:rsidR="00394471" w:rsidRPr="00EE6E73" w:rsidRDefault="00394471" w:rsidP="00EE6E73">
      <w:pPr>
        <w:pStyle w:val="PL"/>
      </w:pPr>
      <w:r w:rsidRPr="00EE6E73">
        <w:t xml:space="preserve">    non-DRB-IAB-r16                     </w:t>
      </w:r>
      <w:r w:rsidRPr="00EE6E73">
        <w:rPr>
          <w:color w:val="993366"/>
        </w:rPr>
        <w:t>ENUMERATED</w:t>
      </w:r>
      <w:r w:rsidRPr="00EE6E73">
        <w:t xml:space="preserve"> {supported}      </w:t>
      </w:r>
      <w:r w:rsidRPr="00EE6E73">
        <w:rPr>
          <w:color w:val="993366"/>
        </w:rPr>
        <w:t>OPTIONAL</w:t>
      </w:r>
      <w:r w:rsidRPr="00EE6E73">
        <w:t>,</w:t>
      </w:r>
    </w:p>
    <w:p w14:paraId="32BEA007" w14:textId="77777777" w:rsidR="00394471" w:rsidRPr="00EE6E73" w:rsidRDefault="00394471" w:rsidP="00EE6E73">
      <w:pPr>
        <w:pStyle w:val="PL"/>
      </w:pPr>
      <w:r w:rsidRPr="00EE6E73">
        <w:t xml:space="preserve">    extendedDiscardTimer-r16            </w:t>
      </w:r>
      <w:r w:rsidRPr="00EE6E73">
        <w:rPr>
          <w:color w:val="993366"/>
        </w:rPr>
        <w:t>ENUMERATED</w:t>
      </w:r>
      <w:r w:rsidRPr="00EE6E73">
        <w:t xml:space="preserve"> {supported}      </w:t>
      </w:r>
      <w:r w:rsidRPr="00EE6E73">
        <w:rPr>
          <w:color w:val="993366"/>
        </w:rPr>
        <w:t>OPTIONAL</w:t>
      </w:r>
      <w:r w:rsidRPr="00EE6E73">
        <w:t>,</w:t>
      </w:r>
    </w:p>
    <w:p w14:paraId="560DFF43" w14:textId="77777777" w:rsidR="00394471" w:rsidRPr="00EE6E73" w:rsidRDefault="00394471" w:rsidP="00EE6E73">
      <w:pPr>
        <w:pStyle w:val="PL"/>
      </w:pPr>
      <w:r w:rsidRPr="00EE6E73">
        <w:t xml:space="preserve">    continueEHC-Context-r16             </w:t>
      </w:r>
      <w:r w:rsidRPr="00EE6E73">
        <w:rPr>
          <w:color w:val="993366"/>
        </w:rPr>
        <w:t>ENUMERATED</w:t>
      </w:r>
      <w:r w:rsidRPr="00EE6E73">
        <w:t xml:space="preserve"> {supported}      </w:t>
      </w:r>
      <w:r w:rsidRPr="00EE6E73">
        <w:rPr>
          <w:color w:val="993366"/>
        </w:rPr>
        <w:t>OPTIONAL</w:t>
      </w:r>
      <w:r w:rsidRPr="00EE6E73">
        <w:t>,</w:t>
      </w:r>
    </w:p>
    <w:p w14:paraId="72069B8E" w14:textId="77777777" w:rsidR="00394471" w:rsidRPr="00EE6E73" w:rsidRDefault="00394471" w:rsidP="00EE6E73">
      <w:pPr>
        <w:pStyle w:val="PL"/>
      </w:pPr>
      <w:r w:rsidRPr="00EE6E73">
        <w:t xml:space="preserve">    ehc-r16                             </w:t>
      </w:r>
      <w:r w:rsidRPr="00EE6E73">
        <w:rPr>
          <w:color w:val="993366"/>
        </w:rPr>
        <w:t>ENUMERATED</w:t>
      </w:r>
      <w:r w:rsidRPr="00EE6E73">
        <w:t xml:space="preserve"> {supported}      </w:t>
      </w:r>
      <w:r w:rsidRPr="00EE6E73">
        <w:rPr>
          <w:color w:val="993366"/>
        </w:rPr>
        <w:t>OPTIONAL</w:t>
      </w:r>
      <w:r w:rsidRPr="00EE6E73">
        <w:t>,</w:t>
      </w:r>
    </w:p>
    <w:p w14:paraId="028A9E36" w14:textId="77777777" w:rsidR="00394471" w:rsidRPr="00EE6E73" w:rsidRDefault="00394471" w:rsidP="00EE6E73">
      <w:pPr>
        <w:pStyle w:val="PL"/>
      </w:pPr>
      <w:r w:rsidRPr="00EE6E73">
        <w:t xml:space="preserve">    maxNumberEHC-Contexts-r16           </w:t>
      </w:r>
      <w:r w:rsidRPr="00EE6E73">
        <w:rPr>
          <w:color w:val="993366"/>
        </w:rPr>
        <w:t>ENUMERATED</w:t>
      </w:r>
      <w:r w:rsidRPr="00EE6E73">
        <w:t xml:space="preserve"> {cs2, cs4, cs8, cs16, cs32, cs64, cs128, cs256, cs512,</w:t>
      </w:r>
    </w:p>
    <w:p w14:paraId="1AE42867" w14:textId="77777777" w:rsidR="00394471" w:rsidRPr="00EE6E73" w:rsidRDefault="00394471" w:rsidP="00EE6E73">
      <w:pPr>
        <w:pStyle w:val="PL"/>
      </w:pPr>
      <w:r w:rsidRPr="00EE6E73">
        <w:t xml:space="preserve">                                                    cs1024, cs2048, cs4096, cs8192, cs16384, cs32768, cs65536}    </w:t>
      </w:r>
      <w:r w:rsidRPr="00EE6E73">
        <w:rPr>
          <w:color w:val="993366"/>
        </w:rPr>
        <w:t>OPTIONAL</w:t>
      </w:r>
      <w:r w:rsidRPr="00EE6E73">
        <w:t>,</w:t>
      </w:r>
    </w:p>
    <w:p w14:paraId="3DEEC665" w14:textId="77777777" w:rsidR="00394471" w:rsidRPr="00EE6E73" w:rsidRDefault="00394471" w:rsidP="00EE6E73">
      <w:pPr>
        <w:pStyle w:val="PL"/>
      </w:pPr>
      <w:r w:rsidRPr="00EE6E73">
        <w:t xml:space="preserve">    jointEHC-ROHC-Config-r16            </w:t>
      </w:r>
      <w:r w:rsidRPr="00EE6E73">
        <w:rPr>
          <w:color w:val="993366"/>
        </w:rPr>
        <w:t>ENUMERATED</w:t>
      </w:r>
      <w:r w:rsidRPr="00EE6E73">
        <w:t xml:space="preserve"> {supported}      </w:t>
      </w:r>
      <w:r w:rsidRPr="00EE6E73">
        <w:rPr>
          <w:color w:val="993366"/>
        </w:rPr>
        <w:t>OPTIONAL</w:t>
      </w:r>
      <w:r w:rsidRPr="00EE6E73">
        <w:t>,</w:t>
      </w:r>
    </w:p>
    <w:p w14:paraId="0C3DEC68" w14:textId="77777777" w:rsidR="00394471" w:rsidRPr="00EE6E73" w:rsidRDefault="00394471" w:rsidP="00EE6E73">
      <w:pPr>
        <w:pStyle w:val="PL"/>
      </w:pPr>
      <w:r w:rsidRPr="00EE6E73">
        <w:t xml:space="preserve">    pdcp-DuplicationMoreThanTwoRLC-r16  </w:t>
      </w:r>
      <w:r w:rsidRPr="00EE6E73">
        <w:rPr>
          <w:color w:val="993366"/>
        </w:rPr>
        <w:t>ENUMERATED</w:t>
      </w:r>
      <w:r w:rsidRPr="00EE6E73">
        <w:t xml:space="preserve"> {supported}      </w:t>
      </w:r>
      <w:r w:rsidRPr="00EE6E73">
        <w:rPr>
          <w:color w:val="993366"/>
        </w:rPr>
        <w:t>OPTIONAL</w:t>
      </w:r>
    </w:p>
    <w:p w14:paraId="296F67D1" w14:textId="03AC00A7" w:rsidR="00022DF1" w:rsidRPr="00EE6E73" w:rsidRDefault="00394471" w:rsidP="00EE6E73">
      <w:pPr>
        <w:pStyle w:val="PL"/>
      </w:pPr>
      <w:r w:rsidRPr="00EE6E73">
        <w:t xml:space="preserve">    ]]</w:t>
      </w:r>
      <w:r w:rsidR="00022DF1" w:rsidRPr="00EE6E73">
        <w:t>,</w:t>
      </w:r>
    </w:p>
    <w:p w14:paraId="31EE7725" w14:textId="77777777" w:rsidR="00022DF1" w:rsidRPr="00EE6E73" w:rsidRDefault="00022DF1" w:rsidP="00EE6E73">
      <w:pPr>
        <w:pStyle w:val="PL"/>
      </w:pPr>
      <w:r w:rsidRPr="00EE6E73">
        <w:t xml:space="preserve">    [[</w:t>
      </w:r>
    </w:p>
    <w:p w14:paraId="245DA574" w14:textId="77777777" w:rsidR="00022DF1" w:rsidRPr="00EE6E73" w:rsidRDefault="00022DF1" w:rsidP="00EE6E73">
      <w:pPr>
        <w:pStyle w:val="PL"/>
      </w:pPr>
      <w:r w:rsidRPr="00EE6E73">
        <w:t xml:space="preserve">    longSN-RedCap-r17                   </w:t>
      </w:r>
      <w:r w:rsidRPr="00EE6E73">
        <w:rPr>
          <w:color w:val="993366"/>
        </w:rPr>
        <w:t>ENUMERATED</w:t>
      </w:r>
      <w:r w:rsidRPr="00EE6E73">
        <w:t xml:space="preserve"> {supported}      </w:t>
      </w:r>
      <w:r w:rsidRPr="00EE6E73">
        <w:rPr>
          <w:color w:val="993366"/>
        </w:rPr>
        <w:t>OPTIONAL</w:t>
      </w:r>
      <w:r w:rsidRPr="00EE6E73">
        <w:t>,</w:t>
      </w:r>
    </w:p>
    <w:p w14:paraId="37A112E8" w14:textId="428BB9EE" w:rsidR="00022DF1" w:rsidRPr="00EE6E73" w:rsidRDefault="00022DF1" w:rsidP="00EE6E73">
      <w:pPr>
        <w:pStyle w:val="PL"/>
      </w:pPr>
      <w:r w:rsidRPr="00EE6E73">
        <w:t xml:space="preserve">    udc-r17                             </w:t>
      </w:r>
      <w:r w:rsidRPr="00EE6E73">
        <w:rPr>
          <w:color w:val="993366"/>
        </w:rPr>
        <w:t>SEQUENCE</w:t>
      </w:r>
      <w:r w:rsidRPr="00EE6E73">
        <w:t xml:space="preserve"> {</w:t>
      </w:r>
    </w:p>
    <w:p w14:paraId="395F17DD" w14:textId="456C08D6" w:rsidR="00022DF1" w:rsidRPr="00EE6E73" w:rsidRDefault="00022DF1" w:rsidP="00EE6E73">
      <w:pPr>
        <w:pStyle w:val="PL"/>
      </w:pPr>
      <w:r w:rsidRPr="00EE6E73">
        <w:t xml:space="preserve">        standardDictionary-r17              </w:t>
      </w:r>
      <w:r w:rsidRPr="00EE6E73">
        <w:rPr>
          <w:color w:val="993366"/>
        </w:rPr>
        <w:t>ENUMERATED</w:t>
      </w:r>
      <w:r w:rsidRPr="00EE6E73">
        <w:t xml:space="preserve"> {supported}  </w:t>
      </w:r>
      <w:r w:rsidRPr="00EE6E73">
        <w:rPr>
          <w:color w:val="993366"/>
        </w:rPr>
        <w:t>OPTIONAL</w:t>
      </w:r>
      <w:r w:rsidRPr="00EE6E73">
        <w:t>,</w:t>
      </w:r>
    </w:p>
    <w:p w14:paraId="10233B00" w14:textId="2CDCE27D" w:rsidR="00022DF1" w:rsidRPr="00EE6E73" w:rsidRDefault="00022DF1" w:rsidP="00EE6E73">
      <w:pPr>
        <w:pStyle w:val="PL"/>
      </w:pPr>
      <w:r w:rsidRPr="00EE6E73">
        <w:t xml:space="preserve">        operatorDictionary-r17              </w:t>
      </w:r>
      <w:r w:rsidRPr="00EE6E73">
        <w:rPr>
          <w:color w:val="993366"/>
        </w:rPr>
        <w:t>SEQUENCE</w:t>
      </w:r>
      <w:r w:rsidRPr="00EE6E73">
        <w:t xml:space="preserve"> {</w:t>
      </w:r>
    </w:p>
    <w:p w14:paraId="329B2DF1" w14:textId="72A5C350" w:rsidR="00022DF1" w:rsidRPr="00EE6E73" w:rsidRDefault="00022DF1" w:rsidP="00EE6E73">
      <w:pPr>
        <w:pStyle w:val="PL"/>
      </w:pPr>
      <w:r w:rsidRPr="00EE6E73">
        <w:t xml:space="preserve">            versionOfDictionary-r17             </w:t>
      </w:r>
      <w:r w:rsidRPr="00EE6E73">
        <w:rPr>
          <w:color w:val="993366"/>
        </w:rPr>
        <w:t>INTEGER</w:t>
      </w:r>
      <w:r w:rsidRPr="00EE6E73">
        <w:t xml:space="preserve"> (0..15),</w:t>
      </w:r>
    </w:p>
    <w:p w14:paraId="063E4036" w14:textId="2DC4678A" w:rsidR="00022DF1" w:rsidRPr="00EE6E73" w:rsidRDefault="00022DF1" w:rsidP="00EE6E73">
      <w:pPr>
        <w:pStyle w:val="PL"/>
      </w:pPr>
      <w:r w:rsidRPr="00EE6E73">
        <w:t xml:space="preserve">            associatedPLMN-ID-r17               PLMN-Identity</w:t>
      </w:r>
    </w:p>
    <w:p w14:paraId="1D31F9F0" w14:textId="77777777" w:rsidR="00022DF1" w:rsidRPr="00EE6E73" w:rsidRDefault="00022DF1" w:rsidP="00EE6E73">
      <w:pPr>
        <w:pStyle w:val="PL"/>
      </w:pPr>
      <w:r w:rsidRPr="00EE6E73">
        <w:t xml:space="preserve">        }                                                           </w:t>
      </w:r>
      <w:r w:rsidRPr="00EE6E73">
        <w:rPr>
          <w:color w:val="993366"/>
        </w:rPr>
        <w:t>OPTIONAL</w:t>
      </w:r>
      <w:r w:rsidRPr="00EE6E73">
        <w:t>,</w:t>
      </w:r>
    </w:p>
    <w:p w14:paraId="439DA958" w14:textId="77777777" w:rsidR="00795A4E" w:rsidRPr="00EE6E73" w:rsidRDefault="00022DF1" w:rsidP="00EE6E73">
      <w:pPr>
        <w:pStyle w:val="PL"/>
      </w:pPr>
      <w:r w:rsidRPr="00EE6E73">
        <w:t xml:space="preserve">        continueUDC-r17                     </w:t>
      </w:r>
      <w:r w:rsidRPr="00EE6E73">
        <w:rPr>
          <w:color w:val="993366"/>
        </w:rPr>
        <w:t>ENUMERATED</w:t>
      </w:r>
      <w:r w:rsidRPr="00EE6E73">
        <w:t xml:space="preserve"> {supported}  </w:t>
      </w:r>
      <w:r w:rsidRPr="00EE6E73">
        <w:rPr>
          <w:color w:val="993366"/>
        </w:rPr>
        <w:t>OPTIONAL</w:t>
      </w:r>
      <w:r w:rsidR="00795A4E" w:rsidRPr="00EE6E73">
        <w:t>,</w:t>
      </w:r>
    </w:p>
    <w:p w14:paraId="214E2702" w14:textId="12766C1D" w:rsidR="00022DF1" w:rsidRPr="00EE6E73" w:rsidRDefault="00795A4E" w:rsidP="00EE6E73">
      <w:pPr>
        <w:pStyle w:val="PL"/>
      </w:pPr>
      <w:r w:rsidRPr="00EE6E73">
        <w:t xml:space="preserve">        supportOfBufferSize-r17             </w:t>
      </w:r>
      <w:r w:rsidRPr="00EE6E73">
        <w:rPr>
          <w:color w:val="993366"/>
        </w:rPr>
        <w:t>ENUMERATED</w:t>
      </w:r>
      <w:r w:rsidRPr="00EE6E73">
        <w:t xml:space="preserve"> {kbyte4, kbyte8}  </w:t>
      </w:r>
      <w:r w:rsidRPr="00EE6E73">
        <w:rPr>
          <w:color w:val="993366"/>
        </w:rPr>
        <w:t>OPTIONAL</w:t>
      </w:r>
    </w:p>
    <w:p w14:paraId="4E3B41C1" w14:textId="66FDF50B" w:rsidR="00022DF1" w:rsidRPr="00EE6E73" w:rsidRDefault="00022DF1" w:rsidP="00EE6E73">
      <w:pPr>
        <w:pStyle w:val="PL"/>
      </w:pPr>
      <w:r w:rsidRPr="00EE6E73">
        <w:t xml:space="preserve">    }                                                               </w:t>
      </w:r>
      <w:r w:rsidRPr="00EE6E73">
        <w:rPr>
          <w:color w:val="993366"/>
        </w:rPr>
        <w:t>OPTIONAL</w:t>
      </w:r>
    </w:p>
    <w:p w14:paraId="4434DD40" w14:textId="1ED64EAA" w:rsidR="00551AF2" w:rsidRPr="00EE6E73" w:rsidRDefault="00022DF1" w:rsidP="00EE6E73">
      <w:pPr>
        <w:pStyle w:val="PL"/>
      </w:pPr>
      <w:r w:rsidRPr="00EE6E73">
        <w:t xml:space="preserve">    ]]</w:t>
      </w:r>
      <w:r w:rsidR="00551AF2" w:rsidRPr="00EE6E73">
        <w:t>,</w:t>
      </w:r>
    </w:p>
    <w:p w14:paraId="3B18AA21" w14:textId="1730D4EF" w:rsidR="00551AF2" w:rsidRPr="00EE6E73" w:rsidRDefault="00551AF2" w:rsidP="00EE6E73">
      <w:pPr>
        <w:pStyle w:val="PL"/>
      </w:pPr>
      <w:r w:rsidRPr="00EE6E73">
        <w:t xml:space="preserve">    [[</w:t>
      </w:r>
    </w:p>
    <w:p w14:paraId="3C439193" w14:textId="6038CCCA" w:rsidR="00551AF2" w:rsidRPr="00EE6E73" w:rsidRDefault="00551AF2" w:rsidP="00EE6E73">
      <w:pPr>
        <w:pStyle w:val="PL"/>
      </w:pPr>
      <w:r w:rsidRPr="00EE6E73">
        <w:t xml:space="preserve">    longSN-NCR-r18                      </w:t>
      </w:r>
      <w:r w:rsidRPr="00EE6E73">
        <w:rPr>
          <w:color w:val="993366"/>
        </w:rPr>
        <w:t>ENUMERATED</w:t>
      </w:r>
      <w:r w:rsidRPr="00EE6E73">
        <w:t xml:space="preserve"> {supported}      </w:t>
      </w:r>
      <w:r w:rsidRPr="00EE6E73">
        <w:rPr>
          <w:color w:val="993366"/>
        </w:rPr>
        <w:t>OPTIONAL</w:t>
      </w:r>
      <w:r w:rsidR="00581CAA" w:rsidRPr="00EE6E73">
        <w:t>,</w:t>
      </w:r>
    </w:p>
    <w:p w14:paraId="1EE607A2" w14:textId="601FDE95" w:rsidR="00581CAA" w:rsidRPr="00EE6E73" w:rsidRDefault="00581CAA" w:rsidP="00EE6E73">
      <w:pPr>
        <w:pStyle w:val="PL"/>
      </w:pPr>
      <w:r w:rsidRPr="00EE6E73">
        <w:lastRenderedPageBreak/>
        <w:t xml:space="preserve">    </w:t>
      </w:r>
      <w:r w:rsidR="00ED58C2" w:rsidRPr="00EE6E73">
        <w:t>supportOfPDU</w:t>
      </w:r>
      <w:r w:rsidRPr="00EE6E73">
        <w:t xml:space="preserve">-SetDiscard-r18         </w:t>
      </w:r>
      <w:r w:rsidRPr="00EE6E73">
        <w:rPr>
          <w:color w:val="993366"/>
        </w:rPr>
        <w:t>ENUMERATED</w:t>
      </w:r>
      <w:r w:rsidRPr="00EE6E73">
        <w:t xml:space="preserve"> {supported}      </w:t>
      </w:r>
      <w:r w:rsidRPr="00EE6E73">
        <w:rPr>
          <w:color w:val="993366"/>
        </w:rPr>
        <w:t>OPTIONAL</w:t>
      </w:r>
      <w:r w:rsidRPr="00EE6E73">
        <w:t>,</w:t>
      </w:r>
    </w:p>
    <w:p w14:paraId="0882730B" w14:textId="1B479FC7" w:rsidR="00581CAA" w:rsidRPr="00EE6E73" w:rsidRDefault="00581CAA" w:rsidP="00EE6E73">
      <w:pPr>
        <w:pStyle w:val="PL"/>
      </w:pPr>
      <w:r w:rsidRPr="00EE6E73">
        <w:t xml:space="preserve">    psi-BasedDiscard-r18                </w:t>
      </w:r>
      <w:r w:rsidRPr="00EE6E73">
        <w:rPr>
          <w:color w:val="993366"/>
        </w:rPr>
        <w:t>ENUMERATED</w:t>
      </w:r>
      <w:r w:rsidRPr="00EE6E73">
        <w:t xml:space="preserve"> {supported}      </w:t>
      </w:r>
      <w:r w:rsidRPr="00EE6E73">
        <w:rPr>
          <w:color w:val="993366"/>
        </w:rPr>
        <w:t>OPTIONAL</w:t>
      </w:r>
      <w:r w:rsidR="00ED58C2" w:rsidRPr="00EE6E73">
        <w:t>,</w:t>
      </w:r>
    </w:p>
    <w:p w14:paraId="7C1D38EA" w14:textId="77777777" w:rsidR="00ED58C2" w:rsidRPr="00EE6E73" w:rsidRDefault="00ED58C2" w:rsidP="00EE6E73">
      <w:pPr>
        <w:pStyle w:val="PL"/>
      </w:pPr>
      <w:r w:rsidRPr="00EE6E73">
        <w:t xml:space="preserve">    supportOfSN-GapReport-r18           </w:t>
      </w:r>
      <w:r w:rsidRPr="00EE6E73">
        <w:rPr>
          <w:color w:val="993366"/>
        </w:rPr>
        <w:t>ENUMERATED</w:t>
      </w:r>
      <w:r w:rsidRPr="00EE6E73">
        <w:t xml:space="preserve"> {supported}      </w:t>
      </w:r>
      <w:r w:rsidRPr="00EE6E73">
        <w:rPr>
          <w:color w:val="993366"/>
        </w:rPr>
        <w:t>OPTIONAL</w:t>
      </w:r>
    </w:p>
    <w:p w14:paraId="3EA311D8" w14:textId="11767566" w:rsidR="00394471" w:rsidRPr="00EE6E73" w:rsidRDefault="00551AF2" w:rsidP="00EE6E73">
      <w:pPr>
        <w:pStyle w:val="PL"/>
      </w:pPr>
      <w:r w:rsidRPr="00EE6E73">
        <w:t xml:space="preserve">    ]]</w:t>
      </w:r>
    </w:p>
    <w:p w14:paraId="10F070ED" w14:textId="77777777" w:rsidR="00394471" w:rsidRPr="00EE6E73" w:rsidRDefault="00394471" w:rsidP="00EE6E73">
      <w:pPr>
        <w:pStyle w:val="PL"/>
      </w:pPr>
      <w:r w:rsidRPr="00EE6E73">
        <w:t>}</w:t>
      </w:r>
    </w:p>
    <w:p w14:paraId="7328E553" w14:textId="77777777" w:rsidR="00394471" w:rsidRPr="00EE6E73" w:rsidRDefault="00394471" w:rsidP="00EE6E73">
      <w:pPr>
        <w:pStyle w:val="PL"/>
      </w:pPr>
    </w:p>
    <w:p w14:paraId="02F287F5" w14:textId="77777777" w:rsidR="00394471" w:rsidRPr="00EE6E73" w:rsidRDefault="00394471" w:rsidP="00EE6E73">
      <w:pPr>
        <w:pStyle w:val="PL"/>
        <w:rPr>
          <w:color w:val="808080"/>
        </w:rPr>
      </w:pPr>
      <w:r w:rsidRPr="00EE6E73">
        <w:rPr>
          <w:color w:val="808080"/>
        </w:rPr>
        <w:t>-- TAG-PDCP-PARAMETERS-STOP</w:t>
      </w:r>
    </w:p>
    <w:p w14:paraId="2D567D93" w14:textId="77777777" w:rsidR="00394471" w:rsidRPr="00EE6E73" w:rsidRDefault="00394471" w:rsidP="00EE6E73">
      <w:pPr>
        <w:pStyle w:val="PL"/>
        <w:rPr>
          <w:color w:val="808080"/>
        </w:rPr>
      </w:pPr>
      <w:r w:rsidRPr="00EE6E73">
        <w:rPr>
          <w:color w:val="808080"/>
        </w:rPr>
        <w:t>-- ASN1STOP</w:t>
      </w:r>
    </w:p>
    <w:p w14:paraId="6A1C3363" w14:textId="77777777" w:rsidR="00394471" w:rsidRPr="00EE6E73" w:rsidRDefault="00394471" w:rsidP="00394471"/>
    <w:p w14:paraId="56EC5CA4" w14:textId="01B98E53" w:rsidR="00394471" w:rsidRPr="00EE6E73" w:rsidRDefault="00394471" w:rsidP="00394471">
      <w:pPr>
        <w:pStyle w:val="Heading4"/>
      </w:pPr>
      <w:bookmarkStart w:id="6282" w:name="_Toc60777469"/>
      <w:bookmarkStart w:id="6283" w:name="_Toc193446507"/>
      <w:bookmarkStart w:id="6284" w:name="_Toc193452312"/>
      <w:bookmarkStart w:id="6285" w:name="_Toc193463584"/>
      <w:bookmarkStart w:id="6286" w:name="_Toc201295871"/>
      <w:bookmarkStart w:id="6287" w:name="MCCQCTEMPBM_00000590"/>
      <w:r w:rsidRPr="00EE6E73">
        <w:t>–</w:t>
      </w:r>
      <w:r w:rsidRPr="00EE6E73">
        <w:tab/>
      </w:r>
      <w:r w:rsidRPr="00EE6E73">
        <w:rPr>
          <w:i/>
        </w:rPr>
        <w:t>PDCP-</w:t>
      </w:r>
      <w:proofErr w:type="spellStart"/>
      <w:r w:rsidRPr="00EE6E73">
        <w:rPr>
          <w:i/>
        </w:rPr>
        <w:t>ParametersMRDC</w:t>
      </w:r>
      <w:bookmarkEnd w:id="6282"/>
      <w:bookmarkEnd w:id="6283"/>
      <w:bookmarkEnd w:id="6284"/>
      <w:bookmarkEnd w:id="6285"/>
      <w:bookmarkEnd w:id="6286"/>
      <w:proofErr w:type="spellEnd"/>
    </w:p>
    <w:bookmarkEnd w:id="6287"/>
    <w:p w14:paraId="44AAED33" w14:textId="77777777" w:rsidR="00394471" w:rsidRPr="00EE6E73" w:rsidRDefault="00394471" w:rsidP="00394471">
      <w:r w:rsidRPr="00EE6E73">
        <w:t xml:space="preserve">The IE </w:t>
      </w:r>
      <w:r w:rsidRPr="00EE6E73">
        <w:rPr>
          <w:i/>
        </w:rPr>
        <w:t>PDCP-</w:t>
      </w:r>
      <w:proofErr w:type="spellStart"/>
      <w:r w:rsidRPr="00EE6E73">
        <w:rPr>
          <w:i/>
        </w:rPr>
        <w:t>ParametersMRDC</w:t>
      </w:r>
      <w:proofErr w:type="spellEnd"/>
      <w:r w:rsidRPr="00EE6E73">
        <w:t xml:space="preserve"> is used to convey PDCP related capabilities for MR-DC.</w:t>
      </w:r>
    </w:p>
    <w:p w14:paraId="6C5A8D66" w14:textId="77777777" w:rsidR="00394471" w:rsidRPr="00EE6E73" w:rsidRDefault="00394471" w:rsidP="00394471">
      <w:pPr>
        <w:pStyle w:val="TH"/>
      </w:pPr>
      <w:r w:rsidRPr="00EE6E73">
        <w:rPr>
          <w:i/>
        </w:rPr>
        <w:t>PDCP-</w:t>
      </w:r>
      <w:proofErr w:type="spellStart"/>
      <w:r w:rsidRPr="00EE6E73">
        <w:rPr>
          <w:i/>
        </w:rPr>
        <w:t>ParametersMRDC</w:t>
      </w:r>
      <w:proofErr w:type="spellEnd"/>
      <w:r w:rsidRPr="00EE6E73">
        <w:t xml:space="preserve"> information element</w:t>
      </w:r>
    </w:p>
    <w:p w14:paraId="68EF7405" w14:textId="77777777" w:rsidR="00394471" w:rsidRPr="00EE6E73" w:rsidRDefault="00394471" w:rsidP="00EE6E73">
      <w:pPr>
        <w:pStyle w:val="PL"/>
        <w:rPr>
          <w:color w:val="808080"/>
        </w:rPr>
      </w:pPr>
      <w:r w:rsidRPr="00EE6E73">
        <w:rPr>
          <w:color w:val="808080"/>
        </w:rPr>
        <w:t>-- ASN1START</w:t>
      </w:r>
    </w:p>
    <w:p w14:paraId="4542C84C" w14:textId="77777777" w:rsidR="00394471" w:rsidRPr="00EE6E73" w:rsidRDefault="00394471" w:rsidP="00EE6E73">
      <w:pPr>
        <w:pStyle w:val="PL"/>
        <w:rPr>
          <w:color w:val="808080"/>
        </w:rPr>
      </w:pPr>
      <w:r w:rsidRPr="00EE6E73">
        <w:rPr>
          <w:color w:val="808080"/>
        </w:rPr>
        <w:t>-- TAG-PDCP-PARAMETERSMRDC-START</w:t>
      </w:r>
    </w:p>
    <w:p w14:paraId="2E0AD557" w14:textId="77777777" w:rsidR="00394471" w:rsidRPr="00EE6E73" w:rsidRDefault="00394471" w:rsidP="00EE6E73">
      <w:pPr>
        <w:pStyle w:val="PL"/>
      </w:pPr>
    </w:p>
    <w:p w14:paraId="70A73A40" w14:textId="77777777" w:rsidR="00394471" w:rsidRPr="00EE6E73" w:rsidRDefault="00394471" w:rsidP="00EE6E73">
      <w:pPr>
        <w:pStyle w:val="PL"/>
      </w:pPr>
      <w:r w:rsidRPr="00EE6E73">
        <w:t>PDCP-</w:t>
      </w:r>
      <w:proofErr w:type="spellStart"/>
      <w:r w:rsidRPr="00EE6E73">
        <w:t>ParametersMRDC</w:t>
      </w:r>
      <w:proofErr w:type="spellEnd"/>
      <w:r w:rsidRPr="00EE6E73">
        <w:t xml:space="preserve"> ::=                 </w:t>
      </w:r>
      <w:r w:rsidRPr="00EE6E73">
        <w:rPr>
          <w:color w:val="993366"/>
        </w:rPr>
        <w:t>SEQUENCE</w:t>
      </w:r>
      <w:r w:rsidRPr="00EE6E73">
        <w:t xml:space="preserve"> {</w:t>
      </w:r>
    </w:p>
    <w:p w14:paraId="5A72ACAC" w14:textId="77777777" w:rsidR="00394471" w:rsidRPr="00EE6E73" w:rsidRDefault="00394471" w:rsidP="00EE6E73">
      <w:pPr>
        <w:pStyle w:val="PL"/>
      </w:pPr>
      <w:r w:rsidRPr="00EE6E73">
        <w:t xml:space="preserve">    </w:t>
      </w:r>
      <w:proofErr w:type="spellStart"/>
      <w:r w:rsidRPr="00EE6E73">
        <w:t>pdcp-DuplicationSplitSRB</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7C573366" w14:textId="77777777" w:rsidR="00394471" w:rsidRPr="00EE6E73" w:rsidRDefault="00394471" w:rsidP="00EE6E73">
      <w:pPr>
        <w:pStyle w:val="PL"/>
      </w:pPr>
      <w:r w:rsidRPr="00EE6E73">
        <w:t xml:space="preserve">    </w:t>
      </w:r>
      <w:proofErr w:type="spellStart"/>
      <w:r w:rsidRPr="00EE6E73">
        <w:t>pdcp-DuplicationSplitDRB</w:t>
      </w:r>
      <w:proofErr w:type="spellEnd"/>
      <w:r w:rsidRPr="00EE6E73">
        <w:t xml:space="preserve">                </w:t>
      </w:r>
      <w:r w:rsidRPr="00EE6E73">
        <w:rPr>
          <w:color w:val="993366"/>
        </w:rPr>
        <w:t>ENUMERATED</w:t>
      </w:r>
      <w:r w:rsidRPr="00EE6E73">
        <w:t xml:space="preserve"> {supported}      </w:t>
      </w:r>
      <w:r w:rsidRPr="00EE6E73">
        <w:rPr>
          <w:color w:val="993366"/>
        </w:rPr>
        <w:t>OPTIONAL</w:t>
      </w:r>
    </w:p>
    <w:p w14:paraId="385BC5FE" w14:textId="77777777" w:rsidR="00394471" w:rsidRPr="00EE6E73" w:rsidRDefault="00394471" w:rsidP="00EE6E73">
      <w:pPr>
        <w:pStyle w:val="PL"/>
      </w:pPr>
      <w:r w:rsidRPr="00EE6E73">
        <w:t>}</w:t>
      </w:r>
    </w:p>
    <w:p w14:paraId="33C77784" w14:textId="77777777" w:rsidR="00394471" w:rsidRPr="00EE6E73" w:rsidRDefault="00394471" w:rsidP="00EE6E73">
      <w:pPr>
        <w:pStyle w:val="PL"/>
      </w:pPr>
    </w:p>
    <w:p w14:paraId="0640DF6B" w14:textId="77777777" w:rsidR="00394471" w:rsidRPr="00EE6E73" w:rsidRDefault="00394471" w:rsidP="00EE6E73">
      <w:pPr>
        <w:pStyle w:val="PL"/>
      </w:pPr>
      <w:r w:rsidRPr="00EE6E73">
        <w:t xml:space="preserve">PDCP-ParametersMRDC-v1610 ::= </w:t>
      </w:r>
      <w:r w:rsidRPr="00EE6E73">
        <w:rPr>
          <w:color w:val="993366"/>
        </w:rPr>
        <w:t>SEQUENCE</w:t>
      </w:r>
      <w:r w:rsidRPr="00EE6E73">
        <w:t xml:space="preserve"> {</w:t>
      </w:r>
    </w:p>
    <w:p w14:paraId="01C7C4E5" w14:textId="77777777" w:rsidR="00394471" w:rsidRPr="00EE6E73" w:rsidRDefault="00394471" w:rsidP="00EE6E73">
      <w:pPr>
        <w:pStyle w:val="PL"/>
      </w:pPr>
      <w:r w:rsidRPr="00EE6E73">
        <w:t xml:space="preserve">    scg-DRB-NR-IAB-r16                  </w:t>
      </w:r>
      <w:r w:rsidRPr="00EE6E73">
        <w:rPr>
          <w:color w:val="993366"/>
        </w:rPr>
        <w:t>ENUMERATED</w:t>
      </w:r>
      <w:r w:rsidRPr="00EE6E73">
        <w:t xml:space="preserve"> {supported}          </w:t>
      </w:r>
      <w:r w:rsidRPr="00EE6E73">
        <w:rPr>
          <w:color w:val="993366"/>
        </w:rPr>
        <w:t>OPTIONAL</w:t>
      </w:r>
    </w:p>
    <w:p w14:paraId="67D9416F" w14:textId="77777777" w:rsidR="00394471" w:rsidRPr="00EE6E73" w:rsidRDefault="00394471" w:rsidP="00EE6E73">
      <w:pPr>
        <w:pStyle w:val="PL"/>
      </w:pPr>
      <w:r w:rsidRPr="00EE6E73">
        <w:t>}</w:t>
      </w:r>
    </w:p>
    <w:p w14:paraId="14B01AAB" w14:textId="77777777" w:rsidR="00394471" w:rsidRPr="00EE6E73" w:rsidRDefault="00394471" w:rsidP="00EE6E73">
      <w:pPr>
        <w:pStyle w:val="PL"/>
      </w:pPr>
    </w:p>
    <w:p w14:paraId="42FBC659" w14:textId="77777777" w:rsidR="00394471" w:rsidRPr="00EE6E73" w:rsidRDefault="00394471" w:rsidP="00EE6E73">
      <w:pPr>
        <w:pStyle w:val="PL"/>
        <w:rPr>
          <w:color w:val="808080"/>
        </w:rPr>
      </w:pPr>
      <w:r w:rsidRPr="00EE6E73">
        <w:rPr>
          <w:color w:val="808080"/>
        </w:rPr>
        <w:t>-- TAG-PDCP-PARAMETERSMRDC-STOP</w:t>
      </w:r>
    </w:p>
    <w:p w14:paraId="4FF50EF6" w14:textId="77777777" w:rsidR="00394471" w:rsidRPr="00EE6E73" w:rsidRDefault="00394471" w:rsidP="00EE6E73">
      <w:pPr>
        <w:pStyle w:val="PL"/>
        <w:rPr>
          <w:color w:val="808080"/>
        </w:rPr>
      </w:pPr>
      <w:r w:rsidRPr="00EE6E73">
        <w:rPr>
          <w:color w:val="808080"/>
        </w:rPr>
        <w:t>-- ASN1STOP</w:t>
      </w:r>
    </w:p>
    <w:p w14:paraId="074BC9EA" w14:textId="77777777" w:rsidR="00394471" w:rsidRPr="00EE6E73" w:rsidRDefault="00394471" w:rsidP="00394471"/>
    <w:p w14:paraId="018DC19F" w14:textId="35AC9A6A" w:rsidR="00394471" w:rsidRPr="00EE6E73" w:rsidRDefault="00394471" w:rsidP="00394471">
      <w:pPr>
        <w:pStyle w:val="Heading4"/>
      </w:pPr>
      <w:bookmarkStart w:id="6288" w:name="_Toc60777470"/>
      <w:bookmarkStart w:id="6289" w:name="_Toc193446508"/>
      <w:bookmarkStart w:id="6290" w:name="_Toc193452313"/>
      <w:bookmarkStart w:id="6291" w:name="_Toc193463585"/>
      <w:bookmarkStart w:id="6292" w:name="_Toc201295872"/>
      <w:bookmarkStart w:id="6293" w:name="MCCQCTEMPBM_00000591"/>
      <w:r w:rsidRPr="00EE6E73">
        <w:t>–</w:t>
      </w:r>
      <w:r w:rsidRPr="00EE6E73">
        <w:tab/>
      </w:r>
      <w:proofErr w:type="spellStart"/>
      <w:r w:rsidRPr="00EE6E73">
        <w:rPr>
          <w:i/>
        </w:rPr>
        <w:t>Phy</w:t>
      </w:r>
      <w:proofErr w:type="spellEnd"/>
      <w:r w:rsidRPr="00EE6E73">
        <w:rPr>
          <w:i/>
        </w:rPr>
        <w:t>-Parameters</w:t>
      </w:r>
      <w:bookmarkEnd w:id="6288"/>
      <w:bookmarkEnd w:id="6289"/>
      <w:bookmarkEnd w:id="6290"/>
      <w:bookmarkEnd w:id="6291"/>
      <w:bookmarkEnd w:id="6292"/>
    </w:p>
    <w:bookmarkEnd w:id="6293"/>
    <w:p w14:paraId="3649994D" w14:textId="77777777" w:rsidR="00394471" w:rsidRPr="00EE6E73" w:rsidRDefault="00394471" w:rsidP="00394471">
      <w:r w:rsidRPr="00EE6E73">
        <w:t xml:space="preserve">The IE </w:t>
      </w:r>
      <w:proofErr w:type="spellStart"/>
      <w:r w:rsidRPr="00EE6E73">
        <w:rPr>
          <w:i/>
        </w:rPr>
        <w:t>Phy</w:t>
      </w:r>
      <w:proofErr w:type="spellEnd"/>
      <w:r w:rsidRPr="00EE6E73">
        <w:rPr>
          <w:i/>
        </w:rPr>
        <w:t>-Parameters</w:t>
      </w:r>
      <w:r w:rsidRPr="00EE6E73">
        <w:t xml:space="preserve"> is used to convey the physical layer capabilities.</w:t>
      </w:r>
    </w:p>
    <w:p w14:paraId="408ADCB7" w14:textId="77777777" w:rsidR="00394471" w:rsidRPr="00EE6E73" w:rsidRDefault="00394471" w:rsidP="00394471">
      <w:pPr>
        <w:pStyle w:val="TH"/>
      </w:pPr>
      <w:proofErr w:type="spellStart"/>
      <w:r w:rsidRPr="00EE6E73">
        <w:rPr>
          <w:i/>
        </w:rPr>
        <w:t>Phy</w:t>
      </w:r>
      <w:proofErr w:type="spellEnd"/>
      <w:r w:rsidRPr="00EE6E73">
        <w:rPr>
          <w:i/>
        </w:rPr>
        <w:t>-Parameters</w:t>
      </w:r>
      <w:r w:rsidRPr="00EE6E73">
        <w:t xml:space="preserve"> information element</w:t>
      </w:r>
    </w:p>
    <w:p w14:paraId="2A423132" w14:textId="77777777" w:rsidR="00394471" w:rsidRPr="00EE6E73" w:rsidRDefault="00394471" w:rsidP="00EE6E73">
      <w:pPr>
        <w:pStyle w:val="PL"/>
        <w:rPr>
          <w:color w:val="808080"/>
        </w:rPr>
      </w:pPr>
      <w:r w:rsidRPr="00EE6E73">
        <w:rPr>
          <w:color w:val="808080"/>
        </w:rPr>
        <w:t>-- ASN1START</w:t>
      </w:r>
    </w:p>
    <w:p w14:paraId="48662767" w14:textId="77777777" w:rsidR="00394471" w:rsidRPr="00EE6E73" w:rsidRDefault="00394471" w:rsidP="00EE6E73">
      <w:pPr>
        <w:pStyle w:val="PL"/>
        <w:rPr>
          <w:color w:val="808080"/>
        </w:rPr>
      </w:pPr>
      <w:r w:rsidRPr="00EE6E73">
        <w:rPr>
          <w:color w:val="808080"/>
        </w:rPr>
        <w:t>-- TAG-PHY-PARAMETERS-START</w:t>
      </w:r>
    </w:p>
    <w:p w14:paraId="120264E6" w14:textId="77777777" w:rsidR="00394471" w:rsidRPr="00EE6E73" w:rsidRDefault="00394471" w:rsidP="00EE6E73">
      <w:pPr>
        <w:pStyle w:val="PL"/>
      </w:pPr>
    </w:p>
    <w:p w14:paraId="00E5942A" w14:textId="77777777" w:rsidR="00394471" w:rsidRPr="00EE6E73" w:rsidRDefault="00394471" w:rsidP="00EE6E73">
      <w:pPr>
        <w:pStyle w:val="PL"/>
      </w:pPr>
      <w:proofErr w:type="spellStart"/>
      <w:r w:rsidRPr="00EE6E73">
        <w:t>Phy</w:t>
      </w:r>
      <w:proofErr w:type="spellEnd"/>
      <w:r w:rsidRPr="00EE6E73">
        <w:t xml:space="preserve">-Parameters ::=                  </w:t>
      </w:r>
      <w:r w:rsidRPr="00EE6E73">
        <w:rPr>
          <w:color w:val="993366"/>
        </w:rPr>
        <w:t>SEQUENCE</w:t>
      </w:r>
      <w:r w:rsidRPr="00EE6E73">
        <w:t xml:space="preserve"> {</w:t>
      </w:r>
    </w:p>
    <w:p w14:paraId="0271C31D" w14:textId="77777777" w:rsidR="00394471" w:rsidRPr="00EE6E73" w:rsidRDefault="00394471" w:rsidP="00EE6E73">
      <w:pPr>
        <w:pStyle w:val="PL"/>
      </w:pPr>
      <w:r w:rsidRPr="00EE6E73">
        <w:t xml:space="preserve">    </w:t>
      </w:r>
      <w:proofErr w:type="spellStart"/>
      <w:r w:rsidRPr="00EE6E73">
        <w:t>phy-ParametersCommon</w:t>
      </w:r>
      <w:proofErr w:type="spellEnd"/>
      <w:r w:rsidRPr="00EE6E73">
        <w:t xml:space="preserve">                </w:t>
      </w:r>
      <w:proofErr w:type="spellStart"/>
      <w:r w:rsidRPr="00EE6E73">
        <w:t>Phy-ParametersCommon</w:t>
      </w:r>
      <w:proofErr w:type="spellEnd"/>
      <w:r w:rsidRPr="00EE6E73">
        <w:t xml:space="preserve">                        </w:t>
      </w:r>
      <w:r w:rsidRPr="00EE6E73">
        <w:rPr>
          <w:color w:val="993366"/>
        </w:rPr>
        <w:t>OPTIONAL</w:t>
      </w:r>
      <w:r w:rsidRPr="00EE6E73">
        <w:t>,</w:t>
      </w:r>
    </w:p>
    <w:p w14:paraId="6156D752" w14:textId="77777777" w:rsidR="00394471" w:rsidRPr="00EE6E73" w:rsidRDefault="00394471" w:rsidP="00EE6E73">
      <w:pPr>
        <w:pStyle w:val="PL"/>
      </w:pPr>
      <w:r w:rsidRPr="00EE6E73">
        <w:t xml:space="preserve">    </w:t>
      </w:r>
      <w:proofErr w:type="spellStart"/>
      <w:r w:rsidRPr="00EE6E73">
        <w:t>phy</w:t>
      </w:r>
      <w:proofErr w:type="spellEnd"/>
      <w:r w:rsidRPr="00EE6E73">
        <w:t>-</w:t>
      </w:r>
      <w:proofErr w:type="spellStart"/>
      <w:r w:rsidRPr="00EE6E73">
        <w:t>ParametersXDD</w:t>
      </w:r>
      <w:proofErr w:type="spellEnd"/>
      <w:r w:rsidRPr="00EE6E73">
        <w:t xml:space="preserve">-Diff              </w:t>
      </w:r>
      <w:proofErr w:type="spellStart"/>
      <w:r w:rsidRPr="00EE6E73">
        <w:t>Phy</w:t>
      </w:r>
      <w:proofErr w:type="spellEnd"/>
      <w:r w:rsidRPr="00EE6E73">
        <w:t>-</w:t>
      </w:r>
      <w:proofErr w:type="spellStart"/>
      <w:r w:rsidRPr="00EE6E73">
        <w:t>ParametersXDD</w:t>
      </w:r>
      <w:proofErr w:type="spellEnd"/>
      <w:r w:rsidRPr="00EE6E73">
        <w:t xml:space="preserve">-Diff                      </w:t>
      </w:r>
      <w:r w:rsidRPr="00EE6E73">
        <w:rPr>
          <w:color w:val="993366"/>
        </w:rPr>
        <w:t>OPTIONAL</w:t>
      </w:r>
      <w:r w:rsidRPr="00EE6E73">
        <w:t>,</w:t>
      </w:r>
    </w:p>
    <w:p w14:paraId="5B8F5B6F" w14:textId="77777777" w:rsidR="00394471" w:rsidRPr="00EE6E73" w:rsidRDefault="00394471" w:rsidP="00EE6E73">
      <w:pPr>
        <w:pStyle w:val="PL"/>
      </w:pPr>
      <w:r w:rsidRPr="00EE6E73">
        <w:t xml:space="preserve">    </w:t>
      </w:r>
      <w:proofErr w:type="spellStart"/>
      <w:r w:rsidRPr="00EE6E73">
        <w:t>phy</w:t>
      </w:r>
      <w:proofErr w:type="spellEnd"/>
      <w:r w:rsidRPr="00EE6E73">
        <w:t>-</w:t>
      </w:r>
      <w:proofErr w:type="spellStart"/>
      <w:r w:rsidRPr="00EE6E73">
        <w:t>ParametersFRX</w:t>
      </w:r>
      <w:proofErr w:type="spellEnd"/>
      <w:r w:rsidRPr="00EE6E73">
        <w:t xml:space="preserve">-Diff              </w:t>
      </w:r>
      <w:proofErr w:type="spellStart"/>
      <w:r w:rsidRPr="00EE6E73">
        <w:t>Phy</w:t>
      </w:r>
      <w:proofErr w:type="spellEnd"/>
      <w:r w:rsidRPr="00EE6E73">
        <w:t>-</w:t>
      </w:r>
      <w:proofErr w:type="spellStart"/>
      <w:r w:rsidRPr="00EE6E73">
        <w:t>ParametersFRX</w:t>
      </w:r>
      <w:proofErr w:type="spellEnd"/>
      <w:r w:rsidRPr="00EE6E73">
        <w:t xml:space="preserve">-Diff                      </w:t>
      </w:r>
      <w:r w:rsidRPr="00EE6E73">
        <w:rPr>
          <w:color w:val="993366"/>
        </w:rPr>
        <w:t>OPTIONAL</w:t>
      </w:r>
      <w:r w:rsidRPr="00EE6E73">
        <w:t>,</w:t>
      </w:r>
    </w:p>
    <w:p w14:paraId="25B39F79" w14:textId="77777777" w:rsidR="00394471" w:rsidRPr="00EE6E73" w:rsidRDefault="00394471" w:rsidP="00EE6E73">
      <w:pPr>
        <w:pStyle w:val="PL"/>
      </w:pPr>
      <w:r w:rsidRPr="00EE6E73">
        <w:t xml:space="preserve">    phy-ParametersFR1                   </w:t>
      </w:r>
      <w:proofErr w:type="spellStart"/>
      <w:r w:rsidRPr="00EE6E73">
        <w:t>Phy-ParametersFR1</w:t>
      </w:r>
      <w:proofErr w:type="spellEnd"/>
      <w:r w:rsidRPr="00EE6E73">
        <w:t xml:space="preserve">                           </w:t>
      </w:r>
      <w:r w:rsidRPr="00EE6E73">
        <w:rPr>
          <w:color w:val="993366"/>
        </w:rPr>
        <w:t>OPTIONAL</w:t>
      </w:r>
      <w:r w:rsidRPr="00EE6E73">
        <w:t>,</w:t>
      </w:r>
    </w:p>
    <w:p w14:paraId="76F998E1" w14:textId="77777777" w:rsidR="00394471" w:rsidRPr="00EE6E73" w:rsidRDefault="00394471" w:rsidP="00EE6E73">
      <w:pPr>
        <w:pStyle w:val="PL"/>
      </w:pPr>
      <w:r w:rsidRPr="00EE6E73">
        <w:t xml:space="preserve">    phy-ParametersFR2                   </w:t>
      </w:r>
      <w:proofErr w:type="spellStart"/>
      <w:r w:rsidRPr="00EE6E73">
        <w:t>Phy-ParametersFR2</w:t>
      </w:r>
      <w:proofErr w:type="spellEnd"/>
      <w:r w:rsidRPr="00EE6E73">
        <w:t xml:space="preserve">                           </w:t>
      </w:r>
      <w:r w:rsidRPr="00EE6E73">
        <w:rPr>
          <w:color w:val="993366"/>
        </w:rPr>
        <w:t>OPTIONAL</w:t>
      </w:r>
    </w:p>
    <w:p w14:paraId="606AEB38" w14:textId="77777777" w:rsidR="00394471" w:rsidRPr="00EE6E73" w:rsidRDefault="00394471" w:rsidP="00EE6E73">
      <w:pPr>
        <w:pStyle w:val="PL"/>
      </w:pPr>
      <w:r w:rsidRPr="00EE6E73">
        <w:t>}</w:t>
      </w:r>
    </w:p>
    <w:p w14:paraId="00CEAA60" w14:textId="5C8974CE" w:rsidR="00394471" w:rsidRPr="00EE6E73" w:rsidRDefault="00394471" w:rsidP="00EE6E73">
      <w:pPr>
        <w:pStyle w:val="PL"/>
      </w:pPr>
    </w:p>
    <w:p w14:paraId="4A09F704" w14:textId="5BD51273" w:rsidR="00963709" w:rsidRPr="00EE6E73" w:rsidRDefault="00963709" w:rsidP="00EE6E73">
      <w:pPr>
        <w:pStyle w:val="PL"/>
      </w:pPr>
      <w:r w:rsidRPr="00EE6E73">
        <w:lastRenderedPageBreak/>
        <w:t xml:space="preserve">Phy-Parameters-v16a0 ::=            </w:t>
      </w:r>
      <w:r w:rsidRPr="00EE6E73">
        <w:rPr>
          <w:color w:val="993366"/>
        </w:rPr>
        <w:t>SEQUENCE</w:t>
      </w:r>
      <w:r w:rsidRPr="00EE6E73">
        <w:t xml:space="preserve"> {</w:t>
      </w:r>
    </w:p>
    <w:p w14:paraId="7B562B24" w14:textId="1558BBB4" w:rsidR="00963709" w:rsidRPr="00EE6E73" w:rsidRDefault="00963709" w:rsidP="00EE6E73">
      <w:pPr>
        <w:pStyle w:val="PL"/>
      </w:pPr>
      <w:r w:rsidRPr="00EE6E73">
        <w:t xml:space="preserve">    phy-ParametersCommon-v16a0          </w:t>
      </w:r>
      <w:proofErr w:type="spellStart"/>
      <w:r w:rsidRPr="00EE6E73">
        <w:t>Phy-ParametersCommon-v16a0</w:t>
      </w:r>
      <w:proofErr w:type="spellEnd"/>
      <w:r w:rsidRPr="00EE6E73">
        <w:t xml:space="preserve">                  </w:t>
      </w:r>
      <w:r w:rsidRPr="00EE6E73">
        <w:rPr>
          <w:color w:val="993366"/>
        </w:rPr>
        <w:t>OPTIONAL</w:t>
      </w:r>
    </w:p>
    <w:p w14:paraId="2052EC6A" w14:textId="053B0110" w:rsidR="00963709" w:rsidRPr="00EE6E73" w:rsidRDefault="00963709" w:rsidP="00EE6E73">
      <w:pPr>
        <w:pStyle w:val="PL"/>
      </w:pPr>
      <w:r w:rsidRPr="00EE6E73">
        <w:t>}</w:t>
      </w:r>
    </w:p>
    <w:p w14:paraId="43A47B3C" w14:textId="77777777" w:rsidR="00963709" w:rsidRPr="00EE6E73" w:rsidRDefault="00963709" w:rsidP="00EE6E73">
      <w:pPr>
        <w:pStyle w:val="PL"/>
      </w:pPr>
    </w:p>
    <w:p w14:paraId="136ACEFD" w14:textId="77777777" w:rsidR="00394471" w:rsidRPr="00EE6E73" w:rsidRDefault="00394471" w:rsidP="00EE6E73">
      <w:pPr>
        <w:pStyle w:val="PL"/>
      </w:pPr>
      <w:proofErr w:type="spellStart"/>
      <w:r w:rsidRPr="00EE6E73">
        <w:t>Phy-ParametersCommon</w:t>
      </w:r>
      <w:proofErr w:type="spellEnd"/>
      <w:r w:rsidRPr="00EE6E73">
        <w:t xml:space="preserve"> ::=            </w:t>
      </w:r>
      <w:r w:rsidRPr="00EE6E73">
        <w:rPr>
          <w:color w:val="993366"/>
        </w:rPr>
        <w:t>SEQUENCE</w:t>
      </w:r>
      <w:r w:rsidRPr="00EE6E73">
        <w:t xml:space="preserve"> {</w:t>
      </w:r>
    </w:p>
    <w:p w14:paraId="0393768A" w14:textId="77777777" w:rsidR="00394471" w:rsidRPr="00EE6E73" w:rsidRDefault="00394471" w:rsidP="00EE6E73">
      <w:pPr>
        <w:pStyle w:val="PL"/>
      </w:pPr>
      <w:r w:rsidRPr="00EE6E73">
        <w:t xml:space="preserve">    </w:t>
      </w:r>
      <w:proofErr w:type="spellStart"/>
      <w:r w:rsidRPr="00EE6E73">
        <w:t>csi</w:t>
      </w:r>
      <w:proofErr w:type="spellEnd"/>
      <w:r w:rsidRPr="00EE6E73">
        <w:t>-RS-CFRA-</w:t>
      </w:r>
      <w:proofErr w:type="spellStart"/>
      <w:r w:rsidRPr="00EE6E73">
        <w:t>ForHO</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B3734B5" w14:textId="77777777" w:rsidR="00394471" w:rsidRPr="00EE6E73" w:rsidRDefault="00394471" w:rsidP="00EE6E73">
      <w:pPr>
        <w:pStyle w:val="PL"/>
      </w:pPr>
      <w:r w:rsidRPr="00EE6E73">
        <w:t xml:space="preserve">    </w:t>
      </w:r>
      <w:proofErr w:type="spellStart"/>
      <w:r w:rsidRPr="00EE6E73">
        <w:t>dynamicPRB-BundlingDL</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1FEDD82A" w14:textId="77777777" w:rsidR="00394471" w:rsidRPr="00EE6E73" w:rsidRDefault="00394471" w:rsidP="00EE6E73">
      <w:pPr>
        <w:pStyle w:val="PL"/>
      </w:pPr>
      <w:r w:rsidRPr="00EE6E73">
        <w:t xml:space="preserve">    </w:t>
      </w:r>
      <w:proofErr w:type="spellStart"/>
      <w:r w:rsidRPr="00EE6E73">
        <w:t>sp</w:t>
      </w:r>
      <w:proofErr w:type="spellEnd"/>
      <w:r w:rsidRPr="00EE6E73">
        <w:t>-CSI-</w:t>
      </w:r>
      <w:proofErr w:type="spellStart"/>
      <w:r w:rsidRPr="00EE6E73">
        <w:t>ReportPUCCH</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028A7B4F" w14:textId="77777777" w:rsidR="00394471" w:rsidRPr="00EE6E73" w:rsidRDefault="00394471" w:rsidP="00EE6E73">
      <w:pPr>
        <w:pStyle w:val="PL"/>
      </w:pPr>
      <w:r w:rsidRPr="00EE6E73">
        <w:t xml:space="preserve">    </w:t>
      </w:r>
      <w:proofErr w:type="spellStart"/>
      <w:r w:rsidRPr="00EE6E73">
        <w:t>sp</w:t>
      </w:r>
      <w:proofErr w:type="spellEnd"/>
      <w:r w:rsidRPr="00EE6E73">
        <w:t>-CSI-</w:t>
      </w:r>
      <w:proofErr w:type="spellStart"/>
      <w:r w:rsidRPr="00EE6E73">
        <w:t>ReportPUSCH</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15A93415" w14:textId="77777777" w:rsidR="00394471" w:rsidRPr="00EE6E73" w:rsidRDefault="00394471" w:rsidP="00EE6E73">
      <w:pPr>
        <w:pStyle w:val="PL"/>
      </w:pPr>
      <w:r w:rsidRPr="00EE6E73">
        <w:t xml:space="preserve">    </w:t>
      </w:r>
      <w:proofErr w:type="spellStart"/>
      <w:r w:rsidRPr="00EE6E73">
        <w:t>nzp</w:t>
      </w:r>
      <w:proofErr w:type="spellEnd"/>
      <w:r w:rsidRPr="00EE6E73">
        <w:t>-CSI-RS-</w:t>
      </w:r>
      <w:proofErr w:type="spellStart"/>
      <w:r w:rsidRPr="00EE6E73">
        <w:t>IntefMgm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173FCDD2" w14:textId="77777777" w:rsidR="00394471" w:rsidRPr="00EE6E73" w:rsidRDefault="00394471" w:rsidP="00EE6E73">
      <w:pPr>
        <w:pStyle w:val="PL"/>
      </w:pPr>
      <w:r w:rsidRPr="00EE6E73">
        <w:t xml:space="preserve">    type2-SP-CSI-Feedback-LongPUCCH     </w:t>
      </w:r>
      <w:r w:rsidRPr="00EE6E73">
        <w:rPr>
          <w:color w:val="993366"/>
        </w:rPr>
        <w:t>ENUMERATED</w:t>
      </w:r>
      <w:r w:rsidRPr="00EE6E73">
        <w:t xml:space="preserve"> {supported}                      </w:t>
      </w:r>
      <w:r w:rsidRPr="00EE6E73">
        <w:rPr>
          <w:color w:val="993366"/>
        </w:rPr>
        <w:t>OPTIONAL</w:t>
      </w:r>
      <w:r w:rsidRPr="00EE6E73">
        <w:t>,</w:t>
      </w:r>
    </w:p>
    <w:p w14:paraId="05C7A0A6" w14:textId="77777777" w:rsidR="00394471" w:rsidRPr="00EE6E73" w:rsidRDefault="00394471" w:rsidP="00EE6E73">
      <w:pPr>
        <w:pStyle w:val="PL"/>
      </w:pPr>
      <w:r w:rsidRPr="00EE6E73">
        <w:t xml:space="preserve">    </w:t>
      </w:r>
      <w:proofErr w:type="spellStart"/>
      <w:r w:rsidRPr="00EE6E73">
        <w:t>precoderGranularityCORESE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66AABFD" w14:textId="77777777" w:rsidR="00394471" w:rsidRPr="00EE6E73" w:rsidRDefault="00394471" w:rsidP="00EE6E73">
      <w:pPr>
        <w:pStyle w:val="PL"/>
      </w:pPr>
      <w:r w:rsidRPr="00EE6E73">
        <w:t xml:space="preserve">    </w:t>
      </w:r>
      <w:proofErr w:type="spellStart"/>
      <w:r w:rsidRPr="00EE6E73">
        <w:t>dynamicHARQ</w:t>
      </w:r>
      <w:proofErr w:type="spellEnd"/>
      <w:r w:rsidRPr="00EE6E73">
        <w:t xml:space="preserve">-ACK-Codebook            </w:t>
      </w:r>
      <w:r w:rsidRPr="00EE6E73">
        <w:rPr>
          <w:color w:val="993366"/>
        </w:rPr>
        <w:t>ENUMERATED</w:t>
      </w:r>
      <w:r w:rsidRPr="00EE6E73">
        <w:t xml:space="preserve"> {supported}                      </w:t>
      </w:r>
      <w:r w:rsidRPr="00EE6E73">
        <w:rPr>
          <w:color w:val="993366"/>
        </w:rPr>
        <w:t>OPTIONAL</w:t>
      </w:r>
      <w:r w:rsidRPr="00EE6E73">
        <w:t>,</w:t>
      </w:r>
    </w:p>
    <w:p w14:paraId="5554DEC7" w14:textId="77777777" w:rsidR="00394471" w:rsidRPr="00EE6E73" w:rsidRDefault="00394471" w:rsidP="00EE6E73">
      <w:pPr>
        <w:pStyle w:val="PL"/>
      </w:pPr>
      <w:r w:rsidRPr="00EE6E73">
        <w:t xml:space="preserve">    </w:t>
      </w:r>
      <w:proofErr w:type="spellStart"/>
      <w:r w:rsidRPr="00EE6E73">
        <w:t>semiStaticHARQ</w:t>
      </w:r>
      <w:proofErr w:type="spellEnd"/>
      <w:r w:rsidRPr="00EE6E73">
        <w:t xml:space="preserve">-ACK-Codebook         </w:t>
      </w:r>
      <w:r w:rsidRPr="00EE6E73">
        <w:rPr>
          <w:color w:val="993366"/>
        </w:rPr>
        <w:t>ENUMERATED</w:t>
      </w:r>
      <w:r w:rsidRPr="00EE6E73">
        <w:t xml:space="preserve"> {supported}                      </w:t>
      </w:r>
      <w:r w:rsidRPr="00EE6E73">
        <w:rPr>
          <w:color w:val="993366"/>
        </w:rPr>
        <w:t>OPTIONAL</w:t>
      </w:r>
      <w:r w:rsidRPr="00EE6E73">
        <w:t>,</w:t>
      </w:r>
    </w:p>
    <w:p w14:paraId="33F35847" w14:textId="77777777" w:rsidR="00394471" w:rsidRPr="00EE6E73" w:rsidRDefault="00394471" w:rsidP="00EE6E73">
      <w:pPr>
        <w:pStyle w:val="PL"/>
      </w:pPr>
      <w:r w:rsidRPr="00EE6E73">
        <w:t xml:space="preserve">    </w:t>
      </w:r>
      <w:proofErr w:type="spellStart"/>
      <w:r w:rsidRPr="00EE6E73">
        <w:t>spatialBundlingHARQ</w:t>
      </w:r>
      <w:proofErr w:type="spellEnd"/>
      <w:r w:rsidRPr="00EE6E73">
        <w:t xml:space="preserve">-ACK             </w:t>
      </w:r>
      <w:r w:rsidRPr="00EE6E73">
        <w:rPr>
          <w:color w:val="993366"/>
        </w:rPr>
        <w:t>ENUMERATED</w:t>
      </w:r>
      <w:r w:rsidRPr="00EE6E73">
        <w:t xml:space="preserve"> {supported}                      </w:t>
      </w:r>
      <w:r w:rsidRPr="00EE6E73">
        <w:rPr>
          <w:color w:val="993366"/>
        </w:rPr>
        <w:t>OPTIONAL</w:t>
      </w:r>
      <w:r w:rsidRPr="00EE6E73">
        <w:t>,</w:t>
      </w:r>
    </w:p>
    <w:p w14:paraId="198E696C" w14:textId="77777777" w:rsidR="00394471" w:rsidRPr="00EE6E73" w:rsidRDefault="00394471" w:rsidP="00EE6E73">
      <w:pPr>
        <w:pStyle w:val="PL"/>
      </w:pPr>
      <w:r w:rsidRPr="00EE6E73">
        <w:t xml:space="preserve">    </w:t>
      </w:r>
      <w:proofErr w:type="spellStart"/>
      <w:r w:rsidRPr="00EE6E73">
        <w:t>dynamicBetaOffsetInd</w:t>
      </w:r>
      <w:proofErr w:type="spellEnd"/>
      <w:r w:rsidRPr="00EE6E73">
        <w:t xml:space="preserve">-HARQ-ACK-CSI   </w:t>
      </w:r>
      <w:r w:rsidRPr="00EE6E73">
        <w:rPr>
          <w:color w:val="993366"/>
        </w:rPr>
        <w:t>ENUMERATED</w:t>
      </w:r>
      <w:r w:rsidRPr="00EE6E73">
        <w:t xml:space="preserve"> {supported}                      </w:t>
      </w:r>
      <w:r w:rsidRPr="00EE6E73">
        <w:rPr>
          <w:color w:val="993366"/>
        </w:rPr>
        <w:t>OPTIONAL</w:t>
      </w:r>
      <w:r w:rsidRPr="00EE6E73">
        <w:t>,</w:t>
      </w:r>
    </w:p>
    <w:p w14:paraId="076F0E9B" w14:textId="77777777" w:rsidR="00394471" w:rsidRPr="00EE6E73" w:rsidRDefault="00394471" w:rsidP="00EE6E73">
      <w:pPr>
        <w:pStyle w:val="PL"/>
      </w:pPr>
      <w:r w:rsidRPr="00EE6E73">
        <w:t xml:space="preserve">    pucch-Repetition-F1-3-4             </w:t>
      </w:r>
      <w:r w:rsidRPr="00EE6E73">
        <w:rPr>
          <w:color w:val="993366"/>
        </w:rPr>
        <w:t>ENUMERATED</w:t>
      </w:r>
      <w:r w:rsidRPr="00EE6E73">
        <w:t xml:space="preserve"> {supported}                      </w:t>
      </w:r>
      <w:r w:rsidRPr="00EE6E73">
        <w:rPr>
          <w:color w:val="993366"/>
        </w:rPr>
        <w:t>OPTIONAL</w:t>
      </w:r>
      <w:r w:rsidRPr="00EE6E73">
        <w:t>,</w:t>
      </w:r>
    </w:p>
    <w:p w14:paraId="4A9016E4" w14:textId="77777777" w:rsidR="00394471" w:rsidRPr="00EE6E73" w:rsidRDefault="00394471" w:rsidP="00EE6E73">
      <w:pPr>
        <w:pStyle w:val="PL"/>
      </w:pPr>
      <w:r w:rsidRPr="00EE6E73">
        <w:t xml:space="preserve">    ra-Type0-PUSCH                      </w:t>
      </w:r>
      <w:r w:rsidRPr="00EE6E73">
        <w:rPr>
          <w:color w:val="993366"/>
        </w:rPr>
        <w:t>ENUMERATED</w:t>
      </w:r>
      <w:r w:rsidRPr="00EE6E73">
        <w:t xml:space="preserve"> {supported}                      </w:t>
      </w:r>
      <w:r w:rsidRPr="00EE6E73">
        <w:rPr>
          <w:color w:val="993366"/>
        </w:rPr>
        <w:t>OPTIONAL</w:t>
      </w:r>
      <w:r w:rsidRPr="00EE6E73">
        <w:t>,</w:t>
      </w:r>
    </w:p>
    <w:p w14:paraId="14CB06B7" w14:textId="77777777" w:rsidR="00394471" w:rsidRPr="00EE6E73" w:rsidRDefault="00394471" w:rsidP="00EE6E73">
      <w:pPr>
        <w:pStyle w:val="PL"/>
      </w:pPr>
      <w:r w:rsidRPr="00EE6E73">
        <w:t xml:space="preserve">    dynamicSwitchRA-Type0-1-PDSCH       </w:t>
      </w:r>
      <w:r w:rsidRPr="00EE6E73">
        <w:rPr>
          <w:color w:val="993366"/>
        </w:rPr>
        <w:t>ENUMERATED</w:t>
      </w:r>
      <w:r w:rsidRPr="00EE6E73">
        <w:t xml:space="preserve"> {supported}                      </w:t>
      </w:r>
      <w:r w:rsidRPr="00EE6E73">
        <w:rPr>
          <w:color w:val="993366"/>
        </w:rPr>
        <w:t>OPTIONAL</w:t>
      </w:r>
      <w:r w:rsidRPr="00EE6E73">
        <w:t>,</w:t>
      </w:r>
    </w:p>
    <w:p w14:paraId="4BCD64CF" w14:textId="77777777" w:rsidR="00394471" w:rsidRPr="00EE6E73" w:rsidRDefault="00394471" w:rsidP="00EE6E73">
      <w:pPr>
        <w:pStyle w:val="PL"/>
      </w:pPr>
      <w:r w:rsidRPr="00EE6E73">
        <w:t xml:space="preserve">    dynamicSwitchRA-Type0-1-PUSCH       </w:t>
      </w:r>
      <w:r w:rsidRPr="00EE6E73">
        <w:rPr>
          <w:color w:val="993366"/>
        </w:rPr>
        <w:t>ENUMERATED</w:t>
      </w:r>
      <w:r w:rsidRPr="00EE6E73">
        <w:t xml:space="preserve"> {supported}                      </w:t>
      </w:r>
      <w:r w:rsidRPr="00EE6E73">
        <w:rPr>
          <w:color w:val="993366"/>
        </w:rPr>
        <w:t>OPTIONAL</w:t>
      </w:r>
      <w:r w:rsidRPr="00EE6E73">
        <w:t>,</w:t>
      </w:r>
    </w:p>
    <w:p w14:paraId="21A13A3C" w14:textId="77777777" w:rsidR="00394471" w:rsidRPr="00EE6E73" w:rsidRDefault="00394471" w:rsidP="00EE6E73">
      <w:pPr>
        <w:pStyle w:val="PL"/>
      </w:pPr>
      <w:r w:rsidRPr="00EE6E73">
        <w:t xml:space="preserve">    </w:t>
      </w:r>
      <w:proofErr w:type="spellStart"/>
      <w:r w:rsidRPr="00EE6E73">
        <w:t>pdsch-MappingTypeA</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143CBE4" w14:textId="77777777" w:rsidR="00394471" w:rsidRPr="00EE6E73" w:rsidRDefault="00394471" w:rsidP="00EE6E73">
      <w:pPr>
        <w:pStyle w:val="PL"/>
      </w:pPr>
      <w:r w:rsidRPr="00EE6E73">
        <w:t xml:space="preserve">    </w:t>
      </w:r>
      <w:proofErr w:type="spellStart"/>
      <w:r w:rsidRPr="00EE6E73">
        <w:t>pdsch-MappingTypeB</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60F1B73A" w14:textId="77777777" w:rsidR="00394471" w:rsidRPr="00EE6E73" w:rsidRDefault="00394471" w:rsidP="00EE6E73">
      <w:pPr>
        <w:pStyle w:val="PL"/>
      </w:pPr>
      <w:r w:rsidRPr="00EE6E73">
        <w:t xml:space="preserve">    </w:t>
      </w:r>
      <w:proofErr w:type="spellStart"/>
      <w:r w:rsidRPr="00EE6E73">
        <w:t>interleavingVRB</w:t>
      </w:r>
      <w:proofErr w:type="spellEnd"/>
      <w:r w:rsidRPr="00EE6E73">
        <w:t>-</w:t>
      </w:r>
      <w:proofErr w:type="spellStart"/>
      <w:r w:rsidRPr="00EE6E73">
        <w:t>ToPRB</w:t>
      </w:r>
      <w:proofErr w:type="spellEnd"/>
      <w:r w:rsidRPr="00EE6E73">
        <w:t xml:space="preserve">-PDSCH         </w:t>
      </w:r>
      <w:r w:rsidRPr="00EE6E73">
        <w:rPr>
          <w:color w:val="993366"/>
        </w:rPr>
        <w:t>ENUMERATED</w:t>
      </w:r>
      <w:r w:rsidRPr="00EE6E73">
        <w:t xml:space="preserve"> {supported}                      </w:t>
      </w:r>
      <w:r w:rsidRPr="00EE6E73">
        <w:rPr>
          <w:color w:val="993366"/>
        </w:rPr>
        <w:t>OPTIONAL</w:t>
      </w:r>
      <w:r w:rsidRPr="00EE6E73">
        <w:t>,</w:t>
      </w:r>
    </w:p>
    <w:p w14:paraId="340F1E43" w14:textId="77777777" w:rsidR="00394471" w:rsidRPr="00EE6E73" w:rsidRDefault="00394471" w:rsidP="00EE6E73">
      <w:pPr>
        <w:pStyle w:val="PL"/>
      </w:pPr>
      <w:r w:rsidRPr="00EE6E73">
        <w:t xml:space="preserve">    </w:t>
      </w:r>
      <w:proofErr w:type="spellStart"/>
      <w:r w:rsidRPr="00EE6E73">
        <w:t>interSlotFreqHopping</w:t>
      </w:r>
      <w:proofErr w:type="spellEnd"/>
      <w:r w:rsidRPr="00EE6E73">
        <w:t xml:space="preserve">-PUSCH          </w:t>
      </w:r>
      <w:r w:rsidRPr="00EE6E73">
        <w:rPr>
          <w:color w:val="993366"/>
        </w:rPr>
        <w:t>ENUMERATED</w:t>
      </w:r>
      <w:r w:rsidRPr="00EE6E73">
        <w:t xml:space="preserve"> {supported}                      </w:t>
      </w:r>
      <w:r w:rsidRPr="00EE6E73">
        <w:rPr>
          <w:color w:val="993366"/>
        </w:rPr>
        <w:t>OPTIONAL</w:t>
      </w:r>
      <w:r w:rsidRPr="00EE6E73">
        <w:t>,</w:t>
      </w:r>
    </w:p>
    <w:p w14:paraId="4308C349" w14:textId="77777777" w:rsidR="00394471" w:rsidRPr="00EE6E73" w:rsidRDefault="00394471" w:rsidP="00EE6E73">
      <w:pPr>
        <w:pStyle w:val="PL"/>
      </w:pPr>
      <w:r w:rsidRPr="00EE6E73">
        <w:t xml:space="preserve">    type1-PUSCH-RepetitionMultiSlots    </w:t>
      </w:r>
      <w:r w:rsidRPr="00EE6E73">
        <w:rPr>
          <w:color w:val="993366"/>
        </w:rPr>
        <w:t>ENUMERATED</w:t>
      </w:r>
      <w:r w:rsidRPr="00EE6E73">
        <w:t xml:space="preserve"> {supported}                      </w:t>
      </w:r>
      <w:r w:rsidRPr="00EE6E73">
        <w:rPr>
          <w:color w:val="993366"/>
        </w:rPr>
        <w:t>OPTIONAL</w:t>
      </w:r>
      <w:r w:rsidRPr="00EE6E73">
        <w:t>,</w:t>
      </w:r>
    </w:p>
    <w:p w14:paraId="4238A448" w14:textId="77777777" w:rsidR="00394471" w:rsidRPr="00EE6E73" w:rsidRDefault="00394471" w:rsidP="00EE6E73">
      <w:pPr>
        <w:pStyle w:val="PL"/>
      </w:pPr>
      <w:r w:rsidRPr="00EE6E73">
        <w:t xml:space="preserve">    type2-PUSCH-RepetitionMultiSlots    </w:t>
      </w:r>
      <w:r w:rsidRPr="00EE6E73">
        <w:rPr>
          <w:color w:val="993366"/>
        </w:rPr>
        <w:t>ENUMERATED</w:t>
      </w:r>
      <w:r w:rsidRPr="00EE6E73">
        <w:t xml:space="preserve"> {supported}                      </w:t>
      </w:r>
      <w:r w:rsidRPr="00EE6E73">
        <w:rPr>
          <w:color w:val="993366"/>
        </w:rPr>
        <w:t>OPTIONAL</w:t>
      </w:r>
      <w:r w:rsidRPr="00EE6E73">
        <w:t>,</w:t>
      </w:r>
    </w:p>
    <w:p w14:paraId="1203330E" w14:textId="77777777" w:rsidR="00394471" w:rsidRPr="00EE6E73" w:rsidRDefault="00394471" w:rsidP="00EE6E73">
      <w:pPr>
        <w:pStyle w:val="PL"/>
      </w:pPr>
      <w:r w:rsidRPr="00EE6E73">
        <w:t xml:space="preserve">    </w:t>
      </w:r>
      <w:proofErr w:type="spellStart"/>
      <w:r w:rsidRPr="00EE6E73">
        <w:t>pusch-RepetitionMultiSlots</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1FCA4BD9" w14:textId="77777777" w:rsidR="00394471" w:rsidRPr="00EE6E73" w:rsidRDefault="00394471" w:rsidP="00EE6E73">
      <w:pPr>
        <w:pStyle w:val="PL"/>
      </w:pPr>
      <w:r w:rsidRPr="00EE6E73">
        <w:t xml:space="preserve">    </w:t>
      </w:r>
      <w:proofErr w:type="spellStart"/>
      <w:r w:rsidRPr="00EE6E73">
        <w:t>pdsch-RepetitionMultiSlots</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2ECC7A4E" w14:textId="77777777" w:rsidR="00394471" w:rsidRPr="00EE6E73" w:rsidRDefault="00394471" w:rsidP="00EE6E73">
      <w:pPr>
        <w:pStyle w:val="PL"/>
      </w:pPr>
      <w:r w:rsidRPr="00EE6E73">
        <w:t xml:space="preserve">    </w:t>
      </w:r>
      <w:proofErr w:type="spellStart"/>
      <w:r w:rsidRPr="00EE6E73">
        <w:t>downlinkSPS</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757CDE32" w14:textId="77777777" w:rsidR="00394471" w:rsidRPr="00EE6E73" w:rsidRDefault="00394471" w:rsidP="00EE6E73">
      <w:pPr>
        <w:pStyle w:val="PL"/>
      </w:pPr>
      <w:r w:rsidRPr="00EE6E73">
        <w:t xml:space="preserve">    configuredUL-GrantType1             </w:t>
      </w:r>
      <w:r w:rsidRPr="00EE6E73">
        <w:rPr>
          <w:color w:val="993366"/>
        </w:rPr>
        <w:t>ENUMERATED</w:t>
      </w:r>
      <w:r w:rsidRPr="00EE6E73">
        <w:t xml:space="preserve"> {supported}                      </w:t>
      </w:r>
      <w:r w:rsidRPr="00EE6E73">
        <w:rPr>
          <w:color w:val="993366"/>
        </w:rPr>
        <w:t>OPTIONAL</w:t>
      </w:r>
      <w:r w:rsidRPr="00EE6E73">
        <w:t>,</w:t>
      </w:r>
    </w:p>
    <w:p w14:paraId="52651887" w14:textId="77777777" w:rsidR="00394471" w:rsidRPr="00EE6E73" w:rsidRDefault="00394471" w:rsidP="00EE6E73">
      <w:pPr>
        <w:pStyle w:val="PL"/>
      </w:pPr>
      <w:r w:rsidRPr="00EE6E73">
        <w:t xml:space="preserve">    configuredUL-GrantType2             </w:t>
      </w:r>
      <w:r w:rsidRPr="00EE6E73">
        <w:rPr>
          <w:color w:val="993366"/>
        </w:rPr>
        <w:t>ENUMERATED</w:t>
      </w:r>
      <w:r w:rsidRPr="00EE6E73">
        <w:t xml:space="preserve"> {supported}                      </w:t>
      </w:r>
      <w:r w:rsidRPr="00EE6E73">
        <w:rPr>
          <w:color w:val="993366"/>
        </w:rPr>
        <w:t>OPTIONAL</w:t>
      </w:r>
      <w:r w:rsidRPr="00EE6E73">
        <w:t>,</w:t>
      </w:r>
    </w:p>
    <w:p w14:paraId="0B6AD055" w14:textId="77777777" w:rsidR="00394471" w:rsidRPr="00EE6E73" w:rsidRDefault="00394471" w:rsidP="00EE6E73">
      <w:pPr>
        <w:pStyle w:val="PL"/>
      </w:pPr>
      <w:r w:rsidRPr="00EE6E73">
        <w:t xml:space="preserve">    pre-</w:t>
      </w:r>
      <w:proofErr w:type="spellStart"/>
      <w:r w:rsidRPr="00EE6E73">
        <w:t>EmptIndication</w:t>
      </w:r>
      <w:proofErr w:type="spellEnd"/>
      <w:r w:rsidRPr="00EE6E73">
        <w:t xml:space="preserve">-DL               </w:t>
      </w:r>
      <w:r w:rsidRPr="00EE6E73">
        <w:rPr>
          <w:color w:val="993366"/>
        </w:rPr>
        <w:t>ENUMERATED</w:t>
      </w:r>
      <w:r w:rsidRPr="00EE6E73">
        <w:t xml:space="preserve"> {supported}                      </w:t>
      </w:r>
      <w:r w:rsidRPr="00EE6E73">
        <w:rPr>
          <w:color w:val="993366"/>
        </w:rPr>
        <w:t>OPTIONAL</w:t>
      </w:r>
      <w:r w:rsidRPr="00EE6E73">
        <w:t>,</w:t>
      </w:r>
    </w:p>
    <w:p w14:paraId="1BC705D4" w14:textId="77777777" w:rsidR="00394471" w:rsidRPr="00EE6E73" w:rsidRDefault="00394471" w:rsidP="00EE6E73">
      <w:pPr>
        <w:pStyle w:val="PL"/>
      </w:pPr>
      <w:r w:rsidRPr="00EE6E73">
        <w:t xml:space="preserve">    </w:t>
      </w:r>
      <w:proofErr w:type="spellStart"/>
      <w:r w:rsidRPr="00EE6E73">
        <w:t>cbg</w:t>
      </w:r>
      <w:proofErr w:type="spellEnd"/>
      <w:r w:rsidRPr="00EE6E73">
        <w:t>-</w:t>
      </w:r>
      <w:proofErr w:type="spellStart"/>
      <w:r w:rsidRPr="00EE6E73">
        <w:t>TransIndication</w:t>
      </w:r>
      <w:proofErr w:type="spellEnd"/>
      <w:r w:rsidRPr="00EE6E73">
        <w:t xml:space="preserve">-DL              </w:t>
      </w:r>
      <w:r w:rsidRPr="00EE6E73">
        <w:rPr>
          <w:color w:val="993366"/>
        </w:rPr>
        <w:t>ENUMERATED</w:t>
      </w:r>
      <w:r w:rsidRPr="00EE6E73">
        <w:t xml:space="preserve"> {supported}                      </w:t>
      </w:r>
      <w:r w:rsidRPr="00EE6E73">
        <w:rPr>
          <w:color w:val="993366"/>
        </w:rPr>
        <w:t>OPTIONAL</w:t>
      </w:r>
      <w:r w:rsidRPr="00EE6E73">
        <w:t>,</w:t>
      </w:r>
    </w:p>
    <w:p w14:paraId="3D374B4A" w14:textId="77777777" w:rsidR="00394471" w:rsidRPr="00EE6E73" w:rsidRDefault="00394471" w:rsidP="00EE6E73">
      <w:pPr>
        <w:pStyle w:val="PL"/>
      </w:pPr>
      <w:r w:rsidRPr="00EE6E73">
        <w:t xml:space="preserve">    </w:t>
      </w:r>
      <w:proofErr w:type="spellStart"/>
      <w:r w:rsidRPr="00EE6E73">
        <w:t>cbg</w:t>
      </w:r>
      <w:proofErr w:type="spellEnd"/>
      <w:r w:rsidRPr="00EE6E73">
        <w:t>-</w:t>
      </w:r>
      <w:proofErr w:type="spellStart"/>
      <w:r w:rsidRPr="00EE6E73">
        <w:t>TransIndication</w:t>
      </w:r>
      <w:proofErr w:type="spellEnd"/>
      <w:r w:rsidRPr="00EE6E73">
        <w:t xml:space="preserve">-UL              </w:t>
      </w:r>
      <w:r w:rsidRPr="00EE6E73">
        <w:rPr>
          <w:color w:val="993366"/>
        </w:rPr>
        <w:t>ENUMERATED</w:t>
      </w:r>
      <w:r w:rsidRPr="00EE6E73">
        <w:t xml:space="preserve"> {supported}                      </w:t>
      </w:r>
      <w:r w:rsidRPr="00EE6E73">
        <w:rPr>
          <w:color w:val="993366"/>
        </w:rPr>
        <w:t>OPTIONAL</w:t>
      </w:r>
      <w:r w:rsidRPr="00EE6E73">
        <w:t>,</w:t>
      </w:r>
    </w:p>
    <w:p w14:paraId="0D503558" w14:textId="77777777" w:rsidR="00394471" w:rsidRPr="00EE6E73" w:rsidRDefault="00394471" w:rsidP="00EE6E73">
      <w:pPr>
        <w:pStyle w:val="PL"/>
      </w:pPr>
      <w:r w:rsidRPr="00EE6E73">
        <w:t xml:space="preserve">    </w:t>
      </w:r>
      <w:proofErr w:type="spellStart"/>
      <w:r w:rsidRPr="00EE6E73">
        <w:t>cbg</w:t>
      </w:r>
      <w:proofErr w:type="spellEnd"/>
      <w:r w:rsidRPr="00EE6E73">
        <w:t>-</w:t>
      </w:r>
      <w:proofErr w:type="spellStart"/>
      <w:r w:rsidRPr="00EE6E73">
        <w:t>FlushIndication</w:t>
      </w:r>
      <w:proofErr w:type="spellEnd"/>
      <w:r w:rsidRPr="00EE6E73">
        <w:t xml:space="preserve">-DL              </w:t>
      </w:r>
      <w:r w:rsidRPr="00EE6E73">
        <w:rPr>
          <w:color w:val="993366"/>
        </w:rPr>
        <w:t>ENUMERATED</w:t>
      </w:r>
      <w:r w:rsidRPr="00EE6E73">
        <w:t xml:space="preserve"> {supported}                      </w:t>
      </w:r>
      <w:r w:rsidRPr="00EE6E73">
        <w:rPr>
          <w:color w:val="993366"/>
        </w:rPr>
        <w:t>OPTIONAL</w:t>
      </w:r>
      <w:r w:rsidRPr="00EE6E73">
        <w:t>,</w:t>
      </w:r>
    </w:p>
    <w:p w14:paraId="591B342E" w14:textId="77777777" w:rsidR="00394471" w:rsidRPr="00EE6E73" w:rsidRDefault="00394471" w:rsidP="00EE6E73">
      <w:pPr>
        <w:pStyle w:val="PL"/>
      </w:pPr>
      <w:r w:rsidRPr="00EE6E73">
        <w:t xml:space="preserve">    </w:t>
      </w:r>
      <w:proofErr w:type="spellStart"/>
      <w:r w:rsidRPr="00EE6E73">
        <w:t>dynamicHARQ</w:t>
      </w:r>
      <w:proofErr w:type="spellEnd"/>
      <w:r w:rsidRPr="00EE6E73">
        <w:t>-ACK-</w:t>
      </w:r>
      <w:proofErr w:type="spellStart"/>
      <w:r w:rsidRPr="00EE6E73">
        <w:t>CodeB</w:t>
      </w:r>
      <w:proofErr w:type="spellEnd"/>
      <w:r w:rsidRPr="00EE6E73">
        <w:t>-CBG-</w:t>
      </w:r>
      <w:proofErr w:type="spellStart"/>
      <w:r w:rsidRPr="00EE6E73">
        <w:t>Retx</w:t>
      </w:r>
      <w:proofErr w:type="spellEnd"/>
      <w:r w:rsidRPr="00EE6E73">
        <w:t xml:space="preserve">-DL   </w:t>
      </w:r>
      <w:r w:rsidRPr="00EE6E73">
        <w:rPr>
          <w:color w:val="993366"/>
        </w:rPr>
        <w:t>ENUMERATED</w:t>
      </w:r>
      <w:r w:rsidRPr="00EE6E73">
        <w:t xml:space="preserve"> {supported}                      </w:t>
      </w:r>
      <w:r w:rsidRPr="00EE6E73">
        <w:rPr>
          <w:color w:val="993366"/>
        </w:rPr>
        <w:t>OPTIONAL</w:t>
      </w:r>
      <w:r w:rsidRPr="00EE6E73">
        <w:t>,</w:t>
      </w:r>
    </w:p>
    <w:p w14:paraId="03AD9FEE" w14:textId="77777777" w:rsidR="00394471" w:rsidRPr="00EE6E73" w:rsidRDefault="00394471" w:rsidP="00EE6E73">
      <w:pPr>
        <w:pStyle w:val="PL"/>
      </w:pPr>
      <w:r w:rsidRPr="00EE6E73">
        <w:t xml:space="preserve">    </w:t>
      </w:r>
      <w:proofErr w:type="spellStart"/>
      <w:r w:rsidRPr="00EE6E73">
        <w:t>rateMatchingResrcSetSemi</w:t>
      </w:r>
      <w:proofErr w:type="spellEnd"/>
      <w:r w:rsidRPr="00EE6E73">
        <w:t xml:space="preserve">-Static     </w:t>
      </w:r>
      <w:r w:rsidRPr="00EE6E73">
        <w:rPr>
          <w:color w:val="993366"/>
        </w:rPr>
        <w:t>ENUMERATED</w:t>
      </w:r>
      <w:r w:rsidRPr="00EE6E73">
        <w:t xml:space="preserve"> {supported}                      </w:t>
      </w:r>
      <w:r w:rsidRPr="00EE6E73">
        <w:rPr>
          <w:color w:val="993366"/>
        </w:rPr>
        <w:t>OPTIONAL</w:t>
      </w:r>
      <w:r w:rsidRPr="00EE6E73">
        <w:t>,</w:t>
      </w:r>
    </w:p>
    <w:p w14:paraId="36DD316C" w14:textId="77777777" w:rsidR="00394471" w:rsidRPr="00EE6E73" w:rsidRDefault="00394471" w:rsidP="00EE6E73">
      <w:pPr>
        <w:pStyle w:val="PL"/>
      </w:pPr>
      <w:r w:rsidRPr="00EE6E73">
        <w:t xml:space="preserve">    </w:t>
      </w:r>
      <w:proofErr w:type="spellStart"/>
      <w:r w:rsidRPr="00EE6E73">
        <w:t>rateMatchingResrcSetDynamic</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EBDCC68" w14:textId="77777777" w:rsidR="00394471" w:rsidRPr="00EE6E73" w:rsidRDefault="00394471" w:rsidP="00EE6E73">
      <w:pPr>
        <w:pStyle w:val="PL"/>
      </w:pPr>
      <w:r w:rsidRPr="00EE6E73">
        <w:t xml:space="preserve">    </w:t>
      </w:r>
      <w:proofErr w:type="spellStart"/>
      <w:r w:rsidRPr="00EE6E73">
        <w:t>bwp-SwitchingDelay</w:t>
      </w:r>
      <w:proofErr w:type="spellEnd"/>
      <w:r w:rsidRPr="00EE6E73">
        <w:t xml:space="preserve">                  </w:t>
      </w:r>
      <w:r w:rsidRPr="00EE6E73">
        <w:rPr>
          <w:color w:val="993366"/>
        </w:rPr>
        <w:t>ENUMERATED</w:t>
      </w:r>
      <w:r w:rsidRPr="00EE6E73">
        <w:t xml:space="preserve"> {type1, type2}                   </w:t>
      </w:r>
      <w:r w:rsidRPr="00EE6E73">
        <w:rPr>
          <w:color w:val="993366"/>
        </w:rPr>
        <w:t>OPTIONAL</w:t>
      </w:r>
      <w:r w:rsidRPr="00EE6E73">
        <w:t>,</w:t>
      </w:r>
    </w:p>
    <w:p w14:paraId="32579942" w14:textId="77777777" w:rsidR="00394471" w:rsidRPr="00EE6E73" w:rsidRDefault="00394471" w:rsidP="00EE6E73">
      <w:pPr>
        <w:pStyle w:val="PL"/>
      </w:pPr>
      <w:r w:rsidRPr="00EE6E73">
        <w:t xml:space="preserve">    ...,</w:t>
      </w:r>
    </w:p>
    <w:p w14:paraId="659F4CE5" w14:textId="77777777" w:rsidR="00394471" w:rsidRPr="00EE6E73" w:rsidRDefault="00394471" w:rsidP="00EE6E73">
      <w:pPr>
        <w:pStyle w:val="PL"/>
      </w:pPr>
      <w:r w:rsidRPr="00EE6E73">
        <w:t xml:space="preserve">    [[</w:t>
      </w:r>
    </w:p>
    <w:p w14:paraId="2B55D7D1"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1745329D" w14:textId="77777777" w:rsidR="00394471" w:rsidRPr="00EE6E73" w:rsidRDefault="00394471" w:rsidP="00EE6E73">
      <w:pPr>
        <w:pStyle w:val="PL"/>
      </w:pPr>
      <w:r w:rsidRPr="00EE6E73">
        <w:t xml:space="preserve">    ]],</w:t>
      </w:r>
    </w:p>
    <w:p w14:paraId="54B361AA" w14:textId="77777777" w:rsidR="00394471" w:rsidRPr="00EE6E73" w:rsidRDefault="00394471" w:rsidP="00EE6E73">
      <w:pPr>
        <w:pStyle w:val="PL"/>
      </w:pPr>
      <w:r w:rsidRPr="00EE6E73">
        <w:t xml:space="preserve">    [[</w:t>
      </w:r>
    </w:p>
    <w:p w14:paraId="00B68C2E" w14:textId="77777777" w:rsidR="00394471" w:rsidRPr="00EE6E73" w:rsidRDefault="00394471" w:rsidP="00EE6E73">
      <w:pPr>
        <w:pStyle w:val="PL"/>
      </w:pPr>
      <w:r w:rsidRPr="00EE6E73">
        <w:t xml:space="preserve">    </w:t>
      </w:r>
      <w:proofErr w:type="spellStart"/>
      <w:r w:rsidRPr="00EE6E73">
        <w:t>maxNumberSearchSpaces</w:t>
      </w:r>
      <w:proofErr w:type="spellEnd"/>
      <w:r w:rsidRPr="00EE6E73">
        <w:t xml:space="preserve">               </w:t>
      </w:r>
      <w:r w:rsidRPr="00EE6E73">
        <w:rPr>
          <w:color w:val="993366"/>
        </w:rPr>
        <w:t>ENUMERATED</w:t>
      </w:r>
      <w:r w:rsidRPr="00EE6E73">
        <w:t xml:space="preserve"> {n10}                            </w:t>
      </w:r>
      <w:r w:rsidRPr="00EE6E73">
        <w:rPr>
          <w:color w:val="993366"/>
        </w:rPr>
        <w:t>OPTIONAL</w:t>
      </w:r>
      <w:r w:rsidRPr="00EE6E73">
        <w:t>,</w:t>
      </w:r>
    </w:p>
    <w:p w14:paraId="762C76E2" w14:textId="77777777" w:rsidR="00394471" w:rsidRPr="00EE6E73" w:rsidRDefault="00394471" w:rsidP="00EE6E73">
      <w:pPr>
        <w:pStyle w:val="PL"/>
      </w:pPr>
      <w:r w:rsidRPr="00EE6E73">
        <w:t xml:space="preserve">    </w:t>
      </w:r>
      <w:proofErr w:type="spellStart"/>
      <w:r w:rsidRPr="00EE6E73">
        <w:t>rateMatchingCtrlResrcSetDynamic</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22D9A275" w14:textId="77777777" w:rsidR="00394471" w:rsidRPr="00EE6E73" w:rsidRDefault="00394471" w:rsidP="00EE6E73">
      <w:pPr>
        <w:pStyle w:val="PL"/>
      </w:pPr>
      <w:r w:rsidRPr="00EE6E73">
        <w:t xml:space="preserve">    </w:t>
      </w:r>
      <w:proofErr w:type="spellStart"/>
      <w:r w:rsidRPr="00EE6E73">
        <w:t>maxLayersMIMO</w:t>
      </w:r>
      <w:proofErr w:type="spellEnd"/>
      <w:r w:rsidRPr="00EE6E73">
        <w:t xml:space="preserve">-Indication            </w:t>
      </w:r>
      <w:r w:rsidRPr="00EE6E73">
        <w:rPr>
          <w:color w:val="993366"/>
        </w:rPr>
        <w:t>ENUMERATED</w:t>
      </w:r>
      <w:r w:rsidRPr="00EE6E73">
        <w:t xml:space="preserve"> {supported}                      </w:t>
      </w:r>
      <w:r w:rsidRPr="00EE6E73">
        <w:rPr>
          <w:color w:val="993366"/>
        </w:rPr>
        <w:t>OPTIONAL</w:t>
      </w:r>
    </w:p>
    <w:p w14:paraId="123A262B" w14:textId="77777777" w:rsidR="00394471" w:rsidRPr="00EE6E73" w:rsidRDefault="00394471" w:rsidP="00EE6E73">
      <w:pPr>
        <w:pStyle w:val="PL"/>
      </w:pPr>
      <w:r w:rsidRPr="00EE6E73">
        <w:t xml:space="preserve">    ]],</w:t>
      </w:r>
    </w:p>
    <w:p w14:paraId="5BD6F3EB" w14:textId="77777777" w:rsidR="00394471" w:rsidRPr="00EE6E73" w:rsidRDefault="00394471" w:rsidP="00EE6E73">
      <w:pPr>
        <w:pStyle w:val="PL"/>
      </w:pPr>
      <w:r w:rsidRPr="00EE6E73">
        <w:t xml:space="preserve">    [[</w:t>
      </w:r>
    </w:p>
    <w:p w14:paraId="60587654" w14:textId="77777777" w:rsidR="00394471" w:rsidRPr="00EE6E73" w:rsidRDefault="00394471" w:rsidP="00EE6E73">
      <w:pPr>
        <w:pStyle w:val="PL"/>
      </w:pPr>
      <w:r w:rsidRPr="00EE6E73">
        <w:t xml:space="preserve">    </w:t>
      </w:r>
      <w:proofErr w:type="spellStart"/>
      <w:r w:rsidRPr="00EE6E73">
        <w:t>spCellPlacement</w:t>
      </w:r>
      <w:proofErr w:type="spellEnd"/>
      <w:r w:rsidRPr="00EE6E73">
        <w:t xml:space="preserve">                             </w:t>
      </w:r>
      <w:proofErr w:type="spellStart"/>
      <w:r w:rsidRPr="00EE6E73">
        <w:t>CarrierAggregationVariant</w:t>
      </w:r>
      <w:proofErr w:type="spellEnd"/>
      <w:r w:rsidRPr="00EE6E73">
        <w:t xml:space="preserve">           </w:t>
      </w:r>
      <w:r w:rsidRPr="00EE6E73">
        <w:rPr>
          <w:color w:val="993366"/>
        </w:rPr>
        <w:t>OPTIONAL</w:t>
      </w:r>
    </w:p>
    <w:p w14:paraId="3CC06D4D" w14:textId="77777777" w:rsidR="00394471" w:rsidRPr="00EE6E73" w:rsidRDefault="00394471" w:rsidP="00EE6E73">
      <w:pPr>
        <w:pStyle w:val="PL"/>
      </w:pPr>
      <w:r w:rsidRPr="00EE6E73">
        <w:t xml:space="preserve">    ]],</w:t>
      </w:r>
    </w:p>
    <w:p w14:paraId="3D2DF552" w14:textId="77777777" w:rsidR="00394471" w:rsidRPr="00EE6E73" w:rsidRDefault="00394471" w:rsidP="00EE6E73">
      <w:pPr>
        <w:pStyle w:val="PL"/>
      </w:pPr>
      <w:r w:rsidRPr="00EE6E73">
        <w:t xml:space="preserve">    [[</w:t>
      </w:r>
    </w:p>
    <w:p w14:paraId="2729162B" w14:textId="77777777" w:rsidR="00394471" w:rsidRPr="00EE6E73" w:rsidRDefault="00394471" w:rsidP="00EE6E73">
      <w:pPr>
        <w:pStyle w:val="PL"/>
        <w:rPr>
          <w:color w:val="808080"/>
        </w:rPr>
      </w:pPr>
      <w:r w:rsidRPr="00EE6E73">
        <w:lastRenderedPageBreak/>
        <w:t xml:space="preserve">    </w:t>
      </w:r>
      <w:r w:rsidRPr="00EE6E73">
        <w:rPr>
          <w:color w:val="808080"/>
        </w:rPr>
        <w:t>-- R1 9-1: Basic channel structure and procedure of 2-step RACH</w:t>
      </w:r>
    </w:p>
    <w:p w14:paraId="6E443F1E" w14:textId="77777777" w:rsidR="00394471" w:rsidRPr="00EE6E73" w:rsidRDefault="00394471" w:rsidP="00EE6E73">
      <w:pPr>
        <w:pStyle w:val="PL"/>
      </w:pPr>
      <w:r w:rsidRPr="00EE6E73">
        <w:t xml:space="preserve">    twoStepRACH-r16                             </w:t>
      </w:r>
      <w:r w:rsidRPr="00EE6E73">
        <w:rPr>
          <w:color w:val="993366"/>
        </w:rPr>
        <w:t>ENUMERATED</w:t>
      </w:r>
      <w:r w:rsidRPr="00EE6E73">
        <w:t xml:space="preserve"> {supported}              </w:t>
      </w:r>
      <w:r w:rsidRPr="00EE6E73">
        <w:rPr>
          <w:color w:val="993366"/>
        </w:rPr>
        <w:t>OPTIONAL</w:t>
      </w:r>
      <w:r w:rsidRPr="00EE6E73">
        <w:t>,</w:t>
      </w:r>
    </w:p>
    <w:p w14:paraId="4B365763" w14:textId="77777777" w:rsidR="00394471" w:rsidRPr="00EE6E73" w:rsidRDefault="00394471" w:rsidP="00EE6E73">
      <w:pPr>
        <w:pStyle w:val="PL"/>
        <w:rPr>
          <w:color w:val="808080"/>
        </w:rPr>
      </w:pPr>
      <w:r w:rsidRPr="00EE6E73">
        <w:t xml:space="preserve">    </w:t>
      </w:r>
      <w:r w:rsidRPr="00EE6E73">
        <w:rPr>
          <w:color w:val="808080"/>
        </w:rPr>
        <w:t>-- R1 11-1: Monitoring DCI format 1_2 and DCI format 0_2</w:t>
      </w:r>
    </w:p>
    <w:p w14:paraId="7EC3439B" w14:textId="77777777" w:rsidR="00394471" w:rsidRPr="00EE6E73" w:rsidRDefault="00394471" w:rsidP="00EE6E73">
      <w:pPr>
        <w:pStyle w:val="PL"/>
      </w:pPr>
      <w:r w:rsidRPr="00EE6E73">
        <w:t xml:space="preserve">    dci-Format1-2And0-2-r16                     </w:t>
      </w:r>
      <w:r w:rsidRPr="00EE6E73">
        <w:rPr>
          <w:color w:val="993366"/>
        </w:rPr>
        <w:t>ENUMERATED</w:t>
      </w:r>
      <w:r w:rsidRPr="00EE6E73">
        <w:t xml:space="preserve"> {supported}              </w:t>
      </w:r>
      <w:r w:rsidRPr="00EE6E73">
        <w:rPr>
          <w:color w:val="993366"/>
        </w:rPr>
        <w:t>OPTIONAL</w:t>
      </w:r>
      <w:r w:rsidRPr="00EE6E73">
        <w:t>,</w:t>
      </w:r>
    </w:p>
    <w:p w14:paraId="24059EED" w14:textId="77777777" w:rsidR="00394471" w:rsidRPr="00EE6E73" w:rsidRDefault="00394471" w:rsidP="00EE6E73">
      <w:pPr>
        <w:pStyle w:val="PL"/>
        <w:rPr>
          <w:color w:val="808080"/>
        </w:rPr>
      </w:pPr>
      <w:r w:rsidRPr="00EE6E73">
        <w:t xml:space="preserve">    </w:t>
      </w:r>
      <w:r w:rsidRPr="00EE6E73">
        <w:rPr>
          <w:color w:val="808080"/>
        </w:rPr>
        <w:t>-- R1 11-1a: Monitoring both DCI format 0_1/1_1 and DCI format 0_2/1_2 in the same search space</w:t>
      </w:r>
    </w:p>
    <w:p w14:paraId="06AEA944" w14:textId="77777777" w:rsidR="00394471" w:rsidRPr="00EE6E73" w:rsidRDefault="00394471" w:rsidP="00EE6E73">
      <w:pPr>
        <w:pStyle w:val="PL"/>
      </w:pPr>
      <w:r w:rsidRPr="00EE6E73">
        <w:t xml:space="preserve">    monitoringDCI-SameSearchSpace-r16           </w:t>
      </w:r>
      <w:r w:rsidRPr="00EE6E73">
        <w:rPr>
          <w:color w:val="993366"/>
        </w:rPr>
        <w:t>ENUMERATED</w:t>
      </w:r>
      <w:r w:rsidRPr="00EE6E73">
        <w:t xml:space="preserve"> {supported}              </w:t>
      </w:r>
      <w:r w:rsidRPr="00EE6E73">
        <w:rPr>
          <w:color w:val="993366"/>
        </w:rPr>
        <w:t>OPTIONAL</w:t>
      </w:r>
      <w:r w:rsidRPr="00EE6E73">
        <w:t>,</w:t>
      </w:r>
    </w:p>
    <w:p w14:paraId="75A04DE5" w14:textId="77777777" w:rsidR="00394471" w:rsidRPr="00EE6E73" w:rsidRDefault="00394471" w:rsidP="00EE6E73">
      <w:pPr>
        <w:pStyle w:val="PL"/>
        <w:rPr>
          <w:color w:val="808080"/>
        </w:rPr>
      </w:pPr>
      <w:r w:rsidRPr="00EE6E73">
        <w:t xml:space="preserve">    </w:t>
      </w:r>
      <w:r w:rsidRPr="00EE6E73">
        <w:rPr>
          <w:color w:val="808080"/>
        </w:rPr>
        <w:t>-- R1 11-10: Type 2 configured grant release by DCI format 0_1</w:t>
      </w:r>
    </w:p>
    <w:p w14:paraId="21D9533D" w14:textId="77777777" w:rsidR="00394471" w:rsidRPr="00EE6E73" w:rsidRDefault="00394471" w:rsidP="00EE6E73">
      <w:pPr>
        <w:pStyle w:val="PL"/>
      </w:pPr>
      <w:r w:rsidRPr="00EE6E73">
        <w:t xml:space="preserve">    type2-CG-ReleaseDCI-0-1-r16                 </w:t>
      </w:r>
      <w:r w:rsidRPr="00EE6E73">
        <w:rPr>
          <w:color w:val="993366"/>
        </w:rPr>
        <w:t>ENUMERATED</w:t>
      </w:r>
      <w:r w:rsidRPr="00EE6E73">
        <w:t xml:space="preserve"> {supported}              </w:t>
      </w:r>
      <w:r w:rsidRPr="00EE6E73">
        <w:rPr>
          <w:color w:val="993366"/>
        </w:rPr>
        <w:t>OPTIONAL</w:t>
      </w:r>
      <w:r w:rsidRPr="00EE6E73">
        <w:t>,</w:t>
      </w:r>
    </w:p>
    <w:p w14:paraId="295B072E" w14:textId="77777777" w:rsidR="00394471" w:rsidRPr="00EE6E73" w:rsidRDefault="00394471" w:rsidP="00EE6E73">
      <w:pPr>
        <w:pStyle w:val="PL"/>
        <w:rPr>
          <w:color w:val="808080"/>
        </w:rPr>
      </w:pPr>
      <w:r w:rsidRPr="00EE6E73">
        <w:t xml:space="preserve">    </w:t>
      </w:r>
      <w:r w:rsidRPr="00EE6E73">
        <w:rPr>
          <w:color w:val="808080"/>
        </w:rPr>
        <w:t>-- R1 11-11: Type 2 configured grant release by DCI format 0_2</w:t>
      </w:r>
    </w:p>
    <w:p w14:paraId="242F3625" w14:textId="77777777" w:rsidR="00394471" w:rsidRPr="00EE6E73" w:rsidRDefault="00394471" w:rsidP="00EE6E73">
      <w:pPr>
        <w:pStyle w:val="PL"/>
      </w:pPr>
      <w:r w:rsidRPr="00EE6E73">
        <w:t xml:space="preserve">    type2-CG-ReleaseDCI-0-2-r16                 </w:t>
      </w:r>
      <w:r w:rsidRPr="00EE6E73">
        <w:rPr>
          <w:color w:val="993366"/>
        </w:rPr>
        <w:t>ENUMERATED</w:t>
      </w:r>
      <w:r w:rsidRPr="00EE6E73">
        <w:t xml:space="preserve"> {supported}              </w:t>
      </w:r>
      <w:r w:rsidRPr="00EE6E73">
        <w:rPr>
          <w:color w:val="993366"/>
        </w:rPr>
        <w:t>OPTIONAL</w:t>
      </w:r>
      <w:r w:rsidRPr="00EE6E73">
        <w:t>,</w:t>
      </w:r>
    </w:p>
    <w:p w14:paraId="423CF964" w14:textId="77777777" w:rsidR="00394471" w:rsidRPr="00EE6E73" w:rsidRDefault="00394471" w:rsidP="00EE6E73">
      <w:pPr>
        <w:pStyle w:val="PL"/>
        <w:rPr>
          <w:color w:val="808080"/>
        </w:rPr>
      </w:pPr>
      <w:r w:rsidRPr="00EE6E73">
        <w:t xml:space="preserve">    </w:t>
      </w:r>
      <w:r w:rsidRPr="00EE6E73">
        <w:rPr>
          <w:color w:val="808080"/>
        </w:rPr>
        <w:t>-- R1 12-3: SPS release by DCI format 1_1</w:t>
      </w:r>
    </w:p>
    <w:p w14:paraId="383843E6" w14:textId="77777777" w:rsidR="00394471" w:rsidRPr="00EE6E73" w:rsidRDefault="00394471" w:rsidP="00EE6E73">
      <w:pPr>
        <w:pStyle w:val="PL"/>
      </w:pPr>
      <w:r w:rsidRPr="00EE6E73">
        <w:t xml:space="preserve">    sps-ReleaseDCI-1-1-r16                      </w:t>
      </w:r>
      <w:r w:rsidRPr="00EE6E73">
        <w:rPr>
          <w:color w:val="993366"/>
        </w:rPr>
        <w:t>ENUMERATED</w:t>
      </w:r>
      <w:r w:rsidRPr="00EE6E73">
        <w:t xml:space="preserve"> {supported}              </w:t>
      </w:r>
      <w:r w:rsidRPr="00EE6E73">
        <w:rPr>
          <w:color w:val="993366"/>
        </w:rPr>
        <w:t>OPTIONAL</w:t>
      </w:r>
      <w:r w:rsidRPr="00EE6E73">
        <w:t>,</w:t>
      </w:r>
    </w:p>
    <w:p w14:paraId="6191AED6" w14:textId="77777777" w:rsidR="00394471" w:rsidRPr="00EE6E73" w:rsidRDefault="00394471" w:rsidP="00EE6E73">
      <w:pPr>
        <w:pStyle w:val="PL"/>
        <w:rPr>
          <w:color w:val="808080"/>
        </w:rPr>
      </w:pPr>
      <w:r w:rsidRPr="00EE6E73">
        <w:t xml:space="preserve">    </w:t>
      </w:r>
      <w:r w:rsidRPr="00EE6E73">
        <w:rPr>
          <w:color w:val="808080"/>
        </w:rPr>
        <w:t>-- R1 12-3a: SPS release by DCI format 1_2</w:t>
      </w:r>
    </w:p>
    <w:p w14:paraId="2CED313E" w14:textId="77777777" w:rsidR="00394471" w:rsidRPr="00EE6E73" w:rsidRDefault="00394471" w:rsidP="00EE6E73">
      <w:pPr>
        <w:pStyle w:val="PL"/>
      </w:pPr>
      <w:r w:rsidRPr="00EE6E73">
        <w:t xml:space="preserve">    sps-ReleaseDCI-1-2-r16                      </w:t>
      </w:r>
      <w:r w:rsidRPr="00EE6E73">
        <w:rPr>
          <w:color w:val="993366"/>
        </w:rPr>
        <w:t>ENUMERATED</w:t>
      </w:r>
      <w:r w:rsidRPr="00EE6E73">
        <w:t xml:space="preserve"> {supported}              </w:t>
      </w:r>
      <w:r w:rsidRPr="00EE6E73">
        <w:rPr>
          <w:color w:val="993366"/>
        </w:rPr>
        <w:t>OPTIONAL</w:t>
      </w:r>
      <w:r w:rsidRPr="00EE6E73">
        <w:t>,</w:t>
      </w:r>
    </w:p>
    <w:p w14:paraId="2286E7C6" w14:textId="77777777" w:rsidR="00394471" w:rsidRPr="00EE6E73" w:rsidRDefault="00394471" w:rsidP="00EE6E73">
      <w:pPr>
        <w:pStyle w:val="PL"/>
        <w:rPr>
          <w:color w:val="808080"/>
        </w:rPr>
      </w:pPr>
      <w:r w:rsidRPr="00EE6E73">
        <w:t xml:space="preserve">    </w:t>
      </w:r>
      <w:r w:rsidRPr="00EE6E73">
        <w:rPr>
          <w:color w:val="808080"/>
        </w:rPr>
        <w:t>-- R1 14-8: CSI trigger states containing non-active BWP</w:t>
      </w:r>
    </w:p>
    <w:p w14:paraId="2C765F03" w14:textId="77777777" w:rsidR="00394471" w:rsidRPr="00EE6E73" w:rsidRDefault="00394471" w:rsidP="00EE6E73">
      <w:pPr>
        <w:pStyle w:val="PL"/>
      </w:pPr>
      <w:r w:rsidRPr="00EE6E73">
        <w:t xml:space="preserve">    csi-TriggerStateNon-ActiveBWP-r16           </w:t>
      </w:r>
      <w:r w:rsidRPr="00EE6E73">
        <w:rPr>
          <w:color w:val="993366"/>
        </w:rPr>
        <w:t>ENUMERATED</w:t>
      </w:r>
      <w:r w:rsidRPr="00EE6E73">
        <w:t xml:space="preserve"> {supported}              </w:t>
      </w:r>
      <w:r w:rsidRPr="00EE6E73">
        <w:rPr>
          <w:color w:val="993366"/>
        </w:rPr>
        <w:t>OPTIONAL</w:t>
      </w:r>
      <w:r w:rsidRPr="00EE6E73">
        <w:t>,</w:t>
      </w:r>
    </w:p>
    <w:p w14:paraId="5427C5E3" w14:textId="77777777" w:rsidR="00394471" w:rsidRPr="00EE6E73" w:rsidRDefault="00394471" w:rsidP="00EE6E73">
      <w:pPr>
        <w:pStyle w:val="PL"/>
        <w:rPr>
          <w:color w:val="808080"/>
        </w:rPr>
      </w:pPr>
      <w:r w:rsidRPr="00EE6E73">
        <w:t xml:space="preserve">    </w:t>
      </w:r>
      <w:r w:rsidRPr="00EE6E73">
        <w:rPr>
          <w:color w:val="808080"/>
        </w:rPr>
        <w:t xml:space="preserve">-- R1 20-2: </w:t>
      </w:r>
      <w:r w:rsidRPr="00EE6E73">
        <w:rPr>
          <w:rFonts w:eastAsia="SimSun"/>
          <w:color w:val="808080"/>
        </w:rPr>
        <w:t>Support up to 4 SMTCs configured for an IAB node MT per frequency location, including IAB-specific SMTC window periodicities</w:t>
      </w:r>
    </w:p>
    <w:p w14:paraId="14DF8077" w14:textId="33D52E15" w:rsidR="00394471" w:rsidRPr="00EE6E73" w:rsidRDefault="00394471" w:rsidP="00EE6E73">
      <w:pPr>
        <w:pStyle w:val="PL"/>
      </w:pPr>
      <w:r w:rsidRPr="00EE6E73">
        <w:t xml:space="preserve">    sep</w:t>
      </w:r>
      <w:r w:rsidR="00215224" w:rsidRPr="00EE6E73">
        <w:t>a</w:t>
      </w:r>
      <w:r w:rsidRPr="00EE6E73">
        <w:t xml:space="preserve">rateSMTC-InterIAB-Support-r16           </w:t>
      </w:r>
      <w:r w:rsidRPr="00EE6E73">
        <w:rPr>
          <w:color w:val="993366"/>
        </w:rPr>
        <w:t>ENUMERATED</w:t>
      </w:r>
      <w:r w:rsidRPr="00EE6E73">
        <w:t xml:space="preserve"> {supported}              </w:t>
      </w:r>
      <w:r w:rsidRPr="00EE6E73">
        <w:rPr>
          <w:color w:val="993366"/>
        </w:rPr>
        <w:t>OPTIONAL</w:t>
      </w:r>
      <w:r w:rsidRPr="00EE6E73">
        <w:t>,</w:t>
      </w:r>
    </w:p>
    <w:p w14:paraId="5D501764" w14:textId="77777777" w:rsidR="00394471" w:rsidRPr="00EE6E73" w:rsidRDefault="00394471" w:rsidP="00EE6E73">
      <w:pPr>
        <w:pStyle w:val="PL"/>
        <w:rPr>
          <w:color w:val="808080"/>
        </w:rPr>
      </w:pPr>
      <w:r w:rsidRPr="00EE6E73">
        <w:t xml:space="preserve">    </w:t>
      </w:r>
      <w:r w:rsidRPr="00EE6E73">
        <w:rPr>
          <w:color w:val="808080"/>
        </w:rPr>
        <w:t xml:space="preserve">-- R1 20-3: </w:t>
      </w:r>
      <w:r w:rsidRPr="00EE6E73">
        <w:rPr>
          <w:rFonts w:eastAsia="SimSun"/>
          <w:color w:val="808080"/>
        </w:rPr>
        <w:t>Support RACH configuration separately from the RACH configuration for UE access, including new IAB-specific offset and scaling factors</w:t>
      </w:r>
    </w:p>
    <w:p w14:paraId="649E4013" w14:textId="1455A8E2" w:rsidR="00394471" w:rsidRPr="00EE6E73" w:rsidRDefault="00394471" w:rsidP="00EE6E73">
      <w:pPr>
        <w:pStyle w:val="PL"/>
      </w:pPr>
      <w:r w:rsidRPr="00EE6E73">
        <w:t xml:space="preserve">    sep</w:t>
      </w:r>
      <w:r w:rsidR="00215224" w:rsidRPr="00EE6E73">
        <w:t>a</w:t>
      </w:r>
      <w:r w:rsidRPr="00EE6E73">
        <w:t xml:space="preserve">rateRACH-IAB-Support-r16                </w:t>
      </w:r>
      <w:r w:rsidRPr="00EE6E73">
        <w:rPr>
          <w:color w:val="993366"/>
        </w:rPr>
        <w:t>ENUMERATED</w:t>
      </w:r>
      <w:r w:rsidRPr="00EE6E73">
        <w:t xml:space="preserve"> {supported}              </w:t>
      </w:r>
      <w:r w:rsidRPr="00EE6E73">
        <w:rPr>
          <w:color w:val="993366"/>
        </w:rPr>
        <w:t>OPTIONAL</w:t>
      </w:r>
      <w:r w:rsidRPr="00EE6E73">
        <w:t>,</w:t>
      </w:r>
    </w:p>
    <w:p w14:paraId="260D168F" w14:textId="77777777" w:rsidR="00394471" w:rsidRPr="00EE6E73" w:rsidRDefault="00394471" w:rsidP="00EE6E73">
      <w:pPr>
        <w:pStyle w:val="PL"/>
        <w:rPr>
          <w:color w:val="808080"/>
        </w:rPr>
      </w:pPr>
      <w:r w:rsidRPr="00EE6E73">
        <w:t xml:space="preserve">    </w:t>
      </w:r>
      <w:r w:rsidRPr="00EE6E73">
        <w:rPr>
          <w:color w:val="808080"/>
        </w:rPr>
        <w:t xml:space="preserve">-- R1 20-5a: </w:t>
      </w:r>
      <w:r w:rsidRPr="00EE6E73">
        <w:rPr>
          <w:rFonts w:eastAsia="SimSun"/>
          <w:color w:val="808080"/>
        </w:rPr>
        <w:t>Support semi-static configuration/indication of UL-Flexible-DL slot formats for IAB-MT resources</w:t>
      </w:r>
    </w:p>
    <w:p w14:paraId="5F2736E0" w14:textId="77777777" w:rsidR="00394471" w:rsidRPr="00EE6E73" w:rsidRDefault="00394471" w:rsidP="00EE6E73">
      <w:pPr>
        <w:pStyle w:val="PL"/>
      </w:pPr>
      <w:r w:rsidRPr="00EE6E73">
        <w:t xml:space="preserve">    </w:t>
      </w:r>
      <w:r w:rsidRPr="00EE6E73">
        <w:rPr>
          <w:rFonts w:eastAsia="SimSun"/>
        </w:rPr>
        <w:t>ul-flexibleDL-SlotFormatSemiStatic-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7121C9" w14:textId="77777777" w:rsidR="00394471" w:rsidRPr="00EE6E73" w:rsidRDefault="00394471" w:rsidP="00EE6E73">
      <w:pPr>
        <w:pStyle w:val="PL"/>
        <w:rPr>
          <w:color w:val="808080"/>
        </w:rPr>
      </w:pPr>
      <w:r w:rsidRPr="00EE6E73">
        <w:t xml:space="preserve">    </w:t>
      </w:r>
      <w:r w:rsidRPr="00EE6E73">
        <w:rPr>
          <w:color w:val="808080"/>
        </w:rPr>
        <w:t xml:space="preserve">-- R1 20-5b: </w:t>
      </w:r>
      <w:r w:rsidRPr="00EE6E73">
        <w:rPr>
          <w:rFonts w:eastAsia="SimSun"/>
          <w:color w:val="808080"/>
        </w:rPr>
        <w:t>Support dynamic indication of UL-Flexible-DL slot formats for IAB-MT resources</w:t>
      </w:r>
    </w:p>
    <w:p w14:paraId="552A2A3C" w14:textId="77777777" w:rsidR="00394471" w:rsidRPr="00EE6E73" w:rsidRDefault="00394471" w:rsidP="00EE6E73">
      <w:pPr>
        <w:pStyle w:val="PL"/>
      </w:pPr>
      <w:r w:rsidRPr="00EE6E73">
        <w:t xml:space="preserve">    </w:t>
      </w:r>
      <w:r w:rsidRPr="00EE6E73">
        <w:rPr>
          <w:rFonts w:eastAsia="SimSun"/>
        </w:rPr>
        <w:t>ul-flexibleDL-SlotFormatDynamics-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DA31058" w14:textId="77777777" w:rsidR="00394471" w:rsidRPr="00EE6E73" w:rsidRDefault="00394471" w:rsidP="00EE6E73">
      <w:pPr>
        <w:pStyle w:val="PL"/>
      </w:pPr>
      <w:r w:rsidRPr="00EE6E73">
        <w:t xml:space="preserve">    dft-S-OFDM-WaveformUL-IAB-r16               </w:t>
      </w:r>
      <w:r w:rsidRPr="00EE6E73">
        <w:rPr>
          <w:color w:val="993366"/>
        </w:rPr>
        <w:t>ENUMERATED</w:t>
      </w:r>
      <w:r w:rsidRPr="00EE6E73">
        <w:t xml:space="preserve"> {supported}              </w:t>
      </w:r>
      <w:r w:rsidRPr="00EE6E73">
        <w:rPr>
          <w:color w:val="993366"/>
        </w:rPr>
        <w:t>OPTIONAL</w:t>
      </w:r>
      <w:r w:rsidRPr="00EE6E73">
        <w:t>,</w:t>
      </w:r>
    </w:p>
    <w:p w14:paraId="03B6E3ED" w14:textId="77777777" w:rsidR="00394471" w:rsidRPr="00EE6E73" w:rsidRDefault="00394471" w:rsidP="00EE6E73">
      <w:pPr>
        <w:pStyle w:val="PL"/>
        <w:rPr>
          <w:color w:val="808080"/>
        </w:rPr>
      </w:pPr>
      <w:r w:rsidRPr="00EE6E73">
        <w:t xml:space="preserve">    </w:t>
      </w:r>
      <w:r w:rsidRPr="00EE6E73">
        <w:rPr>
          <w:color w:val="808080"/>
        </w:rPr>
        <w:t xml:space="preserve">-- R1 20-6: </w:t>
      </w:r>
      <w:r w:rsidRPr="00EE6E73">
        <w:rPr>
          <w:rFonts w:eastAsia="SimSun"/>
          <w:color w:val="808080"/>
        </w:rPr>
        <w:t>Support DCI Format 2_5 based indication of soft resource availability to an IAB node</w:t>
      </w:r>
    </w:p>
    <w:p w14:paraId="1A52BA6A" w14:textId="77777777" w:rsidR="00394471" w:rsidRPr="00EE6E73" w:rsidRDefault="00394471" w:rsidP="00EE6E73">
      <w:pPr>
        <w:pStyle w:val="PL"/>
      </w:pPr>
      <w:r w:rsidRPr="00EE6E73">
        <w:t xml:space="preserve">    </w:t>
      </w:r>
      <w:r w:rsidRPr="00EE6E73">
        <w:rPr>
          <w:rFonts w:eastAsia="SimSun"/>
        </w:rPr>
        <w:t>dci-25-AI-RNTI-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2C63AA3" w14:textId="77777777" w:rsidR="00394471" w:rsidRPr="00EE6E73" w:rsidRDefault="00394471" w:rsidP="00EE6E73">
      <w:pPr>
        <w:pStyle w:val="PL"/>
        <w:rPr>
          <w:color w:val="808080"/>
        </w:rPr>
      </w:pPr>
      <w:r w:rsidRPr="00EE6E73">
        <w:t xml:space="preserve">    </w:t>
      </w:r>
      <w:r w:rsidRPr="00EE6E73">
        <w:rPr>
          <w:color w:val="808080"/>
        </w:rPr>
        <w:t xml:space="preserve">-- R1 20-7: </w:t>
      </w:r>
      <w:r w:rsidRPr="00EE6E73">
        <w:rPr>
          <w:rFonts w:eastAsia="SimSun"/>
          <w:color w:val="808080"/>
        </w:rPr>
        <w:t xml:space="preserve">Support </w:t>
      </w:r>
      <w:proofErr w:type="spellStart"/>
      <w:r w:rsidRPr="00EE6E73">
        <w:rPr>
          <w:rFonts w:eastAsia="SimSun"/>
          <w:color w:val="808080"/>
        </w:rPr>
        <w:t>T_delta</w:t>
      </w:r>
      <w:proofErr w:type="spellEnd"/>
      <w:r w:rsidRPr="00EE6E73">
        <w:rPr>
          <w:rFonts w:eastAsia="SimSun"/>
          <w:color w:val="808080"/>
        </w:rPr>
        <w:t xml:space="preserve"> reception.</w:t>
      </w:r>
    </w:p>
    <w:p w14:paraId="39C48004" w14:textId="77777777" w:rsidR="00394471" w:rsidRPr="00EE6E73" w:rsidRDefault="00394471" w:rsidP="00EE6E73">
      <w:pPr>
        <w:pStyle w:val="PL"/>
      </w:pPr>
      <w:r w:rsidRPr="00EE6E73">
        <w:t xml:space="preserve">    </w:t>
      </w:r>
      <w:r w:rsidRPr="00EE6E73">
        <w:rPr>
          <w:rFonts w:eastAsia="SimSun"/>
        </w:rPr>
        <w:t>t-DeltaReception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26FFC95" w14:textId="77777777" w:rsidR="00394471" w:rsidRPr="00EE6E73" w:rsidRDefault="00394471" w:rsidP="00EE6E73">
      <w:pPr>
        <w:pStyle w:val="PL"/>
        <w:rPr>
          <w:color w:val="808080"/>
        </w:rPr>
      </w:pPr>
      <w:r w:rsidRPr="00EE6E73">
        <w:t xml:space="preserve">    </w:t>
      </w:r>
      <w:r w:rsidRPr="00EE6E73">
        <w:rPr>
          <w:color w:val="808080"/>
        </w:rPr>
        <w:t xml:space="preserve">-- R1 20-8: </w:t>
      </w:r>
      <w:r w:rsidRPr="00EE6E73">
        <w:rPr>
          <w:rFonts w:eastAsia="SimSun"/>
          <w:color w:val="808080"/>
        </w:rPr>
        <w:t xml:space="preserve">Support of Desired guard symbol reporting and provided guard </w:t>
      </w:r>
      <w:proofErr w:type="spellStart"/>
      <w:r w:rsidRPr="00EE6E73">
        <w:rPr>
          <w:rFonts w:eastAsia="SimSun"/>
          <w:color w:val="808080"/>
        </w:rPr>
        <w:t>symbok</w:t>
      </w:r>
      <w:proofErr w:type="spellEnd"/>
      <w:r w:rsidRPr="00EE6E73">
        <w:rPr>
          <w:rFonts w:eastAsia="SimSun"/>
          <w:color w:val="808080"/>
        </w:rPr>
        <w:t xml:space="preserve"> reception.</w:t>
      </w:r>
    </w:p>
    <w:p w14:paraId="5D39C5E1" w14:textId="77777777" w:rsidR="00394471" w:rsidRPr="00EE6E73" w:rsidRDefault="00394471" w:rsidP="00EE6E73">
      <w:pPr>
        <w:pStyle w:val="PL"/>
      </w:pPr>
      <w:r w:rsidRPr="00EE6E73">
        <w:t xml:space="preserve">    </w:t>
      </w:r>
      <w:r w:rsidRPr="00EE6E73">
        <w:rPr>
          <w:rFonts w:eastAsia="SimSun"/>
        </w:rPr>
        <w:t>guardSymbolReportReception-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0C693C35" w14:textId="77777777" w:rsidR="00394471" w:rsidRPr="00EE6E73" w:rsidRDefault="00394471" w:rsidP="00EE6E73">
      <w:pPr>
        <w:pStyle w:val="PL"/>
        <w:rPr>
          <w:color w:val="808080"/>
        </w:rPr>
      </w:pPr>
      <w:r w:rsidRPr="00EE6E73">
        <w:t xml:space="preserve">    </w:t>
      </w:r>
      <w:r w:rsidRPr="00EE6E73">
        <w:rPr>
          <w:color w:val="808080"/>
        </w:rPr>
        <w:t>-- R1 18-8 HARQ-ACK codebook type and spatial bundling per PUCCH group</w:t>
      </w:r>
    </w:p>
    <w:p w14:paraId="3C376D35" w14:textId="77777777" w:rsidR="00394471" w:rsidRPr="00EE6E73" w:rsidRDefault="00394471" w:rsidP="00EE6E73">
      <w:pPr>
        <w:pStyle w:val="PL"/>
      </w:pPr>
      <w:r w:rsidRPr="00EE6E73">
        <w:t xml:space="preserve">    harqACK-CB-SpatialBundlingPUCCH-Group-r16   </w:t>
      </w:r>
      <w:r w:rsidRPr="00EE6E73">
        <w:rPr>
          <w:color w:val="993366"/>
        </w:rPr>
        <w:t>ENUMERATED</w:t>
      </w:r>
      <w:r w:rsidRPr="00EE6E73">
        <w:t xml:space="preserve"> {supported}              </w:t>
      </w:r>
      <w:r w:rsidRPr="00EE6E73">
        <w:rPr>
          <w:color w:val="993366"/>
        </w:rPr>
        <w:t>OPTIONAL</w:t>
      </w:r>
      <w:r w:rsidRPr="00EE6E73">
        <w:t>,</w:t>
      </w:r>
    </w:p>
    <w:p w14:paraId="35656DA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2: Cross Slot Scheduling</w:t>
      </w:r>
    </w:p>
    <w:p w14:paraId="0F2DADD7" w14:textId="77777777" w:rsidR="00394471" w:rsidRPr="00EE6E73" w:rsidRDefault="00394471" w:rsidP="00EE6E73">
      <w:pPr>
        <w:pStyle w:val="PL"/>
        <w:rPr>
          <w:rFonts w:eastAsiaTheme="minorEastAsia"/>
        </w:rPr>
      </w:pPr>
      <w:r w:rsidRPr="00EE6E73">
        <w:t xml:space="preserve">    </w:t>
      </w:r>
      <w:r w:rsidRPr="00EE6E73">
        <w:rPr>
          <w:rFonts w:eastAsiaTheme="minorEastAsia"/>
        </w:rPr>
        <w:t>crossSlotScheduling-r16</w:t>
      </w:r>
      <w:r w:rsidRPr="00EE6E73">
        <w:t xml:space="preserve">                     </w:t>
      </w:r>
      <w:r w:rsidRPr="00EE6E73">
        <w:rPr>
          <w:rFonts w:eastAsiaTheme="minorEastAsia"/>
          <w:color w:val="993366"/>
        </w:rPr>
        <w:t>SEQUENCE</w:t>
      </w:r>
      <w:r w:rsidRPr="00EE6E73">
        <w:rPr>
          <w:rFonts w:eastAsiaTheme="minorEastAsia"/>
        </w:rPr>
        <w:t xml:space="preserve"> {</w:t>
      </w:r>
    </w:p>
    <w:p w14:paraId="6672CDB8"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r w:rsidRPr="00EE6E73">
        <w:t>,</w:t>
      </w:r>
    </w:p>
    <w:p w14:paraId="5D4B0A06"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p>
    <w:p w14:paraId="22CC5D86"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152CB340" w14:textId="77777777" w:rsidR="00394471" w:rsidRPr="00EE6E73" w:rsidRDefault="00394471" w:rsidP="00EE6E73">
      <w:pPr>
        <w:pStyle w:val="PL"/>
      </w:pPr>
      <w:r w:rsidRPr="00EE6E73">
        <w:t xml:space="preserve">    maxNumberSRS-PosPathLossEstimateAllServingCells-r16  </w:t>
      </w:r>
      <w:r w:rsidRPr="00EE6E73">
        <w:rPr>
          <w:color w:val="993366"/>
        </w:rPr>
        <w:t>ENUMERATED</w:t>
      </w:r>
      <w:r w:rsidRPr="00EE6E73">
        <w:t xml:space="preserve"> {n1, n4, n8, n16}         </w:t>
      </w:r>
      <w:r w:rsidRPr="00EE6E73">
        <w:rPr>
          <w:color w:val="993366"/>
        </w:rPr>
        <w:t>OPTIONAL</w:t>
      </w:r>
      <w:r w:rsidRPr="00EE6E73">
        <w:t>,</w:t>
      </w:r>
    </w:p>
    <w:p w14:paraId="6EE5625B" w14:textId="77777777" w:rsidR="00394471" w:rsidRPr="00EE6E73" w:rsidRDefault="00394471" w:rsidP="00EE6E73">
      <w:pPr>
        <w:pStyle w:val="PL"/>
      </w:pPr>
      <w:r w:rsidRPr="00EE6E73">
        <w:t xml:space="preserve">    extendedCG-Periodicities-r16                </w:t>
      </w:r>
      <w:r w:rsidRPr="00EE6E73">
        <w:rPr>
          <w:color w:val="993366"/>
        </w:rPr>
        <w:t>ENUMERATED</w:t>
      </w:r>
      <w:r w:rsidRPr="00EE6E73">
        <w:t xml:space="preserve"> {supported}              </w:t>
      </w:r>
      <w:r w:rsidRPr="00EE6E73">
        <w:rPr>
          <w:color w:val="993366"/>
        </w:rPr>
        <w:t>OPTIONAL</w:t>
      </w:r>
      <w:r w:rsidRPr="00EE6E73">
        <w:t>,</w:t>
      </w:r>
    </w:p>
    <w:p w14:paraId="70FB4187" w14:textId="77777777" w:rsidR="00394471" w:rsidRPr="00EE6E73" w:rsidRDefault="00394471" w:rsidP="00EE6E73">
      <w:pPr>
        <w:pStyle w:val="PL"/>
      </w:pPr>
      <w:r w:rsidRPr="00EE6E73">
        <w:t xml:space="preserve">    extendedSPS-Periodicities-r16               </w:t>
      </w:r>
      <w:r w:rsidRPr="00EE6E73">
        <w:rPr>
          <w:color w:val="993366"/>
        </w:rPr>
        <w:t>ENUMERATED</w:t>
      </w:r>
      <w:r w:rsidRPr="00EE6E73">
        <w:t xml:space="preserve"> {supported}              </w:t>
      </w:r>
      <w:r w:rsidRPr="00EE6E73">
        <w:rPr>
          <w:color w:val="993366"/>
        </w:rPr>
        <w:t>OPTIONAL</w:t>
      </w:r>
      <w:r w:rsidRPr="00EE6E73">
        <w:t>,</w:t>
      </w:r>
    </w:p>
    <w:p w14:paraId="720DDDA3" w14:textId="77777777" w:rsidR="00394471" w:rsidRPr="00EE6E73" w:rsidRDefault="00394471" w:rsidP="00EE6E73">
      <w:pPr>
        <w:pStyle w:val="PL"/>
      </w:pPr>
      <w:r w:rsidRPr="00EE6E73">
        <w:t xml:space="preserve">    codebookVariantsList-r16                    </w:t>
      </w:r>
      <w:proofErr w:type="spellStart"/>
      <w:r w:rsidRPr="00EE6E73">
        <w:t>CodebookVariantsList-r16</w:t>
      </w:r>
      <w:proofErr w:type="spellEnd"/>
      <w:r w:rsidRPr="00EE6E73">
        <w:t xml:space="preserve">            </w:t>
      </w:r>
      <w:r w:rsidRPr="00EE6E73">
        <w:rPr>
          <w:color w:val="993366"/>
        </w:rPr>
        <w:t>OPTIONAL</w:t>
      </w:r>
      <w:r w:rsidRPr="00EE6E73">
        <w:t>,</w:t>
      </w:r>
    </w:p>
    <w:p w14:paraId="18FCB153" w14:textId="77777777" w:rsidR="00394471" w:rsidRPr="00EE6E73" w:rsidRDefault="00394471" w:rsidP="00EE6E73">
      <w:pPr>
        <w:pStyle w:val="PL"/>
        <w:rPr>
          <w:color w:val="808080"/>
        </w:rPr>
      </w:pPr>
      <w:r w:rsidRPr="00EE6E73">
        <w:t xml:space="preserve">    </w:t>
      </w:r>
      <w:r w:rsidRPr="00EE6E73">
        <w:rPr>
          <w:color w:val="808080"/>
        </w:rPr>
        <w:t>-- R1 11-6: PUSCH repetition Type A</w:t>
      </w:r>
    </w:p>
    <w:p w14:paraId="312B816A" w14:textId="77777777" w:rsidR="00394471" w:rsidRPr="00EE6E73" w:rsidRDefault="00394471" w:rsidP="00EE6E73">
      <w:pPr>
        <w:pStyle w:val="PL"/>
      </w:pPr>
      <w:r w:rsidRPr="00EE6E73">
        <w:t xml:space="preserve">    pusch-RepetitionTypeA-r16                   </w:t>
      </w:r>
      <w:r w:rsidRPr="00EE6E73">
        <w:rPr>
          <w:rFonts w:eastAsiaTheme="minorEastAsia"/>
          <w:color w:val="993366"/>
        </w:rPr>
        <w:t>SEQUENCE</w:t>
      </w:r>
      <w:r w:rsidRPr="00EE6E73">
        <w:t xml:space="preserve"> {</w:t>
      </w:r>
    </w:p>
    <w:p w14:paraId="6D108530"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r w:rsidRPr="00EE6E73">
        <w:t>,</w:t>
      </w:r>
    </w:p>
    <w:p w14:paraId="2DD27FCB"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p>
    <w:p w14:paraId="7F7D643C" w14:textId="77777777" w:rsidR="00394471" w:rsidRPr="00EE6E73" w:rsidRDefault="00394471" w:rsidP="00EE6E73">
      <w:pPr>
        <w:pStyle w:val="PL"/>
      </w:pPr>
      <w:r w:rsidRPr="00EE6E73">
        <w:t xml:space="preserve">    }                                                                               </w:t>
      </w:r>
      <w:r w:rsidRPr="00EE6E73">
        <w:rPr>
          <w:color w:val="993366"/>
        </w:rPr>
        <w:t>OPTIONAL</w:t>
      </w:r>
      <w:r w:rsidRPr="00EE6E73">
        <w:t>,</w:t>
      </w:r>
    </w:p>
    <w:p w14:paraId="087B5BAB" w14:textId="77777777" w:rsidR="00394471" w:rsidRPr="00EE6E73" w:rsidRDefault="00394471" w:rsidP="00EE6E73">
      <w:pPr>
        <w:pStyle w:val="PL"/>
        <w:rPr>
          <w:color w:val="808080"/>
        </w:rPr>
      </w:pPr>
      <w:r w:rsidRPr="00EE6E73">
        <w:t xml:space="preserve">    </w:t>
      </w:r>
      <w:r w:rsidRPr="00EE6E73">
        <w:rPr>
          <w:color w:val="808080"/>
        </w:rPr>
        <w:t>-- R1 11-4b: DL priority indication in DCI with mixed DCI formats</w:t>
      </w:r>
    </w:p>
    <w:p w14:paraId="7F786AFC" w14:textId="77777777" w:rsidR="00394471" w:rsidRPr="00EE6E73" w:rsidRDefault="00394471" w:rsidP="00EE6E73">
      <w:pPr>
        <w:pStyle w:val="PL"/>
      </w:pPr>
      <w:r w:rsidRPr="00EE6E73">
        <w:t xml:space="preserve">    dci-DL-PriorityIndicator-r16                </w:t>
      </w:r>
      <w:r w:rsidRPr="00EE6E73">
        <w:rPr>
          <w:color w:val="993366"/>
        </w:rPr>
        <w:t>ENUMERATED</w:t>
      </w:r>
      <w:r w:rsidRPr="00EE6E73">
        <w:t xml:space="preserve"> {supported}              </w:t>
      </w:r>
      <w:r w:rsidRPr="00EE6E73">
        <w:rPr>
          <w:color w:val="993366"/>
        </w:rPr>
        <w:t>OPTIONAL</w:t>
      </w:r>
      <w:r w:rsidRPr="00EE6E73">
        <w:t>,</w:t>
      </w:r>
    </w:p>
    <w:p w14:paraId="49AD4AC5" w14:textId="77777777" w:rsidR="00394471" w:rsidRPr="00EE6E73" w:rsidRDefault="00394471" w:rsidP="00EE6E73">
      <w:pPr>
        <w:pStyle w:val="PL"/>
        <w:rPr>
          <w:color w:val="808080"/>
        </w:rPr>
      </w:pPr>
      <w:r w:rsidRPr="00EE6E73">
        <w:t xml:space="preserve">    </w:t>
      </w:r>
      <w:r w:rsidRPr="00EE6E73">
        <w:rPr>
          <w:color w:val="808080"/>
        </w:rPr>
        <w:t>-- R1 12-1a: UL priority indication in DCI with mixed DCI formats</w:t>
      </w:r>
    </w:p>
    <w:p w14:paraId="181A3FE9" w14:textId="77777777" w:rsidR="00394471" w:rsidRPr="00EE6E73" w:rsidRDefault="00394471" w:rsidP="00EE6E73">
      <w:pPr>
        <w:pStyle w:val="PL"/>
      </w:pPr>
      <w:r w:rsidRPr="00EE6E73">
        <w:t xml:space="preserve">    dci-UL-PriorityIndicator-r16                </w:t>
      </w:r>
      <w:r w:rsidRPr="00EE6E73">
        <w:rPr>
          <w:color w:val="993366"/>
        </w:rPr>
        <w:t>ENUMERATED</w:t>
      </w:r>
      <w:r w:rsidRPr="00EE6E73">
        <w:t xml:space="preserve"> {supported}              </w:t>
      </w:r>
      <w:r w:rsidRPr="00EE6E73">
        <w:rPr>
          <w:color w:val="993366"/>
        </w:rPr>
        <w:t>OPTIONAL</w:t>
      </w:r>
      <w:r w:rsidRPr="00EE6E73">
        <w:t>,</w:t>
      </w:r>
    </w:p>
    <w:p w14:paraId="4212870A" w14:textId="77777777" w:rsidR="00394471" w:rsidRPr="00EE6E73" w:rsidRDefault="00394471" w:rsidP="00EE6E73">
      <w:pPr>
        <w:pStyle w:val="PL"/>
        <w:rPr>
          <w:color w:val="808080"/>
        </w:rPr>
      </w:pPr>
      <w:r w:rsidRPr="00EE6E73">
        <w:lastRenderedPageBreak/>
        <w:t xml:space="preserve">    </w:t>
      </w:r>
      <w:r w:rsidRPr="00EE6E73">
        <w:rPr>
          <w:color w:val="808080"/>
        </w:rPr>
        <w:t>-- R1 16-1e: Maximum number of configured pathloss reference RSs for PUSCH/PUCCH/SRS by RRC for MAC-CE based pathloss reference RS update</w:t>
      </w:r>
    </w:p>
    <w:p w14:paraId="5BD369B7" w14:textId="77777777" w:rsidR="00394471" w:rsidRPr="00EE6E73" w:rsidRDefault="00394471" w:rsidP="00EE6E73">
      <w:pPr>
        <w:pStyle w:val="PL"/>
      </w:pPr>
      <w:r w:rsidRPr="00EE6E73">
        <w:t xml:space="preserve">    maxNumberPathlossRS-Update-r16              </w:t>
      </w:r>
      <w:r w:rsidRPr="00EE6E73">
        <w:rPr>
          <w:color w:val="993366"/>
        </w:rPr>
        <w:t>ENUMERATED</w:t>
      </w:r>
      <w:r w:rsidRPr="00EE6E73">
        <w:t xml:space="preserve"> {n4, n8, n16, n32, n64}  </w:t>
      </w:r>
      <w:r w:rsidRPr="00EE6E73">
        <w:rPr>
          <w:color w:val="993366"/>
        </w:rPr>
        <w:t>OPTIONAL</w:t>
      </w:r>
      <w:r w:rsidRPr="00EE6E73">
        <w:t>,</w:t>
      </w:r>
    </w:p>
    <w:p w14:paraId="588B7E93" w14:textId="77777777" w:rsidR="00394471" w:rsidRPr="00EE6E73" w:rsidRDefault="00394471" w:rsidP="00EE6E73">
      <w:pPr>
        <w:pStyle w:val="PL"/>
      </w:pPr>
    </w:p>
    <w:p w14:paraId="7A83B939" w14:textId="77777777" w:rsidR="00394471" w:rsidRPr="00EE6E73" w:rsidRDefault="00394471" w:rsidP="00EE6E73">
      <w:pPr>
        <w:pStyle w:val="PL"/>
        <w:rPr>
          <w:color w:val="808080"/>
        </w:rPr>
      </w:pPr>
      <w:r w:rsidRPr="00EE6E73">
        <w:t xml:space="preserve">    </w:t>
      </w:r>
      <w:r w:rsidRPr="00EE6E73">
        <w:rPr>
          <w:color w:val="808080"/>
        </w:rPr>
        <w:t>-- R1 18-9: Usage of the PDSCH starting time for HARQ-ACK type 2 codebook</w:t>
      </w:r>
    </w:p>
    <w:p w14:paraId="2A65A829" w14:textId="77777777" w:rsidR="00394471" w:rsidRPr="00EE6E73" w:rsidRDefault="00394471" w:rsidP="00EE6E73">
      <w:pPr>
        <w:pStyle w:val="PL"/>
      </w:pPr>
      <w:r w:rsidRPr="00EE6E73">
        <w:t xml:space="preserve">    type2-HARQ-ACK-Codebook-r16                 </w:t>
      </w:r>
      <w:r w:rsidRPr="00EE6E73">
        <w:rPr>
          <w:color w:val="993366"/>
        </w:rPr>
        <w:t>ENUMERATED</w:t>
      </w:r>
      <w:r w:rsidRPr="00EE6E73">
        <w:t xml:space="preserve"> {supported}              </w:t>
      </w:r>
      <w:r w:rsidRPr="00EE6E73">
        <w:rPr>
          <w:color w:val="993366"/>
        </w:rPr>
        <w:t>OPTIONAL</w:t>
      </w:r>
      <w:r w:rsidRPr="00EE6E73">
        <w:t>,</w:t>
      </w:r>
    </w:p>
    <w:p w14:paraId="18F0E877" w14:textId="24DBDE71" w:rsidR="00394471" w:rsidRPr="00EE6E73" w:rsidRDefault="00394471" w:rsidP="00EE6E73">
      <w:pPr>
        <w:pStyle w:val="PL"/>
        <w:rPr>
          <w:color w:val="808080"/>
        </w:rPr>
      </w:pPr>
      <w:r w:rsidRPr="00EE6E73">
        <w:t xml:space="preserve">    </w:t>
      </w:r>
      <w:r w:rsidRPr="00EE6E73">
        <w:rPr>
          <w:color w:val="808080"/>
        </w:rPr>
        <w:t>-- R1 16-1g-1: Resources for beam management, pathloss measurement,</w:t>
      </w:r>
      <w:r w:rsidR="00DE5341" w:rsidRPr="00EE6E73">
        <w:rPr>
          <w:color w:val="808080"/>
        </w:rPr>
        <w:t xml:space="preserve"> </w:t>
      </w:r>
      <w:r w:rsidRPr="00EE6E73">
        <w:rPr>
          <w:color w:val="808080"/>
        </w:rPr>
        <w:t>BFD, RLM and new beam identification across frequency ranges</w:t>
      </w:r>
    </w:p>
    <w:p w14:paraId="6D12E037" w14:textId="77777777" w:rsidR="00394471" w:rsidRPr="00EE6E73" w:rsidRDefault="00394471" w:rsidP="00EE6E73">
      <w:pPr>
        <w:pStyle w:val="PL"/>
      </w:pPr>
      <w:r w:rsidRPr="00EE6E73">
        <w:t xml:space="preserve">    maxTotalResourcesForAcrossFreqRanges-r16    </w:t>
      </w:r>
      <w:r w:rsidRPr="00EE6E73">
        <w:rPr>
          <w:rFonts w:eastAsiaTheme="minorEastAsia"/>
          <w:color w:val="993366"/>
        </w:rPr>
        <w:t>SEQUENCE</w:t>
      </w:r>
      <w:r w:rsidRPr="00EE6E73">
        <w:t xml:space="preserve"> {</w:t>
      </w:r>
    </w:p>
    <w:p w14:paraId="083086A9" w14:textId="77777777" w:rsidR="00394471" w:rsidRPr="00EE6E73" w:rsidRDefault="00394471" w:rsidP="00EE6E73">
      <w:pPr>
        <w:pStyle w:val="PL"/>
      </w:pPr>
      <w:r w:rsidRPr="00EE6E73">
        <w:t xml:space="preserve">        maxNumberResWithinSlotAcrossCC-AcrossFR-r16 </w:t>
      </w:r>
      <w:r w:rsidRPr="00EE6E73">
        <w:rPr>
          <w:color w:val="993366"/>
        </w:rPr>
        <w:t>ENUMERATED</w:t>
      </w:r>
      <w:r w:rsidRPr="00EE6E73">
        <w:t xml:space="preserve"> {n2, n4, n8, n12, n16, n32, n64, n128}        </w:t>
      </w:r>
      <w:r w:rsidRPr="00EE6E73">
        <w:rPr>
          <w:color w:val="993366"/>
        </w:rPr>
        <w:t>OPTIONAL</w:t>
      </w:r>
      <w:r w:rsidRPr="00EE6E73">
        <w:t>,</w:t>
      </w:r>
    </w:p>
    <w:p w14:paraId="48AAAB6E" w14:textId="77777777" w:rsidR="00394471" w:rsidRPr="00EE6E73" w:rsidRDefault="00394471" w:rsidP="00EE6E73">
      <w:pPr>
        <w:pStyle w:val="PL"/>
      </w:pPr>
      <w:r w:rsidRPr="00EE6E73">
        <w:t xml:space="preserve">        maxNumberResAcrossCC-AcrossFR-r16           </w:t>
      </w:r>
      <w:r w:rsidRPr="00EE6E73">
        <w:rPr>
          <w:color w:val="993366"/>
        </w:rPr>
        <w:t>ENUMERATED</w:t>
      </w:r>
      <w:r w:rsidRPr="00EE6E73">
        <w:t xml:space="preserve"> {n2, n4, n8, n12, n16, n32, n40, n48, n64, n72, n80, n96, n128, n256}</w:t>
      </w:r>
    </w:p>
    <w:p w14:paraId="567F70FA" w14:textId="77777777" w:rsidR="00394471" w:rsidRPr="00EE6E73" w:rsidRDefault="00394471" w:rsidP="00EE6E73">
      <w:pPr>
        <w:pStyle w:val="PL"/>
      </w:pPr>
      <w:r w:rsidRPr="00EE6E73">
        <w:t xml:space="preserve">                                                                                    </w:t>
      </w:r>
      <w:r w:rsidRPr="00EE6E73">
        <w:rPr>
          <w:color w:val="993366"/>
        </w:rPr>
        <w:t>OPTIONAL</w:t>
      </w:r>
    </w:p>
    <w:p w14:paraId="721E14BD" w14:textId="77777777" w:rsidR="00394471" w:rsidRPr="00EE6E73" w:rsidRDefault="00394471" w:rsidP="00EE6E73">
      <w:pPr>
        <w:pStyle w:val="PL"/>
      </w:pPr>
      <w:r w:rsidRPr="00EE6E73">
        <w:t xml:space="preserve">    }                                                                               </w:t>
      </w:r>
      <w:r w:rsidRPr="00EE6E73">
        <w:rPr>
          <w:color w:val="993366"/>
        </w:rPr>
        <w:t>OPTIONAL</w:t>
      </w:r>
      <w:r w:rsidRPr="00EE6E73">
        <w:t>,</w:t>
      </w:r>
    </w:p>
    <w:p w14:paraId="070E8269" w14:textId="0AAC0798"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separate</w:t>
      </w:r>
    </w:p>
    <w:p w14:paraId="52ADB169" w14:textId="77777777" w:rsidR="00394471" w:rsidRPr="00EE6E73" w:rsidRDefault="00394471" w:rsidP="00EE6E73">
      <w:pPr>
        <w:pStyle w:val="PL"/>
      </w:pPr>
      <w:r w:rsidRPr="00EE6E73">
        <w:t xml:space="preserve">    harqACK-separateMultiDCI-MultiTRP-r16       </w:t>
      </w:r>
      <w:r w:rsidRPr="00EE6E73">
        <w:rPr>
          <w:rFonts w:eastAsiaTheme="minorEastAsia"/>
          <w:color w:val="993366"/>
        </w:rPr>
        <w:t>SEQUENCE</w:t>
      </w:r>
      <w:r w:rsidRPr="00EE6E73">
        <w:t xml:space="preserve"> {</w:t>
      </w:r>
    </w:p>
    <w:p w14:paraId="6C7BFCFB" w14:textId="77777777" w:rsidR="00394471" w:rsidRPr="00EE6E73" w:rsidRDefault="00394471" w:rsidP="00EE6E73">
      <w:pPr>
        <w:pStyle w:val="PL"/>
      </w:pPr>
      <w:r w:rsidRPr="00EE6E73">
        <w:t xml:space="preserve">    maxNumberLongPUCCHs-r16                         </w:t>
      </w:r>
      <w:r w:rsidRPr="00EE6E73">
        <w:rPr>
          <w:color w:val="993366"/>
        </w:rPr>
        <w:t>ENUMERATED</w:t>
      </w:r>
      <w:r w:rsidRPr="00EE6E73">
        <w:t xml:space="preserve"> {</w:t>
      </w:r>
      <w:proofErr w:type="spellStart"/>
      <w:r w:rsidRPr="00EE6E73">
        <w:t>longAndLong</w:t>
      </w:r>
      <w:proofErr w:type="spellEnd"/>
      <w:r w:rsidRPr="00EE6E73">
        <w:t xml:space="preserve">, </w:t>
      </w:r>
      <w:proofErr w:type="spellStart"/>
      <w:r w:rsidRPr="00EE6E73">
        <w:t>longAndShort</w:t>
      </w:r>
      <w:proofErr w:type="spellEnd"/>
      <w:r w:rsidRPr="00EE6E73">
        <w:t xml:space="preserve">, </w:t>
      </w:r>
      <w:proofErr w:type="spellStart"/>
      <w:r w:rsidRPr="00EE6E73">
        <w:t>shortAndShort</w:t>
      </w:r>
      <w:proofErr w:type="spellEnd"/>
      <w:r w:rsidRPr="00EE6E73">
        <w:t xml:space="preserve">}    </w:t>
      </w:r>
      <w:r w:rsidRPr="00EE6E73">
        <w:rPr>
          <w:color w:val="993366"/>
        </w:rPr>
        <w:t>OPTIONAL</w:t>
      </w:r>
    </w:p>
    <w:p w14:paraId="6BA52257" w14:textId="77777777" w:rsidR="00394471" w:rsidRPr="00EE6E73" w:rsidRDefault="00394471" w:rsidP="00EE6E73">
      <w:pPr>
        <w:pStyle w:val="PL"/>
      </w:pPr>
      <w:r w:rsidRPr="00EE6E73">
        <w:t xml:space="preserve">    }                                                                               </w:t>
      </w:r>
      <w:r w:rsidRPr="00EE6E73">
        <w:rPr>
          <w:color w:val="993366"/>
        </w:rPr>
        <w:t>OPTIONAL</w:t>
      </w:r>
      <w:r w:rsidRPr="00EE6E73">
        <w:t>,</w:t>
      </w:r>
    </w:p>
    <w:p w14:paraId="392358DE" w14:textId="667E3DEE"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joint</w:t>
      </w:r>
    </w:p>
    <w:p w14:paraId="1C1520D5" w14:textId="77777777" w:rsidR="00394471" w:rsidRPr="00EE6E73" w:rsidRDefault="00394471" w:rsidP="00EE6E73">
      <w:pPr>
        <w:pStyle w:val="PL"/>
      </w:pPr>
      <w:r w:rsidRPr="00EE6E73">
        <w:t xml:space="preserve">    harqACK-jointMultiDCI-MultiTRP-r16          </w:t>
      </w:r>
      <w:r w:rsidRPr="00EE6E73">
        <w:rPr>
          <w:color w:val="993366"/>
        </w:rPr>
        <w:t>ENUMERATED</w:t>
      </w:r>
      <w:r w:rsidRPr="00EE6E73">
        <w:t xml:space="preserve"> {supported}              </w:t>
      </w:r>
      <w:r w:rsidRPr="00EE6E73">
        <w:rPr>
          <w:color w:val="993366"/>
        </w:rPr>
        <w:t>OPTIONAL</w:t>
      </w:r>
      <w:r w:rsidRPr="00EE6E73">
        <w:t>,</w:t>
      </w:r>
    </w:p>
    <w:p w14:paraId="7199393B" w14:textId="77777777" w:rsidR="00394471" w:rsidRPr="00EE6E73" w:rsidRDefault="00394471" w:rsidP="00EE6E73">
      <w:pPr>
        <w:pStyle w:val="PL"/>
        <w:rPr>
          <w:color w:val="808080"/>
        </w:rPr>
      </w:pPr>
      <w:r w:rsidRPr="00EE6E73">
        <w:t xml:space="preserve">    </w:t>
      </w:r>
      <w:r w:rsidRPr="00EE6E73">
        <w:rPr>
          <w:color w:val="808080"/>
        </w:rPr>
        <w:t>-- R4 9-1: BWP switching on multiple CCs RRM requirements</w:t>
      </w:r>
    </w:p>
    <w:p w14:paraId="1E3592EF" w14:textId="77777777" w:rsidR="00394471" w:rsidRPr="00EE6E73" w:rsidRDefault="00394471" w:rsidP="00EE6E73">
      <w:pPr>
        <w:pStyle w:val="PL"/>
      </w:pPr>
      <w:r w:rsidRPr="00EE6E73">
        <w:t xml:space="preserve">    bwp-SwitchingMultiCCs-r16                   </w:t>
      </w:r>
      <w:r w:rsidRPr="00EE6E73">
        <w:rPr>
          <w:color w:val="993366"/>
        </w:rPr>
        <w:t>CHOICE</w:t>
      </w:r>
      <w:r w:rsidRPr="00EE6E73">
        <w:t xml:space="preserve"> {</w:t>
      </w:r>
    </w:p>
    <w:p w14:paraId="0852901A" w14:textId="77777777" w:rsidR="00394471" w:rsidRPr="00EE6E73" w:rsidRDefault="00394471" w:rsidP="00EE6E73">
      <w:pPr>
        <w:pStyle w:val="PL"/>
      </w:pPr>
      <w:r w:rsidRPr="00EE6E73">
        <w:t xml:space="preserve">        type1-r16                                   </w:t>
      </w:r>
      <w:r w:rsidRPr="00EE6E73">
        <w:rPr>
          <w:color w:val="993366"/>
        </w:rPr>
        <w:t>ENUMERATED</w:t>
      </w:r>
      <w:r w:rsidRPr="00EE6E73">
        <w:t xml:space="preserve"> {us100, us200},</w:t>
      </w:r>
    </w:p>
    <w:p w14:paraId="626EEE8A" w14:textId="77777777" w:rsidR="00394471" w:rsidRPr="00EE6E73" w:rsidRDefault="00394471" w:rsidP="00EE6E73">
      <w:pPr>
        <w:pStyle w:val="PL"/>
      </w:pPr>
      <w:r w:rsidRPr="00EE6E73">
        <w:t xml:space="preserve">        type2-r16                                   </w:t>
      </w:r>
      <w:r w:rsidRPr="00EE6E73">
        <w:rPr>
          <w:color w:val="993366"/>
        </w:rPr>
        <w:t>ENUMERATED</w:t>
      </w:r>
      <w:r w:rsidRPr="00EE6E73">
        <w:t xml:space="preserve"> {us200, us400, us800, us1000}</w:t>
      </w:r>
    </w:p>
    <w:p w14:paraId="54C20DB5" w14:textId="77777777" w:rsidR="00394471" w:rsidRPr="00EE6E73" w:rsidRDefault="00394471" w:rsidP="00EE6E73">
      <w:pPr>
        <w:pStyle w:val="PL"/>
      </w:pPr>
      <w:r w:rsidRPr="00EE6E73">
        <w:t xml:space="preserve">    }                                                                               </w:t>
      </w:r>
      <w:r w:rsidRPr="00EE6E73">
        <w:rPr>
          <w:color w:val="993366"/>
        </w:rPr>
        <w:t>OPTIONAL</w:t>
      </w:r>
    </w:p>
    <w:p w14:paraId="0675724C" w14:textId="566F8E5C" w:rsidR="00D027C1" w:rsidRPr="00EE6E73" w:rsidRDefault="00394471" w:rsidP="00EE6E73">
      <w:pPr>
        <w:pStyle w:val="PL"/>
      </w:pPr>
      <w:r w:rsidRPr="00EE6E73">
        <w:t xml:space="preserve">    ]]</w:t>
      </w:r>
      <w:r w:rsidR="00D027C1" w:rsidRPr="00EE6E73">
        <w:t>,</w:t>
      </w:r>
    </w:p>
    <w:p w14:paraId="62AE6EBA" w14:textId="7A4A3049" w:rsidR="00D027C1" w:rsidRPr="00EE6E73" w:rsidRDefault="00D027C1" w:rsidP="00EE6E73">
      <w:pPr>
        <w:pStyle w:val="PL"/>
      </w:pPr>
      <w:r w:rsidRPr="00EE6E73">
        <w:t xml:space="preserve">    [[</w:t>
      </w:r>
    </w:p>
    <w:p w14:paraId="58DAD157" w14:textId="38BFDC02" w:rsidR="00D027C1" w:rsidRPr="00EE6E73" w:rsidRDefault="00D027C1" w:rsidP="00EE6E73">
      <w:pPr>
        <w:pStyle w:val="PL"/>
      </w:pPr>
      <w:r w:rsidRPr="00EE6E73">
        <w:t xml:space="preserve">    targetSMTC-SCG-r16                          </w:t>
      </w:r>
      <w:r w:rsidRPr="00EE6E73">
        <w:rPr>
          <w:color w:val="993366"/>
        </w:rPr>
        <w:t>ENUMERATED</w:t>
      </w:r>
      <w:r w:rsidRPr="00EE6E73">
        <w:t xml:space="preserve"> {supported}              </w:t>
      </w:r>
      <w:r w:rsidRPr="00EE6E73">
        <w:rPr>
          <w:color w:val="993366"/>
        </w:rPr>
        <w:t>OPTIONAL</w:t>
      </w:r>
      <w:r w:rsidRPr="00EE6E73">
        <w:t>,</w:t>
      </w:r>
    </w:p>
    <w:p w14:paraId="5D9DEA38" w14:textId="3724E462" w:rsidR="00D027C1" w:rsidRPr="00EE6E73" w:rsidRDefault="00D027C1" w:rsidP="00EE6E73">
      <w:pPr>
        <w:pStyle w:val="PL"/>
      </w:pPr>
      <w:r w:rsidRPr="00EE6E73">
        <w:t xml:space="preserve">    supportRepetitionZeroOffsetRV-r16           </w:t>
      </w:r>
      <w:r w:rsidRPr="00EE6E73">
        <w:rPr>
          <w:color w:val="993366"/>
        </w:rPr>
        <w:t>ENUMERATED</w:t>
      </w:r>
      <w:r w:rsidRPr="00EE6E73">
        <w:t xml:space="preserve"> {supported}              </w:t>
      </w:r>
      <w:r w:rsidRPr="00EE6E73">
        <w:rPr>
          <w:color w:val="993366"/>
        </w:rPr>
        <w:t>OPTIONAL</w:t>
      </w:r>
      <w:r w:rsidRPr="00EE6E73">
        <w:t>,</w:t>
      </w:r>
    </w:p>
    <w:p w14:paraId="0E2F4A9A" w14:textId="77777777" w:rsidR="00D027C1" w:rsidRPr="00EE6E73" w:rsidRDefault="00D027C1" w:rsidP="00EE6E73">
      <w:pPr>
        <w:pStyle w:val="PL"/>
        <w:rPr>
          <w:color w:val="808080"/>
        </w:rPr>
      </w:pPr>
      <w:r w:rsidRPr="00EE6E73">
        <w:t xml:space="preserve">    </w:t>
      </w:r>
      <w:r w:rsidRPr="00EE6E73">
        <w:rPr>
          <w:color w:val="808080"/>
        </w:rPr>
        <w:t>-- R1 11-12: in-order CBG-based re-transmission</w:t>
      </w:r>
    </w:p>
    <w:p w14:paraId="474DAAC5" w14:textId="653E001D" w:rsidR="00D027C1" w:rsidRPr="00EE6E73" w:rsidRDefault="00D027C1" w:rsidP="00EE6E73">
      <w:pPr>
        <w:pStyle w:val="PL"/>
      </w:pPr>
      <w:r w:rsidRPr="00EE6E73">
        <w:t xml:space="preserve">    cbg-TransInOrderPUSCH-UL-r16                </w:t>
      </w:r>
      <w:r w:rsidRPr="00EE6E73">
        <w:rPr>
          <w:color w:val="993366"/>
        </w:rPr>
        <w:t>ENUMERATED</w:t>
      </w:r>
      <w:r w:rsidRPr="00EE6E73">
        <w:t xml:space="preserve"> {supported}              </w:t>
      </w:r>
      <w:r w:rsidRPr="00EE6E73">
        <w:rPr>
          <w:color w:val="993366"/>
        </w:rPr>
        <w:t>OPTIONAL</w:t>
      </w:r>
    </w:p>
    <w:p w14:paraId="1E60972E" w14:textId="1B588C58" w:rsidR="00E13240" w:rsidRPr="00EE6E73" w:rsidRDefault="00D027C1" w:rsidP="00EE6E73">
      <w:pPr>
        <w:pStyle w:val="PL"/>
      </w:pPr>
      <w:r w:rsidRPr="00EE6E73">
        <w:t xml:space="preserve">    ]]</w:t>
      </w:r>
      <w:r w:rsidR="00E13240" w:rsidRPr="00EE6E73">
        <w:t>,</w:t>
      </w:r>
    </w:p>
    <w:p w14:paraId="7A947F66" w14:textId="77777777" w:rsidR="00E13240" w:rsidRPr="00EE6E73" w:rsidRDefault="00E13240" w:rsidP="00EE6E73">
      <w:pPr>
        <w:pStyle w:val="PL"/>
      </w:pPr>
      <w:r w:rsidRPr="00EE6E73">
        <w:t xml:space="preserve">    [[</w:t>
      </w:r>
    </w:p>
    <w:p w14:paraId="2DE85508" w14:textId="77777777" w:rsidR="00E13240" w:rsidRPr="00EE6E73" w:rsidRDefault="00E13240" w:rsidP="00EE6E73">
      <w:pPr>
        <w:pStyle w:val="PL"/>
        <w:rPr>
          <w:color w:val="808080"/>
        </w:rPr>
      </w:pPr>
      <w:r w:rsidRPr="00EE6E73">
        <w:t xml:space="preserve">    </w:t>
      </w:r>
      <w:r w:rsidRPr="00EE6E73">
        <w:rPr>
          <w:color w:val="808080"/>
        </w:rPr>
        <w:t>-- R4 6-3: Dormant BWP switching on multiple CCs RRM requirements</w:t>
      </w:r>
    </w:p>
    <w:p w14:paraId="4512D9D0" w14:textId="77777777" w:rsidR="00E13240" w:rsidRPr="00EE6E73" w:rsidRDefault="00E13240" w:rsidP="00EE6E73">
      <w:pPr>
        <w:pStyle w:val="PL"/>
      </w:pPr>
      <w:r w:rsidRPr="00EE6E73">
        <w:t xml:space="preserve">    bwp-SwitchingMultiDormancyCCs-r16           </w:t>
      </w:r>
      <w:r w:rsidRPr="00EE6E73">
        <w:rPr>
          <w:color w:val="993366"/>
        </w:rPr>
        <w:t>CHOICE</w:t>
      </w:r>
      <w:r w:rsidRPr="00EE6E73">
        <w:t xml:space="preserve"> {</w:t>
      </w:r>
    </w:p>
    <w:p w14:paraId="7F3AEC75" w14:textId="77777777" w:rsidR="00E13240" w:rsidRPr="00EE6E73" w:rsidRDefault="00E13240" w:rsidP="00EE6E73">
      <w:pPr>
        <w:pStyle w:val="PL"/>
      </w:pPr>
      <w:r w:rsidRPr="00EE6E73">
        <w:t xml:space="preserve">        type1-r16                                   </w:t>
      </w:r>
      <w:r w:rsidRPr="00EE6E73">
        <w:rPr>
          <w:color w:val="993366"/>
        </w:rPr>
        <w:t>ENUMERATED</w:t>
      </w:r>
      <w:r w:rsidRPr="00EE6E73">
        <w:t xml:space="preserve"> {us100, us200},</w:t>
      </w:r>
    </w:p>
    <w:p w14:paraId="128E33ED" w14:textId="77777777" w:rsidR="00E13240" w:rsidRPr="00EE6E73" w:rsidRDefault="00E13240" w:rsidP="00EE6E73">
      <w:pPr>
        <w:pStyle w:val="PL"/>
      </w:pPr>
      <w:r w:rsidRPr="00EE6E73">
        <w:t xml:space="preserve">        type2-r16                                   </w:t>
      </w:r>
      <w:r w:rsidRPr="00EE6E73">
        <w:rPr>
          <w:color w:val="993366"/>
        </w:rPr>
        <w:t>ENUMERATED</w:t>
      </w:r>
      <w:r w:rsidRPr="00EE6E73">
        <w:t xml:space="preserve"> {us200, us400, us800, us1000}</w:t>
      </w:r>
    </w:p>
    <w:p w14:paraId="746AC277" w14:textId="0D04896F" w:rsidR="00E13240" w:rsidRPr="00EE6E73" w:rsidRDefault="00E13240" w:rsidP="00EE6E73">
      <w:pPr>
        <w:pStyle w:val="PL"/>
      </w:pPr>
      <w:r w:rsidRPr="00EE6E73">
        <w:t xml:space="preserve">    }                                                                               </w:t>
      </w:r>
      <w:r w:rsidRPr="00EE6E73">
        <w:rPr>
          <w:color w:val="993366"/>
        </w:rPr>
        <w:t>OPTIONAL</w:t>
      </w:r>
      <w:r w:rsidR="00AB02D4" w:rsidRPr="00EE6E73">
        <w:t>,</w:t>
      </w:r>
    </w:p>
    <w:p w14:paraId="1C1FAB67" w14:textId="77777777" w:rsidR="00D649D6" w:rsidRPr="00EE6E73" w:rsidRDefault="00D649D6" w:rsidP="00EE6E73">
      <w:pPr>
        <w:pStyle w:val="PL"/>
        <w:rPr>
          <w:color w:val="808080"/>
        </w:rPr>
      </w:pPr>
      <w:r w:rsidRPr="00EE6E73">
        <w:t xml:space="preserve">    </w:t>
      </w:r>
      <w:r w:rsidRPr="00EE6E73">
        <w:rPr>
          <w:color w:val="808080"/>
        </w:rPr>
        <w:t xml:space="preserve">-- R1 16-2a-8: Indicates that retransmission scheduled by a different </w:t>
      </w:r>
      <w:proofErr w:type="spellStart"/>
      <w:r w:rsidRPr="00EE6E73">
        <w:rPr>
          <w:color w:val="808080"/>
        </w:rPr>
        <w:t>CORESETPoolIndex</w:t>
      </w:r>
      <w:proofErr w:type="spellEnd"/>
      <w:r w:rsidRPr="00EE6E73">
        <w:rPr>
          <w:color w:val="808080"/>
        </w:rPr>
        <w:t xml:space="preserve"> for multi-DCI multi-TRP is not supported.</w:t>
      </w:r>
    </w:p>
    <w:p w14:paraId="05FF6065" w14:textId="7E8513AF" w:rsidR="00D649D6" w:rsidRPr="00EE6E73" w:rsidRDefault="00D649D6" w:rsidP="00EE6E73">
      <w:pPr>
        <w:pStyle w:val="PL"/>
      </w:pPr>
      <w:r w:rsidRPr="00EE6E73">
        <w:t xml:space="preserve">    supportRetx-Diff-CoresetPool-Multi-DCI-TRP-r16               </w:t>
      </w:r>
      <w:r w:rsidRPr="00EE6E73">
        <w:rPr>
          <w:color w:val="993366"/>
        </w:rPr>
        <w:t>ENUMERATED</w:t>
      </w:r>
      <w:r w:rsidRPr="00EE6E73">
        <w:t xml:space="preserve"> {</w:t>
      </w:r>
      <w:proofErr w:type="spellStart"/>
      <w:r w:rsidRPr="00EE6E73">
        <w:t>notSupported</w:t>
      </w:r>
      <w:proofErr w:type="spellEnd"/>
      <w:r w:rsidRPr="00EE6E73">
        <w:t xml:space="preserve">}          </w:t>
      </w:r>
      <w:r w:rsidRPr="00EE6E73">
        <w:rPr>
          <w:color w:val="993366"/>
        </w:rPr>
        <w:t>OPTIONAL</w:t>
      </w:r>
      <w:r w:rsidRPr="00EE6E73">
        <w:t>,</w:t>
      </w:r>
    </w:p>
    <w:p w14:paraId="3121AB3B" w14:textId="45E9ED0B" w:rsidR="00D649D6" w:rsidRPr="00EE6E73" w:rsidRDefault="00D649D6" w:rsidP="00EE6E73">
      <w:pPr>
        <w:pStyle w:val="PL"/>
        <w:rPr>
          <w:color w:val="808080"/>
        </w:rPr>
      </w:pPr>
      <w:r w:rsidRPr="00EE6E73">
        <w:t xml:space="preserve">    </w:t>
      </w:r>
      <w:r w:rsidRPr="00EE6E73">
        <w:rPr>
          <w:color w:val="808080"/>
        </w:rPr>
        <w:t xml:space="preserve">-- R1 22-10: Support of </w:t>
      </w:r>
      <w:proofErr w:type="spellStart"/>
      <w:r w:rsidRPr="00EE6E73">
        <w:rPr>
          <w:color w:val="808080"/>
        </w:rPr>
        <w:t>pdcch-MonitoringAnyOccasionsWithSpanGap</w:t>
      </w:r>
      <w:proofErr w:type="spellEnd"/>
      <w:r w:rsidRPr="00EE6E73">
        <w:rPr>
          <w:color w:val="808080"/>
        </w:rPr>
        <w:t xml:space="preserve"> in case of cross-carrier scheduling with different SCSs</w:t>
      </w:r>
    </w:p>
    <w:p w14:paraId="73B2B42C" w14:textId="4EE6923D" w:rsidR="00D649D6" w:rsidRPr="00EE6E73" w:rsidRDefault="00D649D6" w:rsidP="00EE6E73">
      <w:pPr>
        <w:pStyle w:val="PL"/>
      </w:pPr>
      <w:r w:rsidRPr="00EE6E73">
        <w:t xml:space="preserve">    pdcch-MonitoringAnyOccasionsWithSpanGapCrossCarrierSch-r16   </w:t>
      </w:r>
      <w:r w:rsidRPr="00EE6E73">
        <w:rPr>
          <w:color w:val="993366"/>
        </w:rPr>
        <w:t>ENUMERATED</w:t>
      </w:r>
      <w:r w:rsidRPr="00EE6E73">
        <w:t xml:space="preserve"> {mode2, mode3}          </w:t>
      </w:r>
      <w:r w:rsidRPr="00EE6E73">
        <w:rPr>
          <w:color w:val="993366"/>
        </w:rPr>
        <w:t>OPTIONAL</w:t>
      </w:r>
    </w:p>
    <w:p w14:paraId="279F3BF5" w14:textId="19FFA367" w:rsidR="00101E4C" w:rsidRPr="00EE6E73" w:rsidRDefault="00D649D6" w:rsidP="00EE6E73">
      <w:pPr>
        <w:pStyle w:val="PL"/>
      </w:pPr>
      <w:r w:rsidRPr="00EE6E73">
        <w:t xml:space="preserve">    ]]</w:t>
      </w:r>
      <w:r w:rsidR="00101E4C" w:rsidRPr="00EE6E73">
        <w:t>,</w:t>
      </w:r>
    </w:p>
    <w:p w14:paraId="22CBDFDA" w14:textId="117CB650" w:rsidR="00101E4C" w:rsidRPr="00EE6E73" w:rsidRDefault="00101E4C" w:rsidP="00EE6E73">
      <w:pPr>
        <w:pStyle w:val="PL"/>
      </w:pPr>
      <w:r w:rsidRPr="00EE6E73">
        <w:t xml:space="preserve">    [[</w:t>
      </w:r>
    </w:p>
    <w:p w14:paraId="02576A5E" w14:textId="48B5ED84" w:rsidR="00101E4C" w:rsidRPr="00EE6E73" w:rsidRDefault="00101E4C" w:rsidP="00EE6E73">
      <w:pPr>
        <w:pStyle w:val="PL"/>
        <w:rPr>
          <w:color w:val="808080"/>
        </w:rPr>
      </w:pPr>
      <w:r w:rsidRPr="00EE6E73">
        <w:t xml:space="preserve">    </w:t>
      </w:r>
      <w:r w:rsidRPr="00EE6E73">
        <w:rPr>
          <w:color w:val="808080"/>
        </w:rPr>
        <w:t>-- R1 16-1j-1: Support of 2 port CSI-RS for new beam identification</w:t>
      </w:r>
    </w:p>
    <w:p w14:paraId="6E984627" w14:textId="04B8AD28" w:rsidR="00101E4C" w:rsidRPr="00EE6E73" w:rsidRDefault="00101E4C" w:rsidP="00EE6E73">
      <w:pPr>
        <w:pStyle w:val="PL"/>
      </w:pPr>
      <w:r w:rsidRPr="00EE6E73">
        <w:t xml:space="preserve">    newBeamIdentifications2PortCSI-RS-r16       </w:t>
      </w:r>
      <w:r w:rsidRPr="00EE6E73">
        <w:rPr>
          <w:color w:val="993366"/>
        </w:rPr>
        <w:t>ENUMERATED</w:t>
      </w:r>
      <w:r w:rsidRPr="00EE6E73">
        <w:t xml:space="preserve"> {supported}              </w:t>
      </w:r>
      <w:r w:rsidRPr="00EE6E73">
        <w:rPr>
          <w:color w:val="993366"/>
        </w:rPr>
        <w:t>OPTIONAL</w:t>
      </w:r>
      <w:r w:rsidRPr="00EE6E73">
        <w:t>,</w:t>
      </w:r>
    </w:p>
    <w:p w14:paraId="62C8343D" w14:textId="43518AC3" w:rsidR="00101E4C" w:rsidRPr="00EE6E73" w:rsidRDefault="00101E4C" w:rsidP="00EE6E73">
      <w:pPr>
        <w:pStyle w:val="PL"/>
        <w:rPr>
          <w:color w:val="808080"/>
        </w:rPr>
      </w:pPr>
      <w:r w:rsidRPr="00EE6E73">
        <w:t xml:space="preserve">    </w:t>
      </w:r>
      <w:r w:rsidRPr="00EE6E73">
        <w:rPr>
          <w:color w:val="808080"/>
        </w:rPr>
        <w:t>-- R1 16-1j-2: Support of 2 port CSI-RS for pathloss estimation</w:t>
      </w:r>
    </w:p>
    <w:p w14:paraId="3588F27C" w14:textId="2614D7C4" w:rsidR="00101E4C" w:rsidRPr="00EE6E73" w:rsidRDefault="00101E4C" w:rsidP="00EE6E73">
      <w:pPr>
        <w:pStyle w:val="PL"/>
      </w:pPr>
      <w:r w:rsidRPr="00EE6E73">
        <w:t xml:space="preserve">    pathlossEstimation2PortCSI-RS-r16           </w:t>
      </w:r>
      <w:r w:rsidRPr="00EE6E73">
        <w:rPr>
          <w:color w:val="993366"/>
        </w:rPr>
        <w:t>ENUMERATED</w:t>
      </w:r>
      <w:r w:rsidRPr="00EE6E73">
        <w:t xml:space="preserve"> {supported}              </w:t>
      </w:r>
      <w:r w:rsidRPr="00EE6E73">
        <w:rPr>
          <w:color w:val="993366"/>
        </w:rPr>
        <w:t>OPTIONAL</w:t>
      </w:r>
    </w:p>
    <w:p w14:paraId="29C4915A" w14:textId="309429D5" w:rsidR="00022DF1" w:rsidRPr="00EE6E73" w:rsidRDefault="00101E4C" w:rsidP="00EE6E73">
      <w:pPr>
        <w:pStyle w:val="PL"/>
      </w:pPr>
      <w:r w:rsidRPr="00EE6E73">
        <w:t xml:space="preserve">    ]]</w:t>
      </w:r>
      <w:r w:rsidR="00022DF1" w:rsidRPr="00EE6E73">
        <w:t>,</w:t>
      </w:r>
    </w:p>
    <w:p w14:paraId="13115520" w14:textId="77777777" w:rsidR="00794F2A" w:rsidRPr="00EE6E73" w:rsidRDefault="00794F2A" w:rsidP="00EE6E73">
      <w:pPr>
        <w:pStyle w:val="PL"/>
      </w:pPr>
      <w:r w:rsidRPr="00EE6E73">
        <w:t xml:space="preserve">    [[</w:t>
      </w:r>
    </w:p>
    <w:p w14:paraId="1AFB6D97" w14:textId="77777777" w:rsidR="00794F2A" w:rsidRPr="00EE6E73" w:rsidRDefault="00794F2A" w:rsidP="00EE6E73">
      <w:pPr>
        <w:pStyle w:val="PL"/>
      </w:pPr>
      <w:r w:rsidRPr="00EE6E73">
        <w:t xml:space="preserve">    mux-HARQ-ACK-withoutPUCCH-onPUSCH-r16       </w:t>
      </w:r>
      <w:r w:rsidRPr="00EE6E73">
        <w:rPr>
          <w:color w:val="993366"/>
        </w:rPr>
        <w:t>ENUMERATED</w:t>
      </w:r>
      <w:r w:rsidRPr="00EE6E73">
        <w:t xml:space="preserve"> {supported}              </w:t>
      </w:r>
      <w:r w:rsidRPr="00EE6E73">
        <w:rPr>
          <w:color w:val="993366"/>
        </w:rPr>
        <w:t>OPTIONAL</w:t>
      </w:r>
    </w:p>
    <w:p w14:paraId="3AA7FFD7" w14:textId="77777777" w:rsidR="00794F2A" w:rsidRPr="00EE6E73" w:rsidRDefault="00794F2A" w:rsidP="00EE6E73">
      <w:pPr>
        <w:pStyle w:val="PL"/>
      </w:pPr>
      <w:r w:rsidRPr="00EE6E73">
        <w:t xml:space="preserve">    ]],</w:t>
      </w:r>
    </w:p>
    <w:p w14:paraId="7508E0FD" w14:textId="2AA900E5" w:rsidR="00022DF1" w:rsidRPr="00EE6E73" w:rsidRDefault="00022DF1" w:rsidP="00EE6E73">
      <w:pPr>
        <w:pStyle w:val="PL"/>
      </w:pPr>
      <w:r w:rsidRPr="00EE6E73">
        <w:t xml:space="preserve">    [[</w:t>
      </w:r>
    </w:p>
    <w:p w14:paraId="70AC4C0F" w14:textId="179FF869" w:rsidR="00022DF1" w:rsidRPr="00EE6E73" w:rsidRDefault="00022DF1" w:rsidP="00EE6E73">
      <w:pPr>
        <w:pStyle w:val="PL"/>
        <w:rPr>
          <w:color w:val="808080"/>
        </w:rPr>
      </w:pPr>
      <w:r w:rsidRPr="00EE6E73">
        <w:t xml:space="preserve">    </w:t>
      </w:r>
      <w:r w:rsidRPr="00EE6E73">
        <w:rPr>
          <w:color w:val="808080"/>
        </w:rPr>
        <w:t>-- R1 31-1: Support of Desired Guard Symbol reporting and provided guard symbol reception.</w:t>
      </w:r>
    </w:p>
    <w:p w14:paraId="1CEEC8EC" w14:textId="3FE651D8" w:rsidR="00022DF1" w:rsidRPr="00EE6E73" w:rsidRDefault="00022DF1" w:rsidP="00EE6E73">
      <w:pPr>
        <w:pStyle w:val="PL"/>
      </w:pPr>
      <w:r w:rsidRPr="00EE6E73">
        <w:t xml:space="preserve">    guardSymbolReportReception-IAB-r17          </w:t>
      </w:r>
      <w:r w:rsidRPr="00EE6E73">
        <w:rPr>
          <w:color w:val="993366"/>
        </w:rPr>
        <w:t>ENUMERATED</w:t>
      </w:r>
      <w:r w:rsidRPr="00EE6E73">
        <w:t xml:space="preserve"> {supported}              </w:t>
      </w:r>
      <w:r w:rsidRPr="00EE6E73">
        <w:rPr>
          <w:color w:val="993366"/>
        </w:rPr>
        <w:t>OPTIONAL</w:t>
      </w:r>
      <w:r w:rsidRPr="00EE6E73">
        <w:t>,</w:t>
      </w:r>
    </w:p>
    <w:p w14:paraId="0F9EC7C0" w14:textId="4B39649D" w:rsidR="00022DF1" w:rsidRPr="00EE6E73" w:rsidRDefault="00022DF1" w:rsidP="00EE6E73">
      <w:pPr>
        <w:pStyle w:val="PL"/>
        <w:rPr>
          <w:color w:val="808080"/>
        </w:rPr>
      </w:pPr>
      <w:r w:rsidRPr="00EE6E73">
        <w:lastRenderedPageBreak/>
        <w:t xml:space="preserve">    </w:t>
      </w:r>
      <w:r w:rsidRPr="00EE6E73">
        <w:rPr>
          <w:color w:val="808080"/>
        </w:rPr>
        <w:t>-- R1 31-2: support of restricted IAB-DU beam reception</w:t>
      </w:r>
    </w:p>
    <w:p w14:paraId="5961C533" w14:textId="654DCE7B" w:rsidR="00022DF1" w:rsidRPr="00EE6E73" w:rsidRDefault="00022DF1" w:rsidP="00EE6E73">
      <w:pPr>
        <w:pStyle w:val="PL"/>
      </w:pPr>
      <w:r w:rsidRPr="00EE6E73">
        <w:t xml:space="preserve">    restricted-IAB-DU-BeamReception-r17         </w:t>
      </w:r>
      <w:r w:rsidRPr="00EE6E73">
        <w:rPr>
          <w:color w:val="993366"/>
        </w:rPr>
        <w:t>ENUMERATED</w:t>
      </w:r>
      <w:r w:rsidRPr="00EE6E73">
        <w:t xml:space="preserve"> {supported}              </w:t>
      </w:r>
      <w:r w:rsidRPr="00EE6E73">
        <w:rPr>
          <w:color w:val="993366"/>
        </w:rPr>
        <w:t>OPTIONAL</w:t>
      </w:r>
      <w:r w:rsidRPr="00EE6E73">
        <w:t>,</w:t>
      </w:r>
    </w:p>
    <w:p w14:paraId="16D71510" w14:textId="176F0487" w:rsidR="00022DF1" w:rsidRPr="00EE6E73" w:rsidRDefault="00022DF1" w:rsidP="00EE6E73">
      <w:pPr>
        <w:pStyle w:val="PL"/>
        <w:rPr>
          <w:color w:val="808080"/>
        </w:rPr>
      </w:pPr>
      <w:r w:rsidRPr="00EE6E73">
        <w:t xml:space="preserve">    </w:t>
      </w:r>
      <w:r w:rsidRPr="00EE6E73">
        <w:rPr>
          <w:color w:val="808080"/>
        </w:rPr>
        <w:t>-- R1 31-3: support of recommended IAB-MT beam transmission for DL and UL beam</w:t>
      </w:r>
    </w:p>
    <w:p w14:paraId="544FD0FE" w14:textId="44DD3C56" w:rsidR="00022DF1" w:rsidRPr="00EE6E73" w:rsidRDefault="00022DF1" w:rsidP="00EE6E73">
      <w:pPr>
        <w:pStyle w:val="PL"/>
      </w:pPr>
      <w:r w:rsidRPr="00EE6E73">
        <w:t xml:space="preserve">    recommended-IAB-MT-BeamTransmission-r17     </w:t>
      </w:r>
      <w:r w:rsidRPr="00EE6E73">
        <w:rPr>
          <w:color w:val="993366"/>
        </w:rPr>
        <w:t>ENUMERATED</w:t>
      </w:r>
      <w:r w:rsidRPr="00EE6E73">
        <w:t xml:space="preserve"> {supported}              </w:t>
      </w:r>
      <w:r w:rsidRPr="00EE6E73">
        <w:rPr>
          <w:color w:val="993366"/>
        </w:rPr>
        <w:t>OPTIONAL</w:t>
      </w:r>
      <w:r w:rsidRPr="00EE6E73">
        <w:t>,</w:t>
      </w:r>
    </w:p>
    <w:p w14:paraId="1511735F" w14:textId="27D2D7AD" w:rsidR="00022DF1" w:rsidRPr="00EE6E73" w:rsidRDefault="00022DF1" w:rsidP="00EE6E73">
      <w:pPr>
        <w:pStyle w:val="PL"/>
        <w:rPr>
          <w:color w:val="808080"/>
        </w:rPr>
      </w:pPr>
      <w:r w:rsidRPr="00EE6E73">
        <w:t xml:space="preserve">    </w:t>
      </w:r>
      <w:r w:rsidRPr="00EE6E73">
        <w:rPr>
          <w:color w:val="808080"/>
        </w:rPr>
        <w:t>-- R1 31-4: support of case 6 timing alignment indication reception</w:t>
      </w:r>
    </w:p>
    <w:p w14:paraId="5983C7D8" w14:textId="4CDA44E1" w:rsidR="00022DF1" w:rsidRPr="00EE6E73" w:rsidRDefault="00022DF1" w:rsidP="00EE6E73">
      <w:pPr>
        <w:pStyle w:val="PL"/>
      </w:pPr>
      <w:r w:rsidRPr="00EE6E73">
        <w:t xml:space="preserve">    case6-TimingAlignmentReception-IAB-r17      </w:t>
      </w:r>
      <w:r w:rsidRPr="00EE6E73">
        <w:rPr>
          <w:color w:val="993366"/>
        </w:rPr>
        <w:t>ENUMERATED</w:t>
      </w:r>
      <w:r w:rsidRPr="00EE6E73">
        <w:t xml:space="preserve"> {supported}              </w:t>
      </w:r>
      <w:r w:rsidRPr="00EE6E73">
        <w:rPr>
          <w:color w:val="993366"/>
        </w:rPr>
        <w:t>OPTIONAL</w:t>
      </w:r>
      <w:r w:rsidRPr="00EE6E73">
        <w:t>,</w:t>
      </w:r>
    </w:p>
    <w:p w14:paraId="2F969C7C" w14:textId="311AB377" w:rsidR="00022DF1" w:rsidRPr="00EE6E73" w:rsidRDefault="00022DF1" w:rsidP="00EE6E73">
      <w:pPr>
        <w:pStyle w:val="PL"/>
        <w:rPr>
          <w:color w:val="808080"/>
        </w:rPr>
      </w:pPr>
      <w:r w:rsidRPr="00EE6E73">
        <w:t xml:space="preserve">    </w:t>
      </w:r>
      <w:r w:rsidRPr="00EE6E73">
        <w:rPr>
          <w:color w:val="808080"/>
        </w:rPr>
        <w:t>-- R1 31-5: support of case 7 timing offset indication reception and case 7 timing at parent-node indication reception</w:t>
      </w:r>
    </w:p>
    <w:p w14:paraId="3FFE13EB" w14:textId="6A422FDA" w:rsidR="00022DF1" w:rsidRPr="00EE6E73" w:rsidRDefault="00022DF1" w:rsidP="00EE6E73">
      <w:pPr>
        <w:pStyle w:val="PL"/>
      </w:pPr>
      <w:r w:rsidRPr="00EE6E73">
        <w:t xml:space="preserve">    case7-TimingAlignmentReception-IAB-r17      </w:t>
      </w:r>
      <w:r w:rsidRPr="00EE6E73">
        <w:rPr>
          <w:color w:val="993366"/>
        </w:rPr>
        <w:t>ENUMERATED</w:t>
      </w:r>
      <w:r w:rsidRPr="00EE6E73">
        <w:t xml:space="preserve"> {supported}              </w:t>
      </w:r>
      <w:r w:rsidRPr="00EE6E73">
        <w:rPr>
          <w:color w:val="993366"/>
        </w:rPr>
        <w:t>OPTIONAL</w:t>
      </w:r>
      <w:r w:rsidRPr="00EE6E73">
        <w:t>,</w:t>
      </w:r>
    </w:p>
    <w:p w14:paraId="114EF42B" w14:textId="6A11A060" w:rsidR="00022DF1" w:rsidRPr="00EE6E73" w:rsidRDefault="00022DF1" w:rsidP="00EE6E73">
      <w:pPr>
        <w:pStyle w:val="PL"/>
        <w:rPr>
          <w:color w:val="808080"/>
        </w:rPr>
      </w:pPr>
      <w:r w:rsidRPr="00EE6E73">
        <w:t xml:space="preserve">    </w:t>
      </w:r>
      <w:r w:rsidRPr="00EE6E73">
        <w:rPr>
          <w:color w:val="808080"/>
        </w:rPr>
        <w:t>-- R1 31-6: support of desired DL Tx power adjustment reporting and DL Tx power adjustment reception</w:t>
      </w:r>
    </w:p>
    <w:p w14:paraId="2E199640" w14:textId="77777777" w:rsidR="00795A4E" w:rsidRPr="00EE6E73" w:rsidRDefault="00022DF1" w:rsidP="00EE6E73">
      <w:pPr>
        <w:pStyle w:val="PL"/>
      </w:pPr>
      <w:r w:rsidRPr="00EE6E73">
        <w:t xml:space="preserve">    dl-tx-PowerAdjustment-IAB-r17               </w:t>
      </w:r>
      <w:r w:rsidRPr="00EE6E73">
        <w:rPr>
          <w:color w:val="993366"/>
        </w:rPr>
        <w:t>ENUMERATED</w:t>
      </w:r>
      <w:r w:rsidRPr="00EE6E73">
        <w:t xml:space="preserve"> {supported}              </w:t>
      </w:r>
      <w:r w:rsidRPr="00EE6E73">
        <w:rPr>
          <w:color w:val="993366"/>
        </w:rPr>
        <w:t>OPTIONAL</w:t>
      </w:r>
      <w:r w:rsidR="00795A4E" w:rsidRPr="00EE6E73">
        <w:t>,</w:t>
      </w:r>
    </w:p>
    <w:p w14:paraId="26A5E760" w14:textId="461ABCF9" w:rsidR="00795A4E" w:rsidRPr="00EE6E73" w:rsidRDefault="00795A4E" w:rsidP="00EE6E73">
      <w:pPr>
        <w:pStyle w:val="PL"/>
        <w:rPr>
          <w:color w:val="808080"/>
        </w:rPr>
      </w:pPr>
      <w:r w:rsidRPr="00EE6E73">
        <w:t xml:space="preserve">    </w:t>
      </w:r>
      <w:r w:rsidRPr="00EE6E73">
        <w:rPr>
          <w:color w:val="808080"/>
        </w:rPr>
        <w:t>-- R1 31-7: support of desired IAB-MT PSD range reporting</w:t>
      </w:r>
    </w:p>
    <w:p w14:paraId="45AA0459" w14:textId="645D36C0" w:rsidR="00795A4E" w:rsidRPr="00EE6E73" w:rsidRDefault="00795A4E" w:rsidP="00EE6E73">
      <w:pPr>
        <w:pStyle w:val="PL"/>
      </w:pPr>
      <w:r w:rsidRPr="00EE6E73">
        <w:t xml:space="preserve">    desired-ul-tx-PowerAdjustment-r17           </w:t>
      </w:r>
      <w:r w:rsidRPr="00EE6E73">
        <w:rPr>
          <w:color w:val="993366"/>
        </w:rPr>
        <w:t>ENUMERATED</w:t>
      </w:r>
      <w:r w:rsidRPr="00EE6E73">
        <w:t xml:space="preserve"> {supported}              </w:t>
      </w:r>
      <w:r w:rsidRPr="00EE6E73">
        <w:rPr>
          <w:color w:val="993366"/>
        </w:rPr>
        <w:t>OPTIONAL</w:t>
      </w:r>
      <w:r w:rsidRPr="00EE6E73">
        <w:t>,</w:t>
      </w:r>
    </w:p>
    <w:p w14:paraId="2675A632" w14:textId="0625C775" w:rsidR="00795A4E" w:rsidRPr="00EE6E73" w:rsidRDefault="00795A4E" w:rsidP="00EE6E73">
      <w:pPr>
        <w:pStyle w:val="PL"/>
        <w:rPr>
          <w:color w:val="808080"/>
        </w:rPr>
      </w:pPr>
      <w:r w:rsidRPr="00EE6E73">
        <w:t xml:space="preserve">    </w:t>
      </w:r>
      <w:r w:rsidRPr="00EE6E73">
        <w:rPr>
          <w:color w:val="808080"/>
        </w:rPr>
        <w:t>-- R1 31-8: support of monitoring DCI Format 2_5 scrambled by AI-RNTI for indication of FDM soft resource availability to an IAB node</w:t>
      </w:r>
    </w:p>
    <w:p w14:paraId="0A759A2B" w14:textId="6647B358" w:rsidR="00795A4E" w:rsidRPr="00EE6E73" w:rsidRDefault="00795A4E" w:rsidP="00EE6E73">
      <w:pPr>
        <w:pStyle w:val="PL"/>
      </w:pPr>
      <w:r w:rsidRPr="00EE6E73">
        <w:t xml:space="preserve">    fdm-SoftResourceAvailability-DynamicIndication-r17  </w:t>
      </w:r>
      <w:r w:rsidRPr="00EE6E73">
        <w:rPr>
          <w:color w:val="993366"/>
        </w:rPr>
        <w:t>ENUMERATED</w:t>
      </w:r>
      <w:r w:rsidRPr="00EE6E73">
        <w:t xml:space="preserve">{supported}       </w:t>
      </w:r>
      <w:r w:rsidRPr="00EE6E73">
        <w:rPr>
          <w:color w:val="993366"/>
        </w:rPr>
        <w:t>OPTIONAL</w:t>
      </w:r>
      <w:r w:rsidRPr="00EE6E73">
        <w:t>,</w:t>
      </w:r>
    </w:p>
    <w:p w14:paraId="5CA81A78" w14:textId="32FE2FF4" w:rsidR="00795A4E" w:rsidRPr="00EE6E73" w:rsidRDefault="00795A4E" w:rsidP="00EE6E73">
      <w:pPr>
        <w:pStyle w:val="PL"/>
        <w:rPr>
          <w:color w:val="808080"/>
        </w:rPr>
      </w:pPr>
      <w:r w:rsidRPr="00EE6E73">
        <w:t xml:space="preserve">    </w:t>
      </w:r>
      <w:r w:rsidRPr="00EE6E73">
        <w:rPr>
          <w:color w:val="808080"/>
        </w:rPr>
        <w:t xml:space="preserve">-- R1 31-10: Support of updated </w:t>
      </w:r>
      <w:proofErr w:type="spellStart"/>
      <w:r w:rsidRPr="00EE6E73">
        <w:rPr>
          <w:color w:val="808080"/>
        </w:rPr>
        <w:t>T_delta</w:t>
      </w:r>
      <w:proofErr w:type="spellEnd"/>
      <w:r w:rsidRPr="00EE6E73">
        <w:rPr>
          <w:color w:val="808080"/>
        </w:rPr>
        <w:t xml:space="preserve"> range reception</w:t>
      </w:r>
    </w:p>
    <w:p w14:paraId="380C45EF" w14:textId="564AF5E6" w:rsidR="00795A4E" w:rsidRPr="00EE6E73" w:rsidRDefault="00795A4E" w:rsidP="00EE6E73">
      <w:pPr>
        <w:pStyle w:val="PL"/>
      </w:pPr>
      <w:r w:rsidRPr="00EE6E73">
        <w:t xml:space="preserve">    updated-T-DeltaRangeRec</w:t>
      </w:r>
      <w:r w:rsidR="00EE1777" w:rsidRPr="00EE6E73">
        <w:t>e</w:t>
      </w:r>
      <w:r w:rsidRPr="00EE6E73">
        <w:t xml:space="preserve">ption-r17           </w:t>
      </w:r>
      <w:r w:rsidRPr="00EE6E73">
        <w:rPr>
          <w:color w:val="993366"/>
        </w:rPr>
        <w:t>ENUMERATED</w:t>
      </w:r>
      <w:r w:rsidRPr="00EE6E73">
        <w:t xml:space="preserve">{supported}               </w:t>
      </w:r>
      <w:r w:rsidRPr="00EE6E73">
        <w:rPr>
          <w:color w:val="993366"/>
        </w:rPr>
        <w:t>OPTIONAL</w:t>
      </w:r>
      <w:r w:rsidRPr="00EE6E73">
        <w:t>,</w:t>
      </w:r>
    </w:p>
    <w:p w14:paraId="49E3C195" w14:textId="04098B84" w:rsidR="00795A4E" w:rsidRPr="00EE6E73" w:rsidRDefault="00795A4E" w:rsidP="00EE6E73">
      <w:pPr>
        <w:pStyle w:val="PL"/>
        <w:rPr>
          <w:color w:val="808080"/>
        </w:rPr>
      </w:pPr>
      <w:r w:rsidRPr="00EE6E73">
        <w:t xml:space="preserve">    </w:t>
      </w:r>
      <w:r w:rsidRPr="00EE6E73">
        <w:rPr>
          <w:color w:val="808080"/>
        </w:rPr>
        <w:t>-- R1 30-5: Support slot based dynamic PUCCH repetition indication for PUCCH formats 0/1/2/3/4</w:t>
      </w:r>
    </w:p>
    <w:p w14:paraId="41865037" w14:textId="53B751BE" w:rsidR="00795A4E" w:rsidRPr="00EE6E73" w:rsidRDefault="00795A4E" w:rsidP="00EE6E73">
      <w:pPr>
        <w:pStyle w:val="PL"/>
      </w:pPr>
      <w:r w:rsidRPr="00EE6E73">
        <w:t xml:space="preserve">    slotBasedDynamicPUCCH-Rep-r17               </w:t>
      </w:r>
      <w:r w:rsidRPr="00EE6E73">
        <w:rPr>
          <w:color w:val="993366"/>
        </w:rPr>
        <w:t>ENUMERATED</w:t>
      </w:r>
      <w:r w:rsidRPr="00EE6E73">
        <w:t xml:space="preserve"> {supported}              </w:t>
      </w:r>
      <w:r w:rsidRPr="00EE6E73">
        <w:rPr>
          <w:color w:val="993366"/>
        </w:rPr>
        <w:t>OPTIONAL</w:t>
      </w:r>
      <w:r w:rsidRPr="00EE6E73">
        <w:t>,</w:t>
      </w:r>
    </w:p>
    <w:p w14:paraId="58C014B6" w14:textId="2CA66448" w:rsidR="00795A4E" w:rsidRPr="00EE6E73" w:rsidRDefault="00795A4E" w:rsidP="00EE6E73">
      <w:pPr>
        <w:pStyle w:val="PL"/>
        <w:rPr>
          <w:color w:val="808080"/>
        </w:rPr>
      </w:pPr>
      <w:r w:rsidRPr="00EE6E73">
        <w:t xml:space="preserve">    </w:t>
      </w:r>
      <w:r w:rsidRPr="00EE6E73">
        <w:rPr>
          <w:color w:val="808080"/>
        </w:rPr>
        <w:t>-- R1 25-1: Support of HARQ-ACK deferral in case of TDD collision</w:t>
      </w:r>
    </w:p>
    <w:p w14:paraId="5BE775F0" w14:textId="713928A2" w:rsidR="00795A4E" w:rsidRPr="00EE6E73" w:rsidRDefault="00795A4E" w:rsidP="00EE6E73">
      <w:pPr>
        <w:pStyle w:val="PL"/>
      </w:pPr>
      <w:r w:rsidRPr="00EE6E73">
        <w:t xml:space="preserve">    sps-HARQ-ACK-Deferral-r17                   </w:t>
      </w:r>
      <w:r w:rsidRPr="00EE6E73">
        <w:rPr>
          <w:color w:val="993366"/>
        </w:rPr>
        <w:t>SEQUENCE</w:t>
      </w:r>
      <w:r w:rsidRPr="00EE6E73">
        <w:t xml:space="preserve"> {</w:t>
      </w:r>
    </w:p>
    <w:p w14:paraId="59A460A3" w14:textId="77777777" w:rsidR="00795A4E" w:rsidRPr="00EE6E73" w:rsidRDefault="00795A4E" w:rsidP="00EE6E73">
      <w:pPr>
        <w:pStyle w:val="PL"/>
      </w:pPr>
      <w:r w:rsidRPr="00EE6E73">
        <w:t xml:space="preserve">        non-SharedSpectrumChAccess-r17              </w:t>
      </w:r>
      <w:r w:rsidRPr="00EE6E73">
        <w:rPr>
          <w:color w:val="993366"/>
        </w:rPr>
        <w:t>ENUMERATED</w:t>
      </w:r>
      <w:r w:rsidRPr="00EE6E73">
        <w:t xml:space="preserve"> {supported}          </w:t>
      </w:r>
      <w:r w:rsidRPr="00EE6E73">
        <w:rPr>
          <w:color w:val="993366"/>
        </w:rPr>
        <w:t>OPTIONAL</w:t>
      </w:r>
      <w:r w:rsidRPr="00EE6E73">
        <w:t>,</w:t>
      </w:r>
    </w:p>
    <w:p w14:paraId="121C2F00" w14:textId="77777777" w:rsidR="00795A4E" w:rsidRPr="00EE6E73" w:rsidRDefault="00795A4E" w:rsidP="00EE6E73">
      <w:pPr>
        <w:pStyle w:val="PL"/>
      </w:pPr>
      <w:r w:rsidRPr="00EE6E73">
        <w:t xml:space="preserve">        sharedSpectrumChAccess-r17                  </w:t>
      </w:r>
      <w:r w:rsidRPr="00EE6E73">
        <w:rPr>
          <w:color w:val="993366"/>
        </w:rPr>
        <w:t>ENUMERATED</w:t>
      </w:r>
      <w:r w:rsidRPr="00EE6E73">
        <w:t xml:space="preserve"> {supported}          </w:t>
      </w:r>
      <w:r w:rsidRPr="00EE6E73">
        <w:rPr>
          <w:color w:val="993366"/>
        </w:rPr>
        <w:t>OPTIONAL</w:t>
      </w:r>
    </w:p>
    <w:p w14:paraId="5E43C80C" w14:textId="783BB0DA" w:rsidR="00795A4E" w:rsidRPr="00EE6E73" w:rsidRDefault="00795A4E" w:rsidP="00EE6E73">
      <w:pPr>
        <w:pStyle w:val="PL"/>
      </w:pPr>
      <w:r w:rsidRPr="00EE6E73">
        <w:t xml:space="preserve">    }                                                                               </w:t>
      </w:r>
      <w:r w:rsidRPr="00EE6E73">
        <w:rPr>
          <w:color w:val="993366"/>
        </w:rPr>
        <w:t>OPTIONAL</w:t>
      </w:r>
      <w:r w:rsidRPr="00EE6E73">
        <w:t>,</w:t>
      </w:r>
    </w:p>
    <w:p w14:paraId="695E6546" w14:textId="77777777" w:rsidR="00795A4E" w:rsidRPr="00EE6E73" w:rsidRDefault="00795A4E" w:rsidP="00EE6E73">
      <w:pPr>
        <w:pStyle w:val="PL"/>
        <w:rPr>
          <w:color w:val="808080"/>
        </w:rPr>
      </w:pPr>
      <w:r w:rsidRPr="00EE6E73">
        <w:t xml:space="preserve">    </w:t>
      </w:r>
      <w:r w:rsidRPr="00EE6E73">
        <w:rPr>
          <w:color w:val="808080"/>
        </w:rPr>
        <w:t>-- R1 23-1-1k Maximum number of configured CC lists (per UE)</w:t>
      </w:r>
    </w:p>
    <w:p w14:paraId="6560245D" w14:textId="4153CCAC" w:rsidR="00795A4E" w:rsidRPr="00EE6E73" w:rsidRDefault="00795A4E" w:rsidP="00EE6E73">
      <w:pPr>
        <w:pStyle w:val="PL"/>
      </w:pPr>
      <w:r w:rsidRPr="00EE6E73">
        <w:t xml:space="preserve">    unifiedJointTCI-commonUpdate-r17            </w:t>
      </w:r>
      <w:r w:rsidRPr="00EE6E73">
        <w:rPr>
          <w:color w:val="993366"/>
        </w:rPr>
        <w:t>INTEGER</w:t>
      </w:r>
      <w:r w:rsidRPr="00EE6E73">
        <w:t xml:space="preserve"> (1..4)                      </w:t>
      </w:r>
      <w:r w:rsidRPr="00EE6E73">
        <w:rPr>
          <w:color w:val="993366"/>
        </w:rPr>
        <w:t>OPTIONAL</w:t>
      </w:r>
      <w:r w:rsidRPr="00EE6E73">
        <w:t>,</w:t>
      </w:r>
    </w:p>
    <w:p w14:paraId="3460003E" w14:textId="7A06AC72" w:rsidR="00795A4E" w:rsidRPr="00EE6E73" w:rsidRDefault="00795A4E" w:rsidP="00EE6E73">
      <w:pPr>
        <w:pStyle w:val="PL"/>
        <w:rPr>
          <w:color w:val="808080"/>
        </w:rPr>
      </w:pPr>
      <w:r w:rsidRPr="00EE6E73">
        <w:t xml:space="preserve">    </w:t>
      </w:r>
      <w:r w:rsidRPr="00EE6E73">
        <w:rPr>
          <w:color w:val="808080"/>
        </w:rPr>
        <w:t>-- R1 23-2-1c PDCCH repetition with a single span of three contiguous OFDM symbols that is within the first four OFDM symbols in a slot</w:t>
      </w:r>
    </w:p>
    <w:p w14:paraId="61F6190C" w14:textId="5F374FB2" w:rsidR="00795A4E" w:rsidRPr="00EE6E73" w:rsidRDefault="00795A4E" w:rsidP="00EE6E73">
      <w:pPr>
        <w:pStyle w:val="PL"/>
      </w:pPr>
      <w:r w:rsidRPr="00EE6E73">
        <w:t xml:space="preserve">    mTRP-PDCCH-singleSpan-r17                   </w:t>
      </w:r>
      <w:r w:rsidRPr="00EE6E73">
        <w:rPr>
          <w:color w:val="993366"/>
        </w:rPr>
        <w:t>ENUMERATED</w:t>
      </w:r>
      <w:r w:rsidRPr="00EE6E73">
        <w:t xml:space="preserve"> {supported}              </w:t>
      </w:r>
      <w:r w:rsidRPr="00EE6E73">
        <w:rPr>
          <w:color w:val="993366"/>
        </w:rPr>
        <w:t>OPTIONAL</w:t>
      </w:r>
      <w:r w:rsidRPr="00EE6E73">
        <w:t>,</w:t>
      </w:r>
    </w:p>
    <w:p w14:paraId="392BC8FC" w14:textId="77777777" w:rsidR="00795A4E" w:rsidRPr="00EE6E73" w:rsidRDefault="00795A4E" w:rsidP="00EE6E73">
      <w:pPr>
        <w:pStyle w:val="PL"/>
        <w:rPr>
          <w:color w:val="808080"/>
        </w:rPr>
      </w:pPr>
      <w:r w:rsidRPr="00EE6E73">
        <w:t xml:space="preserve">    </w:t>
      </w:r>
      <w:r w:rsidRPr="00EE6E73">
        <w:rPr>
          <w:color w:val="808080"/>
        </w:rPr>
        <w:t>-- R1 27-23: Support of more than one activated PRS processing windows across all active DL BWPs</w:t>
      </w:r>
    </w:p>
    <w:p w14:paraId="773D1F74" w14:textId="77777777" w:rsidR="00EF50BD" w:rsidRPr="00EE6E73" w:rsidRDefault="00795A4E" w:rsidP="00EE6E73">
      <w:pPr>
        <w:pStyle w:val="PL"/>
      </w:pPr>
      <w:r w:rsidRPr="00EE6E73">
        <w:t xml:space="preserve">    supportedActivatedPRS-ProcessingWindow-r17  </w:t>
      </w:r>
      <w:r w:rsidRPr="00EE6E73">
        <w:rPr>
          <w:color w:val="993366"/>
        </w:rPr>
        <w:t>ENUMERATED</w:t>
      </w:r>
      <w:r w:rsidRPr="00EE6E73">
        <w:t xml:space="preserve"> {n2, n3, n4}             </w:t>
      </w:r>
      <w:r w:rsidRPr="00EE6E73">
        <w:rPr>
          <w:color w:val="993366"/>
        </w:rPr>
        <w:t>OPTIONAL</w:t>
      </w:r>
      <w:r w:rsidR="00EF50BD" w:rsidRPr="00EE6E73">
        <w:t>,</w:t>
      </w:r>
    </w:p>
    <w:p w14:paraId="1CF9C846" w14:textId="7F689C0F" w:rsidR="00022DF1" w:rsidRPr="00EE6E73" w:rsidRDefault="00EF50BD" w:rsidP="00EE6E73">
      <w:pPr>
        <w:pStyle w:val="PL"/>
      </w:pPr>
      <w:r w:rsidRPr="00EE6E73">
        <w:t xml:space="preserve">    cg-TimeDomainAllocationExtension-r17        </w:t>
      </w:r>
      <w:r w:rsidRPr="00EE6E73">
        <w:rPr>
          <w:color w:val="993366"/>
        </w:rPr>
        <w:t>ENUMERATED</w:t>
      </w:r>
      <w:r w:rsidRPr="00EE6E73">
        <w:t xml:space="preserve"> {supported}              </w:t>
      </w:r>
      <w:r w:rsidRPr="00EE6E73">
        <w:rPr>
          <w:color w:val="993366"/>
        </w:rPr>
        <w:t>OPTIONAL</w:t>
      </w:r>
    </w:p>
    <w:p w14:paraId="02F40F96" w14:textId="5DF21700" w:rsidR="00056A99" w:rsidRPr="00EE6E73" w:rsidRDefault="00022DF1" w:rsidP="00EE6E73">
      <w:pPr>
        <w:pStyle w:val="PL"/>
      </w:pPr>
      <w:r w:rsidRPr="00EE6E73">
        <w:t xml:space="preserve">    ]]</w:t>
      </w:r>
      <w:r w:rsidR="00056A99" w:rsidRPr="00EE6E73">
        <w:t>,</w:t>
      </w:r>
    </w:p>
    <w:p w14:paraId="68068E89" w14:textId="5D1513DD" w:rsidR="00056A99" w:rsidRPr="00EE6E73" w:rsidRDefault="00056A99" w:rsidP="00EE6E73">
      <w:pPr>
        <w:pStyle w:val="PL"/>
      </w:pPr>
      <w:r w:rsidRPr="00EE6E73">
        <w:t xml:space="preserve">     [[</w:t>
      </w:r>
    </w:p>
    <w:p w14:paraId="5E96FB95" w14:textId="1EC300C0" w:rsidR="00056A99" w:rsidRPr="00EE6E73" w:rsidRDefault="00056A99" w:rsidP="00EE6E73">
      <w:pPr>
        <w:pStyle w:val="PL"/>
        <w:rPr>
          <w:color w:val="808080"/>
        </w:rPr>
      </w:pPr>
      <w:r w:rsidRPr="00EE6E73">
        <w:t xml:space="preserve">    </w:t>
      </w:r>
      <w:r w:rsidRPr="00EE6E73">
        <w:rPr>
          <w:color w:val="808080"/>
        </w:rPr>
        <w:t xml:space="preserve">-- R1 25-20: Propagation delay compensation based on </w:t>
      </w:r>
      <w:r w:rsidR="00404BBA" w:rsidRPr="00EE6E73">
        <w:rPr>
          <w:color w:val="808080"/>
        </w:rPr>
        <w:t>Rel-15</w:t>
      </w:r>
      <w:r w:rsidRPr="00EE6E73">
        <w:rPr>
          <w:color w:val="808080"/>
        </w:rPr>
        <w:t xml:space="preserve"> TA procedure for TN and licensed</w:t>
      </w:r>
    </w:p>
    <w:p w14:paraId="613E5D7E" w14:textId="67126FCB" w:rsidR="00056A99" w:rsidRPr="00EE6E73" w:rsidRDefault="00056A99" w:rsidP="00EE6E73">
      <w:pPr>
        <w:pStyle w:val="PL"/>
      </w:pPr>
      <w:r w:rsidRPr="00EE6E73">
        <w:t xml:space="preserve">    ta-BasedPDC-TN-NonSharedSpectrumChAccess-r17 </w:t>
      </w:r>
      <w:r w:rsidRPr="00EE6E73">
        <w:rPr>
          <w:color w:val="993366"/>
        </w:rPr>
        <w:t>ENUMERATED</w:t>
      </w:r>
      <w:r w:rsidRPr="00EE6E73">
        <w:t xml:space="preserve"> {supported}             </w:t>
      </w:r>
      <w:r w:rsidRPr="00EE6E73">
        <w:rPr>
          <w:color w:val="993366"/>
        </w:rPr>
        <w:t>OPTIONAL</w:t>
      </w:r>
      <w:r w:rsidRPr="00EE6E73">
        <w:t>,</w:t>
      </w:r>
    </w:p>
    <w:p w14:paraId="309586DD" w14:textId="77777777" w:rsidR="00056A99" w:rsidRPr="00EE6E73" w:rsidRDefault="00056A99" w:rsidP="00EE6E73">
      <w:pPr>
        <w:pStyle w:val="PL"/>
        <w:rPr>
          <w:color w:val="808080"/>
        </w:rPr>
      </w:pPr>
      <w:r w:rsidRPr="00EE6E73">
        <w:t xml:space="preserve">    </w:t>
      </w:r>
      <w:r w:rsidRPr="00EE6E73">
        <w:rPr>
          <w:color w:val="808080"/>
        </w:rPr>
        <w:t>-- R1 31-11: Directional Collision Handling in DC operation</w:t>
      </w:r>
    </w:p>
    <w:p w14:paraId="736388D3" w14:textId="28740E14" w:rsidR="00056A99" w:rsidRPr="00EE6E73" w:rsidRDefault="00056A99" w:rsidP="00EE6E73">
      <w:pPr>
        <w:pStyle w:val="PL"/>
      </w:pPr>
      <w:r w:rsidRPr="00EE6E73">
        <w:t xml:space="preserve">    directionalCollisionDC-IAB-r17              </w:t>
      </w:r>
      <w:r w:rsidRPr="00EE6E73">
        <w:rPr>
          <w:color w:val="993366"/>
        </w:rPr>
        <w:t>ENUMERATED</w:t>
      </w:r>
      <w:r w:rsidRPr="00EE6E73">
        <w:t xml:space="preserve"> {supported}              </w:t>
      </w:r>
      <w:r w:rsidRPr="00EE6E73">
        <w:rPr>
          <w:color w:val="993366"/>
        </w:rPr>
        <w:t>OPTIONAL</w:t>
      </w:r>
    </w:p>
    <w:p w14:paraId="6B436546" w14:textId="62F50D48" w:rsidR="00691952" w:rsidRPr="00EE6E73" w:rsidRDefault="00056A99" w:rsidP="00EE6E73">
      <w:pPr>
        <w:pStyle w:val="PL"/>
      </w:pPr>
      <w:r w:rsidRPr="00EE6E73">
        <w:t xml:space="preserve">    ]]</w:t>
      </w:r>
      <w:r w:rsidR="00691952" w:rsidRPr="00EE6E73">
        <w:t>,</w:t>
      </w:r>
    </w:p>
    <w:p w14:paraId="13911289" w14:textId="47D913D0" w:rsidR="00691952" w:rsidRPr="00EE6E73" w:rsidRDefault="00691952" w:rsidP="00EE6E73">
      <w:pPr>
        <w:pStyle w:val="PL"/>
      </w:pPr>
      <w:r w:rsidRPr="00EE6E73">
        <w:t xml:space="preserve">    [[</w:t>
      </w:r>
    </w:p>
    <w:p w14:paraId="4DF8A712" w14:textId="6AC3AB0F" w:rsidR="00691952" w:rsidRPr="00EE6E73" w:rsidRDefault="00691952" w:rsidP="00EE6E73">
      <w:pPr>
        <w:pStyle w:val="PL"/>
      </w:pPr>
      <w:r w:rsidRPr="00EE6E73">
        <w:t xml:space="preserve">    </w:t>
      </w:r>
      <w:r w:rsidR="003350BF" w:rsidRPr="00EE6E73">
        <w:t>dummy1</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23431396" w14:textId="3A386806" w:rsidR="00691952" w:rsidRPr="00EE6E73" w:rsidRDefault="00691952" w:rsidP="00EE6E73">
      <w:pPr>
        <w:pStyle w:val="PL"/>
      </w:pPr>
      <w:r w:rsidRPr="00EE6E73">
        <w:t xml:space="preserve">    </w:t>
      </w:r>
      <w:r w:rsidR="003350BF" w:rsidRPr="00EE6E73">
        <w:t>dummy2</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1146B089" w14:textId="5962BC56" w:rsidR="00691952" w:rsidRPr="00EE6E73" w:rsidRDefault="00691952" w:rsidP="00EE6E73">
      <w:pPr>
        <w:pStyle w:val="PL"/>
      </w:pPr>
      <w:r w:rsidRPr="00EE6E73">
        <w:t xml:space="preserve">    </w:t>
      </w:r>
      <w:r w:rsidR="003350BF" w:rsidRPr="00EE6E73">
        <w:t>dummy3</w:t>
      </w:r>
      <w:r w:rsidRPr="00EE6E73">
        <w:t xml:space="preserve"> </w:t>
      </w:r>
      <w:r w:rsidR="00DD3B63" w:rsidRPr="00EE6E73">
        <w:t xml:space="preserve">                                     </w:t>
      </w:r>
      <w:r w:rsidRPr="00EE6E73">
        <w:rPr>
          <w:color w:val="993366"/>
        </w:rPr>
        <w:t>ENUMERATED</w:t>
      </w:r>
      <w:r w:rsidRPr="00EE6E73">
        <w:t xml:space="preserve"> {supported}           </w:t>
      </w:r>
      <w:r w:rsidR="00DD3B63" w:rsidRPr="00EE6E73">
        <w:t xml:space="preserve">   </w:t>
      </w:r>
      <w:r w:rsidRPr="00EE6E73">
        <w:rPr>
          <w:color w:val="993366"/>
        </w:rPr>
        <w:t>OPTIONAL</w:t>
      </w:r>
      <w:r w:rsidRPr="00EE6E73">
        <w:t>,</w:t>
      </w:r>
    </w:p>
    <w:p w14:paraId="752FC37F" w14:textId="349FD658" w:rsidR="00691952" w:rsidRPr="00EE6E73" w:rsidRDefault="00691952" w:rsidP="00EE6E73">
      <w:pPr>
        <w:pStyle w:val="PL"/>
      </w:pPr>
      <w:r w:rsidRPr="00EE6E73">
        <w:t xml:space="preserve">    </w:t>
      </w:r>
      <w:r w:rsidR="003350BF" w:rsidRPr="00EE6E73">
        <w:t>dummy4</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446BCFFB" w14:textId="4BC9F8B4" w:rsidR="00691952" w:rsidRPr="00EE6E73" w:rsidRDefault="00691952" w:rsidP="00EE6E73">
      <w:pPr>
        <w:pStyle w:val="PL"/>
      </w:pPr>
      <w:r w:rsidRPr="00EE6E73">
        <w:t xml:space="preserve">    srs-AdditionalRepetition-r17                </w:t>
      </w:r>
      <w:r w:rsidRPr="00EE6E73">
        <w:rPr>
          <w:color w:val="993366"/>
        </w:rPr>
        <w:t>ENUMERATED</w:t>
      </w:r>
      <w:r w:rsidRPr="00EE6E73">
        <w:t xml:space="preserve"> {supported}              </w:t>
      </w:r>
      <w:r w:rsidRPr="00EE6E73">
        <w:rPr>
          <w:color w:val="993366"/>
        </w:rPr>
        <w:t>OPTIONAL</w:t>
      </w:r>
      <w:r w:rsidRPr="00EE6E73">
        <w:t>,</w:t>
      </w:r>
    </w:p>
    <w:p w14:paraId="771698F0" w14:textId="275EDABB" w:rsidR="00691952" w:rsidRPr="00EE6E73" w:rsidRDefault="00691952" w:rsidP="00EE6E73">
      <w:pPr>
        <w:pStyle w:val="PL"/>
      </w:pPr>
      <w:r w:rsidRPr="00EE6E73">
        <w:t xml:space="preserve">    pusch-Repetition-CG-SDT-r17                 </w:t>
      </w:r>
      <w:r w:rsidRPr="00EE6E73">
        <w:rPr>
          <w:color w:val="993366"/>
        </w:rPr>
        <w:t>ENUMERATED</w:t>
      </w:r>
      <w:r w:rsidRPr="00EE6E73">
        <w:t xml:space="preserve"> {supported}              </w:t>
      </w:r>
      <w:r w:rsidRPr="00EE6E73">
        <w:rPr>
          <w:color w:val="993366"/>
        </w:rPr>
        <w:t>OPTIONAL</w:t>
      </w:r>
    </w:p>
    <w:p w14:paraId="2FFAAE72" w14:textId="1EE1BD23" w:rsidR="006A3B94" w:rsidRPr="00EE6E73" w:rsidRDefault="00691952" w:rsidP="00EE6E73">
      <w:pPr>
        <w:pStyle w:val="PL"/>
      </w:pPr>
      <w:r w:rsidRPr="00EE6E73">
        <w:t xml:space="preserve">    ]]</w:t>
      </w:r>
      <w:r w:rsidR="006A3B94" w:rsidRPr="00EE6E73">
        <w:t>,</w:t>
      </w:r>
    </w:p>
    <w:p w14:paraId="3F030BDA" w14:textId="48C3DE35" w:rsidR="006A3B94" w:rsidRPr="00EE6E73" w:rsidRDefault="006A3B94" w:rsidP="00EE6E73">
      <w:pPr>
        <w:pStyle w:val="PL"/>
      </w:pPr>
      <w:r w:rsidRPr="00EE6E73">
        <w:t xml:space="preserve">    [[</w:t>
      </w:r>
    </w:p>
    <w:p w14:paraId="72EA8C20" w14:textId="609C7963" w:rsidR="006A3B94" w:rsidRPr="00EE6E73" w:rsidRDefault="006A3B94" w:rsidP="00EE6E73">
      <w:pPr>
        <w:pStyle w:val="PL"/>
      </w:pPr>
      <w:r w:rsidRPr="00EE6E73">
        <w:t xml:space="preserve">    multiPDSCH-PerSlotType1-CB-Support-r17      </w:t>
      </w:r>
      <w:r w:rsidRPr="00EE6E73">
        <w:rPr>
          <w:color w:val="993366"/>
        </w:rPr>
        <w:t>ENUMERATED</w:t>
      </w:r>
      <w:r w:rsidRPr="00EE6E73">
        <w:t xml:space="preserve"> {supported}              </w:t>
      </w:r>
      <w:r w:rsidRPr="00EE6E73">
        <w:rPr>
          <w:color w:val="993366"/>
        </w:rPr>
        <w:t>OPTIONAL</w:t>
      </w:r>
    </w:p>
    <w:p w14:paraId="3394AFF9" w14:textId="61461CCD" w:rsidR="00394471" w:rsidRPr="00EE6E73" w:rsidRDefault="006A3B94" w:rsidP="00EE6E73">
      <w:pPr>
        <w:pStyle w:val="PL"/>
      </w:pPr>
      <w:r w:rsidRPr="00EE6E73">
        <w:t xml:space="preserve">    ]]</w:t>
      </w:r>
      <w:r w:rsidR="00551AF2" w:rsidRPr="00EE6E73">
        <w:t>,</w:t>
      </w:r>
    </w:p>
    <w:p w14:paraId="0874A6C6" w14:textId="77777777" w:rsidR="00551AF2" w:rsidRPr="00EE6E73" w:rsidRDefault="00551AF2" w:rsidP="00EE6E73">
      <w:pPr>
        <w:pStyle w:val="PL"/>
      </w:pPr>
      <w:r w:rsidRPr="00EE6E73">
        <w:t xml:space="preserve">    [[</w:t>
      </w:r>
    </w:p>
    <w:p w14:paraId="4A51131B" w14:textId="77777777" w:rsidR="00581CAA" w:rsidRPr="00EE6E73" w:rsidRDefault="00581CAA" w:rsidP="00EE6E73">
      <w:pPr>
        <w:pStyle w:val="PL"/>
        <w:rPr>
          <w:color w:val="808080"/>
        </w:rPr>
      </w:pPr>
      <w:r w:rsidRPr="00EE6E73">
        <w:t xml:space="preserve">    </w:t>
      </w:r>
      <w:r w:rsidRPr="00EE6E73">
        <w:rPr>
          <w:color w:val="808080"/>
        </w:rPr>
        <w:t>-- R1 42-6: Joint operation of power domain and spatial domain adaptation</w:t>
      </w:r>
    </w:p>
    <w:p w14:paraId="59E79FAE" w14:textId="77777777" w:rsidR="00581CAA" w:rsidRPr="00EE6E73" w:rsidRDefault="00581CAA" w:rsidP="00EE6E73">
      <w:pPr>
        <w:pStyle w:val="PL"/>
      </w:pPr>
      <w:r w:rsidRPr="00EE6E73">
        <w:t xml:space="preserve">    jointPowerSpatialAdaptation-r18                         </w:t>
      </w:r>
      <w:r w:rsidRPr="00EE6E73">
        <w:rPr>
          <w:color w:val="993366"/>
        </w:rPr>
        <w:t>ENUMERATED</w:t>
      </w:r>
      <w:r w:rsidRPr="00EE6E73">
        <w:t xml:space="preserve"> {supported}                        </w:t>
      </w:r>
      <w:r w:rsidRPr="00EE6E73">
        <w:rPr>
          <w:color w:val="993366"/>
        </w:rPr>
        <w:t>OPTIONAL</w:t>
      </w:r>
      <w:r w:rsidRPr="00EE6E73">
        <w:t>,</w:t>
      </w:r>
    </w:p>
    <w:p w14:paraId="669EC296" w14:textId="5FD3C2DE" w:rsidR="00551AF2" w:rsidRPr="00EE6E73" w:rsidRDefault="00551AF2" w:rsidP="00EE6E73">
      <w:pPr>
        <w:pStyle w:val="PL"/>
        <w:rPr>
          <w:color w:val="808080"/>
        </w:rPr>
      </w:pPr>
      <w:r w:rsidRPr="00EE6E73">
        <w:t xml:space="preserve">    </w:t>
      </w:r>
      <w:r w:rsidRPr="00EE6E73">
        <w:rPr>
          <w:color w:val="808080"/>
        </w:rPr>
        <w:t>-- R1 43-3: Aperiodic beam indication for access link</w:t>
      </w:r>
    </w:p>
    <w:p w14:paraId="739BECAD" w14:textId="52801C54" w:rsidR="00551AF2" w:rsidRPr="00EE6E73" w:rsidRDefault="00551AF2" w:rsidP="00EE6E73">
      <w:pPr>
        <w:pStyle w:val="PL"/>
      </w:pPr>
      <w:r w:rsidRPr="00EE6E73">
        <w:lastRenderedPageBreak/>
        <w:t xml:space="preserve">    ncr-AperiodicBeamInd-AccessLink-r18                     </w:t>
      </w:r>
      <w:r w:rsidRPr="00EE6E73">
        <w:rPr>
          <w:color w:val="993366"/>
        </w:rPr>
        <w:t>SEQUENCE</w:t>
      </w:r>
      <w:r w:rsidRPr="00EE6E73">
        <w:t xml:space="preserve"> {</w:t>
      </w:r>
    </w:p>
    <w:p w14:paraId="3FD3902D" w14:textId="65C7F8EE" w:rsidR="00551AF2" w:rsidRPr="00EE6E73" w:rsidRDefault="00551AF2" w:rsidP="00EE6E73">
      <w:pPr>
        <w:pStyle w:val="PL"/>
      </w:pPr>
      <w:r w:rsidRPr="00EE6E73">
        <w:t xml:space="preserve">        scs-15kHz-r18                                           </w:t>
      </w:r>
      <w:r w:rsidRPr="00EE6E73">
        <w:rPr>
          <w:color w:val="993366"/>
        </w:rPr>
        <w:t>INTEGER</w:t>
      </w:r>
      <w:r w:rsidRPr="00EE6E73">
        <w:t xml:space="preserve"> (0..1)                            </w:t>
      </w:r>
      <w:r w:rsidRPr="00EE6E73">
        <w:rPr>
          <w:color w:val="993366"/>
        </w:rPr>
        <w:t>OPTIONAL</w:t>
      </w:r>
      <w:r w:rsidRPr="00EE6E73">
        <w:t>,</w:t>
      </w:r>
    </w:p>
    <w:p w14:paraId="324ED468" w14:textId="3E195EAB" w:rsidR="00551AF2" w:rsidRPr="00EE6E73" w:rsidRDefault="00551AF2" w:rsidP="00EE6E73">
      <w:pPr>
        <w:pStyle w:val="PL"/>
      </w:pPr>
      <w:r w:rsidRPr="00EE6E73">
        <w:t xml:space="preserve">        scs-30kHz-r18                                           </w:t>
      </w:r>
      <w:r w:rsidRPr="00EE6E73">
        <w:rPr>
          <w:color w:val="993366"/>
        </w:rPr>
        <w:t>INTEGER</w:t>
      </w:r>
      <w:r w:rsidRPr="00EE6E73">
        <w:t xml:space="preserve"> (0..1)                            </w:t>
      </w:r>
      <w:r w:rsidRPr="00EE6E73">
        <w:rPr>
          <w:color w:val="993366"/>
        </w:rPr>
        <w:t>OPTIONAL</w:t>
      </w:r>
      <w:r w:rsidRPr="00EE6E73">
        <w:t>,</w:t>
      </w:r>
    </w:p>
    <w:p w14:paraId="15376D41" w14:textId="6ED72D84" w:rsidR="00551AF2" w:rsidRPr="00EE6E73" w:rsidRDefault="00551AF2" w:rsidP="00EE6E73">
      <w:pPr>
        <w:pStyle w:val="PL"/>
      </w:pPr>
      <w:r w:rsidRPr="00EE6E73">
        <w:t xml:space="preserve">        scs-60kHz-r18                                           </w:t>
      </w:r>
      <w:r w:rsidRPr="00EE6E73">
        <w:rPr>
          <w:color w:val="993366"/>
        </w:rPr>
        <w:t>INTEGER</w:t>
      </w:r>
      <w:r w:rsidRPr="00EE6E73">
        <w:t xml:space="preserve"> (0..2)                            </w:t>
      </w:r>
      <w:r w:rsidRPr="00EE6E73">
        <w:rPr>
          <w:color w:val="993366"/>
        </w:rPr>
        <w:t>OPTIONAL</w:t>
      </w:r>
      <w:r w:rsidRPr="00EE6E73">
        <w:t>,</w:t>
      </w:r>
    </w:p>
    <w:p w14:paraId="0A67176E" w14:textId="6C8A9D56" w:rsidR="00551AF2" w:rsidRPr="00EE6E73" w:rsidRDefault="00551AF2" w:rsidP="00EE6E73">
      <w:pPr>
        <w:pStyle w:val="PL"/>
      </w:pPr>
      <w:r w:rsidRPr="00EE6E73">
        <w:t xml:space="preserve">        scs-120kHz-r18                                          </w:t>
      </w:r>
      <w:r w:rsidRPr="00EE6E73">
        <w:rPr>
          <w:color w:val="993366"/>
        </w:rPr>
        <w:t>INTEGER</w:t>
      </w:r>
      <w:r w:rsidRPr="00EE6E73">
        <w:t xml:space="preserve"> (0..2)                            </w:t>
      </w:r>
      <w:r w:rsidRPr="00EE6E73">
        <w:rPr>
          <w:color w:val="993366"/>
        </w:rPr>
        <w:t>OPTIONAL</w:t>
      </w:r>
    </w:p>
    <w:p w14:paraId="2FFA8F02" w14:textId="2859CB03" w:rsidR="00551AF2" w:rsidRPr="00EE6E73" w:rsidRDefault="00551AF2" w:rsidP="00EE6E73">
      <w:pPr>
        <w:pStyle w:val="PL"/>
      </w:pPr>
      <w:r w:rsidRPr="00EE6E73">
        <w:t xml:space="preserve">    }                                                                                                     </w:t>
      </w:r>
      <w:r w:rsidRPr="00EE6E73">
        <w:rPr>
          <w:color w:val="993366"/>
        </w:rPr>
        <w:t>OPTIONAL</w:t>
      </w:r>
      <w:r w:rsidRPr="00EE6E73">
        <w:t>,</w:t>
      </w:r>
    </w:p>
    <w:p w14:paraId="3A4D1479" w14:textId="6C0DA98A" w:rsidR="00551AF2" w:rsidRPr="00EE6E73" w:rsidRDefault="00551AF2" w:rsidP="00EE6E73">
      <w:pPr>
        <w:pStyle w:val="PL"/>
        <w:rPr>
          <w:color w:val="808080"/>
        </w:rPr>
      </w:pPr>
      <w:r w:rsidRPr="00EE6E73">
        <w:t xml:space="preserve">    </w:t>
      </w:r>
      <w:r w:rsidRPr="00EE6E73">
        <w:rPr>
          <w:color w:val="808080"/>
        </w:rPr>
        <w:t>-- R1 43-4: Semi-persistent beam indication for access link</w:t>
      </w:r>
    </w:p>
    <w:p w14:paraId="3A172A24" w14:textId="2CFF77AA" w:rsidR="00551AF2" w:rsidRPr="00EE6E73" w:rsidRDefault="00551AF2" w:rsidP="00EE6E73">
      <w:pPr>
        <w:pStyle w:val="PL"/>
      </w:pPr>
      <w:r w:rsidRPr="00EE6E73">
        <w:t xml:space="preserve">    ncr-Semi-PersistentBeamInd-AccessLink-r18               </w:t>
      </w:r>
      <w:r w:rsidRPr="00EE6E73">
        <w:rPr>
          <w:color w:val="993366"/>
        </w:rPr>
        <w:t>ENUMERATED</w:t>
      </w:r>
      <w:r w:rsidRPr="00EE6E73">
        <w:t xml:space="preserve"> {supported}                        </w:t>
      </w:r>
      <w:r w:rsidRPr="00EE6E73">
        <w:rPr>
          <w:color w:val="993366"/>
        </w:rPr>
        <w:t>OPTIONAL</w:t>
      </w:r>
      <w:r w:rsidRPr="00EE6E73">
        <w:t>,</w:t>
      </w:r>
    </w:p>
    <w:p w14:paraId="25B88C29" w14:textId="77777777" w:rsidR="00551AF2" w:rsidRPr="00EE6E73" w:rsidRDefault="00551AF2" w:rsidP="00EE6E73">
      <w:pPr>
        <w:pStyle w:val="PL"/>
        <w:rPr>
          <w:color w:val="808080"/>
        </w:rPr>
      </w:pPr>
      <w:r w:rsidRPr="00EE6E73">
        <w:t xml:space="preserve">    </w:t>
      </w:r>
      <w:r w:rsidRPr="00EE6E73">
        <w:rPr>
          <w:color w:val="808080"/>
        </w:rPr>
        <w:t xml:space="preserve">-- R1 43-5: </w:t>
      </w:r>
      <w:proofErr w:type="spellStart"/>
      <w:r w:rsidRPr="00EE6E73">
        <w:rPr>
          <w:color w:val="808080"/>
        </w:rPr>
        <w:t>Simulatenous</w:t>
      </w:r>
      <w:proofErr w:type="spellEnd"/>
      <w:r w:rsidRPr="00EE6E73">
        <w:rPr>
          <w:color w:val="808080"/>
        </w:rPr>
        <w:t xml:space="preserve"> UL transmission of backhaul link and C-Link</w:t>
      </w:r>
    </w:p>
    <w:p w14:paraId="33E5B5A5" w14:textId="34D38C4B" w:rsidR="00551AF2" w:rsidRPr="00EE6E73" w:rsidRDefault="00551AF2" w:rsidP="00EE6E73">
      <w:pPr>
        <w:pStyle w:val="PL"/>
      </w:pPr>
      <w:r w:rsidRPr="00EE6E73">
        <w:t xml:space="preserve">    ncr-SimultaneousUL-BackhaulAndC-Link-r18                </w:t>
      </w:r>
      <w:r w:rsidRPr="00EE6E73">
        <w:rPr>
          <w:color w:val="993366"/>
        </w:rPr>
        <w:t>ENUMERATED</w:t>
      </w:r>
      <w:r w:rsidRPr="00EE6E73">
        <w:t xml:space="preserve"> {supported}                        </w:t>
      </w:r>
      <w:r w:rsidRPr="00EE6E73">
        <w:rPr>
          <w:color w:val="993366"/>
        </w:rPr>
        <w:t>OPTIONAL</w:t>
      </w:r>
      <w:r w:rsidRPr="00EE6E73">
        <w:t>,</w:t>
      </w:r>
    </w:p>
    <w:p w14:paraId="0E764FFD" w14:textId="77777777" w:rsidR="00551AF2" w:rsidRPr="00EE6E73" w:rsidRDefault="00551AF2" w:rsidP="00EE6E73">
      <w:pPr>
        <w:pStyle w:val="PL"/>
        <w:rPr>
          <w:color w:val="808080"/>
        </w:rPr>
      </w:pPr>
      <w:r w:rsidRPr="00EE6E73">
        <w:t xml:space="preserve">    </w:t>
      </w:r>
      <w:r w:rsidRPr="00EE6E73">
        <w:rPr>
          <w:color w:val="808080"/>
        </w:rPr>
        <w:t>-- R1 43-6: Dedicated signalling for backhaul link beam indication</w:t>
      </w:r>
    </w:p>
    <w:p w14:paraId="6BE7569A" w14:textId="20E98526" w:rsidR="00551AF2" w:rsidRPr="00EE6E73" w:rsidRDefault="00551AF2" w:rsidP="00EE6E73">
      <w:pPr>
        <w:pStyle w:val="PL"/>
      </w:pPr>
      <w:r w:rsidRPr="00EE6E73">
        <w:t xml:space="preserve">    ncr-BackhaulBeamInd-r18                                 </w:t>
      </w:r>
      <w:r w:rsidRPr="00EE6E73">
        <w:rPr>
          <w:color w:val="993366"/>
        </w:rPr>
        <w:t>ENUMERATED</w:t>
      </w:r>
      <w:r w:rsidRPr="00EE6E73">
        <w:t xml:space="preserve"> {</w:t>
      </w:r>
      <w:proofErr w:type="spellStart"/>
      <w:r w:rsidRPr="00EE6E73">
        <w:t>nonUnifiedTCI</w:t>
      </w:r>
      <w:proofErr w:type="spellEnd"/>
      <w:r w:rsidRPr="00EE6E73">
        <w:t xml:space="preserve">, </w:t>
      </w:r>
      <w:proofErr w:type="spellStart"/>
      <w:r w:rsidRPr="00EE6E73">
        <w:t>unifiedTCI</w:t>
      </w:r>
      <w:proofErr w:type="spellEnd"/>
      <w:r w:rsidRPr="00EE6E73">
        <w:t xml:space="preserve">, both}  </w:t>
      </w:r>
      <w:r w:rsidRPr="00EE6E73">
        <w:rPr>
          <w:color w:val="993366"/>
        </w:rPr>
        <w:t>OPTIONAL</w:t>
      </w:r>
      <w:r w:rsidRPr="00EE6E73">
        <w:t>,</w:t>
      </w:r>
    </w:p>
    <w:p w14:paraId="1ED8F889" w14:textId="77777777" w:rsidR="001D0518" w:rsidRPr="00EE6E73" w:rsidRDefault="00551AF2" w:rsidP="00EE6E73">
      <w:pPr>
        <w:pStyle w:val="PL"/>
        <w:rPr>
          <w:color w:val="808080"/>
        </w:rPr>
      </w:pPr>
      <w:r w:rsidRPr="00EE6E73">
        <w:t xml:space="preserve">    </w:t>
      </w:r>
      <w:r w:rsidRPr="00EE6E73">
        <w:rPr>
          <w:color w:val="808080"/>
        </w:rPr>
        <w:t>-- R1 43-8: Adaptive beam for NCR backhaul link/C-link</w:t>
      </w:r>
    </w:p>
    <w:p w14:paraId="7E7D169A" w14:textId="40796942" w:rsidR="00551AF2" w:rsidRPr="00EE6E73" w:rsidRDefault="001D0518" w:rsidP="00EE6E73">
      <w:pPr>
        <w:pStyle w:val="PL"/>
      </w:pPr>
      <w:r w:rsidRPr="00EE6E73">
        <w:t xml:space="preserve">  </w:t>
      </w:r>
      <w:r w:rsidR="00551AF2" w:rsidRPr="00EE6E73">
        <w:t xml:space="preserve">  ncr-AdaptiveBeamBackhaulAndC-Link-r18                   </w:t>
      </w:r>
      <w:r w:rsidR="00551AF2" w:rsidRPr="00EE6E73">
        <w:rPr>
          <w:color w:val="993366"/>
        </w:rPr>
        <w:t>ENUMERATED</w:t>
      </w:r>
      <w:r w:rsidR="00551AF2" w:rsidRPr="00EE6E73">
        <w:t xml:space="preserve"> {</w:t>
      </w:r>
      <w:proofErr w:type="spellStart"/>
      <w:r w:rsidR="00551AF2" w:rsidRPr="00EE6E73">
        <w:t>nonUnifiedTCI</w:t>
      </w:r>
      <w:proofErr w:type="spellEnd"/>
      <w:r w:rsidR="00551AF2" w:rsidRPr="00EE6E73">
        <w:t xml:space="preserve">, </w:t>
      </w:r>
      <w:proofErr w:type="spellStart"/>
      <w:r w:rsidR="00551AF2" w:rsidRPr="00EE6E73">
        <w:t>unifiedTCI</w:t>
      </w:r>
      <w:proofErr w:type="spellEnd"/>
      <w:r w:rsidR="00551AF2" w:rsidRPr="00EE6E73">
        <w:t xml:space="preserve">, both}  </w:t>
      </w:r>
      <w:r w:rsidR="00551AF2" w:rsidRPr="00EE6E73">
        <w:rPr>
          <w:color w:val="993366"/>
        </w:rPr>
        <w:t>OPTIONAL</w:t>
      </w:r>
      <w:r w:rsidR="00551AF2" w:rsidRPr="00EE6E73">
        <w:t>,</w:t>
      </w:r>
    </w:p>
    <w:p w14:paraId="1FD9063C" w14:textId="77777777" w:rsidR="00551AF2" w:rsidRPr="00EE6E73" w:rsidRDefault="00551AF2" w:rsidP="00EE6E73">
      <w:pPr>
        <w:pStyle w:val="PL"/>
      </w:pPr>
    </w:p>
    <w:p w14:paraId="63D1020A" w14:textId="77777777" w:rsidR="00551AF2" w:rsidRPr="00EE6E73" w:rsidRDefault="00551AF2" w:rsidP="00EE6E73">
      <w:pPr>
        <w:pStyle w:val="PL"/>
        <w:rPr>
          <w:color w:val="808080"/>
        </w:rPr>
      </w:pPr>
      <w:r w:rsidRPr="00EE6E73">
        <w:t xml:space="preserve">    </w:t>
      </w:r>
      <w:r w:rsidRPr="00EE6E73">
        <w:rPr>
          <w:color w:val="808080"/>
        </w:rPr>
        <w:t>-- R1 49-4a: Nominal RBG size of Configuration 3 for FDRA type 0 for DCI format 1_3</w:t>
      </w:r>
    </w:p>
    <w:p w14:paraId="64481618" w14:textId="33D504F4" w:rsidR="00551AF2" w:rsidRPr="00EE6E73" w:rsidRDefault="00551AF2" w:rsidP="00EE6E73">
      <w:pPr>
        <w:pStyle w:val="PL"/>
      </w:pPr>
      <w:r w:rsidRPr="00EE6E73">
        <w:t xml:space="preserve">    nominalRBG-SizeOfConfig-3-FDRA-Type-0-DCI-1-3-r18       </w:t>
      </w:r>
      <w:r w:rsidRPr="00EE6E73">
        <w:rPr>
          <w:color w:val="993366"/>
        </w:rPr>
        <w:t>ENUMERATED</w:t>
      </w:r>
      <w:r w:rsidRPr="00EE6E73">
        <w:t xml:space="preserve"> {supported}                        </w:t>
      </w:r>
      <w:r w:rsidRPr="00EE6E73">
        <w:rPr>
          <w:color w:val="993366"/>
        </w:rPr>
        <w:t>OPTIONAL</w:t>
      </w:r>
      <w:r w:rsidRPr="00EE6E73">
        <w:t>,</w:t>
      </w:r>
    </w:p>
    <w:p w14:paraId="3C84761A" w14:textId="77777777" w:rsidR="00551AF2" w:rsidRPr="00EE6E73" w:rsidRDefault="00551AF2" w:rsidP="00EE6E73">
      <w:pPr>
        <w:pStyle w:val="PL"/>
        <w:rPr>
          <w:color w:val="808080"/>
        </w:rPr>
      </w:pPr>
      <w:r w:rsidRPr="00EE6E73">
        <w:t xml:space="preserve">    </w:t>
      </w:r>
      <w:r w:rsidRPr="00EE6E73">
        <w:rPr>
          <w:color w:val="808080"/>
        </w:rPr>
        <w:t>-- R1 49-4b: Nominal RBG size of Configuration 3 for FDRA type 0 for DCI format 0_3</w:t>
      </w:r>
    </w:p>
    <w:p w14:paraId="40B3A60D" w14:textId="435C2DDB" w:rsidR="00551AF2" w:rsidRPr="00EE6E73" w:rsidRDefault="00551AF2" w:rsidP="00EE6E73">
      <w:pPr>
        <w:pStyle w:val="PL"/>
      </w:pPr>
      <w:r w:rsidRPr="00EE6E73">
        <w:t xml:space="preserve">    nominalRBG-SizeOfConfig-3-FDRA-Type-0-DCI-0-3-r18       </w:t>
      </w:r>
      <w:r w:rsidRPr="00EE6E73">
        <w:rPr>
          <w:color w:val="993366"/>
        </w:rPr>
        <w:t>ENUMERATED</w:t>
      </w:r>
      <w:r w:rsidRPr="00EE6E73">
        <w:t xml:space="preserve"> {supported}                        </w:t>
      </w:r>
      <w:r w:rsidRPr="00EE6E73">
        <w:rPr>
          <w:color w:val="993366"/>
        </w:rPr>
        <w:t>OPTIONAL</w:t>
      </w:r>
      <w:r w:rsidRPr="00EE6E73">
        <w:t>,</w:t>
      </w:r>
    </w:p>
    <w:p w14:paraId="46F61C0F" w14:textId="77777777" w:rsidR="00551AF2" w:rsidRPr="00EE6E73" w:rsidRDefault="00551AF2" w:rsidP="00EE6E73">
      <w:pPr>
        <w:pStyle w:val="PL"/>
        <w:rPr>
          <w:color w:val="808080"/>
        </w:rPr>
      </w:pPr>
      <w:r w:rsidRPr="00EE6E73">
        <w:t xml:space="preserve">    </w:t>
      </w:r>
      <w:r w:rsidRPr="00EE6E73">
        <w:rPr>
          <w:color w:val="808080"/>
        </w:rPr>
        <w:t>-- R1 49-4c: Configurable Type-1A fields for DCI format 0_3/1_3</w:t>
      </w:r>
    </w:p>
    <w:p w14:paraId="6A9F5565" w14:textId="6A13294C" w:rsidR="00551AF2" w:rsidRPr="00EE6E73" w:rsidRDefault="00551AF2" w:rsidP="00EE6E73">
      <w:pPr>
        <w:pStyle w:val="PL"/>
      </w:pPr>
      <w:r w:rsidRPr="00EE6E73">
        <w:t xml:space="preserve">    configurableType-1A-FieldsForDCI-0-3-And-1-3-r18        </w:t>
      </w:r>
      <w:r w:rsidRPr="00EE6E73">
        <w:rPr>
          <w:color w:val="993366"/>
        </w:rPr>
        <w:t>ENUMERATED</w:t>
      </w:r>
      <w:r w:rsidRPr="00EE6E73">
        <w:t xml:space="preserve"> {supported}                        </w:t>
      </w:r>
      <w:r w:rsidRPr="00EE6E73">
        <w:rPr>
          <w:color w:val="993366"/>
        </w:rPr>
        <w:t>OPTIONAL</w:t>
      </w:r>
      <w:r w:rsidRPr="00EE6E73">
        <w:t>,</w:t>
      </w:r>
    </w:p>
    <w:p w14:paraId="7D9BFDBF" w14:textId="77777777" w:rsidR="00551AF2" w:rsidRPr="00EE6E73" w:rsidRDefault="00551AF2" w:rsidP="00EE6E73">
      <w:pPr>
        <w:pStyle w:val="PL"/>
        <w:rPr>
          <w:color w:val="808080"/>
        </w:rPr>
      </w:pPr>
      <w:r w:rsidRPr="00EE6E73">
        <w:t xml:space="preserve">    </w:t>
      </w:r>
      <w:r w:rsidRPr="00EE6E73">
        <w:rPr>
          <w:color w:val="808080"/>
        </w:rPr>
        <w:t>-- R1 49-4d: FDRA Type 1 granularity of 2, 4, 8, or 16 consecutive RBs based RIV for DCI format 1_3/0_3</w:t>
      </w:r>
    </w:p>
    <w:p w14:paraId="64628477" w14:textId="2706E99E" w:rsidR="00551AF2" w:rsidRPr="00EE6E73" w:rsidRDefault="00551AF2" w:rsidP="00EE6E73">
      <w:pPr>
        <w:pStyle w:val="PL"/>
      </w:pPr>
      <w:r w:rsidRPr="00EE6E73">
        <w:t xml:space="preserve">    fdra-Type-1-Gty-2-4-8-16-RBs-RIV-DCI-1-3-And-0-3-r18    </w:t>
      </w:r>
      <w:r w:rsidRPr="00EE6E73">
        <w:rPr>
          <w:color w:val="993366"/>
        </w:rPr>
        <w:t>ENUMERATED</w:t>
      </w:r>
      <w:r w:rsidRPr="00EE6E73">
        <w:t xml:space="preserve"> {supported}                        </w:t>
      </w:r>
      <w:r w:rsidRPr="00EE6E73">
        <w:rPr>
          <w:color w:val="993366"/>
        </w:rPr>
        <w:t>OPTIONAL</w:t>
      </w:r>
      <w:r w:rsidRPr="00EE6E73">
        <w:t>,</w:t>
      </w:r>
    </w:p>
    <w:p w14:paraId="1C4E010C" w14:textId="77777777" w:rsidR="00ED58C2" w:rsidRPr="00EE6E73" w:rsidRDefault="00ED58C2" w:rsidP="00EE6E73">
      <w:pPr>
        <w:pStyle w:val="PL"/>
        <w:rPr>
          <w:color w:val="808080"/>
        </w:rPr>
      </w:pPr>
      <w:r w:rsidRPr="00EE6E73">
        <w:t xml:space="preserve">    </w:t>
      </w:r>
      <w:r w:rsidRPr="00EE6E73">
        <w:rPr>
          <w:color w:val="808080"/>
        </w:rPr>
        <w:t>-- R1 49-6b: DL priority indication in DCI with mixed DCI formats including DCI format 1_3</w:t>
      </w:r>
    </w:p>
    <w:p w14:paraId="778ADFFB" w14:textId="467EB58A" w:rsidR="00ED58C2" w:rsidRPr="00EE6E73" w:rsidRDefault="00ED58C2" w:rsidP="00EE6E73">
      <w:pPr>
        <w:pStyle w:val="PL"/>
      </w:pPr>
      <w:r w:rsidRPr="00EE6E73">
        <w:t xml:space="preserve">    priorityIndicationDL-r18                                </w:t>
      </w:r>
      <w:r w:rsidRPr="00EE6E73">
        <w:rPr>
          <w:color w:val="993366"/>
        </w:rPr>
        <w:t>ENUMERATED</w:t>
      </w:r>
      <w:r w:rsidRPr="00EE6E73">
        <w:t xml:space="preserve"> {supported}                        </w:t>
      </w:r>
      <w:r w:rsidRPr="00EE6E73">
        <w:rPr>
          <w:color w:val="993366"/>
        </w:rPr>
        <w:t>OPTIONAL</w:t>
      </w:r>
      <w:r w:rsidRPr="00EE6E73">
        <w:t>,</w:t>
      </w:r>
    </w:p>
    <w:p w14:paraId="25BF957C" w14:textId="77777777" w:rsidR="00ED58C2" w:rsidRPr="00EE6E73" w:rsidRDefault="00ED58C2" w:rsidP="00EE6E73">
      <w:pPr>
        <w:pStyle w:val="PL"/>
        <w:rPr>
          <w:color w:val="808080"/>
        </w:rPr>
      </w:pPr>
      <w:r w:rsidRPr="00EE6E73">
        <w:t xml:space="preserve">    </w:t>
      </w:r>
      <w:r w:rsidRPr="00EE6E73">
        <w:rPr>
          <w:color w:val="808080"/>
        </w:rPr>
        <w:t>-- R1 49-7a: UL priority indication in DCI with mixed DCI formats including DCI format 0_3</w:t>
      </w:r>
    </w:p>
    <w:p w14:paraId="41D68A7E" w14:textId="06074F58" w:rsidR="00ED58C2" w:rsidRPr="00EE6E73" w:rsidRDefault="00ED58C2" w:rsidP="00EE6E73">
      <w:pPr>
        <w:pStyle w:val="PL"/>
      </w:pPr>
      <w:r w:rsidRPr="00EE6E73">
        <w:t xml:space="preserve">    priorityIndicationUL-r18                                </w:t>
      </w:r>
      <w:r w:rsidRPr="00EE6E73">
        <w:rPr>
          <w:color w:val="993366"/>
        </w:rPr>
        <w:t>ENUMERATED</w:t>
      </w:r>
      <w:r w:rsidRPr="00EE6E73">
        <w:t xml:space="preserve"> {supported}                        </w:t>
      </w:r>
      <w:r w:rsidRPr="00EE6E73">
        <w:rPr>
          <w:color w:val="993366"/>
        </w:rPr>
        <w:t>OPTIONAL</w:t>
      </w:r>
      <w:r w:rsidRPr="00EE6E73">
        <w:t>,</w:t>
      </w:r>
    </w:p>
    <w:p w14:paraId="5E8BD272" w14:textId="77777777" w:rsidR="00ED58C2" w:rsidRPr="00EE6E73" w:rsidRDefault="00ED58C2" w:rsidP="00EE6E73">
      <w:pPr>
        <w:pStyle w:val="PL"/>
        <w:rPr>
          <w:color w:val="808080"/>
        </w:rPr>
      </w:pPr>
      <w:r w:rsidRPr="00EE6E73">
        <w:t xml:space="preserve">    </w:t>
      </w:r>
      <w:r w:rsidRPr="00EE6E73">
        <w:rPr>
          <w:color w:val="808080"/>
        </w:rPr>
        <w:t>-- R1 49-10: Dynamic indication of applicable minimum scheduling restriction by DCI format 0_3/1_3</w:t>
      </w:r>
    </w:p>
    <w:p w14:paraId="351554FA" w14:textId="77777777" w:rsidR="00ED58C2" w:rsidRPr="00EE6E73" w:rsidRDefault="00ED58C2" w:rsidP="00EE6E73">
      <w:pPr>
        <w:pStyle w:val="PL"/>
      </w:pPr>
      <w:r w:rsidRPr="00EE6E73">
        <w:t xml:space="preserve">    dynamicIndicationSchedulingRestriction-r18              </w:t>
      </w:r>
      <w:r w:rsidRPr="00EE6E73">
        <w:rPr>
          <w:color w:val="993366"/>
        </w:rPr>
        <w:t>ENUMERATED</w:t>
      </w:r>
      <w:r w:rsidRPr="00EE6E73">
        <w:t xml:space="preserve"> {supported}                        </w:t>
      </w:r>
      <w:r w:rsidRPr="00EE6E73">
        <w:rPr>
          <w:color w:val="993366"/>
        </w:rPr>
        <w:t>OPTIONAL</w:t>
      </w:r>
      <w:r w:rsidRPr="00EE6E73">
        <w:t>,</w:t>
      </w:r>
    </w:p>
    <w:p w14:paraId="0E69D470" w14:textId="77777777" w:rsidR="00ED58C2" w:rsidRPr="00EE6E73" w:rsidRDefault="00ED58C2" w:rsidP="00EE6E73">
      <w:pPr>
        <w:pStyle w:val="PL"/>
        <w:rPr>
          <w:color w:val="808080"/>
        </w:rPr>
      </w:pPr>
      <w:r w:rsidRPr="00EE6E73">
        <w:t xml:space="preserve">    </w:t>
      </w:r>
      <w:r w:rsidRPr="00EE6E73">
        <w:rPr>
          <w:color w:val="808080"/>
        </w:rPr>
        <w:t>-- R1 49-11: PHY priority indication for one-shot HARQ-ACK feedback triggered by DCI format 1_3</w:t>
      </w:r>
    </w:p>
    <w:p w14:paraId="0D078975" w14:textId="77777777" w:rsidR="00ED58C2" w:rsidRPr="00EE6E73" w:rsidRDefault="00ED58C2" w:rsidP="00EE6E73">
      <w:pPr>
        <w:pStyle w:val="PL"/>
      </w:pPr>
      <w:r w:rsidRPr="00EE6E73">
        <w:t xml:space="preserve">    priorityIndicationOneSlotHARQ-r18                       </w:t>
      </w:r>
      <w:r w:rsidRPr="00EE6E73">
        <w:rPr>
          <w:color w:val="993366"/>
        </w:rPr>
        <w:t>ENUMERATED</w:t>
      </w:r>
      <w:r w:rsidRPr="00EE6E73">
        <w:t xml:space="preserve"> {supported}                        </w:t>
      </w:r>
      <w:r w:rsidRPr="00EE6E73">
        <w:rPr>
          <w:color w:val="993366"/>
        </w:rPr>
        <w:t>OPTIONAL</w:t>
      </w:r>
      <w:r w:rsidRPr="00EE6E73">
        <w:t>,</w:t>
      </w:r>
    </w:p>
    <w:p w14:paraId="2AD8DDB3" w14:textId="77777777" w:rsidR="00581CAA" w:rsidRPr="00EE6E73" w:rsidRDefault="00581CAA" w:rsidP="00EE6E73">
      <w:pPr>
        <w:pStyle w:val="PL"/>
        <w:rPr>
          <w:color w:val="808080"/>
        </w:rPr>
      </w:pPr>
      <w:r w:rsidRPr="00EE6E73">
        <w:t xml:space="preserve">    </w:t>
      </w:r>
      <w:r w:rsidRPr="00EE6E73">
        <w:rPr>
          <w:color w:val="808080"/>
        </w:rPr>
        <w:t>-- R1 50-1c: Multi-PUSCHs Type 2 configured grant release by DCI format 0_1</w:t>
      </w:r>
    </w:p>
    <w:p w14:paraId="5CBDD2E0" w14:textId="77777777" w:rsidR="00581CAA" w:rsidRPr="00EE6E73" w:rsidRDefault="00581CAA" w:rsidP="00EE6E73">
      <w:pPr>
        <w:pStyle w:val="PL"/>
      </w:pPr>
      <w:r w:rsidRPr="00EE6E73">
        <w:t xml:space="preserve">    multiPUSCH-DCI-0-1-r18                                  </w:t>
      </w:r>
      <w:r w:rsidRPr="00EE6E73">
        <w:rPr>
          <w:color w:val="993366"/>
        </w:rPr>
        <w:t>ENUMERATED</w:t>
      </w:r>
      <w:r w:rsidRPr="00EE6E73">
        <w:t xml:space="preserve"> {supported}                        </w:t>
      </w:r>
      <w:r w:rsidRPr="00EE6E73">
        <w:rPr>
          <w:color w:val="993366"/>
        </w:rPr>
        <w:t>OPTIONAL</w:t>
      </w:r>
      <w:r w:rsidRPr="00EE6E73">
        <w:t>,</w:t>
      </w:r>
    </w:p>
    <w:p w14:paraId="794FB3B6" w14:textId="77777777" w:rsidR="00581CAA" w:rsidRPr="00EE6E73" w:rsidRDefault="00581CAA" w:rsidP="00EE6E73">
      <w:pPr>
        <w:pStyle w:val="PL"/>
        <w:rPr>
          <w:color w:val="808080"/>
        </w:rPr>
      </w:pPr>
      <w:r w:rsidRPr="00EE6E73">
        <w:t xml:space="preserve">    </w:t>
      </w:r>
      <w:r w:rsidRPr="00EE6E73">
        <w:rPr>
          <w:color w:val="808080"/>
        </w:rPr>
        <w:t>-- R1 50-1d: Multi-PUSCHs Type 2 configured grant release by DCI format 0_2</w:t>
      </w:r>
    </w:p>
    <w:p w14:paraId="01AE533E" w14:textId="77777777" w:rsidR="00581CAA" w:rsidRPr="00EE6E73" w:rsidRDefault="00581CAA" w:rsidP="00EE6E73">
      <w:pPr>
        <w:pStyle w:val="PL"/>
        <w:rPr>
          <w:rFonts w:eastAsia="DengXian"/>
        </w:rPr>
      </w:pPr>
      <w:r w:rsidRPr="00EE6E73">
        <w:t xml:space="preserve">    multiPUSCH-DCI-0-2-r18                                  </w:t>
      </w:r>
      <w:r w:rsidRPr="00EE6E73">
        <w:rPr>
          <w:color w:val="993366"/>
        </w:rPr>
        <w:t>ENUMERATED</w:t>
      </w:r>
      <w:r w:rsidRPr="00EE6E73">
        <w:t xml:space="preserve"> {supported}                        </w:t>
      </w:r>
      <w:r w:rsidRPr="00EE6E73">
        <w:rPr>
          <w:color w:val="993366"/>
        </w:rPr>
        <w:t>OPTIONAL</w:t>
      </w:r>
      <w:r w:rsidRPr="00EE6E73">
        <w:t>,</w:t>
      </w:r>
    </w:p>
    <w:p w14:paraId="39DFA366" w14:textId="77777777" w:rsidR="00551AF2" w:rsidRPr="00EE6E73" w:rsidRDefault="00551AF2" w:rsidP="00EE6E73">
      <w:pPr>
        <w:pStyle w:val="PL"/>
      </w:pPr>
    </w:p>
    <w:p w14:paraId="538C4DAE" w14:textId="77777777" w:rsidR="00551AF2" w:rsidRPr="00EE6E73" w:rsidRDefault="00551AF2" w:rsidP="00EE6E73">
      <w:pPr>
        <w:pStyle w:val="PL"/>
        <w:rPr>
          <w:color w:val="808080"/>
        </w:rPr>
      </w:pPr>
      <w:r w:rsidRPr="00EE6E73">
        <w:t xml:space="preserve">    </w:t>
      </w:r>
      <w:r w:rsidRPr="00EE6E73">
        <w:rPr>
          <w:color w:val="808080"/>
        </w:rPr>
        <w:t>-- R1 55-1: Additional SR periodicities</w:t>
      </w:r>
    </w:p>
    <w:p w14:paraId="488CECF1" w14:textId="4BBD3DF8" w:rsidR="00551AF2" w:rsidRPr="00EE6E73" w:rsidRDefault="00551AF2" w:rsidP="00EE6E73">
      <w:pPr>
        <w:pStyle w:val="PL"/>
      </w:pPr>
      <w:r w:rsidRPr="00EE6E73">
        <w:t xml:space="preserve">    additionalSR-Periodicities-r18                          </w:t>
      </w:r>
      <w:r w:rsidRPr="00EE6E73">
        <w:rPr>
          <w:color w:val="993366"/>
        </w:rPr>
        <w:t>SEQUENCE</w:t>
      </w:r>
      <w:r w:rsidRPr="00EE6E73">
        <w:t xml:space="preserve"> {</w:t>
      </w:r>
    </w:p>
    <w:p w14:paraId="616AC67F" w14:textId="755F1A40" w:rsidR="00551AF2" w:rsidRPr="00EE6E73" w:rsidRDefault="00551AF2" w:rsidP="00EE6E73">
      <w:pPr>
        <w:pStyle w:val="PL"/>
      </w:pPr>
      <w:r w:rsidRPr="00EE6E73">
        <w:t xml:space="preserve">        scs-30kHz-r18                                           </w:t>
      </w:r>
      <w:r w:rsidRPr="00EE6E73">
        <w:rPr>
          <w:color w:val="993366"/>
        </w:rPr>
        <w:t>ENUMERATED</w:t>
      </w:r>
      <w:r w:rsidRPr="00EE6E73">
        <w:t xml:space="preserve"> {supported}                    </w:t>
      </w:r>
      <w:r w:rsidRPr="00EE6E73">
        <w:rPr>
          <w:color w:val="993366"/>
        </w:rPr>
        <w:t>OPTIONAL</w:t>
      </w:r>
      <w:r w:rsidRPr="00EE6E73">
        <w:t>,</w:t>
      </w:r>
    </w:p>
    <w:p w14:paraId="584DD405" w14:textId="445E904C" w:rsidR="00551AF2" w:rsidRPr="00EE6E73" w:rsidRDefault="00551AF2" w:rsidP="00EE6E73">
      <w:pPr>
        <w:pStyle w:val="PL"/>
      </w:pPr>
      <w:r w:rsidRPr="00EE6E73">
        <w:t xml:space="preserve">        scs-120kHz-r18                                          </w:t>
      </w:r>
      <w:r w:rsidRPr="00EE6E73">
        <w:rPr>
          <w:color w:val="993366"/>
        </w:rPr>
        <w:t>ENUMERATED</w:t>
      </w:r>
      <w:r w:rsidRPr="00EE6E73">
        <w:t xml:space="preserve"> {supported}                    </w:t>
      </w:r>
      <w:r w:rsidRPr="00EE6E73">
        <w:rPr>
          <w:color w:val="993366"/>
        </w:rPr>
        <w:t>OPTIONAL</w:t>
      </w:r>
    </w:p>
    <w:p w14:paraId="3CCBB482" w14:textId="409ACD96" w:rsidR="00551AF2" w:rsidRPr="00EE6E73" w:rsidRDefault="00551AF2" w:rsidP="00EE6E73">
      <w:pPr>
        <w:pStyle w:val="PL"/>
      </w:pPr>
      <w:r w:rsidRPr="00EE6E73">
        <w:t xml:space="preserve">    }                                                                                                     </w:t>
      </w:r>
      <w:r w:rsidRPr="00EE6E73">
        <w:rPr>
          <w:color w:val="993366"/>
        </w:rPr>
        <w:t>OPTIONAL</w:t>
      </w:r>
      <w:r w:rsidRPr="00EE6E73">
        <w:t>,</w:t>
      </w:r>
    </w:p>
    <w:p w14:paraId="6DD8C042" w14:textId="1D3D1F8D" w:rsidR="00551AF2" w:rsidRPr="00EE6E73" w:rsidRDefault="00551AF2" w:rsidP="00EE6E73">
      <w:pPr>
        <w:pStyle w:val="PL"/>
        <w:rPr>
          <w:color w:val="808080"/>
        </w:rPr>
      </w:pPr>
      <w:r w:rsidRPr="00EE6E73">
        <w:t xml:space="preserve">    </w:t>
      </w:r>
      <w:r w:rsidRPr="00EE6E73">
        <w:rPr>
          <w:color w:val="808080"/>
        </w:rPr>
        <w:t>-- R1 55-5: Enable MAC CE based pathloss RS updates for Type 1 CG-PUSCH</w:t>
      </w:r>
    </w:p>
    <w:p w14:paraId="2F54866F" w14:textId="130B2A86" w:rsidR="00551AF2" w:rsidRPr="00EE6E73" w:rsidRDefault="00551AF2" w:rsidP="00EE6E73">
      <w:pPr>
        <w:pStyle w:val="PL"/>
      </w:pPr>
      <w:r w:rsidRPr="00EE6E73">
        <w:t xml:space="preserve">    pathlossRS-UpdateForType1CG-PUSCH-r18                   </w:t>
      </w:r>
      <w:r w:rsidRPr="00EE6E73">
        <w:rPr>
          <w:color w:val="993366"/>
        </w:rPr>
        <w:t>ENUMERATED</w:t>
      </w:r>
      <w:r w:rsidRPr="00EE6E73">
        <w:t xml:space="preserve"> {supported}                        </w:t>
      </w:r>
      <w:r w:rsidRPr="00EE6E73">
        <w:rPr>
          <w:color w:val="993366"/>
        </w:rPr>
        <w:t>OPTIONAL</w:t>
      </w:r>
      <w:r w:rsidR="00ED58C2" w:rsidRPr="00EE6E73">
        <w:t>,</w:t>
      </w:r>
    </w:p>
    <w:p w14:paraId="4AC7727E" w14:textId="77777777" w:rsidR="00ED58C2" w:rsidRPr="00EE6E73" w:rsidRDefault="00ED58C2" w:rsidP="00EE6E73">
      <w:pPr>
        <w:pStyle w:val="PL"/>
        <w:rPr>
          <w:color w:val="808080"/>
        </w:rPr>
      </w:pPr>
      <w:r w:rsidRPr="00EE6E73">
        <w:t xml:space="preserve">    </w:t>
      </w:r>
      <w:r w:rsidRPr="00EE6E73">
        <w:rPr>
          <w:color w:val="808080"/>
        </w:rPr>
        <w:t>-- R4 38-9: Dormant BWP switching on multiple CCs RRM requirements with DCI 0-3/1-3</w:t>
      </w:r>
    </w:p>
    <w:p w14:paraId="608018A6" w14:textId="77777777" w:rsidR="00ED58C2" w:rsidRPr="00EE6E73" w:rsidRDefault="00ED58C2" w:rsidP="00EE6E73">
      <w:pPr>
        <w:pStyle w:val="PL"/>
      </w:pPr>
      <w:r w:rsidRPr="00EE6E73">
        <w:t xml:space="preserve">    bwp-SwitchingMultiDormancyCC-DCI-0-3-And-1-3-r18        </w:t>
      </w:r>
      <w:r w:rsidRPr="00EE6E73">
        <w:rPr>
          <w:color w:val="993366"/>
        </w:rPr>
        <w:t>CHOICE</w:t>
      </w:r>
      <w:r w:rsidRPr="00EE6E73">
        <w:t xml:space="preserve"> {</w:t>
      </w:r>
    </w:p>
    <w:p w14:paraId="2D3E8015" w14:textId="0D482892" w:rsidR="00ED58C2" w:rsidRPr="00EE6E73" w:rsidRDefault="00ED58C2" w:rsidP="00EE6E73">
      <w:pPr>
        <w:pStyle w:val="PL"/>
      </w:pPr>
      <w:r w:rsidRPr="00EE6E73">
        <w:t xml:space="preserve">        type1-r18                                               </w:t>
      </w:r>
      <w:r w:rsidRPr="00EE6E73">
        <w:rPr>
          <w:color w:val="993366"/>
        </w:rPr>
        <w:t>ENUMERATED</w:t>
      </w:r>
      <w:r w:rsidRPr="00EE6E73">
        <w:t xml:space="preserve"> {us100, us200},</w:t>
      </w:r>
    </w:p>
    <w:p w14:paraId="51C46F0F" w14:textId="2547B513" w:rsidR="00ED58C2" w:rsidRPr="00EE6E73" w:rsidRDefault="00ED58C2" w:rsidP="00EE6E73">
      <w:pPr>
        <w:pStyle w:val="PL"/>
      </w:pPr>
      <w:r w:rsidRPr="00EE6E73">
        <w:t xml:space="preserve">        type2-r18                                               </w:t>
      </w:r>
      <w:r w:rsidRPr="00EE6E73">
        <w:rPr>
          <w:color w:val="993366"/>
        </w:rPr>
        <w:t>ENUMERATED</w:t>
      </w:r>
      <w:r w:rsidRPr="00EE6E73">
        <w:t xml:space="preserve"> {us200, us400, us800, us1000}</w:t>
      </w:r>
    </w:p>
    <w:p w14:paraId="77E56C96" w14:textId="77777777" w:rsidR="00ED58C2" w:rsidRPr="00EE6E73" w:rsidRDefault="00ED58C2" w:rsidP="00EE6E73">
      <w:pPr>
        <w:pStyle w:val="PL"/>
      </w:pPr>
      <w:r w:rsidRPr="00EE6E73">
        <w:t xml:space="preserve">    }                                                                                                     </w:t>
      </w:r>
      <w:r w:rsidRPr="00EE6E73">
        <w:rPr>
          <w:color w:val="993366"/>
        </w:rPr>
        <w:t>OPTIONAL</w:t>
      </w:r>
    </w:p>
    <w:p w14:paraId="768BFC6E" w14:textId="27503A11" w:rsidR="00523283" w:rsidRPr="00EE6E73" w:rsidRDefault="00551AF2" w:rsidP="00EE6E73">
      <w:pPr>
        <w:pStyle w:val="PL"/>
      </w:pPr>
      <w:r w:rsidRPr="00EE6E73">
        <w:t xml:space="preserve">    ]]</w:t>
      </w:r>
      <w:r w:rsidR="00523283" w:rsidRPr="00EE6E73">
        <w:t>,</w:t>
      </w:r>
    </w:p>
    <w:p w14:paraId="73600996" w14:textId="77777777" w:rsidR="00523283" w:rsidRPr="00EE6E73" w:rsidRDefault="00523283" w:rsidP="00EE6E73">
      <w:pPr>
        <w:pStyle w:val="PL"/>
      </w:pPr>
      <w:r w:rsidRPr="00EE6E73">
        <w:t xml:space="preserve">    [[</w:t>
      </w:r>
    </w:p>
    <w:p w14:paraId="465CA29F" w14:textId="77777777" w:rsidR="00523283" w:rsidRPr="00EE6E73" w:rsidRDefault="00523283" w:rsidP="00EE6E73">
      <w:pPr>
        <w:pStyle w:val="PL"/>
      </w:pPr>
      <w:r w:rsidRPr="00EE6E73">
        <w:t xml:space="preserve">    ncr-dft-S-OFDM-WaveformUL-r18                           </w:t>
      </w:r>
      <w:r w:rsidRPr="00EE6E73">
        <w:rPr>
          <w:color w:val="993366"/>
        </w:rPr>
        <w:t>ENUMERATED</w:t>
      </w:r>
      <w:r w:rsidRPr="00EE6E73">
        <w:t xml:space="preserve"> {supported}                        </w:t>
      </w:r>
      <w:r w:rsidRPr="00EE6E73">
        <w:rPr>
          <w:color w:val="993366"/>
        </w:rPr>
        <w:t>OPTIONAL</w:t>
      </w:r>
    </w:p>
    <w:p w14:paraId="6AD79396" w14:textId="77777777" w:rsidR="00523283" w:rsidRPr="00EE6E73" w:rsidRDefault="00523283" w:rsidP="00EE6E73">
      <w:pPr>
        <w:pStyle w:val="PL"/>
      </w:pPr>
      <w:r w:rsidRPr="00EE6E73">
        <w:t xml:space="preserve">    ]]</w:t>
      </w:r>
    </w:p>
    <w:p w14:paraId="62E40950" w14:textId="6B45DBEC" w:rsidR="00551AF2" w:rsidRPr="00EE6E73" w:rsidRDefault="00551AF2" w:rsidP="00EE6E73">
      <w:pPr>
        <w:pStyle w:val="PL"/>
      </w:pPr>
    </w:p>
    <w:p w14:paraId="6A2FA76A" w14:textId="77777777" w:rsidR="00394471" w:rsidRPr="00EE6E73" w:rsidRDefault="00394471" w:rsidP="00EE6E73">
      <w:pPr>
        <w:pStyle w:val="PL"/>
      </w:pPr>
      <w:r w:rsidRPr="00EE6E73">
        <w:t>}</w:t>
      </w:r>
    </w:p>
    <w:p w14:paraId="4136840B" w14:textId="63F6CD5D" w:rsidR="00394471" w:rsidRPr="00EE6E73" w:rsidRDefault="00394471" w:rsidP="00EE6E73">
      <w:pPr>
        <w:pStyle w:val="PL"/>
      </w:pPr>
    </w:p>
    <w:p w14:paraId="337C81EF" w14:textId="0EA2D0BA" w:rsidR="00963709" w:rsidRPr="00EE6E73" w:rsidRDefault="00963709" w:rsidP="00EE6E73">
      <w:pPr>
        <w:pStyle w:val="PL"/>
      </w:pPr>
      <w:r w:rsidRPr="00EE6E73">
        <w:t xml:space="preserve">Phy-ParametersCommon-v16a0 ::=                  </w:t>
      </w:r>
      <w:r w:rsidRPr="00EE6E73">
        <w:rPr>
          <w:color w:val="993366"/>
        </w:rPr>
        <w:t>SEQUENCE</w:t>
      </w:r>
      <w:r w:rsidRPr="00EE6E73">
        <w:t xml:space="preserve"> {</w:t>
      </w:r>
    </w:p>
    <w:p w14:paraId="4A91844B" w14:textId="63D2A16D" w:rsidR="00963709" w:rsidRPr="00EE6E73" w:rsidRDefault="00963709" w:rsidP="00EE6E73">
      <w:pPr>
        <w:pStyle w:val="PL"/>
      </w:pPr>
      <w:r w:rsidRPr="00EE6E73">
        <w:t xml:space="preserve">    srs-PeriodicityAndOffsetExt-r16                 </w:t>
      </w:r>
      <w:r w:rsidRPr="00EE6E73">
        <w:rPr>
          <w:color w:val="993366"/>
        </w:rPr>
        <w:t>ENUMERATED</w:t>
      </w:r>
      <w:r w:rsidRPr="00EE6E73">
        <w:t xml:space="preserve"> {supported}          </w:t>
      </w:r>
      <w:r w:rsidRPr="00EE6E73">
        <w:rPr>
          <w:color w:val="993366"/>
        </w:rPr>
        <w:t>OPTIONAL</w:t>
      </w:r>
    </w:p>
    <w:p w14:paraId="0E314D91" w14:textId="3C92E187" w:rsidR="00963709" w:rsidRPr="00EE6E73" w:rsidRDefault="00963709" w:rsidP="00EE6E73">
      <w:pPr>
        <w:pStyle w:val="PL"/>
      </w:pPr>
      <w:r w:rsidRPr="00EE6E73">
        <w:t>}</w:t>
      </w:r>
    </w:p>
    <w:p w14:paraId="69E2D421" w14:textId="77777777" w:rsidR="00963709" w:rsidRPr="00EE6E73" w:rsidRDefault="00963709" w:rsidP="00EE6E73">
      <w:pPr>
        <w:pStyle w:val="PL"/>
      </w:pPr>
    </w:p>
    <w:p w14:paraId="63748178" w14:textId="77777777" w:rsidR="00394471" w:rsidRPr="00EE6E73" w:rsidRDefault="00394471" w:rsidP="00EE6E73">
      <w:pPr>
        <w:pStyle w:val="PL"/>
      </w:pPr>
      <w:proofErr w:type="spellStart"/>
      <w:r w:rsidRPr="00EE6E73">
        <w:t>Phy</w:t>
      </w:r>
      <w:proofErr w:type="spellEnd"/>
      <w:r w:rsidRPr="00EE6E73">
        <w:t>-</w:t>
      </w:r>
      <w:proofErr w:type="spellStart"/>
      <w:r w:rsidRPr="00EE6E73">
        <w:t>ParametersXDD</w:t>
      </w:r>
      <w:proofErr w:type="spellEnd"/>
      <w:r w:rsidRPr="00EE6E73">
        <w:t xml:space="preserve">-Diff ::=          </w:t>
      </w:r>
      <w:r w:rsidRPr="00EE6E73">
        <w:rPr>
          <w:color w:val="993366"/>
        </w:rPr>
        <w:t>SEQUENCE</w:t>
      </w:r>
      <w:r w:rsidRPr="00EE6E73">
        <w:t xml:space="preserve"> {</w:t>
      </w:r>
    </w:p>
    <w:p w14:paraId="0797D2E1" w14:textId="77777777" w:rsidR="00394471" w:rsidRPr="00EE6E73" w:rsidRDefault="00394471" w:rsidP="00EE6E73">
      <w:pPr>
        <w:pStyle w:val="PL"/>
      </w:pPr>
      <w:r w:rsidRPr="00EE6E73">
        <w:t xml:space="preserve">    </w:t>
      </w:r>
      <w:proofErr w:type="spellStart"/>
      <w:r w:rsidRPr="00EE6E73">
        <w:t>dynamicSFI</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6681C5FF"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1B95B3B0" w14:textId="77777777" w:rsidR="00394471" w:rsidRPr="00EE6E73" w:rsidRDefault="00394471" w:rsidP="00EE6E73">
      <w:pPr>
        <w:pStyle w:val="PL"/>
      </w:pPr>
      <w:r w:rsidRPr="00EE6E73">
        <w:t xml:space="preserve">    </w:t>
      </w:r>
      <w:proofErr w:type="spellStart"/>
      <w:r w:rsidRPr="00EE6E73">
        <w:t>twoDifferentTPC</w:t>
      </w:r>
      <w:proofErr w:type="spellEnd"/>
      <w:r w:rsidRPr="00EE6E73">
        <w:t xml:space="preserve">-Loop-PUSCH          </w:t>
      </w:r>
      <w:r w:rsidRPr="00EE6E73">
        <w:rPr>
          <w:color w:val="993366"/>
        </w:rPr>
        <w:t>ENUMERATED</w:t>
      </w:r>
      <w:r w:rsidRPr="00EE6E73">
        <w:t xml:space="preserve"> {supported}                      </w:t>
      </w:r>
      <w:r w:rsidRPr="00EE6E73">
        <w:rPr>
          <w:color w:val="993366"/>
        </w:rPr>
        <w:t>OPTIONAL</w:t>
      </w:r>
      <w:r w:rsidRPr="00EE6E73">
        <w:t>,</w:t>
      </w:r>
    </w:p>
    <w:p w14:paraId="591B1791" w14:textId="77777777" w:rsidR="00394471" w:rsidRPr="00EE6E73" w:rsidRDefault="00394471" w:rsidP="00EE6E73">
      <w:pPr>
        <w:pStyle w:val="PL"/>
      </w:pPr>
      <w:r w:rsidRPr="00EE6E73">
        <w:t xml:space="preserve">    </w:t>
      </w:r>
      <w:proofErr w:type="spellStart"/>
      <w:r w:rsidRPr="00EE6E73">
        <w:t>twoDifferentTPC</w:t>
      </w:r>
      <w:proofErr w:type="spellEnd"/>
      <w:r w:rsidRPr="00EE6E73">
        <w:t xml:space="preserve">-Loop-PUCCH          </w:t>
      </w:r>
      <w:r w:rsidRPr="00EE6E73">
        <w:rPr>
          <w:color w:val="993366"/>
        </w:rPr>
        <w:t>ENUMERATED</w:t>
      </w:r>
      <w:r w:rsidRPr="00EE6E73">
        <w:t xml:space="preserve"> {supported}                      </w:t>
      </w:r>
      <w:r w:rsidRPr="00EE6E73">
        <w:rPr>
          <w:color w:val="993366"/>
        </w:rPr>
        <w:t>OPTIONAL</w:t>
      </w:r>
      <w:r w:rsidRPr="00EE6E73">
        <w:t>,</w:t>
      </w:r>
    </w:p>
    <w:p w14:paraId="7F63EB17" w14:textId="77777777" w:rsidR="00394471" w:rsidRPr="00EE6E73" w:rsidRDefault="00394471" w:rsidP="00EE6E73">
      <w:pPr>
        <w:pStyle w:val="PL"/>
      </w:pPr>
      <w:r w:rsidRPr="00EE6E73">
        <w:t xml:space="preserve">    ...,</w:t>
      </w:r>
    </w:p>
    <w:p w14:paraId="373ED442" w14:textId="77777777" w:rsidR="00394471" w:rsidRPr="00EE6E73" w:rsidRDefault="00394471" w:rsidP="00EE6E73">
      <w:pPr>
        <w:pStyle w:val="PL"/>
      </w:pPr>
      <w:r w:rsidRPr="00EE6E73">
        <w:t xml:space="preserve">    [[</w:t>
      </w:r>
    </w:p>
    <w:p w14:paraId="0061A80B" w14:textId="77777777" w:rsidR="00394471" w:rsidRPr="00EE6E73" w:rsidRDefault="00394471" w:rsidP="00EE6E73">
      <w:pPr>
        <w:pStyle w:val="PL"/>
      </w:pPr>
      <w:r w:rsidRPr="00EE6E73">
        <w:t xml:space="preserve">    dl-</w:t>
      </w:r>
      <w:proofErr w:type="spellStart"/>
      <w:r w:rsidRPr="00EE6E73">
        <w:t>SchedulingOffset</w:t>
      </w:r>
      <w:proofErr w:type="spellEnd"/>
      <w:r w:rsidRPr="00EE6E73">
        <w:t>-PDSCH-</w:t>
      </w:r>
      <w:proofErr w:type="spellStart"/>
      <w:r w:rsidRPr="00EE6E73">
        <w:t>TypeA</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3D786D16" w14:textId="77777777" w:rsidR="00394471" w:rsidRPr="00EE6E73" w:rsidRDefault="00394471" w:rsidP="00EE6E73">
      <w:pPr>
        <w:pStyle w:val="PL"/>
      </w:pPr>
      <w:r w:rsidRPr="00EE6E73">
        <w:t xml:space="preserve">    dl-</w:t>
      </w:r>
      <w:proofErr w:type="spellStart"/>
      <w:r w:rsidRPr="00EE6E73">
        <w:t>SchedulingOffset</w:t>
      </w:r>
      <w:proofErr w:type="spellEnd"/>
      <w:r w:rsidRPr="00EE6E73">
        <w:t>-PDSCH-</w:t>
      </w:r>
      <w:proofErr w:type="spellStart"/>
      <w:r w:rsidRPr="00EE6E73">
        <w:t>TypeB</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FFDBC96" w14:textId="77777777" w:rsidR="00394471" w:rsidRPr="00EE6E73" w:rsidRDefault="00394471" w:rsidP="00EE6E73">
      <w:pPr>
        <w:pStyle w:val="PL"/>
      </w:pPr>
      <w:r w:rsidRPr="00EE6E73">
        <w:t xml:space="preserve">    ul-</w:t>
      </w:r>
      <w:proofErr w:type="spellStart"/>
      <w:r w:rsidRPr="00EE6E73">
        <w:t>SchedulingOffset</w:t>
      </w:r>
      <w:proofErr w:type="spellEnd"/>
      <w:r w:rsidRPr="00EE6E73">
        <w:t xml:space="preserve">                 </w:t>
      </w:r>
      <w:r w:rsidRPr="00EE6E73">
        <w:rPr>
          <w:color w:val="993366"/>
        </w:rPr>
        <w:t>ENUMERATED</w:t>
      </w:r>
      <w:r w:rsidRPr="00EE6E73">
        <w:t xml:space="preserve"> {supported}                      </w:t>
      </w:r>
      <w:r w:rsidRPr="00EE6E73">
        <w:rPr>
          <w:color w:val="993366"/>
        </w:rPr>
        <w:t>OPTIONAL</w:t>
      </w:r>
    </w:p>
    <w:p w14:paraId="54389551" w14:textId="77777777" w:rsidR="00394471" w:rsidRPr="00EE6E73" w:rsidRDefault="00394471" w:rsidP="00EE6E73">
      <w:pPr>
        <w:pStyle w:val="PL"/>
      </w:pPr>
      <w:r w:rsidRPr="00EE6E73">
        <w:t xml:space="preserve">    ]]</w:t>
      </w:r>
    </w:p>
    <w:p w14:paraId="19C52190" w14:textId="77777777" w:rsidR="00394471" w:rsidRPr="00EE6E73" w:rsidRDefault="00394471" w:rsidP="00EE6E73">
      <w:pPr>
        <w:pStyle w:val="PL"/>
      </w:pPr>
      <w:r w:rsidRPr="00EE6E73">
        <w:t>}</w:t>
      </w:r>
    </w:p>
    <w:p w14:paraId="3AA562AF" w14:textId="77777777" w:rsidR="00394471" w:rsidRPr="00EE6E73" w:rsidRDefault="00394471" w:rsidP="00EE6E73">
      <w:pPr>
        <w:pStyle w:val="PL"/>
      </w:pPr>
    </w:p>
    <w:p w14:paraId="75C7B773" w14:textId="77777777" w:rsidR="00394471" w:rsidRPr="00EE6E73" w:rsidRDefault="00394471" w:rsidP="00EE6E73">
      <w:pPr>
        <w:pStyle w:val="PL"/>
      </w:pPr>
      <w:proofErr w:type="spellStart"/>
      <w:r w:rsidRPr="00EE6E73">
        <w:t>Phy</w:t>
      </w:r>
      <w:proofErr w:type="spellEnd"/>
      <w:r w:rsidRPr="00EE6E73">
        <w:t>-</w:t>
      </w:r>
      <w:proofErr w:type="spellStart"/>
      <w:r w:rsidRPr="00EE6E73">
        <w:t>ParametersFRX</w:t>
      </w:r>
      <w:proofErr w:type="spellEnd"/>
      <w:r w:rsidRPr="00EE6E73">
        <w:t xml:space="preserve">-Diff ::=                  </w:t>
      </w:r>
      <w:r w:rsidRPr="00EE6E73">
        <w:rPr>
          <w:color w:val="993366"/>
        </w:rPr>
        <w:t>SEQUENCE</w:t>
      </w:r>
      <w:r w:rsidRPr="00EE6E73">
        <w:t xml:space="preserve"> {</w:t>
      </w:r>
    </w:p>
    <w:p w14:paraId="09D5BBDB" w14:textId="77777777" w:rsidR="00394471" w:rsidRPr="00EE6E73" w:rsidRDefault="00394471" w:rsidP="00EE6E73">
      <w:pPr>
        <w:pStyle w:val="PL"/>
      </w:pPr>
      <w:r w:rsidRPr="00EE6E73">
        <w:t xml:space="preserve">    </w:t>
      </w:r>
      <w:proofErr w:type="spellStart"/>
      <w:r w:rsidRPr="00EE6E73">
        <w:t>dynamicSFI</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67946472" w14:textId="77777777" w:rsidR="00394471" w:rsidRPr="00EE6E73" w:rsidRDefault="00394471" w:rsidP="00EE6E73">
      <w:pPr>
        <w:pStyle w:val="PL"/>
      </w:pPr>
      <w:r w:rsidRPr="00EE6E73">
        <w:t xml:space="preserve">    dummy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42DE69D7" w14:textId="77777777" w:rsidR="00394471" w:rsidRPr="00EE6E73" w:rsidRDefault="00394471" w:rsidP="00EE6E73">
      <w:pPr>
        <w:pStyle w:val="PL"/>
      </w:pPr>
      <w:r w:rsidRPr="00EE6E73">
        <w:t xml:space="preserve">    </w:t>
      </w:r>
      <w:proofErr w:type="spellStart"/>
      <w:r w:rsidRPr="00EE6E73">
        <w:t>twoFL</w:t>
      </w:r>
      <w:proofErr w:type="spellEnd"/>
      <w:r w:rsidRPr="00EE6E73">
        <w:t xml:space="preserve">-DM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98F43AE" w14:textId="77777777" w:rsidR="00394471" w:rsidRPr="00EE6E73" w:rsidRDefault="00394471" w:rsidP="00EE6E73">
      <w:pPr>
        <w:pStyle w:val="PL"/>
      </w:pPr>
      <w:r w:rsidRPr="00EE6E73">
        <w:t xml:space="preserve">    dummy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8245D9A" w14:textId="77777777" w:rsidR="00394471" w:rsidRPr="00EE6E73" w:rsidRDefault="00394471" w:rsidP="00EE6E73">
      <w:pPr>
        <w:pStyle w:val="PL"/>
      </w:pPr>
      <w:r w:rsidRPr="00EE6E73">
        <w:t xml:space="preserve">    dummy3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627AC4B" w14:textId="77777777" w:rsidR="00394471" w:rsidRPr="00EE6E73" w:rsidRDefault="00394471" w:rsidP="00EE6E73">
      <w:pPr>
        <w:pStyle w:val="PL"/>
      </w:pPr>
      <w:r w:rsidRPr="00EE6E73">
        <w:t xml:space="preserve">    </w:t>
      </w:r>
      <w:proofErr w:type="spellStart"/>
      <w:r w:rsidRPr="00EE6E73">
        <w:t>supportedDMRS-TypeDL</w:t>
      </w:r>
      <w:proofErr w:type="spellEnd"/>
      <w:r w:rsidRPr="00EE6E73">
        <w:t xml:space="preserve">                        </w:t>
      </w:r>
      <w:r w:rsidRPr="00EE6E73">
        <w:rPr>
          <w:color w:val="993366"/>
        </w:rPr>
        <w:t>ENUMERATED</w:t>
      </w:r>
      <w:r w:rsidRPr="00EE6E73">
        <w:t xml:space="preserve"> {type1, type1And2}               </w:t>
      </w:r>
      <w:r w:rsidRPr="00EE6E73">
        <w:rPr>
          <w:color w:val="993366"/>
        </w:rPr>
        <w:t>OPTIONAL</w:t>
      </w:r>
      <w:r w:rsidRPr="00EE6E73">
        <w:t>,</w:t>
      </w:r>
    </w:p>
    <w:p w14:paraId="1B09A0CD" w14:textId="77777777" w:rsidR="00394471" w:rsidRPr="00EE6E73" w:rsidRDefault="00394471" w:rsidP="00EE6E73">
      <w:pPr>
        <w:pStyle w:val="PL"/>
      </w:pPr>
      <w:r w:rsidRPr="00EE6E73">
        <w:t xml:space="preserve">    </w:t>
      </w:r>
      <w:proofErr w:type="spellStart"/>
      <w:r w:rsidRPr="00EE6E73">
        <w:t>supportedDMRS-TypeUL</w:t>
      </w:r>
      <w:proofErr w:type="spellEnd"/>
      <w:r w:rsidRPr="00EE6E73">
        <w:t xml:space="preserve">                        </w:t>
      </w:r>
      <w:r w:rsidRPr="00EE6E73">
        <w:rPr>
          <w:color w:val="993366"/>
        </w:rPr>
        <w:t>ENUMERATED</w:t>
      </w:r>
      <w:r w:rsidRPr="00EE6E73">
        <w:t xml:space="preserve"> {type1, type1And2}               </w:t>
      </w:r>
      <w:r w:rsidRPr="00EE6E73">
        <w:rPr>
          <w:color w:val="993366"/>
        </w:rPr>
        <w:t>OPTIONAL</w:t>
      </w:r>
      <w:r w:rsidRPr="00EE6E73">
        <w:t>,</w:t>
      </w:r>
    </w:p>
    <w:p w14:paraId="5B6A8CFF" w14:textId="77777777" w:rsidR="00394471" w:rsidRPr="00EE6E73" w:rsidRDefault="00394471" w:rsidP="00EE6E73">
      <w:pPr>
        <w:pStyle w:val="PL"/>
      </w:pPr>
      <w:r w:rsidRPr="00EE6E73">
        <w:t xml:space="preserve">    </w:t>
      </w:r>
      <w:proofErr w:type="spellStart"/>
      <w:r w:rsidRPr="00EE6E73">
        <w:t>semiOpenLoopCSI</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21AFF924" w14:textId="77777777" w:rsidR="00394471" w:rsidRPr="00EE6E73" w:rsidRDefault="00394471" w:rsidP="00EE6E73">
      <w:pPr>
        <w:pStyle w:val="PL"/>
      </w:pPr>
      <w:r w:rsidRPr="00EE6E73">
        <w:t xml:space="preserve">    </w:t>
      </w:r>
      <w:proofErr w:type="spellStart"/>
      <w:r w:rsidRPr="00EE6E73">
        <w:t>csi-ReportWithoutPMI</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76F5A022" w14:textId="77777777" w:rsidR="00394471" w:rsidRPr="00EE6E73" w:rsidRDefault="00394471" w:rsidP="00EE6E73">
      <w:pPr>
        <w:pStyle w:val="PL"/>
      </w:pPr>
      <w:r w:rsidRPr="00EE6E73">
        <w:t xml:space="preserve">    </w:t>
      </w:r>
      <w:proofErr w:type="spellStart"/>
      <w:r w:rsidRPr="00EE6E73">
        <w:t>csi-ReportWithoutCQI</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80D322F" w14:textId="77777777" w:rsidR="00394471" w:rsidRPr="00EE6E73" w:rsidRDefault="00394471" w:rsidP="00EE6E73">
      <w:pPr>
        <w:pStyle w:val="PL"/>
      </w:pPr>
      <w:r w:rsidRPr="00EE6E73">
        <w:t xml:space="preserve">    </w:t>
      </w:r>
      <w:proofErr w:type="spellStart"/>
      <w:r w:rsidRPr="00EE6E73">
        <w:t>onePortsPTRS</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D4B1C67"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058D6168" w14:textId="77777777" w:rsidR="00394471" w:rsidRPr="00EE6E73" w:rsidRDefault="00394471" w:rsidP="00EE6E73">
      <w:pPr>
        <w:pStyle w:val="PL"/>
      </w:pPr>
      <w:r w:rsidRPr="00EE6E73">
        <w:t xml:space="preserve">    pucch-F2-WithFH                             </w:t>
      </w:r>
      <w:r w:rsidRPr="00EE6E73">
        <w:rPr>
          <w:color w:val="993366"/>
        </w:rPr>
        <w:t>ENUMERATED</w:t>
      </w:r>
      <w:r w:rsidRPr="00EE6E73">
        <w:t xml:space="preserve"> {supported}                      </w:t>
      </w:r>
      <w:r w:rsidRPr="00EE6E73">
        <w:rPr>
          <w:color w:val="993366"/>
        </w:rPr>
        <w:t>OPTIONAL</w:t>
      </w:r>
      <w:r w:rsidRPr="00EE6E73">
        <w:t>,</w:t>
      </w:r>
    </w:p>
    <w:p w14:paraId="1BDE78EC" w14:textId="77777777" w:rsidR="00394471" w:rsidRPr="00EE6E73" w:rsidRDefault="00394471" w:rsidP="00EE6E73">
      <w:pPr>
        <w:pStyle w:val="PL"/>
      </w:pPr>
      <w:r w:rsidRPr="00EE6E73">
        <w:t xml:space="preserve">    pucch-F3-WithFH                             </w:t>
      </w:r>
      <w:r w:rsidRPr="00EE6E73">
        <w:rPr>
          <w:color w:val="993366"/>
        </w:rPr>
        <w:t>ENUMERATED</w:t>
      </w:r>
      <w:r w:rsidRPr="00EE6E73">
        <w:t xml:space="preserve"> {supported}                      </w:t>
      </w:r>
      <w:r w:rsidRPr="00EE6E73">
        <w:rPr>
          <w:color w:val="993366"/>
        </w:rPr>
        <w:t>OPTIONAL</w:t>
      </w:r>
      <w:r w:rsidRPr="00EE6E73">
        <w:t>,</w:t>
      </w:r>
    </w:p>
    <w:p w14:paraId="40D1BAAB" w14:textId="77777777" w:rsidR="00394471" w:rsidRPr="00EE6E73" w:rsidRDefault="00394471" w:rsidP="00EE6E73">
      <w:pPr>
        <w:pStyle w:val="PL"/>
      </w:pPr>
      <w:r w:rsidRPr="00EE6E73">
        <w:t xml:space="preserve">    pucch-F4-WithFH                             </w:t>
      </w:r>
      <w:r w:rsidRPr="00EE6E73">
        <w:rPr>
          <w:color w:val="993366"/>
        </w:rPr>
        <w:t>ENUMERATED</w:t>
      </w:r>
      <w:r w:rsidRPr="00EE6E73">
        <w:t xml:space="preserve"> {supported}                      </w:t>
      </w:r>
      <w:r w:rsidRPr="00EE6E73">
        <w:rPr>
          <w:color w:val="993366"/>
        </w:rPr>
        <w:t>OPTIONAL</w:t>
      </w:r>
      <w:r w:rsidRPr="00EE6E73">
        <w:t>,</w:t>
      </w:r>
    </w:p>
    <w:p w14:paraId="48F31028" w14:textId="77777777" w:rsidR="00394471" w:rsidRPr="00EE6E73" w:rsidRDefault="00394471" w:rsidP="00EE6E73">
      <w:pPr>
        <w:pStyle w:val="PL"/>
      </w:pPr>
      <w:r w:rsidRPr="00EE6E73">
        <w:t xml:space="preserve">    pucch-F0-2WithoutFH                         </w:t>
      </w:r>
      <w:r w:rsidRPr="00EE6E73">
        <w:rPr>
          <w:color w:val="993366"/>
        </w:rPr>
        <w:t>ENUMERATED</w:t>
      </w:r>
      <w:r w:rsidRPr="00EE6E73">
        <w:t xml:space="preserve"> {</w:t>
      </w:r>
      <w:proofErr w:type="spellStart"/>
      <w:r w:rsidRPr="00EE6E73">
        <w:t>notSupported</w:t>
      </w:r>
      <w:proofErr w:type="spellEnd"/>
      <w:r w:rsidRPr="00EE6E73">
        <w:t xml:space="preserve">}                   </w:t>
      </w:r>
      <w:r w:rsidRPr="00EE6E73">
        <w:rPr>
          <w:color w:val="993366"/>
        </w:rPr>
        <w:t>OPTIONAL</w:t>
      </w:r>
      <w:r w:rsidRPr="00EE6E73">
        <w:t>,</w:t>
      </w:r>
    </w:p>
    <w:p w14:paraId="2FBFA6CC" w14:textId="77777777" w:rsidR="00394471" w:rsidRPr="00EE6E73" w:rsidRDefault="00394471" w:rsidP="00EE6E73">
      <w:pPr>
        <w:pStyle w:val="PL"/>
      </w:pPr>
      <w:r w:rsidRPr="00EE6E73">
        <w:t xml:space="preserve">    pucch-F1-3-4WithoutFH                       </w:t>
      </w:r>
      <w:r w:rsidRPr="00EE6E73">
        <w:rPr>
          <w:color w:val="993366"/>
        </w:rPr>
        <w:t>ENUMERATED</w:t>
      </w:r>
      <w:r w:rsidRPr="00EE6E73">
        <w:t xml:space="preserve"> {</w:t>
      </w:r>
      <w:proofErr w:type="spellStart"/>
      <w:r w:rsidRPr="00EE6E73">
        <w:t>notSupported</w:t>
      </w:r>
      <w:proofErr w:type="spellEnd"/>
      <w:r w:rsidRPr="00EE6E73">
        <w:t xml:space="preserve">}                   </w:t>
      </w:r>
      <w:r w:rsidRPr="00EE6E73">
        <w:rPr>
          <w:color w:val="993366"/>
        </w:rPr>
        <w:t>OPTIONAL</w:t>
      </w:r>
      <w:r w:rsidRPr="00EE6E73">
        <w:t>,</w:t>
      </w:r>
    </w:p>
    <w:p w14:paraId="666EB8E6" w14:textId="77777777" w:rsidR="00394471" w:rsidRPr="00EE6E73" w:rsidRDefault="00394471" w:rsidP="00EE6E73">
      <w:pPr>
        <w:pStyle w:val="PL"/>
      </w:pPr>
      <w:r w:rsidRPr="00EE6E73">
        <w:t xml:space="preserve">    mux-SR-HARQ-ACK-CSI-PUCCH-</w:t>
      </w:r>
      <w:proofErr w:type="spellStart"/>
      <w:r w:rsidRPr="00EE6E73">
        <w:t>MultiPerSlo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0B832C3" w14:textId="77777777" w:rsidR="00394471" w:rsidRPr="00EE6E73" w:rsidRDefault="00394471" w:rsidP="00EE6E73">
      <w:pPr>
        <w:pStyle w:val="PL"/>
      </w:pPr>
      <w:r w:rsidRPr="00EE6E73">
        <w:t xml:space="preserve">    </w:t>
      </w:r>
      <w:proofErr w:type="spellStart"/>
      <w:r w:rsidRPr="00EE6E73">
        <w:t>uci-CodeBlockSegmentation</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75802932" w14:textId="77777777" w:rsidR="00394471" w:rsidRPr="00EE6E73" w:rsidRDefault="00394471" w:rsidP="00EE6E73">
      <w:pPr>
        <w:pStyle w:val="PL"/>
      </w:pPr>
      <w:r w:rsidRPr="00EE6E73">
        <w:t xml:space="preserve">    </w:t>
      </w:r>
      <w:proofErr w:type="spellStart"/>
      <w:r w:rsidRPr="00EE6E73">
        <w:t>onePUCCH-LongAndShortForma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0B95282" w14:textId="77777777" w:rsidR="00394471" w:rsidRPr="00EE6E73" w:rsidRDefault="00394471" w:rsidP="00EE6E73">
      <w:pPr>
        <w:pStyle w:val="PL"/>
      </w:pPr>
      <w:r w:rsidRPr="00EE6E73">
        <w:t xml:space="preserve">    </w:t>
      </w:r>
      <w:proofErr w:type="spellStart"/>
      <w:r w:rsidRPr="00EE6E73">
        <w:t>twoPUCCH-AnyOthersInSlo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709F1C11" w14:textId="77777777" w:rsidR="00394471" w:rsidRPr="00EE6E73" w:rsidRDefault="00394471" w:rsidP="00EE6E73">
      <w:pPr>
        <w:pStyle w:val="PL"/>
      </w:pPr>
      <w:r w:rsidRPr="00EE6E73">
        <w:t xml:space="preserve">    </w:t>
      </w:r>
      <w:proofErr w:type="spellStart"/>
      <w:r w:rsidRPr="00EE6E73">
        <w:t>intraSlotFreqHopping</w:t>
      </w:r>
      <w:proofErr w:type="spellEnd"/>
      <w:r w:rsidRPr="00EE6E73">
        <w:t xml:space="preserve">-PUSCH                  </w:t>
      </w:r>
      <w:r w:rsidRPr="00EE6E73">
        <w:rPr>
          <w:color w:val="993366"/>
        </w:rPr>
        <w:t>ENUMERATED</w:t>
      </w:r>
      <w:r w:rsidRPr="00EE6E73">
        <w:t xml:space="preserve"> {supported}                      </w:t>
      </w:r>
      <w:r w:rsidRPr="00EE6E73">
        <w:rPr>
          <w:color w:val="993366"/>
        </w:rPr>
        <w:t>OPTIONAL</w:t>
      </w:r>
      <w:r w:rsidRPr="00EE6E73">
        <w:t>,</w:t>
      </w:r>
    </w:p>
    <w:p w14:paraId="2304A606" w14:textId="77777777" w:rsidR="00394471" w:rsidRPr="00EE6E73" w:rsidRDefault="00394471" w:rsidP="00EE6E73">
      <w:pPr>
        <w:pStyle w:val="PL"/>
      </w:pPr>
      <w:r w:rsidRPr="00EE6E73">
        <w:t xml:space="preserve">    </w:t>
      </w:r>
      <w:proofErr w:type="spellStart"/>
      <w:r w:rsidRPr="00EE6E73">
        <w:t>pusch</w:t>
      </w:r>
      <w:proofErr w:type="spellEnd"/>
      <w:r w:rsidRPr="00EE6E73">
        <w:t xml:space="preserve">-LBRM                                  </w:t>
      </w:r>
      <w:r w:rsidRPr="00EE6E73">
        <w:rPr>
          <w:color w:val="993366"/>
        </w:rPr>
        <w:t>ENUMERATED</w:t>
      </w:r>
      <w:r w:rsidRPr="00EE6E73">
        <w:t xml:space="preserve"> {supported}                      </w:t>
      </w:r>
      <w:r w:rsidRPr="00EE6E73">
        <w:rPr>
          <w:color w:val="993366"/>
        </w:rPr>
        <w:t>OPTIONAL</w:t>
      </w:r>
      <w:r w:rsidRPr="00EE6E73">
        <w:t>,</w:t>
      </w:r>
    </w:p>
    <w:p w14:paraId="0461F2C0" w14:textId="77777777" w:rsidR="00394471" w:rsidRPr="00EE6E73" w:rsidRDefault="00394471" w:rsidP="00EE6E73">
      <w:pPr>
        <w:pStyle w:val="PL"/>
      </w:pPr>
      <w:r w:rsidRPr="00EE6E73">
        <w:t xml:space="preserve">    </w:t>
      </w:r>
      <w:proofErr w:type="spellStart"/>
      <w:r w:rsidRPr="00EE6E73">
        <w:t>pdcch-BlindDetectionCA</w:t>
      </w:r>
      <w:proofErr w:type="spellEnd"/>
      <w:r w:rsidRPr="00EE6E73">
        <w:t xml:space="preserve">                      </w:t>
      </w:r>
      <w:r w:rsidRPr="00EE6E73">
        <w:rPr>
          <w:color w:val="993366"/>
        </w:rPr>
        <w:t>INTEGER</w:t>
      </w:r>
      <w:r w:rsidRPr="00EE6E73">
        <w:t xml:space="preserve"> (4..16)                             </w:t>
      </w:r>
      <w:r w:rsidRPr="00EE6E73">
        <w:rPr>
          <w:color w:val="993366"/>
        </w:rPr>
        <w:t>OPTIONAL</w:t>
      </w:r>
      <w:r w:rsidRPr="00EE6E73">
        <w:t>,</w:t>
      </w:r>
    </w:p>
    <w:p w14:paraId="3CAA5690" w14:textId="77777777" w:rsidR="00394471" w:rsidRPr="00EE6E73" w:rsidRDefault="00394471" w:rsidP="00EE6E73">
      <w:pPr>
        <w:pStyle w:val="PL"/>
      </w:pPr>
      <w:r w:rsidRPr="00EE6E73">
        <w:t xml:space="preserve">    </w:t>
      </w:r>
      <w:proofErr w:type="spellStart"/>
      <w:r w:rsidRPr="00EE6E73">
        <w:t>tpc</w:t>
      </w:r>
      <w:proofErr w:type="spellEnd"/>
      <w:r w:rsidRPr="00EE6E73">
        <w:t xml:space="preserve">-PUSCH-RNTI                              </w:t>
      </w:r>
      <w:r w:rsidRPr="00EE6E73">
        <w:rPr>
          <w:color w:val="993366"/>
        </w:rPr>
        <w:t>ENUMERATED</w:t>
      </w:r>
      <w:r w:rsidRPr="00EE6E73">
        <w:t xml:space="preserve"> {supported}                      </w:t>
      </w:r>
      <w:r w:rsidRPr="00EE6E73">
        <w:rPr>
          <w:color w:val="993366"/>
        </w:rPr>
        <w:t>OPTIONAL</w:t>
      </w:r>
      <w:r w:rsidRPr="00EE6E73">
        <w:t>,</w:t>
      </w:r>
    </w:p>
    <w:p w14:paraId="6DC7AF99" w14:textId="77777777" w:rsidR="00394471" w:rsidRPr="00EE6E73" w:rsidRDefault="00394471" w:rsidP="00EE6E73">
      <w:pPr>
        <w:pStyle w:val="PL"/>
      </w:pPr>
      <w:r w:rsidRPr="00EE6E73">
        <w:t xml:space="preserve">    </w:t>
      </w:r>
      <w:proofErr w:type="spellStart"/>
      <w:r w:rsidRPr="00EE6E73">
        <w:t>tpc</w:t>
      </w:r>
      <w:proofErr w:type="spellEnd"/>
      <w:r w:rsidRPr="00EE6E73">
        <w:t xml:space="preserve">-PUCCH-RNTI                              </w:t>
      </w:r>
      <w:r w:rsidRPr="00EE6E73">
        <w:rPr>
          <w:color w:val="993366"/>
        </w:rPr>
        <w:t>ENUMERATED</w:t>
      </w:r>
      <w:r w:rsidRPr="00EE6E73">
        <w:t xml:space="preserve"> {supported}                      </w:t>
      </w:r>
      <w:r w:rsidRPr="00EE6E73">
        <w:rPr>
          <w:color w:val="993366"/>
        </w:rPr>
        <w:t>OPTIONAL</w:t>
      </w:r>
      <w:r w:rsidRPr="00EE6E73">
        <w:t>,</w:t>
      </w:r>
    </w:p>
    <w:p w14:paraId="20A85FE5" w14:textId="77777777" w:rsidR="00394471" w:rsidRPr="00EE6E73" w:rsidRDefault="00394471" w:rsidP="00EE6E73">
      <w:pPr>
        <w:pStyle w:val="PL"/>
      </w:pPr>
      <w:r w:rsidRPr="00EE6E73">
        <w:t xml:space="preserve">    </w:t>
      </w:r>
      <w:proofErr w:type="spellStart"/>
      <w:r w:rsidRPr="00EE6E73">
        <w:t>tpc</w:t>
      </w:r>
      <w:proofErr w:type="spellEnd"/>
      <w:r w:rsidRPr="00EE6E73">
        <w:t xml:space="preserve">-SRS-RNTI                                </w:t>
      </w:r>
      <w:r w:rsidRPr="00EE6E73">
        <w:rPr>
          <w:color w:val="993366"/>
        </w:rPr>
        <w:t>ENUMERATED</w:t>
      </w:r>
      <w:r w:rsidRPr="00EE6E73">
        <w:t xml:space="preserve"> {supported}                      </w:t>
      </w:r>
      <w:r w:rsidRPr="00EE6E73">
        <w:rPr>
          <w:color w:val="993366"/>
        </w:rPr>
        <w:t>OPTIONAL</w:t>
      </w:r>
      <w:r w:rsidRPr="00EE6E73">
        <w:t>,</w:t>
      </w:r>
    </w:p>
    <w:p w14:paraId="76738976" w14:textId="77777777" w:rsidR="00394471" w:rsidRPr="00EE6E73" w:rsidRDefault="00394471" w:rsidP="00EE6E73">
      <w:pPr>
        <w:pStyle w:val="PL"/>
      </w:pPr>
      <w:r w:rsidRPr="00EE6E73">
        <w:t xml:space="preserve">    </w:t>
      </w:r>
      <w:proofErr w:type="spellStart"/>
      <w:r w:rsidRPr="00EE6E73">
        <w:t>absoluteTPC</w:t>
      </w:r>
      <w:proofErr w:type="spellEnd"/>
      <w:r w:rsidRPr="00EE6E73">
        <w:t xml:space="preserve">-Command                         </w:t>
      </w:r>
      <w:r w:rsidRPr="00EE6E73">
        <w:rPr>
          <w:color w:val="993366"/>
        </w:rPr>
        <w:t>ENUMERATED</w:t>
      </w:r>
      <w:r w:rsidRPr="00EE6E73">
        <w:t xml:space="preserve"> {supported}                      </w:t>
      </w:r>
      <w:r w:rsidRPr="00EE6E73">
        <w:rPr>
          <w:color w:val="993366"/>
        </w:rPr>
        <w:t>OPTIONAL</w:t>
      </w:r>
      <w:r w:rsidRPr="00EE6E73">
        <w:t>,</w:t>
      </w:r>
    </w:p>
    <w:p w14:paraId="496D79B0" w14:textId="77777777" w:rsidR="00394471" w:rsidRPr="00EE6E73" w:rsidRDefault="00394471" w:rsidP="00EE6E73">
      <w:pPr>
        <w:pStyle w:val="PL"/>
      </w:pPr>
      <w:r w:rsidRPr="00EE6E73">
        <w:t xml:space="preserve">    </w:t>
      </w:r>
      <w:proofErr w:type="spellStart"/>
      <w:r w:rsidRPr="00EE6E73">
        <w:t>twoDifferentTPC</w:t>
      </w:r>
      <w:proofErr w:type="spellEnd"/>
      <w:r w:rsidRPr="00EE6E73">
        <w:t xml:space="preserve">-Loop-PUSCH                  </w:t>
      </w:r>
      <w:r w:rsidRPr="00EE6E73">
        <w:rPr>
          <w:color w:val="993366"/>
        </w:rPr>
        <w:t>ENUMERATED</w:t>
      </w:r>
      <w:r w:rsidRPr="00EE6E73">
        <w:t xml:space="preserve"> {supported}                      </w:t>
      </w:r>
      <w:r w:rsidRPr="00EE6E73">
        <w:rPr>
          <w:color w:val="993366"/>
        </w:rPr>
        <w:t>OPTIONAL</w:t>
      </w:r>
      <w:r w:rsidRPr="00EE6E73">
        <w:t>,</w:t>
      </w:r>
    </w:p>
    <w:p w14:paraId="07E23EAA" w14:textId="77777777" w:rsidR="00394471" w:rsidRPr="00EE6E73" w:rsidRDefault="00394471" w:rsidP="00EE6E73">
      <w:pPr>
        <w:pStyle w:val="PL"/>
      </w:pPr>
      <w:r w:rsidRPr="00EE6E73">
        <w:t xml:space="preserve">    </w:t>
      </w:r>
      <w:proofErr w:type="spellStart"/>
      <w:r w:rsidRPr="00EE6E73">
        <w:t>twoDifferentTPC</w:t>
      </w:r>
      <w:proofErr w:type="spellEnd"/>
      <w:r w:rsidRPr="00EE6E73">
        <w:t xml:space="preserve">-Loop-PUCCH                  </w:t>
      </w:r>
      <w:r w:rsidRPr="00EE6E73">
        <w:rPr>
          <w:color w:val="993366"/>
        </w:rPr>
        <w:t>ENUMERATED</w:t>
      </w:r>
      <w:r w:rsidRPr="00EE6E73">
        <w:t xml:space="preserve"> {supported}                      </w:t>
      </w:r>
      <w:r w:rsidRPr="00EE6E73">
        <w:rPr>
          <w:color w:val="993366"/>
        </w:rPr>
        <w:t>OPTIONAL</w:t>
      </w:r>
      <w:r w:rsidRPr="00EE6E73">
        <w:t>,</w:t>
      </w:r>
    </w:p>
    <w:p w14:paraId="0D8ABE8D" w14:textId="77777777" w:rsidR="00394471" w:rsidRPr="00EE6E73" w:rsidRDefault="00394471" w:rsidP="00EE6E73">
      <w:pPr>
        <w:pStyle w:val="PL"/>
      </w:pPr>
      <w:r w:rsidRPr="00EE6E73">
        <w:t xml:space="preserve">    </w:t>
      </w:r>
      <w:proofErr w:type="spellStart"/>
      <w:r w:rsidRPr="00EE6E73">
        <w:t>pusch</w:t>
      </w:r>
      <w:proofErr w:type="spellEnd"/>
      <w:r w:rsidRPr="00EE6E73">
        <w:t>-</w:t>
      </w:r>
      <w:proofErr w:type="spellStart"/>
      <w:r w:rsidRPr="00EE6E73">
        <w:t>HalfPi</w:t>
      </w:r>
      <w:proofErr w:type="spellEnd"/>
      <w:r w:rsidRPr="00EE6E73">
        <w:t xml:space="preserve">-BPSK                           </w:t>
      </w:r>
      <w:r w:rsidRPr="00EE6E73">
        <w:rPr>
          <w:color w:val="993366"/>
        </w:rPr>
        <w:t>ENUMERATED</w:t>
      </w:r>
      <w:r w:rsidRPr="00EE6E73">
        <w:t xml:space="preserve"> {supported}                      </w:t>
      </w:r>
      <w:r w:rsidRPr="00EE6E73">
        <w:rPr>
          <w:color w:val="993366"/>
        </w:rPr>
        <w:t>OPTIONAL</w:t>
      </w:r>
      <w:r w:rsidRPr="00EE6E73">
        <w:t>,</w:t>
      </w:r>
    </w:p>
    <w:p w14:paraId="1EBCE2F1" w14:textId="77777777" w:rsidR="00394471" w:rsidRPr="00EE6E73" w:rsidRDefault="00394471" w:rsidP="00EE6E73">
      <w:pPr>
        <w:pStyle w:val="PL"/>
      </w:pPr>
      <w:r w:rsidRPr="00EE6E73">
        <w:lastRenderedPageBreak/>
        <w:t xml:space="preserve">    pucch-F3-4-HalfPi-BPSK                      </w:t>
      </w:r>
      <w:r w:rsidRPr="00EE6E73">
        <w:rPr>
          <w:color w:val="993366"/>
        </w:rPr>
        <w:t>ENUMERATED</w:t>
      </w:r>
      <w:r w:rsidRPr="00EE6E73">
        <w:t xml:space="preserve"> {supported}                      </w:t>
      </w:r>
      <w:r w:rsidRPr="00EE6E73">
        <w:rPr>
          <w:color w:val="993366"/>
        </w:rPr>
        <w:t>OPTIONAL</w:t>
      </w:r>
      <w:r w:rsidRPr="00EE6E73">
        <w:t>,</w:t>
      </w:r>
    </w:p>
    <w:p w14:paraId="4F5B0879" w14:textId="77777777" w:rsidR="00394471" w:rsidRPr="00EE6E73" w:rsidRDefault="00394471" w:rsidP="00EE6E73">
      <w:pPr>
        <w:pStyle w:val="PL"/>
      </w:pPr>
      <w:r w:rsidRPr="00EE6E73">
        <w:t xml:space="preserve">    </w:t>
      </w:r>
      <w:proofErr w:type="spellStart"/>
      <w:r w:rsidRPr="00EE6E73">
        <w:t>almostContiguousCP</w:t>
      </w:r>
      <w:proofErr w:type="spellEnd"/>
      <w:r w:rsidRPr="00EE6E73">
        <w:t xml:space="preserve">-OFDM-UL                  </w:t>
      </w:r>
      <w:r w:rsidRPr="00EE6E73">
        <w:rPr>
          <w:color w:val="993366"/>
        </w:rPr>
        <w:t>ENUMERATED</w:t>
      </w:r>
      <w:r w:rsidRPr="00EE6E73">
        <w:t xml:space="preserve"> {supported}                      </w:t>
      </w:r>
      <w:r w:rsidRPr="00EE6E73">
        <w:rPr>
          <w:color w:val="993366"/>
        </w:rPr>
        <w:t>OPTIONAL</w:t>
      </w:r>
      <w:r w:rsidRPr="00EE6E73">
        <w:t>,</w:t>
      </w:r>
    </w:p>
    <w:p w14:paraId="7260EA63" w14:textId="77777777" w:rsidR="00394471" w:rsidRPr="00EE6E73" w:rsidRDefault="00394471" w:rsidP="00EE6E73">
      <w:pPr>
        <w:pStyle w:val="PL"/>
      </w:pPr>
      <w:r w:rsidRPr="00EE6E73">
        <w:t xml:space="preserve">    </w:t>
      </w:r>
      <w:proofErr w:type="spellStart"/>
      <w:r w:rsidRPr="00EE6E73">
        <w:t>sp</w:t>
      </w:r>
      <w:proofErr w:type="spellEnd"/>
      <w:r w:rsidRPr="00EE6E73">
        <w:t xml:space="preserve">-CSI-RS                                   </w:t>
      </w:r>
      <w:r w:rsidRPr="00EE6E73">
        <w:rPr>
          <w:color w:val="993366"/>
        </w:rPr>
        <w:t>ENUMERATED</w:t>
      </w:r>
      <w:r w:rsidRPr="00EE6E73">
        <w:t xml:space="preserve"> {supported}                      </w:t>
      </w:r>
      <w:r w:rsidRPr="00EE6E73">
        <w:rPr>
          <w:color w:val="993366"/>
        </w:rPr>
        <w:t>OPTIONAL</w:t>
      </w:r>
      <w:r w:rsidRPr="00EE6E73">
        <w:t>,</w:t>
      </w:r>
    </w:p>
    <w:p w14:paraId="0B0CCF67" w14:textId="77777777" w:rsidR="00394471" w:rsidRPr="00EE6E73" w:rsidRDefault="00394471" w:rsidP="00EE6E73">
      <w:pPr>
        <w:pStyle w:val="PL"/>
      </w:pPr>
      <w:r w:rsidRPr="00EE6E73">
        <w:t xml:space="preserve">    </w:t>
      </w:r>
      <w:proofErr w:type="spellStart"/>
      <w:r w:rsidRPr="00EE6E73">
        <w:t>sp</w:t>
      </w:r>
      <w:proofErr w:type="spellEnd"/>
      <w:r w:rsidRPr="00EE6E73">
        <w:t xml:space="preserve">-CSI-IM                                   </w:t>
      </w:r>
      <w:r w:rsidRPr="00EE6E73">
        <w:rPr>
          <w:color w:val="993366"/>
        </w:rPr>
        <w:t>ENUMERATED</w:t>
      </w:r>
      <w:r w:rsidRPr="00EE6E73">
        <w:t xml:space="preserve"> {supported}                      </w:t>
      </w:r>
      <w:r w:rsidRPr="00EE6E73">
        <w:rPr>
          <w:color w:val="993366"/>
        </w:rPr>
        <w:t>OPTIONAL</w:t>
      </w:r>
      <w:r w:rsidRPr="00EE6E73">
        <w:t>,</w:t>
      </w:r>
    </w:p>
    <w:p w14:paraId="057D6A94" w14:textId="77777777" w:rsidR="00394471" w:rsidRPr="00EE6E73" w:rsidRDefault="00394471" w:rsidP="00EE6E73">
      <w:pPr>
        <w:pStyle w:val="PL"/>
      </w:pPr>
      <w:r w:rsidRPr="00EE6E73">
        <w:t xml:space="preserve">    </w:t>
      </w:r>
      <w:proofErr w:type="spellStart"/>
      <w:r w:rsidRPr="00EE6E73">
        <w:t>tdd</w:t>
      </w:r>
      <w:proofErr w:type="spellEnd"/>
      <w:r w:rsidRPr="00EE6E73">
        <w:t>-</w:t>
      </w:r>
      <w:proofErr w:type="spellStart"/>
      <w:r w:rsidRPr="00EE6E73">
        <w:t>MultiDL</w:t>
      </w:r>
      <w:proofErr w:type="spellEnd"/>
      <w:r w:rsidRPr="00EE6E73">
        <w:t>-UL-</w:t>
      </w:r>
      <w:proofErr w:type="spellStart"/>
      <w:r w:rsidRPr="00EE6E73">
        <w:t>SwitchPerSlo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376E602C" w14:textId="77777777" w:rsidR="00394471" w:rsidRPr="00EE6E73" w:rsidRDefault="00394471" w:rsidP="00EE6E73">
      <w:pPr>
        <w:pStyle w:val="PL"/>
      </w:pPr>
      <w:r w:rsidRPr="00EE6E73">
        <w:t xml:space="preserve">    </w:t>
      </w:r>
      <w:proofErr w:type="spellStart"/>
      <w:r w:rsidRPr="00EE6E73">
        <w:t>multipleCORESE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206C3880" w14:textId="77777777" w:rsidR="00394471" w:rsidRPr="00EE6E73" w:rsidRDefault="00394471" w:rsidP="00EE6E73">
      <w:pPr>
        <w:pStyle w:val="PL"/>
      </w:pPr>
      <w:r w:rsidRPr="00EE6E73">
        <w:t xml:space="preserve">    ...,</w:t>
      </w:r>
    </w:p>
    <w:p w14:paraId="72C04909" w14:textId="77777777" w:rsidR="00394471" w:rsidRPr="00EE6E73" w:rsidRDefault="00394471" w:rsidP="00EE6E73">
      <w:pPr>
        <w:pStyle w:val="PL"/>
      </w:pPr>
      <w:r w:rsidRPr="00EE6E73">
        <w:t xml:space="preserve">    [[</w:t>
      </w:r>
    </w:p>
    <w:p w14:paraId="55BEC37F" w14:textId="77777777" w:rsidR="00394471" w:rsidRPr="00EE6E73" w:rsidRDefault="00394471" w:rsidP="00EE6E73">
      <w:pPr>
        <w:pStyle w:val="PL"/>
      </w:pPr>
      <w:r w:rsidRPr="00EE6E73">
        <w:t xml:space="preserve">    </w:t>
      </w:r>
      <w:proofErr w:type="spellStart"/>
      <w:r w:rsidRPr="00EE6E73">
        <w:t>csi</w:t>
      </w:r>
      <w:proofErr w:type="spellEnd"/>
      <w:r w:rsidRPr="00EE6E73">
        <w:t>-RS-IM-</w:t>
      </w:r>
      <w:proofErr w:type="spellStart"/>
      <w:r w:rsidRPr="00EE6E73">
        <w:t>ReceptionForFeedback</w:t>
      </w:r>
      <w:proofErr w:type="spellEnd"/>
      <w:r w:rsidRPr="00EE6E73">
        <w:t xml:space="preserve">              CSI-RS-IM-</w:t>
      </w:r>
      <w:proofErr w:type="spellStart"/>
      <w:r w:rsidRPr="00EE6E73">
        <w:t>ReceptionForFeedback</w:t>
      </w:r>
      <w:proofErr w:type="spellEnd"/>
      <w:r w:rsidRPr="00EE6E73">
        <w:t xml:space="preserve">              </w:t>
      </w:r>
      <w:r w:rsidRPr="00EE6E73">
        <w:rPr>
          <w:color w:val="993366"/>
        </w:rPr>
        <w:t>OPTIONAL</w:t>
      </w:r>
      <w:r w:rsidRPr="00EE6E73">
        <w:t>,</w:t>
      </w:r>
    </w:p>
    <w:p w14:paraId="125EC844" w14:textId="77777777" w:rsidR="00394471" w:rsidRPr="00EE6E73" w:rsidRDefault="00394471" w:rsidP="00EE6E73">
      <w:pPr>
        <w:pStyle w:val="PL"/>
      </w:pPr>
      <w:r w:rsidRPr="00EE6E73">
        <w:t xml:space="preserve">    </w:t>
      </w:r>
      <w:proofErr w:type="spellStart"/>
      <w:r w:rsidRPr="00EE6E73">
        <w:t>csi</w:t>
      </w:r>
      <w:proofErr w:type="spellEnd"/>
      <w:r w:rsidRPr="00EE6E73">
        <w:t>-RS-</w:t>
      </w:r>
      <w:proofErr w:type="spellStart"/>
      <w:r w:rsidRPr="00EE6E73">
        <w:t>ProcFrameworkForSRS</w:t>
      </w:r>
      <w:proofErr w:type="spellEnd"/>
      <w:r w:rsidRPr="00EE6E73">
        <w:t xml:space="preserve">                  CSI-RS-</w:t>
      </w:r>
      <w:proofErr w:type="spellStart"/>
      <w:r w:rsidRPr="00EE6E73">
        <w:t>ProcFrameworkForSRS</w:t>
      </w:r>
      <w:proofErr w:type="spellEnd"/>
      <w:r w:rsidRPr="00EE6E73">
        <w:t xml:space="preserve">                  </w:t>
      </w:r>
      <w:r w:rsidRPr="00EE6E73">
        <w:rPr>
          <w:color w:val="993366"/>
        </w:rPr>
        <w:t>OPTIONAL</w:t>
      </w:r>
      <w:r w:rsidRPr="00EE6E73">
        <w:t>,</w:t>
      </w:r>
    </w:p>
    <w:p w14:paraId="5935861C" w14:textId="77777777" w:rsidR="00394471" w:rsidRPr="00EE6E73" w:rsidRDefault="00394471" w:rsidP="00EE6E73">
      <w:pPr>
        <w:pStyle w:val="PL"/>
      </w:pPr>
      <w:r w:rsidRPr="00EE6E73">
        <w:t xml:space="preserve">    </w:t>
      </w:r>
      <w:proofErr w:type="spellStart"/>
      <w:r w:rsidRPr="00EE6E73">
        <w:t>csi-ReportFramework</w:t>
      </w:r>
      <w:proofErr w:type="spellEnd"/>
      <w:r w:rsidRPr="00EE6E73">
        <w:t xml:space="preserve">                         CSI-</w:t>
      </w:r>
      <w:proofErr w:type="spellStart"/>
      <w:r w:rsidRPr="00EE6E73">
        <w:t>ReportFramework</w:t>
      </w:r>
      <w:proofErr w:type="spellEnd"/>
      <w:r w:rsidRPr="00EE6E73">
        <w:t xml:space="preserve">                         </w:t>
      </w:r>
      <w:r w:rsidRPr="00EE6E73">
        <w:rPr>
          <w:color w:val="993366"/>
        </w:rPr>
        <w:t>OPTIONAL</w:t>
      </w:r>
      <w:r w:rsidRPr="00EE6E73">
        <w:t>,</w:t>
      </w:r>
    </w:p>
    <w:p w14:paraId="7566BCDB" w14:textId="77777777" w:rsidR="00394471" w:rsidRPr="00EE6E73" w:rsidRDefault="00394471" w:rsidP="00EE6E73">
      <w:pPr>
        <w:pStyle w:val="PL"/>
      </w:pPr>
      <w:r w:rsidRPr="00EE6E73">
        <w:t xml:space="preserve">    mux-SR-HARQ-ACK-CSI-PUCCH-</w:t>
      </w:r>
      <w:proofErr w:type="spellStart"/>
      <w:r w:rsidRPr="00EE6E73">
        <w:t>OncePerSlot</w:t>
      </w:r>
      <w:proofErr w:type="spellEnd"/>
      <w:r w:rsidRPr="00EE6E73">
        <w:t xml:space="preserve">       </w:t>
      </w:r>
      <w:r w:rsidRPr="00EE6E73">
        <w:rPr>
          <w:color w:val="993366"/>
        </w:rPr>
        <w:t>SEQUENCE</w:t>
      </w:r>
      <w:r w:rsidRPr="00EE6E73">
        <w:t xml:space="preserve"> {</w:t>
      </w:r>
    </w:p>
    <w:p w14:paraId="016811DA" w14:textId="77777777" w:rsidR="00394471" w:rsidRPr="00EE6E73" w:rsidRDefault="00394471" w:rsidP="00EE6E73">
      <w:pPr>
        <w:pStyle w:val="PL"/>
      </w:pPr>
      <w:r w:rsidRPr="00EE6E73">
        <w:t xml:space="preserve">        </w:t>
      </w:r>
      <w:proofErr w:type="spellStart"/>
      <w:r w:rsidRPr="00EE6E73">
        <w:t>sameSymbol</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10818814" w14:textId="77777777" w:rsidR="00394471" w:rsidRPr="00EE6E73" w:rsidRDefault="00394471" w:rsidP="00EE6E73">
      <w:pPr>
        <w:pStyle w:val="PL"/>
      </w:pPr>
      <w:r w:rsidRPr="00EE6E73">
        <w:t xml:space="preserve">        </w:t>
      </w:r>
      <w:proofErr w:type="spellStart"/>
      <w:r w:rsidRPr="00EE6E73">
        <w:t>diffSymbol</w:t>
      </w:r>
      <w:proofErr w:type="spellEnd"/>
      <w:r w:rsidRPr="00EE6E73">
        <w:t xml:space="preserve">                                  </w:t>
      </w:r>
      <w:r w:rsidRPr="00EE6E73">
        <w:rPr>
          <w:color w:val="993366"/>
        </w:rPr>
        <w:t>ENUMERATED</w:t>
      </w:r>
      <w:r w:rsidRPr="00EE6E73">
        <w:t xml:space="preserve"> {supported}                      </w:t>
      </w:r>
      <w:r w:rsidRPr="00EE6E73">
        <w:rPr>
          <w:color w:val="993366"/>
        </w:rPr>
        <w:t>OPTIONAL</w:t>
      </w:r>
    </w:p>
    <w:p w14:paraId="544E1D5D" w14:textId="77777777" w:rsidR="00394471" w:rsidRPr="00EE6E73" w:rsidRDefault="00394471" w:rsidP="00EE6E73">
      <w:pPr>
        <w:pStyle w:val="PL"/>
      </w:pPr>
      <w:r w:rsidRPr="00EE6E73">
        <w:t xml:space="preserve">    }                                                                                       </w:t>
      </w:r>
      <w:r w:rsidRPr="00EE6E73">
        <w:rPr>
          <w:color w:val="993366"/>
        </w:rPr>
        <w:t>OPTIONAL</w:t>
      </w:r>
      <w:r w:rsidRPr="00EE6E73">
        <w:t>,</w:t>
      </w:r>
    </w:p>
    <w:p w14:paraId="53C963AB" w14:textId="77777777" w:rsidR="00394471" w:rsidRPr="00EE6E73" w:rsidRDefault="00394471" w:rsidP="00EE6E73">
      <w:pPr>
        <w:pStyle w:val="PL"/>
      </w:pPr>
      <w:r w:rsidRPr="00EE6E73">
        <w:t xml:space="preserve">    mux-SR-HARQ-ACK-PUCCH                       </w:t>
      </w:r>
      <w:r w:rsidRPr="00EE6E73">
        <w:rPr>
          <w:color w:val="993366"/>
        </w:rPr>
        <w:t>ENUMERATED</w:t>
      </w:r>
      <w:r w:rsidRPr="00EE6E73">
        <w:t xml:space="preserve"> {supported}                      </w:t>
      </w:r>
      <w:r w:rsidRPr="00EE6E73">
        <w:rPr>
          <w:color w:val="993366"/>
        </w:rPr>
        <w:t>OPTIONAL</w:t>
      </w:r>
      <w:r w:rsidRPr="00EE6E73">
        <w:t>,</w:t>
      </w:r>
    </w:p>
    <w:p w14:paraId="70018869" w14:textId="77777777" w:rsidR="00394471" w:rsidRPr="00EE6E73" w:rsidRDefault="00394471" w:rsidP="00EE6E73">
      <w:pPr>
        <w:pStyle w:val="PL"/>
      </w:pPr>
      <w:r w:rsidRPr="00EE6E73">
        <w:t xml:space="preserve">    mux-</w:t>
      </w:r>
      <w:proofErr w:type="spellStart"/>
      <w:r w:rsidRPr="00EE6E73">
        <w:t>MultipleGroupCtrlCH</w:t>
      </w:r>
      <w:proofErr w:type="spellEnd"/>
      <w:r w:rsidRPr="00EE6E73">
        <w:t xml:space="preserve">-Overlap             </w:t>
      </w:r>
      <w:r w:rsidRPr="00EE6E73">
        <w:rPr>
          <w:color w:val="993366"/>
        </w:rPr>
        <w:t>ENUMERATED</w:t>
      </w:r>
      <w:r w:rsidRPr="00EE6E73">
        <w:t xml:space="preserve"> {supported}                      </w:t>
      </w:r>
      <w:r w:rsidRPr="00EE6E73">
        <w:rPr>
          <w:color w:val="993366"/>
        </w:rPr>
        <w:t>OPTIONAL</w:t>
      </w:r>
      <w:r w:rsidRPr="00EE6E73">
        <w:t>,</w:t>
      </w:r>
    </w:p>
    <w:p w14:paraId="05DB1690" w14:textId="77777777" w:rsidR="00394471" w:rsidRPr="00EE6E73" w:rsidRDefault="00394471" w:rsidP="00EE6E73">
      <w:pPr>
        <w:pStyle w:val="PL"/>
      </w:pPr>
      <w:r w:rsidRPr="00EE6E73">
        <w:t xml:space="preserve">    dl-</w:t>
      </w:r>
      <w:proofErr w:type="spellStart"/>
      <w:r w:rsidRPr="00EE6E73">
        <w:t>SchedulingOffset</w:t>
      </w:r>
      <w:proofErr w:type="spellEnd"/>
      <w:r w:rsidRPr="00EE6E73">
        <w:t>-PDSCH-</w:t>
      </w:r>
      <w:proofErr w:type="spellStart"/>
      <w:r w:rsidRPr="00EE6E73">
        <w:t>TypeA</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0FD53E0" w14:textId="77777777" w:rsidR="00394471" w:rsidRPr="00EE6E73" w:rsidRDefault="00394471" w:rsidP="00EE6E73">
      <w:pPr>
        <w:pStyle w:val="PL"/>
      </w:pPr>
      <w:r w:rsidRPr="00EE6E73">
        <w:t xml:space="preserve">    dl-</w:t>
      </w:r>
      <w:proofErr w:type="spellStart"/>
      <w:r w:rsidRPr="00EE6E73">
        <w:t>SchedulingOffset</w:t>
      </w:r>
      <w:proofErr w:type="spellEnd"/>
      <w:r w:rsidRPr="00EE6E73">
        <w:t>-PDSCH-</w:t>
      </w:r>
      <w:proofErr w:type="spellStart"/>
      <w:r w:rsidRPr="00EE6E73">
        <w:t>TypeB</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1878FBE" w14:textId="77777777" w:rsidR="00394471" w:rsidRPr="00EE6E73" w:rsidRDefault="00394471" w:rsidP="00EE6E73">
      <w:pPr>
        <w:pStyle w:val="PL"/>
      </w:pPr>
      <w:r w:rsidRPr="00EE6E73">
        <w:t xml:space="preserve">    ul-</w:t>
      </w:r>
      <w:proofErr w:type="spellStart"/>
      <w:r w:rsidRPr="00EE6E73">
        <w:t>SchedulingOffse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8A23DEB" w14:textId="77777777" w:rsidR="00394471" w:rsidRPr="00EE6E73" w:rsidRDefault="00394471" w:rsidP="00EE6E73">
      <w:pPr>
        <w:pStyle w:val="PL"/>
      </w:pPr>
      <w:r w:rsidRPr="00EE6E73">
        <w:t xml:space="preserve">    dl-64QAM-MCS-TableAlt                       </w:t>
      </w:r>
      <w:r w:rsidRPr="00EE6E73">
        <w:rPr>
          <w:color w:val="993366"/>
        </w:rPr>
        <w:t>ENUMERATED</w:t>
      </w:r>
      <w:r w:rsidRPr="00EE6E73">
        <w:t xml:space="preserve"> {supported}                      </w:t>
      </w:r>
      <w:r w:rsidRPr="00EE6E73">
        <w:rPr>
          <w:color w:val="993366"/>
        </w:rPr>
        <w:t>OPTIONAL</w:t>
      </w:r>
      <w:r w:rsidRPr="00EE6E73">
        <w:t>,</w:t>
      </w:r>
    </w:p>
    <w:p w14:paraId="632E4EAA" w14:textId="77777777" w:rsidR="00394471" w:rsidRPr="00EE6E73" w:rsidRDefault="00394471" w:rsidP="00EE6E73">
      <w:pPr>
        <w:pStyle w:val="PL"/>
      </w:pPr>
      <w:r w:rsidRPr="00EE6E73">
        <w:t xml:space="preserve">    ul-64QAM-MCS-TableAlt                       </w:t>
      </w:r>
      <w:r w:rsidRPr="00EE6E73">
        <w:rPr>
          <w:color w:val="993366"/>
        </w:rPr>
        <w:t>ENUMERATED</w:t>
      </w:r>
      <w:r w:rsidRPr="00EE6E73">
        <w:t xml:space="preserve"> {supported}                      </w:t>
      </w:r>
      <w:r w:rsidRPr="00EE6E73">
        <w:rPr>
          <w:color w:val="993366"/>
        </w:rPr>
        <w:t>OPTIONAL</w:t>
      </w:r>
      <w:r w:rsidRPr="00EE6E73">
        <w:t>,</w:t>
      </w:r>
    </w:p>
    <w:p w14:paraId="028CB7FD" w14:textId="77777777" w:rsidR="00394471" w:rsidRPr="00EE6E73" w:rsidRDefault="00394471" w:rsidP="00EE6E73">
      <w:pPr>
        <w:pStyle w:val="PL"/>
      </w:pPr>
      <w:r w:rsidRPr="00EE6E73">
        <w:t xml:space="preserve">    </w:t>
      </w:r>
      <w:proofErr w:type="spellStart"/>
      <w:r w:rsidRPr="00EE6E73">
        <w:t>cqi-TableAl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6B7B0B6C" w14:textId="77777777" w:rsidR="00394471" w:rsidRPr="00EE6E73" w:rsidRDefault="00394471" w:rsidP="00EE6E73">
      <w:pPr>
        <w:pStyle w:val="PL"/>
      </w:pPr>
      <w:r w:rsidRPr="00EE6E73">
        <w:t xml:space="preserve">    </w:t>
      </w:r>
      <w:proofErr w:type="spellStart"/>
      <w:r w:rsidRPr="00EE6E73">
        <w:t>oneFL</w:t>
      </w:r>
      <w:proofErr w:type="spellEnd"/>
      <w:r w:rsidRPr="00EE6E73">
        <w:t>-DMRS-</w:t>
      </w:r>
      <w:proofErr w:type="spellStart"/>
      <w:r w:rsidRPr="00EE6E73">
        <w:t>TwoAdditionalDMRS</w:t>
      </w:r>
      <w:proofErr w:type="spellEnd"/>
      <w:r w:rsidRPr="00EE6E73">
        <w:t xml:space="preserve">-UL             </w:t>
      </w:r>
      <w:r w:rsidRPr="00EE6E73">
        <w:rPr>
          <w:color w:val="993366"/>
        </w:rPr>
        <w:t>ENUMERATED</w:t>
      </w:r>
      <w:r w:rsidRPr="00EE6E73">
        <w:t xml:space="preserve"> {supported}                      </w:t>
      </w:r>
      <w:r w:rsidRPr="00EE6E73">
        <w:rPr>
          <w:color w:val="993366"/>
        </w:rPr>
        <w:t>OPTIONAL</w:t>
      </w:r>
      <w:r w:rsidRPr="00EE6E73">
        <w:t>,</w:t>
      </w:r>
    </w:p>
    <w:p w14:paraId="6A721603" w14:textId="77777777" w:rsidR="00394471" w:rsidRPr="00EE6E73" w:rsidRDefault="00394471" w:rsidP="00EE6E73">
      <w:pPr>
        <w:pStyle w:val="PL"/>
      </w:pPr>
      <w:r w:rsidRPr="00EE6E73">
        <w:t xml:space="preserve">    </w:t>
      </w:r>
      <w:proofErr w:type="spellStart"/>
      <w:r w:rsidRPr="00EE6E73">
        <w:t>twoFL</w:t>
      </w:r>
      <w:proofErr w:type="spellEnd"/>
      <w:r w:rsidRPr="00EE6E73">
        <w:t>-DMRS-</w:t>
      </w:r>
      <w:proofErr w:type="spellStart"/>
      <w:r w:rsidRPr="00EE6E73">
        <w:t>TwoAdditionalDMRS</w:t>
      </w:r>
      <w:proofErr w:type="spellEnd"/>
      <w:r w:rsidRPr="00EE6E73">
        <w:t xml:space="preserve">-UL             </w:t>
      </w:r>
      <w:r w:rsidRPr="00EE6E73">
        <w:rPr>
          <w:color w:val="993366"/>
        </w:rPr>
        <w:t>ENUMERATED</w:t>
      </w:r>
      <w:r w:rsidRPr="00EE6E73">
        <w:t xml:space="preserve"> {supported}                      </w:t>
      </w:r>
      <w:r w:rsidRPr="00EE6E73">
        <w:rPr>
          <w:color w:val="993366"/>
        </w:rPr>
        <w:t>OPTIONAL</w:t>
      </w:r>
      <w:r w:rsidRPr="00EE6E73">
        <w:t>,</w:t>
      </w:r>
    </w:p>
    <w:p w14:paraId="35C35186" w14:textId="77777777" w:rsidR="00394471" w:rsidRPr="00EE6E73" w:rsidRDefault="00394471" w:rsidP="00EE6E73">
      <w:pPr>
        <w:pStyle w:val="PL"/>
      </w:pPr>
      <w:r w:rsidRPr="00EE6E73">
        <w:t xml:space="preserve">    </w:t>
      </w:r>
      <w:proofErr w:type="spellStart"/>
      <w:r w:rsidRPr="00EE6E73">
        <w:t>oneFL</w:t>
      </w:r>
      <w:proofErr w:type="spellEnd"/>
      <w:r w:rsidRPr="00EE6E73">
        <w:t xml:space="preserve">-DMRS-ThreeAdditionalDMRS-UL           </w:t>
      </w:r>
      <w:r w:rsidRPr="00EE6E73">
        <w:rPr>
          <w:color w:val="993366"/>
        </w:rPr>
        <w:t>ENUMERATED</w:t>
      </w:r>
      <w:r w:rsidRPr="00EE6E73">
        <w:t xml:space="preserve"> {supported}                      </w:t>
      </w:r>
      <w:r w:rsidRPr="00EE6E73">
        <w:rPr>
          <w:color w:val="993366"/>
        </w:rPr>
        <w:t>OPTIONAL</w:t>
      </w:r>
    </w:p>
    <w:p w14:paraId="211B52C1" w14:textId="77777777" w:rsidR="00394471" w:rsidRPr="00EE6E73" w:rsidRDefault="00394471" w:rsidP="00EE6E73">
      <w:pPr>
        <w:pStyle w:val="PL"/>
      </w:pPr>
      <w:r w:rsidRPr="00EE6E73">
        <w:t xml:space="preserve">    ]],</w:t>
      </w:r>
    </w:p>
    <w:p w14:paraId="30427E1F" w14:textId="77777777" w:rsidR="00394471" w:rsidRPr="00EE6E73" w:rsidRDefault="00394471" w:rsidP="00EE6E73">
      <w:pPr>
        <w:pStyle w:val="PL"/>
      </w:pPr>
      <w:r w:rsidRPr="00EE6E73">
        <w:t xml:space="preserve">    [[</w:t>
      </w:r>
    </w:p>
    <w:p w14:paraId="01ED3419" w14:textId="77777777" w:rsidR="00394471" w:rsidRPr="00EE6E73" w:rsidRDefault="00394471" w:rsidP="00EE6E73">
      <w:pPr>
        <w:pStyle w:val="PL"/>
      </w:pPr>
      <w:r w:rsidRPr="00EE6E73">
        <w:t xml:space="preserve">    </w:t>
      </w:r>
      <w:proofErr w:type="spellStart"/>
      <w:r w:rsidRPr="00EE6E73">
        <w:t>pdcch-BlindDetectionNRDC</w:t>
      </w:r>
      <w:proofErr w:type="spellEnd"/>
      <w:r w:rsidRPr="00EE6E73">
        <w:t xml:space="preserve">                </w:t>
      </w:r>
      <w:r w:rsidRPr="00EE6E73">
        <w:rPr>
          <w:color w:val="993366"/>
        </w:rPr>
        <w:t>SEQUENCE</w:t>
      </w:r>
      <w:r w:rsidRPr="00EE6E73">
        <w:t xml:space="preserve"> {</w:t>
      </w:r>
    </w:p>
    <w:p w14:paraId="03F4457A" w14:textId="77777777" w:rsidR="00394471" w:rsidRPr="00EE6E73" w:rsidRDefault="00394471" w:rsidP="00EE6E73">
      <w:pPr>
        <w:pStyle w:val="PL"/>
      </w:pPr>
      <w:r w:rsidRPr="00EE6E73">
        <w:t xml:space="preserve">        </w:t>
      </w:r>
      <w:proofErr w:type="spellStart"/>
      <w:r w:rsidRPr="00EE6E73">
        <w:t>pdcch</w:t>
      </w:r>
      <w:proofErr w:type="spellEnd"/>
      <w:r w:rsidRPr="00EE6E73">
        <w:t>-</w:t>
      </w:r>
      <w:proofErr w:type="spellStart"/>
      <w:r w:rsidRPr="00EE6E73">
        <w:t>BlindDetectionMCG</w:t>
      </w:r>
      <w:proofErr w:type="spellEnd"/>
      <w:r w:rsidRPr="00EE6E73">
        <w:t xml:space="preserve">-UE              </w:t>
      </w:r>
      <w:r w:rsidRPr="00EE6E73">
        <w:rPr>
          <w:color w:val="993366"/>
        </w:rPr>
        <w:t>INTEGER</w:t>
      </w:r>
      <w:r w:rsidRPr="00EE6E73">
        <w:t xml:space="preserve"> (1..15),</w:t>
      </w:r>
    </w:p>
    <w:p w14:paraId="4D1A1B1C" w14:textId="77777777" w:rsidR="00394471" w:rsidRPr="00EE6E73" w:rsidRDefault="00394471" w:rsidP="00EE6E73">
      <w:pPr>
        <w:pStyle w:val="PL"/>
      </w:pPr>
      <w:r w:rsidRPr="00EE6E73">
        <w:t xml:space="preserve">        </w:t>
      </w:r>
      <w:proofErr w:type="spellStart"/>
      <w:r w:rsidRPr="00EE6E73">
        <w:t>pdcch</w:t>
      </w:r>
      <w:proofErr w:type="spellEnd"/>
      <w:r w:rsidRPr="00EE6E73">
        <w:t>-</w:t>
      </w:r>
      <w:proofErr w:type="spellStart"/>
      <w:r w:rsidRPr="00EE6E73">
        <w:t>BlindDetectionSCG</w:t>
      </w:r>
      <w:proofErr w:type="spellEnd"/>
      <w:r w:rsidRPr="00EE6E73">
        <w:t xml:space="preserve">-UE              </w:t>
      </w:r>
      <w:r w:rsidRPr="00EE6E73">
        <w:rPr>
          <w:color w:val="993366"/>
        </w:rPr>
        <w:t>INTEGER</w:t>
      </w:r>
      <w:r w:rsidRPr="00EE6E73">
        <w:t xml:space="preserve"> (1..15)</w:t>
      </w:r>
    </w:p>
    <w:p w14:paraId="7D8EDE12" w14:textId="77777777" w:rsidR="00394471" w:rsidRPr="00EE6E73" w:rsidRDefault="00394471" w:rsidP="00EE6E73">
      <w:pPr>
        <w:pStyle w:val="PL"/>
      </w:pPr>
      <w:r w:rsidRPr="00EE6E73">
        <w:t xml:space="preserve">    }                                                                                       </w:t>
      </w:r>
      <w:r w:rsidRPr="00EE6E73">
        <w:rPr>
          <w:color w:val="993366"/>
        </w:rPr>
        <w:t>OPTIONAL</w:t>
      </w:r>
      <w:r w:rsidRPr="00EE6E73">
        <w:t>,</w:t>
      </w:r>
    </w:p>
    <w:p w14:paraId="6CEA5272" w14:textId="77777777" w:rsidR="00394471" w:rsidRPr="00EE6E73" w:rsidRDefault="00394471" w:rsidP="00EE6E73">
      <w:pPr>
        <w:pStyle w:val="PL"/>
      </w:pPr>
      <w:r w:rsidRPr="00EE6E73">
        <w:t xml:space="preserve">    mux-HARQ-ACK-PUSCH-</w:t>
      </w:r>
      <w:proofErr w:type="spellStart"/>
      <w:r w:rsidRPr="00EE6E73">
        <w:t>DiffSymbol</w:t>
      </w:r>
      <w:proofErr w:type="spellEnd"/>
      <w:r w:rsidRPr="00EE6E73">
        <w:t xml:space="preserve">               </w:t>
      </w:r>
      <w:r w:rsidRPr="00EE6E73">
        <w:rPr>
          <w:color w:val="993366"/>
        </w:rPr>
        <w:t>ENUMERATED</w:t>
      </w:r>
      <w:r w:rsidRPr="00EE6E73">
        <w:t xml:space="preserve"> {supported}                      </w:t>
      </w:r>
      <w:r w:rsidRPr="00EE6E73">
        <w:rPr>
          <w:color w:val="993366"/>
        </w:rPr>
        <w:t>OPTIONAL</w:t>
      </w:r>
    </w:p>
    <w:p w14:paraId="7469CDA1" w14:textId="77777777" w:rsidR="00394471" w:rsidRPr="00EE6E73" w:rsidRDefault="00394471" w:rsidP="00EE6E73">
      <w:pPr>
        <w:pStyle w:val="PL"/>
      </w:pPr>
      <w:r w:rsidRPr="00EE6E73">
        <w:t xml:space="preserve">    ]],</w:t>
      </w:r>
    </w:p>
    <w:p w14:paraId="1A02A130" w14:textId="77777777" w:rsidR="00394471" w:rsidRPr="00EE6E73" w:rsidRDefault="00394471" w:rsidP="00EE6E73">
      <w:pPr>
        <w:pStyle w:val="PL"/>
      </w:pPr>
      <w:r w:rsidRPr="00EE6E73">
        <w:t xml:space="preserve">    [[</w:t>
      </w:r>
    </w:p>
    <w:p w14:paraId="71EE601D" w14:textId="77777777" w:rsidR="00394471" w:rsidRPr="00EE6E73" w:rsidRDefault="00394471" w:rsidP="00EE6E73">
      <w:pPr>
        <w:pStyle w:val="PL"/>
        <w:rPr>
          <w:color w:val="808080"/>
        </w:rPr>
      </w:pPr>
      <w:r w:rsidRPr="00EE6E73">
        <w:t xml:space="preserve">    </w:t>
      </w:r>
      <w:r w:rsidRPr="00EE6E73">
        <w:rPr>
          <w:color w:val="808080"/>
        </w:rPr>
        <w:t>-- R1 11-1b: Type 1 HARQ-ACK codebook support for relative TDRA for DL</w:t>
      </w:r>
    </w:p>
    <w:p w14:paraId="60EA22C8" w14:textId="77777777" w:rsidR="00394471" w:rsidRPr="00EE6E73" w:rsidRDefault="00394471" w:rsidP="00EE6E73">
      <w:pPr>
        <w:pStyle w:val="PL"/>
      </w:pPr>
      <w:r w:rsidRPr="00EE6E73">
        <w:t xml:space="preserve">    type1-HARQ-ACK-Codebook-r16                 </w:t>
      </w:r>
      <w:r w:rsidRPr="00EE6E73">
        <w:rPr>
          <w:color w:val="993366"/>
        </w:rPr>
        <w:t>ENUMERATED</w:t>
      </w:r>
      <w:r w:rsidRPr="00EE6E73">
        <w:t xml:space="preserve"> {supported}                      </w:t>
      </w:r>
      <w:r w:rsidRPr="00EE6E73">
        <w:rPr>
          <w:color w:val="993366"/>
        </w:rPr>
        <w:t>OPTIONAL</w:t>
      </w:r>
      <w:r w:rsidRPr="00EE6E73">
        <w:t>,</w:t>
      </w:r>
    </w:p>
    <w:p w14:paraId="11454261" w14:textId="77777777" w:rsidR="00394471" w:rsidRPr="00EE6E73" w:rsidRDefault="00394471" w:rsidP="00EE6E73">
      <w:pPr>
        <w:pStyle w:val="PL"/>
        <w:rPr>
          <w:color w:val="808080"/>
        </w:rPr>
      </w:pPr>
      <w:r w:rsidRPr="00EE6E73">
        <w:t xml:space="preserve">    </w:t>
      </w:r>
      <w:r w:rsidRPr="00EE6E73">
        <w:rPr>
          <w:color w:val="808080"/>
        </w:rPr>
        <w:t>-- R1 11-8: Enhanced UL power control scheme</w:t>
      </w:r>
    </w:p>
    <w:p w14:paraId="2910300C" w14:textId="77777777" w:rsidR="00394471" w:rsidRPr="00EE6E73" w:rsidRDefault="00394471" w:rsidP="00EE6E73">
      <w:pPr>
        <w:pStyle w:val="PL"/>
      </w:pPr>
      <w:r w:rsidRPr="00EE6E73">
        <w:t xml:space="preserve">    enhancedPowerControl-r16                    </w:t>
      </w:r>
      <w:r w:rsidRPr="00EE6E73">
        <w:rPr>
          <w:color w:val="993366"/>
        </w:rPr>
        <w:t>ENUMERATED</w:t>
      </w:r>
      <w:r w:rsidRPr="00EE6E73">
        <w:t xml:space="preserve"> {supported}                      </w:t>
      </w:r>
      <w:r w:rsidRPr="00EE6E73">
        <w:rPr>
          <w:color w:val="993366"/>
        </w:rPr>
        <w:t>OPTIONAL</w:t>
      </w:r>
      <w:r w:rsidRPr="00EE6E73">
        <w:t>,</w:t>
      </w:r>
    </w:p>
    <w:p w14:paraId="6D1007A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1: </w:t>
      </w:r>
      <w:r w:rsidRPr="00EE6E73">
        <w:rPr>
          <w:rFonts w:eastAsia="Malgun Gothic"/>
          <w:color w:val="808080"/>
        </w:rPr>
        <w:t>TCI state activation across multiple CCs</w:t>
      </w:r>
    </w:p>
    <w:p w14:paraId="1B02CD4A" w14:textId="77777777" w:rsidR="00394471" w:rsidRPr="00EE6E73" w:rsidRDefault="00394471" w:rsidP="00EE6E73">
      <w:pPr>
        <w:pStyle w:val="PL"/>
      </w:pPr>
      <w:r w:rsidRPr="00EE6E73">
        <w:t xml:space="preserve">    </w:t>
      </w:r>
      <w:r w:rsidRPr="00EE6E73">
        <w:rPr>
          <w:rFonts w:eastAsia="Malgun Gothic"/>
        </w:rPr>
        <w:t>simultaneousTCI-Act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558A6321"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2: </w:t>
      </w:r>
      <w:r w:rsidRPr="00EE6E73">
        <w:rPr>
          <w:rFonts w:eastAsia="Malgun Gothic"/>
          <w:color w:val="808080"/>
        </w:rPr>
        <w:t>Spatial relation update across multiple CCs</w:t>
      </w:r>
    </w:p>
    <w:p w14:paraId="3909BB43" w14:textId="77777777" w:rsidR="00394471" w:rsidRPr="00EE6E73" w:rsidRDefault="00394471" w:rsidP="00EE6E73">
      <w:pPr>
        <w:pStyle w:val="PL"/>
      </w:pPr>
      <w:r w:rsidRPr="00EE6E73">
        <w:t xml:space="preserve">    </w:t>
      </w:r>
      <w:r w:rsidRPr="00EE6E73">
        <w:rPr>
          <w:rFonts w:eastAsia="Malgun Gothic"/>
        </w:rPr>
        <w:t>simultaneousSpatialRelation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561BDC0" w14:textId="77777777" w:rsidR="00394471" w:rsidRPr="00EE6E73" w:rsidRDefault="00394471" w:rsidP="00EE6E73">
      <w:pPr>
        <w:pStyle w:val="PL"/>
      </w:pPr>
      <w:r w:rsidRPr="00EE6E73">
        <w:t xml:space="preserve">    cli-RSSI-FDM-DL-r16                         </w:t>
      </w:r>
      <w:r w:rsidRPr="00EE6E73">
        <w:rPr>
          <w:color w:val="993366"/>
        </w:rPr>
        <w:t>ENUMERATED</w:t>
      </w:r>
      <w:r w:rsidRPr="00EE6E73">
        <w:t xml:space="preserve"> {supported}                      </w:t>
      </w:r>
      <w:r w:rsidRPr="00EE6E73">
        <w:rPr>
          <w:color w:val="993366"/>
        </w:rPr>
        <w:t>OPTIONAL</w:t>
      </w:r>
      <w:r w:rsidRPr="00EE6E73">
        <w:t>,</w:t>
      </w:r>
    </w:p>
    <w:p w14:paraId="51B9425F" w14:textId="77777777" w:rsidR="00394471" w:rsidRPr="00EE6E73" w:rsidRDefault="00394471" w:rsidP="00EE6E73">
      <w:pPr>
        <w:pStyle w:val="PL"/>
        <w:rPr>
          <w:rFonts w:eastAsia="Malgun Gothic"/>
        </w:rPr>
      </w:pPr>
      <w:r w:rsidRPr="00EE6E73">
        <w:t xml:space="preserve">    </w:t>
      </w:r>
      <w:r w:rsidRPr="00EE6E73">
        <w:rPr>
          <w:rFonts w:eastAsia="Malgun Gothic"/>
        </w:rPr>
        <w:t>cli-SRS-RSRP-FDM-DL-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B340543"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3: Maximum MIMO Layer Adaptation</w:t>
      </w:r>
    </w:p>
    <w:p w14:paraId="25BAB182" w14:textId="77777777" w:rsidR="00394471" w:rsidRPr="00EE6E73" w:rsidRDefault="00394471" w:rsidP="00EE6E73">
      <w:pPr>
        <w:pStyle w:val="PL"/>
      </w:pPr>
      <w:r w:rsidRPr="00EE6E73">
        <w:t xml:space="preserve">    </w:t>
      </w:r>
      <w:r w:rsidRPr="00EE6E73">
        <w:rPr>
          <w:rFonts w:eastAsiaTheme="minorEastAsia"/>
        </w:rPr>
        <w:t>maxLayersMIMO-Adapta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89DB9" w14:textId="77777777" w:rsidR="00394471" w:rsidRPr="00EE6E73" w:rsidRDefault="00394471" w:rsidP="00EE6E73">
      <w:pPr>
        <w:pStyle w:val="PL"/>
        <w:rPr>
          <w:color w:val="808080"/>
        </w:rPr>
      </w:pPr>
      <w:r w:rsidRPr="00EE6E73">
        <w:t xml:space="preserve">    </w:t>
      </w:r>
      <w:r w:rsidRPr="00EE6E73">
        <w:rPr>
          <w:color w:val="808080"/>
        </w:rPr>
        <w:t>-- R1 12-5: Configuration of aggregation factor per SPS configuration</w:t>
      </w:r>
    </w:p>
    <w:p w14:paraId="45077F59" w14:textId="77777777" w:rsidR="00394471" w:rsidRPr="00EE6E73" w:rsidRDefault="00394471" w:rsidP="00EE6E73">
      <w:pPr>
        <w:pStyle w:val="PL"/>
      </w:pPr>
      <w:r w:rsidRPr="00EE6E73">
        <w:t xml:space="preserve">    aggregationFactorSPS-DL-r16                 </w:t>
      </w:r>
      <w:r w:rsidRPr="00EE6E73">
        <w:rPr>
          <w:color w:val="993366"/>
        </w:rPr>
        <w:t>ENUMERATED</w:t>
      </w:r>
      <w:r w:rsidRPr="00EE6E73">
        <w:t xml:space="preserve"> {supported}                      </w:t>
      </w:r>
      <w:r w:rsidRPr="00EE6E73">
        <w:rPr>
          <w:color w:val="993366"/>
        </w:rPr>
        <w:t>OPTIONAL</w:t>
      </w:r>
      <w:r w:rsidRPr="00EE6E73">
        <w:t>,</w:t>
      </w:r>
    </w:p>
    <w:p w14:paraId="4BAD5B90" w14:textId="40DFB00F" w:rsidR="00394471" w:rsidRPr="00EE6E73" w:rsidRDefault="00394471" w:rsidP="00EE6E73">
      <w:pPr>
        <w:pStyle w:val="PL"/>
        <w:rPr>
          <w:color w:val="808080"/>
        </w:rPr>
      </w:pPr>
      <w:r w:rsidRPr="00EE6E73">
        <w:t xml:space="preserve">    </w:t>
      </w:r>
      <w:r w:rsidRPr="00EE6E73">
        <w:rPr>
          <w:color w:val="808080"/>
        </w:rPr>
        <w:t>-- R1 16-1g: Resources for beam management, pathloss measurement,</w:t>
      </w:r>
      <w:r w:rsidR="00DE5341" w:rsidRPr="00EE6E73">
        <w:rPr>
          <w:color w:val="808080"/>
        </w:rPr>
        <w:t xml:space="preserve"> </w:t>
      </w:r>
      <w:r w:rsidRPr="00EE6E73">
        <w:rPr>
          <w:color w:val="808080"/>
        </w:rPr>
        <w:t>BFD, RLM and new beam identification</w:t>
      </w:r>
    </w:p>
    <w:p w14:paraId="549E822C" w14:textId="77777777" w:rsidR="00394471" w:rsidRPr="00EE6E73" w:rsidRDefault="00394471" w:rsidP="00EE6E73">
      <w:pPr>
        <w:pStyle w:val="PL"/>
      </w:pPr>
      <w:r w:rsidRPr="00EE6E73">
        <w:t xml:space="preserve">    maxTotalResourcesForOneFreqRange-r16        </w:t>
      </w:r>
      <w:r w:rsidRPr="00EE6E73">
        <w:rPr>
          <w:color w:val="993366"/>
        </w:rPr>
        <w:t>SEQUENCE</w:t>
      </w:r>
      <w:r w:rsidRPr="00EE6E73">
        <w:t xml:space="preserve"> {</w:t>
      </w:r>
    </w:p>
    <w:p w14:paraId="5FF4AA2C" w14:textId="77777777" w:rsidR="00394471" w:rsidRPr="00EE6E73" w:rsidRDefault="00394471" w:rsidP="00EE6E73">
      <w:pPr>
        <w:pStyle w:val="PL"/>
      </w:pPr>
      <w:r w:rsidRPr="00EE6E73">
        <w:t xml:space="preserve">        maxNumberResWithinSlotAcrossCC-OneFR-r16    </w:t>
      </w:r>
      <w:r w:rsidRPr="00EE6E73">
        <w:rPr>
          <w:color w:val="993366"/>
        </w:rPr>
        <w:t>ENUMERATED</w:t>
      </w:r>
      <w:r w:rsidRPr="00EE6E73">
        <w:t xml:space="preserve"> {n2, n4, n8, n12, n16, n32, n64, n128}    </w:t>
      </w:r>
      <w:r w:rsidRPr="00EE6E73">
        <w:rPr>
          <w:color w:val="993366"/>
        </w:rPr>
        <w:t>OPTIONAL</w:t>
      </w:r>
      <w:r w:rsidRPr="00EE6E73">
        <w:t>,</w:t>
      </w:r>
    </w:p>
    <w:p w14:paraId="4831522B" w14:textId="77777777" w:rsidR="00394471" w:rsidRPr="00EE6E73" w:rsidRDefault="00394471" w:rsidP="00EE6E73">
      <w:pPr>
        <w:pStyle w:val="PL"/>
      </w:pPr>
      <w:r w:rsidRPr="00EE6E73">
        <w:lastRenderedPageBreak/>
        <w:t xml:space="preserve">        maxNumberResAcrossCC-OneFR-r16              </w:t>
      </w:r>
      <w:r w:rsidRPr="00EE6E73">
        <w:rPr>
          <w:color w:val="993366"/>
        </w:rPr>
        <w:t>ENUMERATED</w:t>
      </w:r>
      <w:r w:rsidRPr="00EE6E73">
        <w:t xml:space="preserve"> {n2, n4, n8, n12, n16, n32, n40, n48, n64, n72, n80, n96, n128, n256}</w:t>
      </w:r>
    </w:p>
    <w:p w14:paraId="272A22F3" w14:textId="77777777" w:rsidR="00394471" w:rsidRPr="00EE6E73" w:rsidRDefault="00394471" w:rsidP="00EE6E73">
      <w:pPr>
        <w:pStyle w:val="PL"/>
      </w:pPr>
      <w:r w:rsidRPr="00EE6E73">
        <w:t xml:space="preserve">                                                                                            </w:t>
      </w:r>
      <w:r w:rsidRPr="00EE6E73">
        <w:rPr>
          <w:color w:val="993366"/>
        </w:rPr>
        <w:t>OPTIONAL</w:t>
      </w:r>
    </w:p>
    <w:p w14:paraId="168B8A43" w14:textId="77777777" w:rsidR="00394471" w:rsidRPr="00EE6E73" w:rsidRDefault="00394471" w:rsidP="00EE6E73">
      <w:pPr>
        <w:pStyle w:val="PL"/>
      </w:pPr>
      <w:r w:rsidRPr="00EE6E73">
        <w:t xml:space="preserve">    }                                           </w:t>
      </w:r>
      <w:r w:rsidRPr="00EE6E73">
        <w:rPr>
          <w:color w:val="993366"/>
        </w:rPr>
        <w:t>OPTIONAL</w:t>
      </w:r>
      <w:r w:rsidRPr="00EE6E73">
        <w:t>,</w:t>
      </w:r>
    </w:p>
    <w:p w14:paraId="0243F8D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04AE3B68" w14:textId="77777777" w:rsidR="00394471" w:rsidRPr="00EE6E73" w:rsidRDefault="00394471" w:rsidP="00EE6E73">
      <w:pPr>
        <w:pStyle w:val="PL"/>
      </w:pPr>
      <w:r w:rsidRPr="00EE6E73">
        <w:t xml:space="preserve">    csi-ReportFrameworkExt-r16                  </w:t>
      </w:r>
      <w:proofErr w:type="spellStart"/>
      <w:r w:rsidRPr="00EE6E73">
        <w:t>CSI-ReportFrameworkExt-r16</w:t>
      </w:r>
      <w:proofErr w:type="spellEnd"/>
      <w:r w:rsidRPr="00EE6E73">
        <w:t xml:space="preserve">                  </w:t>
      </w:r>
      <w:r w:rsidRPr="00EE6E73">
        <w:rPr>
          <w:color w:val="993366"/>
        </w:rPr>
        <w:t>OPTIONAL</w:t>
      </w:r>
    </w:p>
    <w:p w14:paraId="5B2017C9" w14:textId="1F3649E8" w:rsidR="00A105BD" w:rsidRPr="00EE6E73" w:rsidRDefault="00394471" w:rsidP="00EE6E73">
      <w:pPr>
        <w:pStyle w:val="PL"/>
      </w:pPr>
      <w:r w:rsidRPr="00EE6E73">
        <w:t xml:space="preserve">    ]]</w:t>
      </w:r>
      <w:r w:rsidR="00A105BD" w:rsidRPr="00EE6E73">
        <w:t>,</w:t>
      </w:r>
    </w:p>
    <w:p w14:paraId="793D57D4" w14:textId="77777777" w:rsidR="00A105BD" w:rsidRPr="00EE6E73" w:rsidRDefault="00A105BD" w:rsidP="00EE6E73">
      <w:pPr>
        <w:pStyle w:val="PL"/>
      </w:pPr>
      <w:r w:rsidRPr="00EE6E73">
        <w:t xml:space="preserve">    [[</w:t>
      </w:r>
    </w:p>
    <w:p w14:paraId="415F49BD" w14:textId="08C3A0DA" w:rsidR="00A105BD" w:rsidRPr="00EE6E73" w:rsidRDefault="00A105BD" w:rsidP="00EE6E73">
      <w:pPr>
        <w:pStyle w:val="PL"/>
      </w:pPr>
      <w:r w:rsidRPr="00EE6E73">
        <w:t xml:space="preserve">    twoTCI-Act-servingCellInCC-List-r16         </w:t>
      </w:r>
      <w:r w:rsidRPr="00EE6E73">
        <w:rPr>
          <w:color w:val="993366"/>
        </w:rPr>
        <w:t>ENUMERATED</w:t>
      </w:r>
      <w:r w:rsidRPr="00EE6E73">
        <w:t xml:space="preserve"> {supported}                      </w:t>
      </w:r>
      <w:r w:rsidRPr="00EE6E73">
        <w:rPr>
          <w:color w:val="993366"/>
        </w:rPr>
        <w:t>OPTIONAL</w:t>
      </w:r>
    </w:p>
    <w:p w14:paraId="3EEB1B77" w14:textId="160E486D" w:rsidR="00101E4C" w:rsidRPr="00EE6E73" w:rsidRDefault="00A105BD" w:rsidP="00EE6E73">
      <w:pPr>
        <w:pStyle w:val="PL"/>
      </w:pPr>
      <w:r w:rsidRPr="00EE6E73">
        <w:t xml:space="preserve">    ]]</w:t>
      </w:r>
      <w:r w:rsidR="00101E4C" w:rsidRPr="00EE6E73">
        <w:t>,</w:t>
      </w:r>
    </w:p>
    <w:p w14:paraId="5C8967ED" w14:textId="19FC63D8" w:rsidR="00101E4C" w:rsidRPr="00EE6E73" w:rsidRDefault="00101E4C" w:rsidP="00EE6E73">
      <w:pPr>
        <w:pStyle w:val="PL"/>
      </w:pPr>
      <w:r w:rsidRPr="00EE6E73">
        <w:t xml:space="preserve">    [[</w:t>
      </w:r>
    </w:p>
    <w:p w14:paraId="1E64E064" w14:textId="54113A6F" w:rsidR="00101E4C" w:rsidRPr="00EE6E73" w:rsidRDefault="00101E4C" w:rsidP="00EE6E73">
      <w:pPr>
        <w:pStyle w:val="PL"/>
        <w:rPr>
          <w:color w:val="808080"/>
        </w:rPr>
      </w:pPr>
      <w:r w:rsidRPr="00EE6E73">
        <w:t xml:space="preserve">    </w:t>
      </w:r>
      <w:r w:rsidRPr="00EE6E73">
        <w:rPr>
          <w:color w:val="808080"/>
        </w:rPr>
        <w:t xml:space="preserve">-- R1 22-11: Support of </w:t>
      </w:r>
      <w:r w:rsidR="00584CE6" w:rsidRPr="00EE6E73">
        <w:rPr>
          <w:color w:val="808080"/>
        </w:rPr>
        <w:t>'</w:t>
      </w:r>
      <w:r w:rsidRPr="00EE6E73">
        <w:rPr>
          <w:color w:val="808080"/>
        </w:rPr>
        <w:t>cri-RI-CQI</w:t>
      </w:r>
      <w:r w:rsidR="00584CE6" w:rsidRPr="00EE6E73">
        <w:rPr>
          <w:color w:val="808080"/>
        </w:rPr>
        <w:t>'</w:t>
      </w:r>
      <w:r w:rsidRPr="00EE6E73">
        <w:rPr>
          <w:color w:val="808080"/>
        </w:rPr>
        <w:t xml:space="preserve"> report without non-PMI-</w:t>
      </w:r>
      <w:proofErr w:type="spellStart"/>
      <w:r w:rsidRPr="00EE6E73">
        <w:rPr>
          <w:color w:val="808080"/>
        </w:rPr>
        <w:t>PortIndication</w:t>
      </w:r>
      <w:proofErr w:type="spellEnd"/>
    </w:p>
    <w:p w14:paraId="1F012862" w14:textId="1AB95BFE" w:rsidR="00101E4C" w:rsidRPr="00EE6E73" w:rsidRDefault="00101E4C" w:rsidP="00EE6E73">
      <w:pPr>
        <w:pStyle w:val="PL"/>
      </w:pPr>
      <w:r w:rsidRPr="00EE6E73">
        <w:t xml:space="preserve">    cri-RI-CQI-WithoutNon-PMI-PortInd-r16       </w:t>
      </w:r>
      <w:r w:rsidRPr="00EE6E73">
        <w:rPr>
          <w:color w:val="993366"/>
        </w:rPr>
        <w:t>ENUMERATED</w:t>
      </w:r>
      <w:r w:rsidRPr="00EE6E73">
        <w:t xml:space="preserve"> {supported}                      </w:t>
      </w:r>
      <w:r w:rsidRPr="00EE6E73">
        <w:rPr>
          <w:color w:val="993366"/>
        </w:rPr>
        <w:t>OPTIONAL</w:t>
      </w:r>
    </w:p>
    <w:p w14:paraId="224C2FDD" w14:textId="53CE71AD" w:rsidR="00056A99" w:rsidRPr="00EE6E73" w:rsidRDefault="00101E4C" w:rsidP="00EE6E73">
      <w:pPr>
        <w:pStyle w:val="PL"/>
      </w:pPr>
      <w:r w:rsidRPr="00EE6E73">
        <w:t xml:space="preserve">    ]]</w:t>
      </w:r>
      <w:r w:rsidR="00056A99" w:rsidRPr="00EE6E73">
        <w:t>,</w:t>
      </w:r>
    </w:p>
    <w:p w14:paraId="5FD50773" w14:textId="77777777" w:rsidR="00056A99" w:rsidRPr="00EE6E73" w:rsidRDefault="00056A99" w:rsidP="00EE6E73">
      <w:pPr>
        <w:pStyle w:val="PL"/>
      </w:pPr>
      <w:r w:rsidRPr="00EE6E73">
        <w:t xml:space="preserve">    [[</w:t>
      </w:r>
    </w:p>
    <w:p w14:paraId="0A8BC2A3" w14:textId="77777777" w:rsidR="00056A99" w:rsidRPr="00EE6E73" w:rsidRDefault="00056A99" w:rsidP="00EE6E73">
      <w:pPr>
        <w:pStyle w:val="PL"/>
        <w:rPr>
          <w:color w:val="808080"/>
        </w:rPr>
      </w:pPr>
      <w:r w:rsidRPr="00EE6E73">
        <w:t xml:space="preserve">    </w:t>
      </w:r>
      <w:r w:rsidRPr="00EE6E73">
        <w:rPr>
          <w:color w:val="808080"/>
        </w:rPr>
        <w:t xml:space="preserve">-- R1 25-11: 4-bits </w:t>
      </w:r>
      <w:proofErr w:type="spellStart"/>
      <w:r w:rsidRPr="00EE6E73">
        <w:rPr>
          <w:color w:val="808080"/>
        </w:rPr>
        <w:t>subband</w:t>
      </w:r>
      <w:proofErr w:type="spellEnd"/>
      <w:r w:rsidRPr="00EE6E73">
        <w:rPr>
          <w:color w:val="808080"/>
        </w:rPr>
        <w:t xml:space="preserve"> CQI for TN and licensed</w:t>
      </w:r>
    </w:p>
    <w:p w14:paraId="2EB6A45C" w14:textId="13A1C4A3" w:rsidR="00056A99" w:rsidRPr="00EE6E73" w:rsidRDefault="00056A99" w:rsidP="00EE6E73">
      <w:pPr>
        <w:pStyle w:val="PL"/>
      </w:pPr>
      <w:r w:rsidRPr="00EE6E73">
        <w:t xml:space="preserve">    cqi-4-BitsSubbandTN-NonSharedSpectrumChAccess-r17  </w:t>
      </w:r>
      <w:r w:rsidRPr="00EE6E73">
        <w:rPr>
          <w:color w:val="993366"/>
        </w:rPr>
        <w:t>ENUMERATED</w:t>
      </w:r>
      <w:r w:rsidRPr="00EE6E73">
        <w:t xml:space="preserve"> {supported}               </w:t>
      </w:r>
      <w:r w:rsidRPr="00EE6E73">
        <w:rPr>
          <w:color w:val="993366"/>
        </w:rPr>
        <w:t>OPTIONAL</w:t>
      </w:r>
    </w:p>
    <w:p w14:paraId="4BFE7245" w14:textId="5AB3EA05" w:rsidR="00014C90" w:rsidRPr="00EE6E73" w:rsidRDefault="00056A99" w:rsidP="00EE6E73">
      <w:pPr>
        <w:pStyle w:val="PL"/>
      </w:pPr>
      <w:r w:rsidRPr="00EE6E73">
        <w:t xml:space="preserve">    ]]</w:t>
      </w:r>
      <w:r w:rsidR="00014C90" w:rsidRPr="00EE6E73">
        <w:t>,</w:t>
      </w:r>
    </w:p>
    <w:p w14:paraId="7B728DA4" w14:textId="77777777" w:rsidR="00014C90" w:rsidRPr="00EE6E73" w:rsidRDefault="00014C90" w:rsidP="00EE6E73">
      <w:pPr>
        <w:pStyle w:val="PL"/>
      </w:pPr>
      <w:r w:rsidRPr="00EE6E73">
        <w:t xml:space="preserve">    [[</w:t>
      </w:r>
    </w:p>
    <w:p w14:paraId="74B0BED7" w14:textId="714220E2" w:rsidR="00014C90" w:rsidRPr="00EE6E73" w:rsidRDefault="00014C90" w:rsidP="00EE6E73">
      <w:pPr>
        <w:pStyle w:val="PL"/>
      </w:pPr>
      <w:r w:rsidRPr="00EE6E73">
        <w:t xml:space="preserve">    multipleCORESET-RedCap-r17                  </w:t>
      </w:r>
      <w:r w:rsidRPr="00EE6E73">
        <w:rPr>
          <w:color w:val="993366"/>
        </w:rPr>
        <w:t>ENUMERATED</w:t>
      </w:r>
      <w:r w:rsidRPr="00EE6E73">
        <w:t xml:space="preserve"> {supported}                      </w:t>
      </w:r>
      <w:r w:rsidRPr="00EE6E73">
        <w:rPr>
          <w:color w:val="993366"/>
        </w:rPr>
        <w:t>OPTIONAL</w:t>
      </w:r>
    </w:p>
    <w:p w14:paraId="2B29BC75" w14:textId="3B963E75" w:rsidR="00394471" w:rsidRPr="00EE6E73" w:rsidRDefault="00014C90" w:rsidP="00EE6E73">
      <w:pPr>
        <w:pStyle w:val="PL"/>
      </w:pPr>
      <w:r w:rsidRPr="00EE6E73">
        <w:t xml:space="preserve">    ]]</w:t>
      </w:r>
    </w:p>
    <w:p w14:paraId="7B2F9D66" w14:textId="77777777" w:rsidR="00394471" w:rsidRPr="00EE6E73" w:rsidRDefault="00394471" w:rsidP="00EE6E73">
      <w:pPr>
        <w:pStyle w:val="PL"/>
      </w:pPr>
      <w:r w:rsidRPr="00EE6E73">
        <w:t>}</w:t>
      </w:r>
    </w:p>
    <w:p w14:paraId="6CB638E4" w14:textId="77777777" w:rsidR="00394471" w:rsidRPr="00EE6E73" w:rsidRDefault="00394471" w:rsidP="00EE6E73">
      <w:pPr>
        <w:pStyle w:val="PL"/>
      </w:pPr>
    </w:p>
    <w:p w14:paraId="25B17B8A" w14:textId="77777777" w:rsidR="00394471" w:rsidRPr="00EE6E73" w:rsidRDefault="00394471" w:rsidP="00EE6E73">
      <w:pPr>
        <w:pStyle w:val="PL"/>
      </w:pPr>
      <w:r w:rsidRPr="00EE6E73">
        <w:t xml:space="preserve">Phy-ParametersFR1 ::=                       </w:t>
      </w:r>
      <w:r w:rsidRPr="00EE6E73">
        <w:rPr>
          <w:color w:val="993366"/>
        </w:rPr>
        <w:t>SEQUENCE</w:t>
      </w:r>
      <w:r w:rsidRPr="00EE6E73">
        <w:t xml:space="preserve"> {</w:t>
      </w:r>
    </w:p>
    <w:p w14:paraId="24DD2896" w14:textId="77777777" w:rsidR="00394471" w:rsidRPr="00EE6E73" w:rsidRDefault="00394471" w:rsidP="00EE6E73">
      <w:pPr>
        <w:pStyle w:val="PL"/>
      </w:pPr>
      <w:r w:rsidRPr="00EE6E73">
        <w:t xml:space="preserve">    </w:t>
      </w:r>
      <w:proofErr w:type="spellStart"/>
      <w:r w:rsidRPr="00EE6E73">
        <w:t>pdcch-MonitoringSingleOccasion</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36AD8F5"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4512205F" w14:textId="77777777" w:rsidR="00394471" w:rsidRPr="00EE6E73" w:rsidRDefault="00394471" w:rsidP="00EE6E73">
      <w:pPr>
        <w:pStyle w:val="PL"/>
      </w:pPr>
      <w:r w:rsidRPr="00EE6E73">
        <w:t xml:space="preserve">    pdsch-256QAM-FR1                            </w:t>
      </w:r>
      <w:r w:rsidRPr="00EE6E73">
        <w:rPr>
          <w:color w:val="993366"/>
        </w:rPr>
        <w:t>ENUMERATED</w:t>
      </w:r>
      <w:r w:rsidRPr="00EE6E73">
        <w:t xml:space="preserve"> {supported}                      </w:t>
      </w:r>
      <w:r w:rsidRPr="00EE6E73">
        <w:rPr>
          <w:color w:val="993366"/>
        </w:rPr>
        <w:t>OPTIONAL</w:t>
      </w:r>
      <w:r w:rsidRPr="00EE6E73">
        <w:t>,</w:t>
      </w:r>
    </w:p>
    <w:p w14:paraId="6370AF88" w14:textId="77777777" w:rsidR="00394471" w:rsidRPr="00EE6E73" w:rsidRDefault="00394471" w:rsidP="00EE6E73">
      <w:pPr>
        <w:pStyle w:val="PL"/>
      </w:pPr>
      <w:r w:rsidRPr="00EE6E73">
        <w:t xml:space="preserve">    pdsch-RE-MappingFR1-PerSymbol               </w:t>
      </w:r>
      <w:r w:rsidRPr="00EE6E73">
        <w:rPr>
          <w:color w:val="993366"/>
        </w:rPr>
        <w:t>ENUMERATED</w:t>
      </w:r>
      <w:r w:rsidRPr="00EE6E73">
        <w:t xml:space="preserve"> {n10, n20}                       </w:t>
      </w:r>
      <w:r w:rsidRPr="00EE6E73">
        <w:rPr>
          <w:color w:val="993366"/>
        </w:rPr>
        <w:t>OPTIONAL</w:t>
      </w:r>
      <w:r w:rsidRPr="00EE6E73">
        <w:t>,</w:t>
      </w:r>
    </w:p>
    <w:p w14:paraId="750AD822" w14:textId="77777777" w:rsidR="00394471" w:rsidRPr="00EE6E73" w:rsidRDefault="00394471" w:rsidP="00EE6E73">
      <w:pPr>
        <w:pStyle w:val="PL"/>
      </w:pPr>
      <w:r w:rsidRPr="00EE6E73">
        <w:t xml:space="preserve">    ...,</w:t>
      </w:r>
    </w:p>
    <w:p w14:paraId="3C12877D" w14:textId="77777777" w:rsidR="00394471" w:rsidRPr="00EE6E73" w:rsidRDefault="00394471" w:rsidP="00EE6E73">
      <w:pPr>
        <w:pStyle w:val="PL"/>
      </w:pPr>
      <w:r w:rsidRPr="00EE6E73">
        <w:t xml:space="preserve">    [[</w:t>
      </w:r>
    </w:p>
    <w:p w14:paraId="2DE4990F" w14:textId="77777777" w:rsidR="00394471" w:rsidRPr="00EE6E73" w:rsidRDefault="00394471" w:rsidP="00EE6E73">
      <w:pPr>
        <w:pStyle w:val="PL"/>
      </w:pPr>
      <w:r w:rsidRPr="00EE6E73">
        <w:t xml:space="preserve">    pdsch-RE-MappingFR1-PerSlot                 </w:t>
      </w:r>
      <w:r w:rsidRPr="00EE6E73">
        <w:rPr>
          <w:color w:val="993366"/>
        </w:rPr>
        <w:t>ENUMERATED</w:t>
      </w:r>
      <w:r w:rsidRPr="00EE6E73">
        <w:t xml:space="preserve"> {n16, n32, n48, n64, n80, n96, n112, n128,</w:t>
      </w:r>
    </w:p>
    <w:p w14:paraId="35D09557" w14:textId="77777777" w:rsidR="00394471" w:rsidRPr="00EE6E73" w:rsidRDefault="00394471" w:rsidP="00EE6E73">
      <w:pPr>
        <w:pStyle w:val="PL"/>
      </w:pPr>
      <w:r w:rsidRPr="00EE6E73">
        <w:t xml:space="preserve">                                                n144, n160, n176, n192, n208, n224, n240, n256}         </w:t>
      </w:r>
      <w:r w:rsidRPr="00EE6E73">
        <w:rPr>
          <w:color w:val="993366"/>
        </w:rPr>
        <w:t>OPTIONAL</w:t>
      </w:r>
    </w:p>
    <w:p w14:paraId="3C8B99BB" w14:textId="7BEC3518" w:rsidR="003A3494" w:rsidRPr="00EE6E73" w:rsidRDefault="00394471" w:rsidP="00EE6E73">
      <w:pPr>
        <w:pStyle w:val="PL"/>
      </w:pPr>
      <w:r w:rsidRPr="00EE6E73">
        <w:t xml:space="preserve">    ]]</w:t>
      </w:r>
      <w:r w:rsidR="003A3494" w:rsidRPr="00EE6E73">
        <w:t>,</w:t>
      </w:r>
    </w:p>
    <w:p w14:paraId="52957A64" w14:textId="078DF369" w:rsidR="003A3494" w:rsidRPr="00EE6E73" w:rsidRDefault="003A3494" w:rsidP="00EE6E73">
      <w:pPr>
        <w:pStyle w:val="PL"/>
      </w:pPr>
      <w:r w:rsidRPr="00EE6E73">
        <w:t xml:space="preserve">    [[</w:t>
      </w:r>
    </w:p>
    <w:p w14:paraId="19210D11" w14:textId="77777777" w:rsidR="003A3494" w:rsidRPr="00EE6E73" w:rsidRDefault="003A3494" w:rsidP="00EE6E73">
      <w:pPr>
        <w:pStyle w:val="PL"/>
        <w:rPr>
          <w:color w:val="808080"/>
        </w:rPr>
      </w:pPr>
      <w:r w:rsidRPr="00EE6E73">
        <w:t xml:space="preserve">    </w:t>
      </w:r>
      <w:r w:rsidRPr="00EE6E73">
        <w:rPr>
          <w:color w:val="808080"/>
        </w:rPr>
        <w:t>-- R1 22-12: PDCCH monitoring with a single span of three contiguous OFDM symbols that is within the first four OFDM symbols in a</w:t>
      </w:r>
    </w:p>
    <w:p w14:paraId="6B7A532C" w14:textId="021B3AA0" w:rsidR="003A3494" w:rsidRPr="00EE6E73" w:rsidRDefault="003A3494" w:rsidP="00EE6E73">
      <w:pPr>
        <w:pStyle w:val="PL"/>
        <w:rPr>
          <w:color w:val="808080"/>
        </w:rPr>
      </w:pPr>
      <w:r w:rsidRPr="00EE6E73">
        <w:t xml:space="preserve">    </w:t>
      </w:r>
      <w:r w:rsidRPr="00EE6E73">
        <w:rPr>
          <w:color w:val="808080"/>
        </w:rPr>
        <w:t>-- slot</w:t>
      </w:r>
    </w:p>
    <w:p w14:paraId="50BE7022" w14:textId="30E21C8D" w:rsidR="003A3494" w:rsidRPr="00EE6E73" w:rsidRDefault="003A3494" w:rsidP="00EE6E73">
      <w:pPr>
        <w:pStyle w:val="PL"/>
      </w:pPr>
      <w:r w:rsidRPr="00EE6E73">
        <w:t xml:space="preserve">    pdcch-MonitoringSingleSpanFirst4Sym-r16     </w:t>
      </w:r>
      <w:r w:rsidRPr="00EE6E73">
        <w:rPr>
          <w:color w:val="993366"/>
        </w:rPr>
        <w:t>ENUMERATED</w:t>
      </w:r>
      <w:r w:rsidRPr="00EE6E73">
        <w:t xml:space="preserve"> {supported}                      </w:t>
      </w:r>
      <w:r w:rsidRPr="00EE6E73">
        <w:rPr>
          <w:color w:val="993366"/>
        </w:rPr>
        <w:t>OPTIONAL</w:t>
      </w:r>
    </w:p>
    <w:p w14:paraId="7BE1D950" w14:textId="4A09D5B6" w:rsidR="00551AF2" w:rsidRPr="00EE6E73" w:rsidRDefault="003A3494" w:rsidP="00EE6E73">
      <w:pPr>
        <w:pStyle w:val="PL"/>
      </w:pPr>
      <w:r w:rsidRPr="00EE6E73">
        <w:t xml:space="preserve">    ]]</w:t>
      </w:r>
      <w:r w:rsidR="00551AF2" w:rsidRPr="00EE6E73">
        <w:t>,</w:t>
      </w:r>
    </w:p>
    <w:p w14:paraId="225ABCD6" w14:textId="77777777" w:rsidR="00551AF2" w:rsidRPr="00EE6E73" w:rsidRDefault="00551AF2" w:rsidP="00EE6E73">
      <w:pPr>
        <w:pStyle w:val="PL"/>
      </w:pPr>
      <w:r w:rsidRPr="00EE6E73">
        <w:t xml:space="preserve">    [[</w:t>
      </w:r>
    </w:p>
    <w:p w14:paraId="0E0B3171" w14:textId="4323FB4A"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4</w:t>
      </w:r>
      <w:r w:rsidRPr="00EE6E73">
        <w:rPr>
          <w:color w:val="808080"/>
        </w:rPr>
        <w:t>: K1 range extension defined for ATG as well</w:t>
      </w:r>
    </w:p>
    <w:p w14:paraId="5E746B67" w14:textId="77777777" w:rsidR="00551AF2" w:rsidRPr="00EE6E73" w:rsidRDefault="00551AF2" w:rsidP="00EE6E73">
      <w:pPr>
        <w:pStyle w:val="PL"/>
      </w:pPr>
      <w:r w:rsidRPr="00EE6E73">
        <w:t xml:space="preserve">    k1-RangeExtensionATG-r18                    </w:t>
      </w:r>
      <w:r w:rsidRPr="00EE6E73">
        <w:rPr>
          <w:color w:val="993366"/>
        </w:rPr>
        <w:t>ENUMERATED</w:t>
      </w:r>
      <w:r w:rsidRPr="00EE6E73">
        <w:t xml:space="preserve"> {supported}                      </w:t>
      </w:r>
      <w:r w:rsidRPr="00EE6E73">
        <w:rPr>
          <w:color w:val="993366"/>
        </w:rPr>
        <w:t>OPTIONAL</w:t>
      </w:r>
      <w:r w:rsidRPr="00EE6E73">
        <w:t>,</w:t>
      </w:r>
    </w:p>
    <w:p w14:paraId="334946D4" w14:textId="566C2FAE"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3</w:t>
      </w:r>
      <w:r w:rsidRPr="00EE6E73">
        <w:rPr>
          <w:color w:val="808080"/>
        </w:rPr>
        <w:t>: Increasing the number of HARQ processes defined for ATG as well</w:t>
      </w:r>
    </w:p>
    <w:p w14:paraId="1D2F08E3" w14:textId="77777777" w:rsidR="00551AF2" w:rsidRPr="00EE6E73" w:rsidRDefault="00551AF2" w:rsidP="00EE6E73">
      <w:pPr>
        <w:pStyle w:val="PL"/>
      </w:pPr>
      <w:r w:rsidRPr="00EE6E73">
        <w:t xml:space="preserve">    maxHARQ-ProcessNumberATG-r18                </w:t>
      </w:r>
      <w:r w:rsidRPr="00EE6E73">
        <w:rPr>
          <w:color w:val="993366"/>
        </w:rPr>
        <w:t>ENUMERATED</w:t>
      </w:r>
      <w:r w:rsidRPr="00EE6E73">
        <w:t xml:space="preserve"> {u16d32, u32d16, u32d32}         </w:t>
      </w:r>
      <w:r w:rsidRPr="00EE6E73">
        <w:rPr>
          <w:color w:val="993366"/>
        </w:rPr>
        <w:t>OPTIONAL</w:t>
      </w:r>
      <w:r w:rsidRPr="00EE6E73">
        <w:t>,</w:t>
      </w:r>
    </w:p>
    <w:p w14:paraId="3074A616" w14:textId="0F6E1256"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1</w:t>
      </w:r>
      <w:r w:rsidRPr="00EE6E73">
        <w:rPr>
          <w:color w:val="808080"/>
        </w:rPr>
        <w:t>: Uplink Time and Frequency pre-compensation and timing relationship enhancements defined for ATG as well</w:t>
      </w:r>
    </w:p>
    <w:p w14:paraId="0614679F" w14:textId="1DB7725B" w:rsidR="00551AF2" w:rsidRPr="00EE6E73" w:rsidRDefault="00551AF2" w:rsidP="00EE6E73">
      <w:pPr>
        <w:pStyle w:val="PL"/>
      </w:pPr>
      <w:r w:rsidRPr="00EE6E73">
        <w:t xml:space="preserve">    uplinkPreCompensationATG-r18                </w:t>
      </w:r>
      <w:r w:rsidRPr="00EE6E73">
        <w:rPr>
          <w:color w:val="993366"/>
        </w:rPr>
        <w:t>ENUMERATED</w:t>
      </w:r>
      <w:r w:rsidRPr="00EE6E73">
        <w:t xml:space="preserve"> {supported}                      </w:t>
      </w:r>
      <w:r w:rsidRPr="00EE6E73">
        <w:rPr>
          <w:color w:val="993366"/>
        </w:rPr>
        <w:t>OPTIONAL</w:t>
      </w:r>
      <w:r w:rsidR="00581CAA" w:rsidRPr="00EE6E73">
        <w:t>,</w:t>
      </w:r>
    </w:p>
    <w:p w14:paraId="4FE8114A" w14:textId="77777777" w:rsidR="00ED58C2" w:rsidRPr="00EE6E73" w:rsidRDefault="00ED58C2" w:rsidP="00EE6E73">
      <w:pPr>
        <w:pStyle w:val="PL"/>
        <w:rPr>
          <w:color w:val="808080"/>
        </w:rPr>
      </w:pPr>
      <w:r w:rsidRPr="00EE6E73">
        <w:t xml:space="preserve">    </w:t>
      </w:r>
      <w:r w:rsidRPr="00EE6E73">
        <w:rPr>
          <w:color w:val="808080"/>
        </w:rPr>
        <w:t>-- R1 56-2: UE reporting of TA information</w:t>
      </w:r>
    </w:p>
    <w:p w14:paraId="14EC26DE" w14:textId="54D91279" w:rsidR="00ED58C2" w:rsidRPr="00EE6E73" w:rsidRDefault="00ED58C2" w:rsidP="00EE6E73">
      <w:pPr>
        <w:pStyle w:val="PL"/>
      </w:pPr>
      <w:r w:rsidRPr="00EE6E73">
        <w:t xml:space="preserve">    uplinkTA-ReportingATG-r18                   </w:t>
      </w:r>
      <w:r w:rsidRPr="00EE6E73">
        <w:rPr>
          <w:color w:val="993366"/>
        </w:rPr>
        <w:t>ENUMERATED</w:t>
      </w:r>
      <w:r w:rsidRPr="00EE6E73">
        <w:t xml:space="preserve"> {supported}                      </w:t>
      </w:r>
      <w:r w:rsidRPr="00EE6E73">
        <w:rPr>
          <w:color w:val="993366"/>
        </w:rPr>
        <w:t>OPTIONAL</w:t>
      </w:r>
      <w:r w:rsidRPr="00EE6E73">
        <w:t>,</w:t>
      </w:r>
    </w:p>
    <w:p w14:paraId="47C56B8C" w14:textId="77777777" w:rsidR="00581CAA" w:rsidRPr="00EE6E73" w:rsidRDefault="00581CAA" w:rsidP="00EE6E73">
      <w:pPr>
        <w:pStyle w:val="PL"/>
        <w:rPr>
          <w:color w:val="808080"/>
        </w:rPr>
      </w:pPr>
      <w:r w:rsidRPr="00EE6E73">
        <w:t xml:space="preserve">    </w:t>
      </w:r>
      <w:r w:rsidRPr="00EE6E73">
        <w:rPr>
          <w:color w:val="808080"/>
        </w:rPr>
        <w:t>-- R4 36-1: MU-MIMO Interference Mitigation advanced receiver</w:t>
      </w:r>
    </w:p>
    <w:p w14:paraId="7BBBBC9D" w14:textId="77777777" w:rsidR="00581CAA" w:rsidRPr="00EE6E73" w:rsidRDefault="00581CAA" w:rsidP="00EE6E73">
      <w:pPr>
        <w:pStyle w:val="PL"/>
      </w:pPr>
      <w:r w:rsidRPr="00EE6E73">
        <w:t xml:space="preserve">    advReceiver-MU-MIMO-r18                     </w:t>
      </w:r>
      <w:r w:rsidRPr="00EE6E73">
        <w:rPr>
          <w:color w:val="993366"/>
        </w:rPr>
        <w:t>ENUMERATED</w:t>
      </w:r>
      <w:r w:rsidRPr="00EE6E73">
        <w:t xml:space="preserve"> {supported}                      </w:t>
      </w:r>
      <w:r w:rsidRPr="00EE6E73">
        <w:rPr>
          <w:color w:val="993366"/>
        </w:rPr>
        <w:t>OPTIONAL</w:t>
      </w:r>
      <w:r w:rsidRPr="00EE6E73">
        <w:t>,</w:t>
      </w:r>
    </w:p>
    <w:p w14:paraId="6C3FBC4F" w14:textId="77777777" w:rsidR="00581CAA" w:rsidRPr="00EE6E73" w:rsidRDefault="00581CAA" w:rsidP="00EE6E73">
      <w:pPr>
        <w:pStyle w:val="PL"/>
        <w:rPr>
          <w:color w:val="808080"/>
        </w:rPr>
      </w:pPr>
      <w:r w:rsidRPr="00EE6E73">
        <w:t xml:space="preserve">    </w:t>
      </w:r>
      <w:r w:rsidRPr="00EE6E73">
        <w:rPr>
          <w:color w:val="808080"/>
        </w:rPr>
        <w:t xml:space="preserve">-- R4 41-1: Support of delta </w:t>
      </w:r>
      <w:proofErr w:type="spellStart"/>
      <w:r w:rsidRPr="00EE6E73">
        <w:rPr>
          <w:color w:val="808080"/>
        </w:rPr>
        <w:t>PPowerClass</w:t>
      </w:r>
      <w:proofErr w:type="spellEnd"/>
      <w:r w:rsidRPr="00EE6E73">
        <w:rPr>
          <w:color w:val="808080"/>
        </w:rPr>
        <w:t xml:space="preserve"> reporting mechanism</w:t>
      </w:r>
    </w:p>
    <w:p w14:paraId="6428047B" w14:textId="26A6808E" w:rsidR="00581CAA" w:rsidRPr="00EE6E73" w:rsidRDefault="00581CAA" w:rsidP="00EE6E73">
      <w:pPr>
        <w:pStyle w:val="PL"/>
      </w:pPr>
      <w:r w:rsidRPr="00EE6E73">
        <w:t xml:space="preserve">    deltaPowerClassReporting-r18                </w:t>
      </w:r>
      <w:r w:rsidRPr="00EE6E73">
        <w:rPr>
          <w:color w:val="993366"/>
        </w:rPr>
        <w:t>ENUMERATED</w:t>
      </w:r>
      <w:r w:rsidRPr="00EE6E73">
        <w:t xml:space="preserve"> {type1, type2}                   </w:t>
      </w:r>
      <w:r w:rsidRPr="00EE6E73">
        <w:rPr>
          <w:color w:val="993366"/>
        </w:rPr>
        <w:t>OPTIONAL</w:t>
      </w:r>
      <w:r w:rsidR="00ED58C2" w:rsidRPr="00EE6E73">
        <w:t>,</w:t>
      </w:r>
    </w:p>
    <w:p w14:paraId="2388E015" w14:textId="77777777" w:rsidR="00ED58C2" w:rsidRPr="00EE6E73" w:rsidRDefault="00ED58C2" w:rsidP="00EE6E73">
      <w:pPr>
        <w:pStyle w:val="PL"/>
        <w:rPr>
          <w:color w:val="808080"/>
        </w:rPr>
      </w:pPr>
      <w:r w:rsidRPr="00EE6E73">
        <w:t xml:space="preserve">    </w:t>
      </w:r>
      <w:r w:rsidRPr="00EE6E73">
        <w:rPr>
          <w:color w:val="808080"/>
        </w:rPr>
        <w:t>-- R1 51-2b: Support 12 PRB CORESET0 with an associated SS/PBCH block located at GSCN 41637</w:t>
      </w:r>
    </w:p>
    <w:p w14:paraId="550958F3" w14:textId="25DD48CA" w:rsidR="00ED58C2" w:rsidRPr="00EE6E73" w:rsidRDefault="00ED58C2" w:rsidP="00EE6E73">
      <w:pPr>
        <w:pStyle w:val="PL"/>
      </w:pPr>
      <w:r w:rsidRPr="00EE6E73">
        <w:t xml:space="preserve">    support12PRB-CORESET0-GSCN-41637-r18        </w:t>
      </w:r>
      <w:r w:rsidRPr="00EE6E73">
        <w:rPr>
          <w:color w:val="993366"/>
        </w:rPr>
        <w:t>ENUMERATED</w:t>
      </w:r>
      <w:r w:rsidRPr="00EE6E73">
        <w:t xml:space="preserve"> {supported}                      </w:t>
      </w:r>
      <w:r w:rsidRPr="00EE6E73">
        <w:rPr>
          <w:color w:val="993366"/>
        </w:rPr>
        <w:t>OPTIONAL</w:t>
      </w:r>
      <w:r w:rsidRPr="00EE6E73">
        <w:t>,</w:t>
      </w:r>
    </w:p>
    <w:p w14:paraId="62A63B84" w14:textId="77777777" w:rsidR="00ED58C2" w:rsidRPr="00EE6E73" w:rsidRDefault="00ED58C2" w:rsidP="00EE6E73">
      <w:pPr>
        <w:pStyle w:val="PL"/>
        <w:rPr>
          <w:color w:val="808080"/>
        </w:rPr>
      </w:pPr>
      <w:r w:rsidRPr="00EE6E73">
        <w:lastRenderedPageBreak/>
        <w:t xml:space="preserve">    </w:t>
      </w:r>
      <w:r w:rsidRPr="00EE6E73">
        <w:rPr>
          <w:color w:val="808080"/>
        </w:rPr>
        <w:t>-- R1 51-3: Support 5 MHz channel bandwidth with 20 PRB CORESET0</w:t>
      </w:r>
    </w:p>
    <w:p w14:paraId="1E461D9B" w14:textId="2F5C3D1B" w:rsidR="00ED58C2" w:rsidRPr="00EE6E73" w:rsidRDefault="00ED58C2" w:rsidP="00EE6E73">
      <w:pPr>
        <w:pStyle w:val="PL"/>
      </w:pPr>
      <w:r w:rsidRPr="00EE6E73">
        <w:t xml:space="preserve">    support5MHz-ChannelBW-20PRB-CORESET0-r18    </w:t>
      </w:r>
      <w:r w:rsidRPr="00EE6E73">
        <w:rPr>
          <w:color w:val="993366"/>
        </w:rPr>
        <w:t>ENUMERATED</w:t>
      </w:r>
      <w:r w:rsidRPr="00EE6E73">
        <w:t xml:space="preserve"> {supported}                      </w:t>
      </w:r>
      <w:r w:rsidRPr="00EE6E73">
        <w:rPr>
          <w:color w:val="993366"/>
        </w:rPr>
        <w:t>OPTIONAL</w:t>
      </w:r>
    </w:p>
    <w:p w14:paraId="1DFDE99F" w14:textId="57D7F921" w:rsidR="00394471" w:rsidRPr="00EE6E73" w:rsidRDefault="00551AF2" w:rsidP="00EE6E73">
      <w:pPr>
        <w:pStyle w:val="PL"/>
      </w:pPr>
      <w:r w:rsidRPr="00EE6E73">
        <w:t xml:space="preserve">    ]]</w:t>
      </w:r>
    </w:p>
    <w:p w14:paraId="30F84963" w14:textId="77777777" w:rsidR="00394471" w:rsidRPr="00EE6E73" w:rsidRDefault="00394471" w:rsidP="00EE6E73">
      <w:pPr>
        <w:pStyle w:val="PL"/>
      </w:pPr>
      <w:r w:rsidRPr="00EE6E73">
        <w:t>}</w:t>
      </w:r>
    </w:p>
    <w:p w14:paraId="40241F86" w14:textId="77777777" w:rsidR="00394471" w:rsidRPr="00EE6E73" w:rsidRDefault="00394471" w:rsidP="00EE6E73">
      <w:pPr>
        <w:pStyle w:val="PL"/>
      </w:pPr>
    </w:p>
    <w:p w14:paraId="44DA393D" w14:textId="77777777" w:rsidR="00394471" w:rsidRPr="00EE6E73" w:rsidRDefault="00394471" w:rsidP="00EE6E73">
      <w:pPr>
        <w:pStyle w:val="PL"/>
      </w:pPr>
      <w:r w:rsidRPr="00EE6E73">
        <w:t xml:space="preserve">Phy-ParametersFR2 ::=                       </w:t>
      </w:r>
      <w:r w:rsidRPr="00EE6E73">
        <w:rPr>
          <w:color w:val="993366"/>
        </w:rPr>
        <w:t>SEQUENCE</w:t>
      </w:r>
      <w:r w:rsidRPr="00EE6E73">
        <w:t xml:space="preserve"> {</w:t>
      </w:r>
    </w:p>
    <w:p w14:paraId="02D29FAC"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5443A09" w14:textId="77777777" w:rsidR="00394471" w:rsidRPr="00EE6E73" w:rsidRDefault="00394471" w:rsidP="00EE6E73">
      <w:pPr>
        <w:pStyle w:val="PL"/>
      </w:pPr>
      <w:r w:rsidRPr="00EE6E73">
        <w:t xml:space="preserve">    pdsch-RE-MappingFR2-PerSymbol               </w:t>
      </w:r>
      <w:r w:rsidRPr="00EE6E73">
        <w:rPr>
          <w:color w:val="993366"/>
        </w:rPr>
        <w:t>ENUMERATED</w:t>
      </w:r>
      <w:r w:rsidRPr="00EE6E73">
        <w:t xml:space="preserve"> {n6, n20}                                    </w:t>
      </w:r>
      <w:r w:rsidRPr="00EE6E73">
        <w:rPr>
          <w:color w:val="993366"/>
        </w:rPr>
        <w:t>OPTIONAL</w:t>
      </w:r>
      <w:r w:rsidRPr="00EE6E73">
        <w:t>,</w:t>
      </w:r>
    </w:p>
    <w:p w14:paraId="05736017" w14:textId="77777777" w:rsidR="00394471" w:rsidRPr="00EE6E73" w:rsidRDefault="00394471" w:rsidP="00EE6E73">
      <w:pPr>
        <w:pStyle w:val="PL"/>
      </w:pPr>
      <w:r w:rsidRPr="00EE6E73">
        <w:t xml:space="preserve">    ...,</w:t>
      </w:r>
    </w:p>
    <w:p w14:paraId="3639FD4A" w14:textId="77777777" w:rsidR="00394471" w:rsidRPr="00EE6E73" w:rsidRDefault="00394471" w:rsidP="00EE6E73">
      <w:pPr>
        <w:pStyle w:val="PL"/>
      </w:pPr>
      <w:r w:rsidRPr="00EE6E73">
        <w:t xml:space="preserve">    [[</w:t>
      </w:r>
    </w:p>
    <w:p w14:paraId="69B6DCCB" w14:textId="77777777" w:rsidR="00394471" w:rsidRPr="00EE6E73" w:rsidRDefault="00394471" w:rsidP="00EE6E73">
      <w:pPr>
        <w:pStyle w:val="PL"/>
      </w:pPr>
      <w:r w:rsidRPr="00EE6E73">
        <w:t xml:space="preserve">    pCell-FR2                                   </w:t>
      </w:r>
      <w:r w:rsidRPr="00EE6E73">
        <w:rPr>
          <w:color w:val="993366"/>
        </w:rPr>
        <w:t>ENUMERATED</w:t>
      </w:r>
      <w:r w:rsidRPr="00EE6E73">
        <w:t xml:space="preserve"> {supported}                                  </w:t>
      </w:r>
      <w:r w:rsidRPr="00EE6E73">
        <w:rPr>
          <w:color w:val="993366"/>
        </w:rPr>
        <w:t>OPTIONAL</w:t>
      </w:r>
      <w:r w:rsidRPr="00EE6E73">
        <w:t>,</w:t>
      </w:r>
    </w:p>
    <w:p w14:paraId="27413A94" w14:textId="77777777" w:rsidR="00394471" w:rsidRPr="00EE6E73" w:rsidRDefault="00394471" w:rsidP="00EE6E73">
      <w:pPr>
        <w:pStyle w:val="PL"/>
      </w:pPr>
      <w:r w:rsidRPr="00EE6E73">
        <w:t xml:space="preserve">    pdsch-RE-MappingFR2-PerSlot                 </w:t>
      </w:r>
      <w:r w:rsidRPr="00EE6E73">
        <w:rPr>
          <w:color w:val="993366"/>
        </w:rPr>
        <w:t>ENUMERATED</w:t>
      </w:r>
      <w:r w:rsidRPr="00EE6E73">
        <w:t xml:space="preserve"> {n16, n32, n48, n64, n80, n96, n112, n128,</w:t>
      </w:r>
    </w:p>
    <w:p w14:paraId="0C7109A6" w14:textId="77777777" w:rsidR="00394471" w:rsidRPr="00EE6E73" w:rsidRDefault="00394471" w:rsidP="00EE6E73">
      <w:pPr>
        <w:pStyle w:val="PL"/>
      </w:pPr>
      <w:r w:rsidRPr="00EE6E73">
        <w:t xml:space="preserve">                                                    n144, n160, n176, n192, n208, n224, n240, n256}     </w:t>
      </w:r>
      <w:r w:rsidRPr="00EE6E73">
        <w:rPr>
          <w:color w:val="993366"/>
        </w:rPr>
        <w:t>OPTIONAL</w:t>
      </w:r>
    </w:p>
    <w:p w14:paraId="678BDC86" w14:textId="77777777" w:rsidR="00394471" w:rsidRPr="00EE6E73" w:rsidRDefault="00394471" w:rsidP="00EE6E73">
      <w:pPr>
        <w:pStyle w:val="PL"/>
      </w:pPr>
      <w:r w:rsidRPr="00EE6E73">
        <w:t xml:space="preserve">    ]],</w:t>
      </w:r>
    </w:p>
    <w:p w14:paraId="7B97FBDC" w14:textId="77777777" w:rsidR="00394471" w:rsidRPr="00EE6E73" w:rsidRDefault="00394471" w:rsidP="00EE6E73">
      <w:pPr>
        <w:pStyle w:val="PL"/>
      </w:pPr>
      <w:r w:rsidRPr="00EE6E73">
        <w:t xml:space="preserve">    [[</w:t>
      </w:r>
    </w:p>
    <w:p w14:paraId="10A61871" w14:textId="77777777" w:rsidR="00394471" w:rsidRPr="00EE6E73" w:rsidRDefault="00394471" w:rsidP="00EE6E73">
      <w:pPr>
        <w:pStyle w:val="PL"/>
        <w:rPr>
          <w:color w:val="808080"/>
        </w:rPr>
      </w:pPr>
      <w:r w:rsidRPr="00EE6E73">
        <w:t xml:space="preserve">    </w:t>
      </w:r>
      <w:r w:rsidRPr="00EE6E73">
        <w:rPr>
          <w:color w:val="808080"/>
        </w:rPr>
        <w:t>-- R1 16-1c: Support of default spatial relation and pathloss reference RS for dedicated-PUCCH/SRS and PUSCH</w:t>
      </w:r>
    </w:p>
    <w:p w14:paraId="4F0461B8" w14:textId="77777777" w:rsidR="00394471" w:rsidRPr="00EE6E73" w:rsidRDefault="00394471" w:rsidP="00EE6E73">
      <w:pPr>
        <w:pStyle w:val="PL"/>
      </w:pPr>
      <w:r w:rsidRPr="00EE6E73">
        <w:t xml:space="preserve">    defaultSpatialRelationPathlossRS-r16        </w:t>
      </w:r>
      <w:r w:rsidRPr="00EE6E73">
        <w:rPr>
          <w:color w:val="993366"/>
        </w:rPr>
        <w:t>ENUMERATED</w:t>
      </w:r>
      <w:r w:rsidRPr="00EE6E73">
        <w:t xml:space="preserve"> {supported}                                  </w:t>
      </w:r>
      <w:r w:rsidRPr="00EE6E73">
        <w:rPr>
          <w:color w:val="993366"/>
        </w:rPr>
        <w:t>OPTIONAL</w:t>
      </w:r>
      <w:r w:rsidRPr="00EE6E73">
        <w:t>,</w:t>
      </w:r>
    </w:p>
    <w:p w14:paraId="7625B24C" w14:textId="77777777" w:rsidR="00394471" w:rsidRPr="00EE6E73" w:rsidRDefault="00394471" w:rsidP="00EE6E73">
      <w:pPr>
        <w:pStyle w:val="PL"/>
        <w:rPr>
          <w:color w:val="808080"/>
        </w:rPr>
      </w:pPr>
      <w:r w:rsidRPr="00EE6E73">
        <w:t xml:space="preserve">    </w:t>
      </w:r>
      <w:r w:rsidRPr="00EE6E73">
        <w:rPr>
          <w:color w:val="808080"/>
        </w:rPr>
        <w:t>-- R1 16-1d: Support of spatial relation update for AP-SRS via MAC CE</w:t>
      </w:r>
    </w:p>
    <w:p w14:paraId="1F360160" w14:textId="77777777" w:rsidR="00394471" w:rsidRPr="00EE6E73" w:rsidRDefault="00394471" w:rsidP="00EE6E73">
      <w:pPr>
        <w:pStyle w:val="PL"/>
      </w:pPr>
      <w:r w:rsidRPr="00EE6E73">
        <w:t xml:space="preserve">    spatialRelationUpdateAP-SRS-r16             </w:t>
      </w:r>
      <w:r w:rsidRPr="00EE6E73">
        <w:rPr>
          <w:color w:val="993366"/>
        </w:rPr>
        <w:t>ENUMERATED</w:t>
      </w:r>
      <w:r w:rsidRPr="00EE6E73">
        <w:t xml:space="preserve"> {supported}                                  </w:t>
      </w:r>
      <w:r w:rsidRPr="00EE6E73">
        <w:rPr>
          <w:color w:val="993366"/>
        </w:rPr>
        <w:t>OPTIONAL</w:t>
      </w:r>
      <w:r w:rsidRPr="00EE6E73">
        <w:t>,</w:t>
      </w:r>
    </w:p>
    <w:p w14:paraId="75DF8BC6" w14:textId="77777777" w:rsidR="00394471" w:rsidRPr="00EE6E73" w:rsidRDefault="00394471" w:rsidP="00EE6E73">
      <w:pPr>
        <w:pStyle w:val="PL"/>
      </w:pPr>
      <w:r w:rsidRPr="00EE6E73">
        <w:t xml:space="preserve">    maxNumberSRS-PosSpatialRelationsAllServingCells-r16  </w:t>
      </w:r>
      <w:r w:rsidRPr="00EE6E73">
        <w:rPr>
          <w:color w:val="993366"/>
        </w:rPr>
        <w:t>ENUMERATED</w:t>
      </w:r>
      <w:r w:rsidRPr="00EE6E73">
        <w:t xml:space="preserve"> {n0, n1, n2, n4, n8, n16}           </w:t>
      </w:r>
      <w:r w:rsidRPr="00EE6E73">
        <w:rPr>
          <w:color w:val="993366"/>
        </w:rPr>
        <w:t>OPTIONAL</w:t>
      </w:r>
    </w:p>
    <w:p w14:paraId="3ECD5B9F" w14:textId="4C345D4A" w:rsidR="00ED58C2" w:rsidRPr="00EE6E73" w:rsidRDefault="00394471" w:rsidP="00EE6E73">
      <w:pPr>
        <w:pStyle w:val="PL"/>
      </w:pPr>
      <w:r w:rsidRPr="00EE6E73">
        <w:t xml:space="preserve">    ]]</w:t>
      </w:r>
      <w:r w:rsidR="00ED58C2" w:rsidRPr="00EE6E73">
        <w:t>,</w:t>
      </w:r>
    </w:p>
    <w:p w14:paraId="6740B781" w14:textId="77777777" w:rsidR="00ED58C2" w:rsidRPr="00EE6E73" w:rsidRDefault="00ED58C2" w:rsidP="00EE6E73">
      <w:pPr>
        <w:pStyle w:val="PL"/>
      </w:pPr>
      <w:r w:rsidRPr="00EE6E73">
        <w:t xml:space="preserve">    [[</w:t>
      </w:r>
    </w:p>
    <w:p w14:paraId="38CCBA69" w14:textId="77777777" w:rsidR="00ED58C2" w:rsidRPr="00EE6E73" w:rsidRDefault="00ED58C2" w:rsidP="00EE6E73">
      <w:pPr>
        <w:pStyle w:val="PL"/>
        <w:rPr>
          <w:color w:val="808080"/>
        </w:rPr>
      </w:pPr>
      <w:r w:rsidRPr="00EE6E73">
        <w:t xml:space="preserve">    </w:t>
      </w:r>
      <w:r w:rsidRPr="00EE6E73">
        <w:rPr>
          <w:color w:val="808080"/>
        </w:rPr>
        <w:t>-- R4 30-3: Supports Indication of multi-Rx operation preference</w:t>
      </w:r>
    </w:p>
    <w:p w14:paraId="2118333A" w14:textId="0FEBCDE1" w:rsidR="00ED58C2" w:rsidRPr="00EE6E73" w:rsidRDefault="00ED58C2" w:rsidP="00EE6E73">
      <w:pPr>
        <w:pStyle w:val="PL"/>
      </w:pPr>
      <w:r w:rsidRPr="00EE6E73">
        <w:t xml:space="preserve">    multiRxPreferenceIndication-r18             </w:t>
      </w:r>
      <w:r w:rsidRPr="00EE6E73">
        <w:rPr>
          <w:color w:val="993366"/>
        </w:rPr>
        <w:t>ENUMERATED</w:t>
      </w:r>
      <w:r w:rsidRPr="00EE6E73">
        <w:t xml:space="preserve"> {supported}                                  </w:t>
      </w:r>
      <w:r w:rsidRPr="00EE6E73">
        <w:rPr>
          <w:color w:val="993366"/>
        </w:rPr>
        <w:t>OPTIONAL</w:t>
      </w:r>
    </w:p>
    <w:p w14:paraId="1C022B36" w14:textId="3871ECD2" w:rsidR="00394471" w:rsidRPr="00EE6E73" w:rsidRDefault="00ED58C2" w:rsidP="00EE6E73">
      <w:pPr>
        <w:pStyle w:val="PL"/>
      </w:pPr>
      <w:r w:rsidRPr="00EE6E73">
        <w:t xml:space="preserve">    ]]</w:t>
      </w:r>
    </w:p>
    <w:p w14:paraId="1A4068E6" w14:textId="77777777" w:rsidR="00394471" w:rsidRPr="00EE6E73" w:rsidRDefault="00394471" w:rsidP="00EE6E73">
      <w:pPr>
        <w:pStyle w:val="PL"/>
      </w:pPr>
      <w:r w:rsidRPr="00EE6E73">
        <w:t>}</w:t>
      </w:r>
    </w:p>
    <w:p w14:paraId="3404EE76" w14:textId="77777777" w:rsidR="00394471" w:rsidRPr="00EE6E73" w:rsidRDefault="00394471" w:rsidP="00EE6E73">
      <w:pPr>
        <w:pStyle w:val="PL"/>
      </w:pPr>
    </w:p>
    <w:p w14:paraId="3C3CF378" w14:textId="77777777" w:rsidR="00394471" w:rsidRPr="00EE6E73" w:rsidRDefault="00394471" w:rsidP="00EE6E73">
      <w:pPr>
        <w:pStyle w:val="PL"/>
        <w:rPr>
          <w:color w:val="808080"/>
        </w:rPr>
      </w:pPr>
      <w:r w:rsidRPr="00EE6E73">
        <w:rPr>
          <w:color w:val="808080"/>
        </w:rPr>
        <w:t>-- TAG-PHY-PARAMETERS-STOP</w:t>
      </w:r>
    </w:p>
    <w:p w14:paraId="09550AD4" w14:textId="77777777" w:rsidR="00394471" w:rsidRPr="00EE6E73" w:rsidRDefault="00394471" w:rsidP="00EE6E73">
      <w:pPr>
        <w:pStyle w:val="PL"/>
        <w:rPr>
          <w:color w:val="808080"/>
        </w:rPr>
      </w:pPr>
      <w:r w:rsidRPr="00EE6E73">
        <w:rPr>
          <w:color w:val="808080"/>
        </w:rPr>
        <w:t>-- ASN1STOP</w:t>
      </w:r>
    </w:p>
    <w:p w14:paraId="1E8D1E64"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EE6E73" w:rsidRDefault="00394471" w:rsidP="00964CC4">
            <w:pPr>
              <w:pStyle w:val="TAH"/>
              <w:rPr>
                <w:bCs/>
                <w:i/>
                <w:iCs/>
                <w:lang w:eastAsia="sv-SE"/>
              </w:rPr>
            </w:pPr>
            <w:proofErr w:type="spellStart"/>
            <w:r w:rsidRPr="00EE6E73">
              <w:rPr>
                <w:bCs/>
                <w:i/>
                <w:iCs/>
                <w:lang w:eastAsia="sv-SE"/>
              </w:rPr>
              <w:t>Phy</w:t>
            </w:r>
            <w:proofErr w:type="spellEnd"/>
            <w:r w:rsidRPr="00EE6E73">
              <w:rPr>
                <w:bCs/>
                <w:i/>
                <w:iCs/>
                <w:lang w:eastAsia="sv-SE"/>
              </w:rPr>
              <w:t>-</w:t>
            </w:r>
            <w:proofErr w:type="spellStart"/>
            <w:r w:rsidRPr="00EE6E73">
              <w:rPr>
                <w:bCs/>
                <w:i/>
                <w:iCs/>
                <w:lang w:eastAsia="sv-SE"/>
              </w:rPr>
              <w:t>ParametersFRX</w:t>
            </w:r>
            <w:proofErr w:type="spellEnd"/>
            <w:r w:rsidRPr="00EE6E73">
              <w:rPr>
                <w:bCs/>
                <w:i/>
                <w:iCs/>
                <w:lang w:eastAsia="sv-SE"/>
              </w:rPr>
              <w:t>-Diff</w:t>
            </w:r>
            <w:r w:rsidRPr="00EE6E73">
              <w:rPr>
                <w:bCs/>
                <w:lang w:eastAsia="sv-SE"/>
              </w:rPr>
              <w:t xml:space="preserve"> field description</w:t>
            </w:r>
            <w:r w:rsidR="002372B3" w:rsidRPr="00EE6E73">
              <w:rPr>
                <w:bCs/>
                <w:lang w:eastAsia="sv-SE"/>
              </w:rPr>
              <w:t>s</w:t>
            </w:r>
          </w:p>
        </w:tc>
      </w:tr>
      <w:tr w:rsidR="000F3B47" w:rsidRPr="00EE6E73"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EE6E73" w:rsidRDefault="00394471" w:rsidP="00964CC4">
            <w:pPr>
              <w:pStyle w:val="TAL"/>
              <w:rPr>
                <w:b/>
                <w:i/>
                <w:lang w:eastAsia="sv-SE"/>
              </w:rPr>
            </w:pPr>
            <w:proofErr w:type="spellStart"/>
            <w:r w:rsidRPr="00EE6E73">
              <w:rPr>
                <w:b/>
                <w:i/>
                <w:lang w:eastAsia="sv-SE"/>
              </w:rPr>
              <w:t>csi</w:t>
            </w:r>
            <w:proofErr w:type="spellEnd"/>
            <w:r w:rsidRPr="00EE6E73">
              <w:rPr>
                <w:b/>
                <w:i/>
                <w:lang w:eastAsia="sv-SE"/>
              </w:rPr>
              <w:t>-RS-IM-</w:t>
            </w:r>
            <w:proofErr w:type="spellStart"/>
            <w:r w:rsidRPr="00EE6E73">
              <w:rPr>
                <w:b/>
                <w:i/>
                <w:lang w:eastAsia="sv-SE"/>
              </w:rPr>
              <w:t>ReceptionForFeedback</w:t>
            </w:r>
            <w:proofErr w:type="spellEnd"/>
            <w:r w:rsidRPr="00EE6E73">
              <w:rPr>
                <w:b/>
                <w:i/>
                <w:lang w:eastAsia="sv-SE"/>
              </w:rPr>
              <w:t xml:space="preserve">/ </w:t>
            </w:r>
            <w:proofErr w:type="spellStart"/>
            <w:r w:rsidRPr="00EE6E73">
              <w:rPr>
                <w:b/>
                <w:i/>
                <w:lang w:eastAsia="sv-SE"/>
              </w:rPr>
              <w:t>csi</w:t>
            </w:r>
            <w:proofErr w:type="spellEnd"/>
            <w:r w:rsidRPr="00EE6E73">
              <w:rPr>
                <w:b/>
                <w:i/>
                <w:lang w:eastAsia="sv-SE"/>
              </w:rPr>
              <w:t>-RS-</w:t>
            </w:r>
            <w:proofErr w:type="spellStart"/>
            <w:r w:rsidRPr="00EE6E73">
              <w:rPr>
                <w:b/>
                <w:i/>
                <w:lang w:eastAsia="sv-SE"/>
              </w:rPr>
              <w:t>ProcFrameworkForSRS</w:t>
            </w:r>
            <w:proofErr w:type="spellEnd"/>
            <w:r w:rsidRPr="00EE6E73">
              <w:rPr>
                <w:b/>
                <w:i/>
                <w:lang w:eastAsia="sv-SE"/>
              </w:rPr>
              <w:t xml:space="preserve">/ </w:t>
            </w:r>
            <w:proofErr w:type="spellStart"/>
            <w:r w:rsidRPr="00EE6E73">
              <w:rPr>
                <w:b/>
                <w:i/>
                <w:lang w:eastAsia="sv-SE"/>
              </w:rPr>
              <w:t>csi-ReportFramework</w:t>
            </w:r>
            <w:proofErr w:type="spellEnd"/>
          </w:p>
          <w:p w14:paraId="0E9B60C2" w14:textId="77777777" w:rsidR="00394471" w:rsidRPr="00EE6E73" w:rsidRDefault="00394471" w:rsidP="00964CC4">
            <w:pPr>
              <w:pStyle w:val="TAL"/>
              <w:rPr>
                <w:lang w:eastAsia="sv-SE"/>
              </w:rPr>
            </w:pPr>
            <w:r w:rsidRPr="00EE6E73">
              <w:rPr>
                <w:lang w:eastAsia="sv-SE"/>
              </w:rPr>
              <w:t xml:space="preserve">These fields are optionally present in </w:t>
            </w:r>
            <w:r w:rsidRPr="00EE6E73">
              <w:rPr>
                <w:i/>
                <w:lang w:eastAsia="sv-SE"/>
              </w:rPr>
              <w:t>fr1-fr2-Add-UE-NR-Capabilities</w:t>
            </w:r>
            <w:r w:rsidRPr="00EE6E73">
              <w:rPr>
                <w:lang w:eastAsia="sv-SE"/>
              </w:rPr>
              <w:t xml:space="preserve"> in </w:t>
            </w:r>
            <w:r w:rsidRPr="00EE6E73">
              <w:rPr>
                <w:i/>
                <w:lang w:eastAsia="sv-SE"/>
              </w:rPr>
              <w:t>UE-NR-Capability</w:t>
            </w:r>
            <w:r w:rsidRPr="00EE6E73">
              <w:rPr>
                <w:lang w:eastAsia="sv-SE"/>
              </w:rPr>
              <w:t xml:space="preserve">. </w:t>
            </w:r>
            <w:r w:rsidRPr="00EE6E73">
              <w:t xml:space="preserve">They shall not be set in any other instance of the IE </w:t>
            </w:r>
            <w:proofErr w:type="spellStart"/>
            <w:r w:rsidRPr="00EE6E73">
              <w:rPr>
                <w:i/>
                <w:iCs/>
              </w:rPr>
              <w:t>Phy</w:t>
            </w:r>
            <w:proofErr w:type="spellEnd"/>
            <w:r w:rsidRPr="00EE6E73">
              <w:rPr>
                <w:i/>
                <w:iCs/>
              </w:rPr>
              <w:t>-</w:t>
            </w:r>
            <w:proofErr w:type="spellStart"/>
            <w:r w:rsidRPr="00EE6E73">
              <w:rPr>
                <w:i/>
                <w:iCs/>
              </w:rPr>
              <w:t>ParametersFRX</w:t>
            </w:r>
            <w:proofErr w:type="spellEnd"/>
            <w:r w:rsidRPr="00EE6E73">
              <w:rPr>
                <w:i/>
                <w:iCs/>
              </w:rPr>
              <w:t>-Diff</w:t>
            </w:r>
            <w:r w:rsidRPr="00EE6E73">
              <w:t xml:space="preserve">. If the network configures the UE with serving cells on both </w:t>
            </w:r>
            <w:r w:rsidRPr="00EE6E73">
              <w:rPr>
                <w:lang w:eastAsia="sv-SE"/>
              </w:rPr>
              <w:t xml:space="preserve">FR1 and FR2 bands, these parameters, if present, limit the corresponding parameters in </w:t>
            </w:r>
            <w:r w:rsidRPr="00EE6E73">
              <w:rPr>
                <w:i/>
                <w:lang w:eastAsia="sv-SE"/>
              </w:rPr>
              <w:t>MIMO-</w:t>
            </w:r>
            <w:proofErr w:type="spellStart"/>
            <w:r w:rsidRPr="00EE6E73">
              <w:rPr>
                <w:i/>
                <w:lang w:eastAsia="sv-SE"/>
              </w:rPr>
              <w:t>ParametersPerBand</w:t>
            </w:r>
            <w:proofErr w:type="spellEnd"/>
            <w:r w:rsidRPr="00EE6E73">
              <w:rPr>
                <w:lang w:eastAsia="sv-SE"/>
              </w:rPr>
              <w:t>.</w:t>
            </w:r>
          </w:p>
        </w:tc>
      </w:tr>
    </w:tbl>
    <w:p w14:paraId="78CE0694" w14:textId="77777777" w:rsidR="00394471" w:rsidRPr="00EE6E73" w:rsidRDefault="00394471" w:rsidP="00394471"/>
    <w:p w14:paraId="7770C29E" w14:textId="39880DAC" w:rsidR="004D34F2" w:rsidRPr="00EE6E73" w:rsidRDefault="004D34F2" w:rsidP="004D34F2">
      <w:pPr>
        <w:pStyle w:val="Heading4"/>
      </w:pPr>
      <w:bookmarkStart w:id="6294" w:name="_Toc193446509"/>
      <w:bookmarkStart w:id="6295" w:name="_Toc193452314"/>
      <w:bookmarkStart w:id="6296" w:name="_Toc193463586"/>
      <w:bookmarkStart w:id="6297" w:name="_Toc201295873"/>
      <w:bookmarkStart w:id="6298" w:name="MCCQCTEMPBM_00000592"/>
      <w:r w:rsidRPr="00EE6E73">
        <w:t>–</w:t>
      </w:r>
      <w:r w:rsidRPr="00EE6E73">
        <w:tab/>
      </w:r>
      <w:proofErr w:type="spellStart"/>
      <w:r w:rsidRPr="00EE6E73">
        <w:rPr>
          <w:i/>
        </w:rPr>
        <w:t>Phy-ParametersMRDC</w:t>
      </w:r>
      <w:bookmarkEnd w:id="6294"/>
      <w:bookmarkEnd w:id="6295"/>
      <w:bookmarkEnd w:id="6296"/>
      <w:bookmarkEnd w:id="6297"/>
      <w:proofErr w:type="spellEnd"/>
    </w:p>
    <w:bookmarkEnd w:id="6298"/>
    <w:p w14:paraId="3BE724AE" w14:textId="77777777" w:rsidR="004D34F2" w:rsidRPr="00EE6E73" w:rsidRDefault="004D34F2" w:rsidP="004D34F2">
      <w:r w:rsidRPr="00EE6E73">
        <w:t xml:space="preserve">The IE </w:t>
      </w:r>
      <w:proofErr w:type="spellStart"/>
      <w:r w:rsidRPr="00EE6E73">
        <w:rPr>
          <w:i/>
        </w:rPr>
        <w:t>Phy-ParametersMRDC</w:t>
      </w:r>
      <w:proofErr w:type="spellEnd"/>
      <w:r w:rsidRPr="00EE6E73">
        <w:t xml:space="preserve"> is used to convey physical layer capabilities for MR-DC.</w:t>
      </w:r>
    </w:p>
    <w:p w14:paraId="2D76F5AA" w14:textId="77777777" w:rsidR="004D34F2" w:rsidRPr="00EE6E73" w:rsidRDefault="004D34F2" w:rsidP="004D34F2">
      <w:pPr>
        <w:pStyle w:val="TH"/>
      </w:pPr>
      <w:proofErr w:type="spellStart"/>
      <w:r w:rsidRPr="00EE6E73">
        <w:rPr>
          <w:i/>
        </w:rPr>
        <w:t>Phy-ParametersMRDC</w:t>
      </w:r>
      <w:proofErr w:type="spellEnd"/>
      <w:r w:rsidRPr="00EE6E73">
        <w:t xml:space="preserve"> information element</w:t>
      </w:r>
    </w:p>
    <w:p w14:paraId="47BB350D" w14:textId="77777777" w:rsidR="004D34F2" w:rsidRPr="00EE6E73" w:rsidRDefault="004D34F2" w:rsidP="00EE6E73">
      <w:pPr>
        <w:pStyle w:val="PL"/>
        <w:rPr>
          <w:color w:val="808080"/>
        </w:rPr>
      </w:pPr>
      <w:r w:rsidRPr="00EE6E73">
        <w:rPr>
          <w:color w:val="808080"/>
        </w:rPr>
        <w:t>-- ASN1START</w:t>
      </w:r>
    </w:p>
    <w:p w14:paraId="73EF19B2" w14:textId="77777777" w:rsidR="004D34F2" w:rsidRPr="00EE6E73" w:rsidRDefault="004D34F2" w:rsidP="00EE6E73">
      <w:pPr>
        <w:pStyle w:val="PL"/>
        <w:rPr>
          <w:color w:val="808080"/>
        </w:rPr>
      </w:pPr>
      <w:r w:rsidRPr="00EE6E73">
        <w:rPr>
          <w:color w:val="808080"/>
        </w:rPr>
        <w:t>-- TAG-PHY-PARAMETERSMRDC-START</w:t>
      </w:r>
    </w:p>
    <w:p w14:paraId="36B9CA09" w14:textId="77777777" w:rsidR="004D34F2" w:rsidRPr="00EE6E73" w:rsidRDefault="004D34F2" w:rsidP="00EE6E73">
      <w:pPr>
        <w:pStyle w:val="PL"/>
      </w:pPr>
    </w:p>
    <w:p w14:paraId="1088853A" w14:textId="77777777" w:rsidR="004D34F2" w:rsidRPr="00EE6E73" w:rsidRDefault="004D34F2" w:rsidP="00EE6E73">
      <w:pPr>
        <w:pStyle w:val="PL"/>
      </w:pPr>
      <w:proofErr w:type="spellStart"/>
      <w:r w:rsidRPr="00EE6E73">
        <w:t>Phy-ParametersMRDC</w:t>
      </w:r>
      <w:proofErr w:type="spellEnd"/>
      <w:r w:rsidRPr="00EE6E73">
        <w:t xml:space="preserve"> ::=              </w:t>
      </w:r>
      <w:r w:rsidRPr="00EE6E73">
        <w:rPr>
          <w:color w:val="993366"/>
        </w:rPr>
        <w:t>SEQUENCE</w:t>
      </w:r>
      <w:r w:rsidRPr="00EE6E73">
        <w:t xml:space="preserve"> {</w:t>
      </w:r>
    </w:p>
    <w:p w14:paraId="606BC042" w14:textId="77777777" w:rsidR="004D34F2" w:rsidRPr="00EE6E73" w:rsidRDefault="004D34F2" w:rsidP="00EE6E73">
      <w:pPr>
        <w:pStyle w:val="PL"/>
      </w:pPr>
      <w:r w:rsidRPr="00EE6E73">
        <w:t xml:space="preserve">    </w:t>
      </w:r>
      <w:proofErr w:type="spellStart"/>
      <w:r w:rsidRPr="00EE6E73">
        <w:t>naics</w:t>
      </w:r>
      <w:proofErr w:type="spellEnd"/>
      <w:r w:rsidRPr="00EE6E73">
        <w:t xml:space="preserve">-Capability-List               </w:t>
      </w:r>
      <w:r w:rsidRPr="00EE6E73">
        <w:rPr>
          <w:color w:val="993366"/>
        </w:rPr>
        <w:t>SEQUENCE</w:t>
      </w:r>
      <w:r w:rsidRPr="00EE6E73">
        <w:t xml:space="preserve"> (</w:t>
      </w:r>
      <w:r w:rsidRPr="00EE6E73">
        <w:rPr>
          <w:color w:val="993366"/>
        </w:rPr>
        <w:t>SIZE</w:t>
      </w:r>
      <w:r w:rsidRPr="00EE6E73">
        <w:t xml:space="preserve"> (1..maxNrofNAICS-Entries))</w:t>
      </w:r>
      <w:r w:rsidRPr="00EE6E73">
        <w:rPr>
          <w:color w:val="993366"/>
        </w:rPr>
        <w:t xml:space="preserve"> OF</w:t>
      </w:r>
      <w:r w:rsidRPr="00EE6E73">
        <w:t xml:space="preserve"> NAICS-Capability-Entry         </w:t>
      </w:r>
      <w:r w:rsidRPr="00EE6E73">
        <w:rPr>
          <w:color w:val="993366"/>
        </w:rPr>
        <w:t>OPTIONAL</w:t>
      </w:r>
      <w:r w:rsidRPr="00EE6E73">
        <w:t>,</w:t>
      </w:r>
    </w:p>
    <w:p w14:paraId="20BB9B0A" w14:textId="77777777" w:rsidR="004D34F2" w:rsidRPr="00EE6E73" w:rsidRDefault="004D34F2" w:rsidP="00EE6E73">
      <w:pPr>
        <w:pStyle w:val="PL"/>
      </w:pPr>
      <w:r w:rsidRPr="00EE6E73">
        <w:t xml:space="preserve">    ...,</w:t>
      </w:r>
    </w:p>
    <w:p w14:paraId="58379A29" w14:textId="77777777" w:rsidR="004D34F2" w:rsidRPr="00EE6E73" w:rsidRDefault="004D34F2" w:rsidP="00EE6E73">
      <w:pPr>
        <w:pStyle w:val="PL"/>
      </w:pPr>
      <w:r w:rsidRPr="00EE6E73">
        <w:t xml:space="preserve">    [[</w:t>
      </w:r>
    </w:p>
    <w:p w14:paraId="6821F454" w14:textId="77777777" w:rsidR="004D34F2" w:rsidRPr="00EE6E73" w:rsidRDefault="004D34F2" w:rsidP="00EE6E73">
      <w:pPr>
        <w:pStyle w:val="PL"/>
      </w:pPr>
      <w:r w:rsidRPr="00EE6E73">
        <w:lastRenderedPageBreak/>
        <w:t xml:space="preserve">    </w:t>
      </w:r>
      <w:proofErr w:type="spellStart"/>
      <w:r w:rsidRPr="00EE6E73">
        <w:t>spCellPlacement</w:t>
      </w:r>
      <w:proofErr w:type="spellEnd"/>
      <w:r w:rsidRPr="00EE6E73">
        <w:t xml:space="preserve">                     </w:t>
      </w:r>
      <w:proofErr w:type="spellStart"/>
      <w:r w:rsidRPr="00EE6E73">
        <w:t>CarrierAggregationVariant</w:t>
      </w:r>
      <w:proofErr w:type="spellEnd"/>
      <w:r w:rsidRPr="00EE6E73">
        <w:t xml:space="preserve">                                                   </w:t>
      </w:r>
      <w:r w:rsidRPr="00EE6E73">
        <w:rPr>
          <w:color w:val="993366"/>
        </w:rPr>
        <w:t>OPTIONAL</w:t>
      </w:r>
    </w:p>
    <w:p w14:paraId="79A727C2" w14:textId="77777777" w:rsidR="004D34F2" w:rsidRPr="00EE6E73" w:rsidRDefault="004D34F2" w:rsidP="00EE6E73">
      <w:pPr>
        <w:pStyle w:val="PL"/>
      </w:pPr>
      <w:r w:rsidRPr="00EE6E73">
        <w:t xml:space="preserve">    ]],</w:t>
      </w:r>
    </w:p>
    <w:p w14:paraId="1CAD373D" w14:textId="77777777" w:rsidR="004D34F2" w:rsidRPr="00EE6E73" w:rsidRDefault="004D34F2" w:rsidP="00EE6E73">
      <w:pPr>
        <w:pStyle w:val="PL"/>
      </w:pPr>
      <w:r w:rsidRPr="00EE6E73">
        <w:t xml:space="preserve">    [[</w:t>
      </w:r>
    </w:p>
    <w:p w14:paraId="3C2CD915" w14:textId="77777777" w:rsidR="004D34F2" w:rsidRPr="00EE6E73" w:rsidRDefault="004D34F2" w:rsidP="00EE6E73">
      <w:pPr>
        <w:pStyle w:val="PL"/>
        <w:rPr>
          <w:color w:val="808080"/>
        </w:rPr>
      </w:pPr>
      <w:r w:rsidRPr="00EE6E73">
        <w:t xml:space="preserve">    </w:t>
      </w:r>
      <w:r w:rsidRPr="00EE6E73">
        <w:rPr>
          <w:color w:val="808080"/>
        </w:rPr>
        <w:t xml:space="preserve">-- R1 18-3b: Semi-statically configured LTE UL transmissions in all UL subframes not limited to tdm-pattern in case of TDD </w:t>
      </w:r>
      <w:proofErr w:type="spellStart"/>
      <w:r w:rsidRPr="00EE6E73">
        <w:rPr>
          <w:color w:val="808080"/>
        </w:rPr>
        <w:t>PCell</w:t>
      </w:r>
      <w:proofErr w:type="spellEnd"/>
    </w:p>
    <w:p w14:paraId="1F90BDC4" w14:textId="77777777" w:rsidR="004D34F2" w:rsidRPr="00EE6E73" w:rsidRDefault="004D34F2" w:rsidP="00EE6E73">
      <w:pPr>
        <w:pStyle w:val="PL"/>
      </w:pPr>
      <w:r w:rsidRPr="00EE6E73">
        <w:t xml:space="preserve">    tdd-PCellUL-TX-AllUL-Subframe-r16   </w:t>
      </w:r>
      <w:r w:rsidRPr="00EE6E73">
        <w:rPr>
          <w:color w:val="993366"/>
        </w:rPr>
        <w:t>ENUMERATED</w:t>
      </w:r>
      <w:r w:rsidRPr="00EE6E73">
        <w:t xml:space="preserve"> {supported}                                                      </w:t>
      </w:r>
      <w:r w:rsidRPr="00EE6E73">
        <w:rPr>
          <w:color w:val="993366"/>
        </w:rPr>
        <w:t>OPTIONAL</w:t>
      </w:r>
      <w:r w:rsidRPr="00EE6E73">
        <w:t>,</w:t>
      </w:r>
    </w:p>
    <w:p w14:paraId="0ECCD874" w14:textId="77777777" w:rsidR="004D34F2" w:rsidRPr="00EE6E73" w:rsidRDefault="004D34F2" w:rsidP="00EE6E73">
      <w:pPr>
        <w:pStyle w:val="PL"/>
        <w:rPr>
          <w:color w:val="808080"/>
        </w:rPr>
      </w:pPr>
      <w:r w:rsidRPr="00EE6E73">
        <w:t xml:space="preserve">    </w:t>
      </w:r>
      <w:r w:rsidRPr="00EE6E73">
        <w:rPr>
          <w:color w:val="808080"/>
        </w:rPr>
        <w:t xml:space="preserve">-- R1 18-3a: Semi-statically configured LTE UL transmissions in all UL subframes not limited to tdm-pattern in case of FDD </w:t>
      </w:r>
      <w:proofErr w:type="spellStart"/>
      <w:r w:rsidRPr="00EE6E73">
        <w:rPr>
          <w:color w:val="808080"/>
        </w:rPr>
        <w:t>PCell</w:t>
      </w:r>
      <w:proofErr w:type="spellEnd"/>
    </w:p>
    <w:p w14:paraId="6398A238" w14:textId="77777777" w:rsidR="004D34F2" w:rsidRPr="00EE6E73" w:rsidRDefault="004D34F2" w:rsidP="00EE6E73">
      <w:pPr>
        <w:pStyle w:val="PL"/>
      </w:pPr>
      <w:r w:rsidRPr="00EE6E73">
        <w:t xml:space="preserve">    fdd-PCellUL-TX-AllUL-Subframe-r16   </w:t>
      </w:r>
      <w:r w:rsidRPr="00EE6E73">
        <w:rPr>
          <w:color w:val="993366"/>
        </w:rPr>
        <w:t>ENUMERATED</w:t>
      </w:r>
      <w:r w:rsidRPr="00EE6E73">
        <w:t xml:space="preserve"> {supported}                                                      </w:t>
      </w:r>
      <w:r w:rsidRPr="00EE6E73">
        <w:rPr>
          <w:color w:val="993366"/>
        </w:rPr>
        <w:t>OPTIONAL</w:t>
      </w:r>
    </w:p>
    <w:p w14:paraId="71943481" w14:textId="77777777" w:rsidR="004D34F2" w:rsidRPr="00EE6E73" w:rsidRDefault="004D34F2" w:rsidP="00EE6E73">
      <w:pPr>
        <w:pStyle w:val="PL"/>
      </w:pPr>
      <w:r w:rsidRPr="00EE6E73">
        <w:t xml:space="preserve">    ]]</w:t>
      </w:r>
    </w:p>
    <w:p w14:paraId="5DAF23DC" w14:textId="77777777" w:rsidR="004D34F2" w:rsidRPr="00EE6E73" w:rsidRDefault="004D34F2" w:rsidP="00EE6E73">
      <w:pPr>
        <w:pStyle w:val="PL"/>
      </w:pPr>
      <w:r w:rsidRPr="00EE6E73">
        <w:t>}</w:t>
      </w:r>
    </w:p>
    <w:p w14:paraId="22FF9773" w14:textId="77777777" w:rsidR="004D34F2" w:rsidRPr="00EE6E73" w:rsidRDefault="004D34F2" w:rsidP="00EE6E73">
      <w:pPr>
        <w:pStyle w:val="PL"/>
      </w:pPr>
    </w:p>
    <w:p w14:paraId="4261D92A" w14:textId="77777777" w:rsidR="004D34F2" w:rsidRPr="00EE6E73" w:rsidRDefault="004D34F2" w:rsidP="00EE6E73">
      <w:pPr>
        <w:pStyle w:val="PL"/>
      </w:pPr>
      <w:r w:rsidRPr="00EE6E73">
        <w:t xml:space="preserve">NAICS-Capability-Entry ::=          </w:t>
      </w:r>
      <w:r w:rsidRPr="00EE6E73">
        <w:rPr>
          <w:color w:val="993366"/>
        </w:rPr>
        <w:t>SEQUENCE</w:t>
      </w:r>
      <w:r w:rsidRPr="00EE6E73">
        <w:t xml:space="preserve"> {</w:t>
      </w:r>
    </w:p>
    <w:p w14:paraId="3ED4F78D" w14:textId="77777777" w:rsidR="004D34F2" w:rsidRPr="00EE6E73" w:rsidRDefault="004D34F2" w:rsidP="00EE6E73">
      <w:pPr>
        <w:pStyle w:val="PL"/>
      </w:pPr>
      <w:r w:rsidRPr="00EE6E73">
        <w:t xml:space="preserve">    </w:t>
      </w:r>
      <w:proofErr w:type="spellStart"/>
      <w:r w:rsidRPr="00EE6E73">
        <w:t>numberOfNAICS-CapableCC</w:t>
      </w:r>
      <w:proofErr w:type="spellEnd"/>
      <w:r w:rsidRPr="00EE6E73">
        <w:t xml:space="preserve">             </w:t>
      </w:r>
      <w:r w:rsidRPr="00EE6E73">
        <w:rPr>
          <w:color w:val="993366"/>
        </w:rPr>
        <w:t>INTEGER</w:t>
      </w:r>
      <w:r w:rsidRPr="00EE6E73">
        <w:t>(1..5),</w:t>
      </w:r>
    </w:p>
    <w:p w14:paraId="0B29A728" w14:textId="77777777" w:rsidR="004D34F2" w:rsidRPr="00EE6E73" w:rsidRDefault="004D34F2" w:rsidP="00EE6E73">
      <w:pPr>
        <w:pStyle w:val="PL"/>
      </w:pPr>
      <w:r w:rsidRPr="00EE6E73">
        <w:t xml:space="preserve">    </w:t>
      </w:r>
      <w:proofErr w:type="spellStart"/>
      <w:r w:rsidRPr="00EE6E73">
        <w:t>numberOfAggregatedPRB</w:t>
      </w:r>
      <w:proofErr w:type="spellEnd"/>
      <w:r w:rsidRPr="00EE6E73">
        <w:t xml:space="preserve">               </w:t>
      </w:r>
      <w:r w:rsidRPr="00EE6E73">
        <w:rPr>
          <w:color w:val="993366"/>
        </w:rPr>
        <w:t>ENUMERATED</w:t>
      </w:r>
      <w:r w:rsidRPr="00EE6E73">
        <w:t xml:space="preserve"> {n50, n75, n100, n125, n150, n175, n200, n225,</w:t>
      </w:r>
    </w:p>
    <w:p w14:paraId="57FE4F38" w14:textId="77777777" w:rsidR="004D34F2" w:rsidRPr="00EE6E73" w:rsidRDefault="004D34F2" w:rsidP="00EE6E73">
      <w:pPr>
        <w:pStyle w:val="PL"/>
      </w:pPr>
      <w:r w:rsidRPr="00EE6E73">
        <w:t xml:space="preserve">                                                    n250, n275, n300, n350, n400, n450, n500, spare},</w:t>
      </w:r>
    </w:p>
    <w:p w14:paraId="5231FF32" w14:textId="77777777" w:rsidR="004D34F2" w:rsidRPr="00EE6E73" w:rsidRDefault="004D34F2" w:rsidP="00EE6E73">
      <w:pPr>
        <w:pStyle w:val="PL"/>
      </w:pPr>
      <w:r w:rsidRPr="00EE6E73">
        <w:t xml:space="preserve">    ...</w:t>
      </w:r>
    </w:p>
    <w:p w14:paraId="6317F18F" w14:textId="77777777" w:rsidR="004D34F2" w:rsidRPr="00EE6E73" w:rsidRDefault="004D34F2" w:rsidP="00EE6E73">
      <w:pPr>
        <w:pStyle w:val="PL"/>
      </w:pPr>
      <w:r w:rsidRPr="00EE6E73">
        <w:t>}</w:t>
      </w:r>
    </w:p>
    <w:p w14:paraId="289AF755" w14:textId="77777777" w:rsidR="004D34F2" w:rsidRPr="00EE6E73" w:rsidRDefault="004D34F2" w:rsidP="00EE6E73">
      <w:pPr>
        <w:pStyle w:val="PL"/>
      </w:pPr>
    </w:p>
    <w:p w14:paraId="5C0F3F6F" w14:textId="77777777" w:rsidR="004D34F2" w:rsidRPr="00EE6E73" w:rsidRDefault="004D34F2" w:rsidP="00EE6E73">
      <w:pPr>
        <w:pStyle w:val="PL"/>
        <w:rPr>
          <w:color w:val="808080"/>
        </w:rPr>
      </w:pPr>
      <w:r w:rsidRPr="00EE6E73">
        <w:rPr>
          <w:color w:val="808080"/>
        </w:rPr>
        <w:t>-- TAG-PHY-PARAMETERSMRDC-STOP</w:t>
      </w:r>
    </w:p>
    <w:p w14:paraId="50017112" w14:textId="77777777" w:rsidR="004D34F2" w:rsidRPr="00EE6E73" w:rsidRDefault="004D34F2" w:rsidP="00EE6E73">
      <w:pPr>
        <w:pStyle w:val="PL"/>
        <w:rPr>
          <w:color w:val="808080"/>
        </w:rPr>
      </w:pPr>
      <w:r w:rsidRPr="00EE6E73">
        <w:rPr>
          <w:color w:val="808080"/>
        </w:rPr>
        <w:t>-- ASN1STOP</w:t>
      </w:r>
    </w:p>
    <w:p w14:paraId="625BA105" w14:textId="77777777" w:rsidR="004D34F2" w:rsidRPr="00EE6E73"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EE6E73" w:rsidRDefault="004D34F2" w:rsidP="00AB02D4">
            <w:pPr>
              <w:pStyle w:val="TAH"/>
              <w:rPr>
                <w:szCs w:val="22"/>
                <w:lang w:eastAsia="sv-SE"/>
              </w:rPr>
            </w:pPr>
            <w:r w:rsidRPr="00EE6E73">
              <w:rPr>
                <w:i/>
                <w:szCs w:val="22"/>
                <w:lang w:eastAsia="sv-SE"/>
              </w:rPr>
              <w:t>PHY-</w:t>
            </w:r>
            <w:proofErr w:type="spellStart"/>
            <w:r w:rsidRPr="00EE6E73">
              <w:rPr>
                <w:i/>
                <w:szCs w:val="22"/>
                <w:lang w:eastAsia="sv-SE"/>
              </w:rPr>
              <w:t>ParametersMRDC</w:t>
            </w:r>
            <w:proofErr w:type="spellEnd"/>
            <w:r w:rsidRPr="00EE6E73">
              <w:rPr>
                <w:i/>
                <w:szCs w:val="22"/>
                <w:lang w:eastAsia="sv-SE"/>
              </w:rPr>
              <w:t xml:space="preserve"> </w:t>
            </w:r>
            <w:r w:rsidRPr="00EE6E73">
              <w:rPr>
                <w:szCs w:val="22"/>
                <w:lang w:eastAsia="sv-SE"/>
              </w:rPr>
              <w:t>field descriptions</w:t>
            </w:r>
          </w:p>
        </w:tc>
      </w:tr>
      <w:tr w:rsidR="004D34F2" w:rsidRPr="00EE6E73"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EE6E73" w:rsidRDefault="004D34F2" w:rsidP="00AB02D4">
            <w:pPr>
              <w:pStyle w:val="TAL"/>
              <w:rPr>
                <w:szCs w:val="22"/>
                <w:lang w:eastAsia="sv-SE"/>
              </w:rPr>
            </w:pPr>
            <w:proofErr w:type="spellStart"/>
            <w:r w:rsidRPr="00EE6E73">
              <w:rPr>
                <w:b/>
                <w:i/>
                <w:szCs w:val="22"/>
                <w:lang w:eastAsia="sv-SE"/>
              </w:rPr>
              <w:t>naics</w:t>
            </w:r>
            <w:proofErr w:type="spellEnd"/>
            <w:r w:rsidRPr="00EE6E73">
              <w:rPr>
                <w:b/>
                <w:i/>
                <w:szCs w:val="22"/>
                <w:lang w:eastAsia="sv-SE"/>
              </w:rPr>
              <w:t>-Capability-List</w:t>
            </w:r>
          </w:p>
          <w:p w14:paraId="608B3D79" w14:textId="77777777" w:rsidR="004D34F2" w:rsidRPr="00EE6E73" w:rsidRDefault="004D34F2" w:rsidP="00AB02D4">
            <w:pPr>
              <w:pStyle w:val="TAL"/>
              <w:rPr>
                <w:szCs w:val="22"/>
                <w:lang w:eastAsia="sv-SE"/>
              </w:rPr>
            </w:pPr>
            <w:r w:rsidRPr="00EE6E73">
              <w:rPr>
                <w:szCs w:val="22"/>
                <w:lang w:eastAsia="sv-SE"/>
              </w:rPr>
              <w:t>Indicates that UE in MR-DC supports NAICS as defined in TS 36.331 [10].</w:t>
            </w:r>
          </w:p>
        </w:tc>
      </w:tr>
    </w:tbl>
    <w:p w14:paraId="2AA01C91" w14:textId="77777777" w:rsidR="004D34F2" w:rsidRPr="00EE6E73" w:rsidRDefault="004D34F2" w:rsidP="004D34F2"/>
    <w:p w14:paraId="0E445F3C" w14:textId="1443F38C" w:rsidR="00D649D6" w:rsidRPr="00EE6E73" w:rsidRDefault="00D649D6" w:rsidP="00D649D6">
      <w:pPr>
        <w:pStyle w:val="Heading4"/>
      </w:pPr>
      <w:bookmarkStart w:id="6299" w:name="_Toc193446510"/>
      <w:bookmarkStart w:id="6300" w:name="_Toc193452315"/>
      <w:bookmarkStart w:id="6301" w:name="_Toc193463587"/>
      <w:bookmarkStart w:id="6302" w:name="_Toc201295874"/>
      <w:bookmarkStart w:id="6303" w:name="MCCQCTEMPBM_00000593"/>
      <w:r w:rsidRPr="00EE6E73">
        <w:t>–</w:t>
      </w:r>
      <w:r w:rsidRPr="00EE6E73">
        <w:tab/>
      </w:r>
      <w:proofErr w:type="spellStart"/>
      <w:r w:rsidRPr="00EE6E73">
        <w:rPr>
          <w:i/>
        </w:rPr>
        <w:t>Phy-ParametersSharedSpectrumChAccess</w:t>
      </w:r>
      <w:bookmarkEnd w:id="6299"/>
      <w:bookmarkEnd w:id="6300"/>
      <w:bookmarkEnd w:id="6301"/>
      <w:bookmarkEnd w:id="6302"/>
      <w:proofErr w:type="spellEnd"/>
    </w:p>
    <w:bookmarkEnd w:id="6303"/>
    <w:p w14:paraId="70063266" w14:textId="77777777" w:rsidR="00D649D6" w:rsidRPr="00EE6E73" w:rsidRDefault="00D649D6" w:rsidP="00D649D6">
      <w:r w:rsidRPr="00EE6E73">
        <w:t xml:space="preserve">The IE </w:t>
      </w:r>
      <w:proofErr w:type="spellStart"/>
      <w:r w:rsidRPr="00EE6E73">
        <w:rPr>
          <w:i/>
        </w:rPr>
        <w:t>Phy-ParametersSharedSpectrumChAccess</w:t>
      </w:r>
      <w:proofErr w:type="spellEnd"/>
      <w:r w:rsidRPr="00EE6E73">
        <w:t xml:space="preserve"> is used to convey the physical layer capabilities specific for shared spectrum channel access.</w:t>
      </w:r>
    </w:p>
    <w:p w14:paraId="38C85656" w14:textId="2CAF10E2" w:rsidR="00D649D6" w:rsidRPr="00EE6E73" w:rsidRDefault="00D649D6" w:rsidP="00D649D6">
      <w:pPr>
        <w:pStyle w:val="TH"/>
      </w:pPr>
      <w:proofErr w:type="spellStart"/>
      <w:r w:rsidRPr="00EE6E73">
        <w:rPr>
          <w:i/>
        </w:rPr>
        <w:t>Phy-ParametersShared</w:t>
      </w:r>
      <w:r w:rsidR="004D34F2" w:rsidRPr="00EE6E73">
        <w:rPr>
          <w:i/>
        </w:rPr>
        <w:t>Spectrum</w:t>
      </w:r>
      <w:r w:rsidRPr="00EE6E73">
        <w:rPr>
          <w:i/>
        </w:rPr>
        <w:t>ChAccess</w:t>
      </w:r>
      <w:proofErr w:type="spellEnd"/>
      <w:r w:rsidRPr="00EE6E73">
        <w:t xml:space="preserve"> information element</w:t>
      </w:r>
    </w:p>
    <w:p w14:paraId="46C1AF83" w14:textId="77777777" w:rsidR="00D649D6" w:rsidRPr="00EE6E73" w:rsidRDefault="00D649D6" w:rsidP="00EE6E73">
      <w:pPr>
        <w:pStyle w:val="PL"/>
        <w:rPr>
          <w:color w:val="808080"/>
        </w:rPr>
      </w:pPr>
      <w:r w:rsidRPr="00EE6E73">
        <w:rPr>
          <w:color w:val="808080"/>
        </w:rPr>
        <w:t>-- ASN1START</w:t>
      </w:r>
    </w:p>
    <w:p w14:paraId="20B4D7C3" w14:textId="77777777" w:rsidR="00D649D6" w:rsidRPr="00EE6E73" w:rsidRDefault="00D649D6" w:rsidP="00EE6E73">
      <w:pPr>
        <w:pStyle w:val="PL"/>
        <w:rPr>
          <w:color w:val="808080"/>
        </w:rPr>
      </w:pPr>
      <w:r w:rsidRPr="00EE6E73">
        <w:rPr>
          <w:color w:val="808080"/>
        </w:rPr>
        <w:t>-- TAG-PHY-PARAMETERSSHAREDSPECTRUMCHACCESS-START</w:t>
      </w:r>
    </w:p>
    <w:p w14:paraId="50075293" w14:textId="77777777" w:rsidR="00D649D6" w:rsidRPr="00EE6E73" w:rsidRDefault="00D649D6" w:rsidP="00EE6E73">
      <w:pPr>
        <w:pStyle w:val="PL"/>
      </w:pPr>
    </w:p>
    <w:p w14:paraId="43F7B1FC" w14:textId="31304C75" w:rsidR="00D649D6" w:rsidRPr="00EE6E73" w:rsidRDefault="00D649D6" w:rsidP="00EE6E73">
      <w:pPr>
        <w:pStyle w:val="PL"/>
      </w:pPr>
      <w:r w:rsidRPr="00EE6E73">
        <w:t xml:space="preserve">Phy-ParametersSharedSpectrumChAccess-r16 ::=    </w:t>
      </w:r>
      <w:r w:rsidRPr="00EE6E73">
        <w:rPr>
          <w:color w:val="993366"/>
        </w:rPr>
        <w:t>SEQUENCE</w:t>
      </w:r>
      <w:r w:rsidRPr="00EE6E73">
        <w:t xml:space="preserve"> {</w:t>
      </w:r>
    </w:p>
    <w:p w14:paraId="1073EF8F" w14:textId="3B96D7FC" w:rsidR="00D649D6" w:rsidRPr="00EE6E73" w:rsidRDefault="00D649D6" w:rsidP="00EE6E73">
      <w:pPr>
        <w:pStyle w:val="PL"/>
        <w:rPr>
          <w:color w:val="808080"/>
        </w:rPr>
      </w:pPr>
      <w:r w:rsidRPr="00EE6E73">
        <w:t xml:space="preserve">    </w:t>
      </w:r>
      <w:r w:rsidRPr="00EE6E73">
        <w:rPr>
          <w:color w:val="808080"/>
        </w:rPr>
        <w:t>-- 10-32 (1-2): SS block based SINR measurement (SS-SINR) for unlicensed spectrum</w:t>
      </w:r>
    </w:p>
    <w:p w14:paraId="4ABA00B6" w14:textId="403D639D" w:rsidR="00D649D6" w:rsidRPr="00EE6E73" w:rsidRDefault="00D649D6" w:rsidP="00EE6E73">
      <w:pPr>
        <w:pStyle w:val="PL"/>
      </w:pPr>
      <w:r w:rsidRPr="00EE6E73">
        <w:t xml:space="preserve">    ss-SINR-Meas-r16                                </w:t>
      </w:r>
      <w:r w:rsidRPr="00EE6E73">
        <w:rPr>
          <w:color w:val="993366"/>
        </w:rPr>
        <w:t>ENUMERATED</w:t>
      </w:r>
      <w:r w:rsidRPr="00EE6E73">
        <w:t xml:space="preserve"> {supported}                      </w:t>
      </w:r>
      <w:r w:rsidRPr="00EE6E73">
        <w:rPr>
          <w:color w:val="993366"/>
        </w:rPr>
        <w:t>OPTIONAL</w:t>
      </w:r>
      <w:r w:rsidRPr="00EE6E73">
        <w:t>,</w:t>
      </w:r>
    </w:p>
    <w:p w14:paraId="5CBA360F" w14:textId="7CF2D07F" w:rsidR="00D649D6" w:rsidRPr="00EE6E73" w:rsidRDefault="00D649D6" w:rsidP="00EE6E73">
      <w:pPr>
        <w:pStyle w:val="PL"/>
        <w:rPr>
          <w:color w:val="808080"/>
        </w:rPr>
      </w:pPr>
      <w:r w:rsidRPr="00EE6E73">
        <w:t xml:space="preserve">    </w:t>
      </w:r>
      <w:r w:rsidRPr="00EE6E73">
        <w:rPr>
          <w:color w:val="808080"/>
        </w:rPr>
        <w:t>-- 10-33 (2-32a): Semi-persistent CSI report on PUCCH for unlicensed spectrum</w:t>
      </w:r>
    </w:p>
    <w:p w14:paraId="6EB8C586" w14:textId="2637E71F" w:rsidR="00D649D6" w:rsidRPr="00EE6E73" w:rsidRDefault="00D649D6" w:rsidP="00EE6E73">
      <w:pPr>
        <w:pStyle w:val="PL"/>
      </w:pPr>
      <w:r w:rsidRPr="00EE6E73">
        <w:t xml:space="preserve">    sp-CSI-ReportPUCCH-r16                          </w:t>
      </w:r>
      <w:r w:rsidRPr="00EE6E73">
        <w:rPr>
          <w:color w:val="993366"/>
        </w:rPr>
        <w:t>ENUMERATED</w:t>
      </w:r>
      <w:r w:rsidRPr="00EE6E73">
        <w:t xml:space="preserve"> {supported}                      </w:t>
      </w:r>
      <w:r w:rsidRPr="00EE6E73">
        <w:rPr>
          <w:color w:val="993366"/>
        </w:rPr>
        <w:t>OPTIONAL</w:t>
      </w:r>
      <w:r w:rsidRPr="00EE6E73">
        <w:t>,</w:t>
      </w:r>
    </w:p>
    <w:p w14:paraId="417E8AFC" w14:textId="7750D2A0" w:rsidR="00D649D6" w:rsidRPr="00EE6E73" w:rsidRDefault="00D649D6" w:rsidP="00EE6E73">
      <w:pPr>
        <w:pStyle w:val="PL"/>
        <w:rPr>
          <w:color w:val="808080"/>
        </w:rPr>
      </w:pPr>
      <w:r w:rsidRPr="00EE6E73">
        <w:t xml:space="preserve">    </w:t>
      </w:r>
      <w:r w:rsidRPr="00EE6E73">
        <w:rPr>
          <w:color w:val="808080"/>
        </w:rPr>
        <w:t>-- 10-33a (2-32b): Semi-persistent CSI report on PUSCH for unlicensed spectrum</w:t>
      </w:r>
    </w:p>
    <w:p w14:paraId="2EA6AF34" w14:textId="0BD656C1" w:rsidR="00D649D6" w:rsidRPr="00EE6E73" w:rsidRDefault="00D649D6" w:rsidP="00EE6E73">
      <w:pPr>
        <w:pStyle w:val="PL"/>
      </w:pPr>
      <w:r w:rsidRPr="00EE6E73">
        <w:t xml:space="preserve">    sp-CSI-ReportPUSCH-r16                          </w:t>
      </w:r>
      <w:r w:rsidRPr="00EE6E73">
        <w:rPr>
          <w:color w:val="993366"/>
        </w:rPr>
        <w:t>ENUMERATED</w:t>
      </w:r>
      <w:r w:rsidRPr="00EE6E73">
        <w:t xml:space="preserve"> {supported}                      </w:t>
      </w:r>
      <w:r w:rsidRPr="00EE6E73">
        <w:rPr>
          <w:color w:val="993366"/>
        </w:rPr>
        <w:t>OPTIONAL</w:t>
      </w:r>
      <w:r w:rsidRPr="00EE6E73">
        <w:t>,</w:t>
      </w:r>
    </w:p>
    <w:p w14:paraId="4B9C2692" w14:textId="267E63D4" w:rsidR="00D649D6" w:rsidRPr="00EE6E73" w:rsidRDefault="00D649D6" w:rsidP="00EE6E73">
      <w:pPr>
        <w:pStyle w:val="PL"/>
        <w:rPr>
          <w:color w:val="808080"/>
        </w:rPr>
      </w:pPr>
      <w:r w:rsidRPr="00EE6E73">
        <w:t xml:space="preserve">    </w:t>
      </w:r>
      <w:r w:rsidRPr="00EE6E73">
        <w:rPr>
          <w:color w:val="808080"/>
        </w:rPr>
        <w:t>-- 10-34 (3-6): Dynamic SFI monitoring for unlicensed spectrum</w:t>
      </w:r>
    </w:p>
    <w:p w14:paraId="40809039" w14:textId="3DBB7A99" w:rsidR="00D649D6" w:rsidRPr="00EE6E73" w:rsidRDefault="00D649D6" w:rsidP="00EE6E73">
      <w:pPr>
        <w:pStyle w:val="PL"/>
      </w:pPr>
      <w:r w:rsidRPr="00EE6E73">
        <w:t xml:space="preserve">    dynamicSFI-r16                                  </w:t>
      </w:r>
      <w:r w:rsidRPr="00EE6E73">
        <w:rPr>
          <w:color w:val="993366"/>
        </w:rPr>
        <w:t>ENUMERATED</w:t>
      </w:r>
      <w:r w:rsidRPr="00EE6E73">
        <w:t xml:space="preserve"> {supported}                      </w:t>
      </w:r>
      <w:r w:rsidRPr="00EE6E73">
        <w:rPr>
          <w:color w:val="993366"/>
        </w:rPr>
        <w:t>OPTIONAL</w:t>
      </w:r>
      <w:r w:rsidRPr="00EE6E73">
        <w:t>,</w:t>
      </w:r>
    </w:p>
    <w:p w14:paraId="50F9031A" w14:textId="77777777" w:rsidR="00D649D6" w:rsidRPr="00EE6E73" w:rsidRDefault="00D649D6" w:rsidP="00EE6E73">
      <w:pPr>
        <w:pStyle w:val="PL"/>
        <w:rPr>
          <w:color w:val="808080"/>
        </w:rPr>
      </w:pPr>
      <w:r w:rsidRPr="00EE6E73">
        <w:t xml:space="preserve">    </w:t>
      </w:r>
      <w:r w:rsidRPr="00EE6E73">
        <w:rPr>
          <w:color w:val="808080"/>
        </w:rPr>
        <w:t>-- 10-35c (4-19c): SR/HARQ-ACK/CSI multiplexing once per slot using a PUCCH (or HARQ-ACK/CSI piggybacked on a PUSCH) when SR/HARQ-</w:t>
      </w:r>
    </w:p>
    <w:p w14:paraId="1BA1ABD2" w14:textId="4BA8509C" w:rsidR="00D649D6" w:rsidRPr="00EE6E73" w:rsidRDefault="00D649D6" w:rsidP="00EE6E73">
      <w:pPr>
        <w:pStyle w:val="PL"/>
        <w:rPr>
          <w:color w:val="808080"/>
        </w:rPr>
      </w:pPr>
      <w:r w:rsidRPr="00EE6E73">
        <w:t xml:space="preserve">    </w:t>
      </w:r>
      <w:r w:rsidRPr="00EE6E73">
        <w:rPr>
          <w:color w:val="808080"/>
        </w:rPr>
        <w:t>-- ACK/CSI are supposed to be sent with different starting symbols in a slot for unlicensed spectrum</w:t>
      </w:r>
    </w:p>
    <w:p w14:paraId="3C3B8A88" w14:textId="57638791" w:rsidR="00D649D6" w:rsidRPr="00EE6E73" w:rsidRDefault="00D649D6" w:rsidP="00EE6E73">
      <w:pPr>
        <w:pStyle w:val="PL"/>
        <w:rPr>
          <w:color w:val="808080"/>
        </w:rPr>
      </w:pPr>
      <w:r w:rsidRPr="00EE6E73">
        <w:t xml:space="preserve">    </w:t>
      </w:r>
      <w:r w:rsidRPr="00EE6E73">
        <w:rPr>
          <w:color w:val="808080"/>
        </w:rPr>
        <w:t>-- 10-35 (4-19): SR/HARQ-ACK/CSI multiplexing once per slot using a PUCCH (or HARQ-ACK/CSI piggybacked on a PUSCH) when SR/HARQ-</w:t>
      </w:r>
    </w:p>
    <w:p w14:paraId="2E89078D" w14:textId="25B32F39" w:rsidR="00D649D6" w:rsidRPr="00EE6E73" w:rsidRDefault="00D649D6" w:rsidP="00EE6E73">
      <w:pPr>
        <w:pStyle w:val="PL"/>
        <w:rPr>
          <w:color w:val="808080"/>
        </w:rPr>
      </w:pPr>
      <w:r w:rsidRPr="00EE6E73">
        <w:t xml:space="preserve">    </w:t>
      </w:r>
      <w:r w:rsidRPr="00EE6E73">
        <w:rPr>
          <w:color w:val="808080"/>
        </w:rPr>
        <w:t>-- ACK/CSI are supposed to be sent with the same starting symbol on the PUCCH resources in a slot for unlicensed spectrum</w:t>
      </w:r>
    </w:p>
    <w:p w14:paraId="59F38623" w14:textId="77777777" w:rsidR="00D649D6" w:rsidRPr="00EE6E73" w:rsidRDefault="00D649D6" w:rsidP="00EE6E73">
      <w:pPr>
        <w:pStyle w:val="PL"/>
      </w:pPr>
      <w:r w:rsidRPr="00EE6E73">
        <w:t xml:space="preserve">    mux-SR-HARQ-ACK-CSI-PUCCH-OncePerSlot-r16       </w:t>
      </w:r>
      <w:r w:rsidRPr="00EE6E73">
        <w:rPr>
          <w:color w:val="993366"/>
        </w:rPr>
        <w:t>SEQUENCE</w:t>
      </w:r>
      <w:r w:rsidRPr="00EE6E73">
        <w:t xml:space="preserve"> {</w:t>
      </w:r>
    </w:p>
    <w:p w14:paraId="6E6DC55A" w14:textId="2C0FAFB8" w:rsidR="00D649D6" w:rsidRPr="00EE6E73" w:rsidRDefault="00D649D6" w:rsidP="00EE6E73">
      <w:pPr>
        <w:pStyle w:val="PL"/>
      </w:pPr>
      <w:r w:rsidRPr="00EE6E73">
        <w:t xml:space="preserve">        sameSymbol-r16                                  </w:t>
      </w:r>
      <w:r w:rsidRPr="00EE6E73">
        <w:rPr>
          <w:color w:val="993366"/>
        </w:rPr>
        <w:t>ENUMERATED</w:t>
      </w:r>
      <w:r w:rsidRPr="00EE6E73">
        <w:t xml:space="preserve"> {supported}                  </w:t>
      </w:r>
      <w:r w:rsidRPr="00EE6E73">
        <w:rPr>
          <w:color w:val="993366"/>
        </w:rPr>
        <w:t>OPTIONAL</w:t>
      </w:r>
      <w:r w:rsidRPr="00EE6E73">
        <w:t>,</w:t>
      </w:r>
    </w:p>
    <w:p w14:paraId="04390955" w14:textId="606C0BDB" w:rsidR="00D649D6" w:rsidRPr="00EE6E73" w:rsidRDefault="00D649D6" w:rsidP="00EE6E73">
      <w:pPr>
        <w:pStyle w:val="PL"/>
      </w:pPr>
      <w:r w:rsidRPr="00EE6E73">
        <w:lastRenderedPageBreak/>
        <w:t xml:space="preserve">        diffSymbol-r16                                  </w:t>
      </w:r>
      <w:r w:rsidRPr="00EE6E73">
        <w:rPr>
          <w:color w:val="993366"/>
        </w:rPr>
        <w:t>ENUMERATED</w:t>
      </w:r>
      <w:r w:rsidRPr="00EE6E73">
        <w:t xml:space="preserve"> {supported}                  </w:t>
      </w:r>
      <w:r w:rsidRPr="00EE6E73">
        <w:rPr>
          <w:color w:val="993366"/>
        </w:rPr>
        <w:t>OPTIONAL</w:t>
      </w:r>
    </w:p>
    <w:p w14:paraId="1B27AA45" w14:textId="34E4BA38" w:rsidR="00D649D6" w:rsidRPr="00EE6E73" w:rsidRDefault="00D649D6" w:rsidP="00EE6E73">
      <w:pPr>
        <w:pStyle w:val="PL"/>
      </w:pPr>
      <w:r w:rsidRPr="00EE6E73">
        <w:t xml:space="preserve">    }                                                                                           </w:t>
      </w:r>
      <w:r w:rsidRPr="00EE6E73">
        <w:rPr>
          <w:color w:val="993366"/>
        </w:rPr>
        <w:t>OPTIONAL</w:t>
      </w:r>
      <w:r w:rsidRPr="00EE6E73">
        <w:t>,</w:t>
      </w:r>
    </w:p>
    <w:p w14:paraId="5BBBC8DF" w14:textId="0341E18E" w:rsidR="00D649D6" w:rsidRPr="00EE6E73" w:rsidRDefault="00D649D6" w:rsidP="00EE6E73">
      <w:pPr>
        <w:pStyle w:val="PL"/>
        <w:rPr>
          <w:color w:val="808080"/>
        </w:rPr>
      </w:pPr>
      <w:r w:rsidRPr="00EE6E73">
        <w:t xml:space="preserve">    </w:t>
      </w:r>
      <w:r w:rsidRPr="00EE6E73">
        <w:rPr>
          <w:color w:val="808080"/>
        </w:rPr>
        <w:t>-- 10-35a (4-19a): Overlapping PUCCH resources have different starting symbols in a slot for unlicensed spectrum</w:t>
      </w:r>
    </w:p>
    <w:p w14:paraId="4E15E881" w14:textId="1128D2AB" w:rsidR="00D649D6" w:rsidRPr="00EE6E73" w:rsidRDefault="00D649D6" w:rsidP="00EE6E73">
      <w:pPr>
        <w:pStyle w:val="PL"/>
      </w:pPr>
      <w:r w:rsidRPr="00EE6E73">
        <w:t xml:space="preserve">    mux-SR-HARQ-ACK-PUCCH-r16                       </w:t>
      </w:r>
      <w:r w:rsidRPr="00EE6E73">
        <w:rPr>
          <w:color w:val="993366"/>
        </w:rPr>
        <w:t>ENUMERATED</w:t>
      </w:r>
      <w:r w:rsidRPr="00EE6E73">
        <w:t xml:space="preserve"> {supported}                      </w:t>
      </w:r>
      <w:r w:rsidRPr="00EE6E73">
        <w:rPr>
          <w:color w:val="993366"/>
        </w:rPr>
        <w:t>OPTIONAL</w:t>
      </w:r>
      <w:r w:rsidRPr="00EE6E73">
        <w:t>,</w:t>
      </w:r>
    </w:p>
    <w:p w14:paraId="0ED7F8F0" w14:textId="77777777" w:rsidR="00D649D6" w:rsidRPr="00EE6E73" w:rsidRDefault="00D649D6" w:rsidP="00EE6E73">
      <w:pPr>
        <w:pStyle w:val="PL"/>
        <w:rPr>
          <w:color w:val="808080"/>
        </w:rPr>
      </w:pPr>
      <w:r w:rsidRPr="00EE6E73">
        <w:t xml:space="preserve">    </w:t>
      </w:r>
      <w:r w:rsidRPr="00EE6E73">
        <w:rPr>
          <w:color w:val="808080"/>
        </w:rPr>
        <w:t>-- 10-35b (4-19b): SR/HARQ-ACK/CSI multiplexing more than once per slot using a PUCCH (or HARQ-ACK/CSI piggybacked on a PUSCH) when</w:t>
      </w:r>
    </w:p>
    <w:p w14:paraId="519A7861" w14:textId="19D3F0CD" w:rsidR="00D649D6" w:rsidRPr="00EE6E73" w:rsidRDefault="00D649D6" w:rsidP="00EE6E73">
      <w:pPr>
        <w:pStyle w:val="PL"/>
        <w:rPr>
          <w:color w:val="808080"/>
        </w:rPr>
      </w:pPr>
      <w:r w:rsidRPr="00EE6E73">
        <w:t xml:space="preserve">    </w:t>
      </w:r>
      <w:r w:rsidRPr="00EE6E73">
        <w:rPr>
          <w:color w:val="808080"/>
        </w:rPr>
        <w:t>-- SR/HARQ ACK/CSI are supposed to be sent with the same or different starting symbol in a slot for unlicensed spectrum</w:t>
      </w:r>
    </w:p>
    <w:p w14:paraId="2E090019" w14:textId="2164952B" w:rsidR="00D649D6" w:rsidRPr="00EE6E73" w:rsidRDefault="00D649D6" w:rsidP="00EE6E73">
      <w:pPr>
        <w:pStyle w:val="PL"/>
      </w:pPr>
      <w:r w:rsidRPr="00EE6E73">
        <w:t xml:space="preserve">    mux-SR-HARQ-ACK-CSI-PUCCH-MultiPerSlot-r16      </w:t>
      </w:r>
      <w:r w:rsidRPr="00EE6E73">
        <w:rPr>
          <w:color w:val="993366"/>
        </w:rPr>
        <w:t>ENUMERATED</w:t>
      </w:r>
      <w:r w:rsidRPr="00EE6E73">
        <w:t xml:space="preserve"> {supported}                      </w:t>
      </w:r>
      <w:r w:rsidRPr="00EE6E73">
        <w:rPr>
          <w:color w:val="993366"/>
        </w:rPr>
        <w:t>OPTIONAL</w:t>
      </w:r>
      <w:r w:rsidRPr="00EE6E73">
        <w:t>,</w:t>
      </w:r>
    </w:p>
    <w:p w14:paraId="2A559746" w14:textId="365BE227" w:rsidR="00D649D6" w:rsidRPr="00EE6E73" w:rsidRDefault="00D649D6" w:rsidP="00EE6E73">
      <w:pPr>
        <w:pStyle w:val="PL"/>
        <w:rPr>
          <w:color w:val="808080"/>
        </w:rPr>
      </w:pPr>
      <w:r w:rsidRPr="00EE6E73">
        <w:t xml:space="preserve">    </w:t>
      </w:r>
      <w:r w:rsidRPr="00EE6E73">
        <w:rPr>
          <w:color w:val="808080"/>
        </w:rPr>
        <w:t>-- 10-36 (4-28): HARQ-ACK multiplexing on PUSCH with different PUCCH/PUSCH starting OFDM symbols for unlicensed spectrum</w:t>
      </w:r>
    </w:p>
    <w:p w14:paraId="30992A41" w14:textId="2052BE8B" w:rsidR="00D649D6" w:rsidRPr="00EE6E73" w:rsidRDefault="00D649D6" w:rsidP="00EE6E73">
      <w:pPr>
        <w:pStyle w:val="PL"/>
      </w:pPr>
      <w:r w:rsidRPr="00EE6E73">
        <w:t xml:space="preserve">    mux-HARQ-ACK-PUSCH-DiffSymbol-r16               </w:t>
      </w:r>
      <w:r w:rsidRPr="00EE6E73">
        <w:rPr>
          <w:color w:val="993366"/>
        </w:rPr>
        <w:t>ENUMERATED</w:t>
      </w:r>
      <w:r w:rsidRPr="00EE6E73">
        <w:t xml:space="preserve"> {supported}                      </w:t>
      </w:r>
      <w:r w:rsidRPr="00EE6E73">
        <w:rPr>
          <w:color w:val="993366"/>
        </w:rPr>
        <w:t>OPTIONAL</w:t>
      </w:r>
      <w:r w:rsidRPr="00EE6E73">
        <w:t>,</w:t>
      </w:r>
    </w:p>
    <w:p w14:paraId="7EF6C093" w14:textId="3DB1224F" w:rsidR="00D649D6" w:rsidRPr="00EE6E73" w:rsidRDefault="00D649D6" w:rsidP="00EE6E73">
      <w:pPr>
        <w:pStyle w:val="PL"/>
        <w:rPr>
          <w:color w:val="808080"/>
        </w:rPr>
      </w:pPr>
      <w:r w:rsidRPr="00EE6E73">
        <w:t xml:space="preserve">    </w:t>
      </w:r>
      <w:r w:rsidRPr="00EE6E73">
        <w:rPr>
          <w:color w:val="808080"/>
        </w:rPr>
        <w:t>-- 10-37 (4-23): Repetitions for PUCCH format 1, 3, and 4 over multiple slots with K = 2, 4, 8 for unlicensed spectrum</w:t>
      </w:r>
    </w:p>
    <w:p w14:paraId="5B46B3BF" w14:textId="4E84AB28" w:rsidR="00D649D6" w:rsidRPr="00EE6E73" w:rsidRDefault="00D649D6" w:rsidP="00EE6E73">
      <w:pPr>
        <w:pStyle w:val="PL"/>
      </w:pPr>
      <w:r w:rsidRPr="00EE6E73">
        <w:t xml:space="preserve">    pucch-Repetition-F1-3-4-r16                     </w:t>
      </w:r>
      <w:r w:rsidRPr="00EE6E73">
        <w:rPr>
          <w:color w:val="993366"/>
        </w:rPr>
        <w:t>ENUMERATED</w:t>
      </w:r>
      <w:r w:rsidRPr="00EE6E73">
        <w:t xml:space="preserve"> {supported}                      </w:t>
      </w:r>
      <w:r w:rsidRPr="00EE6E73">
        <w:rPr>
          <w:color w:val="993366"/>
        </w:rPr>
        <w:t>OPTIONAL</w:t>
      </w:r>
      <w:r w:rsidRPr="00EE6E73">
        <w:t>,</w:t>
      </w:r>
    </w:p>
    <w:p w14:paraId="426A9967" w14:textId="019E72DD" w:rsidR="00D649D6" w:rsidRPr="00EE6E73" w:rsidRDefault="00D649D6" w:rsidP="00EE6E73">
      <w:pPr>
        <w:pStyle w:val="PL"/>
        <w:rPr>
          <w:color w:val="808080"/>
        </w:rPr>
      </w:pPr>
      <w:r w:rsidRPr="00EE6E73">
        <w:t xml:space="preserve">    </w:t>
      </w:r>
      <w:r w:rsidRPr="00EE6E73">
        <w:rPr>
          <w:color w:val="808080"/>
        </w:rPr>
        <w:t>-- 10-38 (5-14): Type 1 configured PUSCH repetitions over multiple slots for unlicensed spectrum</w:t>
      </w:r>
    </w:p>
    <w:p w14:paraId="0E8BD74B" w14:textId="221E19B1" w:rsidR="00D649D6" w:rsidRPr="00EE6E73" w:rsidRDefault="00D649D6" w:rsidP="00EE6E73">
      <w:pPr>
        <w:pStyle w:val="PL"/>
      </w:pPr>
      <w:r w:rsidRPr="00EE6E73">
        <w:t xml:space="preserve">    type1-PUSCH-RepetitionMultiSlots-r16            </w:t>
      </w:r>
      <w:r w:rsidRPr="00EE6E73">
        <w:rPr>
          <w:color w:val="993366"/>
        </w:rPr>
        <w:t>ENUMERATED</w:t>
      </w:r>
      <w:r w:rsidRPr="00EE6E73">
        <w:t xml:space="preserve"> {supported}                      </w:t>
      </w:r>
      <w:r w:rsidRPr="00EE6E73">
        <w:rPr>
          <w:color w:val="993366"/>
        </w:rPr>
        <w:t>OPTIONAL</w:t>
      </w:r>
      <w:r w:rsidRPr="00EE6E73">
        <w:t>,</w:t>
      </w:r>
    </w:p>
    <w:p w14:paraId="25CF07AD" w14:textId="02EFE266" w:rsidR="00D649D6" w:rsidRPr="00EE6E73" w:rsidRDefault="00D649D6" w:rsidP="00EE6E73">
      <w:pPr>
        <w:pStyle w:val="PL"/>
        <w:rPr>
          <w:color w:val="808080"/>
        </w:rPr>
      </w:pPr>
      <w:r w:rsidRPr="00EE6E73">
        <w:t xml:space="preserve">    </w:t>
      </w:r>
      <w:r w:rsidRPr="00EE6E73">
        <w:rPr>
          <w:color w:val="808080"/>
        </w:rPr>
        <w:t>-- 10-39 (5-16): Type 2 configured PUSCH repetitions over multiple slots for unlicensed spectrum</w:t>
      </w:r>
    </w:p>
    <w:p w14:paraId="126650DE" w14:textId="5153A500" w:rsidR="00D649D6" w:rsidRPr="00EE6E73" w:rsidRDefault="00D649D6" w:rsidP="00EE6E73">
      <w:pPr>
        <w:pStyle w:val="PL"/>
      </w:pPr>
      <w:r w:rsidRPr="00EE6E73">
        <w:t xml:space="preserve">    type2-PUSCH-RepetitionMultiSlots-r16            </w:t>
      </w:r>
      <w:r w:rsidRPr="00EE6E73">
        <w:rPr>
          <w:color w:val="993366"/>
        </w:rPr>
        <w:t>ENUMERATED</w:t>
      </w:r>
      <w:r w:rsidRPr="00EE6E73">
        <w:t xml:space="preserve"> {supported}                      </w:t>
      </w:r>
      <w:r w:rsidRPr="00EE6E73">
        <w:rPr>
          <w:color w:val="993366"/>
        </w:rPr>
        <w:t>OPTIONAL</w:t>
      </w:r>
      <w:r w:rsidRPr="00EE6E73">
        <w:t>,</w:t>
      </w:r>
    </w:p>
    <w:p w14:paraId="7A390007" w14:textId="4E76239C" w:rsidR="00D649D6" w:rsidRPr="00EE6E73" w:rsidRDefault="00D649D6" w:rsidP="00EE6E73">
      <w:pPr>
        <w:pStyle w:val="PL"/>
        <w:rPr>
          <w:color w:val="808080"/>
        </w:rPr>
      </w:pPr>
      <w:r w:rsidRPr="00EE6E73">
        <w:t xml:space="preserve">    </w:t>
      </w:r>
      <w:r w:rsidRPr="00EE6E73">
        <w:rPr>
          <w:color w:val="808080"/>
        </w:rPr>
        <w:t>-- 10-40 (5-17): PUSCH repetitions over multiple slots for unlicensed spectrum</w:t>
      </w:r>
    </w:p>
    <w:p w14:paraId="77C31343" w14:textId="02693D2C" w:rsidR="00D649D6" w:rsidRPr="00EE6E73" w:rsidRDefault="00D649D6" w:rsidP="00EE6E73">
      <w:pPr>
        <w:pStyle w:val="PL"/>
      </w:pPr>
      <w:r w:rsidRPr="00EE6E73">
        <w:t xml:space="preserve">    pusch-RepetitionMultiSlots-r16                  </w:t>
      </w:r>
      <w:r w:rsidRPr="00EE6E73">
        <w:rPr>
          <w:color w:val="993366"/>
        </w:rPr>
        <w:t>ENUMERATED</w:t>
      </w:r>
      <w:r w:rsidRPr="00EE6E73">
        <w:t xml:space="preserve"> {supported}                      </w:t>
      </w:r>
      <w:r w:rsidRPr="00EE6E73">
        <w:rPr>
          <w:color w:val="993366"/>
        </w:rPr>
        <w:t>OPTIONAL</w:t>
      </w:r>
      <w:r w:rsidRPr="00EE6E73">
        <w:t>,</w:t>
      </w:r>
    </w:p>
    <w:p w14:paraId="11C6E1F6" w14:textId="71547C2D" w:rsidR="00D649D6" w:rsidRPr="00EE6E73" w:rsidRDefault="00D649D6" w:rsidP="00EE6E73">
      <w:pPr>
        <w:pStyle w:val="PL"/>
        <w:rPr>
          <w:color w:val="808080"/>
        </w:rPr>
      </w:pPr>
      <w:r w:rsidRPr="00EE6E73">
        <w:t xml:space="preserve">    </w:t>
      </w:r>
      <w:r w:rsidRPr="00EE6E73">
        <w:rPr>
          <w:color w:val="808080"/>
        </w:rPr>
        <w:t>-- 10-40a (5-17a): PDSCH repetitions over multiple slots for unlicensed spectrum</w:t>
      </w:r>
    </w:p>
    <w:p w14:paraId="15D74E25" w14:textId="74D8115F" w:rsidR="00D649D6" w:rsidRPr="00EE6E73" w:rsidRDefault="00D649D6" w:rsidP="00EE6E73">
      <w:pPr>
        <w:pStyle w:val="PL"/>
      </w:pPr>
      <w:r w:rsidRPr="00EE6E73">
        <w:t xml:space="preserve">    pdsch-RepetitionMultiSlots-r16                  </w:t>
      </w:r>
      <w:r w:rsidRPr="00EE6E73">
        <w:rPr>
          <w:color w:val="993366"/>
        </w:rPr>
        <w:t>ENUMERATED</w:t>
      </w:r>
      <w:r w:rsidRPr="00EE6E73">
        <w:t xml:space="preserve"> {supported}                      </w:t>
      </w:r>
      <w:r w:rsidRPr="00EE6E73">
        <w:rPr>
          <w:color w:val="993366"/>
        </w:rPr>
        <w:t>OPTIONAL</w:t>
      </w:r>
      <w:r w:rsidRPr="00EE6E73">
        <w:t>,</w:t>
      </w:r>
    </w:p>
    <w:p w14:paraId="7FDDA89F" w14:textId="0B064847" w:rsidR="00D649D6" w:rsidRPr="00EE6E73" w:rsidRDefault="00D649D6" w:rsidP="00EE6E73">
      <w:pPr>
        <w:pStyle w:val="PL"/>
        <w:rPr>
          <w:color w:val="808080"/>
        </w:rPr>
      </w:pPr>
      <w:r w:rsidRPr="00EE6E73">
        <w:t xml:space="preserve">    </w:t>
      </w:r>
      <w:r w:rsidRPr="00EE6E73">
        <w:rPr>
          <w:color w:val="808080"/>
        </w:rPr>
        <w:t>-- 10-41 (5-18): DL SPS</w:t>
      </w:r>
    </w:p>
    <w:p w14:paraId="759ACB07" w14:textId="67A0A964" w:rsidR="00D649D6" w:rsidRPr="00EE6E73" w:rsidRDefault="00D649D6" w:rsidP="00EE6E73">
      <w:pPr>
        <w:pStyle w:val="PL"/>
      </w:pPr>
      <w:r w:rsidRPr="00EE6E73">
        <w:t xml:space="preserve">    downlinkSPS-r16                                 </w:t>
      </w:r>
      <w:r w:rsidRPr="00EE6E73">
        <w:rPr>
          <w:color w:val="993366"/>
        </w:rPr>
        <w:t>ENUMERATED</w:t>
      </w:r>
      <w:r w:rsidRPr="00EE6E73">
        <w:t xml:space="preserve"> {supported}                      </w:t>
      </w:r>
      <w:r w:rsidRPr="00EE6E73">
        <w:rPr>
          <w:color w:val="993366"/>
        </w:rPr>
        <w:t>OPTIONAL</w:t>
      </w:r>
      <w:r w:rsidRPr="00EE6E73">
        <w:t>,</w:t>
      </w:r>
    </w:p>
    <w:p w14:paraId="4E6BC1B4" w14:textId="273E6839" w:rsidR="00D649D6" w:rsidRPr="00EE6E73" w:rsidRDefault="00D649D6" w:rsidP="00EE6E73">
      <w:pPr>
        <w:pStyle w:val="PL"/>
        <w:rPr>
          <w:color w:val="808080"/>
        </w:rPr>
      </w:pPr>
      <w:r w:rsidRPr="00EE6E73">
        <w:t xml:space="preserve">    </w:t>
      </w:r>
      <w:r w:rsidRPr="00EE6E73">
        <w:rPr>
          <w:color w:val="808080"/>
        </w:rPr>
        <w:t>-- 10-42 (5-19): Type 1 Configured UL grant</w:t>
      </w:r>
    </w:p>
    <w:p w14:paraId="16F30177" w14:textId="1590F2C4" w:rsidR="00D649D6" w:rsidRPr="00EE6E73" w:rsidRDefault="00D649D6" w:rsidP="00EE6E73">
      <w:pPr>
        <w:pStyle w:val="PL"/>
      </w:pPr>
      <w:r w:rsidRPr="00EE6E73">
        <w:t xml:space="preserve">    configuredUL-GrantType1-r16                     </w:t>
      </w:r>
      <w:r w:rsidRPr="00EE6E73">
        <w:rPr>
          <w:color w:val="993366"/>
        </w:rPr>
        <w:t>ENUMERATED</w:t>
      </w:r>
      <w:r w:rsidRPr="00EE6E73">
        <w:t xml:space="preserve"> {supported}                      </w:t>
      </w:r>
      <w:r w:rsidRPr="00EE6E73">
        <w:rPr>
          <w:color w:val="993366"/>
        </w:rPr>
        <w:t>OPTIONAL</w:t>
      </w:r>
      <w:r w:rsidRPr="00EE6E73">
        <w:t>,</w:t>
      </w:r>
    </w:p>
    <w:p w14:paraId="038BFB5D" w14:textId="4473D6A3" w:rsidR="00D649D6" w:rsidRPr="00EE6E73" w:rsidRDefault="00D649D6" w:rsidP="00EE6E73">
      <w:pPr>
        <w:pStyle w:val="PL"/>
        <w:rPr>
          <w:color w:val="808080"/>
        </w:rPr>
      </w:pPr>
      <w:r w:rsidRPr="00EE6E73">
        <w:t xml:space="preserve">    </w:t>
      </w:r>
      <w:r w:rsidRPr="00EE6E73">
        <w:rPr>
          <w:color w:val="808080"/>
        </w:rPr>
        <w:t>-- 10-43 (5-20): Type 2 Configured UL grant</w:t>
      </w:r>
    </w:p>
    <w:p w14:paraId="2C36DD0D" w14:textId="1090456A" w:rsidR="00D649D6" w:rsidRPr="00EE6E73" w:rsidRDefault="00D649D6" w:rsidP="00EE6E73">
      <w:pPr>
        <w:pStyle w:val="PL"/>
      </w:pPr>
      <w:r w:rsidRPr="00EE6E73">
        <w:t xml:space="preserve">    configuredUL-GrantType2-r16                     </w:t>
      </w:r>
      <w:r w:rsidRPr="00EE6E73">
        <w:rPr>
          <w:color w:val="993366"/>
        </w:rPr>
        <w:t>ENUMERATED</w:t>
      </w:r>
      <w:r w:rsidRPr="00EE6E73">
        <w:t xml:space="preserve"> {supported}                      </w:t>
      </w:r>
      <w:r w:rsidRPr="00EE6E73">
        <w:rPr>
          <w:color w:val="993366"/>
        </w:rPr>
        <w:t>OPTIONAL</w:t>
      </w:r>
      <w:r w:rsidRPr="00EE6E73">
        <w:t>,</w:t>
      </w:r>
    </w:p>
    <w:p w14:paraId="4FCB1363" w14:textId="7C747B17" w:rsidR="00D649D6" w:rsidRPr="00EE6E73" w:rsidRDefault="00D649D6" w:rsidP="00EE6E73">
      <w:pPr>
        <w:pStyle w:val="PL"/>
        <w:rPr>
          <w:color w:val="808080"/>
        </w:rPr>
      </w:pPr>
      <w:r w:rsidRPr="00EE6E73">
        <w:t xml:space="preserve">    </w:t>
      </w:r>
      <w:r w:rsidRPr="00EE6E73">
        <w:rPr>
          <w:color w:val="808080"/>
        </w:rPr>
        <w:t>-- 10-44 (5-21): Pre-emption indication for DL</w:t>
      </w:r>
    </w:p>
    <w:p w14:paraId="53A9CC1B" w14:textId="727A544F" w:rsidR="00D649D6" w:rsidRPr="00EE6E73" w:rsidRDefault="00D649D6" w:rsidP="00EE6E73">
      <w:pPr>
        <w:pStyle w:val="PL"/>
      </w:pPr>
      <w:r w:rsidRPr="00EE6E73">
        <w:t xml:space="preserve">    pre-EmptIndication-DL-r16                       </w:t>
      </w:r>
      <w:r w:rsidRPr="00EE6E73">
        <w:rPr>
          <w:color w:val="993366"/>
        </w:rPr>
        <w:t>ENUMERATED</w:t>
      </w:r>
      <w:r w:rsidRPr="00EE6E73">
        <w:t xml:space="preserve"> {supported}                      </w:t>
      </w:r>
      <w:r w:rsidRPr="00EE6E73">
        <w:rPr>
          <w:color w:val="993366"/>
        </w:rPr>
        <w:t>OPTIONAL</w:t>
      </w:r>
      <w:r w:rsidRPr="00EE6E73">
        <w:t>,</w:t>
      </w:r>
    </w:p>
    <w:p w14:paraId="5A013EA7" w14:textId="1BF7C240" w:rsidR="006425AF" w:rsidRPr="00EE6E73" w:rsidRDefault="006425AF" w:rsidP="00EE6E73">
      <w:pPr>
        <w:pStyle w:val="PL"/>
      </w:pPr>
      <w:r w:rsidRPr="00EE6E73">
        <w:t xml:space="preserve">    ...</w:t>
      </w:r>
    </w:p>
    <w:p w14:paraId="34081189" w14:textId="70CC1242" w:rsidR="00D649D6" w:rsidRPr="00EE6E73" w:rsidRDefault="00D649D6" w:rsidP="00EE6E73">
      <w:pPr>
        <w:pStyle w:val="PL"/>
      </w:pPr>
      <w:r w:rsidRPr="00EE6E73">
        <w:t>}</w:t>
      </w:r>
    </w:p>
    <w:p w14:paraId="3495738F" w14:textId="77777777" w:rsidR="00D649D6" w:rsidRPr="00EE6E73" w:rsidRDefault="00D649D6" w:rsidP="00EE6E73">
      <w:pPr>
        <w:pStyle w:val="PL"/>
      </w:pPr>
    </w:p>
    <w:p w14:paraId="00DA054A" w14:textId="77777777" w:rsidR="00D649D6" w:rsidRPr="00EE6E73" w:rsidRDefault="00D649D6" w:rsidP="00EE6E73">
      <w:pPr>
        <w:pStyle w:val="PL"/>
        <w:rPr>
          <w:color w:val="808080"/>
        </w:rPr>
      </w:pPr>
      <w:r w:rsidRPr="00EE6E73">
        <w:rPr>
          <w:color w:val="808080"/>
        </w:rPr>
        <w:t>-- TAG-PHY-PARAMETERSSHAREDSPECTRUMCHACCESS-STOP</w:t>
      </w:r>
    </w:p>
    <w:p w14:paraId="6F8144A1" w14:textId="48A519C2" w:rsidR="00D649D6" w:rsidRPr="00EE6E73" w:rsidRDefault="00D649D6" w:rsidP="00EE6E73">
      <w:pPr>
        <w:pStyle w:val="PL"/>
        <w:rPr>
          <w:color w:val="808080"/>
        </w:rPr>
      </w:pPr>
      <w:r w:rsidRPr="00EE6E73">
        <w:rPr>
          <w:color w:val="808080"/>
        </w:rPr>
        <w:t>-- ASN1STOP</w:t>
      </w:r>
    </w:p>
    <w:p w14:paraId="277BCD33" w14:textId="77777777" w:rsidR="00581CAA" w:rsidRPr="00EE6E73" w:rsidRDefault="00581CAA" w:rsidP="00581CAA"/>
    <w:p w14:paraId="537BDC64" w14:textId="77777777" w:rsidR="00581CAA" w:rsidRPr="00EE6E73" w:rsidRDefault="00581CAA" w:rsidP="00581CAA">
      <w:pPr>
        <w:pStyle w:val="Heading4"/>
      </w:pPr>
      <w:bookmarkStart w:id="6304" w:name="_Toc193446511"/>
      <w:bookmarkStart w:id="6305" w:name="_Toc193452316"/>
      <w:bookmarkStart w:id="6306" w:name="_Toc193463588"/>
      <w:bookmarkStart w:id="6307" w:name="_Toc201295875"/>
      <w:bookmarkStart w:id="6308" w:name="MCCQCTEMPBM_00000594"/>
      <w:r w:rsidRPr="00EE6E73">
        <w:t>–</w:t>
      </w:r>
      <w:r w:rsidRPr="00EE6E73">
        <w:tab/>
      </w:r>
      <w:proofErr w:type="spellStart"/>
      <w:r w:rsidRPr="00EE6E73">
        <w:rPr>
          <w:i/>
          <w:iCs/>
        </w:rPr>
        <w:t>PosSRS</w:t>
      </w:r>
      <w:proofErr w:type="spellEnd"/>
      <w:r w:rsidRPr="00EE6E73">
        <w:rPr>
          <w:i/>
          <w:iCs/>
        </w:rPr>
        <w:t>-BWA-RRC-Inactive</w:t>
      </w:r>
      <w:bookmarkEnd w:id="6304"/>
      <w:bookmarkEnd w:id="6305"/>
      <w:bookmarkEnd w:id="6306"/>
      <w:bookmarkEnd w:id="6307"/>
    </w:p>
    <w:bookmarkEnd w:id="6308"/>
    <w:p w14:paraId="51C2D160" w14:textId="77777777" w:rsidR="00581CAA" w:rsidRPr="00EE6E73" w:rsidRDefault="00581CAA" w:rsidP="00581CAA">
      <w:pPr>
        <w:rPr>
          <w:rFonts w:eastAsia="MS Mincho"/>
        </w:rPr>
      </w:pPr>
      <w:r w:rsidRPr="00EE6E73">
        <w:t xml:space="preserve">The IE </w:t>
      </w:r>
      <w:proofErr w:type="spellStart"/>
      <w:r w:rsidRPr="00EE6E73">
        <w:rPr>
          <w:i/>
          <w:iCs/>
        </w:rPr>
        <w:t>PosSRS</w:t>
      </w:r>
      <w:proofErr w:type="spellEnd"/>
      <w:r w:rsidRPr="00EE6E73">
        <w:rPr>
          <w:i/>
          <w:iCs/>
        </w:rPr>
        <w:t>-BWA-RRC-Inactive</w:t>
      </w:r>
      <w:r w:rsidRPr="00EE6E73">
        <w:t xml:space="preserve"> is used to convey the capabilities supported by the UE for support of </w:t>
      </w:r>
      <w:r w:rsidRPr="00EE6E73">
        <w:rPr>
          <w:rFonts w:eastAsia="SimSun" w:cs="Arial"/>
          <w:szCs w:val="18"/>
        </w:rPr>
        <w:t>positioning SRS bandwidth aggregation in RRC_INACTIVE</w:t>
      </w:r>
    </w:p>
    <w:p w14:paraId="39E7430A" w14:textId="77777777" w:rsidR="00581CAA" w:rsidRPr="00EE6E73" w:rsidRDefault="00581CAA" w:rsidP="00581CAA">
      <w:pPr>
        <w:pStyle w:val="TH"/>
        <w:rPr>
          <w:i/>
          <w:iCs/>
        </w:rPr>
      </w:pPr>
      <w:proofErr w:type="spellStart"/>
      <w:r w:rsidRPr="00EE6E73">
        <w:rPr>
          <w:i/>
          <w:iCs/>
        </w:rPr>
        <w:t>PosSRS</w:t>
      </w:r>
      <w:proofErr w:type="spellEnd"/>
      <w:r w:rsidRPr="00EE6E73">
        <w:rPr>
          <w:i/>
          <w:iCs/>
        </w:rPr>
        <w:t>-BWA-RRC-Inactive</w:t>
      </w:r>
      <w:r w:rsidRPr="00EE6E73">
        <w:t xml:space="preserve"> information element</w:t>
      </w:r>
    </w:p>
    <w:p w14:paraId="7803B770" w14:textId="77777777" w:rsidR="00581CAA" w:rsidRPr="00EE6E73" w:rsidRDefault="00581CAA" w:rsidP="00EE6E73">
      <w:pPr>
        <w:pStyle w:val="PL"/>
        <w:rPr>
          <w:color w:val="808080"/>
        </w:rPr>
      </w:pPr>
      <w:r w:rsidRPr="00EE6E73">
        <w:rPr>
          <w:color w:val="808080"/>
        </w:rPr>
        <w:t>-- ASN1START</w:t>
      </w:r>
    </w:p>
    <w:p w14:paraId="41A1379A" w14:textId="77777777" w:rsidR="00581CAA" w:rsidRPr="00EE6E73" w:rsidRDefault="00581CAA" w:rsidP="00EE6E73">
      <w:pPr>
        <w:pStyle w:val="PL"/>
        <w:rPr>
          <w:color w:val="808080"/>
        </w:rPr>
      </w:pPr>
      <w:r w:rsidRPr="00EE6E73">
        <w:rPr>
          <w:color w:val="808080"/>
        </w:rPr>
        <w:t>-- TAG-POSSRS-BWA-RRC-INACTIVE-START</w:t>
      </w:r>
    </w:p>
    <w:p w14:paraId="60DEE8C8" w14:textId="77777777" w:rsidR="00581CAA" w:rsidRPr="00EE6E73" w:rsidRDefault="00581CAA" w:rsidP="00EE6E73">
      <w:pPr>
        <w:pStyle w:val="PL"/>
      </w:pPr>
    </w:p>
    <w:p w14:paraId="629538B1" w14:textId="24FB0486" w:rsidR="00581CAA" w:rsidRPr="00EE6E73" w:rsidRDefault="00581CAA" w:rsidP="00EE6E73">
      <w:pPr>
        <w:pStyle w:val="PL"/>
      </w:pPr>
      <w:r w:rsidRPr="00EE6E73">
        <w:t xml:space="preserve">PosSRS-BWA-RRC-Inactive-r18 ::=              </w:t>
      </w:r>
      <w:r w:rsidRPr="00EE6E73">
        <w:rPr>
          <w:color w:val="993366"/>
        </w:rPr>
        <w:t>SEQUENCE</w:t>
      </w:r>
      <w:r w:rsidRPr="00EE6E73">
        <w:t xml:space="preserve"> {</w:t>
      </w:r>
    </w:p>
    <w:p w14:paraId="11ACB7B2" w14:textId="0F0C1D68" w:rsidR="00581CAA" w:rsidRPr="00EE6E73" w:rsidRDefault="00581CAA" w:rsidP="00EE6E73">
      <w:pPr>
        <w:pStyle w:val="PL"/>
      </w:pPr>
      <w:r w:rsidRPr="00EE6E73">
        <w:t xml:space="preserve">    numOfCarriersIntraBandContiguous-r18         </w:t>
      </w:r>
      <w:r w:rsidRPr="00EE6E73">
        <w:rPr>
          <w:color w:val="993366"/>
        </w:rPr>
        <w:t>ENUMERATED</w:t>
      </w:r>
      <w:r w:rsidRPr="00EE6E73">
        <w:t xml:space="preserve"> {two, three, </w:t>
      </w:r>
      <w:proofErr w:type="spellStart"/>
      <w:r w:rsidRPr="00EE6E73">
        <w:t>twoandthree</w:t>
      </w:r>
      <w:proofErr w:type="spellEnd"/>
      <w:r w:rsidRPr="00EE6E73">
        <w:t>},</w:t>
      </w:r>
    </w:p>
    <w:p w14:paraId="40B808FF" w14:textId="77777777" w:rsidR="00AA6536" w:rsidRPr="00EE6E73" w:rsidRDefault="00581CAA" w:rsidP="00EE6E73">
      <w:pPr>
        <w:pStyle w:val="PL"/>
      </w:pPr>
      <w:r w:rsidRPr="00EE6E73">
        <w:t xml:space="preserve">    maximumAggregatedBW-TwoCarriersFR1-r18       </w:t>
      </w:r>
      <w:r w:rsidRPr="00EE6E73">
        <w:rPr>
          <w:color w:val="993366"/>
        </w:rPr>
        <w:t>ENUMERATED</w:t>
      </w:r>
      <w:r w:rsidRPr="00EE6E73">
        <w:t xml:space="preserve"> {</w:t>
      </w:r>
      <w:r w:rsidR="00ED58C2" w:rsidRPr="00EE6E73">
        <w:t xml:space="preserve"> mhz20, mhz40, mhz50, </w:t>
      </w:r>
      <w:r w:rsidRPr="00EE6E73">
        <w:t>mhz80, mhz100, mhz160,</w:t>
      </w:r>
    </w:p>
    <w:p w14:paraId="2A0FCF87" w14:textId="1267B2A7" w:rsidR="00581CAA" w:rsidRPr="00EE6E73" w:rsidRDefault="00AA6536" w:rsidP="00EE6E73">
      <w:pPr>
        <w:pStyle w:val="PL"/>
      </w:pPr>
      <w:r w:rsidRPr="00EE6E73">
        <w:t xml:space="preserve">                                                             </w:t>
      </w:r>
      <w:r w:rsidR="00581CAA" w:rsidRPr="00EE6E73">
        <w:t xml:space="preserve"> </w:t>
      </w:r>
      <w:r w:rsidR="00ED58C2" w:rsidRPr="00EE6E73">
        <w:t xml:space="preserve">mhz180, mhz190, </w:t>
      </w:r>
      <w:r w:rsidR="00581CAA" w:rsidRPr="00EE6E73">
        <w:t xml:space="preserve">mhz200}                                   </w:t>
      </w:r>
      <w:r w:rsidRPr="00EE6E73">
        <w:t xml:space="preserve">      </w:t>
      </w:r>
      <w:r w:rsidR="00581CAA" w:rsidRPr="00EE6E73">
        <w:rPr>
          <w:color w:val="993366"/>
        </w:rPr>
        <w:t>OPTIONAL</w:t>
      </w:r>
      <w:r w:rsidR="00581CAA" w:rsidRPr="00EE6E73">
        <w:t>,</w:t>
      </w:r>
    </w:p>
    <w:p w14:paraId="3B9939CC" w14:textId="20DE5FBD" w:rsidR="00581CAA" w:rsidRPr="00EE6E73" w:rsidRDefault="00581CAA"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4B1317" w14:textId="5ED0D554" w:rsidR="00581CAA" w:rsidRPr="00EE6E73" w:rsidRDefault="00581CAA" w:rsidP="00EE6E73">
      <w:pPr>
        <w:pStyle w:val="PL"/>
      </w:pPr>
      <w:r w:rsidRPr="00EE6E73">
        <w:t xml:space="preserve">    maximumAggregatedBW-ThreeCarriersFR1-r18     </w:t>
      </w:r>
      <w:r w:rsidRPr="00EE6E73">
        <w:rPr>
          <w:color w:val="993366"/>
        </w:rPr>
        <w:t>ENUMERATED</w:t>
      </w:r>
      <w:r w:rsidRPr="00EE6E73">
        <w:t xml:space="preserve"> {mhz80, mhz100, mhz160, mhz200, </w:t>
      </w:r>
      <w:r w:rsidR="00AA6536" w:rsidRPr="00EE6E73">
        <w:t xml:space="preserve">mhz240, </w:t>
      </w:r>
      <w:r w:rsidRPr="00EE6E73">
        <w:t xml:space="preserve">mhz300}                   </w:t>
      </w:r>
      <w:r w:rsidRPr="00EE6E73">
        <w:rPr>
          <w:color w:val="993366"/>
        </w:rPr>
        <w:t>OPTIONAL</w:t>
      </w:r>
      <w:r w:rsidRPr="00EE6E73">
        <w:t>,</w:t>
      </w:r>
    </w:p>
    <w:p w14:paraId="24007248" w14:textId="77777777" w:rsidR="00AA6536" w:rsidRPr="00EE6E73" w:rsidRDefault="00581CAA" w:rsidP="00EE6E73">
      <w:pPr>
        <w:pStyle w:val="PL"/>
      </w:pPr>
      <w:r w:rsidRPr="00EE6E73">
        <w:t xml:space="preserve">    maximumAggregatedBW-ThreeCarriersFR2-r18     </w:t>
      </w:r>
      <w:r w:rsidRPr="00EE6E73">
        <w:rPr>
          <w:color w:val="993366"/>
        </w:rPr>
        <w:t>ENUMERATED</w:t>
      </w:r>
      <w:r w:rsidRPr="00EE6E73">
        <w:t xml:space="preserve"> {mhz50, mhz100, mhz200, </w:t>
      </w:r>
      <w:r w:rsidR="00AA6536" w:rsidRPr="00EE6E73">
        <w:t xml:space="preserve">mhz300, </w:t>
      </w:r>
      <w:r w:rsidRPr="00EE6E73">
        <w:t>mhz400, mhz600,</w:t>
      </w:r>
    </w:p>
    <w:p w14:paraId="5B2813E0" w14:textId="7603B6EC" w:rsidR="00581CAA" w:rsidRPr="00EE6E73" w:rsidRDefault="00AA6536" w:rsidP="00EE6E73">
      <w:pPr>
        <w:pStyle w:val="PL"/>
      </w:pPr>
      <w:r w:rsidRPr="00EE6E73">
        <w:t xml:space="preserve">                                                            </w:t>
      </w:r>
      <w:r w:rsidR="00581CAA" w:rsidRPr="00EE6E73">
        <w:t xml:space="preserve"> mhz800, mhz1000, mhz1200}</w:t>
      </w:r>
      <w:r w:rsidRPr="00EE6E73">
        <w:t xml:space="preserve">                                       </w:t>
      </w:r>
      <w:r w:rsidR="00581CAA" w:rsidRPr="00EE6E73">
        <w:t xml:space="preserve"> </w:t>
      </w:r>
      <w:r w:rsidR="00581CAA" w:rsidRPr="00EE6E73">
        <w:rPr>
          <w:color w:val="993366"/>
        </w:rPr>
        <w:t>OPTIONAL</w:t>
      </w:r>
      <w:r w:rsidR="00581CAA" w:rsidRPr="00EE6E73">
        <w:t>,</w:t>
      </w:r>
    </w:p>
    <w:p w14:paraId="2B8F4CE6" w14:textId="45895236" w:rsidR="00581CAA" w:rsidRPr="00EE6E73" w:rsidRDefault="00581CAA" w:rsidP="00EE6E73">
      <w:pPr>
        <w:pStyle w:val="PL"/>
      </w:pPr>
      <w:r w:rsidRPr="00EE6E73">
        <w:lastRenderedPageBreak/>
        <w:t xml:space="preserve">    maximumAggregatedResourceSet-r18             </w:t>
      </w:r>
      <w:r w:rsidRPr="00EE6E73">
        <w:rPr>
          <w:color w:val="993366"/>
        </w:rPr>
        <w:t>ENUMERATED</w:t>
      </w:r>
      <w:r w:rsidRPr="00EE6E73">
        <w:t xml:space="preserve"> {n1, n2, n4, n8, n12, n16},</w:t>
      </w:r>
    </w:p>
    <w:p w14:paraId="3385D139" w14:textId="366B02B6" w:rsidR="00581CAA" w:rsidRPr="00EE6E73" w:rsidRDefault="00581CAA" w:rsidP="00EE6E73">
      <w:pPr>
        <w:pStyle w:val="PL"/>
      </w:pPr>
      <w:r w:rsidRPr="00EE6E73">
        <w:t xml:space="preserve">    maximumAggregatedResourcePeriodic-r18        </w:t>
      </w:r>
      <w:r w:rsidRPr="00EE6E73">
        <w:rPr>
          <w:color w:val="993366"/>
        </w:rPr>
        <w:t>ENUMERATED</w:t>
      </w:r>
      <w:r w:rsidRPr="00EE6E73">
        <w:t xml:space="preserve"> {n1, n2, n4, n8, n16, n32, n64},</w:t>
      </w:r>
    </w:p>
    <w:p w14:paraId="2FB83DFE" w14:textId="23A9F707" w:rsidR="00581CAA" w:rsidRPr="00EE6E73" w:rsidRDefault="00581CAA" w:rsidP="00EE6E73">
      <w:pPr>
        <w:pStyle w:val="PL"/>
      </w:pPr>
      <w:r w:rsidRPr="00EE6E73">
        <w:t xml:space="preserve">    maximumAggregatedResourceSemi-r18            </w:t>
      </w:r>
      <w:r w:rsidRPr="00EE6E73">
        <w:rPr>
          <w:color w:val="993366"/>
        </w:rPr>
        <w:t>ENUMERATED</w:t>
      </w:r>
      <w:r w:rsidRPr="00EE6E73">
        <w:t xml:space="preserve"> {n0, n1, n2, n4, n8, n16, n32, n64},</w:t>
      </w:r>
    </w:p>
    <w:p w14:paraId="4A2EFB49" w14:textId="3E997DA5" w:rsidR="00581CAA" w:rsidRPr="00EE6E73" w:rsidRDefault="00581CAA"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076AFA56" w14:textId="44476F29" w:rsidR="00581CAA" w:rsidRPr="00EE6E73" w:rsidRDefault="00581CAA"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1422A2B1" w14:textId="6B5572B3" w:rsidR="00581CAA" w:rsidRPr="00EE6E73" w:rsidRDefault="00581CAA" w:rsidP="00EE6E73">
      <w:pPr>
        <w:pStyle w:val="PL"/>
      </w:pPr>
      <w:r w:rsidRPr="00EE6E73">
        <w:t xml:space="preserve">    guardPeriod-r18                              </w:t>
      </w:r>
      <w:r w:rsidRPr="00EE6E73">
        <w:rPr>
          <w:color w:val="993366"/>
        </w:rPr>
        <w:t>ENUMERATED</w:t>
      </w:r>
      <w:r w:rsidRPr="00EE6E73">
        <w:t xml:space="preserve"> {</w:t>
      </w:r>
      <w:r w:rsidR="00AA6536" w:rsidRPr="00EE6E73">
        <w:t>n</w:t>
      </w:r>
      <w:r w:rsidRPr="00EE6E73">
        <w:t xml:space="preserve">0, </w:t>
      </w:r>
      <w:r w:rsidR="00AA6536" w:rsidRPr="00EE6E73">
        <w:t>n</w:t>
      </w:r>
      <w:r w:rsidRPr="00EE6E73">
        <w:t xml:space="preserve">30, </w:t>
      </w:r>
      <w:r w:rsidR="00AA6536" w:rsidRPr="00EE6E73">
        <w:t>n</w:t>
      </w:r>
      <w:r w:rsidRPr="00EE6E73">
        <w:t xml:space="preserve">100, </w:t>
      </w:r>
      <w:r w:rsidR="00AA6536" w:rsidRPr="00EE6E73">
        <w:t>n</w:t>
      </w:r>
      <w:r w:rsidRPr="00EE6E73">
        <w:t xml:space="preserve">140, </w:t>
      </w:r>
      <w:r w:rsidR="00AA6536" w:rsidRPr="00EE6E73">
        <w:t>n</w:t>
      </w:r>
      <w:r w:rsidRPr="00EE6E73">
        <w:t>200},</w:t>
      </w:r>
    </w:p>
    <w:p w14:paraId="336B7ACD" w14:textId="77777777" w:rsidR="00AA6536" w:rsidRPr="00EE6E73" w:rsidRDefault="00AA6536"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3D52E1C4" w14:textId="77777777" w:rsidR="00AA6536" w:rsidRPr="00EE6E73" w:rsidRDefault="00AA6536"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0FC80D09" w14:textId="7BD8B354" w:rsidR="00581CAA" w:rsidRPr="00EE6E73" w:rsidRDefault="00581CAA" w:rsidP="00EE6E73">
      <w:pPr>
        <w:pStyle w:val="PL"/>
      </w:pPr>
      <w:r w:rsidRPr="00EE6E73">
        <w:t xml:space="preserve">    ...</w:t>
      </w:r>
    </w:p>
    <w:p w14:paraId="08A8D69C" w14:textId="77777777" w:rsidR="00581CAA" w:rsidRPr="00EE6E73" w:rsidRDefault="00581CAA" w:rsidP="00EE6E73">
      <w:pPr>
        <w:pStyle w:val="PL"/>
      </w:pPr>
      <w:r w:rsidRPr="00EE6E73">
        <w:t>}</w:t>
      </w:r>
    </w:p>
    <w:p w14:paraId="50E38403" w14:textId="77777777" w:rsidR="00581CAA" w:rsidRPr="00EE6E73" w:rsidRDefault="00581CAA" w:rsidP="00EE6E73">
      <w:pPr>
        <w:pStyle w:val="PL"/>
      </w:pPr>
    </w:p>
    <w:p w14:paraId="503DC4F6" w14:textId="77777777" w:rsidR="00581CAA" w:rsidRPr="00EE6E73" w:rsidRDefault="00581CAA" w:rsidP="00EE6E73">
      <w:pPr>
        <w:pStyle w:val="PL"/>
        <w:rPr>
          <w:color w:val="808080"/>
        </w:rPr>
      </w:pPr>
      <w:r w:rsidRPr="00EE6E73">
        <w:rPr>
          <w:color w:val="808080"/>
        </w:rPr>
        <w:t>-- TAG-POSSRS-BWA-RRC-INACTIVE-STOP</w:t>
      </w:r>
    </w:p>
    <w:p w14:paraId="6CB9E43C" w14:textId="77777777" w:rsidR="00581CAA" w:rsidRPr="00EE6E73" w:rsidRDefault="00581CAA" w:rsidP="00EE6E73">
      <w:pPr>
        <w:pStyle w:val="PL"/>
        <w:rPr>
          <w:color w:val="808080"/>
        </w:rPr>
      </w:pPr>
      <w:r w:rsidRPr="00EE6E73">
        <w:rPr>
          <w:color w:val="808080"/>
        </w:rPr>
        <w:t>-- ASN1STOP</w:t>
      </w:r>
    </w:p>
    <w:p w14:paraId="64F10B1E" w14:textId="3B863C46" w:rsidR="00D649D6" w:rsidRPr="00EE6E73" w:rsidRDefault="00D649D6" w:rsidP="00394471"/>
    <w:p w14:paraId="008127B8" w14:textId="1A7CE156" w:rsidR="004B4E41" w:rsidRPr="00EE6E73" w:rsidRDefault="004B4E41" w:rsidP="00F747EB">
      <w:pPr>
        <w:pStyle w:val="Heading4"/>
      </w:pPr>
      <w:bookmarkStart w:id="6309" w:name="_Toc193446512"/>
      <w:bookmarkStart w:id="6310" w:name="_Toc193452317"/>
      <w:bookmarkStart w:id="6311" w:name="_Toc193463589"/>
      <w:bookmarkStart w:id="6312" w:name="_Toc201295876"/>
      <w:bookmarkStart w:id="6313" w:name="MCCQCTEMPBM_00000595"/>
      <w:r w:rsidRPr="00EE6E73">
        <w:t>–</w:t>
      </w:r>
      <w:r w:rsidRPr="00EE6E73">
        <w:tab/>
      </w:r>
      <w:proofErr w:type="spellStart"/>
      <w:r w:rsidRPr="00EE6E73">
        <w:rPr>
          <w:i/>
          <w:iCs/>
        </w:rPr>
        <w:t>PosSRS</w:t>
      </w:r>
      <w:proofErr w:type="spellEnd"/>
      <w:r w:rsidRPr="00EE6E73">
        <w:rPr>
          <w:i/>
          <w:iCs/>
        </w:rPr>
        <w:t>-RRC-Inactive-</w:t>
      </w:r>
      <w:proofErr w:type="spellStart"/>
      <w:r w:rsidRPr="00EE6E73">
        <w:rPr>
          <w:i/>
          <w:iCs/>
        </w:rPr>
        <w:t>OutsideInitialUL</w:t>
      </w:r>
      <w:proofErr w:type="spellEnd"/>
      <w:r w:rsidRPr="00EE6E73">
        <w:rPr>
          <w:i/>
          <w:iCs/>
        </w:rPr>
        <w:t>-BWP</w:t>
      </w:r>
      <w:bookmarkEnd w:id="6309"/>
      <w:bookmarkEnd w:id="6310"/>
      <w:bookmarkEnd w:id="6311"/>
      <w:bookmarkEnd w:id="6312"/>
    </w:p>
    <w:bookmarkEnd w:id="6313"/>
    <w:p w14:paraId="75DD7CDB" w14:textId="61CA8F41" w:rsidR="004B4E41" w:rsidRPr="00EE6E73" w:rsidRDefault="004B4E41" w:rsidP="004B4E41">
      <w:pPr>
        <w:rPr>
          <w:i/>
          <w:iCs/>
        </w:rPr>
      </w:pPr>
      <w:r w:rsidRPr="00EE6E73">
        <w:t xml:space="preserve">The IE </w:t>
      </w:r>
      <w:proofErr w:type="spellStart"/>
      <w:r w:rsidRPr="00EE6E73">
        <w:rPr>
          <w:i/>
        </w:rPr>
        <w:t>PosSRS</w:t>
      </w:r>
      <w:proofErr w:type="spellEnd"/>
      <w:r w:rsidRPr="00EE6E73">
        <w:rPr>
          <w:i/>
        </w:rPr>
        <w:t>-RRC-Inactive-</w:t>
      </w:r>
      <w:proofErr w:type="spellStart"/>
      <w:r w:rsidRPr="00EE6E73">
        <w:rPr>
          <w:i/>
        </w:rPr>
        <w:t>OutsideInitialUL</w:t>
      </w:r>
      <w:proofErr w:type="spellEnd"/>
      <w:r w:rsidRPr="00EE6E73">
        <w:rPr>
          <w:i/>
        </w:rPr>
        <w:t xml:space="preserve">-BWP </w:t>
      </w:r>
      <w:r w:rsidRPr="00EE6E73">
        <w:t xml:space="preserve">is used to convey the capabilities supported by the UE for </w:t>
      </w:r>
      <w:r w:rsidR="00581CAA" w:rsidRPr="00EE6E73">
        <w:t>SRS for Positioning</w:t>
      </w:r>
      <w:r w:rsidRPr="00EE6E73">
        <w:t xml:space="preserve"> transmission in RRC_INACTIVE state configured outside initial UL BWP.</w:t>
      </w:r>
    </w:p>
    <w:p w14:paraId="4D0BD48C" w14:textId="77777777" w:rsidR="004B4E41" w:rsidRPr="00EE6E73" w:rsidRDefault="004B4E41" w:rsidP="00F747EB">
      <w:pPr>
        <w:pStyle w:val="TH"/>
      </w:pPr>
      <w:proofErr w:type="spellStart"/>
      <w:r w:rsidRPr="00EE6E73">
        <w:rPr>
          <w:i/>
          <w:iCs/>
        </w:rPr>
        <w:t>PosSRS</w:t>
      </w:r>
      <w:proofErr w:type="spellEnd"/>
      <w:r w:rsidRPr="00EE6E73">
        <w:rPr>
          <w:i/>
          <w:iCs/>
        </w:rPr>
        <w:t>-RRC-Inactive-</w:t>
      </w:r>
      <w:proofErr w:type="spellStart"/>
      <w:r w:rsidRPr="00EE6E73">
        <w:rPr>
          <w:i/>
          <w:iCs/>
        </w:rPr>
        <w:t>OutsideInitialUL</w:t>
      </w:r>
      <w:proofErr w:type="spellEnd"/>
      <w:r w:rsidRPr="00EE6E73">
        <w:rPr>
          <w:i/>
          <w:iCs/>
        </w:rPr>
        <w:t>-BWP</w:t>
      </w:r>
      <w:r w:rsidRPr="00EE6E73">
        <w:t xml:space="preserve"> </w:t>
      </w:r>
      <w:r w:rsidRPr="00EE6E73">
        <w:rPr>
          <w:iCs/>
        </w:rPr>
        <w:t>information element</w:t>
      </w:r>
    </w:p>
    <w:p w14:paraId="1FBE2774" w14:textId="77777777" w:rsidR="004B4E41" w:rsidRPr="00EE6E73" w:rsidRDefault="004B4E41" w:rsidP="00EE6E73">
      <w:pPr>
        <w:pStyle w:val="PL"/>
        <w:rPr>
          <w:color w:val="808080"/>
        </w:rPr>
      </w:pPr>
      <w:r w:rsidRPr="00EE6E73">
        <w:rPr>
          <w:color w:val="808080"/>
        </w:rPr>
        <w:t>-- ASN1START</w:t>
      </w:r>
    </w:p>
    <w:p w14:paraId="6EF1D0B2" w14:textId="77777777" w:rsidR="004B4E41" w:rsidRPr="00EE6E73" w:rsidRDefault="004B4E41" w:rsidP="00EE6E73">
      <w:pPr>
        <w:pStyle w:val="PL"/>
        <w:rPr>
          <w:color w:val="808080"/>
        </w:rPr>
      </w:pPr>
      <w:r w:rsidRPr="00EE6E73">
        <w:rPr>
          <w:color w:val="808080"/>
        </w:rPr>
        <w:t>-- TAG-POSSRS-RRC-INACTIVE-OUTSIDEINITIALUL-BWP-START</w:t>
      </w:r>
    </w:p>
    <w:p w14:paraId="4DE02BB5" w14:textId="77777777" w:rsidR="004B4E41" w:rsidRPr="00EE6E73" w:rsidRDefault="004B4E41" w:rsidP="00EE6E73">
      <w:pPr>
        <w:pStyle w:val="PL"/>
      </w:pPr>
    </w:p>
    <w:p w14:paraId="2BF9A016" w14:textId="77777777" w:rsidR="004B4E41" w:rsidRPr="00EE6E73" w:rsidRDefault="004B4E41" w:rsidP="00EE6E73">
      <w:pPr>
        <w:pStyle w:val="PL"/>
      </w:pPr>
      <w:r w:rsidRPr="00EE6E73">
        <w:t xml:space="preserve">PosSRS-RRC-Inactive-OutsideInitialUL-BWP-r17::= </w:t>
      </w:r>
      <w:r w:rsidRPr="00EE6E73">
        <w:rPr>
          <w:color w:val="993366"/>
        </w:rPr>
        <w:t>SEQUENCE</w:t>
      </w:r>
      <w:r w:rsidRPr="00EE6E73">
        <w:t xml:space="preserve"> {</w:t>
      </w:r>
    </w:p>
    <w:p w14:paraId="4EE90FBB" w14:textId="77777777" w:rsidR="00F747EB"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75EF14A" w14:textId="4166EA54" w:rsidR="004B4E41" w:rsidRPr="00EE6E73" w:rsidRDefault="004B4E41" w:rsidP="00EE6E73">
      <w:pPr>
        <w:pStyle w:val="PL"/>
      </w:pPr>
      <w:r w:rsidRPr="00EE6E73">
        <w:t xml:space="preserve">    maxSRSposBandwidthForEachSCS-withinCC-FR1-r17   </w:t>
      </w:r>
      <w:r w:rsidRPr="00EE6E73">
        <w:rPr>
          <w:color w:val="993366"/>
        </w:rPr>
        <w:t>ENUMERATED</w:t>
      </w:r>
      <w:r w:rsidRPr="00EE6E73">
        <w:t xml:space="preserve"> {</w:t>
      </w:r>
      <w:r w:rsidR="00857945" w:rsidRPr="00EE6E73">
        <w:t>mhz5</w:t>
      </w:r>
      <w:r w:rsidRPr="00EE6E73">
        <w:t xml:space="preserve">, </w:t>
      </w:r>
      <w:r w:rsidR="00857945" w:rsidRPr="00EE6E73">
        <w:t>mhz10</w:t>
      </w:r>
      <w:r w:rsidRPr="00EE6E73">
        <w:t xml:space="preserve">, </w:t>
      </w:r>
      <w:r w:rsidR="00857945" w:rsidRPr="00EE6E73">
        <w:t>mhz15</w:t>
      </w:r>
      <w:r w:rsidRPr="00EE6E73">
        <w:t xml:space="preserve">, </w:t>
      </w:r>
      <w:r w:rsidR="00857945" w:rsidRPr="00EE6E73">
        <w:t>mhz20</w:t>
      </w:r>
      <w:r w:rsidRPr="00EE6E73">
        <w:t xml:space="preserve">, </w:t>
      </w:r>
      <w:r w:rsidR="00857945" w:rsidRPr="00EE6E73">
        <w:t>mhz25</w:t>
      </w:r>
      <w:r w:rsidRPr="00EE6E73">
        <w:t xml:space="preserve">, </w:t>
      </w:r>
      <w:r w:rsidR="00857945" w:rsidRPr="00EE6E73">
        <w:t>mhz30</w:t>
      </w:r>
      <w:r w:rsidRPr="00EE6E73">
        <w:t xml:space="preserve">, </w:t>
      </w:r>
      <w:r w:rsidR="00857945" w:rsidRPr="00EE6E73">
        <w:t>mhz35</w:t>
      </w:r>
      <w:r w:rsidRPr="00EE6E73">
        <w:t xml:space="preserve">, </w:t>
      </w:r>
      <w:r w:rsidR="00857945" w:rsidRPr="00EE6E73">
        <w:t>mhz40</w:t>
      </w:r>
      <w:r w:rsidRPr="00EE6E73">
        <w:t>,</w:t>
      </w:r>
    </w:p>
    <w:p w14:paraId="605B4AD8" w14:textId="6140FD18" w:rsidR="004B4E41" w:rsidRPr="00EE6E73" w:rsidRDefault="004B4E41" w:rsidP="00EE6E73">
      <w:pPr>
        <w:pStyle w:val="PL"/>
      </w:pPr>
      <w:r w:rsidRPr="00EE6E73">
        <w:t xml:space="preserve">                                                    </w:t>
      </w:r>
      <w:r w:rsidR="00857945" w:rsidRPr="00EE6E73">
        <w:t>mhz45</w:t>
      </w:r>
      <w:r w:rsidRPr="00EE6E73">
        <w:t xml:space="preserve">, </w:t>
      </w:r>
      <w:r w:rsidR="00857945" w:rsidRPr="00EE6E73">
        <w:t>mhz50</w:t>
      </w:r>
      <w:r w:rsidRPr="00EE6E73">
        <w:t xml:space="preserve">, </w:t>
      </w:r>
      <w:r w:rsidR="00857945" w:rsidRPr="00EE6E73">
        <w:t>mhz60</w:t>
      </w:r>
      <w:r w:rsidRPr="00EE6E73">
        <w:t xml:space="preserve">, </w:t>
      </w:r>
      <w:r w:rsidR="00857945" w:rsidRPr="00EE6E73">
        <w:t>mhz70</w:t>
      </w:r>
      <w:r w:rsidRPr="00EE6E73">
        <w:t xml:space="preserve">, </w:t>
      </w:r>
      <w:r w:rsidR="00857945" w:rsidRPr="00EE6E73">
        <w:t>mhz80</w:t>
      </w:r>
      <w:r w:rsidRPr="00EE6E73">
        <w:t xml:space="preserve">, </w:t>
      </w:r>
      <w:r w:rsidR="00857945" w:rsidRPr="00EE6E73">
        <w:t>mhz90</w:t>
      </w:r>
      <w:r w:rsidRPr="00EE6E73">
        <w:t xml:space="preserve">, </w:t>
      </w:r>
      <w:r w:rsidR="00857945" w:rsidRPr="00EE6E73">
        <w:t>mhz100</w:t>
      </w:r>
      <w:r w:rsidRPr="00EE6E73">
        <w:t xml:space="preserve">}             </w:t>
      </w:r>
      <w:r w:rsidRPr="00EE6E73">
        <w:rPr>
          <w:color w:val="993366"/>
        </w:rPr>
        <w:t>OPTIONAL</w:t>
      </w:r>
      <w:r w:rsidRPr="00EE6E73">
        <w:t>,</w:t>
      </w:r>
    </w:p>
    <w:p w14:paraId="29532BB1" w14:textId="3520C9F8" w:rsidR="004B4E41" w:rsidRPr="00EE6E73" w:rsidRDefault="004B4E41" w:rsidP="00EE6E73">
      <w:pPr>
        <w:pStyle w:val="PL"/>
      </w:pPr>
      <w:r w:rsidRPr="00EE6E73">
        <w:t xml:space="preserve">    maxSRSposBandwidthForEachSCS-withinCC-FR2-r17   </w:t>
      </w:r>
      <w:r w:rsidRPr="00EE6E73">
        <w:rPr>
          <w:color w:val="993366"/>
        </w:rPr>
        <w:t>ENUMERATED</w:t>
      </w:r>
      <w:r w:rsidRPr="00EE6E73">
        <w:t xml:space="preserve"> {</w:t>
      </w:r>
      <w:r w:rsidR="00857945" w:rsidRPr="00EE6E73">
        <w:t>mhz50</w:t>
      </w:r>
      <w:r w:rsidRPr="00EE6E73">
        <w:t xml:space="preserve">, </w:t>
      </w:r>
      <w:r w:rsidR="00857945" w:rsidRPr="00EE6E73">
        <w:t>mhz100</w:t>
      </w:r>
      <w:r w:rsidRPr="00EE6E73">
        <w:t xml:space="preserve">, </w:t>
      </w:r>
      <w:r w:rsidR="00857945" w:rsidRPr="00EE6E73">
        <w:t>mhz200</w:t>
      </w:r>
      <w:r w:rsidRPr="00EE6E73">
        <w:t xml:space="preserve">, </w:t>
      </w:r>
      <w:r w:rsidR="00857945" w:rsidRPr="00EE6E73">
        <w:t>mhz400</w:t>
      </w:r>
      <w:r w:rsidRPr="00EE6E73">
        <w:t xml:space="preserve">}                   </w:t>
      </w:r>
      <w:r w:rsidRPr="00EE6E73">
        <w:rPr>
          <w:color w:val="993366"/>
        </w:rPr>
        <w:t>OPTIONAL</w:t>
      </w:r>
      <w:r w:rsidRPr="00EE6E73">
        <w:t>,</w:t>
      </w:r>
    </w:p>
    <w:p w14:paraId="76BFFC5D" w14:textId="77777777" w:rsidR="004B4E41" w:rsidRPr="00EE6E73" w:rsidRDefault="004B4E41" w:rsidP="00EE6E73">
      <w:pPr>
        <w:pStyle w:val="PL"/>
      </w:pPr>
      <w:r w:rsidRPr="00EE6E73">
        <w:t xml:space="preserve">    maxNumOfSRSposResourceSets-r17                  </w:t>
      </w:r>
      <w:r w:rsidRPr="00EE6E73">
        <w:rPr>
          <w:color w:val="993366"/>
        </w:rPr>
        <w:t>ENUMERATED</w:t>
      </w:r>
      <w:r w:rsidRPr="00EE6E73">
        <w:t xml:space="preserve"> {n1, n2, n4, n8, n12, n16}                         </w:t>
      </w:r>
      <w:r w:rsidRPr="00EE6E73">
        <w:rPr>
          <w:color w:val="993366"/>
        </w:rPr>
        <w:t>OPTIONAL</w:t>
      </w:r>
      <w:r w:rsidRPr="00EE6E73">
        <w:t>,</w:t>
      </w:r>
    </w:p>
    <w:p w14:paraId="3E417E89" w14:textId="72099549" w:rsidR="004B4E41" w:rsidRPr="00EE6E73" w:rsidRDefault="004B4E41" w:rsidP="00EE6E73">
      <w:pPr>
        <w:pStyle w:val="PL"/>
      </w:pPr>
      <w:r w:rsidRPr="00EE6E73">
        <w:t xml:space="preserve">    maxNumOfPeriodicSRSposResources-r17             </w:t>
      </w:r>
      <w:r w:rsidRPr="00EE6E73">
        <w:rPr>
          <w:color w:val="993366"/>
        </w:rPr>
        <w:t>ENUMERATED</w:t>
      </w:r>
      <w:r w:rsidRPr="00EE6E73">
        <w:t xml:space="preserve"> {n1, n2, n4, n8, n16, n32, n64}                    </w:t>
      </w:r>
      <w:r w:rsidRPr="00EE6E73">
        <w:rPr>
          <w:color w:val="993366"/>
        </w:rPr>
        <w:t>OPTIONAL</w:t>
      </w:r>
      <w:r w:rsidRPr="00EE6E73">
        <w:t>,</w:t>
      </w:r>
    </w:p>
    <w:p w14:paraId="71A02642" w14:textId="647174DD" w:rsidR="004B4E41" w:rsidRPr="00EE6E73" w:rsidRDefault="004B4E41" w:rsidP="00EE6E73">
      <w:pPr>
        <w:pStyle w:val="PL"/>
      </w:pPr>
      <w:r w:rsidRPr="00EE6E73">
        <w:t xml:space="preserve">    maxNumOfPeriodic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27E89FAC" w14:textId="59CF16AD" w:rsidR="004B4E41" w:rsidRPr="00EE6E73" w:rsidRDefault="004B4E41" w:rsidP="00EE6E73">
      <w:pPr>
        <w:pStyle w:val="PL"/>
      </w:pPr>
      <w:r w:rsidRPr="00EE6E73">
        <w:t xml:space="preserve">    differentNumerologyBetweenSRSposAndInitialBWP-r17  </w:t>
      </w:r>
      <w:r w:rsidRPr="00EE6E73">
        <w:rPr>
          <w:color w:val="993366"/>
        </w:rPr>
        <w:t>ENUMERATED</w:t>
      </w:r>
      <w:r w:rsidRPr="00EE6E73">
        <w:t xml:space="preserve"> {supported}                                     </w:t>
      </w:r>
      <w:r w:rsidRPr="00EE6E73">
        <w:rPr>
          <w:color w:val="993366"/>
        </w:rPr>
        <w:t>OPTIONAL</w:t>
      </w:r>
      <w:r w:rsidRPr="00EE6E73">
        <w:t>,</w:t>
      </w:r>
    </w:p>
    <w:p w14:paraId="22426054" w14:textId="341FD611" w:rsidR="004B4E41" w:rsidRPr="00EE6E73" w:rsidRDefault="004B4E41" w:rsidP="00EE6E73">
      <w:pPr>
        <w:pStyle w:val="PL"/>
      </w:pPr>
      <w:r w:rsidRPr="00EE6E73">
        <w:t xml:space="preserve">    srsPosWithoutRestrictionOnBWP-r17               </w:t>
      </w:r>
      <w:r w:rsidRPr="00EE6E73">
        <w:rPr>
          <w:color w:val="993366"/>
        </w:rPr>
        <w:t>ENUMERATED</w:t>
      </w:r>
      <w:r w:rsidRPr="00EE6E73">
        <w:t xml:space="preserve"> {supported}                                        </w:t>
      </w:r>
      <w:r w:rsidRPr="00EE6E73">
        <w:rPr>
          <w:color w:val="993366"/>
        </w:rPr>
        <w:t>OPTIONAL</w:t>
      </w:r>
      <w:r w:rsidRPr="00EE6E73">
        <w:t>,</w:t>
      </w:r>
    </w:p>
    <w:p w14:paraId="67763DFF" w14:textId="4C29CD18" w:rsidR="004B4E41" w:rsidRPr="00EE6E73" w:rsidRDefault="004B4E41" w:rsidP="00EE6E73">
      <w:pPr>
        <w:pStyle w:val="PL"/>
      </w:pPr>
      <w:r w:rsidRPr="00EE6E73">
        <w:t xml:space="preserve">    maxNumOfPeriodicAnd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3E35446A" w14:textId="1DE9385D" w:rsidR="004B4E41" w:rsidRPr="00EE6E73" w:rsidRDefault="004B4E41" w:rsidP="00EE6E73">
      <w:pPr>
        <w:pStyle w:val="PL"/>
      </w:pPr>
      <w:r w:rsidRPr="00EE6E73">
        <w:t xml:space="preserve">    maxNumOfPeriodicAnd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1C8E7C1D" w14:textId="69C8D64B" w:rsidR="004B4E41" w:rsidRPr="00EE6E73" w:rsidRDefault="004B4E41" w:rsidP="00EE6E73">
      <w:pPr>
        <w:pStyle w:val="PL"/>
      </w:pPr>
      <w:r w:rsidRPr="00EE6E73">
        <w:t xml:space="preserve">    differentCenterFreqBetweenSRSposAndInitialBWP-r17  </w:t>
      </w:r>
      <w:r w:rsidRPr="00EE6E73">
        <w:rPr>
          <w:color w:val="993366"/>
        </w:rPr>
        <w:t>ENUMERATED</w:t>
      </w:r>
      <w:r w:rsidRPr="00EE6E73">
        <w:t xml:space="preserve"> {supported}                                     </w:t>
      </w:r>
      <w:r w:rsidRPr="00EE6E73">
        <w:rPr>
          <w:color w:val="993366"/>
        </w:rPr>
        <w:t>OPTIONAL</w:t>
      </w:r>
      <w:r w:rsidRPr="00EE6E73">
        <w:t>,</w:t>
      </w:r>
    </w:p>
    <w:p w14:paraId="213C23B4" w14:textId="5D7F5A55" w:rsidR="004B4E41" w:rsidRPr="00EE6E73" w:rsidRDefault="004B4E41" w:rsidP="00EE6E73">
      <w:pPr>
        <w:pStyle w:val="PL"/>
      </w:pPr>
      <w:r w:rsidRPr="00EE6E73">
        <w:t xml:space="preserve">    switchingTimeSRS-TX-OtherTX-r17                 </w:t>
      </w:r>
      <w:r w:rsidRPr="00EE6E73">
        <w:rPr>
          <w:color w:val="993366"/>
        </w:rPr>
        <w:t>ENUMERATED</w:t>
      </w:r>
      <w:r w:rsidRPr="00EE6E73">
        <w:t xml:space="preserve"> {us100, us140, us200, us300, us500}                </w:t>
      </w:r>
      <w:r w:rsidRPr="00EE6E73">
        <w:rPr>
          <w:color w:val="993366"/>
        </w:rPr>
        <w:t>OPTIONAL</w:t>
      </w:r>
      <w:r w:rsidRPr="00EE6E73">
        <w:t>,</w:t>
      </w:r>
    </w:p>
    <w:p w14:paraId="1B326897" w14:textId="412272E2" w:rsidR="004B4E41" w:rsidRPr="00EE6E73" w:rsidRDefault="004B4E41" w:rsidP="00EE6E73">
      <w:pPr>
        <w:pStyle w:val="PL"/>
        <w:rPr>
          <w:color w:val="808080"/>
        </w:rPr>
      </w:pPr>
      <w:r w:rsidRPr="00EE6E73">
        <w:t xml:space="preserve">    </w:t>
      </w:r>
      <w:r w:rsidRPr="00EE6E73">
        <w:rPr>
          <w:color w:val="808080"/>
        </w:rPr>
        <w:t>-- R1 27-15c: Support of positioning SRS transmission in RRC_INACTIVE state outside initial BWP with semi-persistent SRS</w:t>
      </w:r>
    </w:p>
    <w:p w14:paraId="77E3252B" w14:textId="0DDA4CA5" w:rsidR="004B4E41" w:rsidRPr="00EE6E73" w:rsidRDefault="004B4E41" w:rsidP="00EE6E73">
      <w:pPr>
        <w:pStyle w:val="PL"/>
      </w:pPr>
      <w:r w:rsidRPr="00EE6E73">
        <w:t xml:space="preserve">    maxNumOf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6015EB4A" w14:textId="1A194822" w:rsidR="004B4E41" w:rsidRPr="00EE6E73" w:rsidRDefault="004B4E41" w:rsidP="00EE6E73">
      <w:pPr>
        <w:pStyle w:val="PL"/>
      </w:pPr>
      <w:r w:rsidRPr="00EE6E73">
        <w:t xml:space="preserve">    maxNumOf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43F05BB6" w14:textId="77777777" w:rsidR="004B4E41" w:rsidRPr="00EE6E73" w:rsidRDefault="004B4E41" w:rsidP="00EE6E73">
      <w:pPr>
        <w:pStyle w:val="PL"/>
      </w:pPr>
      <w:r w:rsidRPr="00EE6E73">
        <w:t xml:space="preserve">    ...</w:t>
      </w:r>
    </w:p>
    <w:p w14:paraId="76FB292F" w14:textId="77777777" w:rsidR="004B4E41" w:rsidRPr="00EE6E73" w:rsidRDefault="004B4E41" w:rsidP="00EE6E73">
      <w:pPr>
        <w:pStyle w:val="PL"/>
      </w:pPr>
      <w:r w:rsidRPr="00EE6E73">
        <w:t>}</w:t>
      </w:r>
    </w:p>
    <w:p w14:paraId="1C67E8A3" w14:textId="77777777" w:rsidR="004B4E41" w:rsidRPr="00EE6E73" w:rsidRDefault="004B4E41" w:rsidP="00EE6E73">
      <w:pPr>
        <w:pStyle w:val="PL"/>
      </w:pPr>
    </w:p>
    <w:p w14:paraId="6F9B883A" w14:textId="77777777" w:rsidR="004B6142" w:rsidRPr="00EE6E73" w:rsidRDefault="004B4E41" w:rsidP="00EE6E73">
      <w:pPr>
        <w:pStyle w:val="PL"/>
        <w:rPr>
          <w:color w:val="808080"/>
        </w:rPr>
      </w:pPr>
      <w:r w:rsidRPr="00EE6E73">
        <w:rPr>
          <w:color w:val="808080"/>
        </w:rPr>
        <w:t>-- TAG-POSSRS-RRC-INACTIVE-OUTSIDEINITIALUL-BWP-STOP</w:t>
      </w:r>
    </w:p>
    <w:p w14:paraId="3E5D70D9" w14:textId="50DDFF64" w:rsidR="004B4E41" w:rsidRPr="00EE6E73" w:rsidRDefault="004B4E41" w:rsidP="00EE6E73">
      <w:pPr>
        <w:pStyle w:val="PL"/>
        <w:rPr>
          <w:color w:val="808080"/>
        </w:rPr>
      </w:pPr>
      <w:r w:rsidRPr="00EE6E73">
        <w:rPr>
          <w:color w:val="808080"/>
        </w:rPr>
        <w:t>-- ASN1STOP</w:t>
      </w:r>
    </w:p>
    <w:p w14:paraId="50A6B4BB" w14:textId="77777777" w:rsidR="00581CAA" w:rsidRPr="00EE6E73" w:rsidRDefault="00581CAA" w:rsidP="00581CAA">
      <w:pPr>
        <w:rPr>
          <w:rFonts w:eastAsiaTheme="minorEastAsia"/>
        </w:rPr>
      </w:pPr>
    </w:p>
    <w:p w14:paraId="2670469F" w14:textId="77777777" w:rsidR="00581CAA" w:rsidRPr="00EE6E73" w:rsidRDefault="00581CAA" w:rsidP="00581CAA">
      <w:pPr>
        <w:pStyle w:val="Heading4"/>
      </w:pPr>
      <w:bookmarkStart w:id="6314" w:name="_Toc193446513"/>
      <w:bookmarkStart w:id="6315" w:name="_Toc193452318"/>
      <w:bookmarkStart w:id="6316" w:name="_Toc193463590"/>
      <w:bookmarkStart w:id="6317" w:name="_Toc201295877"/>
      <w:bookmarkStart w:id="6318" w:name="MCCQCTEMPBM_00000596"/>
      <w:r w:rsidRPr="00EE6E73">
        <w:lastRenderedPageBreak/>
        <w:t>–</w:t>
      </w:r>
      <w:r w:rsidRPr="00EE6E73">
        <w:tab/>
      </w:r>
      <w:proofErr w:type="spellStart"/>
      <w:r w:rsidRPr="00EE6E73">
        <w:rPr>
          <w:i/>
          <w:iCs/>
        </w:rPr>
        <w:t>PosSRS</w:t>
      </w:r>
      <w:proofErr w:type="spellEnd"/>
      <w:r w:rsidRPr="00EE6E73">
        <w:rPr>
          <w:i/>
          <w:iCs/>
        </w:rPr>
        <w:t>-</w:t>
      </w:r>
      <w:proofErr w:type="spellStart"/>
      <w:r w:rsidRPr="00EE6E73">
        <w:rPr>
          <w:i/>
          <w:iCs/>
        </w:rPr>
        <w:t>TxFrequencyHoppingRRC</w:t>
      </w:r>
      <w:proofErr w:type="spellEnd"/>
      <w:r w:rsidRPr="00EE6E73">
        <w:rPr>
          <w:i/>
          <w:iCs/>
        </w:rPr>
        <w:t>-Connected</w:t>
      </w:r>
      <w:bookmarkEnd w:id="6314"/>
      <w:bookmarkEnd w:id="6315"/>
      <w:bookmarkEnd w:id="6316"/>
      <w:bookmarkEnd w:id="6317"/>
    </w:p>
    <w:bookmarkEnd w:id="6318"/>
    <w:p w14:paraId="3C520FB0" w14:textId="77777777" w:rsidR="00581CAA" w:rsidRPr="00EE6E73" w:rsidRDefault="00581CAA" w:rsidP="00581CAA">
      <w:r w:rsidRPr="00EE6E73">
        <w:t xml:space="preserve">The IE </w:t>
      </w:r>
      <w:proofErr w:type="spellStart"/>
      <w:r w:rsidRPr="00EE6E73">
        <w:rPr>
          <w:i/>
          <w:iCs/>
        </w:rPr>
        <w:t>PosSRS</w:t>
      </w:r>
      <w:proofErr w:type="spellEnd"/>
      <w:r w:rsidRPr="00EE6E73">
        <w:rPr>
          <w:i/>
          <w:iCs/>
        </w:rPr>
        <w:t>-</w:t>
      </w:r>
      <w:proofErr w:type="spellStart"/>
      <w:r w:rsidRPr="00EE6E73">
        <w:rPr>
          <w:i/>
          <w:iCs/>
        </w:rPr>
        <w:t>TxFrequencyHoppingRRC</w:t>
      </w:r>
      <w:proofErr w:type="spellEnd"/>
      <w:r w:rsidRPr="00EE6E73">
        <w:rPr>
          <w:i/>
          <w:iCs/>
        </w:rPr>
        <w:t xml:space="preserve">-Connected </w:t>
      </w:r>
      <w:r w:rsidRPr="00EE6E73">
        <w:t xml:space="preserve">is used to convey the capabilities supported by the </w:t>
      </w:r>
      <w:bookmarkStart w:id="6319" w:name="_Hlk159176551"/>
      <w:r w:rsidRPr="00EE6E73">
        <w:t xml:space="preserve">RRC_CONNECTED UE for support of positioning SRS with Tx frequency hopping for </w:t>
      </w:r>
      <w:proofErr w:type="spellStart"/>
      <w:r w:rsidRPr="00EE6E73">
        <w:t>RedCap</w:t>
      </w:r>
      <w:proofErr w:type="spellEnd"/>
      <w:r w:rsidRPr="00EE6E73">
        <w:t xml:space="preserve"> UEs</w:t>
      </w:r>
      <w:bookmarkEnd w:id="6319"/>
      <w:r w:rsidRPr="00EE6E73">
        <w:t>.</w:t>
      </w:r>
    </w:p>
    <w:p w14:paraId="3330A92E" w14:textId="77777777" w:rsidR="00581CAA" w:rsidRPr="00EE6E73" w:rsidRDefault="00581CAA" w:rsidP="002F0544">
      <w:pPr>
        <w:pStyle w:val="TH"/>
        <w:tabs>
          <w:tab w:val="left" w:pos="10490"/>
        </w:tabs>
      </w:pPr>
      <w:proofErr w:type="spellStart"/>
      <w:r w:rsidRPr="00EE6E73">
        <w:rPr>
          <w:i/>
          <w:iCs/>
        </w:rPr>
        <w:t>PosSRS</w:t>
      </w:r>
      <w:proofErr w:type="spellEnd"/>
      <w:r w:rsidRPr="00EE6E73">
        <w:rPr>
          <w:i/>
          <w:iCs/>
        </w:rPr>
        <w:t>-</w:t>
      </w:r>
      <w:proofErr w:type="spellStart"/>
      <w:r w:rsidRPr="00EE6E73">
        <w:rPr>
          <w:i/>
          <w:iCs/>
        </w:rPr>
        <w:t>TxFrequencyHoppingRRC</w:t>
      </w:r>
      <w:proofErr w:type="spellEnd"/>
      <w:r w:rsidRPr="00EE6E73">
        <w:rPr>
          <w:i/>
          <w:iCs/>
        </w:rPr>
        <w:t>-Connected</w:t>
      </w:r>
      <w:r w:rsidRPr="00EE6E73">
        <w:t xml:space="preserve"> information element</w:t>
      </w:r>
    </w:p>
    <w:p w14:paraId="6CD7262C" w14:textId="77777777" w:rsidR="00581CAA" w:rsidRPr="00EE6E73" w:rsidRDefault="00581CAA" w:rsidP="00EE6E73">
      <w:pPr>
        <w:pStyle w:val="PL"/>
        <w:rPr>
          <w:color w:val="808080"/>
        </w:rPr>
      </w:pPr>
      <w:r w:rsidRPr="00EE6E73">
        <w:rPr>
          <w:color w:val="808080"/>
        </w:rPr>
        <w:t>-- ASN1START</w:t>
      </w:r>
    </w:p>
    <w:p w14:paraId="14E0455F" w14:textId="77777777" w:rsidR="00581CAA" w:rsidRPr="00EE6E73" w:rsidRDefault="00581CAA" w:rsidP="00EE6E73">
      <w:pPr>
        <w:pStyle w:val="PL"/>
        <w:rPr>
          <w:color w:val="808080"/>
        </w:rPr>
      </w:pPr>
      <w:r w:rsidRPr="00EE6E73">
        <w:rPr>
          <w:color w:val="808080"/>
        </w:rPr>
        <w:t>-- TAG-POSSRS-TXFREQUENCYHOPPINGRRCCONNECTED-START</w:t>
      </w:r>
    </w:p>
    <w:p w14:paraId="7AD209D3" w14:textId="77777777" w:rsidR="00581CAA" w:rsidRPr="00EE6E73" w:rsidRDefault="00581CAA" w:rsidP="00EE6E73">
      <w:pPr>
        <w:pStyle w:val="PL"/>
      </w:pPr>
    </w:p>
    <w:p w14:paraId="66CFEC52" w14:textId="77777777" w:rsidR="00581CAA" w:rsidRPr="00EE6E73" w:rsidRDefault="00581CAA" w:rsidP="00EE6E73">
      <w:pPr>
        <w:pStyle w:val="PL"/>
      </w:pPr>
      <w:r w:rsidRPr="00EE6E73">
        <w:t xml:space="preserve">PosSRS-TxFrequencyHoppingRRC-Connected-r18 ::= </w:t>
      </w:r>
      <w:r w:rsidRPr="00EE6E73">
        <w:rPr>
          <w:color w:val="993366"/>
        </w:rPr>
        <w:t>SEQUENCE</w:t>
      </w:r>
      <w:r w:rsidRPr="00EE6E73">
        <w:t xml:space="preserve"> {</w:t>
      </w:r>
    </w:p>
    <w:p w14:paraId="51A9EB9E" w14:textId="77777777" w:rsidR="00581CAA" w:rsidRPr="00EE6E73" w:rsidRDefault="00581CAA" w:rsidP="00EE6E73">
      <w:pPr>
        <w:pStyle w:val="PL"/>
      </w:pPr>
      <w:r w:rsidRPr="00EE6E73">
        <w:t xml:space="preserve">    maximumS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EC0E077" w14:textId="77777777" w:rsidR="00581CAA" w:rsidRPr="00EE6E73" w:rsidRDefault="00581CAA" w:rsidP="00EE6E73">
      <w:pPr>
        <w:pStyle w:val="PL"/>
      </w:pPr>
      <w:r w:rsidRPr="00EE6E73">
        <w:t xml:space="preserve">    maximumSRS-BandwidthAcrossAllHopsFR2-r18       </w:t>
      </w:r>
      <w:r w:rsidRPr="00EE6E73">
        <w:rPr>
          <w:color w:val="993366"/>
        </w:rPr>
        <w:t>ENUMERATED</w:t>
      </w:r>
      <w:r w:rsidRPr="00EE6E73">
        <w:t xml:space="preserve"> {mhz100, mhz200, mhz400}                </w:t>
      </w:r>
      <w:r w:rsidRPr="00EE6E73">
        <w:rPr>
          <w:color w:val="993366"/>
        </w:rPr>
        <w:t>OPTIONAL</w:t>
      </w:r>
      <w:r w:rsidRPr="00EE6E73">
        <w:t>,</w:t>
      </w:r>
    </w:p>
    <w:p w14:paraId="48702DCA"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12998244" w14:textId="3B555675"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2627230D" w14:textId="53E29AB9"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67873FA" w14:textId="77777777" w:rsidR="00581CAA" w:rsidRPr="00EE6E73" w:rsidRDefault="00581CAA" w:rsidP="00EE6E73">
      <w:pPr>
        <w:pStyle w:val="PL"/>
      </w:pPr>
      <w:r w:rsidRPr="00EE6E73">
        <w:t xml:space="preserve">    switchTimeBetweenActiveBWP-FrequencyHop-r18    </w:t>
      </w:r>
      <w:r w:rsidRPr="00EE6E73">
        <w:rPr>
          <w:color w:val="993366"/>
        </w:rPr>
        <w:t>ENUMERATED</w:t>
      </w:r>
      <w:r w:rsidRPr="00EE6E73">
        <w:t xml:space="preserve"> {n100, n140, n200, n300, n500}          </w:t>
      </w:r>
      <w:r w:rsidRPr="00EE6E73">
        <w:rPr>
          <w:color w:val="993366"/>
        </w:rPr>
        <w:t>OPTIONAL</w:t>
      </w:r>
      <w:r w:rsidRPr="00EE6E73">
        <w:t>,</w:t>
      </w:r>
    </w:p>
    <w:p w14:paraId="160617E3"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02CF1FAF"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5EFF233C" w14:textId="77777777" w:rsidR="00581CAA" w:rsidRPr="00EE6E73" w:rsidRDefault="00581CAA" w:rsidP="00EE6E73">
      <w:pPr>
        <w:pStyle w:val="PL"/>
      </w:pPr>
      <w:r w:rsidRPr="00EE6E73">
        <w:t xml:space="preserve">    maximumSRS-ResourceAperiodic-r18               </w:t>
      </w:r>
      <w:r w:rsidRPr="00EE6E73">
        <w:rPr>
          <w:color w:val="993366"/>
        </w:rPr>
        <w:t>ENUMERATED</w:t>
      </w:r>
      <w:r w:rsidRPr="00EE6E73">
        <w:t xml:space="preserve"> {n0,n1, n2, n4, n8, n16, n32, n64}      </w:t>
      </w:r>
      <w:r w:rsidRPr="00EE6E73">
        <w:rPr>
          <w:color w:val="993366"/>
        </w:rPr>
        <w:t>OPTIONAL</w:t>
      </w:r>
      <w:r w:rsidRPr="00EE6E73">
        <w:t>,</w:t>
      </w:r>
    </w:p>
    <w:p w14:paraId="7CF7AA82"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n1, n2, n4, n8, n16, n32, n64}      </w:t>
      </w:r>
      <w:r w:rsidRPr="00EE6E73">
        <w:rPr>
          <w:color w:val="993366"/>
        </w:rPr>
        <w:t>OPTIONAL</w:t>
      </w:r>
      <w:r w:rsidRPr="00EE6E73">
        <w:t>,</w:t>
      </w:r>
    </w:p>
    <w:p w14:paraId="44553BC8" w14:textId="77777777" w:rsidR="00581CAA" w:rsidRPr="00EE6E73" w:rsidRDefault="00581CAA" w:rsidP="00EE6E73">
      <w:pPr>
        <w:pStyle w:val="PL"/>
      </w:pPr>
      <w:r w:rsidRPr="00EE6E73">
        <w:t xml:space="preserve">    ...</w:t>
      </w:r>
    </w:p>
    <w:p w14:paraId="14E3398E" w14:textId="77777777" w:rsidR="00581CAA" w:rsidRPr="00EE6E73" w:rsidRDefault="00581CAA" w:rsidP="00EE6E73">
      <w:pPr>
        <w:pStyle w:val="PL"/>
      </w:pPr>
      <w:r w:rsidRPr="00EE6E73">
        <w:t>}</w:t>
      </w:r>
    </w:p>
    <w:p w14:paraId="2EE5CBF7" w14:textId="77777777" w:rsidR="00581CAA" w:rsidRPr="00EE6E73" w:rsidRDefault="00581CAA" w:rsidP="00EE6E73">
      <w:pPr>
        <w:pStyle w:val="PL"/>
      </w:pPr>
    </w:p>
    <w:p w14:paraId="6C23C484" w14:textId="77777777" w:rsidR="00581CAA" w:rsidRPr="00EE6E73" w:rsidRDefault="00581CAA" w:rsidP="00EE6E73">
      <w:pPr>
        <w:pStyle w:val="PL"/>
        <w:rPr>
          <w:color w:val="808080"/>
        </w:rPr>
      </w:pPr>
      <w:r w:rsidRPr="00EE6E73">
        <w:rPr>
          <w:color w:val="808080"/>
        </w:rPr>
        <w:t>-- TAG-POSSRS-TXFREQUENCYHOPPINGRRCCONNECTED-STOP</w:t>
      </w:r>
    </w:p>
    <w:p w14:paraId="3336E42E" w14:textId="77777777" w:rsidR="00581CAA" w:rsidRPr="00EE6E73" w:rsidRDefault="00581CAA" w:rsidP="00EE6E73">
      <w:pPr>
        <w:pStyle w:val="PL"/>
        <w:rPr>
          <w:color w:val="808080"/>
        </w:rPr>
      </w:pPr>
      <w:r w:rsidRPr="00EE6E73">
        <w:rPr>
          <w:color w:val="808080"/>
        </w:rPr>
        <w:t>-- ASN1STOP</w:t>
      </w:r>
    </w:p>
    <w:p w14:paraId="5BDC85A9" w14:textId="77777777" w:rsidR="00581CAA" w:rsidRPr="00EE6E73" w:rsidRDefault="00581CAA" w:rsidP="00581CAA">
      <w:pPr>
        <w:pStyle w:val="Heading4"/>
      </w:pPr>
      <w:bookmarkStart w:id="6320" w:name="_Toc193446514"/>
      <w:bookmarkStart w:id="6321" w:name="_Toc193452319"/>
      <w:bookmarkStart w:id="6322" w:name="_Toc193463591"/>
      <w:bookmarkStart w:id="6323" w:name="_Toc201295878"/>
      <w:bookmarkStart w:id="6324" w:name="MCCQCTEMPBM_00000597"/>
      <w:r w:rsidRPr="00EE6E73">
        <w:t>–</w:t>
      </w:r>
      <w:r w:rsidRPr="00EE6E73">
        <w:tab/>
      </w:r>
      <w:proofErr w:type="spellStart"/>
      <w:r w:rsidRPr="00EE6E73">
        <w:rPr>
          <w:i/>
          <w:iCs/>
        </w:rPr>
        <w:t>PosSRS</w:t>
      </w:r>
      <w:proofErr w:type="spellEnd"/>
      <w:r w:rsidRPr="00EE6E73">
        <w:rPr>
          <w:i/>
          <w:iCs/>
        </w:rPr>
        <w:t>-</w:t>
      </w:r>
      <w:proofErr w:type="spellStart"/>
      <w:r w:rsidRPr="00EE6E73">
        <w:rPr>
          <w:i/>
          <w:iCs/>
        </w:rPr>
        <w:t>TxFrequencyHoppingRRC</w:t>
      </w:r>
      <w:proofErr w:type="spellEnd"/>
      <w:r w:rsidRPr="00EE6E73">
        <w:rPr>
          <w:i/>
          <w:iCs/>
        </w:rPr>
        <w:t>-Inactive</w:t>
      </w:r>
      <w:bookmarkEnd w:id="6320"/>
      <w:bookmarkEnd w:id="6321"/>
      <w:bookmarkEnd w:id="6322"/>
      <w:bookmarkEnd w:id="6323"/>
    </w:p>
    <w:bookmarkEnd w:id="6324"/>
    <w:p w14:paraId="36009324" w14:textId="77777777" w:rsidR="00581CAA" w:rsidRPr="00EE6E73" w:rsidRDefault="00581CAA" w:rsidP="00581CAA">
      <w:pPr>
        <w:rPr>
          <w:rFonts w:eastAsia="MS Mincho"/>
        </w:rPr>
      </w:pPr>
      <w:r w:rsidRPr="00EE6E73">
        <w:t xml:space="preserve">The IE </w:t>
      </w:r>
      <w:proofErr w:type="spellStart"/>
      <w:r w:rsidRPr="00EE6E73">
        <w:rPr>
          <w:i/>
          <w:iCs/>
        </w:rPr>
        <w:t>PosSRS</w:t>
      </w:r>
      <w:proofErr w:type="spellEnd"/>
      <w:r w:rsidRPr="00EE6E73">
        <w:rPr>
          <w:i/>
          <w:iCs/>
        </w:rPr>
        <w:t>-</w:t>
      </w:r>
      <w:proofErr w:type="spellStart"/>
      <w:r w:rsidRPr="00EE6E73">
        <w:rPr>
          <w:i/>
          <w:iCs/>
        </w:rPr>
        <w:t>TxFrequencyHoppingRRC</w:t>
      </w:r>
      <w:proofErr w:type="spellEnd"/>
      <w:r w:rsidRPr="00EE6E73">
        <w:rPr>
          <w:i/>
          <w:iCs/>
        </w:rPr>
        <w:t xml:space="preserve">-Inactive </w:t>
      </w:r>
      <w:r w:rsidRPr="00EE6E73">
        <w:t xml:space="preserve">is used to convey the capabilities supported by the RRC_INACTIVE UE for support of positioning SRS with Tx frequency hopping for </w:t>
      </w:r>
      <w:proofErr w:type="spellStart"/>
      <w:r w:rsidRPr="00EE6E73">
        <w:t>RedCap</w:t>
      </w:r>
      <w:proofErr w:type="spellEnd"/>
      <w:r w:rsidRPr="00EE6E73">
        <w:t xml:space="preserve"> UEs.</w:t>
      </w:r>
    </w:p>
    <w:p w14:paraId="4F199163" w14:textId="77777777" w:rsidR="00581CAA" w:rsidRPr="00EE6E73" w:rsidRDefault="00581CAA" w:rsidP="00581CAA">
      <w:pPr>
        <w:pStyle w:val="TH"/>
        <w:rPr>
          <w:i/>
          <w:iCs/>
        </w:rPr>
      </w:pPr>
      <w:proofErr w:type="spellStart"/>
      <w:r w:rsidRPr="00EE6E73">
        <w:rPr>
          <w:i/>
          <w:iCs/>
        </w:rPr>
        <w:t>PosSRS</w:t>
      </w:r>
      <w:proofErr w:type="spellEnd"/>
      <w:r w:rsidRPr="00EE6E73">
        <w:rPr>
          <w:i/>
          <w:iCs/>
        </w:rPr>
        <w:t>-</w:t>
      </w:r>
      <w:proofErr w:type="spellStart"/>
      <w:r w:rsidRPr="00EE6E73">
        <w:rPr>
          <w:i/>
          <w:iCs/>
        </w:rPr>
        <w:t>TxFrequencyHoppingRRC</w:t>
      </w:r>
      <w:proofErr w:type="spellEnd"/>
      <w:r w:rsidRPr="00EE6E73">
        <w:rPr>
          <w:i/>
          <w:iCs/>
        </w:rPr>
        <w:t>-Inactive</w:t>
      </w:r>
      <w:r w:rsidRPr="00EE6E73">
        <w:t xml:space="preserve"> information element</w:t>
      </w:r>
    </w:p>
    <w:p w14:paraId="22EB5D7B" w14:textId="77777777" w:rsidR="00581CAA" w:rsidRPr="00EE6E73" w:rsidRDefault="00581CAA" w:rsidP="00EE6E73">
      <w:pPr>
        <w:pStyle w:val="PL"/>
        <w:rPr>
          <w:color w:val="808080"/>
        </w:rPr>
      </w:pPr>
      <w:r w:rsidRPr="00EE6E73">
        <w:rPr>
          <w:color w:val="808080"/>
        </w:rPr>
        <w:t>-- ASN1START</w:t>
      </w:r>
    </w:p>
    <w:p w14:paraId="3A6DFB58" w14:textId="77777777" w:rsidR="00581CAA" w:rsidRPr="00EE6E73" w:rsidRDefault="00581CAA" w:rsidP="00EE6E73">
      <w:pPr>
        <w:pStyle w:val="PL"/>
        <w:rPr>
          <w:color w:val="808080"/>
        </w:rPr>
      </w:pPr>
      <w:r w:rsidRPr="00EE6E73">
        <w:rPr>
          <w:color w:val="808080"/>
        </w:rPr>
        <w:t>-- TAG-POSSRS-TXFREQUENCYHOPPINGRRCINACTIVE-START</w:t>
      </w:r>
    </w:p>
    <w:p w14:paraId="285039A2" w14:textId="77777777" w:rsidR="00581CAA" w:rsidRPr="00EE6E73" w:rsidRDefault="00581CAA" w:rsidP="00EE6E73">
      <w:pPr>
        <w:pStyle w:val="PL"/>
      </w:pPr>
    </w:p>
    <w:p w14:paraId="28BFCD73" w14:textId="7C796900" w:rsidR="00581CAA" w:rsidRPr="00EE6E73" w:rsidRDefault="00581CAA" w:rsidP="00EE6E73">
      <w:pPr>
        <w:pStyle w:val="PL"/>
      </w:pPr>
      <w:r w:rsidRPr="00EE6E73">
        <w:t xml:space="preserve">PosSRS-TxFrequencyHoppingRRC-Inactive-r18 ::=   </w:t>
      </w:r>
      <w:r w:rsidRPr="00EE6E73">
        <w:rPr>
          <w:color w:val="993366"/>
        </w:rPr>
        <w:t>SEQUENCE</w:t>
      </w:r>
      <w:r w:rsidRPr="00EE6E73">
        <w:t xml:space="preserve"> {</w:t>
      </w:r>
    </w:p>
    <w:p w14:paraId="61398732" w14:textId="09AE30D6" w:rsidR="00581CAA" w:rsidRPr="00EE6E73" w:rsidRDefault="00581CAA" w:rsidP="00EE6E73">
      <w:pPr>
        <w:pStyle w:val="PL"/>
      </w:pPr>
      <w:r w:rsidRPr="00EE6E73">
        <w:t xml:space="preserve">    maximumSRS-BandwidthAcrossAllHopsFR1-r18       </w:t>
      </w:r>
      <w:r w:rsidR="00D56EAC" w:rsidRPr="00EE6E73">
        <w:t xml:space="preserve"> </w:t>
      </w:r>
      <w:r w:rsidRPr="00EE6E73">
        <w:rPr>
          <w:color w:val="993366"/>
        </w:rPr>
        <w:t>ENUMERATED</w:t>
      </w:r>
      <w:r w:rsidRPr="00EE6E73">
        <w:t xml:space="preserve"> {mhz40, mhz50, mhz80, mhz100}           </w:t>
      </w:r>
      <w:r w:rsidRPr="00EE6E73">
        <w:rPr>
          <w:color w:val="993366"/>
        </w:rPr>
        <w:t>OPTIONAL</w:t>
      </w:r>
      <w:r w:rsidRPr="00EE6E73">
        <w:t>,</w:t>
      </w:r>
    </w:p>
    <w:p w14:paraId="770481DF" w14:textId="7A9428ED" w:rsidR="00581CAA" w:rsidRPr="00EE6E73" w:rsidRDefault="00581CAA" w:rsidP="00EE6E73">
      <w:pPr>
        <w:pStyle w:val="PL"/>
      </w:pPr>
      <w:r w:rsidRPr="00EE6E73">
        <w:t xml:space="preserve">    maximumSRS-BandwidthAcrossAllHopsFR2-r18       </w:t>
      </w:r>
      <w:r w:rsidR="00D56EAC" w:rsidRPr="00EE6E73">
        <w:t xml:space="preserve"> </w:t>
      </w:r>
      <w:r w:rsidRPr="00EE6E73">
        <w:rPr>
          <w:color w:val="993366"/>
        </w:rPr>
        <w:t>ENUMERATED</w:t>
      </w:r>
      <w:r w:rsidRPr="00EE6E73">
        <w:t xml:space="preserve"> {mhz100, mhz200, mhz400}                </w:t>
      </w:r>
      <w:r w:rsidRPr="00EE6E73">
        <w:rPr>
          <w:color w:val="993366"/>
        </w:rPr>
        <w:t>OPTIONAL</w:t>
      </w:r>
      <w:r w:rsidRPr="00EE6E73">
        <w:t>,</w:t>
      </w:r>
    </w:p>
    <w:p w14:paraId="02F739C2"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616F70C3" w14:textId="37568B57"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0B45C5E8" w14:textId="0E2C642C"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0EC61054" w14:textId="20F30C3A" w:rsidR="00581CAA" w:rsidRPr="00EE6E73" w:rsidRDefault="00581CAA" w:rsidP="00EE6E73">
      <w:pPr>
        <w:pStyle w:val="PL"/>
      </w:pPr>
      <w:r w:rsidRPr="00EE6E73">
        <w:t xml:space="preserve">    switchTimeBetweenActiveBWP-FrequencyHop</w:t>
      </w:r>
      <w:r w:rsidR="00D56EAC" w:rsidRPr="00EE6E73">
        <w:t>-r18</w:t>
      </w:r>
      <w:r w:rsidRPr="00EE6E73">
        <w:t xml:space="preserve">     </w:t>
      </w:r>
      <w:r w:rsidRPr="00EE6E73">
        <w:rPr>
          <w:color w:val="993366"/>
        </w:rPr>
        <w:t>ENUMERATED</w:t>
      </w:r>
      <w:r w:rsidRPr="00EE6E73">
        <w:t xml:space="preserve"> {n100, n140, n200, n300, n500}          </w:t>
      </w:r>
      <w:r w:rsidRPr="00EE6E73">
        <w:rPr>
          <w:color w:val="993366"/>
        </w:rPr>
        <w:t>OPTIONAL</w:t>
      </w:r>
      <w:r w:rsidRPr="00EE6E73">
        <w:t>,</w:t>
      </w:r>
    </w:p>
    <w:p w14:paraId="5F6D1F16"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784E6E26"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73E49BDE"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 n1, n2, n4, n8, n16, n32, n64}     </w:t>
      </w:r>
      <w:r w:rsidRPr="00EE6E73">
        <w:rPr>
          <w:color w:val="993366"/>
        </w:rPr>
        <w:t>OPTIONAL</w:t>
      </w:r>
      <w:r w:rsidRPr="00EE6E73">
        <w:t>,</w:t>
      </w:r>
    </w:p>
    <w:p w14:paraId="243C7B6D" w14:textId="77777777" w:rsidR="00581CAA" w:rsidRPr="00EE6E73" w:rsidRDefault="00581CAA" w:rsidP="00EE6E73">
      <w:pPr>
        <w:pStyle w:val="PL"/>
      </w:pPr>
      <w:r w:rsidRPr="00EE6E73">
        <w:t xml:space="preserve">    ...</w:t>
      </w:r>
    </w:p>
    <w:p w14:paraId="3F57CE1A" w14:textId="77777777" w:rsidR="00581CAA" w:rsidRPr="00EE6E73" w:rsidRDefault="00581CAA" w:rsidP="00EE6E73">
      <w:pPr>
        <w:pStyle w:val="PL"/>
      </w:pPr>
      <w:r w:rsidRPr="00EE6E73">
        <w:t>}</w:t>
      </w:r>
    </w:p>
    <w:p w14:paraId="61A58223" w14:textId="77777777" w:rsidR="00581CAA" w:rsidRPr="00EE6E73" w:rsidRDefault="00581CAA" w:rsidP="00EE6E73">
      <w:pPr>
        <w:pStyle w:val="PL"/>
      </w:pPr>
    </w:p>
    <w:p w14:paraId="268A9C8E" w14:textId="2728D7ED" w:rsidR="00581CAA" w:rsidRPr="00EE6E73" w:rsidRDefault="00581CAA" w:rsidP="00EE6E73">
      <w:pPr>
        <w:pStyle w:val="PL"/>
        <w:rPr>
          <w:color w:val="808080"/>
        </w:rPr>
      </w:pPr>
      <w:r w:rsidRPr="00EE6E73">
        <w:rPr>
          <w:color w:val="808080"/>
        </w:rPr>
        <w:lastRenderedPageBreak/>
        <w:t>-- TAG-POSSRS-TXFREQUENCYHOPPINGRRCINACTIVE-STOP</w:t>
      </w:r>
    </w:p>
    <w:p w14:paraId="2EA4B6A6" w14:textId="77777777" w:rsidR="00581CAA" w:rsidRPr="00EE6E73" w:rsidRDefault="00581CAA" w:rsidP="00EE6E73">
      <w:pPr>
        <w:pStyle w:val="PL"/>
        <w:rPr>
          <w:color w:val="808080"/>
        </w:rPr>
      </w:pPr>
      <w:r w:rsidRPr="00EE6E73">
        <w:rPr>
          <w:color w:val="808080"/>
        </w:rPr>
        <w:t>-- ASN1STOP</w:t>
      </w:r>
    </w:p>
    <w:p w14:paraId="27C31017" w14:textId="77777777" w:rsidR="004B4E41" w:rsidRPr="00EE6E73" w:rsidRDefault="004B4E41" w:rsidP="00394471"/>
    <w:p w14:paraId="07937035" w14:textId="2B2824F1" w:rsidR="00394471" w:rsidRPr="00EE6E73" w:rsidRDefault="00394471" w:rsidP="00394471">
      <w:pPr>
        <w:pStyle w:val="Heading4"/>
        <w:rPr>
          <w:i/>
          <w:iCs/>
        </w:rPr>
      </w:pPr>
      <w:bookmarkStart w:id="6325" w:name="_Toc60777472"/>
      <w:bookmarkStart w:id="6326" w:name="_Toc193446515"/>
      <w:bookmarkStart w:id="6327" w:name="_Toc193452320"/>
      <w:bookmarkStart w:id="6328" w:name="_Toc193463592"/>
      <w:bookmarkStart w:id="6329" w:name="_Toc201295879"/>
      <w:bookmarkStart w:id="6330" w:name="MCCQCTEMPBM_00000598"/>
      <w:r w:rsidRPr="00EE6E73">
        <w:rPr>
          <w:i/>
          <w:iCs/>
        </w:rPr>
        <w:t>–</w:t>
      </w:r>
      <w:r w:rsidRPr="00EE6E73">
        <w:rPr>
          <w:i/>
          <w:iCs/>
        </w:rPr>
        <w:tab/>
      </w:r>
      <w:proofErr w:type="spellStart"/>
      <w:r w:rsidRPr="00EE6E73">
        <w:rPr>
          <w:i/>
          <w:iCs/>
        </w:rPr>
        <w:t>PowSav</w:t>
      </w:r>
      <w:proofErr w:type="spellEnd"/>
      <w:r w:rsidRPr="00EE6E73">
        <w:rPr>
          <w:i/>
          <w:iCs/>
        </w:rPr>
        <w:t>-Parameters</w:t>
      </w:r>
      <w:bookmarkEnd w:id="6325"/>
      <w:bookmarkEnd w:id="6326"/>
      <w:bookmarkEnd w:id="6327"/>
      <w:bookmarkEnd w:id="6328"/>
      <w:bookmarkEnd w:id="6329"/>
    </w:p>
    <w:bookmarkEnd w:id="6330"/>
    <w:p w14:paraId="3E445F85" w14:textId="77777777" w:rsidR="00394471" w:rsidRPr="00EE6E73" w:rsidRDefault="00394471" w:rsidP="00394471">
      <w:r w:rsidRPr="00EE6E73">
        <w:t xml:space="preserve">The IE </w:t>
      </w:r>
      <w:proofErr w:type="spellStart"/>
      <w:r w:rsidRPr="00EE6E73">
        <w:rPr>
          <w:i/>
        </w:rPr>
        <w:t>PowSav</w:t>
      </w:r>
      <w:proofErr w:type="spellEnd"/>
      <w:r w:rsidRPr="00EE6E73">
        <w:rPr>
          <w:i/>
        </w:rPr>
        <w:t>-Parameters</w:t>
      </w:r>
      <w:r w:rsidRPr="00EE6E73">
        <w:t xml:space="preserve"> is used to convey the capabilities supported by the UE for the power saving preferences.</w:t>
      </w:r>
    </w:p>
    <w:p w14:paraId="601148FB" w14:textId="77777777" w:rsidR="00394471" w:rsidRPr="00EE6E73" w:rsidRDefault="00394471" w:rsidP="00394471">
      <w:pPr>
        <w:pStyle w:val="TH"/>
        <w:rPr>
          <w:i/>
        </w:rPr>
      </w:pPr>
      <w:proofErr w:type="spellStart"/>
      <w:r w:rsidRPr="00EE6E73">
        <w:rPr>
          <w:i/>
        </w:rPr>
        <w:t>PowSav</w:t>
      </w:r>
      <w:proofErr w:type="spellEnd"/>
      <w:r w:rsidRPr="00EE6E73">
        <w:rPr>
          <w:i/>
        </w:rPr>
        <w:t xml:space="preserve">-Parameters </w:t>
      </w:r>
      <w:r w:rsidRPr="00EE6E73">
        <w:rPr>
          <w:iCs/>
        </w:rPr>
        <w:t>information element</w:t>
      </w:r>
    </w:p>
    <w:p w14:paraId="1229B2F5" w14:textId="77777777" w:rsidR="00394471" w:rsidRPr="00EE6E73" w:rsidRDefault="00394471" w:rsidP="00EE6E73">
      <w:pPr>
        <w:pStyle w:val="PL"/>
        <w:rPr>
          <w:color w:val="808080"/>
        </w:rPr>
      </w:pPr>
      <w:r w:rsidRPr="00EE6E73">
        <w:rPr>
          <w:color w:val="808080"/>
        </w:rPr>
        <w:t>-- ASN1START</w:t>
      </w:r>
    </w:p>
    <w:p w14:paraId="64C31873" w14:textId="77777777" w:rsidR="00394471" w:rsidRPr="00EE6E73" w:rsidRDefault="00394471" w:rsidP="00EE6E73">
      <w:pPr>
        <w:pStyle w:val="PL"/>
        <w:rPr>
          <w:color w:val="808080"/>
        </w:rPr>
      </w:pPr>
      <w:r w:rsidRPr="00EE6E73">
        <w:rPr>
          <w:color w:val="808080"/>
        </w:rPr>
        <w:t>-- TAG-POWSAV-PARAMETERS-START</w:t>
      </w:r>
    </w:p>
    <w:p w14:paraId="2B8DDD81" w14:textId="77777777" w:rsidR="00394471" w:rsidRPr="00EE6E73" w:rsidRDefault="00394471" w:rsidP="00EE6E73">
      <w:pPr>
        <w:pStyle w:val="PL"/>
      </w:pPr>
    </w:p>
    <w:p w14:paraId="7C775CA6" w14:textId="77777777" w:rsidR="00394471" w:rsidRPr="00EE6E73" w:rsidRDefault="00394471" w:rsidP="00EE6E73">
      <w:pPr>
        <w:pStyle w:val="PL"/>
      </w:pPr>
      <w:r w:rsidRPr="00EE6E73">
        <w:t xml:space="preserve">PowSav-Parameters-r16 ::=         </w:t>
      </w:r>
      <w:r w:rsidRPr="00EE6E73">
        <w:rPr>
          <w:color w:val="993366"/>
        </w:rPr>
        <w:t>SEQUENCE</w:t>
      </w:r>
      <w:r w:rsidRPr="00EE6E73">
        <w:t xml:space="preserve"> {</w:t>
      </w:r>
    </w:p>
    <w:p w14:paraId="0A2A54C1" w14:textId="77777777" w:rsidR="00394471" w:rsidRPr="00EE6E73" w:rsidRDefault="00394471" w:rsidP="00EE6E73">
      <w:pPr>
        <w:pStyle w:val="PL"/>
      </w:pPr>
      <w:r w:rsidRPr="00EE6E73">
        <w:t xml:space="preserve">    powSav-ParametersCommon-r16               </w:t>
      </w:r>
      <w:proofErr w:type="spellStart"/>
      <w:r w:rsidRPr="00EE6E73">
        <w:t>PowSav-ParametersCommon-r16</w:t>
      </w:r>
      <w:proofErr w:type="spellEnd"/>
      <w:r w:rsidRPr="00EE6E73">
        <w:t xml:space="preserve">                                        </w:t>
      </w:r>
      <w:r w:rsidRPr="00EE6E73">
        <w:rPr>
          <w:color w:val="993366"/>
        </w:rPr>
        <w:t>OPTIONAL</w:t>
      </w:r>
      <w:r w:rsidRPr="00EE6E73">
        <w:t>,</w:t>
      </w:r>
    </w:p>
    <w:p w14:paraId="15021AC0" w14:textId="77777777" w:rsidR="00394471" w:rsidRPr="00EE6E73" w:rsidRDefault="00394471" w:rsidP="00EE6E73">
      <w:pPr>
        <w:pStyle w:val="PL"/>
      </w:pPr>
      <w:r w:rsidRPr="00EE6E73">
        <w:t xml:space="preserve">    powSav-ParametersFRX-Diff-r16             </w:t>
      </w:r>
      <w:proofErr w:type="spellStart"/>
      <w:r w:rsidRPr="00EE6E73">
        <w:t>PowSav-ParametersFRX-Diff-r16</w:t>
      </w:r>
      <w:proofErr w:type="spellEnd"/>
      <w:r w:rsidRPr="00EE6E73">
        <w:t xml:space="preserve">                                      </w:t>
      </w:r>
      <w:r w:rsidRPr="00EE6E73">
        <w:rPr>
          <w:color w:val="993366"/>
        </w:rPr>
        <w:t>OPTIONAL</w:t>
      </w:r>
      <w:r w:rsidRPr="00EE6E73">
        <w:t>,</w:t>
      </w:r>
    </w:p>
    <w:p w14:paraId="0CC8F8CB" w14:textId="77777777" w:rsidR="00394471" w:rsidRPr="00EE6E73" w:rsidRDefault="00394471" w:rsidP="00EE6E73">
      <w:pPr>
        <w:pStyle w:val="PL"/>
      </w:pPr>
      <w:r w:rsidRPr="00EE6E73">
        <w:t xml:space="preserve">    ...</w:t>
      </w:r>
    </w:p>
    <w:p w14:paraId="14FD2A56" w14:textId="77777777" w:rsidR="00394471" w:rsidRPr="00EE6E73" w:rsidRDefault="00394471" w:rsidP="00EE6E73">
      <w:pPr>
        <w:pStyle w:val="PL"/>
      </w:pPr>
      <w:r w:rsidRPr="00EE6E73">
        <w:t>}</w:t>
      </w:r>
    </w:p>
    <w:p w14:paraId="54D32924" w14:textId="77777777" w:rsidR="00022DF1" w:rsidRPr="00EE6E73" w:rsidRDefault="00022DF1" w:rsidP="00EE6E73">
      <w:pPr>
        <w:pStyle w:val="PL"/>
      </w:pPr>
    </w:p>
    <w:p w14:paraId="43DE3646" w14:textId="527A146A" w:rsidR="00022DF1" w:rsidRPr="00EE6E73" w:rsidRDefault="00022DF1" w:rsidP="00EE6E73">
      <w:pPr>
        <w:pStyle w:val="PL"/>
      </w:pPr>
      <w:r w:rsidRPr="00EE6E73">
        <w:t xml:space="preserve">PowSav-Parameters-v1700 ::=     </w:t>
      </w:r>
      <w:r w:rsidRPr="00EE6E73">
        <w:rPr>
          <w:color w:val="993366"/>
        </w:rPr>
        <w:t>SEQUENCE</w:t>
      </w:r>
      <w:r w:rsidRPr="00EE6E73">
        <w:t xml:space="preserve"> {</w:t>
      </w:r>
    </w:p>
    <w:p w14:paraId="3ED5005C" w14:textId="7CD26097" w:rsidR="00022DF1" w:rsidRPr="00EE6E73" w:rsidRDefault="00022DF1" w:rsidP="00EE6E73">
      <w:pPr>
        <w:pStyle w:val="PL"/>
      </w:pPr>
      <w:r w:rsidRPr="00EE6E73">
        <w:t xml:space="preserve">    powSav-ParametersFR2-2-r17      </w:t>
      </w:r>
      <w:proofErr w:type="spellStart"/>
      <w:r w:rsidRPr="00EE6E73">
        <w:t>PowSav-ParametersFR2-2-r17</w:t>
      </w:r>
      <w:proofErr w:type="spellEnd"/>
      <w:r w:rsidRPr="00EE6E73">
        <w:t xml:space="preserve">                                                   </w:t>
      </w:r>
      <w:r w:rsidRPr="00EE6E73">
        <w:rPr>
          <w:color w:val="993366"/>
        </w:rPr>
        <w:t>OPTIONAL</w:t>
      </w:r>
      <w:r w:rsidRPr="00EE6E73">
        <w:t>,</w:t>
      </w:r>
    </w:p>
    <w:p w14:paraId="0C7B969A" w14:textId="21C232FF" w:rsidR="00022DF1" w:rsidRPr="00EE6E73" w:rsidRDefault="00022DF1" w:rsidP="00EE6E73">
      <w:pPr>
        <w:pStyle w:val="PL"/>
      </w:pPr>
      <w:r w:rsidRPr="00EE6E73">
        <w:t xml:space="preserve">    ...</w:t>
      </w:r>
    </w:p>
    <w:p w14:paraId="4F4DED9F" w14:textId="3BF14BF5" w:rsidR="00394471" w:rsidRPr="00EE6E73" w:rsidRDefault="00022DF1" w:rsidP="00EE6E73">
      <w:pPr>
        <w:pStyle w:val="PL"/>
      </w:pPr>
      <w:r w:rsidRPr="00EE6E73">
        <w:t>}</w:t>
      </w:r>
    </w:p>
    <w:p w14:paraId="32FBD1A4" w14:textId="77777777" w:rsidR="00022DF1" w:rsidRPr="00EE6E73" w:rsidRDefault="00022DF1" w:rsidP="00EE6E73">
      <w:pPr>
        <w:pStyle w:val="PL"/>
      </w:pPr>
    </w:p>
    <w:p w14:paraId="7BA1D86E" w14:textId="77777777" w:rsidR="00394471" w:rsidRPr="00EE6E73" w:rsidRDefault="00394471" w:rsidP="00EE6E73">
      <w:pPr>
        <w:pStyle w:val="PL"/>
      </w:pPr>
      <w:r w:rsidRPr="00EE6E73">
        <w:t xml:space="preserve">PowSav-ParametersCommon-r16 ::=    </w:t>
      </w:r>
      <w:r w:rsidRPr="00EE6E73">
        <w:rPr>
          <w:color w:val="993366"/>
        </w:rPr>
        <w:t>SEQUENCE</w:t>
      </w:r>
      <w:r w:rsidRPr="00EE6E73">
        <w:t xml:space="preserve"> {</w:t>
      </w:r>
    </w:p>
    <w:p w14:paraId="0AF8F4D7" w14:textId="77777777" w:rsidR="00394471" w:rsidRPr="00EE6E73" w:rsidRDefault="00394471" w:rsidP="00EE6E73">
      <w:pPr>
        <w:pStyle w:val="PL"/>
      </w:pPr>
      <w:r w:rsidRPr="00EE6E73">
        <w:t xml:space="preserve">    drx-Preference-r16                        </w:t>
      </w:r>
      <w:r w:rsidRPr="00EE6E73">
        <w:rPr>
          <w:color w:val="993366"/>
        </w:rPr>
        <w:t>ENUMERATED</w:t>
      </w:r>
      <w:r w:rsidRPr="00EE6E73">
        <w:t xml:space="preserve"> {supported}                                             </w:t>
      </w:r>
      <w:r w:rsidRPr="00EE6E73">
        <w:rPr>
          <w:color w:val="993366"/>
        </w:rPr>
        <w:t>OPTIONAL</w:t>
      </w:r>
      <w:r w:rsidRPr="00EE6E73">
        <w:t>,</w:t>
      </w:r>
    </w:p>
    <w:p w14:paraId="0BD59FC5" w14:textId="77777777" w:rsidR="00394471" w:rsidRPr="00EE6E73" w:rsidRDefault="00394471" w:rsidP="00EE6E73">
      <w:pPr>
        <w:pStyle w:val="PL"/>
      </w:pPr>
      <w:r w:rsidRPr="00EE6E73">
        <w:t xml:space="preserve">    maxCC-Preference-r16                      </w:t>
      </w:r>
      <w:r w:rsidRPr="00EE6E73">
        <w:rPr>
          <w:color w:val="993366"/>
        </w:rPr>
        <w:t>ENUMERATED</w:t>
      </w:r>
      <w:r w:rsidRPr="00EE6E73">
        <w:t xml:space="preserve"> {supported}                                             </w:t>
      </w:r>
      <w:r w:rsidRPr="00EE6E73">
        <w:rPr>
          <w:color w:val="993366"/>
        </w:rPr>
        <w:t>OPTIONAL</w:t>
      </w:r>
      <w:r w:rsidRPr="00EE6E73">
        <w:t>,</w:t>
      </w:r>
    </w:p>
    <w:p w14:paraId="1D5EFCDE" w14:textId="77777777" w:rsidR="00394471" w:rsidRPr="00EE6E73" w:rsidRDefault="00394471" w:rsidP="00EE6E73">
      <w:pPr>
        <w:pStyle w:val="PL"/>
      </w:pPr>
      <w:r w:rsidRPr="00EE6E73">
        <w:t xml:space="preserve">    releasePreference-r16                     </w:t>
      </w:r>
      <w:r w:rsidRPr="00EE6E73">
        <w:rPr>
          <w:color w:val="993366"/>
        </w:rPr>
        <w:t>ENUMERATED</w:t>
      </w:r>
      <w:r w:rsidRPr="00EE6E73">
        <w:t xml:space="preserve"> {supported}                                             </w:t>
      </w:r>
      <w:r w:rsidRPr="00EE6E73">
        <w:rPr>
          <w:color w:val="993366"/>
        </w:rPr>
        <w:t>OPTIONAL</w:t>
      </w:r>
      <w:r w:rsidRPr="00EE6E73">
        <w:t>,</w:t>
      </w:r>
    </w:p>
    <w:p w14:paraId="6017A23E" w14:textId="77777777" w:rsidR="00394471" w:rsidRPr="00EE6E73" w:rsidRDefault="00394471" w:rsidP="00EE6E73">
      <w:pPr>
        <w:pStyle w:val="PL"/>
        <w:rPr>
          <w:color w:val="808080"/>
        </w:rPr>
      </w:pPr>
      <w:r w:rsidRPr="00EE6E73">
        <w:t xml:space="preserve">    </w:t>
      </w:r>
      <w:r w:rsidRPr="00EE6E73">
        <w:rPr>
          <w:color w:val="808080"/>
        </w:rPr>
        <w:t>-- R1 19-4a: UE assistance information</w:t>
      </w:r>
    </w:p>
    <w:p w14:paraId="05B81D50" w14:textId="77777777" w:rsidR="00394471" w:rsidRPr="00EE6E73" w:rsidRDefault="00394471" w:rsidP="00EE6E73">
      <w:pPr>
        <w:pStyle w:val="PL"/>
      </w:pPr>
      <w:r w:rsidRPr="00EE6E73">
        <w:t xml:space="preserve">    minSchedulingOffsetPreference-r16         </w:t>
      </w:r>
      <w:r w:rsidRPr="00EE6E73">
        <w:rPr>
          <w:color w:val="993366"/>
        </w:rPr>
        <w:t>ENUMERATED</w:t>
      </w:r>
      <w:r w:rsidRPr="00EE6E73">
        <w:t xml:space="preserve"> {supported}                                             </w:t>
      </w:r>
      <w:r w:rsidRPr="00EE6E73">
        <w:rPr>
          <w:color w:val="993366"/>
        </w:rPr>
        <w:t>OPTIONAL</w:t>
      </w:r>
      <w:r w:rsidRPr="00EE6E73">
        <w:t>,</w:t>
      </w:r>
    </w:p>
    <w:p w14:paraId="0349320D" w14:textId="77777777" w:rsidR="00394471" w:rsidRPr="00EE6E73" w:rsidRDefault="00394471" w:rsidP="00EE6E73">
      <w:pPr>
        <w:pStyle w:val="PL"/>
      </w:pPr>
      <w:r w:rsidRPr="00EE6E73">
        <w:t xml:space="preserve">    ...</w:t>
      </w:r>
    </w:p>
    <w:p w14:paraId="2A11C1BD" w14:textId="77777777" w:rsidR="00394471" w:rsidRPr="00EE6E73" w:rsidRDefault="00394471" w:rsidP="00EE6E73">
      <w:pPr>
        <w:pStyle w:val="PL"/>
      </w:pPr>
      <w:r w:rsidRPr="00EE6E73">
        <w:t>}</w:t>
      </w:r>
    </w:p>
    <w:p w14:paraId="06423F2A" w14:textId="77777777" w:rsidR="00394471" w:rsidRPr="00EE6E73" w:rsidRDefault="00394471" w:rsidP="00EE6E73">
      <w:pPr>
        <w:pStyle w:val="PL"/>
      </w:pPr>
    </w:p>
    <w:p w14:paraId="367DEE06" w14:textId="77777777" w:rsidR="00394471" w:rsidRPr="00EE6E73" w:rsidRDefault="00394471" w:rsidP="00EE6E73">
      <w:pPr>
        <w:pStyle w:val="PL"/>
      </w:pPr>
      <w:r w:rsidRPr="00EE6E73">
        <w:t xml:space="preserve">PowSav-ParametersFRX-Diff-r16 ::=    </w:t>
      </w:r>
      <w:r w:rsidRPr="00EE6E73">
        <w:rPr>
          <w:color w:val="993366"/>
        </w:rPr>
        <w:t>SEQUENCE</w:t>
      </w:r>
      <w:r w:rsidRPr="00EE6E73">
        <w:t xml:space="preserve"> {</w:t>
      </w:r>
    </w:p>
    <w:p w14:paraId="182125C3" w14:textId="77777777" w:rsidR="00394471" w:rsidRPr="00EE6E73" w:rsidRDefault="00394471" w:rsidP="00EE6E73">
      <w:pPr>
        <w:pStyle w:val="PL"/>
      </w:pPr>
      <w:r w:rsidRPr="00EE6E73">
        <w:t xml:space="preserve">    maxBW-Preference-r16                      </w:t>
      </w:r>
      <w:r w:rsidRPr="00EE6E73">
        <w:rPr>
          <w:color w:val="993366"/>
        </w:rPr>
        <w:t>ENUMERATED</w:t>
      </w:r>
      <w:r w:rsidRPr="00EE6E73">
        <w:t xml:space="preserve"> {supported}                                             </w:t>
      </w:r>
      <w:r w:rsidRPr="00EE6E73">
        <w:rPr>
          <w:color w:val="993366"/>
        </w:rPr>
        <w:t>OPTIONAL</w:t>
      </w:r>
      <w:r w:rsidRPr="00EE6E73">
        <w:t>,</w:t>
      </w:r>
    </w:p>
    <w:p w14:paraId="4AB26B8D" w14:textId="77777777" w:rsidR="00394471" w:rsidRPr="00EE6E73" w:rsidRDefault="00394471" w:rsidP="00EE6E73">
      <w:pPr>
        <w:pStyle w:val="PL"/>
      </w:pPr>
      <w:r w:rsidRPr="00EE6E73">
        <w:t xml:space="preserve">    maxMIMO-LayerPreference-r16               </w:t>
      </w:r>
      <w:r w:rsidRPr="00EE6E73">
        <w:rPr>
          <w:color w:val="993366"/>
        </w:rPr>
        <w:t>ENUMERATED</w:t>
      </w:r>
      <w:r w:rsidRPr="00EE6E73">
        <w:t xml:space="preserve"> {supported}                                             </w:t>
      </w:r>
      <w:r w:rsidRPr="00EE6E73">
        <w:rPr>
          <w:color w:val="993366"/>
        </w:rPr>
        <w:t>OPTIONAL</w:t>
      </w:r>
      <w:r w:rsidRPr="00EE6E73">
        <w:t>,</w:t>
      </w:r>
    </w:p>
    <w:p w14:paraId="39D4E587" w14:textId="77777777" w:rsidR="00394471" w:rsidRPr="00EE6E73" w:rsidRDefault="00394471" w:rsidP="00EE6E73">
      <w:pPr>
        <w:pStyle w:val="PL"/>
      </w:pPr>
      <w:r w:rsidRPr="00EE6E73">
        <w:t xml:space="preserve">    ...</w:t>
      </w:r>
    </w:p>
    <w:p w14:paraId="377635B3" w14:textId="77777777" w:rsidR="00394471" w:rsidRPr="00EE6E73" w:rsidRDefault="00394471" w:rsidP="00EE6E73">
      <w:pPr>
        <w:pStyle w:val="PL"/>
      </w:pPr>
      <w:r w:rsidRPr="00EE6E73">
        <w:t>}</w:t>
      </w:r>
    </w:p>
    <w:p w14:paraId="2F346116" w14:textId="77777777" w:rsidR="00022DF1" w:rsidRPr="00EE6E73" w:rsidRDefault="00022DF1" w:rsidP="00EE6E73">
      <w:pPr>
        <w:pStyle w:val="PL"/>
      </w:pPr>
    </w:p>
    <w:p w14:paraId="6E17B023" w14:textId="6370DA9A" w:rsidR="00022DF1" w:rsidRPr="00EE6E73" w:rsidRDefault="00022DF1" w:rsidP="00EE6E73">
      <w:pPr>
        <w:pStyle w:val="PL"/>
      </w:pPr>
      <w:r w:rsidRPr="00EE6E73">
        <w:t xml:space="preserve">PowSav-ParametersFR2-2-r17 ::=      </w:t>
      </w:r>
      <w:r w:rsidRPr="00EE6E73">
        <w:rPr>
          <w:color w:val="993366"/>
        </w:rPr>
        <w:t>SEQUENCE</w:t>
      </w:r>
      <w:r w:rsidRPr="00EE6E73">
        <w:t xml:space="preserve"> {</w:t>
      </w:r>
    </w:p>
    <w:p w14:paraId="1DCD2853" w14:textId="72D40D6E" w:rsidR="00022DF1" w:rsidRPr="00EE6E73" w:rsidRDefault="00022DF1" w:rsidP="00EE6E73">
      <w:pPr>
        <w:pStyle w:val="PL"/>
      </w:pPr>
      <w:r w:rsidRPr="00EE6E73">
        <w:t xml:space="preserve">    maxBW-Preference-r17                      </w:t>
      </w:r>
      <w:r w:rsidRPr="00EE6E73">
        <w:rPr>
          <w:color w:val="993366"/>
        </w:rPr>
        <w:t>ENUMERATED</w:t>
      </w:r>
      <w:r w:rsidRPr="00EE6E73">
        <w:t xml:space="preserve"> {supported}                                             </w:t>
      </w:r>
      <w:r w:rsidRPr="00EE6E73">
        <w:rPr>
          <w:color w:val="993366"/>
        </w:rPr>
        <w:t>OPTIONAL</w:t>
      </w:r>
      <w:r w:rsidRPr="00EE6E73">
        <w:t>,</w:t>
      </w:r>
    </w:p>
    <w:p w14:paraId="6290CA7F" w14:textId="1F1A6112" w:rsidR="00022DF1" w:rsidRPr="00EE6E73" w:rsidRDefault="00022DF1" w:rsidP="00EE6E73">
      <w:pPr>
        <w:pStyle w:val="PL"/>
      </w:pPr>
      <w:r w:rsidRPr="00EE6E73">
        <w:t xml:space="preserve">    maxMIMO-LayerPreference-r17               </w:t>
      </w:r>
      <w:r w:rsidRPr="00EE6E73">
        <w:rPr>
          <w:color w:val="993366"/>
        </w:rPr>
        <w:t>ENUMERATED</w:t>
      </w:r>
      <w:r w:rsidRPr="00EE6E73">
        <w:t xml:space="preserve"> {supported}                                             </w:t>
      </w:r>
      <w:r w:rsidRPr="00EE6E73">
        <w:rPr>
          <w:color w:val="993366"/>
        </w:rPr>
        <w:t>OPTIONAL</w:t>
      </w:r>
      <w:r w:rsidRPr="00EE6E73">
        <w:t>,</w:t>
      </w:r>
    </w:p>
    <w:p w14:paraId="67B55BE0" w14:textId="77777777" w:rsidR="00022DF1" w:rsidRPr="00EE6E73" w:rsidRDefault="00022DF1" w:rsidP="00EE6E73">
      <w:pPr>
        <w:pStyle w:val="PL"/>
      </w:pPr>
      <w:r w:rsidRPr="00EE6E73">
        <w:t xml:space="preserve">    ...</w:t>
      </w:r>
    </w:p>
    <w:p w14:paraId="4CF6DCB5" w14:textId="199A7149" w:rsidR="00394471" w:rsidRPr="00EE6E73" w:rsidRDefault="00022DF1" w:rsidP="00EE6E73">
      <w:pPr>
        <w:pStyle w:val="PL"/>
      </w:pPr>
      <w:r w:rsidRPr="00EE6E73">
        <w:t>}</w:t>
      </w:r>
    </w:p>
    <w:p w14:paraId="54F8D02A" w14:textId="77777777" w:rsidR="00022DF1" w:rsidRPr="00EE6E73" w:rsidRDefault="00022DF1" w:rsidP="00EE6E73">
      <w:pPr>
        <w:pStyle w:val="PL"/>
      </w:pPr>
    </w:p>
    <w:p w14:paraId="357DECF0" w14:textId="77777777" w:rsidR="00394471" w:rsidRPr="00EE6E73" w:rsidRDefault="00394471" w:rsidP="00EE6E73">
      <w:pPr>
        <w:pStyle w:val="PL"/>
        <w:rPr>
          <w:color w:val="808080"/>
        </w:rPr>
      </w:pPr>
      <w:r w:rsidRPr="00EE6E73">
        <w:rPr>
          <w:color w:val="808080"/>
        </w:rPr>
        <w:t>-- TAG-POWSAV-PARAMETERS-STOP</w:t>
      </w:r>
    </w:p>
    <w:p w14:paraId="3AF77D38" w14:textId="77777777" w:rsidR="00394471" w:rsidRPr="00EE6E73" w:rsidRDefault="00394471" w:rsidP="00EE6E73">
      <w:pPr>
        <w:pStyle w:val="PL"/>
        <w:rPr>
          <w:color w:val="808080"/>
        </w:rPr>
      </w:pPr>
      <w:r w:rsidRPr="00EE6E73">
        <w:rPr>
          <w:color w:val="808080"/>
        </w:rPr>
        <w:t>-- ASN1STOP</w:t>
      </w:r>
    </w:p>
    <w:p w14:paraId="438B9281" w14:textId="77777777" w:rsidR="00394471" w:rsidRPr="00EE6E73" w:rsidRDefault="00394471" w:rsidP="00394471"/>
    <w:p w14:paraId="5C802B70" w14:textId="5A6B2B9A" w:rsidR="00394471" w:rsidRPr="00EE6E73" w:rsidRDefault="00394471" w:rsidP="00394471">
      <w:pPr>
        <w:pStyle w:val="Heading4"/>
      </w:pPr>
      <w:bookmarkStart w:id="6331" w:name="_Toc60777473"/>
      <w:bookmarkStart w:id="6332" w:name="_Toc193446516"/>
      <w:bookmarkStart w:id="6333" w:name="_Toc193452321"/>
      <w:bookmarkStart w:id="6334" w:name="_Toc193463593"/>
      <w:bookmarkStart w:id="6335" w:name="_Toc201295880"/>
      <w:bookmarkStart w:id="6336" w:name="MCCQCTEMPBM_00000599"/>
      <w:r w:rsidRPr="00EE6E73">
        <w:lastRenderedPageBreak/>
        <w:t>–</w:t>
      </w:r>
      <w:r w:rsidRPr="00EE6E73">
        <w:tab/>
      </w:r>
      <w:r w:rsidRPr="00EE6E73">
        <w:rPr>
          <w:i/>
          <w:noProof/>
        </w:rPr>
        <w:t>ProcessingParameters</w:t>
      </w:r>
      <w:bookmarkEnd w:id="6331"/>
      <w:bookmarkEnd w:id="6332"/>
      <w:bookmarkEnd w:id="6333"/>
      <w:bookmarkEnd w:id="6334"/>
      <w:bookmarkEnd w:id="6335"/>
    </w:p>
    <w:bookmarkEnd w:id="6336"/>
    <w:p w14:paraId="3C0F59F4" w14:textId="77777777" w:rsidR="00394471" w:rsidRPr="00EE6E73" w:rsidRDefault="00394471" w:rsidP="00394471">
      <w:r w:rsidRPr="00EE6E73">
        <w:t xml:space="preserve">The IE </w:t>
      </w:r>
      <w:proofErr w:type="spellStart"/>
      <w:r w:rsidRPr="00EE6E73">
        <w:rPr>
          <w:i/>
        </w:rPr>
        <w:t>ProcessingParameters</w:t>
      </w:r>
      <w:proofErr w:type="spellEnd"/>
      <w:r w:rsidRPr="00EE6E73">
        <w:t xml:space="preserve"> is used to indicate PDSCH/PUSCH processing capabilities supported by the UE.</w:t>
      </w:r>
    </w:p>
    <w:p w14:paraId="33FABF8E" w14:textId="77777777" w:rsidR="00394471" w:rsidRPr="00EE6E73" w:rsidRDefault="00394471" w:rsidP="00394471">
      <w:pPr>
        <w:pStyle w:val="TH"/>
      </w:pPr>
      <w:proofErr w:type="spellStart"/>
      <w:r w:rsidRPr="00EE6E73">
        <w:rPr>
          <w:i/>
        </w:rPr>
        <w:t>ProcessingParameters</w:t>
      </w:r>
      <w:proofErr w:type="spellEnd"/>
      <w:r w:rsidRPr="00EE6E73">
        <w:t xml:space="preserve"> information element</w:t>
      </w:r>
    </w:p>
    <w:p w14:paraId="3593833A" w14:textId="77777777" w:rsidR="00394471" w:rsidRPr="00EE6E73" w:rsidRDefault="00394471" w:rsidP="00EE6E73">
      <w:pPr>
        <w:pStyle w:val="PL"/>
        <w:rPr>
          <w:color w:val="808080"/>
        </w:rPr>
      </w:pPr>
      <w:r w:rsidRPr="00EE6E73">
        <w:rPr>
          <w:color w:val="808080"/>
        </w:rPr>
        <w:t>-- ASN1START</w:t>
      </w:r>
    </w:p>
    <w:p w14:paraId="771E1D56" w14:textId="77777777" w:rsidR="00394471" w:rsidRPr="00EE6E73" w:rsidRDefault="00394471" w:rsidP="00EE6E73">
      <w:pPr>
        <w:pStyle w:val="PL"/>
        <w:rPr>
          <w:color w:val="808080"/>
        </w:rPr>
      </w:pPr>
      <w:r w:rsidRPr="00EE6E73">
        <w:rPr>
          <w:color w:val="808080"/>
        </w:rPr>
        <w:t>-- TAG-PROCESSINGPARAMETERS-START</w:t>
      </w:r>
    </w:p>
    <w:p w14:paraId="59586134" w14:textId="77777777" w:rsidR="00394471" w:rsidRPr="00EE6E73" w:rsidRDefault="00394471" w:rsidP="00EE6E73">
      <w:pPr>
        <w:pStyle w:val="PL"/>
      </w:pPr>
    </w:p>
    <w:p w14:paraId="2E95F690" w14:textId="77777777" w:rsidR="00394471" w:rsidRPr="00EE6E73" w:rsidRDefault="00394471" w:rsidP="00EE6E73">
      <w:pPr>
        <w:pStyle w:val="PL"/>
      </w:pPr>
      <w:proofErr w:type="spellStart"/>
      <w:r w:rsidRPr="00EE6E73">
        <w:t>ProcessingParameters</w:t>
      </w:r>
      <w:proofErr w:type="spellEnd"/>
      <w:r w:rsidRPr="00EE6E73">
        <w:t xml:space="preserve"> ::=        </w:t>
      </w:r>
      <w:r w:rsidRPr="00EE6E73">
        <w:rPr>
          <w:color w:val="993366"/>
        </w:rPr>
        <w:t>SEQUENCE</w:t>
      </w:r>
      <w:r w:rsidRPr="00EE6E73">
        <w:t xml:space="preserve"> {</w:t>
      </w:r>
    </w:p>
    <w:p w14:paraId="4A20B0A7" w14:textId="77777777" w:rsidR="00394471" w:rsidRPr="00EE6E73" w:rsidRDefault="00394471" w:rsidP="00EE6E73">
      <w:pPr>
        <w:pStyle w:val="PL"/>
        <w:rPr>
          <w:rFonts w:eastAsia="MS Mincho"/>
        </w:rPr>
      </w:pPr>
      <w:r w:rsidRPr="00EE6E73">
        <w:rPr>
          <w:rFonts w:eastAsia="MS Mincho"/>
        </w:rPr>
        <w:t xml:space="preserve">    </w:t>
      </w:r>
      <w:r w:rsidRPr="00EE6E73">
        <w:t xml:space="preserve">fallback                        </w:t>
      </w:r>
      <w:r w:rsidRPr="00EE6E73">
        <w:rPr>
          <w:color w:val="993366"/>
        </w:rPr>
        <w:t>ENUMERATED</w:t>
      </w:r>
      <w:r w:rsidRPr="00EE6E73">
        <w:t xml:space="preserve"> {</w:t>
      </w:r>
      <w:proofErr w:type="spellStart"/>
      <w:r w:rsidRPr="00EE6E73">
        <w:t>sc</w:t>
      </w:r>
      <w:proofErr w:type="spellEnd"/>
      <w:r w:rsidRPr="00EE6E73">
        <w:t>, cap1-only},</w:t>
      </w:r>
    </w:p>
    <w:p w14:paraId="6325D54D" w14:textId="77777777" w:rsidR="00394471" w:rsidRPr="00EE6E73" w:rsidRDefault="00394471" w:rsidP="00EE6E73">
      <w:pPr>
        <w:pStyle w:val="PL"/>
      </w:pPr>
      <w:r w:rsidRPr="00EE6E73">
        <w:rPr>
          <w:rFonts w:eastAsia="MS Mincho"/>
        </w:rPr>
        <w:t xml:space="preserve">    </w:t>
      </w:r>
      <w:proofErr w:type="spellStart"/>
      <w:r w:rsidRPr="00EE6E73">
        <w:rPr>
          <w:rFonts w:eastAsia="MS Mincho"/>
        </w:rPr>
        <w:t>differentTB-PerSlot</w:t>
      </w:r>
      <w:proofErr w:type="spellEnd"/>
      <w:r w:rsidRPr="00EE6E73">
        <w:rPr>
          <w:rFonts w:eastAsia="MS Mincho"/>
        </w:rPr>
        <w:t xml:space="preserve">              </w:t>
      </w:r>
      <w:r w:rsidRPr="00EE6E73">
        <w:rPr>
          <w:color w:val="993366"/>
        </w:rPr>
        <w:t>SEQUENCE</w:t>
      </w:r>
      <w:r w:rsidRPr="00EE6E73">
        <w:t xml:space="preserve"> {</w:t>
      </w:r>
    </w:p>
    <w:p w14:paraId="3D74D49F" w14:textId="77777777" w:rsidR="00394471" w:rsidRPr="00EE6E73" w:rsidRDefault="00394471" w:rsidP="00EE6E73">
      <w:pPr>
        <w:pStyle w:val="PL"/>
      </w:pPr>
      <w:r w:rsidRPr="00EE6E73">
        <w:t xml:space="preserve">        upto1                          </w:t>
      </w:r>
      <w:proofErr w:type="spellStart"/>
      <w:r w:rsidRPr="00EE6E73">
        <w:t>NumberOfCarriers</w:t>
      </w:r>
      <w:proofErr w:type="spellEnd"/>
      <w:r w:rsidRPr="00EE6E73">
        <w:t xml:space="preserve">                    </w:t>
      </w:r>
      <w:r w:rsidRPr="00EE6E73">
        <w:rPr>
          <w:color w:val="993366"/>
        </w:rPr>
        <w:t>OPTIONAL</w:t>
      </w:r>
      <w:r w:rsidRPr="00EE6E73">
        <w:t>,</w:t>
      </w:r>
    </w:p>
    <w:p w14:paraId="460DB5F2" w14:textId="77777777" w:rsidR="00394471" w:rsidRPr="00EE6E73" w:rsidRDefault="00394471" w:rsidP="00EE6E73">
      <w:pPr>
        <w:pStyle w:val="PL"/>
      </w:pPr>
      <w:r w:rsidRPr="00EE6E73">
        <w:t xml:space="preserve">        upto2                          </w:t>
      </w:r>
      <w:proofErr w:type="spellStart"/>
      <w:r w:rsidRPr="00EE6E73">
        <w:t>NumberOfCarriers</w:t>
      </w:r>
      <w:proofErr w:type="spellEnd"/>
      <w:r w:rsidRPr="00EE6E73">
        <w:t xml:space="preserve">                    </w:t>
      </w:r>
      <w:r w:rsidRPr="00EE6E73">
        <w:rPr>
          <w:color w:val="993366"/>
        </w:rPr>
        <w:t>OPTIONAL</w:t>
      </w:r>
      <w:r w:rsidRPr="00EE6E73">
        <w:t>,</w:t>
      </w:r>
    </w:p>
    <w:p w14:paraId="1709EB1E" w14:textId="77777777" w:rsidR="00394471" w:rsidRPr="00EE6E73" w:rsidRDefault="00394471" w:rsidP="00EE6E73">
      <w:pPr>
        <w:pStyle w:val="PL"/>
      </w:pPr>
      <w:r w:rsidRPr="00EE6E73">
        <w:t xml:space="preserve">        upto4                          </w:t>
      </w:r>
      <w:proofErr w:type="spellStart"/>
      <w:r w:rsidRPr="00EE6E73">
        <w:t>NumberOfCarriers</w:t>
      </w:r>
      <w:proofErr w:type="spellEnd"/>
      <w:r w:rsidRPr="00EE6E73">
        <w:t xml:space="preserve">                    </w:t>
      </w:r>
      <w:r w:rsidRPr="00EE6E73">
        <w:rPr>
          <w:color w:val="993366"/>
        </w:rPr>
        <w:t>OPTIONAL</w:t>
      </w:r>
      <w:r w:rsidRPr="00EE6E73">
        <w:t>,</w:t>
      </w:r>
    </w:p>
    <w:p w14:paraId="728DAE72" w14:textId="77777777" w:rsidR="00394471" w:rsidRPr="00EE6E73" w:rsidRDefault="00394471" w:rsidP="00EE6E73">
      <w:pPr>
        <w:pStyle w:val="PL"/>
        <w:rPr>
          <w:rFonts w:eastAsia="MS Mincho"/>
        </w:rPr>
      </w:pPr>
      <w:r w:rsidRPr="00EE6E73">
        <w:t xml:space="preserve">        upto7                          </w:t>
      </w:r>
      <w:proofErr w:type="spellStart"/>
      <w:r w:rsidRPr="00EE6E73">
        <w:t>NumberOfCarriers</w:t>
      </w:r>
      <w:proofErr w:type="spellEnd"/>
      <w:r w:rsidRPr="00EE6E73">
        <w:t xml:space="preserve">                    </w:t>
      </w:r>
      <w:r w:rsidRPr="00EE6E73">
        <w:rPr>
          <w:color w:val="993366"/>
        </w:rPr>
        <w:t>OPTIONAL</w:t>
      </w:r>
    </w:p>
    <w:p w14:paraId="406A2F5E" w14:textId="77777777" w:rsidR="00394471" w:rsidRPr="00EE6E73" w:rsidRDefault="00394471" w:rsidP="00EE6E73">
      <w:pPr>
        <w:pStyle w:val="PL"/>
        <w:rPr>
          <w:rFonts w:eastAsia="MS Mincho"/>
        </w:rPr>
      </w:pPr>
      <w:r w:rsidRPr="00EE6E73">
        <w:rPr>
          <w:rFonts w:eastAsia="MS Mincho"/>
        </w:rPr>
        <w:t xml:space="preserve">    } </w:t>
      </w:r>
      <w:r w:rsidRPr="00EE6E73">
        <w:t xml:space="preserve">                                                                </w:t>
      </w:r>
      <w:r w:rsidRPr="00EE6E73">
        <w:rPr>
          <w:color w:val="993366"/>
        </w:rPr>
        <w:t>OPTIONAL</w:t>
      </w:r>
    </w:p>
    <w:p w14:paraId="44A80EFA" w14:textId="77777777" w:rsidR="00394471" w:rsidRPr="00EE6E73" w:rsidRDefault="00394471" w:rsidP="00EE6E73">
      <w:pPr>
        <w:pStyle w:val="PL"/>
        <w:rPr>
          <w:rFonts w:eastAsia="MS Mincho"/>
        </w:rPr>
      </w:pPr>
      <w:r w:rsidRPr="00EE6E73">
        <w:rPr>
          <w:rFonts w:eastAsia="MS Mincho"/>
        </w:rPr>
        <w:t>}</w:t>
      </w:r>
    </w:p>
    <w:p w14:paraId="7E5360E3" w14:textId="77777777" w:rsidR="00394471" w:rsidRPr="00EE6E73" w:rsidRDefault="00394471" w:rsidP="00EE6E73">
      <w:pPr>
        <w:pStyle w:val="PL"/>
      </w:pPr>
    </w:p>
    <w:p w14:paraId="5FB8DD06" w14:textId="77777777" w:rsidR="00394471" w:rsidRPr="00EE6E73" w:rsidRDefault="00394471" w:rsidP="00EE6E73">
      <w:pPr>
        <w:pStyle w:val="PL"/>
      </w:pPr>
      <w:proofErr w:type="spellStart"/>
      <w:r w:rsidRPr="00EE6E73">
        <w:rPr>
          <w:rFonts w:eastAsia="MS Mincho"/>
        </w:rPr>
        <w:t>NumberOfCarriers</w:t>
      </w:r>
      <w:proofErr w:type="spellEnd"/>
      <w:r w:rsidRPr="00EE6E73">
        <w:rPr>
          <w:rFonts w:eastAsia="MS Mincho"/>
        </w:rPr>
        <w:t xml:space="preserve"> ::=    </w:t>
      </w:r>
      <w:r w:rsidRPr="00EE6E73">
        <w:rPr>
          <w:rFonts w:eastAsia="MS Mincho"/>
          <w:color w:val="993366"/>
        </w:rPr>
        <w:t>INTEGER</w:t>
      </w:r>
      <w:r w:rsidRPr="00EE6E73">
        <w:rPr>
          <w:rFonts w:eastAsia="MS Mincho"/>
        </w:rPr>
        <w:t xml:space="preserve"> (1..16)</w:t>
      </w:r>
    </w:p>
    <w:p w14:paraId="5204130F" w14:textId="77777777" w:rsidR="00394471" w:rsidRPr="00EE6E73" w:rsidRDefault="00394471" w:rsidP="00EE6E73">
      <w:pPr>
        <w:pStyle w:val="PL"/>
      </w:pPr>
    </w:p>
    <w:p w14:paraId="015C052A" w14:textId="77777777" w:rsidR="00394471" w:rsidRPr="00EE6E73" w:rsidRDefault="00394471" w:rsidP="00EE6E73">
      <w:pPr>
        <w:pStyle w:val="PL"/>
        <w:rPr>
          <w:color w:val="808080"/>
        </w:rPr>
      </w:pPr>
      <w:r w:rsidRPr="00EE6E73">
        <w:rPr>
          <w:color w:val="808080"/>
        </w:rPr>
        <w:t>-- TAG-PROCESSINGPARAMETERS-STOP</w:t>
      </w:r>
    </w:p>
    <w:p w14:paraId="423EC026" w14:textId="77777777" w:rsidR="00394471" w:rsidRPr="00EE6E73" w:rsidRDefault="00394471" w:rsidP="00EE6E73">
      <w:pPr>
        <w:pStyle w:val="PL"/>
        <w:rPr>
          <w:color w:val="808080"/>
        </w:rPr>
      </w:pPr>
      <w:r w:rsidRPr="00EE6E73">
        <w:rPr>
          <w:color w:val="808080"/>
        </w:rPr>
        <w:t>-- ASN1STOP</w:t>
      </w:r>
    </w:p>
    <w:p w14:paraId="7C5E4BDE" w14:textId="4AD60FE7" w:rsidR="00394471" w:rsidRPr="00EE6E73" w:rsidRDefault="00394471" w:rsidP="00394471"/>
    <w:p w14:paraId="62B2CE19" w14:textId="77777777" w:rsidR="00056A99" w:rsidRPr="00EE6E73" w:rsidRDefault="00056A99" w:rsidP="00DD246F">
      <w:pPr>
        <w:pStyle w:val="Heading4"/>
        <w:rPr>
          <w:i/>
          <w:iCs/>
        </w:rPr>
      </w:pPr>
      <w:bookmarkStart w:id="6337" w:name="_Toc193446517"/>
      <w:bookmarkStart w:id="6338" w:name="_Toc193452322"/>
      <w:bookmarkStart w:id="6339" w:name="_Toc193463594"/>
      <w:bookmarkStart w:id="6340" w:name="_Toc201295881"/>
      <w:bookmarkStart w:id="6341" w:name="MCCQCTEMPBM_00000600"/>
      <w:r w:rsidRPr="00EE6E73">
        <w:t>–</w:t>
      </w:r>
      <w:r w:rsidRPr="00EE6E73">
        <w:tab/>
      </w:r>
      <w:r w:rsidRPr="00EE6E73">
        <w:rPr>
          <w:i/>
          <w:iCs/>
          <w:noProof/>
        </w:rPr>
        <w:t>PRS-ProcessingCapabilityOutsideMGinPPWperType</w:t>
      </w:r>
      <w:bookmarkEnd w:id="6337"/>
      <w:bookmarkEnd w:id="6338"/>
      <w:bookmarkEnd w:id="6339"/>
      <w:bookmarkEnd w:id="6340"/>
    </w:p>
    <w:bookmarkEnd w:id="6341"/>
    <w:p w14:paraId="00997EE3" w14:textId="77777777" w:rsidR="00056A99" w:rsidRPr="00EE6E73" w:rsidRDefault="00056A99" w:rsidP="00056A99">
      <w:r w:rsidRPr="00EE6E73">
        <w:t xml:space="preserve">The IE </w:t>
      </w:r>
      <w:r w:rsidRPr="00EE6E73">
        <w:rPr>
          <w:i/>
        </w:rPr>
        <w:t>PRS-</w:t>
      </w:r>
      <w:proofErr w:type="spellStart"/>
      <w:r w:rsidRPr="00EE6E73">
        <w:rPr>
          <w:i/>
        </w:rPr>
        <w:t>ProcessingCapabilityOutsideMGinPPWperType</w:t>
      </w:r>
      <w:proofErr w:type="spellEnd"/>
      <w:r w:rsidRPr="00EE6E73">
        <w:rPr>
          <w:i/>
        </w:rPr>
        <w:t xml:space="preserve"> </w:t>
      </w:r>
      <w:r w:rsidRPr="00EE6E73">
        <w:t>is used to indicate DL PRS Processing Capability outside MG capabilities supported by the UE.</w:t>
      </w:r>
    </w:p>
    <w:p w14:paraId="1BA569DD" w14:textId="77777777" w:rsidR="00056A99" w:rsidRPr="00EE6E73" w:rsidRDefault="00056A99" w:rsidP="00DD246F">
      <w:pPr>
        <w:pStyle w:val="TH"/>
      </w:pPr>
      <w:r w:rsidRPr="00EE6E73">
        <w:rPr>
          <w:i/>
          <w:iCs/>
        </w:rPr>
        <w:t>PRS-</w:t>
      </w:r>
      <w:proofErr w:type="spellStart"/>
      <w:r w:rsidRPr="00EE6E73">
        <w:rPr>
          <w:i/>
          <w:iCs/>
        </w:rPr>
        <w:t>ProcessingCapabilityOutsideMGinPPWperType</w:t>
      </w:r>
      <w:proofErr w:type="spellEnd"/>
      <w:r w:rsidRPr="00EE6E73">
        <w:t xml:space="preserve"> information element</w:t>
      </w:r>
    </w:p>
    <w:p w14:paraId="3794C7CD" w14:textId="77777777" w:rsidR="00056A99" w:rsidRPr="00EE6E73" w:rsidRDefault="00056A99" w:rsidP="00EE6E73">
      <w:pPr>
        <w:pStyle w:val="PL"/>
        <w:rPr>
          <w:color w:val="808080"/>
        </w:rPr>
      </w:pPr>
      <w:r w:rsidRPr="00EE6E73">
        <w:rPr>
          <w:color w:val="808080"/>
        </w:rPr>
        <w:t>-- ASN1START</w:t>
      </w:r>
    </w:p>
    <w:p w14:paraId="7D5BCE95" w14:textId="77777777" w:rsidR="00056A99" w:rsidRPr="00EE6E73" w:rsidRDefault="00056A99" w:rsidP="00EE6E73">
      <w:pPr>
        <w:pStyle w:val="PL"/>
        <w:rPr>
          <w:color w:val="808080"/>
        </w:rPr>
      </w:pPr>
      <w:r w:rsidRPr="00EE6E73">
        <w:rPr>
          <w:color w:val="808080"/>
        </w:rPr>
        <w:t>-- TAG-PRS-</w:t>
      </w:r>
      <w:proofErr w:type="spellStart"/>
      <w:r w:rsidRPr="00EE6E73">
        <w:rPr>
          <w:color w:val="808080"/>
        </w:rPr>
        <w:t>PROCESSINGCAPABILITYOUTSIDEMGINPPWPERType</w:t>
      </w:r>
      <w:proofErr w:type="spellEnd"/>
      <w:r w:rsidRPr="00EE6E73">
        <w:rPr>
          <w:color w:val="808080"/>
        </w:rPr>
        <w:t>-START</w:t>
      </w:r>
    </w:p>
    <w:p w14:paraId="461128FC" w14:textId="77777777" w:rsidR="00056A99" w:rsidRPr="00EE6E73" w:rsidRDefault="00056A99" w:rsidP="00EE6E73">
      <w:pPr>
        <w:pStyle w:val="PL"/>
      </w:pPr>
    </w:p>
    <w:p w14:paraId="1B5E12F5" w14:textId="78475868" w:rsidR="00056A99" w:rsidRPr="00EE6E73" w:rsidRDefault="00056A99" w:rsidP="00EE6E73">
      <w:pPr>
        <w:pStyle w:val="PL"/>
      </w:pPr>
      <w:r w:rsidRPr="00EE6E73">
        <w:t xml:space="preserve">PRS-ProcessingCapabilityOutsideMGinPPWperType-r17 ::= </w:t>
      </w:r>
      <w:r w:rsidRPr="00EE6E73">
        <w:rPr>
          <w:color w:val="993366"/>
        </w:rPr>
        <w:t>SEQUENCE</w:t>
      </w:r>
      <w:r w:rsidRPr="00EE6E73">
        <w:t xml:space="preserve"> {</w:t>
      </w:r>
    </w:p>
    <w:p w14:paraId="0309F874" w14:textId="33890F4C" w:rsidR="00056A99" w:rsidRPr="00EE6E73" w:rsidRDefault="00056A99" w:rsidP="00EE6E73">
      <w:pPr>
        <w:pStyle w:val="PL"/>
      </w:pPr>
      <w:r w:rsidRPr="00EE6E73">
        <w:t xml:space="preserve">    prsProcessingType-r17                                 </w:t>
      </w:r>
      <w:r w:rsidRPr="00EE6E73">
        <w:rPr>
          <w:color w:val="993366"/>
        </w:rPr>
        <w:t>ENUMERATED</w:t>
      </w:r>
      <w:r w:rsidRPr="00EE6E73">
        <w:t xml:space="preserve"> {type1A, type1B, type2},</w:t>
      </w:r>
    </w:p>
    <w:p w14:paraId="308D3D81" w14:textId="07ED617A" w:rsidR="00056A99" w:rsidRPr="00EE6E73" w:rsidRDefault="00056A99" w:rsidP="00EE6E73">
      <w:pPr>
        <w:pStyle w:val="PL"/>
      </w:pPr>
      <w:r w:rsidRPr="00EE6E73">
        <w:t xml:space="preserve">    ppw-dl-PRS-BufferType-r17                             </w:t>
      </w:r>
      <w:r w:rsidRPr="00EE6E73">
        <w:rPr>
          <w:color w:val="993366"/>
        </w:rPr>
        <w:t>ENUMERATED</w:t>
      </w:r>
      <w:r w:rsidRPr="00EE6E73">
        <w:t xml:space="preserve"> {type1, type2, ...},</w:t>
      </w:r>
    </w:p>
    <w:p w14:paraId="357D3CA8" w14:textId="7C020A49" w:rsidR="00056A99" w:rsidRPr="00EE6E73" w:rsidRDefault="00056A99" w:rsidP="00EE6E73">
      <w:pPr>
        <w:pStyle w:val="PL"/>
      </w:pPr>
      <w:r w:rsidRPr="00EE6E73">
        <w:t xml:space="preserve">    ppw-durationOfPRS-Processing-r17                      </w:t>
      </w:r>
      <w:r w:rsidRPr="00EE6E73">
        <w:rPr>
          <w:color w:val="993366"/>
        </w:rPr>
        <w:t>CHOICE</w:t>
      </w:r>
      <w:r w:rsidRPr="00EE6E73">
        <w:t xml:space="preserve"> {</w:t>
      </w:r>
    </w:p>
    <w:p w14:paraId="208CCBC1" w14:textId="0E41BD6D" w:rsidR="00056A99" w:rsidRPr="00EE6E73" w:rsidRDefault="00056A99" w:rsidP="00EE6E73">
      <w:pPr>
        <w:pStyle w:val="PL"/>
      </w:pPr>
      <w:r w:rsidRPr="00EE6E73">
        <w:t xml:space="preserve">        ppw-durationOfPRS-Processing1-r17                     </w:t>
      </w:r>
      <w:r w:rsidRPr="00EE6E73">
        <w:rPr>
          <w:color w:val="993366"/>
        </w:rPr>
        <w:t>SEQUENCE</w:t>
      </w:r>
      <w:r w:rsidRPr="00EE6E73">
        <w:t xml:space="preserve"> {</w:t>
      </w:r>
    </w:p>
    <w:p w14:paraId="645513F2" w14:textId="77777777" w:rsidR="00056A99" w:rsidRPr="00EE6E73" w:rsidRDefault="00056A99" w:rsidP="00EE6E73">
      <w:pPr>
        <w:pStyle w:val="PL"/>
      </w:pPr>
      <w:r w:rsidRPr="00EE6E73">
        <w:t xml:space="preserve">            ppw-durationOfPRS-ProcessingSymbolsN-r17              </w:t>
      </w:r>
      <w:r w:rsidRPr="00EE6E73">
        <w:rPr>
          <w:color w:val="993366"/>
        </w:rPr>
        <w:t>ENUMERATED</w:t>
      </w:r>
      <w:r w:rsidRPr="00EE6E73">
        <w:t xml:space="preserve"> {msDot125, msDot25, msDot5, ms1, ms2, ms4, ms6, ms8, ms12,</w:t>
      </w:r>
    </w:p>
    <w:p w14:paraId="0626CEB2" w14:textId="184F2597" w:rsidR="00056A99" w:rsidRPr="00EE6E73" w:rsidRDefault="00056A99" w:rsidP="00EE6E73">
      <w:pPr>
        <w:pStyle w:val="PL"/>
      </w:pPr>
      <w:r w:rsidRPr="00EE6E73">
        <w:t xml:space="preserve">                                                                              ms16, ms20, ms25, ms30, ms32, ms35</w:t>
      </w:r>
      <w:r w:rsidR="005538B5" w:rsidRPr="00EE6E73">
        <w:t>,</w:t>
      </w:r>
      <w:r w:rsidRPr="00EE6E73">
        <w:t xml:space="preserve"> ms40, ms45, ms50},</w:t>
      </w:r>
    </w:p>
    <w:p w14:paraId="19D443B4" w14:textId="14C6E618" w:rsidR="00056A99" w:rsidRPr="00EE6E73" w:rsidRDefault="00056A99" w:rsidP="00EE6E73">
      <w:pPr>
        <w:pStyle w:val="PL"/>
      </w:pPr>
      <w:r w:rsidRPr="00EE6E73">
        <w:t xml:space="preserve">            ppw-durationOfPRS-ProcessingSymbolsT-r17</w:t>
      </w:r>
      <w:r w:rsidR="00D20678" w:rsidRPr="00EE6E73">
        <w:t xml:space="preserve">              </w:t>
      </w:r>
      <w:r w:rsidRPr="00EE6E73">
        <w:rPr>
          <w:color w:val="993366"/>
        </w:rPr>
        <w:t>ENUMERATED</w:t>
      </w:r>
      <w:r w:rsidRPr="00EE6E73">
        <w:t xml:space="preserve"> {ms1, ms2, ms4, ms8, ms16, ms20, ms30, ms40, ms80,</w:t>
      </w:r>
    </w:p>
    <w:p w14:paraId="7F361D57" w14:textId="0C6427C3" w:rsidR="00056A99" w:rsidRPr="00EE6E73" w:rsidRDefault="00D20678" w:rsidP="00EE6E73">
      <w:pPr>
        <w:pStyle w:val="PL"/>
      </w:pPr>
      <w:r w:rsidRPr="00EE6E73">
        <w:t xml:space="preserve">                                                                              </w:t>
      </w:r>
      <w:r w:rsidR="00056A99" w:rsidRPr="00EE6E73">
        <w:t>ms160, ms320, ms640, ms1280}</w:t>
      </w:r>
    </w:p>
    <w:p w14:paraId="5A108159" w14:textId="5133B0A3" w:rsidR="00056A99" w:rsidRPr="00EE6E73" w:rsidRDefault="00056A99" w:rsidP="00EE6E73">
      <w:pPr>
        <w:pStyle w:val="PL"/>
      </w:pPr>
      <w:r w:rsidRPr="00EE6E73">
        <w:t xml:space="preserve">        },</w:t>
      </w:r>
    </w:p>
    <w:p w14:paraId="463F1F27" w14:textId="5756B618" w:rsidR="00056A99" w:rsidRPr="00EE6E73" w:rsidRDefault="00056A99" w:rsidP="00EE6E73">
      <w:pPr>
        <w:pStyle w:val="PL"/>
      </w:pPr>
      <w:r w:rsidRPr="00EE6E73">
        <w:t xml:space="preserve">        ppw-durationOfPRS-Processing2-r17</w:t>
      </w:r>
      <w:r w:rsidR="00D20678" w:rsidRPr="00EE6E73">
        <w:t xml:space="preserve">                     </w:t>
      </w:r>
      <w:r w:rsidRPr="00EE6E73">
        <w:rPr>
          <w:color w:val="993366"/>
        </w:rPr>
        <w:t>SEQUENCE</w:t>
      </w:r>
      <w:r w:rsidRPr="00EE6E73">
        <w:t xml:space="preserve"> {</w:t>
      </w:r>
    </w:p>
    <w:p w14:paraId="7E9B039D" w14:textId="6292129D" w:rsidR="00056A99" w:rsidRPr="00EE6E73" w:rsidRDefault="00056A99" w:rsidP="00EE6E73">
      <w:pPr>
        <w:pStyle w:val="PL"/>
      </w:pPr>
      <w:r w:rsidRPr="00EE6E73">
        <w:t xml:space="preserve">            ppw-durationOfPRS-ProcessingSymbolsN2-r17</w:t>
      </w:r>
      <w:r w:rsidR="00D20678" w:rsidRPr="00EE6E73">
        <w:t xml:space="preserve">             </w:t>
      </w:r>
      <w:r w:rsidRPr="00EE6E73">
        <w:rPr>
          <w:color w:val="993366"/>
        </w:rPr>
        <w:t>ENUMERATED</w:t>
      </w:r>
      <w:r w:rsidRPr="00EE6E73">
        <w:t xml:space="preserve"> {msDot125, msDot25, msDot5, ms1, ms2, ms3, ms4, ms5,</w:t>
      </w:r>
    </w:p>
    <w:p w14:paraId="1BE6A62F" w14:textId="207B1C30" w:rsidR="00056A99" w:rsidRPr="00EE6E73" w:rsidRDefault="00D20678" w:rsidP="00EE6E73">
      <w:pPr>
        <w:pStyle w:val="PL"/>
      </w:pPr>
      <w:r w:rsidRPr="00EE6E73">
        <w:t xml:space="preserve">                                                                              </w:t>
      </w:r>
      <w:r w:rsidR="00056A99" w:rsidRPr="00EE6E73">
        <w:t>ms6, ms8, ms12},</w:t>
      </w:r>
    </w:p>
    <w:p w14:paraId="7A820E32" w14:textId="6AC0F094" w:rsidR="00056A99" w:rsidRPr="00EE6E73" w:rsidRDefault="00056A99" w:rsidP="00EE6E73">
      <w:pPr>
        <w:pStyle w:val="PL"/>
      </w:pPr>
      <w:r w:rsidRPr="00EE6E73">
        <w:t xml:space="preserve">            ppw-durationOfPRS-ProcessingSymbolsT2-r17</w:t>
      </w:r>
      <w:r w:rsidR="00D20678" w:rsidRPr="00EE6E73">
        <w:t xml:space="preserve">             </w:t>
      </w:r>
      <w:r w:rsidRPr="00EE6E73">
        <w:rPr>
          <w:color w:val="993366"/>
        </w:rPr>
        <w:t>ENUMERATED</w:t>
      </w:r>
      <w:r w:rsidRPr="00EE6E73">
        <w:t xml:space="preserve"> {ms4, ms5, ms6, ms8}</w:t>
      </w:r>
    </w:p>
    <w:p w14:paraId="6A678C0C" w14:textId="01378872" w:rsidR="00056A99" w:rsidRPr="00EE6E73" w:rsidRDefault="00056A99" w:rsidP="00EE6E73">
      <w:pPr>
        <w:pStyle w:val="PL"/>
      </w:pPr>
      <w:r w:rsidRPr="00EE6E73">
        <w:t xml:space="preserve">        }</w:t>
      </w:r>
    </w:p>
    <w:p w14:paraId="21749A2D" w14:textId="3AAD5B4C" w:rsidR="00056A99" w:rsidRPr="00EE6E73" w:rsidRDefault="00056A99" w:rsidP="00EE6E73">
      <w:pPr>
        <w:pStyle w:val="PL"/>
      </w:pPr>
      <w:r w:rsidRPr="00EE6E73">
        <w:t xml:space="preserve">    }</w:t>
      </w:r>
      <w:r w:rsidR="00D20678" w:rsidRPr="00EE6E73">
        <w:t xml:space="preserve">                                                                                                                          </w:t>
      </w:r>
      <w:r w:rsidRPr="00EE6E73">
        <w:rPr>
          <w:color w:val="993366"/>
        </w:rPr>
        <w:t>OPTIONAL</w:t>
      </w:r>
      <w:r w:rsidRPr="00EE6E73">
        <w:t>,</w:t>
      </w:r>
    </w:p>
    <w:p w14:paraId="114B86D1" w14:textId="7B55F1B0" w:rsidR="00056A99" w:rsidRPr="00EE6E73" w:rsidRDefault="00056A99" w:rsidP="00EE6E73">
      <w:pPr>
        <w:pStyle w:val="PL"/>
      </w:pPr>
      <w:r w:rsidRPr="00EE6E73">
        <w:lastRenderedPageBreak/>
        <w:t xml:space="preserve">    ppw-maxNumOfDL-PRS-ResProcessedPerSlot-r17</w:t>
      </w:r>
      <w:r w:rsidR="00D20678" w:rsidRPr="00EE6E73">
        <w:t xml:space="preserve">            </w:t>
      </w:r>
      <w:r w:rsidRPr="00EE6E73">
        <w:rPr>
          <w:color w:val="993366"/>
        </w:rPr>
        <w:t>SEQUENCE</w:t>
      </w:r>
      <w:r w:rsidRPr="00EE6E73">
        <w:t xml:space="preserve"> {</w:t>
      </w:r>
    </w:p>
    <w:p w14:paraId="197FCAEF" w14:textId="69E797CE" w:rsidR="00056A99" w:rsidRPr="00EE6E73" w:rsidRDefault="00056A99" w:rsidP="00EE6E73">
      <w:pPr>
        <w:pStyle w:val="PL"/>
      </w:pPr>
      <w:r w:rsidRPr="00EE6E73">
        <w:t xml:space="preserve">        scs15-r17</w:t>
      </w:r>
      <w:r w:rsidR="00D20678" w:rsidRPr="00EE6E73">
        <w:t xml:space="preserve">                                             </w:t>
      </w:r>
      <w:r w:rsidRPr="00EE6E73">
        <w:rPr>
          <w:color w:val="993366"/>
        </w:rPr>
        <w:t>ENUMERATED</w:t>
      </w:r>
      <w:r w:rsidRPr="00EE6E73">
        <w:t xml:space="preserve"> {n1, n2, n4, n6, n8, n12, n16, n24, n32, n48, n64}    </w:t>
      </w:r>
      <w:r w:rsidRPr="00EE6E73">
        <w:rPr>
          <w:color w:val="993366"/>
        </w:rPr>
        <w:t>OPTIONAL</w:t>
      </w:r>
      <w:r w:rsidRPr="00EE6E73">
        <w:t>,</w:t>
      </w:r>
    </w:p>
    <w:p w14:paraId="5698DF7B" w14:textId="1D3DDC52" w:rsidR="00056A99" w:rsidRPr="00EE6E73" w:rsidRDefault="00056A99" w:rsidP="00EE6E73">
      <w:pPr>
        <w:pStyle w:val="PL"/>
      </w:pPr>
      <w:r w:rsidRPr="00EE6E73">
        <w:t xml:space="preserve">        scs30-r17</w:t>
      </w:r>
      <w:r w:rsidR="00D20678" w:rsidRPr="00EE6E73">
        <w:t xml:space="preserve">                                             </w:t>
      </w:r>
      <w:r w:rsidRPr="00EE6E73">
        <w:rPr>
          <w:color w:val="993366"/>
        </w:rPr>
        <w:t>ENUMERATED</w:t>
      </w:r>
      <w:r w:rsidRPr="00EE6E73">
        <w:t xml:space="preserve"> {n1, n2, n4, n6, n8, n12, n16, n24, n32, n48, n64}</w:t>
      </w:r>
      <w:r w:rsidR="00D20678" w:rsidRPr="00EE6E73">
        <w:t xml:space="preserve">    </w:t>
      </w:r>
      <w:r w:rsidRPr="00EE6E73">
        <w:rPr>
          <w:color w:val="993366"/>
        </w:rPr>
        <w:t>OPTIONAL</w:t>
      </w:r>
      <w:r w:rsidRPr="00EE6E73">
        <w:t>,</w:t>
      </w:r>
    </w:p>
    <w:p w14:paraId="41C2556A" w14:textId="1AF47590" w:rsidR="00056A99" w:rsidRPr="00EE6E73" w:rsidRDefault="00D20678" w:rsidP="00EE6E73">
      <w:pPr>
        <w:pStyle w:val="PL"/>
      </w:pPr>
      <w:r w:rsidRPr="00EE6E73">
        <w:t xml:space="preserve">        </w:t>
      </w:r>
      <w:r w:rsidR="00056A99" w:rsidRPr="00EE6E73">
        <w:t>scs6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056A99" w:rsidRPr="00EE6E73">
        <w:t>,</w:t>
      </w:r>
    </w:p>
    <w:p w14:paraId="57539448" w14:textId="0CCF10A1" w:rsidR="00056A99" w:rsidRPr="00EE6E73" w:rsidRDefault="00D20678" w:rsidP="00EE6E73">
      <w:pPr>
        <w:pStyle w:val="PL"/>
      </w:pPr>
      <w:r w:rsidRPr="00EE6E73">
        <w:t xml:space="preserve">        </w:t>
      </w:r>
      <w:r w:rsidR="00056A99" w:rsidRPr="00EE6E73">
        <w:t>scs12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973FD9" w:rsidRPr="00EE6E73">
        <w:t>,</w:t>
      </w:r>
    </w:p>
    <w:p w14:paraId="3C6C60A7" w14:textId="2C2A8181" w:rsidR="00056A99" w:rsidRPr="00EE6E73" w:rsidRDefault="00D20678" w:rsidP="00EE6E73">
      <w:pPr>
        <w:pStyle w:val="PL"/>
      </w:pPr>
      <w:r w:rsidRPr="00EE6E73">
        <w:t xml:space="preserve">        </w:t>
      </w:r>
      <w:r w:rsidR="00056A99" w:rsidRPr="00EE6E73">
        <w:t>...</w:t>
      </w:r>
    </w:p>
    <w:p w14:paraId="24C4BFFC" w14:textId="75CB9A87" w:rsidR="00056A99" w:rsidRPr="00EE6E73" w:rsidRDefault="00D20678" w:rsidP="00EE6E73">
      <w:pPr>
        <w:pStyle w:val="PL"/>
      </w:pPr>
      <w:r w:rsidRPr="00EE6E73">
        <w:t xml:space="preserve">    </w:t>
      </w:r>
      <w:r w:rsidR="00056A99" w:rsidRPr="00EE6E73">
        <w:t>},</w:t>
      </w:r>
    </w:p>
    <w:p w14:paraId="2B05EDCE" w14:textId="2D51A4B1" w:rsidR="00056A99" w:rsidRPr="00EE6E73" w:rsidRDefault="00D20678" w:rsidP="00EE6E73">
      <w:pPr>
        <w:pStyle w:val="PL"/>
      </w:pPr>
      <w:r w:rsidRPr="00EE6E73">
        <w:t xml:space="preserve">    </w:t>
      </w:r>
      <w:r w:rsidR="00056A99" w:rsidRPr="00EE6E73">
        <w:t>ppw-maxNumOfDL-Bandwidth-r17</w:t>
      </w:r>
      <w:r w:rsidRPr="00EE6E73">
        <w:t xml:space="preserve">                          </w:t>
      </w:r>
      <w:r w:rsidR="00056A99" w:rsidRPr="00EE6E73">
        <w:rPr>
          <w:color w:val="993366"/>
        </w:rPr>
        <w:t>CHOICE</w:t>
      </w:r>
      <w:r w:rsidR="00056A99" w:rsidRPr="00EE6E73">
        <w:t xml:space="preserve"> {</w:t>
      </w:r>
    </w:p>
    <w:p w14:paraId="1D80C7B6" w14:textId="20B1E5C1" w:rsidR="00056A99" w:rsidRPr="00EE6E73" w:rsidRDefault="00D20678" w:rsidP="00EE6E73">
      <w:pPr>
        <w:pStyle w:val="PL"/>
      </w:pPr>
      <w:r w:rsidRPr="00EE6E73">
        <w:t xml:space="preserve">        </w:t>
      </w:r>
      <w:r w:rsidR="00056A99" w:rsidRPr="00EE6E73">
        <w:t>fr1-r17</w:t>
      </w:r>
      <w:r w:rsidRPr="00EE6E73">
        <w:t xml:space="preserve">                                               </w:t>
      </w:r>
      <w:r w:rsidR="00056A99" w:rsidRPr="00EE6E73">
        <w:rPr>
          <w:color w:val="993366"/>
        </w:rPr>
        <w:t>ENUMERATED</w:t>
      </w:r>
      <w:r w:rsidR="00056A99" w:rsidRPr="00EE6E73">
        <w:t xml:space="preserve"> {mhz5, mhz10, mhz20, mhz40,</w:t>
      </w:r>
      <w:r w:rsidR="00056A99" w:rsidRPr="00EE6E73">
        <w:tab/>
        <w:t>mhz50, mhz80, mhz100},</w:t>
      </w:r>
    </w:p>
    <w:p w14:paraId="707A5CB8" w14:textId="43DD5704" w:rsidR="00056A99" w:rsidRPr="00EE6E73" w:rsidRDefault="00D20678" w:rsidP="00EE6E73">
      <w:pPr>
        <w:pStyle w:val="PL"/>
      </w:pPr>
      <w:r w:rsidRPr="00EE6E73">
        <w:t xml:space="preserve">        </w:t>
      </w:r>
      <w:r w:rsidR="00056A99" w:rsidRPr="00EE6E73">
        <w:t>fr2-r17</w:t>
      </w:r>
      <w:r w:rsidRPr="00EE6E73">
        <w:t xml:space="preserve">                                               </w:t>
      </w:r>
      <w:r w:rsidR="00056A99" w:rsidRPr="00EE6E73">
        <w:rPr>
          <w:color w:val="993366"/>
        </w:rPr>
        <w:t>ENUMERATED</w:t>
      </w:r>
      <w:r w:rsidR="00056A99" w:rsidRPr="00EE6E73">
        <w:t xml:space="preserve"> {mhz50, mhz100, mhz200, mhz400}</w:t>
      </w:r>
    </w:p>
    <w:p w14:paraId="2143E340" w14:textId="7C033B26" w:rsidR="00056A99" w:rsidRPr="00EE6E73" w:rsidRDefault="00D20678" w:rsidP="00EE6E73">
      <w:pPr>
        <w:pStyle w:val="PL"/>
      </w:pPr>
      <w:r w:rsidRPr="00EE6E73">
        <w:t xml:space="preserve">    </w:t>
      </w:r>
      <w:r w:rsidR="00056A99" w:rsidRPr="00EE6E73">
        <w:t>}</w:t>
      </w:r>
      <w:r w:rsidRPr="00EE6E73">
        <w:t xml:space="preserve">                                                                                                                          </w:t>
      </w:r>
      <w:r w:rsidR="00056A99" w:rsidRPr="00EE6E73">
        <w:rPr>
          <w:color w:val="993366"/>
        </w:rPr>
        <w:t>OPTIONAL</w:t>
      </w:r>
    </w:p>
    <w:p w14:paraId="4471D103" w14:textId="77777777" w:rsidR="00056A99" w:rsidRPr="00EE6E73" w:rsidRDefault="00056A99" w:rsidP="00EE6E73">
      <w:pPr>
        <w:pStyle w:val="PL"/>
      </w:pPr>
      <w:r w:rsidRPr="00EE6E73">
        <w:t>}</w:t>
      </w:r>
    </w:p>
    <w:p w14:paraId="5D6C33DC" w14:textId="77777777" w:rsidR="00056A99" w:rsidRPr="00EE6E73" w:rsidRDefault="00056A99" w:rsidP="00EE6E73">
      <w:pPr>
        <w:pStyle w:val="PL"/>
      </w:pPr>
    </w:p>
    <w:p w14:paraId="2F55C4B6" w14:textId="77777777" w:rsidR="00056A99" w:rsidRPr="00EE6E73" w:rsidRDefault="00056A99" w:rsidP="00EE6E73">
      <w:pPr>
        <w:pStyle w:val="PL"/>
        <w:rPr>
          <w:color w:val="808080"/>
        </w:rPr>
      </w:pPr>
      <w:r w:rsidRPr="00EE6E73">
        <w:rPr>
          <w:color w:val="808080"/>
        </w:rPr>
        <w:t>-- TAG-PRS-</w:t>
      </w:r>
      <w:proofErr w:type="spellStart"/>
      <w:r w:rsidRPr="00EE6E73">
        <w:rPr>
          <w:color w:val="808080"/>
        </w:rPr>
        <w:t>PROCESSINGCAPABILITYOUTSIDEMGINPPWPERType</w:t>
      </w:r>
      <w:proofErr w:type="spellEnd"/>
      <w:r w:rsidRPr="00EE6E73">
        <w:rPr>
          <w:color w:val="808080"/>
        </w:rPr>
        <w:t>-STOP</w:t>
      </w:r>
    </w:p>
    <w:p w14:paraId="56B4F7E2" w14:textId="6BF84AAD" w:rsidR="00056A99" w:rsidRPr="00EE6E73" w:rsidRDefault="00056A99" w:rsidP="00EE6E73">
      <w:pPr>
        <w:pStyle w:val="PL"/>
        <w:rPr>
          <w:color w:val="808080"/>
        </w:rPr>
      </w:pPr>
      <w:r w:rsidRPr="00EE6E73">
        <w:rPr>
          <w:color w:val="808080"/>
        </w:rPr>
        <w:t>-- ASN1STOP</w:t>
      </w:r>
    </w:p>
    <w:p w14:paraId="112CEE5B" w14:textId="11D34DC6" w:rsidR="00056A99" w:rsidRPr="00EE6E73" w:rsidRDefault="00056A99" w:rsidP="00394471"/>
    <w:p w14:paraId="489175B0" w14:textId="2414AA40" w:rsidR="00394471" w:rsidRPr="00EE6E73" w:rsidRDefault="00394471" w:rsidP="00394471">
      <w:pPr>
        <w:pStyle w:val="Heading4"/>
      </w:pPr>
      <w:bookmarkStart w:id="6342" w:name="_Toc60777474"/>
      <w:bookmarkStart w:id="6343" w:name="_Toc193446518"/>
      <w:bookmarkStart w:id="6344" w:name="_Toc193452323"/>
      <w:bookmarkStart w:id="6345" w:name="_Toc193463595"/>
      <w:bookmarkStart w:id="6346" w:name="_Toc201295882"/>
      <w:bookmarkStart w:id="6347" w:name="MCCQCTEMPBM_00000601"/>
      <w:r w:rsidRPr="00EE6E73">
        <w:t>–</w:t>
      </w:r>
      <w:r w:rsidRPr="00EE6E73">
        <w:tab/>
      </w:r>
      <w:r w:rsidRPr="00EE6E73">
        <w:rPr>
          <w:i/>
          <w:noProof/>
        </w:rPr>
        <w:t>RAT-Type</w:t>
      </w:r>
      <w:bookmarkEnd w:id="6342"/>
      <w:bookmarkEnd w:id="6343"/>
      <w:bookmarkEnd w:id="6344"/>
      <w:bookmarkEnd w:id="6345"/>
      <w:bookmarkEnd w:id="6346"/>
    </w:p>
    <w:bookmarkEnd w:id="6347"/>
    <w:p w14:paraId="0F5CCC77" w14:textId="77777777" w:rsidR="00394471" w:rsidRPr="00EE6E73" w:rsidRDefault="00394471" w:rsidP="00394471">
      <w:r w:rsidRPr="00EE6E73">
        <w:t xml:space="preserve">The IE </w:t>
      </w:r>
      <w:r w:rsidRPr="00EE6E73">
        <w:rPr>
          <w:i/>
        </w:rPr>
        <w:t>RAT-Type</w:t>
      </w:r>
      <w:r w:rsidRPr="00EE6E73">
        <w:t xml:space="preserve"> is used to indicate the radio access technology (RAT), including NR, of the requested/transferred UE capabilities.</w:t>
      </w:r>
    </w:p>
    <w:p w14:paraId="761C9771" w14:textId="77777777" w:rsidR="00394471" w:rsidRPr="00EE6E73" w:rsidRDefault="00394471" w:rsidP="00394471">
      <w:pPr>
        <w:pStyle w:val="TH"/>
      </w:pPr>
      <w:r w:rsidRPr="00EE6E73">
        <w:rPr>
          <w:i/>
        </w:rPr>
        <w:t>RAT-Type</w:t>
      </w:r>
      <w:r w:rsidRPr="00EE6E73">
        <w:t xml:space="preserve"> information element</w:t>
      </w:r>
    </w:p>
    <w:p w14:paraId="41EABC51" w14:textId="77777777" w:rsidR="00394471" w:rsidRPr="00EE6E73" w:rsidRDefault="00394471" w:rsidP="00EE6E73">
      <w:pPr>
        <w:pStyle w:val="PL"/>
        <w:rPr>
          <w:color w:val="808080"/>
        </w:rPr>
      </w:pPr>
      <w:r w:rsidRPr="00EE6E73">
        <w:rPr>
          <w:color w:val="808080"/>
        </w:rPr>
        <w:t>-- ASN1START</w:t>
      </w:r>
    </w:p>
    <w:p w14:paraId="6547496A" w14:textId="77777777" w:rsidR="00394471" w:rsidRPr="00EE6E73" w:rsidRDefault="00394471" w:rsidP="00EE6E73">
      <w:pPr>
        <w:pStyle w:val="PL"/>
        <w:rPr>
          <w:color w:val="808080"/>
        </w:rPr>
      </w:pPr>
      <w:r w:rsidRPr="00EE6E73">
        <w:rPr>
          <w:color w:val="808080"/>
        </w:rPr>
        <w:t>-- TAG-RAT-TYPE-START</w:t>
      </w:r>
    </w:p>
    <w:p w14:paraId="7AD8471D" w14:textId="77777777" w:rsidR="00394471" w:rsidRPr="00EE6E73" w:rsidRDefault="00394471" w:rsidP="00EE6E73">
      <w:pPr>
        <w:pStyle w:val="PL"/>
      </w:pPr>
    </w:p>
    <w:p w14:paraId="562D1B0B" w14:textId="77777777" w:rsidR="00394471" w:rsidRPr="00EE6E73" w:rsidRDefault="00394471" w:rsidP="00EE6E73">
      <w:pPr>
        <w:pStyle w:val="PL"/>
      </w:pPr>
      <w:r w:rsidRPr="00EE6E73">
        <w:t xml:space="preserve">RAT-Type ::= </w:t>
      </w:r>
      <w:r w:rsidRPr="00EE6E73">
        <w:rPr>
          <w:color w:val="993366"/>
        </w:rPr>
        <w:t>ENUMERATED</w:t>
      </w:r>
      <w:r w:rsidRPr="00EE6E73">
        <w:t xml:space="preserve"> {nr, </w:t>
      </w:r>
      <w:proofErr w:type="spellStart"/>
      <w:r w:rsidRPr="00EE6E73">
        <w:t>eutra</w:t>
      </w:r>
      <w:proofErr w:type="spellEnd"/>
      <w:r w:rsidRPr="00EE6E73">
        <w:t xml:space="preserve">-nr, </w:t>
      </w:r>
      <w:proofErr w:type="spellStart"/>
      <w:r w:rsidRPr="00EE6E73">
        <w:t>eutra</w:t>
      </w:r>
      <w:proofErr w:type="spellEnd"/>
      <w:r w:rsidRPr="00EE6E73">
        <w:t>, utra-fdd-v1610, ...}</w:t>
      </w:r>
    </w:p>
    <w:p w14:paraId="1B736A69" w14:textId="77777777" w:rsidR="00394471" w:rsidRPr="00EE6E73" w:rsidRDefault="00394471" w:rsidP="00EE6E73">
      <w:pPr>
        <w:pStyle w:val="PL"/>
      </w:pPr>
    </w:p>
    <w:p w14:paraId="35C609D3" w14:textId="77777777" w:rsidR="00394471" w:rsidRPr="00EE6E73" w:rsidRDefault="00394471" w:rsidP="00EE6E73">
      <w:pPr>
        <w:pStyle w:val="PL"/>
        <w:rPr>
          <w:color w:val="808080"/>
        </w:rPr>
      </w:pPr>
      <w:r w:rsidRPr="00EE6E73">
        <w:rPr>
          <w:color w:val="808080"/>
        </w:rPr>
        <w:t>-- TAG-RAT-TYPE-STOP</w:t>
      </w:r>
    </w:p>
    <w:p w14:paraId="0973A8AA" w14:textId="77777777" w:rsidR="00394471" w:rsidRPr="00EE6E73" w:rsidRDefault="00394471" w:rsidP="00EE6E73">
      <w:pPr>
        <w:pStyle w:val="PL"/>
        <w:rPr>
          <w:color w:val="808080"/>
        </w:rPr>
      </w:pPr>
      <w:r w:rsidRPr="00EE6E73">
        <w:rPr>
          <w:color w:val="808080"/>
        </w:rPr>
        <w:t>-- ASN1STOP</w:t>
      </w:r>
    </w:p>
    <w:p w14:paraId="39355B78" w14:textId="77777777" w:rsidR="000B1FA4" w:rsidRPr="00EE6E73" w:rsidRDefault="000B1FA4" w:rsidP="000B1FA4"/>
    <w:p w14:paraId="4F02E269" w14:textId="411B9105" w:rsidR="000B1FA4" w:rsidRPr="00EE6E73" w:rsidRDefault="000B1FA4" w:rsidP="000830BB">
      <w:pPr>
        <w:pStyle w:val="Heading4"/>
        <w:rPr>
          <w:i/>
          <w:iCs/>
        </w:rPr>
      </w:pPr>
      <w:bookmarkStart w:id="6348" w:name="_Toc193446519"/>
      <w:bookmarkStart w:id="6349" w:name="_Toc193452324"/>
      <w:bookmarkStart w:id="6350" w:name="_Toc193463596"/>
      <w:bookmarkStart w:id="6351" w:name="_Toc201295883"/>
      <w:bookmarkStart w:id="6352" w:name="MCCQCTEMPBM_00000602"/>
      <w:r w:rsidRPr="00EE6E73">
        <w:t>–</w:t>
      </w:r>
      <w:r w:rsidRPr="00EE6E73">
        <w:tab/>
      </w:r>
      <w:r w:rsidRPr="00EE6E73">
        <w:rPr>
          <w:i/>
          <w:iCs/>
          <w:noProof/>
        </w:rPr>
        <w:t>RedCapParameters</w:t>
      </w:r>
      <w:bookmarkEnd w:id="6348"/>
      <w:bookmarkEnd w:id="6349"/>
      <w:bookmarkEnd w:id="6350"/>
      <w:bookmarkEnd w:id="6351"/>
    </w:p>
    <w:bookmarkEnd w:id="6352"/>
    <w:p w14:paraId="3CB4AB7D" w14:textId="77777777" w:rsidR="000B1FA4" w:rsidRPr="00EE6E73" w:rsidRDefault="000B1FA4" w:rsidP="000B1FA4">
      <w:r w:rsidRPr="00EE6E73">
        <w:t xml:space="preserve">The IE </w:t>
      </w:r>
      <w:proofErr w:type="spellStart"/>
      <w:r w:rsidRPr="00EE6E73">
        <w:rPr>
          <w:i/>
        </w:rPr>
        <w:t>RedCapParameters</w:t>
      </w:r>
      <w:proofErr w:type="spellEnd"/>
      <w:r w:rsidRPr="00EE6E73">
        <w:t xml:space="preserve"> is used to indicate the UE capabilities supported by </w:t>
      </w:r>
      <w:proofErr w:type="spellStart"/>
      <w:r w:rsidRPr="00EE6E73">
        <w:t>RedCap</w:t>
      </w:r>
      <w:proofErr w:type="spellEnd"/>
      <w:r w:rsidRPr="00EE6E73">
        <w:t xml:space="preserve"> UEs.</w:t>
      </w:r>
    </w:p>
    <w:p w14:paraId="7A23AFFA" w14:textId="77777777" w:rsidR="000B1FA4" w:rsidRPr="00EE6E73" w:rsidRDefault="000B1FA4" w:rsidP="000830BB">
      <w:pPr>
        <w:pStyle w:val="TH"/>
      </w:pPr>
      <w:proofErr w:type="spellStart"/>
      <w:r w:rsidRPr="00EE6E73">
        <w:rPr>
          <w:i/>
        </w:rPr>
        <w:t>RedCapParameters</w:t>
      </w:r>
      <w:proofErr w:type="spellEnd"/>
      <w:r w:rsidRPr="00EE6E73">
        <w:t xml:space="preserve"> information element</w:t>
      </w:r>
    </w:p>
    <w:p w14:paraId="4622F44B" w14:textId="77777777" w:rsidR="000B1FA4" w:rsidRPr="00EE6E73" w:rsidRDefault="000B1FA4" w:rsidP="00EE6E73">
      <w:pPr>
        <w:pStyle w:val="PL"/>
        <w:rPr>
          <w:color w:val="808080"/>
        </w:rPr>
      </w:pPr>
      <w:r w:rsidRPr="00EE6E73">
        <w:rPr>
          <w:color w:val="808080"/>
        </w:rPr>
        <w:t>-- ASN1START</w:t>
      </w:r>
    </w:p>
    <w:p w14:paraId="4602BF6E" w14:textId="77777777" w:rsidR="000B1FA4" w:rsidRPr="00EE6E73" w:rsidRDefault="000B1FA4" w:rsidP="00EE6E73">
      <w:pPr>
        <w:pStyle w:val="PL"/>
        <w:rPr>
          <w:color w:val="808080"/>
        </w:rPr>
      </w:pPr>
      <w:r w:rsidRPr="00EE6E73">
        <w:rPr>
          <w:color w:val="808080"/>
        </w:rPr>
        <w:t>-- TAG-REDCAPPARAMETERS-START</w:t>
      </w:r>
    </w:p>
    <w:p w14:paraId="7276C529" w14:textId="77777777" w:rsidR="000B1FA4" w:rsidRPr="00EE6E73" w:rsidRDefault="000B1FA4" w:rsidP="00EE6E73">
      <w:pPr>
        <w:pStyle w:val="PL"/>
      </w:pPr>
    </w:p>
    <w:p w14:paraId="5176ACCE" w14:textId="3905DE4D" w:rsidR="000B1FA4" w:rsidRPr="00EE6E73" w:rsidRDefault="000B1FA4" w:rsidP="00EE6E73">
      <w:pPr>
        <w:pStyle w:val="PL"/>
      </w:pPr>
      <w:r w:rsidRPr="00EE6E73">
        <w:t xml:space="preserve">RedCapParameters-r17::=                   </w:t>
      </w:r>
      <w:r w:rsidRPr="00EE6E73">
        <w:rPr>
          <w:color w:val="993366"/>
        </w:rPr>
        <w:t>SEQUENCE</w:t>
      </w:r>
      <w:r w:rsidRPr="00EE6E73">
        <w:t xml:space="preserve"> {</w:t>
      </w:r>
    </w:p>
    <w:p w14:paraId="176653E3" w14:textId="45444C32" w:rsidR="004B4E41" w:rsidRPr="00EE6E73" w:rsidRDefault="004B4E41" w:rsidP="00EE6E73">
      <w:pPr>
        <w:pStyle w:val="PL"/>
        <w:rPr>
          <w:color w:val="808080"/>
        </w:rPr>
      </w:pPr>
      <w:r w:rsidRPr="00EE6E73">
        <w:t xml:space="preserve">    </w:t>
      </w:r>
      <w:r w:rsidRPr="00EE6E73">
        <w:rPr>
          <w:color w:val="808080"/>
        </w:rPr>
        <w:t xml:space="preserve">-- R1 28-1: </w:t>
      </w:r>
      <w:proofErr w:type="spellStart"/>
      <w:r w:rsidRPr="00EE6E73">
        <w:rPr>
          <w:color w:val="808080"/>
        </w:rPr>
        <w:t>RedCap</w:t>
      </w:r>
      <w:proofErr w:type="spellEnd"/>
      <w:r w:rsidRPr="00EE6E73">
        <w:rPr>
          <w:color w:val="808080"/>
        </w:rPr>
        <w:t xml:space="preserve"> UE</w:t>
      </w:r>
    </w:p>
    <w:p w14:paraId="50D03EDD" w14:textId="4A14B4BB" w:rsidR="000B1FA4" w:rsidRPr="00EE6E73" w:rsidRDefault="000B1FA4" w:rsidP="00EE6E73">
      <w:pPr>
        <w:pStyle w:val="PL"/>
        <w:rPr>
          <w:rFonts w:eastAsia="MS Mincho"/>
        </w:rPr>
      </w:pPr>
      <w:r w:rsidRPr="00EE6E73">
        <w:t xml:space="preserve">    supportOfRedCap-r17                       </w:t>
      </w:r>
      <w:r w:rsidRPr="00EE6E73">
        <w:rPr>
          <w:color w:val="993366"/>
        </w:rPr>
        <w:t>ENUMERATED</w:t>
      </w:r>
      <w:r w:rsidRPr="00EE6E73">
        <w:t xml:space="preserve"> {supported}                                      </w:t>
      </w:r>
      <w:r w:rsidRPr="00EE6E73">
        <w:rPr>
          <w:color w:val="993366"/>
        </w:rPr>
        <w:t>OPTIONAL</w:t>
      </w:r>
      <w:r w:rsidRPr="00EE6E73">
        <w:t>,</w:t>
      </w:r>
    </w:p>
    <w:p w14:paraId="600890EE" w14:textId="20E1E19E" w:rsidR="000B1FA4" w:rsidRPr="00EE6E73" w:rsidRDefault="000B1FA4" w:rsidP="00EE6E73">
      <w:pPr>
        <w:pStyle w:val="PL"/>
        <w:rPr>
          <w:rFonts w:eastAsia="MS Mincho"/>
        </w:rPr>
      </w:pPr>
      <w:r w:rsidRPr="00EE6E73">
        <w:t xml:space="preserve">    supportOf16DRB-RedCap-r17                 </w:t>
      </w:r>
      <w:r w:rsidRPr="00EE6E73">
        <w:rPr>
          <w:color w:val="993366"/>
        </w:rPr>
        <w:t>ENUMERATED</w:t>
      </w:r>
      <w:r w:rsidRPr="00EE6E73">
        <w:t xml:space="preserve"> {supported}                                      </w:t>
      </w:r>
      <w:r w:rsidRPr="00EE6E73">
        <w:rPr>
          <w:color w:val="993366"/>
        </w:rPr>
        <w:t>OPTIONAL</w:t>
      </w:r>
    </w:p>
    <w:p w14:paraId="43ACE2D6" w14:textId="77777777" w:rsidR="000B1FA4" w:rsidRPr="00EE6E73" w:rsidRDefault="000B1FA4" w:rsidP="00EE6E73">
      <w:pPr>
        <w:pStyle w:val="PL"/>
        <w:rPr>
          <w:rFonts w:eastAsia="MS Mincho"/>
        </w:rPr>
      </w:pPr>
      <w:r w:rsidRPr="00EE6E73">
        <w:rPr>
          <w:rFonts w:eastAsia="MS Mincho"/>
        </w:rPr>
        <w:t>}</w:t>
      </w:r>
    </w:p>
    <w:p w14:paraId="4C26089C" w14:textId="77777777" w:rsidR="006658B2" w:rsidRPr="00EE6E73" w:rsidRDefault="006658B2" w:rsidP="00EE6E73">
      <w:pPr>
        <w:pStyle w:val="PL"/>
      </w:pPr>
    </w:p>
    <w:p w14:paraId="6A2531DE" w14:textId="77777777" w:rsidR="006658B2" w:rsidRPr="00EE6E73" w:rsidRDefault="006658B2" w:rsidP="00EE6E73">
      <w:pPr>
        <w:pStyle w:val="PL"/>
      </w:pPr>
      <w:bookmarkStart w:id="6353" w:name="_Hlk130562754"/>
      <w:r w:rsidRPr="00EE6E73">
        <w:t xml:space="preserve">RedCapParameters-v1740::=                 </w:t>
      </w:r>
      <w:r w:rsidRPr="00EE6E73">
        <w:rPr>
          <w:color w:val="993366"/>
        </w:rPr>
        <w:t>SEQUENCE</w:t>
      </w:r>
      <w:r w:rsidRPr="00EE6E73">
        <w:t xml:space="preserve"> {</w:t>
      </w:r>
    </w:p>
    <w:p w14:paraId="2FF712C0" w14:textId="436D7EB3" w:rsidR="006658B2" w:rsidRPr="00EE6E73" w:rsidRDefault="006658B2" w:rsidP="00EE6E73">
      <w:pPr>
        <w:pStyle w:val="PL"/>
      </w:pPr>
      <w:r w:rsidRPr="00EE6E73">
        <w:t xml:space="preserve">    </w:t>
      </w:r>
      <w:bookmarkStart w:id="6354" w:name="_Hlk130557812"/>
      <w:r w:rsidRPr="00EE6E73">
        <w:t>ncd-SSB-</w:t>
      </w:r>
      <w:r w:rsidR="00C56DE7" w:rsidRPr="00EE6E73">
        <w:t>F</w:t>
      </w:r>
      <w:r w:rsidRPr="00EE6E73">
        <w:t>orRedCapInitialBWP-SDT</w:t>
      </w:r>
      <w:bookmarkEnd w:id="6354"/>
      <w:r w:rsidRPr="00EE6E73">
        <w:t xml:space="preserve">-r17       </w:t>
      </w:r>
      <w:r w:rsidRPr="00EE6E73">
        <w:rPr>
          <w:color w:val="993366"/>
        </w:rPr>
        <w:t>ENUMERATED</w:t>
      </w:r>
      <w:r w:rsidRPr="00EE6E73">
        <w:t xml:space="preserve"> {supported}                                      </w:t>
      </w:r>
      <w:r w:rsidRPr="00EE6E73">
        <w:rPr>
          <w:color w:val="993366"/>
        </w:rPr>
        <w:t>OPTIONAL</w:t>
      </w:r>
    </w:p>
    <w:p w14:paraId="34972851" w14:textId="77777777" w:rsidR="006658B2" w:rsidRPr="00EE6E73" w:rsidRDefault="006658B2" w:rsidP="00EE6E73">
      <w:pPr>
        <w:pStyle w:val="PL"/>
        <w:rPr>
          <w:rFonts w:eastAsia="MS Mincho"/>
        </w:rPr>
      </w:pPr>
      <w:r w:rsidRPr="00EE6E73">
        <w:rPr>
          <w:rFonts w:eastAsia="MS Mincho"/>
        </w:rPr>
        <w:lastRenderedPageBreak/>
        <w:t>}</w:t>
      </w:r>
    </w:p>
    <w:bookmarkEnd w:id="6353"/>
    <w:p w14:paraId="09135520" w14:textId="77777777" w:rsidR="000B1FA4" w:rsidRPr="00EE6E73" w:rsidRDefault="000B1FA4" w:rsidP="00EE6E73">
      <w:pPr>
        <w:pStyle w:val="PL"/>
      </w:pPr>
    </w:p>
    <w:p w14:paraId="45B55071" w14:textId="77777777" w:rsidR="000B1FA4" w:rsidRPr="00EE6E73" w:rsidRDefault="000B1FA4" w:rsidP="00EE6E73">
      <w:pPr>
        <w:pStyle w:val="PL"/>
        <w:rPr>
          <w:color w:val="808080"/>
        </w:rPr>
      </w:pPr>
      <w:r w:rsidRPr="00EE6E73">
        <w:rPr>
          <w:color w:val="808080"/>
        </w:rPr>
        <w:t>-- TAG-REDCAPPARAMETERS-STOP</w:t>
      </w:r>
    </w:p>
    <w:p w14:paraId="57DBD225" w14:textId="77777777" w:rsidR="000B1FA4" w:rsidRPr="00EE6E73" w:rsidRDefault="000B1FA4" w:rsidP="00EE6E73">
      <w:pPr>
        <w:pStyle w:val="PL"/>
        <w:rPr>
          <w:color w:val="808080"/>
        </w:rPr>
      </w:pPr>
      <w:r w:rsidRPr="00EE6E73">
        <w:rPr>
          <w:color w:val="808080"/>
        </w:rPr>
        <w:t>-- ASN1STOP</w:t>
      </w:r>
    </w:p>
    <w:p w14:paraId="22BD821A" w14:textId="77777777" w:rsidR="000B1FA4" w:rsidRPr="00EE6E73" w:rsidRDefault="000B1FA4" w:rsidP="00394471"/>
    <w:p w14:paraId="4B255D33" w14:textId="7D434554" w:rsidR="00394471" w:rsidRPr="00EE6E73" w:rsidRDefault="00394471" w:rsidP="00394471">
      <w:pPr>
        <w:pStyle w:val="Heading4"/>
        <w:rPr>
          <w:rFonts w:eastAsia="Malgun Gothic"/>
        </w:rPr>
      </w:pPr>
      <w:bookmarkStart w:id="6355" w:name="_Toc60777475"/>
      <w:bookmarkStart w:id="6356" w:name="_Toc193446520"/>
      <w:bookmarkStart w:id="6357" w:name="_Toc193452325"/>
      <w:bookmarkStart w:id="6358" w:name="_Toc193463597"/>
      <w:bookmarkStart w:id="6359" w:name="_Toc201295884"/>
      <w:bookmarkStart w:id="6360" w:name="MCCQCTEMPBM_00000603"/>
      <w:r w:rsidRPr="00EE6E73">
        <w:rPr>
          <w:rFonts w:eastAsia="Malgun Gothic"/>
        </w:rPr>
        <w:t>–</w:t>
      </w:r>
      <w:r w:rsidRPr="00EE6E73">
        <w:rPr>
          <w:rFonts w:eastAsia="Malgun Gothic"/>
        </w:rPr>
        <w:tab/>
      </w:r>
      <w:r w:rsidRPr="00EE6E73">
        <w:rPr>
          <w:rFonts w:eastAsia="Malgun Gothic"/>
          <w:i/>
        </w:rPr>
        <w:t>RF-Parameters</w:t>
      </w:r>
      <w:bookmarkEnd w:id="6355"/>
      <w:bookmarkEnd w:id="6356"/>
      <w:bookmarkEnd w:id="6357"/>
      <w:bookmarkEnd w:id="6358"/>
      <w:bookmarkEnd w:id="6359"/>
    </w:p>
    <w:bookmarkEnd w:id="6360"/>
    <w:p w14:paraId="737546B0"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F-Parameters</w:t>
      </w:r>
      <w:r w:rsidRPr="00EE6E73">
        <w:rPr>
          <w:rFonts w:eastAsia="Malgun Gothic"/>
        </w:rPr>
        <w:t xml:space="preserve"> is used to convey RF-related capabilities for NR operation.</w:t>
      </w:r>
    </w:p>
    <w:p w14:paraId="7525D3FB" w14:textId="77777777" w:rsidR="00394471" w:rsidRPr="00EE6E73" w:rsidRDefault="00394471" w:rsidP="00394471">
      <w:pPr>
        <w:pStyle w:val="TH"/>
        <w:rPr>
          <w:rFonts w:eastAsia="Malgun Gothic"/>
        </w:rPr>
      </w:pPr>
      <w:r w:rsidRPr="00EE6E73">
        <w:rPr>
          <w:rFonts w:eastAsia="Malgun Gothic"/>
          <w:i/>
        </w:rPr>
        <w:t>RF-Parameters</w:t>
      </w:r>
      <w:r w:rsidRPr="00EE6E73">
        <w:rPr>
          <w:rFonts w:eastAsia="Malgun Gothic"/>
        </w:rPr>
        <w:t xml:space="preserve"> information element</w:t>
      </w:r>
    </w:p>
    <w:p w14:paraId="474242BD" w14:textId="77777777" w:rsidR="00394471" w:rsidRPr="00EE6E73" w:rsidRDefault="00394471" w:rsidP="00EE6E73">
      <w:pPr>
        <w:pStyle w:val="PL"/>
        <w:rPr>
          <w:color w:val="808080"/>
        </w:rPr>
      </w:pPr>
      <w:r w:rsidRPr="00EE6E73">
        <w:rPr>
          <w:color w:val="808080"/>
        </w:rPr>
        <w:t>-- ASN1START</w:t>
      </w:r>
    </w:p>
    <w:p w14:paraId="54071E8E" w14:textId="77777777" w:rsidR="00394471" w:rsidRPr="00EE6E73" w:rsidRDefault="00394471" w:rsidP="00EE6E73">
      <w:pPr>
        <w:pStyle w:val="PL"/>
        <w:rPr>
          <w:color w:val="808080"/>
        </w:rPr>
      </w:pPr>
      <w:r w:rsidRPr="00EE6E73">
        <w:rPr>
          <w:color w:val="808080"/>
        </w:rPr>
        <w:t>-- TAG-RF-PARAMETERS-START</w:t>
      </w:r>
    </w:p>
    <w:p w14:paraId="302C1BE2" w14:textId="77777777" w:rsidR="00394471" w:rsidRPr="00EE6E73" w:rsidRDefault="00394471" w:rsidP="00EE6E73">
      <w:pPr>
        <w:pStyle w:val="PL"/>
      </w:pPr>
    </w:p>
    <w:p w14:paraId="27366EF7" w14:textId="77777777" w:rsidR="00394471" w:rsidRPr="00EE6E73" w:rsidRDefault="00394471" w:rsidP="00EE6E73">
      <w:pPr>
        <w:pStyle w:val="PL"/>
      </w:pPr>
      <w:r w:rsidRPr="00EE6E73">
        <w:t xml:space="preserve">RF-Parameters ::=                                   </w:t>
      </w:r>
      <w:r w:rsidRPr="00EE6E73">
        <w:rPr>
          <w:color w:val="993366"/>
        </w:rPr>
        <w:t>SEQUENCE</w:t>
      </w:r>
      <w:r w:rsidRPr="00EE6E73">
        <w:t xml:space="preserve"> {</w:t>
      </w:r>
    </w:p>
    <w:p w14:paraId="6E4BC69B" w14:textId="77777777" w:rsidR="00394471" w:rsidRPr="00EE6E73" w:rsidRDefault="00394471" w:rsidP="00EE6E73">
      <w:pPr>
        <w:pStyle w:val="PL"/>
      </w:pPr>
      <w:r w:rsidRPr="00EE6E73">
        <w:t xml:space="preserve">    </w:t>
      </w:r>
      <w:proofErr w:type="spellStart"/>
      <w:r w:rsidRPr="00EE6E73">
        <w:t>supportedBandListNR</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w:t>
      </w:r>
      <w:proofErr w:type="spellStart"/>
      <w:r w:rsidRPr="00EE6E73">
        <w:t>BandNR</w:t>
      </w:r>
      <w:proofErr w:type="spellEnd"/>
      <w:r w:rsidRPr="00EE6E73">
        <w:t>,</w:t>
      </w:r>
    </w:p>
    <w:p w14:paraId="6C0F1015" w14:textId="77777777" w:rsidR="00394471" w:rsidRPr="00EE6E73" w:rsidRDefault="00394471" w:rsidP="00EE6E73">
      <w:pPr>
        <w:pStyle w:val="PL"/>
      </w:pPr>
      <w:r w:rsidRPr="00EE6E73">
        <w:t xml:space="preserve">    </w:t>
      </w:r>
      <w:proofErr w:type="spellStart"/>
      <w:r w:rsidRPr="00EE6E73">
        <w:t>supportedBandCombinationList</w:t>
      </w:r>
      <w:proofErr w:type="spellEnd"/>
      <w:r w:rsidRPr="00EE6E73">
        <w:t xml:space="preserve">                        </w:t>
      </w:r>
      <w:proofErr w:type="spellStart"/>
      <w:r w:rsidRPr="00EE6E73">
        <w:t>BandCombinationList</w:t>
      </w:r>
      <w:proofErr w:type="spellEnd"/>
      <w:r w:rsidRPr="00EE6E73">
        <w:t xml:space="preserve">                         </w:t>
      </w:r>
      <w:r w:rsidRPr="00EE6E73">
        <w:rPr>
          <w:color w:val="993366"/>
        </w:rPr>
        <w:t>OPTIONAL</w:t>
      </w:r>
      <w:r w:rsidRPr="00EE6E73">
        <w:t>,</w:t>
      </w:r>
    </w:p>
    <w:p w14:paraId="18E8E580" w14:textId="77777777" w:rsidR="00394471" w:rsidRPr="00EE6E73" w:rsidRDefault="00394471" w:rsidP="00EE6E73">
      <w:pPr>
        <w:pStyle w:val="PL"/>
      </w:pPr>
      <w:r w:rsidRPr="00EE6E73">
        <w:t xml:space="preserve">    </w:t>
      </w:r>
      <w:proofErr w:type="spellStart"/>
      <w:r w:rsidRPr="00EE6E73">
        <w:t>appliedFreqBandListFilter</w:t>
      </w:r>
      <w:proofErr w:type="spellEnd"/>
      <w:r w:rsidRPr="00EE6E73">
        <w:t xml:space="preserve">                           </w:t>
      </w:r>
      <w:proofErr w:type="spellStart"/>
      <w:r w:rsidRPr="00EE6E73">
        <w:t>FreqBandList</w:t>
      </w:r>
      <w:proofErr w:type="spellEnd"/>
      <w:r w:rsidRPr="00EE6E73">
        <w:t xml:space="preserve">                                </w:t>
      </w:r>
      <w:r w:rsidRPr="00EE6E73">
        <w:rPr>
          <w:color w:val="993366"/>
        </w:rPr>
        <w:t>OPTIONAL</w:t>
      </w:r>
      <w:r w:rsidRPr="00EE6E73">
        <w:t>,</w:t>
      </w:r>
    </w:p>
    <w:p w14:paraId="39B91A52" w14:textId="77777777" w:rsidR="00394471" w:rsidRPr="00EE6E73" w:rsidRDefault="00394471" w:rsidP="00EE6E73">
      <w:pPr>
        <w:pStyle w:val="PL"/>
      </w:pPr>
      <w:r w:rsidRPr="00EE6E73">
        <w:t xml:space="preserve">    ...,</w:t>
      </w:r>
    </w:p>
    <w:p w14:paraId="0D3385D2" w14:textId="77777777" w:rsidR="00394471" w:rsidRPr="00EE6E73" w:rsidRDefault="00394471" w:rsidP="00EE6E73">
      <w:pPr>
        <w:pStyle w:val="PL"/>
      </w:pPr>
      <w:r w:rsidRPr="00EE6E73">
        <w:t xml:space="preserve">    [[</w:t>
      </w:r>
    </w:p>
    <w:p w14:paraId="0CA18E74"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r w:rsidRPr="00EE6E73">
        <w:t>,</w:t>
      </w:r>
    </w:p>
    <w:p w14:paraId="2CE29E5B" w14:textId="77777777" w:rsidR="00394471" w:rsidRPr="00EE6E73" w:rsidRDefault="00394471" w:rsidP="00EE6E73">
      <w:pPr>
        <w:pStyle w:val="PL"/>
      </w:pPr>
      <w:r w:rsidRPr="00EE6E73">
        <w:t xml:space="preserve">    </w:t>
      </w:r>
      <w:proofErr w:type="spellStart"/>
      <w:r w:rsidRPr="00EE6E73">
        <w:t>srs-SwitchingTimeRequested</w:t>
      </w:r>
      <w:proofErr w:type="spellEnd"/>
      <w:r w:rsidRPr="00EE6E73">
        <w:t xml:space="preserve">                          </w:t>
      </w:r>
      <w:r w:rsidRPr="00EE6E73">
        <w:rPr>
          <w:color w:val="993366"/>
        </w:rPr>
        <w:t>ENUMERATED</w:t>
      </w:r>
      <w:r w:rsidRPr="00EE6E73">
        <w:t xml:space="preserve"> {true}                           </w:t>
      </w:r>
      <w:r w:rsidRPr="00EE6E73">
        <w:rPr>
          <w:color w:val="993366"/>
        </w:rPr>
        <w:t>OPTIONAL</w:t>
      </w:r>
    </w:p>
    <w:p w14:paraId="0CE1D4F7" w14:textId="77777777" w:rsidR="00394471" w:rsidRPr="00EE6E73" w:rsidRDefault="00394471" w:rsidP="00EE6E73">
      <w:pPr>
        <w:pStyle w:val="PL"/>
      </w:pPr>
      <w:r w:rsidRPr="00EE6E73">
        <w:t xml:space="preserve">    ]],</w:t>
      </w:r>
    </w:p>
    <w:p w14:paraId="4EB3BB48" w14:textId="77777777" w:rsidR="00394471" w:rsidRPr="00EE6E73" w:rsidRDefault="00394471" w:rsidP="00EE6E73">
      <w:pPr>
        <w:pStyle w:val="PL"/>
      </w:pPr>
      <w:r w:rsidRPr="00EE6E73">
        <w:t xml:space="preserve">    [[</w:t>
      </w:r>
    </w:p>
    <w:p w14:paraId="602491CB"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75FA1460" w14:textId="77777777" w:rsidR="00394471" w:rsidRPr="00EE6E73" w:rsidRDefault="00394471" w:rsidP="00EE6E73">
      <w:pPr>
        <w:pStyle w:val="PL"/>
      </w:pPr>
      <w:r w:rsidRPr="00EE6E73">
        <w:t xml:space="preserve">    ]],</w:t>
      </w:r>
    </w:p>
    <w:p w14:paraId="15EC9BD7" w14:textId="77777777" w:rsidR="00394471" w:rsidRPr="00EE6E73" w:rsidRDefault="00394471" w:rsidP="00EE6E73">
      <w:pPr>
        <w:pStyle w:val="PL"/>
      </w:pPr>
      <w:r w:rsidRPr="00EE6E73">
        <w:t xml:space="preserve">    [[</w:t>
      </w:r>
    </w:p>
    <w:p w14:paraId="31234F6A"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p>
    <w:p w14:paraId="32AA53D9" w14:textId="77777777" w:rsidR="00394471" w:rsidRPr="00EE6E73" w:rsidRDefault="00394471" w:rsidP="00EE6E73">
      <w:pPr>
        <w:pStyle w:val="PL"/>
      </w:pPr>
      <w:r w:rsidRPr="00EE6E73">
        <w:t xml:space="preserve">    ]],</w:t>
      </w:r>
    </w:p>
    <w:p w14:paraId="4B5F8A77" w14:textId="77777777" w:rsidR="00394471" w:rsidRPr="00EE6E73" w:rsidRDefault="00394471" w:rsidP="00EE6E73">
      <w:pPr>
        <w:pStyle w:val="PL"/>
      </w:pPr>
      <w:r w:rsidRPr="00EE6E73">
        <w:t xml:space="preserve">    [[</w:t>
      </w:r>
    </w:p>
    <w:p w14:paraId="2B4FE0E2"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3272F5ED" w14:textId="77777777" w:rsidR="00394471" w:rsidRPr="00EE6E73" w:rsidRDefault="00394471" w:rsidP="00EE6E73">
      <w:pPr>
        <w:pStyle w:val="PL"/>
      </w:pPr>
      <w:r w:rsidRPr="00EE6E73">
        <w:t xml:space="preserve">    supportedBandCombinationListSidelinkEUTRA-NR-r16    BandCombinationListSidelinkEUTRA-NR-r16     </w:t>
      </w:r>
      <w:r w:rsidRPr="00EE6E73">
        <w:rPr>
          <w:color w:val="993366"/>
        </w:rPr>
        <w:t>OPTIONAL</w:t>
      </w:r>
      <w:r w:rsidRPr="00EE6E73">
        <w:t>,</w:t>
      </w:r>
    </w:p>
    <w:p w14:paraId="7F5144EF"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6BCE7BBC" w14:textId="47FE97E4" w:rsidR="00394471" w:rsidRPr="00EE6E73" w:rsidRDefault="00394471" w:rsidP="00EE6E73">
      <w:pPr>
        <w:pStyle w:val="PL"/>
      </w:pPr>
      <w:r w:rsidRPr="00EE6E73">
        <w:t xml:space="preserve">    ]]</w:t>
      </w:r>
      <w:r w:rsidR="00112234" w:rsidRPr="00EE6E73">
        <w:t>,</w:t>
      </w:r>
    </w:p>
    <w:p w14:paraId="6711BEE5" w14:textId="0ED772DF" w:rsidR="00D027C1" w:rsidRPr="00EE6E73" w:rsidRDefault="00D027C1" w:rsidP="00EE6E73">
      <w:pPr>
        <w:pStyle w:val="PL"/>
      </w:pPr>
      <w:r w:rsidRPr="00EE6E73">
        <w:t xml:space="preserve">    [[</w:t>
      </w:r>
    </w:p>
    <w:p w14:paraId="2ED5378D" w14:textId="651AA07B"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44C0E654" w14:textId="09827150" w:rsidR="00D027C1" w:rsidRPr="00EE6E73" w:rsidRDefault="00D027C1" w:rsidP="00EE6E73">
      <w:pPr>
        <w:pStyle w:val="PL"/>
      </w:pPr>
      <w:r w:rsidRPr="00EE6E73">
        <w:t xml:space="preserve">    supportedBandCombinationListSidelinkEUTRA-NR</w:t>
      </w:r>
      <w:r w:rsidR="003B657B" w:rsidRPr="00EE6E73">
        <w:t>-v1630</w:t>
      </w:r>
      <w:r w:rsidRPr="00EE6E73">
        <w:t xml:space="preserve">  BandCombinationListSidelinkEUTRA-NR</w:t>
      </w:r>
      <w:r w:rsidR="003B657B" w:rsidRPr="00EE6E73">
        <w:t>-v1630</w:t>
      </w:r>
      <w:r w:rsidRPr="00EE6E73">
        <w:t xml:space="preserve">   </w:t>
      </w:r>
      <w:r w:rsidRPr="00EE6E73">
        <w:rPr>
          <w:color w:val="993366"/>
        </w:rPr>
        <w:t>OPTIONAL</w:t>
      </w:r>
      <w:r w:rsidRPr="00EE6E73">
        <w:t>,</w:t>
      </w:r>
    </w:p>
    <w:p w14:paraId="3750F0A5" w14:textId="32B4D5ED"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1C9BFAD" w14:textId="310207C6" w:rsidR="00E46198" w:rsidRPr="00EE6E73" w:rsidRDefault="00D027C1" w:rsidP="00EE6E73">
      <w:pPr>
        <w:pStyle w:val="PL"/>
      </w:pPr>
      <w:r w:rsidRPr="00EE6E73">
        <w:t xml:space="preserve">    ]]</w:t>
      </w:r>
      <w:r w:rsidR="00E46198" w:rsidRPr="00EE6E73">
        <w:t>,</w:t>
      </w:r>
    </w:p>
    <w:p w14:paraId="63CB335A" w14:textId="77777777" w:rsidR="00E46198" w:rsidRPr="00EE6E73" w:rsidRDefault="00E46198" w:rsidP="00EE6E73">
      <w:pPr>
        <w:pStyle w:val="PL"/>
      </w:pPr>
      <w:r w:rsidRPr="00EE6E73">
        <w:t xml:space="preserve">    [[</w:t>
      </w:r>
    </w:p>
    <w:p w14:paraId="057DE5EE" w14:textId="430AF238"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9EA93F5" w14:textId="046D6F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57ABAEC9" w14:textId="45839385" w:rsidR="007830B1" w:rsidRPr="00EE6E73" w:rsidRDefault="00E46198" w:rsidP="00EE6E73">
      <w:pPr>
        <w:pStyle w:val="PL"/>
      </w:pPr>
      <w:r w:rsidRPr="00EE6E73">
        <w:t xml:space="preserve">    ]]</w:t>
      </w:r>
      <w:r w:rsidR="007830B1" w:rsidRPr="00EE6E73">
        <w:t>,</w:t>
      </w:r>
    </w:p>
    <w:p w14:paraId="705D4B07" w14:textId="77777777" w:rsidR="007830B1" w:rsidRPr="00EE6E73" w:rsidRDefault="007830B1" w:rsidP="00EE6E73">
      <w:pPr>
        <w:pStyle w:val="PL"/>
      </w:pPr>
      <w:r w:rsidRPr="00EE6E73">
        <w:t xml:space="preserve">    [[</w:t>
      </w:r>
    </w:p>
    <w:p w14:paraId="46144EF8" w14:textId="64AFEB80" w:rsidR="007830B1" w:rsidRPr="00EE6E73" w:rsidRDefault="007830B1" w:rsidP="00EE6E73">
      <w:pPr>
        <w:pStyle w:val="PL"/>
      </w:pPr>
      <w:r w:rsidRPr="00EE6E73">
        <w:t xml:space="preserve">    supportedBandCombinationList-v16</w:t>
      </w:r>
      <w:r w:rsidR="001F631E" w:rsidRPr="00EE6E73">
        <w:t>50</w:t>
      </w:r>
      <w:r w:rsidRPr="00EE6E73">
        <w:t xml:space="preserve">                  BandCombinationList-v16</w:t>
      </w:r>
      <w:r w:rsidR="001F631E" w:rsidRPr="00EE6E73">
        <w:t>50</w:t>
      </w:r>
      <w:r w:rsidRPr="00EE6E73">
        <w:t xml:space="preserve">                   </w:t>
      </w:r>
      <w:r w:rsidRPr="00EE6E73">
        <w:rPr>
          <w:color w:val="993366"/>
        </w:rPr>
        <w:t>OPTIONAL</w:t>
      </w:r>
      <w:r w:rsidRPr="00EE6E73">
        <w:t>,</w:t>
      </w:r>
    </w:p>
    <w:p w14:paraId="14264AA7" w14:textId="70E0E1DA" w:rsidR="007830B1" w:rsidRPr="00EE6E73" w:rsidRDefault="007830B1" w:rsidP="00EE6E73">
      <w:pPr>
        <w:pStyle w:val="PL"/>
      </w:pPr>
      <w:r w:rsidRPr="00EE6E73">
        <w:t xml:space="preserve">    supportedBandCombinationList-UplinkTxSwitch-v16</w:t>
      </w:r>
      <w:r w:rsidR="001F631E" w:rsidRPr="00EE6E73">
        <w:t>50</w:t>
      </w:r>
      <w:r w:rsidRPr="00EE6E73">
        <w:t xml:space="preserve">   BandCombinationList-UplinkTxSwitch-v16</w:t>
      </w:r>
      <w:r w:rsidR="001F631E" w:rsidRPr="00EE6E73">
        <w:t>50</w:t>
      </w:r>
      <w:r w:rsidRPr="00EE6E73">
        <w:t xml:space="preserve">    </w:t>
      </w:r>
      <w:r w:rsidRPr="00EE6E73">
        <w:rPr>
          <w:color w:val="993366"/>
        </w:rPr>
        <w:t>OPTIONAL</w:t>
      </w:r>
    </w:p>
    <w:p w14:paraId="1A2C0521" w14:textId="1E175F24" w:rsidR="00F13C82" w:rsidRPr="00EE6E73" w:rsidRDefault="007830B1" w:rsidP="00EE6E73">
      <w:pPr>
        <w:pStyle w:val="PL"/>
      </w:pPr>
      <w:r w:rsidRPr="00EE6E73">
        <w:t xml:space="preserve">    ]]</w:t>
      </w:r>
      <w:r w:rsidR="00F13C82" w:rsidRPr="00EE6E73">
        <w:t>,</w:t>
      </w:r>
    </w:p>
    <w:p w14:paraId="25CD8933" w14:textId="77777777" w:rsidR="00F13C82" w:rsidRPr="00EE6E73" w:rsidRDefault="00F13C82" w:rsidP="00EE6E73">
      <w:pPr>
        <w:pStyle w:val="PL"/>
      </w:pPr>
      <w:r w:rsidRPr="00EE6E73">
        <w:t xml:space="preserve">    [[</w:t>
      </w:r>
    </w:p>
    <w:p w14:paraId="59152492" w14:textId="77777777" w:rsidR="00F13C82" w:rsidRPr="00EE6E73" w:rsidRDefault="00F13C82" w:rsidP="00EE6E73">
      <w:pPr>
        <w:pStyle w:val="PL"/>
      </w:pPr>
      <w:r w:rsidRPr="00EE6E73">
        <w:t xml:space="preserve">    extendedBand-n77-r16                                </w:t>
      </w:r>
      <w:r w:rsidRPr="00EE6E73">
        <w:rPr>
          <w:color w:val="993366"/>
        </w:rPr>
        <w:t>ENUMERATED</w:t>
      </w:r>
      <w:r w:rsidRPr="00EE6E73">
        <w:t xml:space="preserve"> {supported}                      </w:t>
      </w:r>
      <w:r w:rsidRPr="00EE6E73">
        <w:rPr>
          <w:color w:val="993366"/>
        </w:rPr>
        <w:t>OPTIONAL</w:t>
      </w:r>
    </w:p>
    <w:p w14:paraId="3EA7FB51" w14:textId="52F25500" w:rsidR="00B55A01" w:rsidRPr="00EE6E73" w:rsidRDefault="00F13C82" w:rsidP="00EE6E73">
      <w:pPr>
        <w:pStyle w:val="PL"/>
      </w:pPr>
      <w:r w:rsidRPr="00EE6E73">
        <w:t xml:space="preserve">    ]]</w:t>
      </w:r>
      <w:r w:rsidR="00B55A01" w:rsidRPr="00EE6E73">
        <w:t>,</w:t>
      </w:r>
    </w:p>
    <w:p w14:paraId="4D612F69" w14:textId="77777777" w:rsidR="00B55A01" w:rsidRPr="00EE6E73" w:rsidRDefault="00B55A01" w:rsidP="00EE6E73">
      <w:pPr>
        <w:pStyle w:val="PL"/>
      </w:pPr>
      <w:r w:rsidRPr="00EE6E73">
        <w:lastRenderedPageBreak/>
        <w:t xml:space="preserve">    [[</w:t>
      </w:r>
    </w:p>
    <w:p w14:paraId="2464B8F2" w14:textId="7AEDECAB"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61C9FCD9" w14:textId="04A8DD89" w:rsidR="00C07032" w:rsidRPr="00EE6E73" w:rsidRDefault="00B55A01" w:rsidP="00EE6E73">
      <w:pPr>
        <w:pStyle w:val="PL"/>
      </w:pPr>
      <w:r w:rsidRPr="00EE6E73">
        <w:t xml:space="preserve">    ]]</w:t>
      </w:r>
      <w:r w:rsidR="00C07032" w:rsidRPr="00EE6E73">
        <w:t>,</w:t>
      </w:r>
    </w:p>
    <w:p w14:paraId="1CF604C0" w14:textId="7D56D778" w:rsidR="00C07032" w:rsidRPr="00EE6E73" w:rsidRDefault="00C07032" w:rsidP="00EE6E73">
      <w:pPr>
        <w:pStyle w:val="PL"/>
      </w:pPr>
      <w:r w:rsidRPr="00EE6E73">
        <w:t xml:space="preserve">    [[</w:t>
      </w:r>
    </w:p>
    <w:p w14:paraId="2520ED27" w14:textId="2B76D359" w:rsidR="00C07032" w:rsidRPr="00EE6E73" w:rsidRDefault="00C07032" w:rsidP="00EE6E73">
      <w:pPr>
        <w:pStyle w:val="PL"/>
      </w:pPr>
      <w:r w:rsidRPr="00EE6E73">
        <w:t xml:space="preserve">    supportedBandCombinationList-v1680                  BandCombinationList-v1680                   </w:t>
      </w:r>
      <w:r w:rsidRPr="00EE6E73">
        <w:rPr>
          <w:color w:val="993366"/>
        </w:rPr>
        <w:t>OPTIONAL</w:t>
      </w:r>
    </w:p>
    <w:p w14:paraId="4372829F" w14:textId="77777777" w:rsidR="005337F6" w:rsidRPr="00EE6E73" w:rsidRDefault="00C07032" w:rsidP="00EE6E73">
      <w:pPr>
        <w:pStyle w:val="PL"/>
      </w:pPr>
      <w:r w:rsidRPr="00EE6E73">
        <w:t xml:space="preserve">    ]]</w:t>
      </w:r>
      <w:r w:rsidR="000B1FA4" w:rsidRPr="00EE6E73">
        <w:t>,</w:t>
      </w:r>
    </w:p>
    <w:p w14:paraId="1B09E6C7" w14:textId="77777777" w:rsidR="005337F6" w:rsidRPr="00EE6E73" w:rsidRDefault="005337F6" w:rsidP="00EE6E73">
      <w:pPr>
        <w:pStyle w:val="PL"/>
      </w:pPr>
      <w:r w:rsidRPr="00EE6E73">
        <w:t xml:space="preserve">    [[</w:t>
      </w:r>
    </w:p>
    <w:p w14:paraId="65E7320A" w14:textId="25990591" w:rsidR="005337F6" w:rsidRPr="00EE6E73" w:rsidRDefault="005337F6" w:rsidP="00EE6E73">
      <w:pPr>
        <w:pStyle w:val="PL"/>
      </w:pPr>
      <w:r w:rsidRPr="00EE6E73">
        <w:t xml:space="preserve">    supportedBandCombinationList-v16</w:t>
      </w:r>
      <w:r w:rsidR="00E74ADF" w:rsidRPr="00EE6E73">
        <w:t>90</w:t>
      </w:r>
      <w:r w:rsidRPr="00EE6E73">
        <w:t xml:space="preserve">                  BandCombinationList-v1690                   </w:t>
      </w:r>
      <w:r w:rsidRPr="00EE6E73">
        <w:rPr>
          <w:color w:val="993366"/>
        </w:rPr>
        <w:t>OPTIONAL</w:t>
      </w:r>
      <w:r w:rsidRPr="00EE6E73">
        <w:t>,</w:t>
      </w:r>
    </w:p>
    <w:p w14:paraId="717789FD" w14:textId="4E8E4E83" w:rsidR="005337F6" w:rsidRPr="00EE6E73" w:rsidRDefault="005337F6" w:rsidP="00EE6E73">
      <w:pPr>
        <w:pStyle w:val="PL"/>
      </w:pPr>
      <w:r w:rsidRPr="00EE6E73">
        <w:t xml:space="preserve">    supportedBandCombinationList-UplinkTxSwitch-v16</w:t>
      </w:r>
      <w:r w:rsidR="00E74ADF" w:rsidRPr="00EE6E73">
        <w:t>90</w:t>
      </w:r>
      <w:r w:rsidRPr="00EE6E73">
        <w:t xml:space="preserve">   BandCombinationList-UplinkTxSwitch-v1690    </w:t>
      </w:r>
      <w:r w:rsidRPr="00EE6E73">
        <w:rPr>
          <w:color w:val="993366"/>
        </w:rPr>
        <w:t>OPTIONAL</w:t>
      </w:r>
    </w:p>
    <w:p w14:paraId="74317C3D" w14:textId="11F59F61" w:rsidR="000B1FA4" w:rsidRPr="00EE6E73" w:rsidRDefault="005337F6" w:rsidP="00EE6E73">
      <w:pPr>
        <w:pStyle w:val="PL"/>
      </w:pPr>
      <w:r w:rsidRPr="00EE6E73">
        <w:t xml:space="preserve">    ]],</w:t>
      </w:r>
    </w:p>
    <w:p w14:paraId="297813AB" w14:textId="7E2D6863" w:rsidR="000B1FA4" w:rsidRPr="00EE6E73" w:rsidRDefault="000B1FA4" w:rsidP="00EE6E73">
      <w:pPr>
        <w:pStyle w:val="PL"/>
      </w:pPr>
      <w:r w:rsidRPr="00EE6E73">
        <w:t xml:space="preserve">    [[</w:t>
      </w:r>
    </w:p>
    <w:p w14:paraId="7E9742FC" w14:textId="0C8FB7FC" w:rsidR="000B1FA4" w:rsidRPr="00EE6E73" w:rsidRDefault="000B1FA4" w:rsidP="00EE6E73">
      <w:pPr>
        <w:pStyle w:val="PL"/>
      </w:pPr>
      <w:r w:rsidRPr="00EE6E73">
        <w:t xml:space="preserve">    supportedBandCombinationList-v1700                  BandCombinationList-v1700                   </w:t>
      </w:r>
      <w:r w:rsidRPr="00EE6E73">
        <w:rPr>
          <w:color w:val="993366"/>
        </w:rPr>
        <w:t>OPTIONAL</w:t>
      </w:r>
      <w:r w:rsidRPr="00EE6E73">
        <w:t>,</w:t>
      </w:r>
    </w:p>
    <w:p w14:paraId="0BF1C2C6" w14:textId="712BAE10" w:rsidR="000B1FA4" w:rsidRPr="00EE6E73" w:rsidRDefault="000B1FA4" w:rsidP="00EE6E73">
      <w:pPr>
        <w:pStyle w:val="PL"/>
      </w:pPr>
      <w:r w:rsidRPr="00EE6E73">
        <w:t xml:space="preserve">    supportedBandCombinationList-UplinkTxSwitch-v1700   BandCombinationList-UplinkTxSwitch-v1700    </w:t>
      </w:r>
      <w:r w:rsidRPr="00EE6E73">
        <w:rPr>
          <w:color w:val="993366"/>
        </w:rPr>
        <w:t>OPTIONAL</w:t>
      </w:r>
      <w:r w:rsidRPr="00EE6E73">
        <w:t>,</w:t>
      </w:r>
    </w:p>
    <w:p w14:paraId="54C9D7E8" w14:textId="0C900152" w:rsidR="000B1FA4" w:rsidRPr="00EE6E73" w:rsidRDefault="000B1FA4" w:rsidP="00EE6E73">
      <w:pPr>
        <w:pStyle w:val="PL"/>
        <w:rPr>
          <w:color w:val="808080"/>
        </w:rPr>
      </w:pPr>
      <w:r w:rsidRPr="00EE6E73">
        <w:t xml:space="preserve">    supportedBandCombinationListSL-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Pr="00EE6E73">
        <w:rPr>
          <w:color w:val="993366"/>
        </w:rPr>
        <w:t>OPTIONAL</w:t>
      </w:r>
      <w:r w:rsidRPr="00EE6E73">
        <w:t>,</w:t>
      </w:r>
      <w:r w:rsidR="005B0782" w:rsidRPr="00EE6E73">
        <w:t xml:space="preserve">  </w:t>
      </w:r>
      <w:r w:rsidR="005B0782" w:rsidRPr="00EE6E73">
        <w:rPr>
          <w:color w:val="808080"/>
        </w:rPr>
        <w:t>-- Contains PC5 BandCombinationListSidelinkNR-r16</w:t>
      </w:r>
    </w:p>
    <w:p w14:paraId="19F74707" w14:textId="0B8F69B4" w:rsidR="004B4E41" w:rsidRPr="00EE6E73" w:rsidRDefault="000B1FA4" w:rsidP="00EE6E73">
      <w:pPr>
        <w:pStyle w:val="PL"/>
        <w:rPr>
          <w:color w:val="808080"/>
        </w:rPr>
      </w:pPr>
      <w:r w:rsidRPr="00EE6E73">
        <w:t xml:space="preserve">    supportedBandCombinationListSL-Non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005F6633" w:rsidRPr="00EE6E73">
        <w:t xml:space="preserve">   </w:t>
      </w:r>
      <w:r w:rsidRPr="00EE6E73">
        <w:rPr>
          <w:color w:val="993366"/>
        </w:rPr>
        <w:t>OPTIONAL</w:t>
      </w:r>
      <w:r w:rsidR="004B4E41" w:rsidRPr="00EE6E73">
        <w:t>,</w:t>
      </w:r>
      <w:r w:rsidR="005B0782" w:rsidRPr="00EE6E73">
        <w:t xml:space="preserve">  </w:t>
      </w:r>
      <w:r w:rsidR="005B0782" w:rsidRPr="00EE6E73">
        <w:rPr>
          <w:color w:val="808080"/>
        </w:rPr>
        <w:t>-- Contains PC5 BandCombinationListSidelinkNR-r16</w:t>
      </w:r>
    </w:p>
    <w:p w14:paraId="3E6CA46B" w14:textId="0CCCD750" w:rsidR="004B4E41" w:rsidRPr="00EE6E73" w:rsidRDefault="004B4E41" w:rsidP="00EE6E73">
      <w:pPr>
        <w:pStyle w:val="PL"/>
      </w:pPr>
      <w:r w:rsidRPr="00EE6E73">
        <w:t xml:space="preserve">    supportedBandCombinationListSidelinkEUTRA-NR-v1710  BandCombinationListSidelinkEUTRA-NR-v1710   </w:t>
      </w:r>
      <w:r w:rsidRPr="00EE6E73">
        <w:rPr>
          <w:color w:val="993366"/>
        </w:rPr>
        <w:t>OPTIONAL</w:t>
      </w:r>
      <w:r w:rsidRPr="00EE6E73">
        <w:t>,</w:t>
      </w:r>
    </w:p>
    <w:p w14:paraId="5E6CBF0A" w14:textId="34395387" w:rsidR="000B1FA4" w:rsidRPr="00EE6E73" w:rsidRDefault="004B4E41" w:rsidP="00EE6E73">
      <w:pPr>
        <w:pStyle w:val="PL"/>
      </w:pPr>
      <w:r w:rsidRPr="00EE6E73">
        <w:t xml:space="preserve">    sidelinkRequested-r17                               </w:t>
      </w:r>
      <w:r w:rsidRPr="00EE6E73">
        <w:rPr>
          <w:color w:val="993366"/>
        </w:rPr>
        <w:t>ENUMERATED</w:t>
      </w:r>
      <w:r w:rsidRPr="00EE6E73">
        <w:t xml:space="preserve"> {true}                           </w:t>
      </w:r>
      <w:r w:rsidRPr="00EE6E73">
        <w:rPr>
          <w:color w:val="993366"/>
        </w:rPr>
        <w:t>OPTIONAL</w:t>
      </w:r>
      <w:r w:rsidR="003A5AEE" w:rsidRPr="00EE6E73">
        <w:t>,</w:t>
      </w:r>
    </w:p>
    <w:p w14:paraId="441EA208" w14:textId="73251B34" w:rsidR="001171F5" w:rsidRPr="00EE6E73" w:rsidRDefault="001171F5" w:rsidP="00EE6E73">
      <w:pPr>
        <w:pStyle w:val="PL"/>
      </w:pPr>
      <w:r w:rsidRPr="00EE6E73">
        <w:t xml:space="preserve">    extendedBand-n77-2-r17                              </w:t>
      </w:r>
      <w:r w:rsidRPr="00EE6E73">
        <w:rPr>
          <w:color w:val="993366"/>
        </w:rPr>
        <w:t>ENUMERATED</w:t>
      </w:r>
      <w:r w:rsidRPr="00EE6E73">
        <w:t xml:space="preserve"> {supported}                      </w:t>
      </w:r>
      <w:r w:rsidRPr="00EE6E73">
        <w:rPr>
          <w:color w:val="993366"/>
        </w:rPr>
        <w:t>OPTIONAL</w:t>
      </w:r>
    </w:p>
    <w:p w14:paraId="7F8A094A" w14:textId="6D0DC00C" w:rsidR="00D20678" w:rsidRPr="00EE6E73" w:rsidRDefault="001171F5" w:rsidP="00EE6E73">
      <w:pPr>
        <w:pStyle w:val="PL"/>
      </w:pPr>
      <w:r w:rsidRPr="00EE6E73">
        <w:t xml:space="preserve">    ]]</w:t>
      </w:r>
      <w:r w:rsidR="00D20678" w:rsidRPr="00EE6E73">
        <w:t>,</w:t>
      </w:r>
    </w:p>
    <w:p w14:paraId="6D935BC8" w14:textId="77777777" w:rsidR="00D20678" w:rsidRPr="00EE6E73" w:rsidRDefault="00D20678" w:rsidP="00EE6E73">
      <w:pPr>
        <w:pStyle w:val="PL"/>
      </w:pPr>
      <w:r w:rsidRPr="00EE6E73">
        <w:t xml:space="preserve">    [[</w:t>
      </w:r>
    </w:p>
    <w:p w14:paraId="49350A42" w14:textId="7C5FCA16"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12D75089" w14:textId="52309761"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193EC343" w14:textId="7B3322CA" w:rsidR="00691952" w:rsidRPr="00EE6E73" w:rsidRDefault="00D20678" w:rsidP="00EE6E73">
      <w:pPr>
        <w:pStyle w:val="PL"/>
      </w:pPr>
      <w:r w:rsidRPr="00EE6E73">
        <w:t xml:space="preserve">    ]]</w:t>
      </w:r>
      <w:r w:rsidR="00691952" w:rsidRPr="00EE6E73">
        <w:t>,</w:t>
      </w:r>
    </w:p>
    <w:p w14:paraId="17D5B1D1" w14:textId="6B4D3C10" w:rsidR="00691952" w:rsidRPr="00EE6E73" w:rsidRDefault="00691952" w:rsidP="00EE6E73">
      <w:pPr>
        <w:pStyle w:val="PL"/>
      </w:pPr>
      <w:r w:rsidRPr="00EE6E73">
        <w:t xml:space="preserve">    [[</w:t>
      </w:r>
    </w:p>
    <w:p w14:paraId="7C13558C" w14:textId="188217F2"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0CC5C5A9" w14:textId="06614E48"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r w:rsidRPr="00EE6E73">
        <w:t>,</w:t>
      </w:r>
    </w:p>
    <w:p w14:paraId="1A3CAA28" w14:textId="2071F788" w:rsidR="00691952" w:rsidRPr="00EE6E73" w:rsidRDefault="00691952" w:rsidP="00EE6E73">
      <w:pPr>
        <w:pStyle w:val="PL"/>
      </w:pPr>
      <w:r w:rsidRPr="00EE6E73">
        <w:t xml:space="preserve">    supportedBandCombinationListSL-RelayDiscovery-v1730 BandCombinationListSL-Discovery-r17         </w:t>
      </w:r>
      <w:r w:rsidRPr="00EE6E73">
        <w:rPr>
          <w:color w:val="993366"/>
        </w:rPr>
        <w:t>OPTIONAL</w:t>
      </w:r>
      <w:r w:rsidRPr="00EE6E73">
        <w:t>,</w:t>
      </w:r>
    </w:p>
    <w:p w14:paraId="24587821" w14:textId="4EDB0303" w:rsidR="00691952" w:rsidRPr="00EE6E73" w:rsidRDefault="00691952" w:rsidP="00EE6E73">
      <w:pPr>
        <w:pStyle w:val="PL"/>
      </w:pPr>
      <w:r w:rsidRPr="00EE6E73">
        <w:t xml:space="preserve">    supportedBandCombinationListSL-NonRelayDiscovery-v1730 BandCombinationListSL-Discovery-r17      </w:t>
      </w:r>
      <w:r w:rsidRPr="00EE6E73">
        <w:rPr>
          <w:color w:val="993366"/>
        </w:rPr>
        <w:t>OPTIONAL</w:t>
      </w:r>
    </w:p>
    <w:p w14:paraId="310904A6" w14:textId="1941F0BE" w:rsidR="00DD3B63" w:rsidRPr="00EE6E73" w:rsidRDefault="00691952" w:rsidP="00EE6E73">
      <w:pPr>
        <w:pStyle w:val="PL"/>
      </w:pPr>
      <w:r w:rsidRPr="00EE6E73">
        <w:t xml:space="preserve">    ]]</w:t>
      </w:r>
      <w:r w:rsidR="00DD3B63" w:rsidRPr="00EE6E73">
        <w:t>,</w:t>
      </w:r>
    </w:p>
    <w:p w14:paraId="42042C46" w14:textId="77777777" w:rsidR="00DD3B63" w:rsidRPr="00EE6E73" w:rsidRDefault="00DD3B63" w:rsidP="00EE6E73">
      <w:pPr>
        <w:pStyle w:val="PL"/>
      </w:pPr>
      <w:r w:rsidRPr="00EE6E73">
        <w:t xml:space="preserve">    [[</w:t>
      </w:r>
    </w:p>
    <w:p w14:paraId="35234D5A" w14:textId="35BAC7F5"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265B39F5" w14:textId="3F54BCED"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01440DD5" w14:textId="6FEDED0D" w:rsidR="009536C4" w:rsidRPr="00EE6E73" w:rsidRDefault="00DD3B63" w:rsidP="00EE6E73">
      <w:pPr>
        <w:pStyle w:val="PL"/>
      </w:pPr>
      <w:r w:rsidRPr="00EE6E73">
        <w:t xml:space="preserve">    ]]</w:t>
      </w:r>
      <w:r w:rsidR="009536C4" w:rsidRPr="00EE6E73">
        <w:t>,</w:t>
      </w:r>
    </w:p>
    <w:p w14:paraId="2AD36186" w14:textId="77777777" w:rsidR="009536C4" w:rsidRPr="00EE6E73" w:rsidRDefault="009536C4" w:rsidP="00EE6E73">
      <w:pPr>
        <w:pStyle w:val="PL"/>
      </w:pPr>
      <w:r w:rsidRPr="00EE6E73">
        <w:t xml:space="preserve">    [[</w:t>
      </w:r>
    </w:p>
    <w:p w14:paraId="0A510D8D" w14:textId="107DF1A6" w:rsidR="009536C4" w:rsidRPr="00EE6E73" w:rsidRDefault="009536C4" w:rsidP="00EE6E73">
      <w:pPr>
        <w:pStyle w:val="PL"/>
      </w:pPr>
      <w:r w:rsidRPr="00EE6E73">
        <w:t xml:space="preserve">    supportedBandCombinationList-v1760                  BandCombinationList-v1760                   </w:t>
      </w:r>
      <w:r w:rsidRPr="00EE6E73">
        <w:rPr>
          <w:color w:val="993366"/>
        </w:rPr>
        <w:t>OPTIONAL</w:t>
      </w:r>
      <w:r w:rsidRPr="00EE6E73">
        <w:t>,</w:t>
      </w:r>
    </w:p>
    <w:p w14:paraId="62819E38" w14:textId="44DD818C" w:rsidR="009536C4" w:rsidRPr="00EE6E73" w:rsidRDefault="009536C4" w:rsidP="00EE6E73">
      <w:pPr>
        <w:pStyle w:val="PL"/>
      </w:pPr>
      <w:r w:rsidRPr="00EE6E73">
        <w:t xml:space="preserve">    supportedBandCombinationList-UplinkTxSwitch-v1760   BandCombinationList-UplinkTxSwitch-v1760    </w:t>
      </w:r>
      <w:r w:rsidRPr="00EE6E73">
        <w:rPr>
          <w:color w:val="993366"/>
        </w:rPr>
        <w:t>OPTIONAL</w:t>
      </w:r>
    </w:p>
    <w:p w14:paraId="0264101D" w14:textId="38D19779" w:rsidR="00281C55" w:rsidRPr="00EE6E73" w:rsidRDefault="009536C4" w:rsidP="00EE6E73">
      <w:pPr>
        <w:pStyle w:val="PL"/>
      </w:pPr>
      <w:r w:rsidRPr="00EE6E73">
        <w:t xml:space="preserve">    ]]</w:t>
      </w:r>
      <w:r w:rsidR="00281C55" w:rsidRPr="00EE6E73">
        <w:t>,</w:t>
      </w:r>
    </w:p>
    <w:p w14:paraId="53CAD9FD" w14:textId="6B9B3F72" w:rsidR="00281C55" w:rsidRPr="00EE6E73" w:rsidRDefault="00281C55" w:rsidP="00EE6E73">
      <w:pPr>
        <w:pStyle w:val="PL"/>
      </w:pPr>
      <w:r w:rsidRPr="00EE6E73">
        <w:t xml:space="preserve">    [[</w:t>
      </w:r>
    </w:p>
    <w:p w14:paraId="28199442" w14:textId="32E6A7D3"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78596E2E" w14:textId="55C1231E"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219FB12F" w14:textId="0DD5C772" w:rsidR="009536C4" w:rsidRPr="00EE6E73" w:rsidRDefault="00281C55" w:rsidP="00EE6E73">
      <w:pPr>
        <w:pStyle w:val="PL"/>
      </w:pPr>
      <w:r w:rsidRPr="00EE6E73">
        <w:t xml:space="preserve">    ]]</w:t>
      </w:r>
      <w:r w:rsidR="00305E30" w:rsidRPr="00EE6E73">
        <w:t>,</w:t>
      </w:r>
    </w:p>
    <w:p w14:paraId="214EC1C0" w14:textId="77777777" w:rsidR="00A46981" w:rsidRPr="00EE6E73" w:rsidRDefault="00A46981" w:rsidP="00EE6E73">
      <w:pPr>
        <w:pStyle w:val="PL"/>
      </w:pPr>
      <w:r w:rsidRPr="00EE6E73">
        <w:t xml:space="preserve">    [[</w:t>
      </w:r>
    </w:p>
    <w:p w14:paraId="656BB64B" w14:textId="5EFE5A42"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703D4963" w14:textId="763CE5C6"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7A355B9D" w14:textId="77777777" w:rsidR="00A46981" w:rsidRPr="00EE6E73" w:rsidRDefault="00A46981" w:rsidP="00EE6E73">
      <w:pPr>
        <w:pStyle w:val="PL"/>
      </w:pPr>
      <w:r w:rsidRPr="00EE6E73">
        <w:t xml:space="preserve">    ]],</w:t>
      </w:r>
    </w:p>
    <w:p w14:paraId="07862A65" w14:textId="77777777" w:rsidR="00305E30" w:rsidRPr="00EE6E73" w:rsidRDefault="00305E30" w:rsidP="00EE6E73">
      <w:pPr>
        <w:pStyle w:val="PL"/>
      </w:pPr>
      <w:r w:rsidRPr="00EE6E73">
        <w:t xml:space="preserve">    [[</w:t>
      </w:r>
    </w:p>
    <w:p w14:paraId="41150F8D" w14:textId="1AF5759D" w:rsidR="00305E30" w:rsidRPr="00EE6E73" w:rsidRDefault="00305E30" w:rsidP="00EE6E73">
      <w:pPr>
        <w:pStyle w:val="PL"/>
      </w:pPr>
      <w:r w:rsidRPr="00EE6E73">
        <w:t xml:space="preserve">    supportedBandCombinationList-v1800                  BandCombinationList-v1800                   </w:t>
      </w:r>
      <w:r w:rsidRPr="00EE6E73">
        <w:rPr>
          <w:color w:val="993366"/>
        </w:rPr>
        <w:t>OPTIONAL</w:t>
      </w:r>
      <w:r w:rsidRPr="00EE6E73">
        <w:t>,</w:t>
      </w:r>
    </w:p>
    <w:p w14:paraId="60026A2A" w14:textId="0CC7E12C" w:rsidR="00305E30" w:rsidRPr="00EE6E73" w:rsidRDefault="00305E30" w:rsidP="00EE6E73">
      <w:pPr>
        <w:pStyle w:val="PL"/>
      </w:pPr>
      <w:r w:rsidRPr="00EE6E73">
        <w:t xml:space="preserve">    supportedBandCombinationList-UplinkTxSwitch-v1800   BandCombinationList-UplinkTxSwitch-v18</w:t>
      </w:r>
      <w:r w:rsidR="00C34FAA" w:rsidRPr="00EE6E73">
        <w:t>00</w:t>
      </w:r>
      <w:r w:rsidRPr="00EE6E73">
        <w:t xml:space="preserve">    </w:t>
      </w:r>
      <w:r w:rsidRPr="00EE6E73">
        <w:rPr>
          <w:color w:val="993366"/>
        </w:rPr>
        <w:t>OPTIONAL</w:t>
      </w:r>
      <w:r w:rsidRPr="00EE6E73">
        <w:t>,</w:t>
      </w:r>
    </w:p>
    <w:p w14:paraId="57AFB435" w14:textId="18738017" w:rsidR="00305E30" w:rsidRPr="00EE6E73" w:rsidRDefault="00305E30" w:rsidP="00EE6E73">
      <w:pPr>
        <w:pStyle w:val="PL"/>
      </w:pPr>
      <w:r w:rsidRPr="00EE6E73">
        <w:t xml:space="preserve">    supportedBandCombinationListSL-U2U-Relay-r18        </w:t>
      </w:r>
      <w:r w:rsidRPr="00EE6E73">
        <w:rPr>
          <w:color w:val="993366"/>
        </w:rPr>
        <w:t>SEQUENCE</w:t>
      </w:r>
      <w:r w:rsidRPr="00EE6E73">
        <w:t xml:space="preserve"> {</w:t>
      </w:r>
    </w:p>
    <w:p w14:paraId="05059675" w14:textId="6B160071" w:rsidR="00C34FAA" w:rsidRPr="00EE6E73" w:rsidRDefault="00305E30" w:rsidP="00EE6E73">
      <w:pPr>
        <w:pStyle w:val="PL"/>
        <w:rPr>
          <w:color w:val="808080"/>
        </w:rPr>
      </w:pPr>
      <w:r w:rsidRPr="00EE6E73">
        <w:t xml:space="preserve">        supportedBandCombinationListSL-U2U-RelayDiscovery-r18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tains PC5</w:t>
      </w:r>
    </w:p>
    <w:p w14:paraId="0AA14520" w14:textId="6182CA36" w:rsidR="00305E30" w:rsidRPr="00EE6E73" w:rsidRDefault="00C34FAA" w:rsidP="00EE6E73">
      <w:pPr>
        <w:pStyle w:val="PL"/>
        <w:rPr>
          <w:color w:val="808080"/>
        </w:rPr>
      </w:pPr>
      <w:r w:rsidRPr="00EE6E73">
        <w:lastRenderedPageBreak/>
        <w:t xml:space="preserve">                                                                                       </w:t>
      </w:r>
      <w:r w:rsidR="00305E30" w:rsidRPr="00EE6E73">
        <w:t xml:space="preserve"> </w:t>
      </w:r>
      <w:r w:rsidR="00305E30" w:rsidRPr="00EE6E73">
        <w:rPr>
          <w:rFonts w:eastAsia="Malgun Gothic"/>
        </w:rPr>
        <w:t xml:space="preserve">         </w:t>
      </w:r>
      <w:r w:rsidRPr="00EE6E73">
        <w:rPr>
          <w:rFonts w:eastAsia="Malgun Gothic"/>
        </w:rPr>
        <w:t xml:space="preserve"> </w:t>
      </w:r>
      <w:r w:rsidR="00305E30" w:rsidRPr="00EE6E73">
        <w:rPr>
          <w:rFonts w:eastAsia="Malgun Gothic"/>
        </w:rPr>
        <w:t xml:space="preserve"> </w:t>
      </w:r>
      <w:r w:rsidRPr="00EE6E73">
        <w:rPr>
          <w:rFonts w:eastAsia="Malgun Gothic"/>
          <w:color w:val="808080"/>
        </w:rPr>
        <w:t xml:space="preserve">-- </w:t>
      </w:r>
      <w:r w:rsidR="00305E30" w:rsidRPr="00EE6E73">
        <w:rPr>
          <w:color w:val="808080"/>
        </w:rPr>
        <w:t>BandCombinationListSidelinkNR-r16</w:t>
      </w:r>
    </w:p>
    <w:p w14:paraId="67E5975E" w14:textId="7936085E" w:rsidR="00305E30" w:rsidRPr="00EE6E73" w:rsidRDefault="00305E30" w:rsidP="00EE6E73">
      <w:pPr>
        <w:pStyle w:val="PL"/>
      </w:pPr>
      <w:r w:rsidRPr="00EE6E73">
        <w:t xml:space="preserve">        supportedBandCombinationListSL-U2U-DiscoveryExt BandCombinationListSL-Discovery-r17         </w:t>
      </w:r>
      <w:r w:rsidRPr="00EE6E73">
        <w:rPr>
          <w:color w:val="993366"/>
        </w:rPr>
        <w:t>OPTIONAL</w:t>
      </w:r>
    </w:p>
    <w:p w14:paraId="6DECDA92" w14:textId="77777777" w:rsidR="00305E30" w:rsidRPr="00EE6E73" w:rsidRDefault="00305E30" w:rsidP="00EE6E73">
      <w:pPr>
        <w:pStyle w:val="PL"/>
      </w:pPr>
      <w:r w:rsidRPr="00EE6E73">
        <w:t xml:space="preserve">    }                                                                                               </w:t>
      </w:r>
      <w:r w:rsidRPr="00EE6E73">
        <w:rPr>
          <w:color w:val="993366"/>
        </w:rPr>
        <w:t>OPTIONAL</w:t>
      </w:r>
    </w:p>
    <w:p w14:paraId="6FA1FBE2" w14:textId="28C37F20" w:rsidR="00523283" w:rsidRPr="00EE6E73" w:rsidRDefault="00305E30" w:rsidP="00EE6E73">
      <w:pPr>
        <w:pStyle w:val="PL"/>
      </w:pPr>
      <w:r w:rsidRPr="00EE6E73">
        <w:t xml:space="preserve">    ]]</w:t>
      </w:r>
      <w:r w:rsidR="00523283" w:rsidRPr="00EE6E73">
        <w:t>,</w:t>
      </w:r>
    </w:p>
    <w:p w14:paraId="34491240" w14:textId="77777777" w:rsidR="00523283" w:rsidRPr="00EE6E73" w:rsidRDefault="00523283" w:rsidP="00EE6E73">
      <w:pPr>
        <w:pStyle w:val="PL"/>
      </w:pPr>
      <w:r w:rsidRPr="00EE6E73">
        <w:t xml:space="preserve">    [[</w:t>
      </w:r>
    </w:p>
    <w:p w14:paraId="724DF28B"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335EC1C6" w14:textId="77777777"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34C2B90B" w14:textId="680296F6" w:rsidR="001B4A72" w:rsidRPr="00EE6E73" w:rsidRDefault="00523283" w:rsidP="00EE6E73">
      <w:pPr>
        <w:pStyle w:val="PL"/>
      </w:pPr>
      <w:r w:rsidRPr="00EE6E73">
        <w:t xml:space="preserve">    ]]</w:t>
      </w:r>
      <w:r w:rsidR="001B4A72" w:rsidRPr="00EE6E73">
        <w:t>,</w:t>
      </w:r>
    </w:p>
    <w:p w14:paraId="2D4199F0" w14:textId="77777777" w:rsidR="001B4A72" w:rsidRPr="00EE6E73" w:rsidRDefault="001B4A72" w:rsidP="00EE6E73">
      <w:pPr>
        <w:pStyle w:val="PL"/>
      </w:pPr>
      <w:r w:rsidRPr="00EE6E73">
        <w:t xml:space="preserve">    [[</w:t>
      </w:r>
    </w:p>
    <w:p w14:paraId="48BB55D8" w14:textId="0DC72283" w:rsidR="001B4A72" w:rsidRPr="00EE6E73" w:rsidRDefault="001B4A72" w:rsidP="00EE6E73">
      <w:pPr>
        <w:pStyle w:val="PL"/>
      </w:pPr>
      <w:r w:rsidRPr="00EE6E73">
        <w:t xml:space="preserve">    supportedBandCombinationList-v1840                  BandCombinationList-v1840                   </w:t>
      </w:r>
      <w:r w:rsidRPr="00EE6E73">
        <w:rPr>
          <w:color w:val="993366"/>
        </w:rPr>
        <w:t>OPTIONAL</w:t>
      </w:r>
      <w:r w:rsidRPr="00EE6E73">
        <w:t>,</w:t>
      </w:r>
    </w:p>
    <w:p w14:paraId="55D90826" w14:textId="3F9C551D" w:rsidR="001B4A72" w:rsidRPr="00EE6E73" w:rsidRDefault="001B4A72" w:rsidP="00EE6E73">
      <w:pPr>
        <w:pStyle w:val="PL"/>
      </w:pPr>
      <w:r w:rsidRPr="00EE6E73">
        <w:t xml:space="preserve">    supportedBandCombinationList-UplinkTxSwitch-v1840   BandCombinationList-UplinkTxSwitch-v1840    </w:t>
      </w:r>
      <w:r w:rsidRPr="00EE6E73">
        <w:rPr>
          <w:color w:val="993366"/>
        </w:rPr>
        <w:t>OPTIONAL</w:t>
      </w:r>
    </w:p>
    <w:p w14:paraId="1CD035A5" w14:textId="77EB9EDB" w:rsidR="00142344" w:rsidRPr="00EE6E73" w:rsidRDefault="001B4A72" w:rsidP="00EE6E73">
      <w:pPr>
        <w:pStyle w:val="PL"/>
      </w:pPr>
      <w:r w:rsidRPr="00EE6E73">
        <w:t xml:space="preserve">    ]]</w:t>
      </w:r>
      <w:r w:rsidR="00142344" w:rsidRPr="00EE6E73">
        <w:t>,</w:t>
      </w:r>
    </w:p>
    <w:p w14:paraId="7AA6BA07" w14:textId="77777777" w:rsidR="00142344" w:rsidRPr="00EE6E73" w:rsidRDefault="00142344" w:rsidP="00EE6E73">
      <w:pPr>
        <w:pStyle w:val="PL"/>
      </w:pPr>
      <w:r w:rsidRPr="00EE6E73">
        <w:t xml:space="preserve">    [[</w:t>
      </w:r>
    </w:p>
    <w:p w14:paraId="693B9C7F" w14:textId="293691EF" w:rsidR="00142344" w:rsidRPr="00EE6E73" w:rsidRDefault="00142344" w:rsidP="00EE6E73">
      <w:pPr>
        <w:pStyle w:val="PL"/>
      </w:pPr>
      <w:r w:rsidRPr="00EE6E73">
        <w:t xml:space="preserve">    supportedBandCombinationList-v1860                  BandCombinationList-v1860                   </w:t>
      </w:r>
      <w:r w:rsidRPr="00EE6E73">
        <w:rPr>
          <w:color w:val="993366"/>
        </w:rPr>
        <w:t>OPTIONAL</w:t>
      </w:r>
      <w:r w:rsidRPr="00EE6E73">
        <w:t>,</w:t>
      </w:r>
    </w:p>
    <w:p w14:paraId="2EEF9B04" w14:textId="313C30BC" w:rsidR="00142344" w:rsidRPr="00EE6E73" w:rsidRDefault="00142344" w:rsidP="00EE6E73">
      <w:pPr>
        <w:pStyle w:val="PL"/>
      </w:pPr>
      <w:r w:rsidRPr="00EE6E73">
        <w:t xml:space="preserve">    supportedBandCombinationList-UplinkTxSwitch-v1860   BandCombinationList-UplinkTxSwitch-v1860    </w:t>
      </w:r>
      <w:r w:rsidRPr="00EE6E73">
        <w:rPr>
          <w:color w:val="993366"/>
        </w:rPr>
        <w:t>OPTIONAL</w:t>
      </w:r>
    </w:p>
    <w:p w14:paraId="553C8565" w14:textId="391AAAFD" w:rsidR="00523283" w:rsidRPr="00EE6E73" w:rsidRDefault="00142344" w:rsidP="00EE6E73">
      <w:pPr>
        <w:pStyle w:val="PL"/>
      </w:pPr>
      <w:r w:rsidRPr="00EE6E73">
        <w:t xml:space="preserve">    ]]</w:t>
      </w:r>
    </w:p>
    <w:p w14:paraId="6B6DBF53" w14:textId="34A27B8B" w:rsidR="00394471" w:rsidRPr="00EE6E73" w:rsidRDefault="00394471" w:rsidP="00EE6E73">
      <w:pPr>
        <w:pStyle w:val="PL"/>
      </w:pPr>
      <w:r w:rsidRPr="00EE6E73">
        <w:t>}</w:t>
      </w:r>
    </w:p>
    <w:p w14:paraId="082B1B42" w14:textId="77777777" w:rsidR="00B55A01" w:rsidRPr="00EE6E73" w:rsidRDefault="00B55A01" w:rsidP="00EE6E73">
      <w:pPr>
        <w:pStyle w:val="PL"/>
      </w:pPr>
    </w:p>
    <w:p w14:paraId="4E56F3DA" w14:textId="6EB60BB4" w:rsidR="00B55A01" w:rsidRPr="00EE6E73" w:rsidRDefault="00B55A01" w:rsidP="00EE6E73">
      <w:pPr>
        <w:pStyle w:val="PL"/>
      </w:pPr>
      <w:r w:rsidRPr="00EE6E73">
        <w:t>RF-Parameters-v15</w:t>
      </w:r>
      <w:r w:rsidR="00EE4C48" w:rsidRPr="00EE6E73">
        <w:t>g0</w:t>
      </w:r>
      <w:r w:rsidRPr="00EE6E73">
        <w:t xml:space="preserve"> ::=                   </w:t>
      </w:r>
      <w:r w:rsidRPr="00EE6E73">
        <w:rPr>
          <w:color w:val="993366"/>
        </w:rPr>
        <w:t>SEQUENCE</w:t>
      </w:r>
      <w:r w:rsidRPr="00EE6E73">
        <w:t xml:space="preserve"> {</w:t>
      </w:r>
    </w:p>
    <w:p w14:paraId="78D5D76C" w14:textId="558B5B1D"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6C51BFDF" w14:textId="08A80FBF" w:rsidR="00394471" w:rsidRPr="00EE6E73" w:rsidRDefault="00B55A01" w:rsidP="00EE6E73">
      <w:pPr>
        <w:pStyle w:val="PL"/>
      </w:pPr>
      <w:r w:rsidRPr="00EE6E73">
        <w:t>}</w:t>
      </w:r>
    </w:p>
    <w:p w14:paraId="3270CEDB" w14:textId="418A43C8" w:rsidR="00B55A01" w:rsidRPr="00EE6E73" w:rsidRDefault="00B55A01" w:rsidP="00EE6E73">
      <w:pPr>
        <w:pStyle w:val="PL"/>
      </w:pPr>
    </w:p>
    <w:p w14:paraId="36CCA73E" w14:textId="6C0B67D2" w:rsidR="00B04F4B" w:rsidRPr="00EE6E73" w:rsidRDefault="00B04F4B" w:rsidP="00EE6E73">
      <w:pPr>
        <w:pStyle w:val="PL"/>
      </w:pPr>
      <w:r w:rsidRPr="00EE6E73">
        <w:t xml:space="preserve">RF-Parameters-v16a0 ::=                            </w:t>
      </w:r>
      <w:r w:rsidRPr="00EE6E73">
        <w:rPr>
          <w:color w:val="993366"/>
        </w:rPr>
        <w:t>SEQUENCE</w:t>
      </w:r>
      <w:r w:rsidRPr="00EE6E73">
        <w:t xml:space="preserve"> {</w:t>
      </w:r>
    </w:p>
    <w:p w14:paraId="6438B835" w14:textId="1C7AD55E" w:rsidR="00B04F4B" w:rsidRPr="00EE6E73" w:rsidRDefault="00B04F4B" w:rsidP="00EE6E73">
      <w:pPr>
        <w:pStyle w:val="PL"/>
      </w:pPr>
      <w:r w:rsidRPr="00EE6E73">
        <w:t xml:space="preserve">    supportedBandCombinationList-v16a0                 BandCombinationList-v16a0                    </w:t>
      </w:r>
      <w:r w:rsidRPr="00EE6E73">
        <w:rPr>
          <w:color w:val="993366"/>
        </w:rPr>
        <w:t>OPTIONAL</w:t>
      </w:r>
      <w:r w:rsidRPr="00EE6E73">
        <w:t>,</w:t>
      </w:r>
    </w:p>
    <w:p w14:paraId="6EFFBC6B" w14:textId="049D3BF8" w:rsidR="00B04F4B" w:rsidRPr="00EE6E73" w:rsidRDefault="00B04F4B" w:rsidP="00EE6E73">
      <w:pPr>
        <w:pStyle w:val="PL"/>
      </w:pPr>
      <w:r w:rsidRPr="00EE6E73">
        <w:t xml:space="preserve">    supportedBandCombinationList-UplinkTxSwitch-v16a0  BandCombinationList-UplinkTxSwitch-v16a0     </w:t>
      </w:r>
      <w:r w:rsidRPr="00EE6E73">
        <w:rPr>
          <w:color w:val="993366"/>
        </w:rPr>
        <w:t>OPTIONAL</w:t>
      </w:r>
    </w:p>
    <w:p w14:paraId="63EC35AD" w14:textId="77777777" w:rsidR="00B04F4B" w:rsidRPr="00EE6E73" w:rsidRDefault="00B04F4B" w:rsidP="00EE6E73">
      <w:pPr>
        <w:pStyle w:val="PL"/>
      </w:pPr>
      <w:r w:rsidRPr="00EE6E73">
        <w:t>}</w:t>
      </w:r>
    </w:p>
    <w:p w14:paraId="44ECD6A0" w14:textId="77777777" w:rsidR="00632063" w:rsidRPr="00EE6E73" w:rsidRDefault="00632063" w:rsidP="00EE6E73">
      <w:pPr>
        <w:pStyle w:val="PL"/>
      </w:pPr>
    </w:p>
    <w:p w14:paraId="4CF28932" w14:textId="5B5AD2A2" w:rsidR="00632063" w:rsidRPr="00EE6E73" w:rsidRDefault="00632063" w:rsidP="00EE6E73">
      <w:pPr>
        <w:pStyle w:val="PL"/>
      </w:pPr>
      <w:r w:rsidRPr="00EE6E73">
        <w:t xml:space="preserve">RF-Parameters-v16c0 ::=                            </w:t>
      </w:r>
      <w:r w:rsidRPr="00EE6E73">
        <w:rPr>
          <w:color w:val="993366"/>
        </w:rPr>
        <w:t>SEQUENCE</w:t>
      </w:r>
      <w:r w:rsidRPr="00EE6E73">
        <w:t xml:space="preserve"> {</w:t>
      </w:r>
    </w:p>
    <w:p w14:paraId="0F863189" w14:textId="07564154" w:rsidR="00632063" w:rsidRPr="00EE6E73" w:rsidRDefault="00632063" w:rsidP="00EE6E73">
      <w:pPr>
        <w:pStyle w:val="PL"/>
      </w:pPr>
      <w:r w:rsidRPr="00EE6E73">
        <w:t xml:space="preserve">    supportedBandListNR-v16c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6c0</w:t>
      </w:r>
    </w:p>
    <w:p w14:paraId="705714BD" w14:textId="4E70765C" w:rsidR="00B04F4B" w:rsidRPr="00EE6E73" w:rsidRDefault="00632063" w:rsidP="00EE6E73">
      <w:pPr>
        <w:pStyle w:val="PL"/>
      </w:pPr>
      <w:r w:rsidRPr="00EE6E73">
        <w:t>}</w:t>
      </w:r>
    </w:p>
    <w:p w14:paraId="41A4FA95" w14:textId="77777777" w:rsidR="005F36D8" w:rsidRPr="00EE6E73" w:rsidRDefault="005F36D8" w:rsidP="00EE6E73">
      <w:pPr>
        <w:pStyle w:val="PL"/>
      </w:pPr>
    </w:p>
    <w:p w14:paraId="712DF733" w14:textId="58878335" w:rsidR="005F36D8" w:rsidRPr="00EE6E73" w:rsidRDefault="005F36D8" w:rsidP="00EE6E73">
      <w:pPr>
        <w:pStyle w:val="PL"/>
      </w:pPr>
      <w:r w:rsidRPr="00EE6E73">
        <w:t>RF-Parameters-v16</w:t>
      </w:r>
      <w:r w:rsidR="004F2655" w:rsidRPr="00EE6E73">
        <w:t>j</w:t>
      </w:r>
      <w:r w:rsidRPr="00EE6E73">
        <w:t xml:space="preserve">0 ::=                            </w:t>
      </w:r>
      <w:r w:rsidRPr="00EE6E73">
        <w:rPr>
          <w:color w:val="993366"/>
        </w:rPr>
        <w:t>SEQUENCE</w:t>
      </w:r>
      <w:r w:rsidRPr="00EE6E73">
        <w:t xml:space="preserve"> {</w:t>
      </w:r>
    </w:p>
    <w:p w14:paraId="0B714DE6" w14:textId="5771CFA0" w:rsidR="005F36D8" w:rsidRPr="00EE6E73" w:rsidRDefault="005F36D8" w:rsidP="00EE6E73">
      <w:pPr>
        <w:pStyle w:val="PL"/>
      </w:pPr>
      <w:r w:rsidRPr="00EE6E73">
        <w:t xml:space="preserve">    supportedBandCombinationList-v16</w:t>
      </w:r>
      <w:r w:rsidR="004F2655" w:rsidRPr="00EE6E73">
        <w:t>j</w:t>
      </w:r>
      <w:r w:rsidRPr="00EE6E73">
        <w:t>0                 BandCombinationList-v16</w:t>
      </w:r>
      <w:r w:rsidR="004F2655" w:rsidRPr="00EE6E73">
        <w:t>j</w:t>
      </w:r>
      <w:r w:rsidRPr="00EE6E73">
        <w:t xml:space="preserve">0                    </w:t>
      </w:r>
      <w:r w:rsidRPr="00EE6E73">
        <w:rPr>
          <w:color w:val="993366"/>
        </w:rPr>
        <w:t>OPTIONAL</w:t>
      </w:r>
      <w:r w:rsidRPr="00EE6E73">
        <w:t>,</w:t>
      </w:r>
    </w:p>
    <w:p w14:paraId="14C63976" w14:textId="0EFEB8CD" w:rsidR="005F36D8" w:rsidRPr="00EE6E73" w:rsidRDefault="005F36D8" w:rsidP="00EE6E73">
      <w:pPr>
        <w:pStyle w:val="PL"/>
      </w:pPr>
      <w:r w:rsidRPr="00EE6E73">
        <w:t xml:space="preserve">    supportedBandCombinationList-UplinkTxSwitch-v16</w:t>
      </w:r>
      <w:r w:rsidR="004F2655" w:rsidRPr="00EE6E73">
        <w:t>j</w:t>
      </w:r>
      <w:r w:rsidRPr="00EE6E73">
        <w:t>0  BandCombinationList-UplinkTxSwitch-v16</w:t>
      </w:r>
      <w:r w:rsidR="004F2655" w:rsidRPr="00EE6E73">
        <w:t>j</w:t>
      </w:r>
      <w:r w:rsidRPr="00EE6E73">
        <w:t xml:space="preserve">0     </w:t>
      </w:r>
      <w:r w:rsidRPr="00EE6E73">
        <w:rPr>
          <w:color w:val="993366"/>
        </w:rPr>
        <w:t>OPTIONAL</w:t>
      </w:r>
    </w:p>
    <w:p w14:paraId="13973398" w14:textId="77777777" w:rsidR="005F36D8" w:rsidRPr="00EE6E73" w:rsidRDefault="005F36D8" w:rsidP="00EE6E73">
      <w:pPr>
        <w:pStyle w:val="PL"/>
      </w:pPr>
      <w:r w:rsidRPr="00EE6E73">
        <w:t>}</w:t>
      </w:r>
    </w:p>
    <w:p w14:paraId="7A990B76" w14:textId="77777777" w:rsidR="00632DA3" w:rsidRPr="00EE6E73" w:rsidRDefault="00632DA3" w:rsidP="00EE6E73">
      <w:pPr>
        <w:pStyle w:val="PL"/>
      </w:pPr>
    </w:p>
    <w:p w14:paraId="5C59B3C3" w14:textId="5548AD92" w:rsidR="00632DA3" w:rsidRPr="00EE6E73" w:rsidRDefault="00632DA3" w:rsidP="00EE6E73">
      <w:pPr>
        <w:pStyle w:val="PL"/>
      </w:pPr>
      <w:r w:rsidRPr="00EE6E73">
        <w:t xml:space="preserve">RF-Parameters-v17b0 ::=                            </w:t>
      </w:r>
      <w:r w:rsidRPr="00EE6E73">
        <w:rPr>
          <w:color w:val="993366"/>
        </w:rPr>
        <w:t>SEQUENCE</w:t>
      </w:r>
      <w:r w:rsidRPr="00EE6E73">
        <w:t xml:space="preserve"> {</w:t>
      </w:r>
    </w:p>
    <w:p w14:paraId="78523074" w14:textId="20084EB2" w:rsidR="00632DA3" w:rsidRPr="00EE6E73" w:rsidRDefault="00632DA3" w:rsidP="00EE6E73">
      <w:pPr>
        <w:pStyle w:val="PL"/>
      </w:pPr>
      <w:r w:rsidRPr="00EE6E73">
        <w:t xml:space="preserve">    supportedBandListNR-v17b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7b0</w:t>
      </w:r>
      <w:r w:rsidR="004F2655" w:rsidRPr="00EE6E73">
        <w:t xml:space="preserve"> </w:t>
      </w:r>
      <w:r w:rsidR="004F2655" w:rsidRPr="00EE6E73">
        <w:rPr>
          <w:color w:val="993366"/>
        </w:rPr>
        <w:t>OPTIONAL</w:t>
      </w:r>
      <w:r w:rsidR="004F2655" w:rsidRPr="00EE6E73">
        <w:t>,</w:t>
      </w:r>
    </w:p>
    <w:p w14:paraId="267CA29E" w14:textId="5EAF756D" w:rsidR="005F36D8" w:rsidRPr="00EE6E73" w:rsidRDefault="005F36D8" w:rsidP="00EE6E73">
      <w:pPr>
        <w:pStyle w:val="PL"/>
      </w:pPr>
      <w:r w:rsidRPr="00EE6E73">
        <w:t xml:space="preserve">    supportedBandCombinationList-v17b0                 BandCombinationList-v17b0                    </w:t>
      </w:r>
      <w:r w:rsidRPr="00EE6E73">
        <w:rPr>
          <w:color w:val="993366"/>
        </w:rPr>
        <w:t>OPTIONAL</w:t>
      </w:r>
      <w:r w:rsidRPr="00EE6E73">
        <w:t>,</w:t>
      </w:r>
    </w:p>
    <w:p w14:paraId="16773D0D" w14:textId="3FFD7FDC" w:rsidR="005F36D8" w:rsidRPr="00EE6E73" w:rsidRDefault="005F36D8" w:rsidP="00EE6E73">
      <w:pPr>
        <w:pStyle w:val="PL"/>
      </w:pPr>
      <w:r w:rsidRPr="00EE6E73">
        <w:t xml:space="preserve">    supportedBandCombinationList-UplinkTxSwitch-v17b0  BandCombinationList-UplinkTxSwitch-v17b0     </w:t>
      </w:r>
      <w:r w:rsidRPr="00EE6E73">
        <w:rPr>
          <w:color w:val="993366"/>
        </w:rPr>
        <w:t>OPTIONAL</w:t>
      </w:r>
    </w:p>
    <w:p w14:paraId="4B79854F" w14:textId="0419D292" w:rsidR="00632063" w:rsidRPr="00EE6E73" w:rsidRDefault="00632DA3" w:rsidP="00EE6E73">
      <w:pPr>
        <w:pStyle w:val="PL"/>
      </w:pPr>
      <w:r w:rsidRPr="00EE6E73">
        <w:t>}</w:t>
      </w:r>
    </w:p>
    <w:p w14:paraId="17D606CD" w14:textId="77777777" w:rsidR="00632DA3" w:rsidRPr="00EE6E73" w:rsidRDefault="00632DA3" w:rsidP="00EE6E73">
      <w:pPr>
        <w:pStyle w:val="PL"/>
      </w:pPr>
    </w:p>
    <w:p w14:paraId="173ABD6F" w14:textId="77777777" w:rsidR="00394471" w:rsidRPr="00EE6E73" w:rsidRDefault="00394471" w:rsidP="00EE6E73">
      <w:pPr>
        <w:pStyle w:val="PL"/>
      </w:pPr>
      <w:proofErr w:type="spellStart"/>
      <w:r w:rsidRPr="00EE6E73">
        <w:t>BandNR</w:t>
      </w:r>
      <w:proofErr w:type="spellEnd"/>
      <w:r w:rsidRPr="00EE6E73">
        <w:t xml:space="preserve"> ::=                          </w:t>
      </w:r>
      <w:r w:rsidRPr="00EE6E73">
        <w:rPr>
          <w:color w:val="993366"/>
        </w:rPr>
        <w:t>SEQUENCE</w:t>
      </w:r>
      <w:r w:rsidRPr="00EE6E73">
        <w:t xml:space="preserve"> {</w:t>
      </w:r>
    </w:p>
    <w:p w14:paraId="438202B2" w14:textId="77777777" w:rsidR="00394471" w:rsidRPr="00EE6E73" w:rsidRDefault="00394471" w:rsidP="00EE6E73">
      <w:pPr>
        <w:pStyle w:val="PL"/>
      </w:pPr>
      <w:r w:rsidRPr="00EE6E73">
        <w:t xml:space="preserve">    </w:t>
      </w:r>
      <w:proofErr w:type="spellStart"/>
      <w:r w:rsidRPr="00EE6E73">
        <w:t>bandNR</w:t>
      </w:r>
      <w:proofErr w:type="spellEnd"/>
      <w:r w:rsidRPr="00EE6E73">
        <w:t xml:space="preserve">                              </w:t>
      </w:r>
      <w:proofErr w:type="spellStart"/>
      <w:r w:rsidRPr="00EE6E73">
        <w:t>FreqBandIndicatorNR</w:t>
      </w:r>
      <w:proofErr w:type="spellEnd"/>
      <w:r w:rsidRPr="00EE6E73">
        <w:t>,</w:t>
      </w:r>
    </w:p>
    <w:p w14:paraId="6DAE496B" w14:textId="77777777" w:rsidR="00394471" w:rsidRPr="00EE6E73" w:rsidRDefault="00394471" w:rsidP="00EE6E73">
      <w:pPr>
        <w:pStyle w:val="PL"/>
      </w:pPr>
      <w:r w:rsidRPr="00EE6E73">
        <w:t xml:space="preserve">    </w:t>
      </w:r>
      <w:proofErr w:type="spellStart"/>
      <w:r w:rsidRPr="00EE6E73">
        <w:t>modifiedMPR</w:t>
      </w:r>
      <w:proofErr w:type="spellEnd"/>
      <w:r w:rsidRPr="00EE6E73">
        <w:t xml:space="preserve">-Behavi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52437725" w14:textId="77777777" w:rsidR="00394471" w:rsidRPr="00EE6E73" w:rsidRDefault="00394471" w:rsidP="00EE6E73">
      <w:pPr>
        <w:pStyle w:val="PL"/>
      </w:pPr>
      <w:r w:rsidRPr="00EE6E73">
        <w:t xml:space="preserve">    </w:t>
      </w:r>
      <w:proofErr w:type="spellStart"/>
      <w:r w:rsidRPr="00EE6E73">
        <w:t>mimo-ParametersPerBand</w:t>
      </w:r>
      <w:proofErr w:type="spellEnd"/>
      <w:r w:rsidRPr="00EE6E73">
        <w:t xml:space="preserve">              MIMO-</w:t>
      </w:r>
      <w:proofErr w:type="spellStart"/>
      <w:r w:rsidRPr="00EE6E73">
        <w:t>ParametersPerBand</w:t>
      </w:r>
      <w:proofErr w:type="spellEnd"/>
      <w:r w:rsidRPr="00EE6E73">
        <w:t xml:space="preserve">                          </w:t>
      </w:r>
      <w:r w:rsidRPr="00EE6E73">
        <w:rPr>
          <w:color w:val="993366"/>
        </w:rPr>
        <w:t>OPTIONAL</w:t>
      </w:r>
      <w:r w:rsidRPr="00EE6E73">
        <w:t>,</w:t>
      </w:r>
    </w:p>
    <w:p w14:paraId="013EA83A" w14:textId="77777777" w:rsidR="00394471" w:rsidRPr="00EE6E73" w:rsidRDefault="00394471" w:rsidP="00EE6E73">
      <w:pPr>
        <w:pStyle w:val="PL"/>
      </w:pPr>
      <w:r w:rsidRPr="00EE6E73">
        <w:t xml:space="preserve">    </w:t>
      </w:r>
      <w:proofErr w:type="spellStart"/>
      <w:r w:rsidRPr="00EE6E73">
        <w:t>extendedCP</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BC86E1E" w14:textId="77777777" w:rsidR="00394471" w:rsidRPr="00EE6E73" w:rsidRDefault="00394471" w:rsidP="00EE6E73">
      <w:pPr>
        <w:pStyle w:val="PL"/>
      </w:pPr>
      <w:r w:rsidRPr="00EE6E73">
        <w:t xml:space="preserve">    </w:t>
      </w:r>
      <w:proofErr w:type="spellStart"/>
      <w:r w:rsidRPr="00EE6E73">
        <w:t>multipleTCI</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333565D1" w14:textId="77777777" w:rsidR="00394471" w:rsidRPr="00EE6E73" w:rsidRDefault="00394471" w:rsidP="00EE6E73">
      <w:pPr>
        <w:pStyle w:val="PL"/>
      </w:pPr>
      <w:r w:rsidRPr="00EE6E73">
        <w:t xml:space="preserve">    </w:t>
      </w:r>
      <w:proofErr w:type="spellStart"/>
      <w:r w:rsidRPr="00EE6E73">
        <w:t>bwp-WithoutRestriction</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228FDDF7" w14:textId="77777777" w:rsidR="00394471" w:rsidRPr="00EE6E73" w:rsidRDefault="00394471" w:rsidP="00EE6E73">
      <w:pPr>
        <w:pStyle w:val="PL"/>
      </w:pPr>
      <w:r w:rsidRPr="00EE6E73">
        <w:t xml:space="preserve">    </w:t>
      </w:r>
      <w:proofErr w:type="spellStart"/>
      <w:r w:rsidRPr="00EE6E73">
        <w:t>bwp-SameNumerology</w:t>
      </w:r>
      <w:proofErr w:type="spellEnd"/>
      <w:r w:rsidRPr="00EE6E73">
        <w:t xml:space="preserve">                  </w:t>
      </w:r>
      <w:r w:rsidRPr="00EE6E73">
        <w:rPr>
          <w:color w:val="993366"/>
        </w:rPr>
        <w:t>ENUMERATED</w:t>
      </w:r>
      <w:r w:rsidRPr="00EE6E73">
        <w:t xml:space="preserve"> {upto2, upto4}                       </w:t>
      </w:r>
      <w:r w:rsidRPr="00EE6E73">
        <w:rPr>
          <w:color w:val="993366"/>
        </w:rPr>
        <w:t>OPTIONAL</w:t>
      </w:r>
      <w:r w:rsidRPr="00EE6E73">
        <w:t>,</w:t>
      </w:r>
    </w:p>
    <w:p w14:paraId="04431ACF" w14:textId="77777777" w:rsidR="00394471" w:rsidRPr="00EE6E73" w:rsidRDefault="00394471" w:rsidP="00EE6E73">
      <w:pPr>
        <w:pStyle w:val="PL"/>
      </w:pPr>
      <w:r w:rsidRPr="00EE6E73">
        <w:t xml:space="preserve">    </w:t>
      </w:r>
      <w:proofErr w:type="spellStart"/>
      <w:r w:rsidRPr="00EE6E73">
        <w:t>bwp-DiffNumerology</w:t>
      </w:r>
      <w:proofErr w:type="spellEnd"/>
      <w:r w:rsidRPr="00EE6E73">
        <w:t xml:space="preserve">                  </w:t>
      </w:r>
      <w:r w:rsidRPr="00EE6E73">
        <w:rPr>
          <w:color w:val="993366"/>
        </w:rPr>
        <w:t>ENUMERATED</w:t>
      </w:r>
      <w:r w:rsidRPr="00EE6E73">
        <w:t xml:space="preserve"> {upto4}                              </w:t>
      </w:r>
      <w:r w:rsidRPr="00EE6E73">
        <w:rPr>
          <w:color w:val="993366"/>
        </w:rPr>
        <w:t>OPTIONAL</w:t>
      </w:r>
      <w:r w:rsidRPr="00EE6E73">
        <w:t>,</w:t>
      </w:r>
    </w:p>
    <w:p w14:paraId="1D683504" w14:textId="77777777" w:rsidR="00394471" w:rsidRPr="00EE6E73" w:rsidRDefault="00394471" w:rsidP="00EE6E73">
      <w:pPr>
        <w:pStyle w:val="PL"/>
      </w:pPr>
      <w:r w:rsidRPr="00EE6E73">
        <w:t xml:space="preserve">    </w:t>
      </w:r>
      <w:proofErr w:type="spellStart"/>
      <w:r w:rsidRPr="00EE6E73">
        <w:t>crossCarrierScheduling-SameSCS</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1C6AEAC" w14:textId="77777777" w:rsidR="00394471" w:rsidRPr="00EE6E73" w:rsidRDefault="00394471" w:rsidP="00EE6E73">
      <w:pPr>
        <w:pStyle w:val="PL"/>
      </w:pPr>
      <w:r w:rsidRPr="00EE6E73">
        <w:lastRenderedPageBreak/>
        <w:t xml:space="preserve">    pdsch-256QAM-FR2                    </w:t>
      </w:r>
      <w:r w:rsidRPr="00EE6E73">
        <w:rPr>
          <w:color w:val="993366"/>
        </w:rPr>
        <w:t>ENUMERATED</w:t>
      </w:r>
      <w:r w:rsidRPr="00EE6E73">
        <w:t xml:space="preserve"> {supported}                          </w:t>
      </w:r>
      <w:r w:rsidRPr="00EE6E73">
        <w:rPr>
          <w:color w:val="993366"/>
        </w:rPr>
        <w:t>OPTIONAL</w:t>
      </w:r>
      <w:r w:rsidRPr="00EE6E73">
        <w:t>,</w:t>
      </w:r>
    </w:p>
    <w:p w14:paraId="7E27DC9D" w14:textId="77777777" w:rsidR="00394471" w:rsidRPr="00EE6E73" w:rsidRDefault="00394471" w:rsidP="00EE6E73">
      <w:pPr>
        <w:pStyle w:val="PL"/>
      </w:pPr>
      <w:r w:rsidRPr="00EE6E73">
        <w:t xml:space="preserve">    pusch-256QAM                        </w:t>
      </w:r>
      <w:r w:rsidRPr="00EE6E73">
        <w:rPr>
          <w:color w:val="993366"/>
        </w:rPr>
        <w:t>ENUMERATED</w:t>
      </w:r>
      <w:r w:rsidRPr="00EE6E73">
        <w:t xml:space="preserve"> {supported}                          </w:t>
      </w:r>
      <w:r w:rsidRPr="00EE6E73">
        <w:rPr>
          <w:color w:val="993366"/>
        </w:rPr>
        <w:t>OPTIONAL</w:t>
      </w:r>
      <w:r w:rsidRPr="00EE6E73">
        <w:t>,</w:t>
      </w:r>
    </w:p>
    <w:p w14:paraId="5A4774F6" w14:textId="77777777" w:rsidR="00394471" w:rsidRPr="00EE6E73" w:rsidRDefault="00394471" w:rsidP="00EE6E73">
      <w:pPr>
        <w:pStyle w:val="PL"/>
      </w:pPr>
      <w:r w:rsidRPr="00EE6E73">
        <w:t xml:space="preserve">    </w:t>
      </w:r>
      <w:proofErr w:type="spellStart"/>
      <w:r w:rsidRPr="00EE6E73">
        <w:t>ue-PowerClass</w:t>
      </w:r>
      <w:proofErr w:type="spellEnd"/>
      <w:r w:rsidRPr="00EE6E73">
        <w:t xml:space="preserve">                       </w:t>
      </w:r>
      <w:r w:rsidRPr="00EE6E73">
        <w:rPr>
          <w:color w:val="993366"/>
        </w:rPr>
        <w:t>ENUMERATED</w:t>
      </w:r>
      <w:r w:rsidRPr="00EE6E73">
        <w:t xml:space="preserve"> {pc1, pc2, pc3, pc4}                 </w:t>
      </w:r>
      <w:r w:rsidRPr="00EE6E73">
        <w:rPr>
          <w:color w:val="993366"/>
        </w:rPr>
        <w:t>OPTIONAL</w:t>
      </w:r>
      <w:r w:rsidRPr="00EE6E73">
        <w:t>,</w:t>
      </w:r>
    </w:p>
    <w:p w14:paraId="025EDA03" w14:textId="77777777" w:rsidR="00394471" w:rsidRPr="00EE6E73" w:rsidRDefault="00394471" w:rsidP="00EE6E73">
      <w:pPr>
        <w:pStyle w:val="PL"/>
      </w:pPr>
      <w:r w:rsidRPr="00EE6E73">
        <w:t xml:space="preserve">    </w:t>
      </w:r>
      <w:proofErr w:type="spellStart"/>
      <w:r w:rsidRPr="00EE6E73">
        <w:t>rateMatchingLTE</w:t>
      </w:r>
      <w:proofErr w:type="spellEnd"/>
      <w:r w:rsidRPr="00EE6E73">
        <w:t xml:space="preserve">-CRS                 </w:t>
      </w:r>
      <w:r w:rsidRPr="00EE6E73">
        <w:rPr>
          <w:color w:val="993366"/>
        </w:rPr>
        <w:t>ENUMERATED</w:t>
      </w:r>
      <w:r w:rsidRPr="00EE6E73">
        <w:t xml:space="preserve"> {supported}                          </w:t>
      </w:r>
      <w:r w:rsidRPr="00EE6E73">
        <w:rPr>
          <w:color w:val="993366"/>
        </w:rPr>
        <w:t>OPTIONAL</w:t>
      </w:r>
      <w:r w:rsidRPr="00EE6E73">
        <w:t>,</w:t>
      </w:r>
    </w:p>
    <w:p w14:paraId="0BDE5400" w14:textId="77777777" w:rsidR="00394471" w:rsidRPr="00EE6E73" w:rsidRDefault="00394471" w:rsidP="00EE6E73">
      <w:pPr>
        <w:pStyle w:val="PL"/>
      </w:pPr>
      <w:r w:rsidRPr="00EE6E73">
        <w:t xml:space="preserve">    </w:t>
      </w:r>
      <w:proofErr w:type="spellStart"/>
      <w:r w:rsidRPr="00EE6E73">
        <w:t>channelBWs</w:t>
      </w:r>
      <w:proofErr w:type="spellEnd"/>
      <w:r w:rsidRPr="00EE6E73">
        <w:t xml:space="preserve">-DL                       </w:t>
      </w:r>
      <w:r w:rsidRPr="00EE6E73">
        <w:rPr>
          <w:color w:val="993366"/>
        </w:rPr>
        <w:t>CHOICE</w:t>
      </w:r>
      <w:r w:rsidRPr="00EE6E73">
        <w:t xml:space="preserve"> {</w:t>
      </w:r>
    </w:p>
    <w:p w14:paraId="6B492C3D"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132FF62"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4C7C3E6C"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5739DC2"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4F78043A" w14:textId="77777777" w:rsidR="00394471" w:rsidRPr="00EE6E73" w:rsidRDefault="00394471" w:rsidP="00EE6E73">
      <w:pPr>
        <w:pStyle w:val="PL"/>
      </w:pPr>
      <w:r w:rsidRPr="00EE6E73">
        <w:t xml:space="preserve">        },</w:t>
      </w:r>
    </w:p>
    <w:p w14:paraId="4A46FC5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04C46B7"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2941A689"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569E9741" w14:textId="77777777" w:rsidR="00394471" w:rsidRPr="00EE6E73" w:rsidRDefault="00394471" w:rsidP="00EE6E73">
      <w:pPr>
        <w:pStyle w:val="PL"/>
      </w:pPr>
      <w:r w:rsidRPr="00EE6E73">
        <w:t xml:space="preserve">        }</w:t>
      </w:r>
    </w:p>
    <w:p w14:paraId="1D1D8F61" w14:textId="77777777" w:rsidR="00394471" w:rsidRPr="00EE6E73" w:rsidRDefault="00394471" w:rsidP="00EE6E73">
      <w:pPr>
        <w:pStyle w:val="PL"/>
      </w:pPr>
      <w:r w:rsidRPr="00EE6E73">
        <w:t xml:space="preserve">    }                                                                                   </w:t>
      </w:r>
      <w:r w:rsidRPr="00EE6E73">
        <w:rPr>
          <w:color w:val="993366"/>
        </w:rPr>
        <w:t>OPTIONAL</w:t>
      </w:r>
      <w:r w:rsidRPr="00EE6E73">
        <w:t>,</w:t>
      </w:r>
    </w:p>
    <w:p w14:paraId="12122BE5" w14:textId="77777777" w:rsidR="00394471" w:rsidRPr="00EE6E73" w:rsidRDefault="00394471" w:rsidP="00EE6E73">
      <w:pPr>
        <w:pStyle w:val="PL"/>
      </w:pPr>
      <w:r w:rsidRPr="00EE6E73">
        <w:t xml:space="preserve">    </w:t>
      </w:r>
      <w:proofErr w:type="spellStart"/>
      <w:r w:rsidRPr="00EE6E73">
        <w:t>channelBWs</w:t>
      </w:r>
      <w:proofErr w:type="spellEnd"/>
      <w:r w:rsidRPr="00EE6E73">
        <w:t xml:space="preserve">-UL                       </w:t>
      </w:r>
      <w:r w:rsidRPr="00EE6E73">
        <w:rPr>
          <w:color w:val="993366"/>
        </w:rPr>
        <w:t>CHOICE</w:t>
      </w:r>
      <w:r w:rsidRPr="00EE6E73">
        <w:t xml:space="preserve"> {</w:t>
      </w:r>
    </w:p>
    <w:p w14:paraId="5E2AB7BF"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D80623"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257027D6"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AB4FC48"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6C3F3131" w14:textId="77777777" w:rsidR="00394471" w:rsidRPr="00EE6E73" w:rsidRDefault="00394471" w:rsidP="00EE6E73">
      <w:pPr>
        <w:pStyle w:val="PL"/>
      </w:pPr>
      <w:r w:rsidRPr="00EE6E73">
        <w:t xml:space="preserve">        },</w:t>
      </w:r>
    </w:p>
    <w:p w14:paraId="4F4F193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8881D7E"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08E02692"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1A346092" w14:textId="77777777" w:rsidR="00394471" w:rsidRPr="00EE6E73" w:rsidRDefault="00394471" w:rsidP="00EE6E73">
      <w:pPr>
        <w:pStyle w:val="PL"/>
      </w:pPr>
      <w:r w:rsidRPr="00EE6E73">
        <w:t xml:space="preserve">        }</w:t>
      </w:r>
    </w:p>
    <w:p w14:paraId="666976FC" w14:textId="77777777" w:rsidR="00394471" w:rsidRPr="00EE6E73" w:rsidRDefault="00394471" w:rsidP="00EE6E73">
      <w:pPr>
        <w:pStyle w:val="PL"/>
      </w:pPr>
      <w:r w:rsidRPr="00EE6E73">
        <w:t xml:space="preserve">    }                                                                                   </w:t>
      </w:r>
      <w:r w:rsidRPr="00EE6E73">
        <w:rPr>
          <w:color w:val="993366"/>
        </w:rPr>
        <w:t>OPTIONAL</w:t>
      </w:r>
      <w:r w:rsidRPr="00EE6E73">
        <w:t>,</w:t>
      </w:r>
    </w:p>
    <w:p w14:paraId="7706995B" w14:textId="77777777" w:rsidR="00394471" w:rsidRPr="00EE6E73" w:rsidRDefault="00394471" w:rsidP="00EE6E73">
      <w:pPr>
        <w:pStyle w:val="PL"/>
      </w:pPr>
      <w:r w:rsidRPr="00EE6E73">
        <w:t xml:space="preserve">    ...,</w:t>
      </w:r>
    </w:p>
    <w:p w14:paraId="533622E8" w14:textId="77777777" w:rsidR="00394471" w:rsidRPr="00EE6E73" w:rsidRDefault="00394471" w:rsidP="00EE6E73">
      <w:pPr>
        <w:pStyle w:val="PL"/>
      </w:pPr>
      <w:r w:rsidRPr="00EE6E73">
        <w:t xml:space="preserve">    [[</w:t>
      </w:r>
    </w:p>
    <w:p w14:paraId="5EE5F905" w14:textId="77777777" w:rsidR="00394471" w:rsidRPr="00EE6E73" w:rsidRDefault="00394471" w:rsidP="00EE6E73">
      <w:pPr>
        <w:pStyle w:val="PL"/>
      </w:pPr>
      <w:r w:rsidRPr="00EE6E73">
        <w:t xml:space="preserve">    maxUplinkDutyCycle-PC2-FR1                  </w:t>
      </w:r>
      <w:r w:rsidRPr="00EE6E73">
        <w:rPr>
          <w:color w:val="993366"/>
        </w:rPr>
        <w:t>ENUMERATED</w:t>
      </w:r>
      <w:r w:rsidRPr="00EE6E73">
        <w:t xml:space="preserve"> {n60, n70, n80, n90, n100}   </w:t>
      </w:r>
      <w:r w:rsidRPr="00EE6E73">
        <w:rPr>
          <w:color w:val="993366"/>
        </w:rPr>
        <w:t>OPTIONAL</w:t>
      </w:r>
    </w:p>
    <w:p w14:paraId="378F0D62" w14:textId="77777777" w:rsidR="00394471" w:rsidRPr="00EE6E73" w:rsidRDefault="00394471" w:rsidP="00EE6E73">
      <w:pPr>
        <w:pStyle w:val="PL"/>
      </w:pPr>
      <w:r w:rsidRPr="00EE6E73">
        <w:t xml:space="preserve">    ]],</w:t>
      </w:r>
    </w:p>
    <w:p w14:paraId="060136E8" w14:textId="77777777" w:rsidR="00394471" w:rsidRPr="00EE6E73" w:rsidRDefault="00394471" w:rsidP="00EE6E73">
      <w:pPr>
        <w:pStyle w:val="PL"/>
      </w:pPr>
      <w:r w:rsidRPr="00EE6E73">
        <w:t xml:space="preserve">    [[</w:t>
      </w:r>
    </w:p>
    <w:p w14:paraId="77A40EA3" w14:textId="77777777" w:rsidR="00394471" w:rsidRPr="00EE6E73" w:rsidRDefault="00394471" w:rsidP="00EE6E73">
      <w:pPr>
        <w:pStyle w:val="PL"/>
      </w:pPr>
      <w:r w:rsidRPr="00EE6E73">
        <w:t xml:space="preserve">    </w:t>
      </w:r>
      <w:proofErr w:type="spellStart"/>
      <w:r w:rsidRPr="00EE6E73">
        <w:t>pucch</w:t>
      </w:r>
      <w:proofErr w:type="spellEnd"/>
      <w:r w:rsidRPr="00EE6E73">
        <w:t>-</w:t>
      </w:r>
      <w:proofErr w:type="spellStart"/>
      <w:r w:rsidRPr="00EE6E73">
        <w:t>SpatialRelInfoMAC</w:t>
      </w:r>
      <w:proofErr w:type="spellEnd"/>
      <w:r w:rsidRPr="00EE6E73">
        <w:t xml:space="preserve">-CE          </w:t>
      </w:r>
      <w:r w:rsidRPr="00EE6E73">
        <w:rPr>
          <w:color w:val="993366"/>
        </w:rPr>
        <w:t>ENUMERATED</w:t>
      </w:r>
      <w:r w:rsidRPr="00EE6E73">
        <w:t xml:space="preserve"> {supported}                          </w:t>
      </w:r>
      <w:r w:rsidRPr="00EE6E73">
        <w:rPr>
          <w:color w:val="993366"/>
        </w:rPr>
        <w:t>OPTIONAL</w:t>
      </w:r>
      <w:r w:rsidRPr="00EE6E73">
        <w:t>,</w:t>
      </w:r>
    </w:p>
    <w:p w14:paraId="6BD2716F" w14:textId="77777777" w:rsidR="00394471" w:rsidRPr="00EE6E73" w:rsidRDefault="00394471" w:rsidP="00EE6E73">
      <w:pPr>
        <w:pStyle w:val="PL"/>
      </w:pPr>
      <w:r w:rsidRPr="00EE6E73">
        <w:t xml:space="preserve">    powerBoosting-pi2BPSK               </w:t>
      </w:r>
      <w:r w:rsidRPr="00EE6E73">
        <w:rPr>
          <w:color w:val="993366"/>
        </w:rPr>
        <w:t>ENUMERATED</w:t>
      </w:r>
      <w:r w:rsidRPr="00EE6E73">
        <w:t xml:space="preserve"> {supported}                          </w:t>
      </w:r>
      <w:r w:rsidRPr="00EE6E73">
        <w:rPr>
          <w:color w:val="993366"/>
        </w:rPr>
        <w:t>OPTIONAL</w:t>
      </w:r>
    </w:p>
    <w:p w14:paraId="035690A9" w14:textId="77777777" w:rsidR="00394471" w:rsidRPr="00EE6E73" w:rsidRDefault="00394471" w:rsidP="00EE6E73">
      <w:pPr>
        <w:pStyle w:val="PL"/>
      </w:pPr>
      <w:r w:rsidRPr="00EE6E73">
        <w:t xml:space="preserve">    ]],</w:t>
      </w:r>
    </w:p>
    <w:p w14:paraId="2AF85513" w14:textId="77777777" w:rsidR="00394471" w:rsidRPr="00EE6E73" w:rsidRDefault="00394471" w:rsidP="00EE6E73">
      <w:pPr>
        <w:pStyle w:val="PL"/>
      </w:pPr>
      <w:r w:rsidRPr="00EE6E73">
        <w:t xml:space="preserve">    [[</w:t>
      </w:r>
    </w:p>
    <w:p w14:paraId="13E47DCA" w14:textId="77777777" w:rsidR="00394471" w:rsidRPr="00EE6E73" w:rsidRDefault="00394471" w:rsidP="00EE6E73">
      <w:pPr>
        <w:pStyle w:val="PL"/>
      </w:pPr>
      <w:r w:rsidRPr="00EE6E73">
        <w:t xml:space="preserve">    maxUplinkDutyCycle-FR2          </w:t>
      </w:r>
      <w:r w:rsidRPr="00EE6E73">
        <w:rPr>
          <w:color w:val="993366"/>
        </w:rPr>
        <w:t>ENUMERATED</w:t>
      </w:r>
      <w:r w:rsidRPr="00EE6E73">
        <w:t xml:space="preserve"> {n15, n20, n25, n30, n40, n50, n60, n70, n80, n90, n100}     </w:t>
      </w:r>
      <w:r w:rsidRPr="00EE6E73">
        <w:rPr>
          <w:color w:val="993366"/>
        </w:rPr>
        <w:t>OPTIONAL</w:t>
      </w:r>
    </w:p>
    <w:p w14:paraId="3FBA7797" w14:textId="77777777" w:rsidR="00394471" w:rsidRPr="00EE6E73" w:rsidRDefault="00394471" w:rsidP="00EE6E73">
      <w:pPr>
        <w:pStyle w:val="PL"/>
      </w:pPr>
      <w:r w:rsidRPr="00EE6E73">
        <w:t xml:space="preserve">    ]],</w:t>
      </w:r>
    </w:p>
    <w:p w14:paraId="6F8AA116" w14:textId="77777777" w:rsidR="00394471" w:rsidRPr="00EE6E73" w:rsidRDefault="00394471" w:rsidP="00EE6E73">
      <w:pPr>
        <w:pStyle w:val="PL"/>
      </w:pPr>
      <w:r w:rsidRPr="00EE6E73">
        <w:t xml:space="preserve">    [[</w:t>
      </w:r>
    </w:p>
    <w:p w14:paraId="3452C2E7" w14:textId="77777777" w:rsidR="00394471" w:rsidRPr="00EE6E73" w:rsidRDefault="00394471" w:rsidP="00EE6E73">
      <w:pPr>
        <w:pStyle w:val="PL"/>
      </w:pPr>
      <w:r w:rsidRPr="00EE6E73">
        <w:t xml:space="preserve">    channelBWs-DL-v1590                 </w:t>
      </w:r>
      <w:r w:rsidRPr="00EE6E73">
        <w:rPr>
          <w:color w:val="993366"/>
        </w:rPr>
        <w:t>CHOICE</w:t>
      </w:r>
      <w:r w:rsidRPr="00EE6E73">
        <w:t xml:space="preserve"> {</w:t>
      </w:r>
    </w:p>
    <w:p w14:paraId="660BDFC6"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094902F"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E6C5270"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6CA353CC"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0D2B364" w14:textId="77777777" w:rsidR="00394471" w:rsidRPr="00EE6E73" w:rsidRDefault="00394471" w:rsidP="00EE6E73">
      <w:pPr>
        <w:pStyle w:val="PL"/>
      </w:pPr>
      <w:r w:rsidRPr="00EE6E73">
        <w:t xml:space="preserve">        },</w:t>
      </w:r>
    </w:p>
    <w:p w14:paraId="3E38EDF4"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90D6F53"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03749A26"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B4A52DC" w14:textId="77777777" w:rsidR="00394471" w:rsidRPr="00EE6E73" w:rsidRDefault="00394471" w:rsidP="00EE6E73">
      <w:pPr>
        <w:pStyle w:val="PL"/>
      </w:pPr>
      <w:r w:rsidRPr="00EE6E73">
        <w:t xml:space="preserve">        }</w:t>
      </w:r>
    </w:p>
    <w:p w14:paraId="5D599E75" w14:textId="77777777" w:rsidR="00394471" w:rsidRPr="00EE6E73" w:rsidRDefault="00394471" w:rsidP="00EE6E73">
      <w:pPr>
        <w:pStyle w:val="PL"/>
      </w:pPr>
      <w:r w:rsidRPr="00EE6E73">
        <w:t xml:space="preserve">    }                                                                               </w:t>
      </w:r>
      <w:r w:rsidRPr="00EE6E73">
        <w:rPr>
          <w:color w:val="993366"/>
        </w:rPr>
        <w:t>OPTIONAL</w:t>
      </w:r>
      <w:r w:rsidRPr="00EE6E73">
        <w:t>,</w:t>
      </w:r>
    </w:p>
    <w:p w14:paraId="5220D4DB" w14:textId="77777777" w:rsidR="00394471" w:rsidRPr="00EE6E73" w:rsidRDefault="00394471" w:rsidP="00EE6E73">
      <w:pPr>
        <w:pStyle w:val="PL"/>
      </w:pPr>
      <w:r w:rsidRPr="00EE6E73">
        <w:t xml:space="preserve">    channelBWs-UL-v1590                 </w:t>
      </w:r>
      <w:r w:rsidRPr="00EE6E73">
        <w:rPr>
          <w:color w:val="993366"/>
        </w:rPr>
        <w:t>CHOICE</w:t>
      </w:r>
      <w:r w:rsidRPr="00EE6E73">
        <w:t xml:space="preserve"> {</w:t>
      </w:r>
    </w:p>
    <w:p w14:paraId="5092B40B"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11E5B6"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4A6372E" w14:textId="77777777" w:rsidR="00394471" w:rsidRPr="00EE6E73" w:rsidRDefault="00394471" w:rsidP="00EE6E73">
      <w:pPr>
        <w:pStyle w:val="PL"/>
      </w:pPr>
      <w:r w:rsidRPr="00EE6E73">
        <w:lastRenderedPageBreak/>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79FC52A"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75BB400" w14:textId="77777777" w:rsidR="00394471" w:rsidRPr="00EE6E73" w:rsidRDefault="00394471" w:rsidP="00EE6E73">
      <w:pPr>
        <w:pStyle w:val="PL"/>
      </w:pPr>
      <w:r w:rsidRPr="00EE6E73">
        <w:t xml:space="preserve">        },</w:t>
      </w:r>
    </w:p>
    <w:p w14:paraId="54153260"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4C3A6690"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777D8C68"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68079C7" w14:textId="77777777" w:rsidR="00394471" w:rsidRPr="00EE6E73" w:rsidRDefault="00394471" w:rsidP="00EE6E73">
      <w:pPr>
        <w:pStyle w:val="PL"/>
      </w:pPr>
      <w:r w:rsidRPr="00EE6E73">
        <w:t xml:space="preserve">        }</w:t>
      </w:r>
    </w:p>
    <w:p w14:paraId="29CC94D8" w14:textId="77777777" w:rsidR="00394471" w:rsidRPr="00EE6E73" w:rsidRDefault="00394471" w:rsidP="00EE6E73">
      <w:pPr>
        <w:pStyle w:val="PL"/>
      </w:pPr>
      <w:r w:rsidRPr="00EE6E73">
        <w:t xml:space="preserve">    }                                                                               </w:t>
      </w:r>
      <w:r w:rsidRPr="00EE6E73">
        <w:rPr>
          <w:color w:val="993366"/>
        </w:rPr>
        <w:t>OPTIONAL</w:t>
      </w:r>
    </w:p>
    <w:p w14:paraId="2876FC3C" w14:textId="77777777" w:rsidR="00394471" w:rsidRPr="00EE6E73" w:rsidRDefault="00394471" w:rsidP="00EE6E73">
      <w:pPr>
        <w:pStyle w:val="PL"/>
      </w:pPr>
      <w:r w:rsidRPr="00EE6E73">
        <w:t xml:space="preserve">    ]],</w:t>
      </w:r>
    </w:p>
    <w:p w14:paraId="77B7547F" w14:textId="77777777" w:rsidR="00394471" w:rsidRPr="00EE6E73" w:rsidRDefault="00394471" w:rsidP="00EE6E73">
      <w:pPr>
        <w:pStyle w:val="PL"/>
      </w:pPr>
      <w:r w:rsidRPr="00EE6E73">
        <w:t xml:space="preserve">    [[</w:t>
      </w:r>
    </w:p>
    <w:p w14:paraId="4F319003" w14:textId="77777777" w:rsidR="00394471" w:rsidRPr="00EE6E73" w:rsidRDefault="00394471" w:rsidP="00EE6E73">
      <w:pPr>
        <w:pStyle w:val="PL"/>
      </w:pPr>
      <w:r w:rsidRPr="00EE6E73">
        <w:t xml:space="preserve">    </w:t>
      </w:r>
      <w:proofErr w:type="spellStart"/>
      <w:r w:rsidRPr="00EE6E73">
        <w:t>asymmetricBandwidthCombinationSet</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p>
    <w:p w14:paraId="3B6E90F1" w14:textId="77777777" w:rsidR="00394471" w:rsidRPr="00EE6E73" w:rsidRDefault="00394471" w:rsidP="00EE6E73">
      <w:pPr>
        <w:pStyle w:val="PL"/>
      </w:pPr>
      <w:r w:rsidRPr="00EE6E73">
        <w:t xml:space="preserve">    ]],</w:t>
      </w:r>
    </w:p>
    <w:p w14:paraId="1BBB3CD4" w14:textId="77777777" w:rsidR="00394471" w:rsidRPr="00EE6E73" w:rsidRDefault="00394471" w:rsidP="00EE6E73">
      <w:pPr>
        <w:pStyle w:val="PL"/>
      </w:pPr>
      <w:r w:rsidRPr="00EE6E73">
        <w:t xml:space="preserve">    [[</w:t>
      </w:r>
    </w:p>
    <w:p w14:paraId="79194B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 NR-unlicensed</w:t>
      </w:r>
    </w:p>
    <w:p w14:paraId="5A681BCE" w14:textId="77777777" w:rsidR="00394471" w:rsidRPr="00EE6E73" w:rsidRDefault="00394471" w:rsidP="00EE6E73">
      <w:pPr>
        <w:pStyle w:val="PL"/>
      </w:pPr>
      <w:r w:rsidRPr="00EE6E73">
        <w:t xml:space="preserve">    </w:t>
      </w:r>
      <w:r w:rsidRPr="00EE6E73">
        <w:rPr>
          <w:rFonts w:eastAsiaTheme="minorEastAsia"/>
        </w:rPr>
        <w:t>sharedSpectrumChAccessParamsPerBand-r16</w:t>
      </w:r>
      <w:r w:rsidRPr="00EE6E73">
        <w:t xml:space="preserve"> </w:t>
      </w:r>
      <w:proofErr w:type="spellStart"/>
      <w:r w:rsidRPr="00EE6E73">
        <w:rPr>
          <w:rFonts w:eastAsiaTheme="minorEastAsia"/>
        </w:rPr>
        <w:t>SharedSpectrumChAccessParamsPerBand-r16</w:t>
      </w:r>
      <w:proofErr w:type="spellEnd"/>
      <w:r w:rsidRPr="00EE6E73">
        <w:t xml:space="preserve"> </w:t>
      </w:r>
      <w:r w:rsidRPr="00EE6E73">
        <w:rPr>
          <w:rFonts w:eastAsiaTheme="minorEastAsia"/>
          <w:color w:val="993366"/>
        </w:rPr>
        <w:t>OPTIONAL</w:t>
      </w:r>
      <w:r w:rsidRPr="00EE6E73">
        <w:rPr>
          <w:rFonts w:eastAsiaTheme="minorEastAsia"/>
        </w:rPr>
        <w:t>,</w:t>
      </w:r>
    </w:p>
    <w:p w14:paraId="66FF93F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7b: Independent cancellation of the overlapping PUSCHs in an intra-band UL CA</w:t>
      </w:r>
    </w:p>
    <w:p w14:paraId="75DC344F" w14:textId="77777777" w:rsidR="00394471" w:rsidRPr="00EE6E73" w:rsidRDefault="00394471" w:rsidP="00EE6E73">
      <w:pPr>
        <w:pStyle w:val="PL"/>
        <w:rPr>
          <w:rFonts w:eastAsiaTheme="minorEastAsia"/>
        </w:rPr>
      </w:pPr>
      <w:r w:rsidRPr="00EE6E73">
        <w:t xml:space="preserve">    </w:t>
      </w:r>
      <w:r w:rsidRPr="00EE6E73">
        <w:rPr>
          <w:rFonts w:eastAsiaTheme="minorEastAsia"/>
        </w:rPr>
        <w:t>cancelOverlappin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BCFA2C7"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 Multiple LTE-CRS rate matching patterns</w:t>
      </w:r>
    </w:p>
    <w:p w14:paraId="07A46B50" w14:textId="77777777" w:rsidR="00394471" w:rsidRPr="00EE6E73" w:rsidRDefault="00394471" w:rsidP="00EE6E73">
      <w:pPr>
        <w:pStyle w:val="PL"/>
        <w:rPr>
          <w:rFonts w:eastAsiaTheme="minorEastAsia"/>
        </w:rPr>
      </w:pPr>
      <w:r w:rsidRPr="00EE6E73">
        <w:t xml:space="preserve">    </w:t>
      </w:r>
      <w:r w:rsidRPr="00EE6E73">
        <w:rPr>
          <w:rFonts w:eastAsiaTheme="minorEastAsia"/>
        </w:rPr>
        <w:t>multipleRateMatchingEUTRA-CRS-r16</w:t>
      </w:r>
      <w:r w:rsidRPr="00EE6E73">
        <w:t xml:space="preserve">       </w:t>
      </w:r>
      <w:r w:rsidRPr="00EE6E73">
        <w:rPr>
          <w:rFonts w:eastAsiaTheme="minorEastAsia"/>
          <w:color w:val="993366"/>
        </w:rPr>
        <w:t>SEQUENCE</w:t>
      </w:r>
      <w:r w:rsidRPr="00EE6E73">
        <w:rPr>
          <w:rFonts w:eastAsiaTheme="minorEastAsia"/>
        </w:rPr>
        <w:t xml:space="preserve"> {</w:t>
      </w:r>
    </w:p>
    <w:p w14:paraId="49B58652"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Patterns-r16</w:t>
      </w:r>
      <w:r w:rsidRPr="00EE6E73">
        <w:t xml:space="preserve">               </w:t>
      </w:r>
      <w:r w:rsidRPr="00EE6E73">
        <w:rPr>
          <w:rFonts w:eastAsiaTheme="minorEastAsia"/>
          <w:color w:val="993366"/>
        </w:rPr>
        <w:t>INTEGER</w:t>
      </w:r>
      <w:r w:rsidRPr="00EE6E73">
        <w:rPr>
          <w:rFonts w:eastAsiaTheme="minorEastAsia"/>
        </w:rPr>
        <w:t xml:space="preserve"> (2..6),</w:t>
      </w:r>
    </w:p>
    <w:p w14:paraId="53EEE2B6"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Non-OverlapPatterns-r16</w:t>
      </w:r>
      <w:r w:rsidRPr="00EE6E73">
        <w:t xml:space="preserve">    </w:t>
      </w:r>
      <w:r w:rsidRPr="00EE6E73">
        <w:rPr>
          <w:rFonts w:eastAsiaTheme="minorEastAsia"/>
          <w:color w:val="993366"/>
        </w:rPr>
        <w:t>INTEGER</w:t>
      </w:r>
      <w:r w:rsidRPr="00EE6E73">
        <w:rPr>
          <w:rFonts w:eastAsiaTheme="minorEastAsia"/>
        </w:rPr>
        <w:t xml:space="preserve"> (1..3)</w:t>
      </w:r>
    </w:p>
    <w:p w14:paraId="0E7C41AD"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4FF0505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a: Two LTE-CRS overlapping rate matching patterns within a part of NR carrier using 15 kHz overlapping with a LTE carrier</w:t>
      </w:r>
    </w:p>
    <w:p w14:paraId="514789FA" w14:textId="77777777" w:rsidR="00394471" w:rsidRPr="00EE6E73" w:rsidRDefault="00394471" w:rsidP="00EE6E73">
      <w:pPr>
        <w:pStyle w:val="PL"/>
        <w:rPr>
          <w:rFonts w:eastAsiaTheme="minorEastAsia"/>
        </w:rPr>
      </w:pPr>
      <w:r w:rsidRPr="00EE6E73">
        <w:t xml:space="preserve">    </w:t>
      </w:r>
      <w:r w:rsidRPr="00EE6E73">
        <w:rPr>
          <w:rFonts w:eastAsiaTheme="minorEastAsia"/>
        </w:rPr>
        <w:t>overlapRateMatchingEUTRA-C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850A4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2: PDSCH Type B mapping of length 9 and 10 OFDM symbols</w:t>
      </w:r>
    </w:p>
    <w:p w14:paraId="4AE7D9B9" w14:textId="77777777" w:rsidR="00394471" w:rsidRPr="00EE6E73" w:rsidRDefault="00394471" w:rsidP="00EE6E73">
      <w:pPr>
        <w:pStyle w:val="PL"/>
        <w:rPr>
          <w:rFonts w:eastAsiaTheme="minorEastAsia"/>
        </w:rPr>
      </w:pPr>
      <w:r w:rsidRPr="00EE6E73">
        <w:t xml:space="preserve">    </w:t>
      </w:r>
      <w:r w:rsidRPr="00EE6E73">
        <w:rPr>
          <w:rFonts w:eastAsiaTheme="minorEastAsia"/>
        </w:rPr>
        <w:t>pdsch-MappingTypeB-Al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B98742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3: One slot periodic TRS configuration for FR1</w:t>
      </w:r>
    </w:p>
    <w:p w14:paraId="62AE1114" w14:textId="77777777" w:rsidR="00394471" w:rsidRPr="00EE6E73" w:rsidRDefault="00394471" w:rsidP="00EE6E73">
      <w:pPr>
        <w:pStyle w:val="PL"/>
        <w:rPr>
          <w:rFonts w:eastAsiaTheme="minorEastAsia"/>
        </w:rPr>
      </w:pPr>
      <w:r w:rsidRPr="00EE6E73">
        <w:t xml:space="preserve">    </w:t>
      </w:r>
      <w:r w:rsidRPr="00EE6E73">
        <w:rPr>
          <w:rFonts w:eastAsiaTheme="minorEastAsia"/>
        </w:rPr>
        <w:t>oneSlotPeriodicT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AD21C95" w14:textId="77777777" w:rsidR="00394471" w:rsidRPr="00EE6E73" w:rsidRDefault="00394471" w:rsidP="00EE6E73">
      <w:pPr>
        <w:pStyle w:val="PL"/>
        <w:rPr>
          <w:rFonts w:eastAsiaTheme="minorEastAsia"/>
        </w:rPr>
      </w:pPr>
      <w:r w:rsidRPr="00EE6E73">
        <w:t xml:space="preserve">    olpc-SRS-Pos-r16                        </w:t>
      </w:r>
      <w:proofErr w:type="spellStart"/>
      <w:r w:rsidRPr="00EE6E73">
        <w:rPr>
          <w:rFonts w:eastAsiaTheme="minorEastAsia"/>
        </w:rPr>
        <w:t>OLPC-SRS-Pos-r16</w:t>
      </w:r>
      <w:proofErr w:type="spellEnd"/>
      <w:r w:rsidRPr="00EE6E73">
        <w:t xml:space="preserve">                        </w:t>
      </w:r>
      <w:r w:rsidRPr="00EE6E73">
        <w:rPr>
          <w:rFonts w:eastAsiaTheme="minorEastAsia"/>
          <w:color w:val="993366"/>
        </w:rPr>
        <w:t>OPTIONAL</w:t>
      </w:r>
      <w:r w:rsidRPr="00EE6E73">
        <w:rPr>
          <w:rFonts w:eastAsiaTheme="minorEastAsia"/>
        </w:rPr>
        <w:t>,</w:t>
      </w:r>
    </w:p>
    <w:p w14:paraId="799F64AE" w14:textId="77777777" w:rsidR="00394471" w:rsidRPr="00EE6E73" w:rsidRDefault="00394471" w:rsidP="00EE6E73">
      <w:pPr>
        <w:pStyle w:val="PL"/>
      </w:pPr>
      <w:r w:rsidRPr="00EE6E73">
        <w:t xml:space="preserve">    spatialRelationsSRS-Pos-r16             </w:t>
      </w:r>
      <w:proofErr w:type="spellStart"/>
      <w:r w:rsidRPr="00EE6E73">
        <w:t>SpatialRelationsSRS-Pos-r16</w:t>
      </w:r>
      <w:proofErr w:type="spellEnd"/>
      <w:r w:rsidRPr="00EE6E73">
        <w:t xml:space="preserve">             </w:t>
      </w:r>
      <w:r w:rsidRPr="00EE6E73">
        <w:rPr>
          <w:color w:val="993366"/>
        </w:rPr>
        <w:t>OPTIONAL</w:t>
      </w:r>
      <w:r w:rsidRPr="00EE6E73">
        <w:t>,</w:t>
      </w:r>
    </w:p>
    <w:p w14:paraId="72E65E45" w14:textId="77777777" w:rsidR="00394471" w:rsidRPr="00EE6E73" w:rsidRDefault="00394471" w:rsidP="00EE6E73">
      <w:pPr>
        <w:pStyle w:val="PL"/>
      </w:pPr>
      <w:r w:rsidRPr="00EE6E73">
        <w:t xml:space="preserve">    simulSRS-MIMO-TransWithinBand-r16       </w:t>
      </w:r>
      <w:r w:rsidRPr="00EE6E73">
        <w:rPr>
          <w:color w:val="993366"/>
        </w:rPr>
        <w:t>ENUMERATED</w:t>
      </w:r>
      <w:r w:rsidRPr="00EE6E73">
        <w:t xml:space="preserve"> {n2}                         </w:t>
      </w:r>
      <w:r w:rsidRPr="00EE6E73">
        <w:rPr>
          <w:color w:val="993366"/>
        </w:rPr>
        <w:t>OPTIONAL</w:t>
      </w:r>
      <w:r w:rsidRPr="00EE6E73">
        <w:t>,</w:t>
      </w:r>
    </w:p>
    <w:p w14:paraId="0ABB6F09" w14:textId="77777777" w:rsidR="00394471" w:rsidRPr="00EE6E73" w:rsidRDefault="00394471" w:rsidP="00EE6E73">
      <w:pPr>
        <w:pStyle w:val="PL"/>
      </w:pPr>
      <w:r w:rsidRPr="00EE6E73">
        <w:t xml:space="preserve">    channelBW-DL-IAB-r16                    </w:t>
      </w:r>
      <w:r w:rsidRPr="00EE6E73">
        <w:rPr>
          <w:color w:val="993366"/>
        </w:rPr>
        <w:t>CHOICE</w:t>
      </w:r>
      <w:r w:rsidRPr="00EE6E73">
        <w:t xml:space="preserve"> {</w:t>
      </w:r>
    </w:p>
    <w:p w14:paraId="539F6A62"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25C121B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7D36794F"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2DD8CF20"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718EC92D" w14:textId="77777777" w:rsidR="00394471" w:rsidRPr="00EE6E73" w:rsidRDefault="00394471" w:rsidP="00EE6E73">
      <w:pPr>
        <w:pStyle w:val="PL"/>
      </w:pPr>
      <w:r w:rsidRPr="00EE6E73">
        <w:t xml:space="preserve">        },</w:t>
      </w:r>
    </w:p>
    <w:p w14:paraId="0DC8B94A"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6878FBC3"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045F444E"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55CC1D5B" w14:textId="77777777" w:rsidR="00394471" w:rsidRPr="00EE6E73" w:rsidRDefault="00394471" w:rsidP="00EE6E73">
      <w:pPr>
        <w:pStyle w:val="PL"/>
      </w:pPr>
      <w:r w:rsidRPr="00EE6E73">
        <w:t xml:space="preserve">        }</w:t>
      </w:r>
    </w:p>
    <w:p w14:paraId="128F0EAB" w14:textId="77777777" w:rsidR="00394471" w:rsidRPr="00EE6E73" w:rsidRDefault="00394471" w:rsidP="00EE6E73">
      <w:pPr>
        <w:pStyle w:val="PL"/>
      </w:pPr>
      <w:r w:rsidRPr="00EE6E73">
        <w:t xml:space="preserve">    }                                                                               </w:t>
      </w:r>
      <w:r w:rsidRPr="00EE6E73">
        <w:rPr>
          <w:color w:val="993366"/>
        </w:rPr>
        <w:t>OPTIONAL</w:t>
      </w:r>
      <w:r w:rsidRPr="00EE6E73">
        <w:t>,</w:t>
      </w:r>
    </w:p>
    <w:p w14:paraId="15326B19" w14:textId="77777777" w:rsidR="00394471" w:rsidRPr="00EE6E73" w:rsidRDefault="00394471" w:rsidP="00EE6E73">
      <w:pPr>
        <w:pStyle w:val="PL"/>
      </w:pPr>
      <w:r w:rsidRPr="00EE6E73">
        <w:t xml:space="preserve">    channelBW-UL-IAB-r16                    </w:t>
      </w:r>
      <w:r w:rsidRPr="00EE6E73">
        <w:rPr>
          <w:color w:val="993366"/>
        </w:rPr>
        <w:t>CHOICE</w:t>
      </w:r>
      <w:r w:rsidRPr="00EE6E73">
        <w:t xml:space="preserve"> {</w:t>
      </w:r>
    </w:p>
    <w:p w14:paraId="4A4361AB"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1606B0D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9BA17A5"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1329E6FE"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98F4DC7" w14:textId="77777777" w:rsidR="00394471" w:rsidRPr="00EE6E73" w:rsidRDefault="00394471" w:rsidP="00EE6E73">
      <w:pPr>
        <w:pStyle w:val="PL"/>
      </w:pPr>
      <w:r w:rsidRPr="00EE6E73">
        <w:t xml:space="preserve">        },</w:t>
      </w:r>
    </w:p>
    <w:p w14:paraId="19A7AB47"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5062906B"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04B399A"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0EDB5E5" w14:textId="77777777" w:rsidR="00394471" w:rsidRPr="00EE6E73" w:rsidRDefault="00394471" w:rsidP="00EE6E73">
      <w:pPr>
        <w:pStyle w:val="PL"/>
      </w:pPr>
      <w:r w:rsidRPr="00EE6E73">
        <w:t xml:space="preserve">        }</w:t>
      </w:r>
    </w:p>
    <w:p w14:paraId="0A67C9DE"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4AB7FB8D" w14:textId="77777777" w:rsidR="00394471" w:rsidRPr="00EE6E73" w:rsidRDefault="00394471" w:rsidP="00EE6E73">
      <w:pPr>
        <w:pStyle w:val="PL"/>
      </w:pPr>
      <w:r w:rsidRPr="00EE6E73">
        <w:t xml:space="preserve">    rasterShift7dot5-IAB-r16                </w:t>
      </w:r>
      <w:r w:rsidRPr="00EE6E73">
        <w:rPr>
          <w:color w:val="993366"/>
        </w:rPr>
        <w:t>ENUMERATED</w:t>
      </w:r>
      <w:r w:rsidRPr="00EE6E73">
        <w:t xml:space="preserve"> {supported}                  </w:t>
      </w:r>
      <w:r w:rsidRPr="00EE6E73">
        <w:rPr>
          <w:color w:val="993366"/>
        </w:rPr>
        <w:t>OPTIONAL</w:t>
      </w:r>
      <w:r w:rsidRPr="00EE6E73">
        <w:t>,</w:t>
      </w:r>
    </w:p>
    <w:p w14:paraId="0F3A2904" w14:textId="77777777" w:rsidR="00394471" w:rsidRPr="00EE6E73" w:rsidRDefault="00394471" w:rsidP="00EE6E73">
      <w:pPr>
        <w:pStyle w:val="PL"/>
      </w:pPr>
      <w:r w:rsidRPr="00EE6E73">
        <w:t xml:space="preserve">    ue-PowerClass-v1610                     </w:t>
      </w:r>
      <w:r w:rsidRPr="00EE6E73">
        <w:rPr>
          <w:color w:val="993366"/>
        </w:rPr>
        <w:t>ENUMERATED</w:t>
      </w:r>
      <w:r w:rsidRPr="00EE6E73">
        <w:t xml:space="preserve"> {pc1dot5}                    </w:t>
      </w:r>
      <w:r w:rsidRPr="00EE6E73">
        <w:rPr>
          <w:color w:val="993366"/>
        </w:rPr>
        <w:t>OPTIONAL</w:t>
      </w:r>
      <w:r w:rsidRPr="00EE6E73">
        <w:t>,</w:t>
      </w:r>
    </w:p>
    <w:p w14:paraId="45443B4B" w14:textId="77777777" w:rsidR="00394471" w:rsidRPr="00EE6E73" w:rsidRDefault="00394471" w:rsidP="00EE6E73">
      <w:pPr>
        <w:pStyle w:val="PL"/>
      </w:pPr>
      <w:r w:rsidRPr="00EE6E73">
        <w:t xml:space="preserve">    condHandover-r16                        </w:t>
      </w:r>
      <w:r w:rsidRPr="00EE6E73">
        <w:rPr>
          <w:color w:val="993366"/>
        </w:rPr>
        <w:t>ENUMERATED</w:t>
      </w:r>
      <w:r w:rsidRPr="00EE6E73">
        <w:t xml:space="preserve"> {supported}                  </w:t>
      </w:r>
      <w:r w:rsidRPr="00EE6E73">
        <w:rPr>
          <w:color w:val="993366"/>
        </w:rPr>
        <w:t>OPTIONAL</w:t>
      </w:r>
      <w:r w:rsidRPr="00EE6E73">
        <w:t>,</w:t>
      </w:r>
    </w:p>
    <w:p w14:paraId="65A398F7" w14:textId="77777777" w:rsidR="00394471" w:rsidRPr="00EE6E73" w:rsidRDefault="00394471" w:rsidP="00EE6E73">
      <w:pPr>
        <w:pStyle w:val="PL"/>
      </w:pPr>
      <w:r w:rsidRPr="00EE6E73">
        <w:t xml:space="preserve">    condHandoverFailure-r16                 </w:t>
      </w:r>
      <w:r w:rsidRPr="00EE6E73">
        <w:rPr>
          <w:color w:val="993366"/>
        </w:rPr>
        <w:t>ENUMERATED</w:t>
      </w:r>
      <w:r w:rsidRPr="00EE6E73">
        <w:t xml:space="preserve"> {supported}                  </w:t>
      </w:r>
      <w:r w:rsidRPr="00EE6E73">
        <w:rPr>
          <w:color w:val="993366"/>
        </w:rPr>
        <w:t>OPTIONAL</w:t>
      </w:r>
      <w:r w:rsidRPr="00EE6E73">
        <w:t>,</w:t>
      </w:r>
    </w:p>
    <w:p w14:paraId="50302B13" w14:textId="77777777" w:rsidR="00394471" w:rsidRPr="00EE6E73" w:rsidRDefault="00394471" w:rsidP="00EE6E73">
      <w:pPr>
        <w:pStyle w:val="PL"/>
      </w:pPr>
      <w:r w:rsidRPr="00EE6E73">
        <w:t xml:space="preserve">    condHandoverTwoTriggerEvents-r16        </w:t>
      </w:r>
      <w:r w:rsidRPr="00EE6E73">
        <w:rPr>
          <w:color w:val="993366"/>
        </w:rPr>
        <w:t>ENUMERATED</w:t>
      </w:r>
      <w:r w:rsidRPr="00EE6E73">
        <w:t xml:space="preserve"> {supported}                  </w:t>
      </w:r>
      <w:r w:rsidRPr="00EE6E73">
        <w:rPr>
          <w:color w:val="993366"/>
        </w:rPr>
        <w:t>OPTIONAL</w:t>
      </w:r>
      <w:r w:rsidRPr="00EE6E73">
        <w:t>,</w:t>
      </w:r>
    </w:p>
    <w:p w14:paraId="62F14E98" w14:textId="77777777" w:rsidR="00394471" w:rsidRPr="00EE6E73" w:rsidRDefault="00394471" w:rsidP="00EE6E73">
      <w:pPr>
        <w:pStyle w:val="PL"/>
      </w:pPr>
      <w:r w:rsidRPr="00EE6E73">
        <w:t xml:space="preserve">    condPSCellChange-r16                    </w:t>
      </w:r>
      <w:r w:rsidRPr="00EE6E73">
        <w:rPr>
          <w:color w:val="993366"/>
        </w:rPr>
        <w:t>ENUMERATED</w:t>
      </w:r>
      <w:r w:rsidRPr="00EE6E73">
        <w:t xml:space="preserve"> {supported}                  </w:t>
      </w:r>
      <w:r w:rsidRPr="00EE6E73">
        <w:rPr>
          <w:color w:val="993366"/>
        </w:rPr>
        <w:t>OPTIONAL</w:t>
      </w:r>
      <w:r w:rsidRPr="00EE6E73">
        <w:t>,</w:t>
      </w:r>
    </w:p>
    <w:p w14:paraId="5E60FD20" w14:textId="77777777" w:rsidR="00394471" w:rsidRPr="00EE6E73" w:rsidRDefault="00394471" w:rsidP="00EE6E73">
      <w:pPr>
        <w:pStyle w:val="PL"/>
      </w:pPr>
      <w:r w:rsidRPr="00EE6E73">
        <w:t xml:space="preserve">    condPSCellChangeTwoTriggerEvents-r16    </w:t>
      </w:r>
      <w:r w:rsidRPr="00EE6E73">
        <w:rPr>
          <w:color w:val="993366"/>
        </w:rPr>
        <w:t>ENUMERATED</w:t>
      </w:r>
      <w:r w:rsidRPr="00EE6E73">
        <w:t xml:space="preserve"> {supported}                  </w:t>
      </w:r>
      <w:r w:rsidRPr="00EE6E73">
        <w:rPr>
          <w:color w:val="993366"/>
        </w:rPr>
        <w:t>OPTIONAL</w:t>
      </w:r>
      <w:r w:rsidRPr="00EE6E73">
        <w:t>,</w:t>
      </w:r>
    </w:p>
    <w:p w14:paraId="49DBA1A5" w14:textId="77777777" w:rsidR="00394471" w:rsidRPr="00EE6E73" w:rsidRDefault="00394471" w:rsidP="00EE6E73">
      <w:pPr>
        <w:pStyle w:val="PL"/>
      </w:pPr>
      <w:r w:rsidRPr="00EE6E73">
        <w:t xml:space="preserve">    mpr-PowerBoost-FR2-r16                  </w:t>
      </w:r>
      <w:r w:rsidRPr="00EE6E73">
        <w:rPr>
          <w:color w:val="993366"/>
        </w:rPr>
        <w:t>ENUMERATED</w:t>
      </w:r>
      <w:r w:rsidRPr="00EE6E73">
        <w:t xml:space="preserve"> {supported}                  </w:t>
      </w:r>
      <w:r w:rsidRPr="00EE6E73">
        <w:rPr>
          <w:color w:val="993366"/>
        </w:rPr>
        <w:t>OPTIONAL</w:t>
      </w:r>
      <w:r w:rsidRPr="00EE6E73">
        <w:t>,</w:t>
      </w:r>
    </w:p>
    <w:p w14:paraId="09D51BCC" w14:textId="77777777" w:rsidR="00394471" w:rsidRPr="00EE6E73" w:rsidRDefault="00394471" w:rsidP="00EE6E73">
      <w:pPr>
        <w:pStyle w:val="PL"/>
      </w:pPr>
    </w:p>
    <w:p w14:paraId="4F982751" w14:textId="77777777" w:rsidR="00394471" w:rsidRPr="00EE6E73" w:rsidRDefault="00394471" w:rsidP="00EE6E73">
      <w:pPr>
        <w:pStyle w:val="PL"/>
        <w:rPr>
          <w:color w:val="808080"/>
        </w:rPr>
      </w:pPr>
      <w:r w:rsidRPr="00EE6E73">
        <w:t xml:space="preserve">    </w:t>
      </w:r>
      <w:r w:rsidRPr="00EE6E73">
        <w:rPr>
          <w:color w:val="808080"/>
        </w:rPr>
        <w:t>-- R1 11-9: Multiple active configured grant configurations for a BWP of a serving cell</w:t>
      </w:r>
    </w:p>
    <w:p w14:paraId="1B292FD6" w14:textId="77777777" w:rsidR="00394471" w:rsidRPr="00EE6E73" w:rsidRDefault="00394471" w:rsidP="00EE6E73">
      <w:pPr>
        <w:pStyle w:val="PL"/>
      </w:pPr>
      <w:r w:rsidRPr="00EE6E73">
        <w:t xml:space="preserve">    activeConfiguredGrant-r16               </w:t>
      </w:r>
      <w:r w:rsidRPr="00EE6E73">
        <w:rPr>
          <w:color w:val="993366"/>
        </w:rPr>
        <w:t>SEQUENCE</w:t>
      </w:r>
      <w:r w:rsidRPr="00EE6E73">
        <w:t xml:space="preserve"> {</w:t>
      </w:r>
    </w:p>
    <w:p w14:paraId="161CDD51" w14:textId="77777777" w:rsidR="00394471" w:rsidRPr="00EE6E73" w:rsidRDefault="00394471" w:rsidP="00EE6E73">
      <w:pPr>
        <w:pStyle w:val="PL"/>
      </w:pPr>
      <w:r w:rsidRPr="00EE6E73">
        <w:t xml:space="preserve">    maxNumberConfigsPerBWP-r16                  </w:t>
      </w:r>
      <w:r w:rsidRPr="00EE6E73">
        <w:rPr>
          <w:color w:val="993366"/>
        </w:rPr>
        <w:t>ENUMERATED</w:t>
      </w:r>
      <w:r w:rsidRPr="00EE6E73">
        <w:t xml:space="preserve"> {n1, n2, n4, n8, n12},</w:t>
      </w:r>
    </w:p>
    <w:p w14:paraId="6C632538"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3297C969" w14:textId="77777777" w:rsidR="00394471" w:rsidRPr="00EE6E73" w:rsidRDefault="00394471" w:rsidP="00EE6E73">
      <w:pPr>
        <w:pStyle w:val="PL"/>
      </w:pPr>
      <w:r w:rsidRPr="00EE6E73">
        <w:t xml:space="preserve">    }                                                                               </w:t>
      </w:r>
      <w:r w:rsidRPr="00EE6E73">
        <w:rPr>
          <w:color w:val="993366"/>
        </w:rPr>
        <w:t>OPTIONAL</w:t>
      </w:r>
      <w:r w:rsidRPr="00EE6E73">
        <w:t>,</w:t>
      </w:r>
    </w:p>
    <w:p w14:paraId="04168290" w14:textId="77777777" w:rsidR="00394471" w:rsidRPr="00EE6E73" w:rsidRDefault="00394471" w:rsidP="00EE6E73">
      <w:pPr>
        <w:pStyle w:val="PL"/>
        <w:rPr>
          <w:color w:val="808080"/>
        </w:rPr>
      </w:pPr>
      <w:r w:rsidRPr="00EE6E73">
        <w:t xml:space="preserve">    </w:t>
      </w:r>
      <w:r w:rsidRPr="00EE6E73">
        <w:rPr>
          <w:color w:val="808080"/>
        </w:rPr>
        <w:t>-- R1 11-9a: Joint release in a DCI for two or more configured grant Type 2 configurations for a given BWP of a serving cell</w:t>
      </w:r>
    </w:p>
    <w:p w14:paraId="6E9B7160" w14:textId="77777777" w:rsidR="00394471" w:rsidRPr="00EE6E73" w:rsidRDefault="00394471" w:rsidP="00EE6E73">
      <w:pPr>
        <w:pStyle w:val="PL"/>
      </w:pPr>
      <w:r w:rsidRPr="00EE6E73">
        <w:t xml:space="preserve">    jointReleaseConfiguredGrantType2-r16    </w:t>
      </w:r>
      <w:r w:rsidRPr="00EE6E73">
        <w:rPr>
          <w:color w:val="993366"/>
        </w:rPr>
        <w:t>ENUMERATED</w:t>
      </w:r>
      <w:r w:rsidRPr="00EE6E73">
        <w:t xml:space="preserve"> {supported}                  </w:t>
      </w:r>
      <w:r w:rsidRPr="00EE6E73">
        <w:rPr>
          <w:color w:val="993366"/>
        </w:rPr>
        <w:t>OPTIONAL</w:t>
      </w:r>
      <w:r w:rsidRPr="00EE6E73">
        <w:t>,</w:t>
      </w:r>
    </w:p>
    <w:p w14:paraId="5C597060" w14:textId="77777777" w:rsidR="00394471" w:rsidRPr="00EE6E73" w:rsidRDefault="00394471" w:rsidP="00EE6E73">
      <w:pPr>
        <w:pStyle w:val="PL"/>
        <w:rPr>
          <w:color w:val="808080"/>
        </w:rPr>
      </w:pPr>
      <w:r w:rsidRPr="00EE6E73">
        <w:t xml:space="preserve">    </w:t>
      </w:r>
      <w:r w:rsidRPr="00EE6E73">
        <w:rPr>
          <w:color w:val="808080"/>
        </w:rPr>
        <w:t>-- R1 12-2: Multiple SPS configurations</w:t>
      </w:r>
    </w:p>
    <w:p w14:paraId="6E39007E" w14:textId="77777777" w:rsidR="00394471" w:rsidRPr="00EE6E73" w:rsidRDefault="00394471" w:rsidP="00EE6E73">
      <w:pPr>
        <w:pStyle w:val="PL"/>
      </w:pPr>
      <w:r w:rsidRPr="00EE6E73">
        <w:t xml:space="preserve">    sps-r16                                 </w:t>
      </w:r>
      <w:r w:rsidRPr="00EE6E73">
        <w:rPr>
          <w:color w:val="993366"/>
        </w:rPr>
        <w:t>SEQUENCE</w:t>
      </w:r>
      <w:r w:rsidRPr="00EE6E73">
        <w:t xml:space="preserve"> {</w:t>
      </w:r>
    </w:p>
    <w:p w14:paraId="1BD4D803" w14:textId="77777777" w:rsidR="00394471" w:rsidRPr="00EE6E73" w:rsidRDefault="00394471" w:rsidP="00EE6E73">
      <w:pPr>
        <w:pStyle w:val="PL"/>
      </w:pPr>
      <w:r w:rsidRPr="00EE6E73">
        <w:t xml:space="preserve">    maxNumberConfigsPerBWP-r16                  </w:t>
      </w:r>
      <w:r w:rsidRPr="00EE6E73">
        <w:rPr>
          <w:color w:val="993366"/>
        </w:rPr>
        <w:t>INTEGER</w:t>
      </w:r>
      <w:r w:rsidRPr="00EE6E73">
        <w:t xml:space="preserve"> (1..8),</w:t>
      </w:r>
    </w:p>
    <w:p w14:paraId="4F6FB6D7"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0BC64873" w14:textId="77777777" w:rsidR="00394471" w:rsidRPr="00EE6E73" w:rsidRDefault="00394471" w:rsidP="00EE6E73">
      <w:pPr>
        <w:pStyle w:val="PL"/>
      </w:pPr>
      <w:r w:rsidRPr="00EE6E73">
        <w:t xml:space="preserve">    }                                                                               </w:t>
      </w:r>
      <w:r w:rsidRPr="00EE6E73">
        <w:rPr>
          <w:color w:val="993366"/>
        </w:rPr>
        <w:t>OPTIONAL</w:t>
      </w:r>
      <w:r w:rsidRPr="00EE6E73">
        <w:t>,</w:t>
      </w:r>
    </w:p>
    <w:p w14:paraId="50D61E4C" w14:textId="77777777" w:rsidR="00394471" w:rsidRPr="00EE6E73" w:rsidRDefault="00394471" w:rsidP="00EE6E73">
      <w:pPr>
        <w:pStyle w:val="PL"/>
        <w:rPr>
          <w:color w:val="808080"/>
        </w:rPr>
      </w:pPr>
      <w:r w:rsidRPr="00EE6E73">
        <w:t xml:space="preserve">    </w:t>
      </w:r>
      <w:r w:rsidRPr="00EE6E73">
        <w:rPr>
          <w:color w:val="808080"/>
        </w:rPr>
        <w:t>-- R1 12-2a: Joint release in a DCI for two or more SPS configurations for a given BWP of a serving cell</w:t>
      </w:r>
    </w:p>
    <w:p w14:paraId="41551E21" w14:textId="77777777" w:rsidR="00394471" w:rsidRPr="00EE6E73" w:rsidRDefault="00394471" w:rsidP="00EE6E73">
      <w:pPr>
        <w:pStyle w:val="PL"/>
      </w:pPr>
      <w:r w:rsidRPr="00EE6E73">
        <w:t xml:space="preserve">    jointReleaseSPS-r16                     </w:t>
      </w:r>
      <w:r w:rsidRPr="00EE6E73">
        <w:rPr>
          <w:color w:val="993366"/>
        </w:rPr>
        <w:t>ENUMERATED</w:t>
      </w:r>
      <w:r w:rsidRPr="00EE6E73">
        <w:t xml:space="preserve"> {supported}                  </w:t>
      </w:r>
      <w:r w:rsidRPr="00EE6E73">
        <w:rPr>
          <w:color w:val="993366"/>
        </w:rPr>
        <w:t>OPTIONAL</w:t>
      </w:r>
      <w:r w:rsidRPr="00EE6E73">
        <w:t>,</w:t>
      </w:r>
    </w:p>
    <w:p w14:paraId="7971ADA1" w14:textId="77777777" w:rsidR="00394471" w:rsidRPr="00EE6E73" w:rsidRDefault="00394471" w:rsidP="00EE6E73">
      <w:pPr>
        <w:pStyle w:val="PL"/>
        <w:rPr>
          <w:color w:val="808080"/>
        </w:rPr>
      </w:pPr>
      <w:r w:rsidRPr="00EE6E73">
        <w:t xml:space="preserve">    </w:t>
      </w:r>
      <w:r w:rsidRPr="00EE6E73">
        <w:rPr>
          <w:color w:val="808080"/>
        </w:rPr>
        <w:t>-- R1 13-19: Simultaneous positioning SRS and MIMO SRS transmission within a band across multiple CCs</w:t>
      </w:r>
    </w:p>
    <w:p w14:paraId="191EEAEF" w14:textId="77777777" w:rsidR="00394471" w:rsidRPr="00EE6E73" w:rsidRDefault="00394471" w:rsidP="00EE6E73">
      <w:pPr>
        <w:pStyle w:val="PL"/>
      </w:pPr>
      <w:r w:rsidRPr="00EE6E73">
        <w:t xml:space="preserve">    simulSRS-TransWithinBand-r16            </w:t>
      </w:r>
      <w:r w:rsidRPr="00EE6E73">
        <w:rPr>
          <w:color w:val="993366"/>
        </w:rPr>
        <w:t>ENUMERATED</w:t>
      </w:r>
      <w:r w:rsidRPr="00EE6E73">
        <w:t xml:space="preserve"> {n2}                         </w:t>
      </w:r>
      <w:r w:rsidRPr="00EE6E73">
        <w:rPr>
          <w:color w:val="993366"/>
        </w:rPr>
        <w:t>OPTIONAL</w:t>
      </w:r>
      <w:r w:rsidRPr="00EE6E73">
        <w:t>,</w:t>
      </w:r>
    </w:p>
    <w:p w14:paraId="52278699" w14:textId="77777777" w:rsidR="00394471" w:rsidRPr="00EE6E73" w:rsidRDefault="00394471" w:rsidP="00EE6E73">
      <w:pPr>
        <w:pStyle w:val="PL"/>
      </w:pPr>
      <w:r w:rsidRPr="00EE6E73">
        <w:t xml:space="preserve">    trs-AdditionalBandwidth-r16             </w:t>
      </w:r>
      <w:r w:rsidRPr="00EE6E73">
        <w:rPr>
          <w:color w:val="993366"/>
        </w:rPr>
        <w:t>ENUMERATED</w:t>
      </w:r>
      <w:r w:rsidRPr="00EE6E73">
        <w:t xml:space="preserve"> {trs-AddBW-Set1, trs-AddBW-Set2}  </w:t>
      </w:r>
      <w:r w:rsidRPr="00EE6E73">
        <w:rPr>
          <w:color w:val="993366"/>
        </w:rPr>
        <w:t>OPTIONAL</w:t>
      </w:r>
      <w:r w:rsidRPr="00EE6E73">
        <w:t>,</w:t>
      </w:r>
    </w:p>
    <w:p w14:paraId="51638920" w14:textId="77777777" w:rsidR="00394471" w:rsidRPr="00EE6E73" w:rsidRDefault="00394471" w:rsidP="00EE6E73">
      <w:pPr>
        <w:pStyle w:val="PL"/>
      </w:pPr>
      <w:r w:rsidRPr="00EE6E73">
        <w:t xml:space="preserve">    handoverIntraF-IAB-r16                  </w:t>
      </w:r>
      <w:r w:rsidRPr="00EE6E73">
        <w:rPr>
          <w:color w:val="993366"/>
        </w:rPr>
        <w:t>ENUMERATED</w:t>
      </w:r>
      <w:r w:rsidRPr="00EE6E73">
        <w:t xml:space="preserve"> {supported}                  </w:t>
      </w:r>
      <w:r w:rsidRPr="00EE6E73">
        <w:rPr>
          <w:color w:val="993366"/>
        </w:rPr>
        <w:t>OPTIONAL</w:t>
      </w:r>
    </w:p>
    <w:p w14:paraId="2B7C86F9" w14:textId="77777777" w:rsidR="00D027C1" w:rsidRPr="00EE6E73" w:rsidRDefault="00394471" w:rsidP="00EE6E73">
      <w:pPr>
        <w:pStyle w:val="PL"/>
      </w:pPr>
      <w:r w:rsidRPr="00EE6E73">
        <w:t xml:space="preserve">    ]]</w:t>
      </w:r>
      <w:r w:rsidR="00D027C1" w:rsidRPr="00EE6E73">
        <w:t>,</w:t>
      </w:r>
    </w:p>
    <w:p w14:paraId="5E1625A8" w14:textId="77777777" w:rsidR="00D027C1" w:rsidRPr="00EE6E73" w:rsidRDefault="00D027C1" w:rsidP="00EE6E73">
      <w:pPr>
        <w:pStyle w:val="PL"/>
      </w:pPr>
      <w:r w:rsidRPr="00EE6E73">
        <w:t xml:space="preserve">    [[</w:t>
      </w:r>
    </w:p>
    <w:p w14:paraId="5726F412" w14:textId="77777777" w:rsidR="00D027C1" w:rsidRPr="00EE6E73" w:rsidRDefault="00D027C1" w:rsidP="00EE6E73">
      <w:pPr>
        <w:pStyle w:val="PL"/>
        <w:rPr>
          <w:color w:val="808080"/>
        </w:rPr>
      </w:pPr>
      <w:r w:rsidRPr="00EE6E73">
        <w:t xml:space="preserve">    </w:t>
      </w:r>
      <w:r w:rsidRPr="00EE6E73">
        <w:rPr>
          <w:color w:val="808080"/>
        </w:rPr>
        <w:t>-- R1 22-5a: Simultaneous transmission of SRS for antenna switching and SRS for CB/NCB /BM for intra-band UL CA</w:t>
      </w:r>
    </w:p>
    <w:p w14:paraId="3DF6DEE8" w14:textId="7EDEC2BA" w:rsidR="00D027C1" w:rsidRPr="00EE6E73" w:rsidRDefault="00D027C1" w:rsidP="00EE6E73">
      <w:pPr>
        <w:pStyle w:val="PL"/>
        <w:rPr>
          <w:color w:val="808080"/>
        </w:rPr>
      </w:pPr>
      <w:r w:rsidRPr="00EE6E73">
        <w:t xml:space="preserve">    </w:t>
      </w:r>
      <w:r w:rsidRPr="00EE6E73">
        <w:rPr>
          <w:color w:val="808080"/>
        </w:rPr>
        <w:t>-- R1 22-5c: Simultaneous transmission of SRS for antenna switching and SRS for antenna switching for intra-band UL CA</w:t>
      </w:r>
    </w:p>
    <w:p w14:paraId="6CC215B3" w14:textId="3FD84975" w:rsidR="00D027C1" w:rsidRPr="00EE6E73" w:rsidRDefault="00D027C1" w:rsidP="00EE6E73">
      <w:pPr>
        <w:pStyle w:val="PL"/>
      </w:pPr>
      <w:r w:rsidRPr="00EE6E73">
        <w:t xml:space="preserve">    simulTX-SRS-AntSwitchingIntraBandUL-CA-r16  SimulSRS-ForAntennaSwitching-r16            </w:t>
      </w:r>
      <w:r w:rsidRPr="00EE6E73">
        <w:rPr>
          <w:color w:val="993366"/>
        </w:rPr>
        <w:t>OPTIONAL</w:t>
      </w:r>
      <w:r w:rsidRPr="00EE6E73">
        <w:t>,</w:t>
      </w:r>
    </w:p>
    <w:p w14:paraId="6CC76218" w14:textId="5B45BFB6"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1 10: NR-unlicensed</w:t>
      </w:r>
    </w:p>
    <w:p w14:paraId="305A7BD8" w14:textId="0587EE1B" w:rsidR="00D027C1" w:rsidRPr="00EE6E73" w:rsidRDefault="00D027C1" w:rsidP="00EE6E73">
      <w:pPr>
        <w:pStyle w:val="PL"/>
      </w:pP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proofErr w:type="spellStart"/>
      <w:r w:rsidRPr="00EE6E73">
        <w:rPr>
          <w:rFonts w:eastAsiaTheme="minorEastAsia"/>
        </w:rPr>
        <w:t>SharedSpectrumChAccessParamsPerBand</w:t>
      </w:r>
      <w:r w:rsidR="003B657B" w:rsidRPr="00EE6E73">
        <w:rPr>
          <w:rFonts w:eastAsiaTheme="minorEastAsia"/>
        </w:rPr>
        <w:t>-v1630</w:t>
      </w:r>
      <w:proofErr w:type="spellEnd"/>
      <w:r w:rsidRPr="00EE6E73">
        <w:t xml:space="preserve">   </w:t>
      </w:r>
      <w:r w:rsidRPr="00EE6E73">
        <w:rPr>
          <w:rFonts w:eastAsiaTheme="minorEastAsia"/>
          <w:color w:val="993366"/>
        </w:rPr>
        <w:t>OPTIONAL</w:t>
      </w:r>
    </w:p>
    <w:p w14:paraId="5A207876" w14:textId="65325A25" w:rsidR="00941862" w:rsidRPr="00EE6E73" w:rsidRDefault="00D027C1" w:rsidP="00EE6E73">
      <w:pPr>
        <w:pStyle w:val="PL"/>
      </w:pPr>
      <w:r w:rsidRPr="00EE6E73">
        <w:t xml:space="preserve">    ]]</w:t>
      </w:r>
      <w:r w:rsidR="00941862" w:rsidRPr="00EE6E73">
        <w:t>,</w:t>
      </w:r>
    </w:p>
    <w:p w14:paraId="2ABA2F9E" w14:textId="77777777" w:rsidR="00941862" w:rsidRPr="00EE6E73" w:rsidRDefault="00941862" w:rsidP="00EE6E73">
      <w:pPr>
        <w:pStyle w:val="PL"/>
      </w:pPr>
      <w:r w:rsidRPr="00EE6E73">
        <w:t xml:space="preserve">    [[</w:t>
      </w:r>
    </w:p>
    <w:p w14:paraId="43C197B1" w14:textId="30B47736" w:rsidR="00941862" w:rsidRPr="00EE6E73" w:rsidRDefault="00941862" w:rsidP="00EE6E73">
      <w:pPr>
        <w:pStyle w:val="PL"/>
      </w:pPr>
      <w:r w:rsidRPr="00EE6E73">
        <w:t xml:space="preserve">    handoverUTRA-FDD-r16                    </w:t>
      </w:r>
      <w:r w:rsidR="00D649D6" w:rsidRPr="00EE6E73">
        <w:t xml:space="preserve">  </w:t>
      </w:r>
      <w:r w:rsidRPr="00EE6E73">
        <w:rPr>
          <w:color w:val="993366"/>
        </w:rPr>
        <w:t>ENUMERATED</w:t>
      </w:r>
      <w:r w:rsidRPr="00EE6E73">
        <w:t xml:space="preserve"> {supported}                </w:t>
      </w:r>
      <w:r w:rsidR="00D649D6" w:rsidRPr="00EE6E73">
        <w:t xml:space="preserve">     </w:t>
      </w:r>
      <w:r w:rsidRPr="00EE6E73">
        <w:t xml:space="preserve">  </w:t>
      </w:r>
      <w:r w:rsidRPr="00EE6E73">
        <w:rPr>
          <w:color w:val="993366"/>
        </w:rPr>
        <w:t>OPTIONAL</w:t>
      </w:r>
      <w:r w:rsidR="00D649D6" w:rsidRPr="00EE6E73">
        <w:t>,</w:t>
      </w:r>
    </w:p>
    <w:p w14:paraId="7C9AEF0A" w14:textId="77777777" w:rsidR="00D649D6" w:rsidRPr="00EE6E73" w:rsidRDefault="00D649D6" w:rsidP="00EE6E73">
      <w:pPr>
        <w:pStyle w:val="PL"/>
        <w:rPr>
          <w:color w:val="808080"/>
        </w:rPr>
      </w:pPr>
      <w:r w:rsidRPr="00EE6E73">
        <w:t xml:space="preserve">    </w:t>
      </w:r>
      <w:r w:rsidRPr="00EE6E73">
        <w:rPr>
          <w:color w:val="808080"/>
        </w:rPr>
        <w:t>-- R4 7-4: Report the shorter transient capability supported by the UE: 2, 4 or 7us</w:t>
      </w:r>
    </w:p>
    <w:p w14:paraId="5ED14F9D" w14:textId="20CDE583" w:rsidR="00D649D6" w:rsidRPr="00EE6E73" w:rsidRDefault="00D649D6" w:rsidP="00EE6E73">
      <w:pPr>
        <w:pStyle w:val="PL"/>
      </w:pPr>
      <w:r w:rsidRPr="00EE6E73">
        <w:t xml:space="preserve">    enhancedUL-TransientPeriod-r16            </w:t>
      </w:r>
      <w:r w:rsidRPr="00EE6E73">
        <w:rPr>
          <w:color w:val="993366"/>
        </w:rPr>
        <w:t>ENUMERATED</w:t>
      </w:r>
      <w:r w:rsidRPr="00EE6E73">
        <w:t xml:space="preserve"> {us2, us4, us7}                   </w:t>
      </w:r>
      <w:r w:rsidRPr="00EE6E73">
        <w:rPr>
          <w:color w:val="993366"/>
        </w:rPr>
        <w:t>OPTIONAL</w:t>
      </w:r>
      <w:r w:rsidRPr="00EE6E73">
        <w:t>,</w:t>
      </w:r>
    </w:p>
    <w:p w14:paraId="24F75656" w14:textId="38B28098" w:rsidR="00D649D6" w:rsidRPr="00EE6E73" w:rsidRDefault="00D649D6" w:rsidP="00EE6E73">
      <w:pPr>
        <w:pStyle w:val="PL"/>
      </w:pPr>
      <w:r w:rsidRPr="00EE6E73">
        <w:t xml:space="preserve">    sharedSpectrumChAccessParamsPerBand-v</w:t>
      </w:r>
      <w:r w:rsidR="000C2783" w:rsidRPr="00EE6E73">
        <w:t>1640</w:t>
      </w:r>
      <w:r w:rsidRPr="00EE6E73">
        <w:t xml:space="preserve"> </w:t>
      </w:r>
      <w:proofErr w:type="spellStart"/>
      <w:r w:rsidRPr="00EE6E73">
        <w:t>SharedSpectrumChAccessParamsPerBand-v</w:t>
      </w:r>
      <w:r w:rsidR="000C2783" w:rsidRPr="00EE6E73">
        <w:t>1640</w:t>
      </w:r>
      <w:proofErr w:type="spellEnd"/>
      <w:r w:rsidRPr="00EE6E73">
        <w:t xml:space="preserve">    </w:t>
      </w:r>
      <w:r w:rsidRPr="00EE6E73">
        <w:rPr>
          <w:color w:val="993366"/>
        </w:rPr>
        <w:t>OPTIONAL</w:t>
      </w:r>
    </w:p>
    <w:p w14:paraId="72907FE4" w14:textId="51AC96C6" w:rsidR="00394471" w:rsidRPr="00EE6E73" w:rsidRDefault="00941862" w:rsidP="00EE6E73">
      <w:pPr>
        <w:pStyle w:val="PL"/>
      </w:pPr>
      <w:r w:rsidRPr="00EE6E73">
        <w:t xml:space="preserve">    ]]</w:t>
      </w:r>
      <w:r w:rsidR="00D0130C" w:rsidRPr="00EE6E73">
        <w:t>,</w:t>
      </w:r>
    </w:p>
    <w:p w14:paraId="7202EE6C" w14:textId="73798FC5" w:rsidR="00D0130C" w:rsidRPr="00EE6E73" w:rsidRDefault="00D0130C" w:rsidP="00EE6E73">
      <w:pPr>
        <w:pStyle w:val="PL"/>
      </w:pPr>
      <w:r w:rsidRPr="00EE6E73">
        <w:t xml:space="preserve">    [[</w:t>
      </w:r>
    </w:p>
    <w:p w14:paraId="7581A80E" w14:textId="71BE7ECB" w:rsidR="00D0130C" w:rsidRPr="00EE6E73" w:rsidRDefault="00D0130C" w:rsidP="00EE6E73">
      <w:pPr>
        <w:pStyle w:val="PL"/>
      </w:pPr>
      <w:r w:rsidRPr="00EE6E73">
        <w:t xml:space="preserve">    type1-PUSCH-RepetitionMultiSlots-v1650    </w:t>
      </w:r>
      <w:r w:rsidRPr="00EE6E73">
        <w:rPr>
          <w:color w:val="993366"/>
        </w:rPr>
        <w:t>ENUMERATED</w:t>
      </w:r>
      <w:r w:rsidRPr="00EE6E73">
        <w:t xml:space="preserve"> {supported}                       </w:t>
      </w:r>
      <w:r w:rsidRPr="00EE6E73">
        <w:rPr>
          <w:color w:val="993366"/>
        </w:rPr>
        <w:t>OPTIONAL</w:t>
      </w:r>
      <w:r w:rsidRPr="00EE6E73">
        <w:t>,</w:t>
      </w:r>
    </w:p>
    <w:p w14:paraId="0A1926FD" w14:textId="4E78CE80" w:rsidR="00D0130C" w:rsidRPr="00EE6E73" w:rsidRDefault="00D0130C" w:rsidP="00EE6E73">
      <w:pPr>
        <w:pStyle w:val="PL"/>
      </w:pPr>
      <w:r w:rsidRPr="00EE6E73">
        <w:t xml:space="preserve">    type2-PUSCH-RepetitionMultiSlots-v1650    </w:t>
      </w:r>
      <w:r w:rsidRPr="00EE6E73">
        <w:rPr>
          <w:color w:val="993366"/>
        </w:rPr>
        <w:t>ENUMERATED</w:t>
      </w:r>
      <w:r w:rsidRPr="00EE6E73">
        <w:t xml:space="preserve"> {supported}                       </w:t>
      </w:r>
      <w:r w:rsidRPr="00EE6E73">
        <w:rPr>
          <w:color w:val="993366"/>
        </w:rPr>
        <w:t>OPTIONAL</w:t>
      </w:r>
      <w:r w:rsidRPr="00EE6E73">
        <w:t>,</w:t>
      </w:r>
    </w:p>
    <w:p w14:paraId="01F95BCE" w14:textId="1A3A3CF9" w:rsidR="00D0130C" w:rsidRPr="00EE6E73" w:rsidRDefault="00D0130C" w:rsidP="00EE6E73">
      <w:pPr>
        <w:pStyle w:val="PL"/>
      </w:pPr>
      <w:r w:rsidRPr="00EE6E73">
        <w:t xml:space="preserve">    pusch-RepetitionMultiSlots-v1650          </w:t>
      </w:r>
      <w:r w:rsidRPr="00EE6E73">
        <w:rPr>
          <w:color w:val="993366"/>
        </w:rPr>
        <w:t>ENUMERATED</w:t>
      </w:r>
      <w:r w:rsidRPr="00EE6E73">
        <w:t xml:space="preserve"> {supported}                       </w:t>
      </w:r>
      <w:r w:rsidRPr="00EE6E73">
        <w:rPr>
          <w:color w:val="993366"/>
        </w:rPr>
        <w:t>OPTIONAL</w:t>
      </w:r>
      <w:r w:rsidRPr="00EE6E73">
        <w:t>,</w:t>
      </w:r>
    </w:p>
    <w:p w14:paraId="5643A189" w14:textId="211C26DD" w:rsidR="00D0130C" w:rsidRPr="00EE6E73" w:rsidRDefault="00D0130C" w:rsidP="00EE6E73">
      <w:pPr>
        <w:pStyle w:val="PL"/>
      </w:pPr>
      <w:r w:rsidRPr="00EE6E73">
        <w:t xml:space="preserve">    configuredUL-GrantType1-v1650             </w:t>
      </w:r>
      <w:r w:rsidRPr="00EE6E73">
        <w:rPr>
          <w:color w:val="993366"/>
        </w:rPr>
        <w:t>ENUMERATED</w:t>
      </w:r>
      <w:r w:rsidRPr="00EE6E73">
        <w:t xml:space="preserve"> {supported}                       </w:t>
      </w:r>
      <w:r w:rsidRPr="00EE6E73">
        <w:rPr>
          <w:color w:val="993366"/>
        </w:rPr>
        <w:t>OPTIONAL</w:t>
      </w:r>
      <w:r w:rsidRPr="00EE6E73">
        <w:t>,</w:t>
      </w:r>
    </w:p>
    <w:p w14:paraId="7B98EB58" w14:textId="39CEFC99" w:rsidR="00D0130C" w:rsidRPr="00EE6E73" w:rsidRDefault="00D0130C" w:rsidP="00EE6E73">
      <w:pPr>
        <w:pStyle w:val="PL"/>
      </w:pPr>
      <w:r w:rsidRPr="00EE6E73">
        <w:t xml:space="preserve">    configuredUL-GrantType2-v1650             </w:t>
      </w:r>
      <w:r w:rsidRPr="00EE6E73">
        <w:rPr>
          <w:color w:val="993366"/>
        </w:rPr>
        <w:t>ENUMERATED</w:t>
      </w:r>
      <w:r w:rsidRPr="00EE6E73">
        <w:t xml:space="preserve"> {supported}                       </w:t>
      </w:r>
      <w:r w:rsidRPr="00EE6E73">
        <w:rPr>
          <w:color w:val="993366"/>
        </w:rPr>
        <w:t>OPTIONAL</w:t>
      </w:r>
      <w:r w:rsidR="00BB1623" w:rsidRPr="00EE6E73">
        <w:t>,</w:t>
      </w:r>
    </w:p>
    <w:p w14:paraId="10CD3B62" w14:textId="6CCC2E15" w:rsidR="00BB1623" w:rsidRPr="00EE6E73" w:rsidRDefault="00BB1623" w:rsidP="00EE6E73">
      <w:pPr>
        <w:pStyle w:val="PL"/>
      </w:pPr>
      <w:r w:rsidRPr="00EE6E73">
        <w:t xml:space="preserve">    sharedSpectrumChAccessParamsPerBand-v16</w:t>
      </w:r>
      <w:r w:rsidR="001F631E" w:rsidRPr="00EE6E73">
        <w:t>50</w:t>
      </w:r>
      <w:r w:rsidRPr="00EE6E73">
        <w:t xml:space="preserve"> </w:t>
      </w:r>
      <w:proofErr w:type="spellStart"/>
      <w:r w:rsidRPr="00EE6E73">
        <w:t>SharedSpectrumChAccessParamsPerBand-v16</w:t>
      </w:r>
      <w:r w:rsidR="001F631E" w:rsidRPr="00EE6E73">
        <w:t>50</w:t>
      </w:r>
      <w:proofErr w:type="spellEnd"/>
      <w:r w:rsidRPr="00EE6E73">
        <w:t xml:space="preserve">    </w:t>
      </w:r>
      <w:r w:rsidRPr="00EE6E73">
        <w:rPr>
          <w:color w:val="993366"/>
        </w:rPr>
        <w:t>OPTIONAL</w:t>
      </w:r>
    </w:p>
    <w:p w14:paraId="762C865A" w14:textId="165B2DE7" w:rsidR="009D34CA" w:rsidRPr="00EE6E73" w:rsidRDefault="00D0130C" w:rsidP="00EE6E73">
      <w:pPr>
        <w:pStyle w:val="PL"/>
      </w:pPr>
      <w:r w:rsidRPr="00EE6E73">
        <w:t xml:space="preserve">    ]]</w:t>
      </w:r>
      <w:r w:rsidR="009D34CA" w:rsidRPr="00EE6E73">
        <w:t>,</w:t>
      </w:r>
    </w:p>
    <w:p w14:paraId="252B128C" w14:textId="38597DA1" w:rsidR="009D34CA" w:rsidRPr="00EE6E73" w:rsidRDefault="009D34CA" w:rsidP="00EE6E73">
      <w:pPr>
        <w:pStyle w:val="PL"/>
      </w:pPr>
      <w:r w:rsidRPr="00EE6E73">
        <w:t xml:space="preserve">    [[</w:t>
      </w:r>
    </w:p>
    <w:p w14:paraId="00735569" w14:textId="3B041621" w:rsidR="009D34CA" w:rsidRPr="00EE6E73" w:rsidRDefault="009D34CA" w:rsidP="00EE6E73">
      <w:pPr>
        <w:pStyle w:val="PL"/>
      </w:pPr>
      <w:r w:rsidRPr="00EE6E73">
        <w:t xml:space="preserve">    enhancedSkipUplinkTxConfigured-v1660      </w:t>
      </w:r>
      <w:r w:rsidRPr="00EE6E73">
        <w:rPr>
          <w:color w:val="993366"/>
        </w:rPr>
        <w:t>ENUMERATED</w:t>
      </w:r>
      <w:r w:rsidRPr="00EE6E73">
        <w:t xml:space="preserve"> {supported}                       </w:t>
      </w:r>
      <w:r w:rsidRPr="00EE6E73">
        <w:rPr>
          <w:color w:val="993366"/>
        </w:rPr>
        <w:t>OPTIONAL</w:t>
      </w:r>
      <w:r w:rsidRPr="00EE6E73">
        <w:t>,</w:t>
      </w:r>
    </w:p>
    <w:p w14:paraId="63A05ABC" w14:textId="1D0C6FF9" w:rsidR="009D34CA" w:rsidRPr="00EE6E73" w:rsidRDefault="009D34CA" w:rsidP="00EE6E73">
      <w:pPr>
        <w:pStyle w:val="PL"/>
      </w:pPr>
      <w:r w:rsidRPr="00EE6E73">
        <w:lastRenderedPageBreak/>
        <w:t xml:space="preserve">    enhancedSkipUplinkTxDynamic-v1660         </w:t>
      </w:r>
      <w:r w:rsidRPr="00EE6E73">
        <w:rPr>
          <w:color w:val="993366"/>
        </w:rPr>
        <w:t>ENUMERATED</w:t>
      </w:r>
      <w:r w:rsidRPr="00EE6E73">
        <w:t xml:space="preserve"> {supported}                       </w:t>
      </w:r>
      <w:r w:rsidRPr="00EE6E73">
        <w:rPr>
          <w:color w:val="993366"/>
        </w:rPr>
        <w:t>OPTIONAL</w:t>
      </w:r>
    </w:p>
    <w:p w14:paraId="2A917014" w14:textId="330B0C4B" w:rsidR="00701E3D" w:rsidRPr="00EE6E73" w:rsidRDefault="009D34CA" w:rsidP="00EE6E73">
      <w:pPr>
        <w:pStyle w:val="PL"/>
      </w:pPr>
      <w:r w:rsidRPr="00EE6E73">
        <w:t xml:space="preserve">    ]]</w:t>
      </w:r>
      <w:r w:rsidR="00701E3D" w:rsidRPr="00EE6E73">
        <w:t>,</w:t>
      </w:r>
    </w:p>
    <w:p w14:paraId="28857A1F" w14:textId="77777777" w:rsidR="00701E3D" w:rsidRPr="00EE6E73" w:rsidRDefault="00701E3D" w:rsidP="00EE6E73">
      <w:pPr>
        <w:pStyle w:val="PL"/>
      </w:pPr>
      <w:r w:rsidRPr="00EE6E73">
        <w:t xml:space="preserve">    [[</w:t>
      </w:r>
    </w:p>
    <w:p w14:paraId="23AABC59" w14:textId="7C89A267" w:rsidR="00701E3D" w:rsidRPr="00EE6E73" w:rsidRDefault="00701E3D" w:rsidP="00EE6E73">
      <w:pPr>
        <w:pStyle w:val="PL"/>
      </w:pPr>
      <w:r w:rsidRPr="00EE6E73">
        <w:t xml:space="preserve">    maxUplinkDutyCycle-PC1dot5-MPE-FR1-r16    </w:t>
      </w:r>
      <w:r w:rsidRPr="00EE6E73">
        <w:rPr>
          <w:color w:val="993366"/>
        </w:rPr>
        <w:t>ENUMERATED</w:t>
      </w:r>
      <w:r w:rsidRPr="00EE6E73">
        <w:t xml:space="preserve"> {n10, n15, n20, n25, n30, n40, n50, n60, n70, n80, n90, n100}   </w:t>
      </w:r>
      <w:r w:rsidRPr="00EE6E73">
        <w:rPr>
          <w:color w:val="993366"/>
        </w:rPr>
        <w:t>OPTIONAL</w:t>
      </w:r>
      <w:r w:rsidR="00AF0F64" w:rsidRPr="00EE6E73">
        <w:t>,</w:t>
      </w:r>
    </w:p>
    <w:p w14:paraId="4728560F" w14:textId="2FE8B4ED" w:rsidR="00AF0F64" w:rsidRPr="00EE6E73" w:rsidRDefault="00AF0F64" w:rsidP="00EE6E73">
      <w:pPr>
        <w:pStyle w:val="PL"/>
      </w:pPr>
      <w:r w:rsidRPr="00EE6E73">
        <w:t xml:space="preserve">    txDiversity-r16                           </w:t>
      </w:r>
      <w:r w:rsidRPr="00EE6E73">
        <w:rPr>
          <w:color w:val="993366"/>
        </w:rPr>
        <w:t>ENUMERATED</w:t>
      </w:r>
      <w:r w:rsidRPr="00EE6E73">
        <w:t xml:space="preserve"> {supported}                       </w:t>
      </w:r>
      <w:r w:rsidRPr="00EE6E73">
        <w:rPr>
          <w:color w:val="993366"/>
        </w:rPr>
        <w:t>OPTIONAL</w:t>
      </w:r>
    </w:p>
    <w:p w14:paraId="4B68F137" w14:textId="2D191EF3" w:rsidR="000B1FA4" w:rsidRPr="00EE6E73" w:rsidRDefault="00701E3D" w:rsidP="00EE6E73">
      <w:pPr>
        <w:pStyle w:val="PL"/>
      </w:pPr>
      <w:r w:rsidRPr="00EE6E73">
        <w:t xml:space="preserve">    ]]</w:t>
      </w:r>
      <w:r w:rsidR="000B1FA4" w:rsidRPr="00EE6E73">
        <w:t>,</w:t>
      </w:r>
    </w:p>
    <w:p w14:paraId="13FAB5FB" w14:textId="73FBB87F" w:rsidR="000B1FA4" w:rsidRPr="00EE6E73" w:rsidRDefault="000B1FA4" w:rsidP="00EE6E73">
      <w:pPr>
        <w:pStyle w:val="PL"/>
      </w:pPr>
      <w:r w:rsidRPr="00EE6E73">
        <w:t xml:space="preserve">    [[</w:t>
      </w:r>
    </w:p>
    <w:p w14:paraId="14242059" w14:textId="7DC6FA59" w:rsidR="000B1FA4" w:rsidRPr="00EE6E73" w:rsidRDefault="000B1FA4" w:rsidP="00EE6E73">
      <w:pPr>
        <w:pStyle w:val="PL"/>
        <w:rPr>
          <w:color w:val="808080"/>
        </w:rPr>
      </w:pPr>
      <w:r w:rsidRPr="00EE6E73">
        <w:t xml:space="preserve">     </w:t>
      </w:r>
      <w:r w:rsidRPr="00EE6E73">
        <w:rPr>
          <w:color w:val="808080"/>
        </w:rPr>
        <w:t>-- R1 36-1: Support of 1024QAM for PDSCH for FR1</w:t>
      </w:r>
    </w:p>
    <w:p w14:paraId="48F9B8B8" w14:textId="1FAF7571" w:rsidR="000B1FA4" w:rsidRPr="00EE6E73" w:rsidRDefault="000B1FA4" w:rsidP="00EE6E73">
      <w:pPr>
        <w:pStyle w:val="PL"/>
      </w:pPr>
      <w:r w:rsidRPr="00EE6E73">
        <w:t xml:space="preserve">    pdsch-1024QAM-FR1-r17                     </w:t>
      </w:r>
      <w:r w:rsidRPr="00EE6E73">
        <w:rPr>
          <w:color w:val="993366"/>
        </w:rPr>
        <w:t>ENUMERATED</w:t>
      </w:r>
      <w:r w:rsidRPr="00EE6E73">
        <w:t xml:space="preserve"> {supported}                       </w:t>
      </w:r>
      <w:r w:rsidRPr="00EE6E73">
        <w:rPr>
          <w:color w:val="993366"/>
        </w:rPr>
        <w:t>OPTIONAL</w:t>
      </w:r>
      <w:r w:rsidRPr="00EE6E73">
        <w:t>,</w:t>
      </w:r>
    </w:p>
    <w:p w14:paraId="2F304223" w14:textId="0C1894F2" w:rsidR="000B1FA4" w:rsidRPr="00EE6E73" w:rsidRDefault="000B1FA4" w:rsidP="00EE6E73">
      <w:pPr>
        <w:pStyle w:val="PL"/>
        <w:rPr>
          <w:color w:val="808080"/>
        </w:rPr>
      </w:pPr>
      <w:r w:rsidRPr="00EE6E73">
        <w:t xml:space="preserve">     </w:t>
      </w:r>
      <w:r w:rsidRPr="00EE6E73">
        <w:rPr>
          <w:color w:val="808080"/>
        </w:rPr>
        <w:t>-- R4 22-1 support of FR2 HST operation</w:t>
      </w:r>
    </w:p>
    <w:p w14:paraId="696603A4" w14:textId="37DE4CAF" w:rsidR="000B1FA4" w:rsidRPr="00EE6E73" w:rsidRDefault="000B1FA4" w:rsidP="00EE6E73">
      <w:pPr>
        <w:pStyle w:val="PL"/>
      </w:pPr>
      <w:r w:rsidRPr="00EE6E73">
        <w:t xml:space="preserve">    ue-PowerClass-v1700                       </w:t>
      </w:r>
      <w:r w:rsidRPr="00EE6E73">
        <w:rPr>
          <w:color w:val="993366"/>
        </w:rPr>
        <w:t>ENUMERATED</w:t>
      </w:r>
      <w:r w:rsidRPr="00EE6E73">
        <w:t xml:space="preserve"> {pc5,</w:t>
      </w:r>
      <w:r w:rsidR="00740D03" w:rsidRPr="00EE6E73">
        <w:t xml:space="preserve"> </w:t>
      </w:r>
      <w:r w:rsidRPr="00EE6E73">
        <w:t>pc6</w:t>
      </w:r>
      <w:r w:rsidR="004B4E41" w:rsidRPr="00EE6E73">
        <w:t>,</w:t>
      </w:r>
      <w:r w:rsidR="00740D03" w:rsidRPr="00EE6E73">
        <w:t xml:space="preserve"> </w:t>
      </w:r>
      <w:r w:rsidR="004B4E41" w:rsidRPr="00EE6E73">
        <w:t>pc7</w:t>
      </w:r>
      <w:r w:rsidRPr="00EE6E73">
        <w:t xml:space="preserve">}                   </w:t>
      </w:r>
      <w:r w:rsidRPr="00EE6E73">
        <w:rPr>
          <w:color w:val="993366"/>
        </w:rPr>
        <w:t>OPTIONAL</w:t>
      </w:r>
      <w:r w:rsidRPr="00EE6E73">
        <w:t>,</w:t>
      </w:r>
    </w:p>
    <w:p w14:paraId="09A69CFF" w14:textId="77777777" w:rsidR="000B1FA4" w:rsidRPr="00EE6E73" w:rsidRDefault="000B1FA4" w:rsidP="00EE6E73">
      <w:pPr>
        <w:pStyle w:val="PL"/>
        <w:rPr>
          <w:color w:val="808080"/>
        </w:rPr>
      </w:pPr>
      <w:r w:rsidRPr="00EE6E73">
        <w:t xml:space="preserve">    </w:t>
      </w:r>
      <w:r w:rsidRPr="00EE6E73">
        <w:rPr>
          <w:color w:val="808080"/>
        </w:rPr>
        <w:t>-- R1 24: NR extension to 71GHz (FR2-2)</w:t>
      </w:r>
    </w:p>
    <w:p w14:paraId="57E1A41F" w14:textId="6E58F46B" w:rsidR="000B1FA4" w:rsidRPr="00EE6E73" w:rsidRDefault="000B1FA4" w:rsidP="00EE6E73">
      <w:pPr>
        <w:pStyle w:val="PL"/>
      </w:pPr>
      <w:r w:rsidRPr="00EE6E73">
        <w:t xml:space="preserve">    fr2-2-AccessParamsPerBand-r17             </w:t>
      </w:r>
      <w:proofErr w:type="spellStart"/>
      <w:r w:rsidRPr="00EE6E73">
        <w:t>FR2-2-AccessParamsPerBand-r17</w:t>
      </w:r>
      <w:proofErr w:type="spellEnd"/>
      <w:r w:rsidRPr="00EE6E73">
        <w:t xml:space="preserve">                </w:t>
      </w:r>
      <w:r w:rsidRPr="00EE6E73">
        <w:rPr>
          <w:color w:val="993366"/>
        </w:rPr>
        <w:t>OPTIONAL</w:t>
      </w:r>
      <w:r w:rsidRPr="00EE6E73">
        <w:t>,</w:t>
      </w:r>
    </w:p>
    <w:p w14:paraId="06623007" w14:textId="5B5B7DA4" w:rsidR="000B1FA4" w:rsidRPr="00EE6E73" w:rsidRDefault="000B1FA4" w:rsidP="00EE6E73">
      <w:pPr>
        <w:pStyle w:val="PL"/>
      </w:pPr>
      <w:r w:rsidRPr="00EE6E73">
        <w:t xml:space="preserve">    rlm-Relaxation-r17                        </w:t>
      </w:r>
      <w:r w:rsidRPr="00EE6E73">
        <w:rPr>
          <w:color w:val="993366"/>
        </w:rPr>
        <w:t>ENUMERATED</w:t>
      </w:r>
      <w:r w:rsidRPr="00EE6E73">
        <w:t xml:space="preserve"> {supported}                       </w:t>
      </w:r>
      <w:r w:rsidRPr="00EE6E73">
        <w:rPr>
          <w:color w:val="993366"/>
        </w:rPr>
        <w:t>OPTIONAL</w:t>
      </w:r>
      <w:r w:rsidRPr="00EE6E73">
        <w:t>,</w:t>
      </w:r>
    </w:p>
    <w:p w14:paraId="7FD92C32" w14:textId="35B9EA71" w:rsidR="000B1FA4" w:rsidRPr="00EE6E73" w:rsidRDefault="000B1FA4" w:rsidP="00EE6E73">
      <w:pPr>
        <w:pStyle w:val="PL"/>
      </w:pPr>
      <w:r w:rsidRPr="00EE6E73">
        <w:t xml:space="preserve">    bfd-Relaxation-r17                        </w:t>
      </w:r>
      <w:r w:rsidRPr="00EE6E73">
        <w:rPr>
          <w:color w:val="993366"/>
        </w:rPr>
        <w:t>ENUMERATED</w:t>
      </w:r>
      <w:r w:rsidRPr="00EE6E73">
        <w:t xml:space="preserve"> {supported}                       </w:t>
      </w:r>
      <w:r w:rsidRPr="00EE6E73">
        <w:rPr>
          <w:color w:val="993366"/>
        </w:rPr>
        <w:t>OPTIONAL</w:t>
      </w:r>
      <w:r w:rsidRPr="00EE6E73">
        <w:t>,</w:t>
      </w:r>
    </w:p>
    <w:p w14:paraId="49816815" w14:textId="77777777" w:rsidR="000B1FA4" w:rsidRPr="00EE6E73" w:rsidRDefault="000B1FA4" w:rsidP="00EE6E73">
      <w:pPr>
        <w:pStyle w:val="PL"/>
      </w:pPr>
      <w:r w:rsidRPr="00EE6E73">
        <w:t xml:space="preserve">    cg-SDT-r17                                </w:t>
      </w:r>
      <w:r w:rsidRPr="00EE6E73">
        <w:rPr>
          <w:color w:val="993366"/>
        </w:rPr>
        <w:t>ENUMERATED</w:t>
      </w:r>
      <w:r w:rsidRPr="00EE6E73">
        <w:t xml:space="preserve"> {supported}                       </w:t>
      </w:r>
      <w:r w:rsidRPr="00EE6E73">
        <w:rPr>
          <w:color w:val="993366"/>
        </w:rPr>
        <w:t>OPTIONAL</w:t>
      </w:r>
      <w:r w:rsidRPr="00EE6E73">
        <w:t>,</w:t>
      </w:r>
    </w:p>
    <w:p w14:paraId="0482D974" w14:textId="3BEF2326" w:rsidR="000B1FA4" w:rsidRPr="00EE6E73" w:rsidRDefault="000B1FA4" w:rsidP="00EE6E73">
      <w:pPr>
        <w:pStyle w:val="PL"/>
      </w:pPr>
      <w:r w:rsidRPr="00EE6E73">
        <w:t xml:space="preserve">    locationBasedCondHandover-r17             </w:t>
      </w:r>
      <w:r w:rsidRPr="00EE6E73">
        <w:rPr>
          <w:color w:val="993366"/>
        </w:rPr>
        <w:t>ENUMERATED</w:t>
      </w:r>
      <w:r w:rsidRPr="00EE6E73">
        <w:t xml:space="preserve"> {supported}                       </w:t>
      </w:r>
      <w:r w:rsidRPr="00EE6E73">
        <w:rPr>
          <w:color w:val="993366"/>
        </w:rPr>
        <w:t>OPTIONAL</w:t>
      </w:r>
      <w:r w:rsidRPr="00EE6E73">
        <w:t>,</w:t>
      </w:r>
    </w:p>
    <w:p w14:paraId="2ADCF93B" w14:textId="56139782" w:rsidR="000B1FA4" w:rsidRPr="00EE6E73" w:rsidRDefault="000B1FA4" w:rsidP="00EE6E73">
      <w:pPr>
        <w:pStyle w:val="PL"/>
      </w:pPr>
      <w:r w:rsidRPr="00EE6E73">
        <w:t xml:space="preserve">    timeBasedCondHandover-r17                 </w:t>
      </w:r>
      <w:r w:rsidRPr="00EE6E73">
        <w:rPr>
          <w:color w:val="993366"/>
        </w:rPr>
        <w:t>ENUMERATED</w:t>
      </w:r>
      <w:r w:rsidRPr="00EE6E73">
        <w:t xml:space="preserve"> {supported}                       </w:t>
      </w:r>
      <w:r w:rsidRPr="00EE6E73">
        <w:rPr>
          <w:color w:val="993366"/>
        </w:rPr>
        <w:t>OPTIONAL</w:t>
      </w:r>
      <w:r w:rsidRPr="00EE6E73">
        <w:t>,</w:t>
      </w:r>
    </w:p>
    <w:p w14:paraId="7A5207D9" w14:textId="5791B0B7" w:rsidR="000B1FA4" w:rsidRPr="00EE6E73" w:rsidRDefault="000B1FA4" w:rsidP="00EE6E73">
      <w:pPr>
        <w:pStyle w:val="PL"/>
      </w:pPr>
      <w:r w:rsidRPr="00EE6E73">
        <w:t xml:space="preserve">    eventA4BasedCondHandover-r17              </w:t>
      </w:r>
      <w:r w:rsidRPr="00EE6E73">
        <w:rPr>
          <w:color w:val="993366"/>
        </w:rPr>
        <w:t>ENUMERATED</w:t>
      </w:r>
      <w:r w:rsidRPr="00EE6E73">
        <w:t xml:space="preserve"> {supported}                       </w:t>
      </w:r>
      <w:r w:rsidRPr="00EE6E73">
        <w:rPr>
          <w:color w:val="993366"/>
        </w:rPr>
        <w:t>OPTIONAL</w:t>
      </w:r>
      <w:r w:rsidRPr="00EE6E73">
        <w:t>,</w:t>
      </w:r>
    </w:p>
    <w:p w14:paraId="3804119C" w14:textId="4553F2A7" w:rsidR="000B1FA4" w:rsidRPr="00EE6E73" w:rsidRDefault="000B1FA4" w:rsidP="00EE6E73">
      <w:pPr>
        <w:pStyle w:val="PL"/>
      </w:pPr>
      <w:r w:rsidRPr="00EE6E73">
        <w:t xml:space="preserve">    mn-InitiatedCondPSCellChangeNRDC-r17      </w:t>
      </w:r>
      <w:r w:rsidRPr="00EE6E73">
        <w:rPr>
          <w:color w:val="993366"/>
        </w:rPr>
        <w:t>ENUMERATED</w:t>
      </w:r>
      <w:r w:rsidRPr="00EE6E73">
        <w:t xml:space="preserve"> {supported}                       </w:t>
      </w:r>
      <w:r w:rsidRPr="00EE6E73">
        <w:rPr>
          <w:color w:val="993366"/>
        </w:rPr>
        <w:t>OPTIONAL</w:t>
      </w:r>
      <w:r w:rsidRPr="00EE6E73">
        <w:t>,</w:t>
      </w:r>
    </w:p>
    <w:p w14:paraId="673334D6" w14:textId="77777777" w:rsidR="004B4E41" w:rsidRPr="00EE6E73" w:rsidRDefault="000B1FA4" w:rsidP="00EE6E73">
      <w:pPr>
        <w:pStyle w:val="PL"/>
      </w:pPr>
      <w:r w:rsidRPr="00EE6E73">
        <w:t xml:space="preserve">    sn-InitiatedCondPSCellChangeNRDC-r17      </w:t>
      </w:r>
      <w:r w:rsidRPr="00EE6E73">
        <w:rPr>
          <w:color w:val="993366"/>
        </w:rPr>
        <w:t>ENUMERATED</w:t>
      </w:r>
      <w:r w:rsidRPr="00EE6E73">
        <w:t xml:space="preserve"> {supported}                       </w:t>
      </w:r>
      <w:r w:rsidRPr="00EE6E73">
        <w:rPr>
          <w:color w:val="993366"/>
        </w:rPr>
        <w:t>OPTIONAL</w:t>
      </w:r>
      <w:r w:rsidR="004B4E41" w:rsidRPr="00EE6E73">
        <w:t>,</w:t>
      </w:r>
    </w:p>
    <w:p w14:paraId="327ED68D" w14:textId="1EAFD36A" w:rsidR="004B4E41" w:rsidRPr="00EE6E73" w:rsidRDefault="004B4E41" w:rsidP="00EE6E73">
      <w:pPr>
        <w:pStyle w:val="PL"/>
        <w:rPr>
          <w:color w:val="808080"/>
        </w:rPr>
      </w:pPr>
      <w:r w:rsidRPr="00EE6E73">
        <w:t xml:space="preserve">    </w:t>
      </w:r>
      <w:r w:rsidRPr="00EE6E73">
        <w:rPr>
          <w:color w:val="808080"/>
        </w:rPr>
        <w:t>-- R1 29-3a: PDCCH skipping</w:t>
      </w:r>
    </w:p>
    <w:p w14:paraId="46F9ACC6" w14:textId="7AF0581A" w:rsidR="004B4E41" w:rsidRPr="00EE6E73" w:rsidRDefault="004B4E41" w:rsidP="00EE6E73">
      <w:pPr>
        <w:pStyle w:val="PL"/>
      </w:pPr>
      <w:r w:rsidRPr="00EE6E73">
        <w:t xml:space="preserve">    pdcch-SkippingWithoutSSSG-r17             </w:t>
      </w:r>
      <w:r w:rsidRPr="00EE6E73">
        <w:rPr>
          <w:color w:val="993366"/>
        </w:rPr>
        <w:t>ENUMERATED</w:t>
      </w:r>
      <w:r w:rsidRPr="00EE6E73">
        <w:t xml:space="preserve"> {supported}                       </w:t>
      </w:r>
      <w:r w:rsidRPr="00EE6E73">
        <w:rPr>
          <w:color w:val="993366"/>
        </w:rPr>
        <w:t>OPTIONAL</w:t>
      </w:r>
      <w:r w:rsidRPr="00EE6E73">
        <w:t>,</w:t>
      </w:r>
    </w:p>
    <w:p w14:paraId="736601B1" w14:textId="7EA488C6" w:rsidR="004B4E41" w:rsidRPr="00EE6E73" w:rsidRDefault="004B4E41" w:rsidP="00EE6E73">
      <w:pPr>
        <w:pStyle w:val="PL"/>
        <w:rPr>
          <w:color w:val="808080"/>
        </w:rPr>
      </w:pPr>
      <w:r w:rsidRPr="00EE6E73">
        <w:t xml:space="preserve">    </w:t>
      </w:r>
      <w:r w:rsidRPr="00EE6E73">
        <w:rPr>
          <w:color w:val="808080"/>
        </w:rPr>
        <w:t>-- R1 29-3b: 2 search space sets group switching</w:t>
      </w:r>
    </w:p>
    <w:p w14:paraId="2B5BD45F" w14:textId="7170D2C8" w:rsidR="004B4E41" w:rsidRPr="00EE6E73" w:rsidRDefault="004B4E41" w:rsidP="00EE6E73">
      <w:pPr>
        <w:pStyle w:val="PL"/>
      </w:pPr>
      <w:r w:rsidRPr="00EE6E73">
        <w:t xml:space="preserve">    sssg-Switching-1BitInd-r17                </w:t>
      </w:r>
      <w:r w:rsidRPr="00EE6E73">
        <w:rPr>
          <w:color w:val="993366"/>
        </w:rPr>
        <w:t>ENUMERATED</w:t>
      </w:r>
      <w:r w:rsidRPr="00EE6E73">
        <w:t xml:space="preserve"> {supported}                       </w:t>
      </w:r>
      <w:r w:rsidRPr="00EE6E73">
        <w:rPr>
          <w:color w:val="993366"/>
        </w:rPr>
        <w:t>OPTIONAL</w:t>
      </w:r>
      <w:r w:rsidRPr="00EE6E73">
        <w:t>,</w:t>
      </w:r>
    </w:p>
    <w:p w14:paraId="7CEEF7BB" w14:textId="7A8A4C8E" w:rsidR="004B4E41" w:rsidRPr="00EE6E73" w:rsidRDefault="004B4E41" w:rsidP="00EE6E73">
      <w:pPr>
        <w:pStyle w:val="PL"/>
        <w:rPr>
          <w:color w:val="808080"/>
        </w:rPr>
      </w:pPr>
      <w:r w:rsidRPr="00EE6E73">
        <w:t xml:space="preserve">    </w:t>
      </w:r>
      <w:r w:rsidRPr="00EE6E73">
        <w:rPr>
          <w:color w:val="808080"/>
        </w:rPr>
        <w:t>-- R1 29-3c: 3 search space sets group switching</w:t>
      </w:r>
    </w:p>
    <w:p w14:paraId="76A2BC1D" w14:textId="6213E7E1" w:rsidR="004B4E41" w:rsidRPr="00EE6E73" w:rsidRDefault="004B4E41" w:rsidP="00EE6E73">
      <w:pPr>
        <w:pStyle w:val="PL"/>
      </w:pPr>
      <w:r w:rsidRPr="00EE6E73">
        <w:t xml:space="preserve">    sssg-Switching-2BitInd-r17                </w:t>
      </w:r>
      <w:r w:rsidRPr="00EE6E73">
        <w:rPr>
          <w:color w:val="993366"/>
        </w:rPr>
        <w:t>ENUMERATED</w:t>
      </w:r>
      <w:r w:rsidRPr="00EE6E73">
        <w:t xml:space="preserve"> {supported}                       </w:t>
      </w:r>
      <w:r w:rsidRPr="00EE6E73">
        <w:rPr>
          <w:color w:val="993366"/>
        </w:rPr>
        <w:t>OPTIONAL</w:t>
      </w:r>
      <w:r w:rsidRPr="00EE6E73">
        <w:t>,</w:t>
      </w:r>
    </w:p>
    <w:p w14:paraId="5C17960D" w14:textId="3E2B12CE" w:rsidR="004B4E41" w:rsidRPr="00EE6E73" w:rsidRDefault="004B4E41" w:rsidP="00EE6E73">
      <w:pPr>
        <w:pStyle w:val="PL"/>
        <w:rPr>
          <w:color w:val="808080"/>
        </w:rPr>
      </w:pPr>
      <w:r w:rsidRPr="00EE6E73">
        <w:t xml:space="preserve">    </w:t>
      </w:r>
      <w:r w:rsidRPr="00EE6E73">
        <w:rPr>
          <w:color w:val="808080"/>
        </w:rPr>
        <w:t>-- R1 29-3d: 2 search space sets group switching with PDCCH skipping</w:t>
      </w:r>
    </w:p>
    <w:p w14:paraId="0F24583B" w14:textId="7BE22F68" w:rsidR="000B1FA4" w:rsidRPr="00EE6E73" w:rsidRDefault="004B4E41" w:rsidP="00EE6E73">
      <w:pPr>
        <w:pStyle w:val="PL"/>
      </w:pPr>
      <w:r w:rsidRPr="00EE6E73">
        <w:t xml:space="preserve">    pdcch-SkippingWithSSSG-r17                </w:t>
      </w:r>
      <w:r w:rsidRPr="00EE6E73">
        <w:rPr>
          <w:color w:val="993366"/>
        </w:rPr>
        <w:t>ENUMERATED</w:t>
      </w:r>
      <w:r w:rsidRPr="00EE6E73">
        <w:t xml:space="preserve"> {supported}                       </w:t>
      </w:r>
      <w:r w:rsidRPr="00EE6E73">
        <w:rPr>
          <w:color w:val="993366"/>
        </w:rPr>
        <w:t>OPTIONAL</w:t>
      </w:r>
      <w:r w:rsidRPr="00EE6E73">
        <w:t>,</w:t>
      </w:r>
    </w:p>
    <w:p w14:paraId="653D6933" w14:textId="12A38DD3" w:rsidR="004B4E41" w:rsidRPr="00EE6E73" w:rsidRDefault="004B4E41" w:rsidP="00EE6E73">
      <w:pPr>
        <w:pStyle w:val="PL"/>
        <w:rPr>
          <w:color w:val="808080"/>
        </w:rPr>
      </w:pPr>
      <w:r w:rsidRPr="00EE6E73">
        <w:t xml:space="preserve">    </w:t>
      </w:r>
      <w:r w:rsidRPr="00EE6E73">
        <w:rPr>
          <w:color w:val="808080"/>
        </w:rPr>
        <w:t>-- R1 29-3e: Support Search space set group switching capability 2 for FR1</w:t>
      </w:r>
    </w:p>
    <w:p w14:paraId="7FF9AE14" w14:textId="5D5676B1" w:rsidR="004B4E41" w:rsidRPr="00EE6E73" w:rsidRDefault="004B4E41" w:rsidP="00EE6E73">
      <w:pPr>
        <w:pStyle w:val="PL"/>
      </w:pPr>
      <w:r w:rsidRPr="00EE6E73">
        <w:t xml:space="preserve">    searchSpaceSetGrp-switchCap2-r17          </w:t>
      </w:r>
      <w:r w:rsidRPr="00EE6E73">
        <w:rPr>
          <w:color w:val="993366"/>
        </w:rPr>
        <w:t>ENUMERATED</w:t>
      </w:r>
      <w:r w:rsidRPr="00EE6E73">
        <w:t xml:space="preserve"> {supported}                       </w:t>
      </w:r>
      <w:r w:rsidRPr="00EE6E73">
        <w:rPr>
          <w:color w:val="993366"/>
        </w:rPr>
        <w:t>OPTIONAL</w:t>
      </w:r>
      <w:r w:rsidRPr="00EE6E73">
        <w:t>,</w:t>
      </w:r>
    </w:p>
    <w:p w14:paraId="28982C54" w14:textId="7D60E3D5" w:rsidR="004B4E41" w:rsidRPr="00EE6E73" w:rsidRDefault="004B4E41" w:rsidP="00EE6E73">
      <w:pPr>
        <w:pStyle w:val="PL"/>
        <w:rPr>
          <w:color w:val="808080"/>
        </w:rPr>
      </w:pPr>
      <w:r w:rsidRPr="00EE6E73">
        <w:t xml:space="preserve">    </w:t>
      </w:r>
      <w:r w:rsidRPr="00EE6E73">
        <w:rPr>
          <w:color w:val="808080"/>
        </w:rPr>
        <w:t>-- R1 26-1: Uplink Time and Frequency pre-compensation and timing relationship enhancements</w:t>
      </w:r>
    </w:p>
    <w:p w14:paraId="70E95E1E" w14:textId="3DD5F99A" w:rsidR="004B4E41" w:rsidRPr="00EE6E73" w:rsidRDefault="004B4E41" w:rsidP="00EE6E73">
      <w:pPr>
        <w:pStyle w:val="PL"/>
      </w:pPr>
      <w:r w:rsidRPr="00EE6E73">
        <w:t xml:space="preserve">    uplinkPreCompensation-r17                 </w:t>
      </w:r>
      <w:r w:rsidRPr="00EE6E73">
        <w:rPr>
          <w:color w:val="993366"/>
        </w:rPr>
        <w:t>ENUMERATED</w:t>
      </w:r>
      <w:r w:rsidRPr="00EE6E73">
        <w:t xml:space="preserve"> {supported}                       </w:t>
      </w:r>
      <w:r w:rsidRPr="00EE6E73">
        <w:rPr>
          <w:color w:val="993366"/>
        </w:rPr>
        <w:t>OPTIONAL</w:t>
      </w:r>
      <w:r w:rsidRPr="00EE6E73">
        <w:t>,</w:t>
      </w:r>
    </w:p>
    <w:p w14:paraId="43CC894D" w14:textId="3E71027A" w:rsidR="004B4E41" w:rsidRPr="00EE6E73" w:rsidRDefault="004B4E41" w:rsidP="00EE6E73">
      <w:pPr>
        <w:pStyle w:val="PL"/>
        <w:rPr>
          <w:color w:val="808080"/>
        </w:rPr>
      </w:pPr>
      <w:r w:rsidRPr="00EE6E73">
        <w:t xml:space="preserve">    </w:t>
      </w:r>
      <w:r w:rsidRPr="00EE6E73">
        <w:rPr>
          <w:color w:val="808080"/>
        </w:rPr>
        <w:t>-- R1 26-4: UE reporting of information related to TA pre-compensation</w:t>
      </w:r>
    </w:p>
    <w:p w14:paraId="18BC381A" w14:textId="062C6125" w:rsidR="004B4E41" w:rsidRPr="00EE6E73" w:rsidRDefault="004B4E41" w:rsidP="00EE6E73">
      <w:pPr>
        <w:pStyle w:val="PL"/>
      </w:pPr>
      <w:r w:rsidRPr="00EE6E73">
        <w:t xml:space="preserve">    uplink-TA-Reporting-r17                   </w:t>
      </w:r>
      <w:r w:rsidRPr="00EE6E73">
        <w:rPr>
          <w:color w:val="993366"/>
        </w:rPr>
        <w:t>ENUMERATED</w:t>
      </w:r>
      <w:r w:rsidRPr="00EE6E73">
        <w:t xml:space="preserve"> {supported}                       </w:t>
      </w:r>
      <w:r w:rsidRPr="00EE6E73">
        <w:rPr>
          <w:color w:val="993366"/>
        </w:rPr>
        <w:t>OPTIONAL</w:t>
      </w:r>
      <w:r w:rsidRPr="00EE6E73">
        <w:t>,</w:t>
      </w:r>
    </w:p>
    <w:p w14:paraId="07C0EADB" w14:textId="02709A10" w:rsidR="004B4E41" w:rsidRPr="00EE6E73" w:rsidRDefault="004B4E41" w:rsidP="00EE6E73">
      <w:pPr>
        <w:pStyle w:val="PL"/>
        <w:rPr>
          <w:color w:val="808080"/>
        </w:rPr>
      </w:pPr>
      <w:r w:rsidRPr="00EE6E73">
        <w:t xml:space="preserve">    </w:t>
      </w:r>
      <w:r w:rsidRPr="00EE6E73">
        <w:rPr>
          <w:color w:val="808080"/>
        </w:rPr>
        <w:t>-- R1 26-5: Increasing the number of HARQ processes</w:t>
      </w:r>
    </w:p>
    <w:p w14:paraId="0EFE89E3" w14:textId="2EBE9B0A" w:rsidR="004B4E41" w:rsidRPr="00EE6E73" w:rsidRDefault="004B4E41" w:rsidP="00EE6E73">
      <w:pPr>
        <w:pStyle w:val="PL"/>
      </w:pPr>
      <w:r w:rsidRPr="00EE6E73">
        <w:t xml:space="preserve">    max-HARQ-ProcessNumber-r17                </w:t>
      </w:r>
      <w:r w:rsidRPr="00EE6E73">
        <w:rPr>
          <w:color w:val="993366"/>
        </w:rPr>
        <w:t>ENUMERATED</w:t>
      </w:r>
      <w:r w:rsidRPr="00EE6E73">
        <w:t xml:space="preserve"> {u16d32, u32d16, u32d32}          </w:t>
      </w:r>
      <w:r w:rsidRPr="00EE6E73">
        <w:rPr>
          <w:color w:val="993366"/>
        </w:rPr>
        <w:t>OPTIONAL</w:t>
      </w:r>
      <w:r w:rsidRPr="00EE6E73">
        <w:t>,</w:t>
      </w:r>
    </w:p>
    <w:p w14:paraId="55FC7107" w14:textId="145454AD" w:rsidR="004B4E41" w:rsidRPr="00EE6E73" w:rsidRDefault="004B4E41" w:rsidP="00EE6E73">
      <w:pPr>
        <w:pStyle w:val="PL"/>
        <w:rPr>
          <w:color w:val="808080"/>
        </w:rPr>
      </w:pPr>
      <w:r w:rsidRPr="00EE6E73">
        <w:t xml:space="preserve">    </w:t>
      </w:r>
      <w:r w:rsidRPr="00EE6E73">
        <w:rPr>
          <w:color w:val="808080"/>
        </w:rPr>
        <w:t>-- R1 26-6: Type-2 HARQ codebook enhancement</w:t>
      </w:r>
    </w:p>
    <w:p w14:paraId="5088EFC9" w14:textId="614EA95F" w:rsidR="004B4E41" w:rsidRPr="00EE6E73" w:rsidRDefault="004B4E41" w:rsidP="00EE6E73">
      <w:pPr>
        <w:pStyle w:val="PL"/>
      </w:pPr>
      <w:r w:rsidRPr="00EE6E73">
        <w:t xml:space="preserve">    type2-HARQ-Codebook-r17                   </w:t>
      </w:r>
      <w:r w:rsidRPr="00EE6E73">
        <w:rPr>
          <w:color w:val="993366"/>
        </w:rPr>
        <w:t>ENUMERATED</w:t>
      </w:r>
      <w:r w:rsidRPr="00EE6E73">
        <w:t xml:space="preserve"> {supported}                       </w:t>
      </w:r>
      <w:r w:rsidRPr="00EE6E73">
        <w:rPr>
          <w:color w:val="993366"/>
        </w:rPr>
        <w:t>OPTIONAL</w:t>
      </w:r>
      <w:r w:rsidRPr="00EE6E73">
        <w:t>,</w:t>
      </w:r>
    </w:p>
    <w:p w14:paraId="3063CE7B" w14:textId="50B75287" w:rsidR="004B4E41" w:rsidRPr="00EE6E73" w:rsidRDefault="004B4E41" w:rsidP="00EE6E73">
      <w:pPr>
        <w:pStyle w:val="PL"/>
        <w:rPr>
          <w:color w:val="808080"/>
        </w:rPr>
      </w:pPr>
      <w:r w:rsidRPr="00EE6E73">
        <w:t xml:space="preserve">    </w:t>
      </w:r>
      <w:r w:rsidRPr="00EE6E73">
        <w:rPr>
          <w:color w:val="808080"/>
        </w:rPr>
        <w:t>-- R1 26-6a: Type-1 HARQ codebook enhancement</w:t>
      </w:r>
    </w:p>
    <w:p w14:paraId="7FF52410" w14:textId="56EFEBE6" w:rsidR="004B4E41" w:rsidRPr="00EE6E73" w:rsidRDefault="004B4E41" w:rsidP="00EE6E73">
      <w:pPr>
        <w:pStyle w:val="PL"/>
      </w:pPr>
      <w:r w:rsidRPr="00EE6E73">
        <w:t xml:space="preserve">    type1-HARQ-Codebook-r17                   </w:t>
      </w:r>
      <w:r w:rsidRPr="00EE6E73">
        <w:rPr>
          <w:color w:val="993366"/>
        </w:rPr>
        <w:t>ENUMERATED</w:t>
      </w:r>
      <w:r w:rsidRPr="00EE6E73">
        <w:t xml:space="preserve"> {supported}                       </w:t>
      </w:r>
      <w:r w:rsidRPr="00EE6E73">
        <w:rPr>
          <w:color w:val="993366"/>
        </w:rPr>
        <w:t>OPTIONAL</w:t>
      </w:r>
      <w:r w:rsidRPr="00EE6E73">
        <w:t>,</w:t>
      </w:r>
    </w:p>
    <w:p w14:paraId="7A7582C7" w14:textId="6BE5ED59" w:rsidR="004B4E41" w:rsidRPr="00EE6E73" w:rsidRDefault="004B4E41" w:rsidP="00EE6E73">
      <w:pPr>
        <w:pStyle w:val="PL"/>
        <w:rPr>
          <w:color w:val="808080"/>
        </w:rPr>
      </w:pPr>
      <w:r w:rsidRPr="00EE6E73">
        <w:t xml:space="preserve">    </w:t>
      </w:r>
      <w:r w:rsidRPr="00EE6E73">
        <w:rPr>
          <w:color w:val="808080"/>
        </w:rPr>
        <w:t>-- R1 26-6b: Type-3 HARQ codebook enhancement</w:t>
      </w:r>
    </w:p>
    <w:p w14:paraId="09270DFF" w14:textId="553E9EAC" w:rsidR="004B4E41" w:rsidRPr="00EE6E73" w:rsidRDefault="004B4E41" w:rsidP="00EE6E73">
      <w:pPr>
        <w:pStyle w:val="PL"/>
      </w:pPr>
      <w:r w:rsidRPr="00EE6E73">
        <w:t xml:space="preserve">    type3-HARQ-Codebook-r17                   </w:t>
      </w:r>
      <w:r w:rsidRPr="00EE6E73">
        <w:rPr>
          <w:color w:val="993366"/>
        </w:rPr>
        <w:t>ENUMERATED</w:t>
      </w:r>
      <w:r w:rsidRPr="00EE6E73">
        <w:t xml:space="preserve"> {supported}                       </w:t>
      </w:r>
      <w:r w:rsidRPr="00EE6E73">
        <w:rPr>
          <w:color w:val="993366"/>
        </w:rPr>
        <w:t>OPTIONAL</w:t>
      </w:r>
      <w:r w:rsidRPr="00EE6E73">
        <w:t>,</w:t>
      </w:r>
    </w:p>
    <w:p w14:paraId="3A50B34C" w14:textId="05193BF4" w:rsidR="004B4E41" w:rsidRPr="00EE6E73" w:rsidRDefault="004B4E41" w:rsidP="00EE6E73">
      <w:pPr>
        <w:pStyle w:val="PL"/>
        <w:rPr>
          <w:color w:val="808080"/>
        </w:rPr>
      </w:pPr>
      <w:r w:rsidRPr="00EE6E73">
        <w:t xml:space="preserve">    </w:t>
      </w:r>
      <w:r w:rsidRPr="00EE6E73">
        <w:rPr>
          <w:color w:val="808080"/>
        </w:rPr>
        <w:t xml:space="preserve">-- R1 26-9: UE-specific </w:t>
      </w:r>
      <w:proofErr w:type="spellStart"/>
      <w:r w:rsidRPr="00EE6E73">
        <w:rPr>
          <w:color w:val="808080"/>
        </w:rPr>
        <w:t>K_offset</w:t>
      </w:r>
      <w:proofErr w:type="spellEnd"/>
    </w:p>
    <w:p w14:paraId="44FB4546" w14:textId="4D116B8A" w:rsidR="004B4E41" w:rsidRPr="00EE6E73" w:rsidRDefault="004B4E41" w:rsidP="00EE6E73">
      <w:pPr>
        <w:pStyle w:val="PL"/>
      </w:pPr>
      <w:r w:rsidRPr="00EE6E73">
        <w:t xml:space="preserve">    ue-specific-K-Offset-r17                  </w:t>
      </w:r>
      <w:r w:rsidRPr="00EE6E73">
        <w:rPr>
          <w:color w:val="993366"/>
        </w:rPr>
        <w:t>ENUMERATED</w:t>
      </w:r>
      <w:r w:rsidRPr="00EE6E73">
        <w:t xml:space="preserve"> {supported}                       </w:t>
      </w:r>
      <w:r w:rsidRPr="00EE6E73">
        <w:rPr>
          <w:color w:val="993366"/>
        </w:rPr>
        <w:t>OPTIONAL</w:t>
      </w:r>
      <w:r w:rsidRPr="00EE6E73">
        <w:t>,</w:t>
      </w:r>
    </w:p>
    <w:p w14:paraId="769D6006" w14:textId="3E210897" w:rsidR="004B4E41" w:rsidRPr="00EE6E73" w:rsidRDefault="004B4E41" w:rsidP="00EE6E73">
      <w:pPr>
        <w:pStyle w:val="PL"/>
        <w:rPr>
          <w:color w:val="808080"/>
        </w:rPr>
      </w:pPr>
      <w:r w:rsidRPr="00EE6E73">
        <w:t xml:space="preserve">    </w:t>
      </w:r>
      <w:r w:rsidRPr="00EE6E73">
        <w:rPr>
          <w:color w:val="808080"/>
        </w:rPr>
        <w:t>-- R1 24-1f: Multiple PDSCH scheduling by single DCI for 120kHz in FR2-1</w:t>
      </w:r>
    </w:p>
    <w:p w14:paraId="0E79BEF8" w14:textId="0CFBA6CD" w:rsidR="004B4E41" w:rsidRPr="00EE6E73" w:rsidRDefault="004B4E41" w:rsidP="00EE6E73">
      <w:pPr>
        <w:pStyle w:val="PL"/>
      </w:pPr>
      <w:r w:rsidRPr="00EE6E73">
        <w:t xml:space="preserve">    multiPDSCH-SingleDCI-FR2-1-SCS-120kHz-r17 </w:t>
      </w:r>
      <w:r w:rsidRPr="00EE6E73">
        <w:rPr>
          <w:color w:val="993366"/>
        </w:rPr>
        <w:t>ENUMERATED</w:t>
      </w:r>
      <w:r w:rsidRPr="00EE6E73">
        <w:t xml:space="preserve"> {supported}                       </w:t>
      </w:r>
      <w:r w:rsidRPr="00EE6E73">
        <w:rPr>
          <w:color w:val="993366"/>
        </w:rPr>
        <w:t>OPTIONAL</w:t>
      </w:r>
      <w:r w:rsidRPr="00EE6E73">
        <w:t>,</w:t>
      </w:r>
    </w:p>
    <w:p w14:paraId="6F9FDC13" w14:textId="5F290AE2" w:rsidR="004B4E41" w:rsidRPr="00EE6E73" w:rsidRDefault="004B4E41" w:rsidP="00EE6E73">
      <w:pPr>
        <w:pStyle w:val="PL"/>
        <w:rPr>
          <w:color w:val="808080"/>
        </w:rPr>
      </w:pPr>
      <w:r w:rsidRPr="00EE6E73">
        <w:t xml:space="preserve">    </w:t>
      </w:r>
      <w:r w:rsidRPr="00EE6E73">
        <w:rPr>
          <w:color w:val="808080"/>
        </w:rPr>
        <w:t>-- R1 24-1g: Multiple PUSCH scheduling by single DCI for 120kHz in FR2-1</w:t>
      </w:r>
    </w:p>
    <w:p w14:paraId="62CAB6A4" w14:textId="726911F3" w:rsidR="004B4E41" w:rsidRPr="00EE6E73" w:rsidRDefault="004B4E41" w:rsidP="00EE6E73">
      <w:pPr>
        <w:pStyle w:val="PL"/>
      </w:pPr>
      <w:r w:rsidRPr="00EE6E73">
        <w:t xml:space="preserve">    multiPUSCH-SingleDCI-FR2-1-SCS-120kHz-r17 </w:t>
      </w:r>
      <w:r w:rsidRPr="00EE6E73">
        <w:rPr>
          <w:color w:val="993366"/>
        </w:rPr>
        <w:t>ENUMERATED</w:t>
      </w:r>
      <w:r w:rsidRPr="00EE6E73">
        <w:t xml:space="preserve"> {supported}                       </w:t>
      </w:r>
      <w:r w:rsidRPr="00EE6E73">
        <w:rPr>
          <w:color w:val="993366"/>
        </w:rPr>
        <w:t>OPTIONAL</w:t>
      </w:r>
      <w:r w:rsidRPr="00EE6E73">
        <w:t>,</w:t>
      </w:r>
    </w:p>
    <w:p w14:paraId="15CDA798" w14:textId="689FCE2A" w:rsidR="004B4E41" w:rsidRPr="00EE6E73" w:rsidRDefault="004B4E41" w:rsidP="00EE6E73">
      <w:pPr>
        <w:pStyle w:val="PL"/>
        <w:rPr>
          <w:color w:val="808080"/>
        </w:rPr>
      </w:pPr>
      <w:r w:rsidRPr="00EE6E73">
        <w:t xml:space="preserve">    </w:t>
      </w:r>
      <w:r w:rsidRPr="00EE6E73">
        <w:rPr>
          <w:color w:val="808080"/>
        </w:rPr>
        <w:t>-- R4 14-4: Parallel PRS measurements in RRC_INACTIVE state, FR1/FR2 diff</w:t>
      </w:r>
    </w:p>
    <w:p w14:paraId="0DA328EB" w14:textId="1D6005D4" w:rsidR="004B4E41" w:rsidRPr="00EE6E73" w:rsidRDefault="004B4E41" w:rsidP="00EE6E73">
      <w:pPr>
        <w:pStyle w:val="PL"/>
      </w:pPr>
      <w:r w:rsidRPr="00EE6E73">
        <w:t xml:space="preserve">    parallelPRS-MeasRRC-Inactive-r17         </w:t>
      </w:r>
      <w:r w:rsidR="00EA6373" w:rsidRPr="00EE6E73">
        <w:t xml:space="preserve"> </w:t>
      </w:r>
      <w:r w:rsidRPr="00EE6E73">
        <w:rPr>
          <w:color w:val="993366"/>
        </w:rPr>
        <w:t>ENUMERATED</w:t>
      </w:r>
      <w:r w:rsidRPr="00EE6E73">
        <w:t xml:space="preserve"> {supported}                       </w:t>
      </w:r>
      <w:r w:rsidRPr="00EE6E73">
        <w:rPr>
          <w:color w:val="993366"/>
        </w:rPr>
        <w:t>OPTIONAL</w:t>
      </w:r>
      <w:r w:rsidRPr="00EE6E73">
        <w:t>,</w:t>
      </w:r>
    </w:p>
    <w:p w14:paraId="68225BFD" w14:textId="77777777" w:rsidR="00F747EB" w:rsidRPr="00EE6E73" w:rsidRDefault="004B4E41" w:rsidP="00EE6E73">
      <w:pPr>
        <w:pStyle w:val="PL"/>
        <w:rPr>
          <w:color w:val="808080"/>
        </w:rPr>
      </w:pPr>
      <w:r w:rsidRPr="00EE6E73">
        <w:t xml:space="preserve">    </w:t>
      </w:r>
      <w:r w:rsidRPr="00EE6E73">
        <w:rPr>
          <w:color w:val="808080"/>
        </w:rPr>
        <w:t>-- R1 27-1-2: Support of UE-</w:t>
      </w:r>
      <w:proofErr w:type="spellStart"/>
      <w:r w:rsidRPr="00EE6E73">
        <w:rPr>
          <w:color w:val="808080"/>
        </w:rPr>
        <w:t>TxTEGs</w:t>
      </w:r>
      <w:proofErr w:type="spellEnd"/>
      <w:r w:rsidRPr="00EE6E73">
        <w:rPr>
          <w:color w:val="808080"/>
        </w:rPr>
        <w:t xml:space="preserve"> for UL TDOA</w:t>
      </w:r>
    </w:p>
    <w:p w14:paraId="1D6358EF" w14:textId="092FD740" w:rsidR="004B4E41" w:rsidRPr="00EE6E73" w:rsidRDefault="004B4E41" w:rsidP="00EE6E73">
      <w:pPr>
        <w:pStyle w:val="PL"/>
      </w:pPr>
      <w:r w:rsidRPr="00EE6E73">
        <w:lastRenderedPageBreak/>
        <w:t xml:space="preserve">    nr-UE-TxTEG-ID-MaxSupport-r17             </w:t>
      </w:r>
      <w:r w:rsidRPr="00EE6E73">
        <w:rPr>
          <w:color w:val="993366"/>
        </w:rPr>
        <w:t>ENUMERATED</w:t>
      </w:r>
      <w:r w:rsidRPr="00EE6E73">
        <w:t xml:space="preserve"> {n1, n2, n3, n4, n6, n8}          </w:t>
      </w:r>
      <w:r w:rsidRPr="00EE6E73">
        <w:rPr>
          <w:color w:val="993366"/>
        </w:rPr>
        <w:t>OPTIONAL</w:t>
      </w:r>
      <w:r w:rsidRPr="00EE6E73">
        <w:t>,</w:t>
      </w:r>
    </w:p>
    <w:p w14:paraId="075780CD" w14:textId="199A7403" w:rsidR="004B4E41" w:rsidRPr="00EE6E73" w:rsidRDefault="004B4E41" w:rsidP="00EE6E73">
      <w:pPr>
        <w:pStyle w:val="PL"/>
        <w:rPr>
          <w:color w:val="808080"/>
        </w:rPr>
      </w:pPr>
      <w:r w:rsidRPr="00EE6E73">
        <w:t xml:space="preserve">    </w:t>
      </w:r>
      <w:r w:rsidRPr="00EE6E73">
        <w:rPr>
          <w:color w:val="808080"/>
        </w:rPr>
        <w:t>-- R1 27-17: PRS processing in RRC_INACTIVE</w:t>
      </w:r>
    </w:p>
    <w:p w14:paraId="42F4DFE3" w14:textId="0018397E" w:rsidR="004B4E41" w:rsidRPr="00EE6E73" w:rsidRDefault="004B4E41" w:rsidP="00EE6E73">
      <w:pPr>
        <w:pStyle w:val="PL"/>
      </w:pPr>
      <w:r w:rsidRPr="00EE6E73">
        <w:t xml:space="preserve">    prs-ProcessingRRC-Inactive-r17            </w:t>
      </w:r>
      <w:r w:rsidRPr="00EE6E73">
        <w:rPr>
          <w:color w:val="993366"/>
        </w:rPr>
        <w:t>ENUMERATED</w:t>
      </w:r>
      <w:r w:rsidRPr="00EE6E73">
        <w:t xml:space="preserve"> {supported}                       </w:t>
      </w:r>
      <w:r w:rsidRPr="00EE6E73">
        <w:rPr>
          <w:color w:val="993366"/>
        </w:rPr>
        <w:t>OPTIONAL</w:t>
      </w:r>
      <w:r w:rsidRPr="00EE6E73">
        <w:t>,</w:t>
      </w:r>
    </w:p>
    <w:p w14:paraId="5AE52584" w14:textId="77777777" w:rsidR="00F747EB" w:rsidRPr="00EE6E73" w:rsidRDefault="004B4E41" w:rsidP="00EE6E73">
      <w:pPr>
        <w:pStyle w:val="PL"/>
        <w:rPr>
          <w:color w:val="808080"/>
        </w:rPr>
      </w:pPr>
      <w:r w:rsidRPr="00EE6E73">
        <w:t xml:space="preserve">    </w:t>
      </w:r>
      <w:r w:rsidRPr="00EE6E73">
        <w:rPr>
          <w:color w:val="808080"/>
        </w:rPr>
        <w:t>-- R1 27-3-2: DL PRS measurement outside MG and in a PRS processing window</w:t>
      </w:r>
    </w:p>
    <w:p w14:paraId="29589D46" w14:textId="23DD1797" w:rsidR="004B4E41" w:rsidRPr="00EE6E73" w:rsidRDefault="004B4E41" w:rsidP="00EE6E73">
      <w:pPr>
        <w:pStyle w:val="PL"/>
      </w:pPr>
      <w:r w:rsidRPr="00EE6E73">
        <w:t xml:space="preserve">    prs-ProcessingWindowType1A-r17            </w:t>
      </w:r>
      <w:r w:rsidRPr="00EE6E73">
        <w:rPr>
          <w:color w:val="993366"/>
        </w:rPr>
        <w:t>ENUMERATED</w:t>
      </w:r>
      <w:r w:rsidRPr="00EE6E73">
        <w:t xml:space="preserve"> {option1, option2, option3}       </w:t>
      </w:r>
      <w:r w:rsidRPr="00EE6E73">
        <w:rPr>
          <w:color w:val="993366"/>
        </w:rPr>
        <w:t>OPTIONAL</w:t>
      </w:r>
      <w:r w:rsidRPr="00EE6E73">
        <w:t>,</w:t>
      </w:r>
    </w:p>
    <w:p w14:paraId="47963EB3" w14:textId="31CEE5D6" w:rsidR="004B4E41" w:rsidRPr="00EE6E73" w:rsidRDefault="004B4E41" w:rsidP="00EE6E73">
      <w:pPr>
        <w:pStyle w:val="PL"/>
      </w:pPr>
      <w:r w:rsidRPr="00EE6E73">
        <w:t xml:space="preserve">    prs-ProcessingWindowType1B-r17            </w:t>
      </w:r>
      <w:r w:rsidRPr="00EE6E73">
        <w:rPr>
          <w:color w:val="993366"/>
        </w:rPr>
        <w:t>ENUMERATED</w:t>
      </w:r>
      <w:r w:rsidRPr="00EE6E73">
        <w:t xml:space="preserve"> {option1, option2, option3}       </w:t>
      </w:r>
      <w:r w:rsidRPr="00EE6E73">
        <w:rPr>
          <w:color w:val="993366"/>
        </w:rPr>
        <w:t>OPTIONAL</w:t>
      </w:r>
      <w:r w:rsidRPr="00EE6E73">
        <w:t>,</w:t>
      </w:r>
    </w:p>
    <w:p w14:paraId="69F042AD" w14:textId="01D8F8F3" w:rsidR="004B4E41" w:rsidRPr="00EE6E73" w:rsidRDefault="004B4E41" w:rsidP="00EE6E73">
      <w:pPr>
        <w:pStyle w:val="PL"/>
      </w:pPr>
      <w:r w:rsidRPr="00EE6E73">
        <w:t xml:space="preserve">    prs-ProcessingWindowType2-r17             </w:t>
      </w:r>
      <w:r w:rsidRPr="00EE6E73">
        <w:rPr>
          <w:color w:val="993366"/>
        </w:rPr>
        <w:t>ENUMERATED</w:t>
      </w:r>
      <w:r w:rsidRPr="00EE6E73">
        <w:t xml:space="preserve"> {option1, option2, option3}       </w:t>
      </w:r>
      <w:r w:rsidRPr="00EE6E73">
        <w:rPr>
          <w:color w:val="993366"/>
        </w:rPr>
        <w:t>OPTIONAL</w:t>
      </w:r>
      <w:r w:rsidRPr="00EE6E73">
        <w:t>,</w:t>
      </w:r>
    </w:p>
    <w:p w14:paraId="413AC508" w14:textId="40566D60" w:rsidR="004B4E41" w:rsidRPr="00EE6E73" w:rsidRDefault="004B4E41" w:rsidP="00EE6E73">
      <w:pPr>
        <w:pStyle w:val="PL"/>
        <w:rPr>
          <w:color w:val="808080"/>
        </w:rPr>
      </w:pPr>
      <w:r w:rsidRPr="00EE6E73">
        <w:t xml:space="preserve">    </w:t>
      </w:r>
      <w:r w:rsidRPr="00EE6E73">
        <w:rPr>
          <w:color w:val="808080"/>
        </w:rPr>
        <w:t>-- R1 27-15: Positioning SRS transmission in RRC_INACTIVE state for initial UL BWP</w:t>
      </w:r>
    </w:p>
    <w:p w14:paraId="06A5AA1D" w14:textId="335AAB96" w:rsidR="004B4E41" w:rsidRPr="00EE6E73" w:rsidRDefault="004B4E41" w:rsidP="00EE6E73">
      <w:pPr>
        <w:pStyle w:val="PL"/>
      </w:pPr>
      <w:r w:rsidRPr="00EE6E73">
        <w:t xml:space="preserve">    srs-AllPosResourcesRRC-Inactive-r17       </w:t>
      </w:r>
      <w:proofErr w:type="spellStart"/>
      <w:r w:rsidRPr="00EE6E73">
        <w:t>SRS-AllPosResourcesRRC-Inactive-r17</w:t>
      </w:r>
      <w:proofErr w:type="spellEnd"/>
      <w:r w:rsidRPr="00EE6E73">
        <w:t xml:space="preserve">          </w:t>
      </w:r>
      <w:r w:rsidRPr="00EE6E73">
        <w:rPr>
          <w:color w:val="993366"/>
        </w:rPr>
        <w:t>OPTIONAL</w:t>
      </w:r>
      <w:r w:rsidRPr="00EE6E73">
        <w:t>,</w:t>
      </w:r>
    </w:p>
    <w:p w14:paraId="1C7BC4B9" w14:textId="50881259" w:rsidR="004B4E41" w:rsidRPr="00EE6E73" w:rsidRDefault="004B4E41" w:rsidP="00EE6E73">
      <w:pPr>
        <w:pStyle w:val="PL"/>
        <w:rPr>
          <w:color w:val="808080"/>
        </w:rPr>
      </w:pPr>
      <w:r w:rsidRPr="00EE6E73">
        <w:t xml:space="preserve">    </w:t>
      </w:r>
      <w:r w:rsidRPr="00EE6E73">
        <w:rPr>
          <w:color w:val="808080"/>
        </w:rPr>
        <w:t xml:space="preserve">-- R1 27-16: OLPC for positioning SRS in RRC_INACTIVE state - </w:t>
      </w:r>
      <w:proofErr w:type="spellStart"/>
      <w:r w:rsidRPr="00EE6E73">
        <w:rPr>
          <w:color w:val="808080"/>
        </w:rPr>
        <w:t>gNB</w:t>
      </w:r>
      <w:proofErr w:type="spellEnd"/>
    </w:p>
    <w:p w14:paraId="5336AACC" w14:textId="01DD4456" w:rsidR="004B4E41" w:rsidRPr="00EE6E73" w:rsidRDefault="004B4E41" w:rsidP="00EE6E73">
      <w:pPr>
        <w:pStyle w:val="PL"/>
      </w:pPr>
      <w:r w:rsidRPr="00EE6E73">
        <w:t xml:space="preserve">    olpc-SRS-PosRRC-Inactive-r17              OLPC-SRS-Pos-r16                             </w:t>
      </w:r>
      <w:r w:rsidRPr="00EE6E73">
        <w:rPr>
          <w:color w:val="993366"/>
        </w:rPr>
        <w:t>OPTIONAL</w:t>
      </w:r>
      <w:r w:rsidRPr="00EE6E73">
        <w:t>,</w:t>
      </w:r>
    </w:p>
    <w:p w14:paraId="734339C9" w14:textId="78943096" w:rsidR="004B4E41" w:rsidRPr="00EE6E73" w:rsidRDefault="004B4E41" w:rsidP="00EE6E73">
      <w:pPr>
        <w:pStyle w:val="PL"/>
        <w:rPr>
          <w:color w:val="808080"/>
        </w:rPr>
      </w:pPr>
      <w:r w:rsidRPr="00EE6E73">
        <w:t xml:space="preserve">    </w:t>
      </w:r>
      <w:r w:rsidRPr="00EE6E73">
        <w:rPr>
          <w:color w:val="808080"/>
        </w:rPr>
        <w:t xml:space="preserve">-- R1 27-19: Spatial relation for positioning SRS in RRC_INACTIVE state - </w:t>
      </w:r>
      <w:proofErr w:type="spellStart"/>
      <w:r w:rsidRPr="00EE6E73">
        <w:rPr>
          <w:color w:val="808080"/>
        </w:rPr>
        <w:t>gNB</w:t>
      </w:r>
      <w:proofErr w:type="spellEnd"/>
    </w:p>
    <w:p w14:paraId="750CC083" w14:textId="64046CFA" w:rsidR="004B4E41" w:rsidRPr="00EE6E73" w:rsidRDefault="004B4E41" w:rsidP="00EE6E73">
      <w:pPr>
        <w:pStyle w:val="PL"/>
      </w:pPr>
      <w:r w:rsidRPr="00EE6E73">
        <w:t xml:space="preserve">    spatialRelationsSRS-PosRRC-Inactive-r17   SpatialRelationsSRS-Pos-r16                  </w:t>
      </w:r>
      <w:r w:rsidRPr="00EE6E73">
        <w:rPr>
          <w:color w:val="993366"/>
        </w:rPr>
        <w:t>OPTIONAL</w:t>
      </w:r>
      <w:r w:rsidRPr="00EE6E73">
        <w:t>,</w:t>
      </w:r>
    </w:p>
    <w:p w14:paraId="05426265" w14:textId="3E699F98" w:rsidR="004B4E41" w:rsidRPr="00EE6E73" w:rsidRDefault="004B4E41" w:rsidP="00EE6E73">
      <w:pPr>
        <w:pStyle w:val="PL"/>
        <w:rPr>
          <w:color w:val="808080"/>
        </w:rPr>
      </w:pPr>
      <w:r w:rsidRPr="00EE6E73">
        <w:t xml:space="preserve">    </w:t>
      </w:r>
      <w:r w:rsidRPr="00EE6E73">
        <w:rPr>
          <w:color w:val="808080"/>
        </w:rPr>
        <w:t>-- R1 30-1: Increased maximum number of PUSCH Type A repetitions</w:t>
      </w:r>
    </w:p>
    <w:p w14:paraId="5EC57975" w14:textId="57E30EA1" w:rsidR="004B4E41" w:rsidRPr="00EE6E73" w:rsidRDefault="004B4E41" w:rsidP="00EE6E73">
      <w:pPr>
        <w:pStyle w:val="PL"/>
      </w:pPr>
      <w:r w:rsidRPr="00EE6E73">
        <w:t xml:space="preserve">    maxNumberPUSCH-TypeA-Repetition-r17       </w:t>
      </w:r>
      <w:r w:rsidRPr="00EE6E73">
        <w:rPr>
          <w:color w:val="993366"/>
        </w:rPr>
        <w:t>ENUMERATED</w:t>
      </w:r>
      <w:r w:rsidRPr="00EE6E73">
        <w:t xml:space="preserve"> {supported}                       </w:t>
      </w:r>
      <w:r w:rsidRPr="00EE6E73">
        <w:rPr>
          <w:color w:val="993366"/>
        </w:rPr>
        <w:t>OPTIONAL</w:t>
      </w:r>
      <w:r w:rsidRPr="00EE6E73">
        <w:t>,</w:t>
      </w:r>
    </w:p>
    <w:p w14:paraId="14923E9F" w14:textId="77777777" w:rsidR="00F747EB" w:rsidRPr="00EE6E73" w:rsidRDefault="004B4E41" w:rsidP="00EE6E73">
      <w:pPr>
        <w:pStyle w:val="PL"/>
        <w:rPr>
          <w:color w:val="808080"/>
        </w:rPr>
      </w:pPr>
      <w:r w:rsidRPr="00EE6E73">
        <w:t xml:space="preserve">    </w:t>
      </w:r>
      <w:r w:rsidRPr="00EE6E73">
        <w:rPr>
          <w:color w:val="808080"/>
        </w:rPr>
        <w:t>-- R1 30-2: PUSCH Type A repetitions based on available slots</w:t>
      </w:r>
    </w:p>
    <w:p w14:paraId="73D9A813" w14:textId="49790AEA" w:rsidR="004B4E41" w:rsidRPr="00EE6E73" w:rsidRDefault="004B4E41" w:rsidP="00EE6E73">
      <w:pPr>
        <w:pStyle w:val="PL"/>
      </w:pPr>
      <w:r w:rsidRPr="00EE6E73">
        <w:t xml:space="preserve">    puschTypeA-RepetitionsAvailSlot-r17       </w:t>
      </w:r>
      <w:r w:rsidRPr="00EE6E73">
        <w:rPr>
          <w:color w:val="993366"/>
        </w:rPr>
        <w:t>ENUMERATED</w:t>
      </w:r>
      <w:r w:rsidRPr="00EE6E73">
        <w:t xml:space="preserve"> {supported}                       </w:t>
      </w:r>
      <w:r w:rsidRPr="00EE6E73">
        <w:rPr>
          <w:color w:val="993366"/>
        </w:rPr>
        <w:t>OPTIONAL</w:t>
      </w:r>
      <w:r w:rsidRPr="00EE6E73">
        <w:t>,</w:t>
      </w:r>
    </w:p>
    <w:p w14:paraId="0011DD96" w14:textId="5A8EF56C" w:rsidR="004B4E41" w:rsidRPr="00EE6E73" w:rsidRDefault="004B4E41" w:rsidP="00EE6E73">
      <w:pPr>
        <w:pStyle w:val="PL"/>
        <w:rPr>
          <w:color w:val="808080"/>
        </w:rPr>
      </w:pPr>
      <w:r w:rsidRPr="00EE6E73">
        <w:t xml:space="preserve">    </w:t>
      </w:r>
      <w:r w:rsidRPr="00EE6E73">
        <w:rPr>
          <w:color w:val="808080"/>
        </w:rPr>
        <w:t>-- R1 30-3: TB processing over multi-slot PUSCH</w:t>
      </w:r>
    </w:p>
    <w:p w14:paraId="486E808F" w14:textId="3AAC5BE1" w:rsidR="004B4E41" w:rsidRPr="00EE6E73" w:rsidRDefault="004B4E41" w:rsidP="00EE6E73">
      <w:pPr>
        <w:pStyle w:val="PL"/>
      </w:pPr>
      <w:r w:rsidRPr="00EE6E73">
        <w:t xml:space="preserve">    tb-ProcessingMultiSlotPUSCH-r17           </w:t>
      </w:r>
      <w:r w:rsidRPr="00EE6E73">
        <w:rPr>
          <w:color w:val="993366"/>
        </w:rPr>
        <w:t>ENUMERATED</w:t>
      </w:r>
      <w:r w:rsidRPr="00EE6E73">
        <w:t xml:space="preserve"> {supported}                       </w:t>
      </w:r>
      <w:r w:rsidRPr="00EE6E73">
        <w:rPr>
          <w:color w:val="993366"/>
        </w:rPr>
        <w:t>OPTIONAL</w:t>
      </w:r>
      <w:r w:rsidRPr="00EE6E73">
        <w:t>,</w:t>
      </w:r>
    </w:p>
    <w:p w14:paraId="5246C936" w14:textId="3519C0AD" w:rsidR="004B4E41" w:rsidRPr="00EE6E73" w:rsidRDefault="004B4E41" w:rsidP="00EE6E73">
      <w:pPr>
        <w:pStyle w:val="PL"/>
        <w:rPr>
          <w:color w:val="808080"/>
        </w:rPr>
      </w:pPr>
      <w:r w:rsidRPr="00EE6E73">
        <w:t xml:space="preserve">    </w:t>
      </w:r>
      <w:r w:rsidRPr="00EE6E73">
        <w:rPr>
          <w:color w:val="808080"/>
        </w:rPr>
        <w:t>-- R1 30-3a: Repetition of TB processing over multi-slot PUSCH</w:t>
      </w:r>
    </w:p>
    <w:p w14:paraId="00A20D3D" w14:textId="111B7B4B" w:rsidR="004B4E41" w:rsidRPr="00EE6E73" w:rsidRDefault="004B4E41" w:rsidP="00EE6E73">
      <w:pPr>
        <w:pStyle w:val="PL"/>
      </w:pPr>
      <w:r w:rsidRPr="00EE6E73">
        <w:t xml:space="preserve">    tb-ProcessingRepMultiSlotPUSCH-r17        </w:t>
      </w:r>
      <w:r w:rsidRPr="00EE6E73">
        <w:rPr>
          <w:color w:val="993366"/>
        </w:rPr>
        <w:t>ENUMERATED</w:t>
      </w:r>
      <w:r w:rsidRPr="00EE6E73">
        <w:t xml:space="preserve"> {supported}                       </w:t>
      </w:r>
      <w:r w:rsidRPr="00EE6E73">
        <w:rPr>
          <w:color w:val="993366"/>
        </w:rPr>
        <w:t>OPTIONAL</w:t>
      </w:r>
      <w:r w:rsidRPr="00EE6E73">
        <w:t>,</w:t>
      </w:r>
    </w:p>
    <w:p w14:paraId="63E290DC" w14:textId="2E3418A1" w:rsidR="004B4E41" w:rsidRPr="00EE6E73" w:rsidRDefault="004B4E41" w:rsidP="00EE6E73">
      <w:pPr>
        <w:pStyle w:val="PL"/>
        <w:rPr>
          <w:color w:val="808080"/>
        </w:rPr>
      </w:pPr>
      <w:r w:rsidRPr="00EE6E73">
        <w:t xml:space="preserve">    </w:t>
      </w:r>
      <w:r w:rsidRPr="00EE6E73">
        <w:rPr>
          <w:color w:val="808080"/>
        </w:rPr>
        <w:t>-- R1 30-4: The maximum duration for DM-RS bundling</w:t>
      </w:r>
    </w:p>
    <w:p w14:paraId="05DC2E81" w14:textId="77B1248E" w:rsidR="004B4E41" w:rsidRPr="00EE6E73" w:rsidRDefault="004B4E41" w:rsidP="00EE6E73">
      <w:pPr>
        <w:pStyle w:val="PL"/>
      </w:pPr>
      <w:r w:rsidRPr="00EE6E73">
        <w:t xml:space="preserve">    maxDurationDMRS-Bundling-r17              </w:t>
      </w:r>
      <w:r w:rsidRPr="00EE6E73">
        <w:rPr>
          <w:color w:val="993366"/>
        </w:rPr>
        <w:t>SEQUENCE</w:t>
      </w:r>
      <w:r w:rsidRPr="00EE6E73">
        <w:t xml:space="preserve"> {</w:t>
      </w:r>
    </w:p>
    <w:p w14:paraId="6AF0BCFD" w14:textId="013070FC" w:rsidR="004B4E41" w:rsidRPr="00EE6E73" w:rsidRDefault="004B4E41" w:rsidP="00EE6E73">
      <w:pPr>
        <w:pStyle w:val="PL"/>
      </w:pPr>
      <w:r w:rsidRPr="00EE6E73">
        <w:t xml:space="preserve">        fdd-r17                                   </w:t>
      </w:r>
      <w:r w:rsidRPr="00EE6E73">
        <w:rPr>
          <w:color w:val="993366"/>
        </w:rPr>
        <w:t>ENUMERATED</w:t>
      </w:r>
      <w:r w:rsidRPr="00EE6E73">
        <w:t xml:space="preserve"> {n4, n8, n16, n32}            </w:t>
      </w:r>
      <w:r w:rsidRPr="00EE6E73">
        <w:rPr>
          <w:color w:val="993366"/>
        </w:rPr>
        <w:t>OPTIONAL</w:t>
      </w:r>
      <w:r w:rsidRPr="00EE6E73">
        <w:t>,</w:t>
      </w:r>
    </w:p>
    <w:p w14:paraId="308F239B" w14:textId="6F4F4462" w:rsidR="004B4E41" w:rsidRPr="00EE6E73" w:rsidRDefault="004B4E41" w:rsidP="00EE6E73">
      <w:pPr>
        <w:pStyle w:val="PL"/>
      </w:pPr>
      <w:r w:rsidRPr="00EE6E73">
        <w:t xml:space="preserve">        tdd-r17                                   </w:t>
      </w:r>
      <w:r w:rsidRPr="00EE6E73">
        <w:rPr>
          <w:color w:val="993366"/>
        </w:rPr>
        <w:t>ENUMERATED</w:t>
      </w:r>
      <w:r w:rsidRPr="00EE6E73">
        <w:t xml:space="preserve"> {n2, n4, n8, n16}             </w:t>
      </w:r>
      <w:r w:rsidRPr="00EE6E73">
        <w:rPr>
          <w:color w:val="993366"/>
        </w:rPr>
        <w:t>OPTIONAL</w:t>
      </w:r>
    </w:p>
    <w:p w14:paraId="7E55C826" w14:textId="50D212C9" w:rsidR="004B4E41" w:rsidRPr="00EE6E73" w:rsidRDefault="004B4E41" w:rsidP="00EE6E73">
      <w:pPr>
        <w:pStyle w:val="PL"/>
      </w:pPr>
      <w:r w:rsidRPr="00EE6E73">
        <w:t xml:space="preserve">    }                                                                                      </w:t>
      </w:r>
      <w:r w:rsidRPr="00EE6E73">
        <w:rPr>
          <w:color w:val="993366"/>
        </w:rPr>
        <w:t>OPTIONAL</w:t>
      </w:r>
      <w:r w:rsidRPr="00EE6E73">
        <w:t>,</w:t>
      </w:r>
    </w:p>
    <w:p w14:paraId="3BEC47A6" w14:textId="56E102E4" w:rsidR="004B4E41" w:rsidRPr="00EE6E73" w:rsidRDefault="004B4E41" w:rsidP="00EE6E73">
      <w:pPr>
        <w:pStyle w:val="PL"/>
        <w:rPr>
          <w:color w:val="808080"/>
        </w:rPr>
      </w:pPr>
      <w:r w:rsidRPr="00EE6E73">
        <w:t xml:space="preserve">    </w:t>
      </w:r>
      <w:r w:rsidRPr="00EE6E73">
        <w:rPr>
          <w:color w:val="808080"/>
        </w:rPr>
        <w:t>-- R1 30-6: Repetition of PUSCH transmission scheduled by RAR UL grant and DCI format 0_0 with CRC scrambled by TC-RNTI</w:t>
      </w:r>
    </w:p>
    <w:p w14:paraId="7285903B" w14:textId="66612F2D" w:rsidR="004B4E41" w:rsidRPr="00EE6E73" w:rsidRDefault="004B4E41" w:rsidP="00EE6E73">
      <w:pPr>
        <w:pStyle w:val="PL"/>
      </w:pPr>
      <w:r w:rsidRPr="00EE6E73">
        <w:t xml:space="preserve">    pusch-Repetition</w:t>
      </w:r>
      <w:r w:rsidR="00691952" w:rsidRPr="00EE6E73">
        <w:t>Msg3</w:t>
      </w:r>
      <w:r w:rsidRPr="00EE6E73">
        <w:t xml:space="preserve">-r17                  </w:t>
      </w:r>
      <w:r w:rsidRPr="00EE6E73">
        <w:rPr>
          <w:color w:val="993366"/>
        </w:rPr>
        <w:t>ENUMERATED</w:t>
      </w:r>
      <w:r w:rsidRPr="00EE6E73">
        <w:t xml:space="preserve"> {supported}                       </w:t>
      </w:r>
      <w:r w:rsidRPr="00EE6E73">
        <w:rPr>
          <w:color w:val="993366"/>
        </w:rPr>
        <w:t>OPTIONAL</w:t>
      </w:r>
      <w:r w:rsidRPr="00EE6E73">
        <w:t>,</w:t>
      </w:r>
    </w:p>
    <w:p w14:paraId="08FB1AFA" w14:textId="4349D20E" w:rsidR="004B4E41" w:rsidRPr="00EE6E73" w:rsidRDefault="004B4E41" w:rsidP="00EE6E73">
      <w:pPr>
        <w:pStyle w:val="PL"/>
      </w:pPr>
      <w:r w:rsidRPr="00EE6E73">
        <w:t xml:space="preserve">    sharedSpectrumChAccessParamsPerBand-v1710 </w:t>
      </w:r>
      <w:proofErr w:type="spellStart"/>
      <w:r w:rsidRPr="00EE6E73">
        <w:t>SharedSpectrumChAccessParamsPerBand-v1710</w:t>
      </w:r>
      <w:proofErr w:type="spellEnd"/>
      <w:r w:rsidRPr="00EE6E73">
        <w:t xml:space="preserve">    </w:t>
      </w:r>
      <w:r w:rsidRPr="00EE6E73">
        <w:rPr>
          <w:color w:val="993366"/>
        </w:rPr>
        <w:t>OPTIONAL</w:t>
      </w:r>
      <w:r w:rsidRPr="00EE6E73">
        <w:t>,</w:t>
      </w:r>
    </w:p>
    <w:p w14:paraId="24469FE5" w14:textId="020C40D3" w:rsidR="004B4E41" w:rsidRPr="00EE6E73" w:rsidRDefault="004B4E41" w:rsidP="00EE6E73">
      <w:pPr>
        <w:pStyle w:val="PL"/>
        <w:rPr>
          <w:color w:val="808080"/>
        </w:rPr>
      </w:pPr>
      <w:r w:rsidRPr="00EE6E73">
        <w:t xml:space="preserve">    </w:t>
      </w:r>
      <w:r w:rsidRPr="00EE6E73">
        <w:rPr>
          <w:color w:val="808080"/>
        </w:rPr>
        <w:t>-- R4 25-2: Parallel measurements on cells belonging to a different NGSO satellite than a serving satellite without scheduling restrictions</w:t>
      </w:r>
    </w:p>
    <w:p w14:paraId="4470DB13" w14:textId="2B1F9B0C" w:rsidR="004B4E41" w:rsidRPr="00EE6E73" w:rsidRDefault="004B4E41" w:rsidP="00EE6E73">
      <w:pPr>
        <w:pStyle w:val="PL"/>
        <w:rPr>
          <w:color w:val="808080"/>
        </w:rPr>
      </w:pPr>
      <w:r w:rsidRPr="00EE6E73">
        <w:t xml:space="preserve">    </w:t>
      </w:r>
      <w:r w:rsidRPr="00EE6E73">
        <w:rPr>
          <w:color w:val="808080"/>
        </w:rPr>
        <w:t>-- on normal operations with the serving cell</w:t>
      </w:r>
    </w:p>
    <w:p w14:paraId="38913B4C" w14:textId="495A55BE" w:rsidR="004B4E41" w:rsidRPr="00EE6E73" w:rsidRDefault="004B4E41" w:rsidP="00EE6E73">
      <w:pPr>
        <w:pStyle w:val="PL"/>
      </w:pPr>
      <w:r w:rsidRPr="00EE6E73">
        <w:t xml:space="preserve">    parallelMeasurementWithoutRestriction-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69CB2D1" w14:textId="6EDAF5C6" w:rsidR="004B4E41" w:rsidRPr="00EE6E73" w:rsidRDefault="004B4E41" w:rsidP="00EE6E73">
      <w:pPr>
        <w:pStyle w:val="PL"/>
        <w:rPr>
          <w:color w:val="808080"/>
        </w:rPr>
      </w:pPr>
      <w:r w:rsidRPr="00EE6E73">
        <w:t xml:space="preserve">    </w:t>
      </w:r>
      <w:r w:rsidRPr="00EE6E73">
        <w:rPr>
          <w:color w:val="808080"/>
        </w:rPr>
        <w:t>-- R4 25-5: Parallel measurements on multiple NGSO satellites within a SMTC</w:t>
      </w:r>
    </w:p>
    <w:p w14:paraId="3484DE75" w14:textId="4DB11BB6" w:rsidR="004B4E41" w:rsidRPr="00EE6E73" w:rsidRDefault="004B4E41" w:rsidP="00EE6E73">
      <w:pPr>
        <w:pStyle w:val="PL"/>
      </w:pPr>
      <w:r w:rsidRPr="00EE6E73">
        <w:t xml:space="preserve">    maxNumber-NGSO-SatellitesWithinOneSMTC-r17 </w:t>
      </w:r>
      <w:r w:rsidRPr="00EE6E73">
        <w:rPr>
          <w:color w:val="993366"/>
        </w:rPr>
        <w:t>ENUMERATED</w:t>
      </w:r>
      <w:r w:rsidRPr="00EE6E73">
        <w:t xml:space="preserve"> {n1, n2, n3, n4}  </w:t>
      </w:r>
      <w:r w:rsidR="003C2B2C" w:rsidRPr="00EE6E73">
        <w:t xml:space="preserve">    </w:t>
      </w:r>
      <w:r w:rsidRPr="00EE6E73">
        <w:t xml:space="preserve">           </w:t>
      </w:r>
      <w:r w:rsidRPr="00EE6E73">
        <w:rPr>
          <w:color w:val="993366"/>
        </w:rPr>
        <w:t>OPTIONAL</w:t>
      </w:r>
      <w:r w:rsidRPr="00EE6E73">
        <w:t>,</w:t>
      </w:r>
    </w:p>
    <w:p w14:paraId="685702DF" w14:textId="48BDDBEE" w:rsidR="004B4E41" w:rsidRPr="00EE6E73" w:rsidRDefault="004B4E41" w:rsidP="00EE6E73">
      <w:pPr>
        <w:pStyle w:val="PL"/>
        <w:rPr>
          <w:color w:val="808080"/>
        </w:rPr>
      </w:pPr>
      <w:r w:rsidRPr="00EE6E73">
        <w:t xml:space="preserve">    </w:t>
      </w:r>
      <w:r w:rsidRPr="00EE6E73">
        <w:rPr>
          <w:color w:val="808080"/>
        </w:rPr>
        <w:t>-- R1 26-10: K1 range extension</w:t>
      </w:r>
    </w:p>
    <w:p w14:paraId="6D161314" w14:textId="11EF032F" w:rsidR="004B4E41" w:rsidRPr="00EE6E73" w:rsidRDefault="004B4E41" w:rsidP="00EE6E73">
      <w:pPr>
        <w:pStyle w:val="PL"/>
      </w:pPr>
      <w:r w:rsidRPr="00EE6E73">
        <w:t xml:space="preserve">    k1-RangeExtension-r17       </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02E6DFF4" w14:textId="77777777" w:rsidR="004B4E41" w:rsidRPr="00EE6E73" w:rsidRDefault="004B4E41" w:rsidP="00EE6E73">
      <w:pPr>
        <w:pStyle w:val="PL"/>
        <w:rPr>
          <w:color w:val="808080"/>
        </w:rPr>
      </w:pPr>
      <w:r w:rsidRPr="00EE6E73">
        <w:t xml:space="preserve">    </w:t>
      </w:r>
      <w:r w:rsidRPr="00EE6E73">
        <w:rPr>
          <w:color w:val="808080"/>
        </w:rPr>
        <w:t xml:space="preserve">-- R1 35-1: Aperiodic CSI-RS for tracking for fast </w:t>
      </w:r>
      <w:proofErr w:type="spellStart"/>
      <w:r w:rsidRPr="00EE6E73">
        <w:rPr>
          <w:color w:val="808080"/>
        </w:rPr>
        <w:t>SCell</w:t>
      </w:r>
      <w:proofErr w:type="spellEnd"/>
      <w:r w:rsidRPr="00EE6E73">
        <w:rPr>
          <w:color w:val="808080"/>
        </w:rPr>
        <w:t xml:space="preserve"> activation</w:t>
      </w:r>
    </w:p>
    <w:p w14:paraId="6E2A4684" w14:textId="52BE2965" w:rsidR="004B4E41" w:rsidRPr="00EE6E73" w:rsidRDefault="004B4E41" w:rsidP="00EE6E73">
      <w:pPr>
        <w:pStyle w:val="PL"/>
      </w:pPr>
      <w:r w:rsidRPr="00EE6E73">
        <w:t xml:space="preserve">    aperiodicCSI-RS-FastScellActivation-r17   </w:t>
      </w:r>
      <w:r w:rsidRPr="00EE6E73">
        <w:rPr>
          <w:color w:val="993366"/>
        </w:rPr>
        <w:t>SEQUENCE</w:t>
      </w:r>
      <w:r w:rsidRPr="00EE6E73">
        <w:t xml:space="preserve"> {</w:t>
      </w:r>
    </w:p>
    <w:p w14:paraId="66E01C9B" w14:textId="629AB6D1" w:rsidR="004B4E41" w:rsidRPr="00EE6E73" w:rsidRDefault="004B4E41" w:rsidP="00EE6E73">
      <w:pPr>
        <w:pStyle w:val="PL"/>
      </w:pPr>
      <w:r w:rsidRPr="00EE6E73">
        <w:t xml:space="preserve">    </w:t>
      </w:r>
      <w:r w:rsidR="003C2B2C" w:rsidRPr="00EE6E73">
        <w:t xml:space="preserve">    </w:t>
      </w:r>
      <w:r w:rsidRPr="00EE6E73">
        <w:t xml:space="preserve">maxNumberAperiodicCSI-RS-PerCC-r17        </w:t>
      </w:r>
      <w:r w:rsidRPr="00EE6E73">
        <w:rPr>
          <w:color w:val="993366"/>
        </w:rPr>
        <w:t>ENUMERATED</w:t>
      </w:r>
      <w:r w:rsidRPr="00EE6E73">
        <w:t xml:space="preserve"> {n8, n16, n32, n48, n64, n128, n255},</w:t>
      </w:r>
    </w:p>
    <w:p w14:paraId="3EB65162" w14:textId="3CBD57E0" w:rsidR="004B4E41" w:rsidRPr="00EE6E73" w:rsidRDefault="004B4E41" w:rsidP="00EE6E73">
      <w:pPr>
        <w:pStyle w:val="PL"/>
      </w:pPr>
      <w:r w:rsidRPr="00EE6E73">
        <w:t xml:space="preserve">   </w:t>
      </w:r>
      <w:r w:rsidR="003C2B2C" w:rsidRPr="00EE6E73">
        <w:t xml:space="preserve">    </w:t>
      </w:r>
      <w:r w:rsidRPr="00EE6E73">
        <w:t xml:space="preserve"> maxNumberAperiodicCSI-RS-AcrossCCs-r17    </w:t>
      </w:r>
      <w:r w:rsidRPr="00EE6E73">
        <w:rPr>
          <w:color w:val="993366"/>
        </w:rPr>
        <w:t>ENUMERATED</w:t>
      </w:r>
      <w:r w:rsidRPr="00EE6E73">
        <w:t xml:space="preserve"> {n8, n16, n32, n64, n128, n256, n512, n1024}</w:t>
      </w:r>
    </w:p>
    <w:p w14:paraId="735CE5BB" w14:textId="30F09734" w:rsidR="004B4E41" w:rsidRPr="00EE6E73" w:rsidRDefault="004B4E41" w:rsidP="00EE6E73">
      <w:pPr>
        <w:pStyle w:val="PL"/>
      </w:pPr>
      <w:r w:rsidRPr="00EE6E73">
        <w:t xml:space="preserve">    } </w:t>
      </w:r>
      <w:r w:rsidR="003C2B2C" w:rsidRPr="00EE6E73">
        <w:t xml:space="preserve">                                                                                    </w:t>
      </w:r>
      <w:r w:rsidRPr="00EE6E73">
        <w:t xml:space="preserve"> </w:t>
      </w:r>
      <w:r w:rsidRPr="00EE6E73">
        <w:rPr>
          <w:color w:val="993366"/>
        </w:rPr>
        <w:t>OPTIONAL</w:t>
      </w:r>
      <w:r w:rsidRPr="00EE6E73">
        <w:t>,</w:t>
      </w:r>
    </w:p>
    <w:p w14:paraId="4DE61B90" w14:textId="77777777" w:rsidR="004B4E41" w:rsidRPr="00EE6E73" w:rsidRDefault="004B4E41" w:rsidP="00EE6E73">
      <w:pPr>
        <w:pStyle w:val="PL"/>
        <w:rPr>
          <w:color w:val="808080"/>
        </w:rPr>
      </w:pPr>
      <w:r w:rsidRPr="00EE6E73">
        <w:t xml:space="preserve">    </w:t>
      </w:r>
      <w:r w:rsidRPr="00EE6E73">
        <w:rPr>
          <w:color w:val="808080"/>
        </w:rPr>
        <w:t xml:space="preserve">-- R1 35-2: Aperiodic CSI-RS bandwidth for tracking for fast </w:t>
      </w:r>
      <w:proofErr w:type="spellStart"/>
      <w:r w:rsidRPr="00EE6E73">
        <w:rPr>
          <w:color w:val="808080"/>
        </w:rPr>
        <w:t>SCell</w:t>
      </w:r>
      <w:proofErr w:type="spellEnd"/>
      <w:r w:rsidRPr="00EE6E73">
        <w:rPr>
          <w:color w:val="808080"/>
        </w:rPr>
        <w:t xml:space="preserve"> activation for 10MHz UE channel bandwidth</w:t>
      </w:r>
    </w:p>
    <w:p w14:paraId="0FBC3B0F" w14:textId="31376B87" w:rsidR="004B4E41" w:rsidRPr="00EE6E73" w:rsidRDefault="004B4E41" w:rsidP="00EE6E73">
      <w:pPr>
        <w:pStyle w:val="PL"/>
      </w:pPr>
      <w:r w:rsidRPr="00EE6E73">
        <w:t xml:space="preserve">    aperiodicCSI-RS-AdditionalBandwidth-r17   </w:t>
      </w:r>
      <w:r w:rsidRPr="00EE6E73">
        <w:rPr>
          <w:color w:val="993366"/>
        </w:rPr>
        <w:t>ENUMERATED</w:t>
      </w:r>
      <w:r w:rsidRPr="00EE6E73">
        <w:t xml:space="preserve"> {addBW-Set1, addBW-Set2}          </w:t>
      </w:r>
      <w:r w:rsidRPr="00EE6E73">
        <w:rPr>
          <w:color w:val="993366"/>
        </w:rPr>
        <w:t>OPTIONAL</w:t>
      </w:r>
      <w:r w:rsidRPr="00EE6E73">
        <w:t>,</w:t>
      </w:r>
    </w:p>
    <w:p w14:paraId="43325676" w14:textId="3624DB28" w:rsidR="004B4E41" w:rsidRPr="00EE6E73" w:rsidRDefault="004B4E41" w:rsidP="00EE6E73">
      <w:pPr>
        <w:pStyle w:val="PL"/>
        <w:rPr>
          <w:color w:val="808080"/>
        </w:rPr>
      </w:pPr>
      <w:r w:rsidRPr="00EE6E73">
        <w:t xml:space="preserve">    </w:t>
      </w:r>
      <w:r w:rsidRPr="00EE6E73">
        <w:rPr>
          <w:color w:val="808080"/>
        </w:rPr>
        <w:t>-- R1 28-1a: RRC-configured DL BWP without CD-SSB or NCD-SSB</w:t>
      </w:r>
    </w:p>
    <w:p w14:paraId="7D2BC68E" w14:textId="5E9551CB" w:rsidR="004B4E41" w:rsidRPr="00EE6E73" w:rsidRDefault="004B4E41" w:rsidP="00EE6E73">
      <w:pPr>
        <w:pStyle w:val="PL"/>
      </w:pPr>
      <w:r w:rsidRPr="00EE6E73">
        <w:t xml:space="preserve">    bwp-WithoutCD-SSB-OrNCD-SSB-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136D1FB0" w14:textId="1828E28C" w:rsidR="004B4E41" w:rsidRPr="00EE6E73" w:rsidRDefault="004B4E41" w:rsidP="00EE6E73">
      <w:pPr>
        <w:pStyle w:val="PL"/>
        <w:rPr>
          <w:color w:val="808080"/>
        </w:rPr>
      </w:pPr>
      <w:r w:rsidRPr="00EE6E73">
        <w:t xml:space="preserve">    </w:t>
      </w:r>
      <w:r w:rsidRPr="00EE6E73">
        <w:rPr>
          <w:color w:val="808080"/>
        </w:rPr>
        <w:t xml:space="preserve">-- R1 28-3: Half-duplex FDD operation type A for </w:t>
      </w:r>
      <w:r w:rsidR="00FE7DA5" w:rsidRPr="00EE6E73">
        <w:rPr>
          <w:color w:val="808080"/>
        </w:rPr>
        <w:t>(e)</w:t>
      </w:r>
      <w:proofErr w:type="spellStart"/>
      <w:r w:rsidRPr="00EE6E73">
        <w:rPr>
          <w:color w:val="808080"/>
        </w:rPr>
        <w:t>RedCap</w:t>
      </w:r>
      <w:proofErr w:type="spellEnd"/>
      <w:r w:rsidRPr="00EE6E73">
        <w:rPr>
          <w:color w:val="808080"/>
        </w:rPr>
        <w:t xml:space="preserve"> UE</w:t>
      </w:r>
    </w:p>
    <w:p w14:paraId="5C655E34" w14:textId="533E7791" w:rsidR="004B4E41" w:rsidRPr="00EE6E73" w:rsidRDefault="004B4E41" w:rsidP="00EE6E73">
      <w:pPr>
        <w:pStyle w:val="PL"/>
      </w:pPr>
      <w:r w:rsidRPr="00EE6E73">
        <w:t xml:space="preserve">    halfDuplexFDD-TypeA-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7DBE4BB" w14:textId="1E7DE000" w:rsidR="004B4E41"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9E2ACBC" w14:textId="0CB83155" w:rsidR="004B4E41" w:rsidRPr="00EE6E73" w:rsidRDefault="004B4E41" w:rsidP="00EE6E73">
      <w:pPr>
        <w:pStyle w:val="PL"/>
      </w:pPr>
      <w:r w:rsidRPr="00EE6E73">
        <w:t xml:space="preserve">    posSRS-RRC-Inactive-OutsideInitialUL-BWP-r17 </w:t>
      </w:r>
      <w:proofErr w:type="spellStart"/>
      <w:r w:rsidRPr="00EE6E73">
        <w:t>PosSRS-RRC-Inactive-OutsideInitialUL-BWP-r17</w:t>
      </w:r>
      <w:proofErr w:type="spellEnd"/>
      <w:r w:rsidR="003C2B2C" w:rsidRPr="00EE6E73">
        <w:t xml:space="preserve"> </w:t>
      </w:r>
      <w:r w:rsidRPr="00EE6E73">
        <w:rPr>
          <w:color w:val="993366"/>
        </w:rPr>
        <w:t>OPTIONAL</w:t>
      </w:r>
      <w:r w:rsidRPr="00EE6E73">
        <w:t>,</w:t>
      </w:r>
    </w:p>
    <w:p w14:paraId="580950C2" w14:textId="5CAC4BFF" w:rsidR="004B4E41" w:rsidRPr="00EE6E73" w:rsidRDefault="004B4E41" w:rsidP="00EE6E73">
      <w:pPr>
        <w:pStyle w:val="PL"/>
        <w:rPr>
          <w:color w:val="808080"/>
        </w:rPr>
      </w:pPr>
      <w:r w:rsidRPr="00EE6E73">
        <w:t xml:space="preserve">     </w:t>
      </w:r>
      <w:r w:rsidRPr="00EE6E73">
        <w:rPr>
          <w:color w:val="808080"/>
        </w:rPr>
        <w:t>-- R4 15-3 UE support of CBW for 480kHz SCS</w:t>
      </w:r>
    </w:p>
    <w:p w14:paraId="786BFF9C" w14:textId="080F1EEA" w:rsidR="004B4E41" w:rsidRPr="00EE6E73" w:rsidRDefault="004B4E41" w:rsidP="00EE6E73">
      <w:pPr>
        <w:pStyle w:val="PL"/>
      </w:pPr>
      <w:r w:rsidRPr="00EE6E73">
        <w:t xml:space="preserve">    channelBWs-D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239FB68" w14:textId="73E92DF2" w:rsidR="004B4E41" w:rsidRPr="00EE6E73" w:rsidRDefault="004B4E41" w:rsidP="00EE6E73">
      <w:pPr>
        <w:pStyle w:val="PL"/>
      </w:pPr>
      <w:r w:rsidRPr="00EE6E73">
        <w:t xml:space="preserve">    channelBWs-U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56EA8CF" w14:textId="2CAA475B" w:rsidR="004B4E41" w:rsidRPr="00EE6E73" w:rsidRDefault="004B4E41" w:rsidP="00EE6E73">
      <w:pPr>
        <w:pStyle w:val="PL"/>
        <w:rPr>
          <w:color w:val="808080"/>
        </w:rPr>
      </w:pPr>
      <w:r w:rsidRPr="00EE6E73">
        <w:lastRenderedPageBreak/>
        <w:t xml:space="preserve">    </w:t>
      </w:r>
      <w:r w:rsidRPr="00EE6E73">
        <w:rPr>
          <w:color w:val="808080"/>
        </w:rPr>
        <w:t>-- R4 15-4 UE support of CBW for 960kHz SCS</w:t>
      </w:r>
    </w:p>
    <w:p w14:paraId="614EF9D8" w14:textId="5EFC40A9" w:rsidR="004B4E41" w:rsidRPr="00EE6E73" w:rsidRDefault="004B4E41" w:rsidP="00EE6E73">
      <w:pPr>
        <w:pStyle w:val="PL"/>
      </w:pPr>
      <w:r w:rsidRPr="00EE6E73">
        <w:t xml:space="preserve">    channelBWs-D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DD3BBD8" w14:textId="31D689A2" w:rsidR="004B4E41" w:rsidRPr="00EE6E73" w:rsidRDefault="004B4E41" w:rsidP="00EE6E73">
      <w:pPr>
        <w:pStyle w:val="PL"/>
      </w:pPr>
      <w:r w:rsidRPr="00EE6E73">
        <w:t xml:space="preserve">    channelBWs-U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EDA2849" w14:textId="77777777" w:rsidR="004B4E41" w:rsidRPr="00EE6E73" w:rsidRDefault="004B4E41" w:rsidP="00EE6E73">
      <w:pPr>
        <w:pStyle w:val="PL"/>
        <w:rPr>
          <w:color w:val="808080"/>
        </w:rPr>
      </w:pPr>
      <w:r w:rsidRPr="00EE6E73">
        <w:t xml:space="preserve">    </w:t>
      </w:r>
      <w:r w:rsidRPr="00EE6E73">
        <w:rPr>
          <w:color w:val="808080"/>
        </w:rPr>
        <w:t>-- R4 17-1 UL gap for Tx power management</w:t>
      </w:r>
    </w:p>
    <w:p w14:paraId="452172F7" w14:textId="77777777" w:rsidR="003C2B2C" w:rsidRPr="00EE6E73" w:rsidRDefault="004B4E41" w:rsidP="00EE6E73">
      <w:pPr>
        <w:pStyle w:val="PL"/>
      </w:pPr>
      <w:r w:rsidRPr="00EE6E73">
        <w:t xml:space="preserve">    ul-GapFR2-r17                             </w:t>
      </w:r>
      <w:r w:rsidRPr="00EE6E73">
        <w:rPr>
          <w:color w:val="993366"/>
        </w:rPr>
        <w:t>ENUMERATED</w:t>
      </w:r>
      <w:r w:rsidRPr="00EE6E73">
        <w:t xml:space="preserve"> {supported}                       </w:t>
      </w:r>
      <w:r w:rsidRPr="00EE6E73">
        <w:rPr>
          <w:color w:val="993366"/>
        </w:rPr>
        <w:t>OPTIONAL</w:t>
      </w:r>
      <w:r w:rsidRPr="00EE6E73">
        <w:t>,</w:t>
      </w:r>
    </w:p>
    <w:p w14:paraId="26A71D7B" w14:textId="7630B1C9" w:rsidR="004B4E41" w:rsidRPr="00EE6E73" w:rsidRDefault="004B4E41" w:rsidP="00EE6E73">
      <w:pPr>
        <w:pStyle w:val="PL"/>
        <w:rPr>
          <w:color w:val="808080"/>
        </w:rPr>
      </w:pPr>
      <w:r w:rsidRPr="00EE6E73">
        <w:t xml:space="preserve">    </w:t>
      </w:r>
      <w:r w:rsidRPr="00EE6E73">
        <w:rPr>
          <w:color w:val="808080"/>
        </w:rPr>
        <w:t>-- R1 25-4: One-shot HARQ ACK feedback triggered by DCI format 1_2</w:t>
      </w:r>
    </w:p>
    <w:p w14:paraId="7422CAC7" w14:textId="7D87CD3D" w:rsidR="004B4E41" w:rsidRPr="00EE6E73" w:rsidRDefault="004B4E41" w:rsidP="00EE6E73">
      <w:pPr>
        <w:pStyle w:val="PL"/>
      </w:pPr>
      <w:r w:rsidRPr="00EE6E73">
        <w:t xml:space="preserve">    oneShotHARQ-feedbackTriggeredByDCI-1-2-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75CA35FE" w14:textId="77777777" w:rsidR="004B4E41" w:rsidRPr="00EE6E73" w:rsidRDefault="004B4E41" w:rsidP="00EE6E73">
      <w:pPr>
        <w:pStyle w:val="PL"/>
        <w:rPr>
          <w:color w:val="808080"/>
        </w:rPr>
      </w:pPr>
      <w:r w:rsidRPr="00EE6E73">
        <w:t xml:space="preserve">    </w:t>
      </w:r>
      <w:r w:rsidRPr="00EE6E73">
        <w:rPr>
          <w:color w:val="808080"/>
        </w:rPr>
        <w:t>-- R1 25-5: PHY priority handling for one-shot HARQ ACK feedback</w:t>
      </w:r>
    </w:p>
    <w:p w14:paraId="69863B4B" w14:textId="3742E904" w:rsidR="004B4E41" w:rsidRPr="00EE6E73" w:rsidRDefault="004B4E41" w:rsidP="00EE6E73">
      <w:pPr>
        <w:pStyle w:val="PL"/>
      </w:pPr>
      <w:r w:rsidRPr="00EE6E73">
        <w:t xml:space="preserve">    oneShotHARQ-feedbackPhy-Priority-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5D9DAD59" w14:textId="77777777" w:rsidR="004B4E41" w:rsidRPr="00EE6E73" w:rsidRDefault="004B4E41" w:rsidP="00EE6E73">
      <w:pPr>
        <w:pStyle w:val="PL"/>
        <w:rPr>
          <w:color w:val="808080"/>
        </w:rPr>
      </w:pPr>
      <w:r w:rsidRPr="00EE6E73">
        <w:t xml:space="preserve">    </w:t>
      </w:r>
      <w:r w:rsidRPr="00EE6E73">
        <w:rPr>
          <w:color w:val="808080"/>
        </w:rPr>
        <w:t>-- R1 25-6: Enhanced type 3 HARQ-ACK codebook feedback</w:t>
      </w:r>
    </w:p>
    <w:p w14:paraId="051007E7" w14:textId="34016E28" w:rsidR="004B4E41" w:rsidRPr="00EE6E73" w:rsidRDefault="004B4E41" w:rsidP="00EE6E73">
      <w:pPr>
        <w:pStyle w:val="PL"/>
      </w:pPr>
      <w:r w:rsidRPr="00EE6E73">
        <w:t xml:space="preserve">    enhancedType3-HARQ-CodebookFeedback-r17   </w:t>
      </w:r>
      <w:r w:rsidRPr="00EE6E73">
        <w:rPr>
          <w:color w:val="993366"/>
        </w:rPr>
        <w:t>SEQUENCE</w:t>
      </w:r>
      <w:r w:rsidRPr="00EE6E73">
        <w:t xml:space="preserve"> {</w:t>
      </w:r>
    </w:p>
    <w:p w14:paraId="530BD0DB" w14:textId="20F4A41C" w:rsidR="004B4E41" w:rsidRPr="00EE6E73" w:rsidRDefault="004B4E41" w:rsidP="00EE6E73">
      <w:pPr>
        <w:pStyle w:val="PL"/>
      </w:pPr>
      <w:r w:rsidRPr="00EE6E73">
        <w:t xml:space="preserve">    </w:t>
      </w:r>
      <w:r w:rsidR="003C2B2C" w:rsidRPr="00EE6E73">
        <w:t xml:space="preserve">    </w:t>
      </w:r>
      <w:r w:rsidRPr="00EE6E73">
        <w:t>enhancedType3-HARQ-Codebooks-r17</w:t>
      </w:r>
      <w:r w:rsidR="003C2B2C" w:rsidRPr="00EE6E73">
        <w:t xml:space="preserve">          </w:t>
      </w:r>
      <w:r w:rsidRPr="00EE6E73">
        <w:rPr>
          <w:color w:val="993366"/>
        </w:rPr>
        <w:t>ENUMERATED</w:t>
      </w:r>
      <w:r w:rsidRPr="00EE6E73">
        <w:t xml:space="preserve"> {n1, n2, n4, n8},</w:t>
      </w:r>
    </w:p>
    <w:p w14:paraId="07583449" w14:textId="172C9D66" w:rsidR="004B4E41" w:rsidRPr="00EE6E73" w:rsidRDefault="004B4E41" w:rsidP="00EE6E73">
      <w:pPr>
        <w:pStyle w:val="PL"/>
      </w:pPr>
      <w:r w:rsidRPr="00EE6E73">
        <w:t xml:space="preserve">    </w:t>
      </w:r>
      <w:r w:rsidR="003C2B2C" w:rsidRPr="00EE6E73">
        <w:t xml:space="preserve">    </w:t>
      </w:r>
      <w:r w:rsidRPr="00EE6E73">
        <w:t>maxNumberPUCCH-Transmissions-r17</w:t>
      </w:r>
      <w:r w:rsidR="003C2B2C" w:rsidRPr="00EE6E73">
        <w:t xml:space="preserve">          </w:t>
      </w:r>
      <w:r w:rsidRPr="00EE6E73">
        <w:rPr>
          <w:color w:val="993366"/>
        </w:rPr>
        <w:t>ENUMERATED</w:t>
      </w:r>
      <w:r w:rsidRPr="00EE6E73">
        <w:t xml:space="preserve"> {n1, n2, n3, n4, n5, n6, n7}</w:t>
      </w:r>
    </w:p>
    <w:p w14:paraId="5DDA7603" w14:textId="7FCB8140"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r w:rsidRPr="00EE6E73">
        <w:t>,</w:t>
      </w:r>
    </w:p>
    <w:p w14:paraId="20EE3259" w14:textId="259F0F6C" w:rsidR="004B4E41" w:rsidRPr="00EE6E73" w:rsidRDefault="004B4E41" w:rsidP="00EE6E73">
      <w:pPr>
        <w:pStyle w:val="PL"/>
        <w:rPr>
          <w:color w:val="808080"/>
        </w:rPr>
      </w:pPr>
      <w:r w:rsidRPr="00EE6E73">
        <w:t xml:space="preserve">    </w:t>
      </w:r>
      <w:r w:rsidRPr="00EE6E73">
        <w:rPr>
          <w:color w:val="808080"/>
        </w:rPr>
        <w:t>-- R1 25-7: Triggered HARQ-ACK codebook re-transmission</w:t>
      </w:r>
    </w:p>
    <w:p w14:paraId="6D0E5154" w14:textId="1ECC2026" w:rsidR="004B4E41" w:rsidRPr="00EE6E73" w:rsidRDefault="004B4E41" w:rsidP="00EE6E73">
      <w:pPr>
        <w:pStyle w:val="PL"/>
      </w:pPr>
      <w:r w:rsidRPr="00EE6E73">
        <w:t xml:space="preserve">    triggeredHARQ-CodebookRetx-r17              </w:t>
      </w:r>
      <w:r w:rsidRPr="00EE6E73">
        <w:rPr>
          <w:color w:val="993366"/>
        </w:rPr>
        <w:t>SEQUENCE</w:t>
      </w:r>
      <w:r w:rsidRPr="00EE6E73">
        <w:t xml:space="preserve"> {</w:t>
      </w:r>
    </w:p>
    <w:p w14:paraId="5952EAEA" w14:textId="2C0ACE19" w:rsidR="004B4E41" w:rsidRPr="00EE6E73" w:rsidRDefault="004B4E41" w:rsidP="00EE6E73">
      <w:pPr>
        <w:pStyle w:val="PL"/>
      </w:pPr>
      <w:r w:rsidRPr="00EE6E73">
        <w:t xml:space="preserve">    </w:t>
      </w:r>
      <w:r w:rsidR="003C2B2C" w:rsidRPr="00EE6E73">
        <w:t xml:space="preserve">    </w:t>
      </w:r>
      <w:r w:rsidRPr="00EE6E73">
        <w:t>minHARQ-Retx-Offset-r17</w:t>
      </w:r>
      <w:r w:rsidR="003C2B2C" w:rsidRPr="00EE6E73">
        <w:t xml:space="preserve">                     </w:t>
      </w:r>
      <w:r w:rsidRPr="00EE6E73">
        <w:rPr>
          <w:color w:val="993366"/>
        </w:rPr>
        <w:t>ENUMERATED</w:t>
      </w:r>
      <w:r w:rsidRPr="00EE6E73">
        <w:t xml:space="preserve"> {n-7, n-5, n-3, n-1, n1},</w:t>
      </w:r>
    </w:p>
    <w:p w14:paraId="5D0B0652" w14:textId="6AC094FC" w:rsidR="004B4E41" w:rsidRPr="00EE6E73" w:rsidRDefault="004B4E41" w:rsidP="00EE6E73">
      <w:pPr>
        <w:pStyle w:val="PL"/>
      </w:pPr>
      <w:r w:rsidRPr="00EE6E73">
        <w:t xml:space="preserve">    </w:t>
      </w:r>
      <w:r w:rsidR="003C2B2C" w:rsidRPr="00EE6E73">
        <w:t xml:space="preserve">    </w:t>
      </w:r>
      <w:r w:rsidRPr="00EE6E73">
        <w:t>maxHARQ-Retx-Offset-r17</w:t>
      </w:r>
      <w:r w:rsidR="003C2B2C" w:rsidRPr="00EE6E73">
        <w:t xml:space="preserve">                     </w:t>
      </w:r>
      <w:r w:rsidRPr="00EE6E73">
        <w:rPr>
          <w:color w:val="993366"/>
        </w:rPr>
        <w:t>ENUMERATED</w:t>
      </w:r>
      <w:r w:rsidRPr="00EE6E73">
        <w:t xml:space="preserve"> {n4, n6, n8, n10, n12, n14, n16, n18, n20, n22, n24}</w:t>
      </w:r>
    </w:p>
    <w:p w14:paraId="74A2E8C7" w14:textId="736E128F"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p>
    <w:p w14:paraId="2C55AE1B" w14:textId="17FE1260" w:rsidR="00D20678" w:rsidRPr="00EE6E73" w:rsidRDefault="000B1FA4" w:rsidP="00EE6E73">
      <w:pPr>
        <w:pStyle w:val="PL"/>
      </w:pPr>
      <w:r w:rsidRPr="00EE6E73">
        <w:t xml:space="preserve">    ]]</w:t>
      </w:r>
      <w:r w:rsidR="00D20678" w:rsidRPr="00EE6E73">
        <w:t>,</w:t>
      </w:r>
    </w:p>
    <w:p w14:paraId="6E050ED5" w14:textId="56322009" w:rsidR="00D20678" w:rsidRPr="00EE6E73" w:rsidRDefault="00D20678" w:rsidP="00EE6E73">
      <w:pPr>
        <w:pStyle w:val="PL"/>
      </w:pPr>
      <w:r w:rsidRPr="00EE6E73">
        <w:t xml:space="preserve">    [[</w:t>
      </w:r>
    </w:p>
    <w:p w14:paraId="53170298" w14:textId="77777777" w:rsidR="00D20678" w:rsidRPr="00EE6E73" w:rsidRDefault="00D20678" w:rsidP="00EE6E73">
      <w:pPr>
        <w:pStyle w:val="PL"/>
        <w:rPr>
          <w:color w:val="808080"/>
        </w:rPr>
      </w:pPr>
      <w:r w:rsidRPr="00EE6E73">
        <w:t xml:space="preserve">    </w:t>
      </w:r>
      <w:r w:rsidRPr="00EE6E73">
        <w:rPr>
          <w:color w:val="808080"/>
        </w:rPr>
        <w:t>-- R4 22-2 support of one shot large UL timing adjustment</w:t>
      </w:r>
    </w:p>
    <w:p w14:paraId="34CB512B" w14:textId="7F1EB8F9" w:rsidR="00D20678" w:rsidRPr="00EE6E73" w:rsidRDefault="00D20678" w:rsidP="00EE6E73">
      <w:pPr>
        <w:pStyle w:val="PL"/>
      </w:pPr>
      <w:r w:rsidRPr="00EE6E73">
        <w:t xml:space="preserve">    ue-OneShotUL-TimingAdj-r17                        </w:t>
      </w:r>
      <w:r w:rsidRPr="00EE6E73">
        <w:rPr>
          <w:color w:val="993366"/>
        </w:rPr>
        <w:t>ENUMERATED</w:t>
      </w:r>
      <w:r w:rsidRPr="00EE6E73">
        <w:t xml:space="preserve"> {supported}               </w:t>
      </w:r>
      <w:r w:rsidRPr="00EE6E73">
        <w:rPr>
          <w:color w:val="993366"/>
        </w:rPr>
        <w:t>OPTIONAL</w:t>
      </w:r>
      <w:r w:rsidRPr="00EE6E73">
        <w:t>,</w:t>
      </w:r>
    </w:p>
    <w:p w14:paraId="76F5B130" w14:textId="2277B198" w:rsidR="00D20678" w:rsidRPr="00EE6E73" w:rsidRDefault="00D20678" w:rsidP="00EE6E73">
      <w:pPr>
        <w:pStyle w:val="PL"/>
        <w:rPr>
          <w:color w:val="808080"/>
        </w:rPr>
      </w:pPr>
      <w:r w:rsidRPr="00EE6E73">
        <w:t xml:space="preserve">    </w:t>
      </w:r>
      <w:r w:rsidRPr="00EE6E73">
        <w:rPr>
          <w:color w:val="808080"/>
        </w:rPr>
        <w:t>-- R1 25-2: Repetitions for PUCCH format 0, and 2 over multiple slots with K = 2, 4, 8</w:t>
      </w:r>
    </w:p>
    <w:p w14:paraId="4A9B8515" w14:textId="17866DFD" w:rsidR="00D20678" w:rsidRPr="00EE6E73" w:rsidRDefault="00D20678" w:rsidP="00EE6E73">
      <w:pPr>
        <w:pStyle w:val="PL"/>
      </w:pPr>
      <w:r w:rsidRPr="00EE6E73">
        <w:t xml:space="preserve">    pucch-Repetition-F0-2-r17                         </w:t>
      </w:r>
      <w:r w:rsidRPr="00EE6E73">
        <w:rPr>
          <w:color w:val="993366"/>
        </w:rPr>
        <w:t>ENUMERATED</w:t>
      </w:r>
      <w:r w:rsidRPr="00EE6E73">
        <w:t xml:space="preserve"> {supported}               </w:t>
      </w:r>
      <w:r w:rsidRPr="00EE6E73">
        <w:rPr>
          <w:color w:val="993366"/>
        </w:rPr>
        <w:t>OPTIONAL</w:t>
      </w:r>
      <w:r w:rsidRPr="00EE6E73">
        <w:t>,</w:t>
      </w:r>
    </w:p>
    <w:p w14:paraId="4B4D6034" w14:textId="10698E09" w:rsidR="00D20678" w:rsidRPr="00EE6E73" w:rsidRDefault="00D20678" w:rsidP="00EE6E73">
      <w:pPr>
        <w:pStyle w:val="PL"/>
        <w:rPr>
          <w:color w:val="808080"/>
        </w:rPr>
      </w:pPr>
      <w:r w:rsidRPr="00EE6E73">
        <w:t xml:space="preserve">    </w:t>
      </w:r>
      <w:r w:rsidRPr="00EE6E73">
        <w:rPr>
          <w:color w:val="808080"/>
        </w:rPr>
        <w:t xml:space="preserve">-- R1 25-11a: 4-bits </w:t>
      </w:r>
      <w:proofErr w:type="spellStart"/>
      <w:r w:rsidRPr="00EE6E73">
        <w:rPr>
          <w:color w:val="808080"/>
        </w:rPr>
        <w:t>subband</w:t>
      </w:r>
      <w:proofErr w:type="spellEnd"/>
      <w:r w:rsidRPr="00EE6E73">
        <w:rPr>
          <w:color w:val="808080"/>
        </w:rPr>
        <w:t xml:space="preserve"> CQI for NTN and unlicensed</w:t>
      </w:r>
    </w:p>
    <w:p w14:paraId="7270821B" w14:textId="57D2F602" w:rsidR="00D20678" w:rsidRPr="00EE6E73" w:rsidRDefault="00D20678" w:rsidP="00EE6E73">
      <w:pPr>
        <w:pStyle w:val="PL"/>
      </w:pPr>
      <w:r w:rsidRPr="00EE6E73">
        <w:t xml:space="preserve">    cqi-4-BitsSubbandNTN-SharedSpectrumChAccess-r17   </w:t>
      </w:r>
      <w:r w:rsidRPr="00EE6E73">
        <w:rPr>
          <w:color w:val="993366"/>
        </w:rPr>
        <w:t>ENUMERATED</w:t>
      </w:r>
      <w:r w:rsidRPr="00EE6E73">
        <w:t xml:space="preserve"> {supported}               </w:t>
      </w:r>
      <w:r w:rsidRPr="00EE6E73">
        <w:rPr>
          <w:color w:val="993366"/>
        </w:rPr>
        <w:t>OPTIONAL</w:t>
      </w:r>
      <w:r w:rsidRPr="00EE6E73">
        <w:t>,</w:t>
      </w:r>
    </w:p>
    <w:p w14:paraId="613C3021" w14:textId="77777777" w:rsidR="00D20678" w:rsidRPr="00EE6E73" w:rsidRDefault="00D20678" w:rsidP="00EE6E73">
      <w:pPr>
        <w:pStyle w:val="PL"/>
        <w:rPr>
          <w:color w:val="808080"/>
        </w:rPr>
      </w:pPr>
      <w:r w:rsidRPr="00EE6E73">
        <w:t xml:space="preserve">    </w:t>
      </w:r>
      <w:r w:rsidRPr="00EE6E73">
        <w:rPr>
          <w:color w:val="808080"/>
        </w:rPr>
        <w:t>-- R1 25-16: HARQ-ACK with different priorities multiplexing on a PUCCH/PUSCH</w:t>
      </w:r>
    </w:p>
    <w:p w14:paraId="5D0F5899" w14:textId="23701264" w:rsidR="00D20678" w:rsidRPr="00EE6E73" w:rsidRDefault="00D20678" w:rsidP="00EE6E73">
      <w:pPr>
        <w:pStyle w:val="PL"/>
      </w:pPr>
      <w:r w:rsidRPr="00EE6E73">
        <w:t xml:space="preserve">    mux-HARQ-ACK-DiffPriorities-r17                   </w:t>
      </w:r>
      <w:r w:rsidRPr="00EE6E73">
        <w:rPr>
          <w:color w:val="993366"/>
        </w:rPr>
        <w:t>ENUMERATED</w:t>
      </w:r>
      <w:r w:rsidRPr="00EE6E73">
        <w:t xml:space="preserve"> {supported}               </w:t>
      </w:r>
      <w:r w:rsidRPr="00EE6E73">
        <w:rPr>
          <w:color w:val="993366"/>
        </w:rPr>
        <w:t>OPTIONAL</w:t>
      </w:r>
      <w:r w:rsidRPr="00EE6E73">
        <w:t>,</w:t>
      </w:r>
    </w:p>
    <w:p w14:paraId="30C6D407" w14:textId="461BD660" w:rsidR="00D20678" w:rsidRPr="00EE6E73" w:rsidRDefault="00D20678" w:rsidP="00EE6E73">
      <w:pPr>
        <w:pStyle w:val="PL"/>
        <w:rPr>
          <w:color w:val="808080"/>
        </w:rPr>
      </w:pPr>
      <w:r w:rsidRPr="00EE6E73">
        <w:t xml:space="preserve">    </w:t>
      </w:r>
      <w:r w:rsidRPr="00EE6E73">
        <w:rPr>
          <w:color w:val="808080"/>
        </w:rPr>
        <w:t xml:space="preserve">-- R1 25-20a: Propagation delay compensation based on </w:t>
      </w:r>
      <w:r w:rsidR="00404BBA" w:rsidRPr="00EE6E73">
        <w:rPr>
          <w:color w:val="808080"/>
        </w:rPr>
        <w:t>Rel-15</w:t>
      </w:r>
      <w:r w:rsidRPr="00EE6E73">
        <w:rPr>
          <w:color w:val="808080"/>
        </w:rPr>
        <w:t xml:space="preserve"> TA procedure for NTN and unlicensed</w:t>
      </w:r>
    </w:p>
    <w:p w14:paraId="56C0E057" w14:textId="224E1FB8" w:rsidR="00D20678" w:rsidRPr="00EE6E73" w:rsidRDefault="00D20678" w:rsidP="00EE6E73">
      <w:pPr>
        <w:pStyle w:val="PL"/>
      </w:pPr>
      <w:r w:rsidRPr="00EE6E73">
        <w:t xml:space="preserve">    ta-BasedPDC-NTN-SharedSpectrumChAccess-r17        </w:t>
      </w:r>
      <w:r w:rsidRPr="00EE6E73">
        <w:rPr>
          <w:color w:val="993366"/>
        </w:rPr>
        <w:t>ENUMERATED</w:t>
      </w:r>
      <w:r w:rsidRPr="00EE6E73">
        <w:t xml:space="preserve"> {supported}               </w:t>
      </w:r>
      <w:r w:rsidRPr="00EE6E73">
        <w:rPr>
          <w:color w:val="993366"/>
        </w:rPr>
        <w:t>OPTIONAL</w:t>
      </w:r>
      <w:r w:rsidRPr="00EE6E73">
        <w:t>,</w:t>
      </w:r>
    </w:p>
    <w:p w14:paraId="406B549A" w14:textId="44F7D071" w:rsidR="00D20678" w:rsidRPr="00EE6E73" w:rsidRDefault="00D20678" w:rsidP="00EE6E73">
      <w:pPr>
        <w:pStyle w:val="PL"/>
        <w:rPr>
          <w:color w:val="808080"/>
        </w:rPr>
      </w:pPr>
      <w:r w:rsidRPr="00EE6E73">
        <w:t xml:space="preserve">    </w:t>
      </w:r>
      <w:r w:rsidRPr="00EE6E73">
        <w:rPr>
          <w:color w:val="808080"/>
        </w:rPr>
        <w:t>-- R1 33-2b: DCI-based enabling/disabling ACK/NACK-based feedback for dynamic scheduling for multicast</w:t>
      </w:r>
    </w:p>
    <w:p w14:paraId="70998078" w14:textId="0C582ECC" w:rsidR="00D20678" w:rsidRPr="00EE6E73" w:rsidRDefault="00D20678" w:rsidP="00EE6E73">
      <w:pPr>
        <w:pStyle w:val="PL"/>
      </w:pPr>
      <w:r w:rsidRPr="00EE6E73">
        <w:t xml:space="preserve">    ack-NACK-FeedbackForMulticastWithDCI-Enabler-r17  </w:t>
      </w:r>
      <w:r w:rsidRPr="00EE6E73">
        <w:rPr>
          <w:color w:val="993366"/>
        </w:rPr>
        <w:t>ENUMERATED</w:t>
      </w:r>
      <w:r w:rsidRPr="00EE6E73">
        <w:t xml:space="preserve"> {supported}               </w:t>
      </w:r>
      <w:r w:rsidRPr="00EE6E73">
        <w:rPr>
          <w:color w:val="993366"/>
        </w:rPr>
        <w:t>OPTIONAL</w:t>
      </w:r>
      <w:r w:rsidRPr="00EE6E73">
        <w:t>,</w:t>
      </w:r>
    </w:p>
    <w:p w14:paraId="4BE26458" w14:textId="0D247336" w:rsidR="00D20678" w:rsidRPr="00EE6E73" w:rsidRDefault="00D20678" w:rsidP="00EE6E73">
      <w:pPr>
        <w:pStyle w:val="PL"/>
        <w:rPr>
          <w:color w:val="808080"/>
        </w:rPr>
      </w:pPr>
      <w:r w:rsidRPr="00EE6E73">
        <w:t xml:space="preserve">    </w:t>
      </w:r>
      <w:r w:rsidRPr="00EE6E73">
        <w:rPr>
          <w:color w:val="808080"/>
        </w:rPr>
        <w:t>-- R1 33-2e: Multiple G-RNTIs for group-common PDSCHs</w:t>
      </w:r>
    </w:p>
    <w:p w14:paraId="47305B69" w14:textId="37FF80F0" w:rsidR="00D20678" w:rsidRPr="00EE6E73" w:rsidRDefault="00D20678" w:rsidP="00EE6E73">
      <w:pPr>
        <w:pStyle w:val="PL"/>
      </w:pPr>
      <w:r w:rsidRPr="00EE6E73">
        <w:t xml:space="preserve">    maxNumberG-RNTI-r17                               </w:t>
      </w:r>
      <w:r w:rsidRPr="00EE6E73">
        <w:rPr>
          <w:color w:val="993366"/>
        </w:rPr>
        <w:t>INTEGER</w:t>
      </w:r>
      <w:r w:rsidRPr="00EE6E73">
        <w:t xml:space="preserve"> (2..8)                       </w:t>
      </w:r>
      <w:r w:rsidRPr="00EE6E73">
        <w:rPr>
          <w:color w:val="993366"/>
        </w:rPr>
        <w:t>OPTIONAL</w:t>
      </w:r>
      <w:r w:rsidRPr="00EE6E73">
        <w:t>,</w:t>
      </w:r>
    </w:p>
    <w:p w14:paraId="252FA403" w14:textId="7C9755F6" w:rsidR="00D20678" w:rsidRPr="00EE6E73" w:rsidRDefault="00D20678" w:rsidP="00EE6E73">
      <w:pPr>
        <w:pStyle w:val="PL"/>
        <w:rPr>
          <w:color w:val="808080"/>
        </w:rPr>
      </w:pPr>
      <w:r w:rsidRPr="00EE6E73">
        <w:t xml:space="preserve">    </w:t>
      </w:r>
      <w:r w:rsidRPr="00EE6E73">
        <w:rPr>
          <w:color w:val="808080"/>
        </w:rPr>
        <w:t>-- R1 33-2f: Dynamic multicast with DCI format 4_2</w:t>
      </w:r>
    </w:p>
    <w:p w14:paraId="2FB3CAE7" w14:textId="487CA49F" w:rsidR="00D20678" w:rsidRPr="00EE6E73" w:rsidRDefault="00D20678" w:rsidP="00EE6E73">
      <w:pPr>
        <w:pStyle w:val="PL"/>
      </w:pPr>
      <w:r w:rsidRPr="00EE6E73">
        <w:t xml:space="preserve">    dynamicMulticastDCI-Format4-2-r17                 </w:t>
      </w:r>
      <w:r w:rsidRPr="00EE6E73">
        <w:rPr>
          <w:color w:val="993366"/>
        </w:rPr>
        <w:t>ENUMERATED</w:t>
      </w:r>
      <w:r w:rsidRPr="00EE6E73">
        <w:t xml:space="preserve"> {supported}               </w:t>
      </w:r>
      <w:r w:rsidRPr="00EE6E73">
        <w:rPr>
          <w:color w:val="993366"/>
        </w:rPr>
        <w:t>OPTIONAL</w:t>
      </w:r>
      <w:r w:rsidRPr="00EE6E73">
        <w:t>,</w:t>
      </w:r>
    </w:p>
    <w:p w14:paraId="70CFA562" w14:textId="77777777" w:rsidR="00C148E4" w:rsidRPr="00EE6E73" w:rsidRDefault="00D20678" w:rsidP="00EE6E73">
      <w:pPr>
        <w:pStyle w:val="PL"/>
        <w:rPr>
          <w:color w:val="808080"/>
        </w:rPr>
      </w:pPr>
      <w:r w:rsidRPr="00EE6E73">
        <w:t xml:space="preserve">    </w:t>
      </w:r>
      <w:r w:rsidRPr="00EE6E73">
        <w:rPr>
          <w:color w:val="808080"/>
        </w:rPr>
        <w:t>-- R1 33-2i: Supported maximal modulation order for multicast PDSCH</w:t>
      </w:r>
    </w:p>
    <w:p w14:paraId="69D441E2" w14:textId="6908A24D" w:rsidR="00D20678" w:rsidRPr="00EE6E73" w:rsidRDefault="00D20678" w:rsidP="00EE6E73">
      <w:pPr>
        <w:pStyle w:val="PL"/>
      </w:pPr>
      <w:r w:rsidRPr="00EE6E73">
        <w:t xml:space="preserve">    maxModulationOrderForMulticast-r17                </w:t>
      </w:r>
      <w:r w:rsidRPr="00EE6E73">
        <w:rPr>
          <w:color w:val="993366"/>
        </w:rPr>
        <w:t>CHOICE</w:t>
      </w:r>
      <w:r w:rsidRPr="00EE6E73">
        <w:t xml:space="preserve"> {</w:t>
      </w:r>
    </w:p>
    <w:p w14:paraId="0EF074A3" w14:textId="6A4F4407" w:rsidR="00D20678" w:rsidRPr="00EE6E73" w:rsidRDefault="00D20678" w:rsidP="00EE6E73">
      <w:pPr>
        <w:pStyle w:val="PL"/>
      </w:pPr>
      <w:r w:rsidRPr="00EE6E73">
        <w:t xml:space="preserve">        fr1-r17                                           </w:t>
      </w:r>
      <w:r w:rsidRPr="00EE6E73">
        <w:rPr>
          <w:color w:val="993366"/>
        </w:rPr>
        <w:t>ENUMERATED</w:t>
      </w:r>
      <w:r w:rsidRPr="00EE6E73">
        <w:t xml:space="preserve"> {qam256, qam1024},</w:t>
      </w:r>
    </w:p>
    <w:p w14:paraId="39B75C85" w14:textId="5FB52018" w:rsidR="00D20678" w:rsidRPr="00EE6E73" w:rsidRDefault="00D20678" w:rsidP="00EE6E73">
      <w:pPr>
        <w:pStyle w:val="PL"/>
      </w:pPr>
      <w:r w:rsidRPr="00EE6E73">
        <w:t xml:space="preserve">        fr2-r17                                           </w:t>
      </w:r>
      <w:r w:rsidRPr="00EE6E73">
        <w:rPr>
          <w:color w:val="993366"/>
        </w:rPr>
        <w:t>ENUMERATED</w:t>
      </w:r>
      <w:r w:rsidRPr="00EE6E73">
        <w:t xml:space="preserve"> {qam64, qam256}</w:t>
      </w:r>
    </w:p>
    <w:p w14:paraId="4A6522D9" w14:textId="39F059F9" w:rsidR="00D20678" w:rsidRPr="00EE6E73" w:rsidRDefault="00D20678" w:rsidP="00EE6E73">
      <w:pPr>
        <w:pStyle w:val="PL"/>
      </w:pPr>
      <w:r w:rsidRPr="00EE6E73">
        <w:t xml:space="preserve">    }                                                                                                                          </w:t>
      </w:r>
      <w:r w:rsidRPr="00EE6E73">
        <w:rPr>
          <w:color w:val="993366"/>
        </w:rPr>
        <w:t>OPTIONAL</w:t>
      </w:r>
      <w:r w:rsidRPr="00EE6E73">
        <w:t>,</w:t>
      </w:r>
    </w:p>
    <w:p w14:paraId="02FFFD93" w14:textId="77777777" w:rsidR="00C148E4" w:rsidRPr="00EE6E73" w:rsidRDefault="00D20678" w:rsidP="00EE6E73">
      <w:pPr>
        <w:pStyle w:val="PL"/>
        <w:rPr>
          <w:color w:val="808080"/>
        </w:rPr>
      </w:pPr>
      <w:r w:rsidRPr="00EE6E73">
        <w:t xml:space="preserve">    </w:t>
      </w:r>
      <w:r w:rsidRPr="00EE6E73">
        <w:rPr>
          <w:color w:val="808080"/>
        </w:rPr>
        <w:t>-- R1 33-3-1: Dynamic Slot-level repetition for group-common PDSCH for TN and licensed</w:t>
      </w:r>
    </w:p>
    <w:p w14:paraId="271A7B8A" w14:textId="31AF9C76" w:rsidR="00D20678" w:rsidRPr="00EE6E73" w:rsidRDefault="00D20678" w:rsidP="00EE6E73">
      <w:pPr>
        <w:pStyle w:val="PL"/>
      </w:pPr>
      <w:r w:rsidRPr="00EE6E73">
        <w:t xml:space="preserve">    dynamicSlotRepetitionMulticastTN-NonSharedSpectrumChAccess-r17  </w:t>
      </w:r>
      <w:r w:rsidRPr="00EE6E73">
        <w:rPr>
          <w:color w:val="993366"/>
        </w:rPr>
        <w:t>ENUMERATED</w:t>
      </w:r>
      <w:r w:rsidRPr="00EE6E73">
        <w:t xml:space="preserve"> {n8, n16}                                       </w:t>
      </w:r>
      <w:r w:rsidRPr="00EE6E73">
        <w:rPr>
          <w:color w:val="993366"/>
        </w:rPr>
        <w:t>OPTIONAL</w:t>
      </w:r>
      <w:r w:rsidRPr="00EE6E73">
        <w:t>,</w:t>
      </w:r>
    </w:p>
    <w:p w14:paraId="3E02218B" w14:textId="77EE09CD" w:rsidR="00D20678" w:rsidRPr="00EE6E73" w:rsidRDefault="00D20678" w:rsidP="00EE6E73">
      <w:pPr>
        <w:pStyle w:val="PL"/>
        <w:rPr>
          <w:color w:val="808080"/>
        </w:rPr>
      </w:pPr>
      <w:r w:rsidRPr="00EE6E73">
        <w:t xml:space="preserve">    </w:t>
      </w:r>
      <w:r w:rsidRPr="00EE6E73">
        <w:rPr>
          <w:color w:val="808080"/>
        </w:rPr>
        <w:t>-- R1 33-3-1a: Dynamic Slot-level repetition for group-common PDSCH for NTN and unlicensed</w:t>
      </w:r>
    </w:p>
    <w:p w14:paraId="72CDA51D" w14:textId="598BA73D" w:rsidR="00D20678" w:rsidRPr="00EE6E73" w:rsidRDefault="00D20678" w:rsidP="00EE6E73">
      <w:pPr>
        <w:pStyle w:val="PL"/>
      </w:pPr>
      <w:r w:rsidRPr="00EE6E73">
        <w:t xml:space="preserve">    dynamicSlotRepetitionMulticastNTN-SharedSpectrumChAccess-r17    </w:t>
      </w:r>
      <w:r w:rsidRPr="00EE6E73">
        <w:rPr>
          <w:color w:val="993366"/>
        </w:rPr>
        <w:t>ENUMERATED</w:t>
      </w:r>
      <w:r w:rsidRPr="00EE6E73">
        <w:t xml:space="preserve"> {n8, n16}                                       </w:t>
      </w:r>
      <w:r w:rsidRPr="00EE6E73">
        <w:rPr>
          <w:color w:val="993366"/>
        </w:rPr>
        <w:t>OPTIONAL</w:t>
      </w:r>
      <w:r w:rsidRPr="00EE6E73">
        <w:t>,</w:t>
      </w:r>
    </w:p>
    <w:p w14:paraId="56443EA6" w14:textId="4404A20C" w:rsidR="00D20678" w:rsidRPr="00EE6E73" w:rsidRDefault="00D20678" w:rsidP="00EE6E73">
      <w:pPr>
        <w:pStyle w:val="PL"/>
        <w:rPr>
          <w:color w:val="808080"/>
        </w:rPr>
      </w:pPr>
      <w:r w:rsidRPr="00EE6E73">
        <w:t xml:space="preserve">    </w:t>
      </w:r>
      <w:r w:rsidRPr="00EE6E73">
        <w:rPr>
          <w:color w:val="808080"/>
        </w:rPr>
        <w:t>-- R1 33-4-1: DCI-based enabling/disabling NACK-only based feedback for dynamic scheduling for multicast</w:t>
      </w:r>
    </w:p>
    <w:p w14:paraId="13243C8D" w14:textId="26DD9BC3" w:rsidR="00D20678" w:rsidRPr="00EE6E73" w:rsidRDefault="00D20678" w:rsidP="00EE6E73">
      <w:pPr>
        <w:pStyle w:val="PL"/>
      </w:pPr>
      <w:r w:rsidRPr="00EE6E73">
        <w:t xml:space="preserve">    nack-OnlyFeedbackForMulticastWithDCI-Enabler-r17                </w:t>
      </w:r>
      <w:r w:rsidRPr="00EE6E73">
        <w:rPr>
          <w:color w:val="993366"/>
        </w:rPr>
        <w:t>ENUMERATED</w:t>
      </w:r>
      <w:r w:rsidRPr="00EE6E73">
        <w:t xml:space="preserve"> {supported}                                     </w:t>
      </w:r>
      <w:r w:rsidRPr="00EE6E73">
        <w:rPr>
          <w:color w:val="993366"/>
        </w:rPr>
        <w:t>OPTIONAL</w:t>
      </w:r>
      <w:r w:rsidRPr="00EE6E73">
        <w:t>,</w:t>
      </w:r>
    </w:p>
    <w:p w14:paraId="7033A351" w14:textId="1FE02ABF" w:rsidR="00D20678" w:rsidRPr="00EE6E73" w:rsidRDefault="00D20678" w:rsidP="00EE6E73">
      <w:pPr>
        <w:pStyle w:val="PL"/>
        <w:rPr>
          <w:color w:val="808080"/>
        </w:rPr>
      </w:pPr>
      <w:r w:rsidRPr="00EE6E73">
        <w:t xml:space="preserve">    </w:t>
      </w:r>
      <w:r w:rsidRPr="00EE6E73">
        <w:rPr>
          <w:color w:val="808080"/>
        </w:rPr>
        <w:t>-- R1 33-5-1b: DCI-based enabling/disabling ACK/NACK-based feedback for dynamic scheduling for multicast</w:t>
      </w:r>
    </w:p>
    <w:p w14:paraId="080D602D" w14:textId="5A6D488B" w:rsidR="00D20678" w:rsidRPr="00EE6E73" w:rsidRDefault="00D20678" w:rsidP="00EE6E73">
      <w:pPr>
        <w:pStyle w:val="PL"/>
      </w:pPr>
      <w:r w:rsidRPr="00EE6E73">
        <w:t xml:space="preserve">    ack-NACK-FeedbackForSPS-MulticastWithDCI-Enabler-r17            </w:t>
      </w:r>
      <w:r w:rsidRPr="00EE6E73">
        <w:rPr>
          <w:color w:val="993366"/>
        </w:rPr>
        <w:t>ENUMERATED</w:t>
      </w:r>
      <w:r w:rsidRPr="00EE6E73">
        <w:t xml:space="preserve"> {supported}                                     </w:t>
      </w:r>
      <w:r w:rsidRPr="00EE6E73">
        <w:rPr>
          <w:color w:val="993366"/>
        </w:rPr>
        <w:t>OPTIONAL</w:t>
      </w:r>
      <w:r w:rsidRPr="00EE6E73">
        <w:t>,</w:t>
      </w:r>
    </w:p>
    <w:p w14:paraId="042F5AAB" w14:textId="43CE309C" w:rsidR="00D20678" w:rsidRPr="00EE6E73" w:rsidRDefault="00D20678" w:rsidP="00EE6E73">
      <w:pPr>
        <w:pStyle w:val="PL"/>
        <w:rPr>
          <w:color w:val="808080"/>
        </w:rPr>
      </w:pPr>
      <w:r w:rsidRPr="00EE6E73">
        <w:t xml:space="preserve">    </w:t>
      </w:r>
      <w:r w:rsidRPr="00EE6E73">
        <w:rPr>
          <w:color w:val="808080"/>
        </w:rPr>
        <w:t>-- R1 33-5-1h: Multiple G-CS-RNTIs for SPS group-common PDSCHs</w:t>
      </w:r>
    </w:p>
    <w:p w14:paraId="27B60E11" w14:textId="56A81681" w:rsidR="00D20678" w:rsidRPr="00EE6E73" w:rsidRDefault="00D20678" w:rsidP="00EE6E73">
      <w:pPr>
        <w:pStyle w:val="PL"/>
      </w:pPr>
      <w:r w:rsidRPr="00EE6E73">
        <w:t xml:space="preserve">    maxNumberG-CS-RNTI-r17                                          </w:t>
      </w:r>
      <w:r w:rsidRPr="00EE6E73">
        <w:rPr>
          <w:color w:val="993366"/>
        </w:rPr>
        <w:t>INTEGER</w:t>
      </w:r>
      <w:r w:rsidRPr="00EE6E73">
        <w:t xml:space="preserve"> (2..8)                                             </w:t>
      </w:r>
      <w:r w:rsidRPr="00EE6E73">
        <w:rPr>
          <w:color w:val="993366"/>
        </w:rPr>
        <w:t>OPTIONAL</w:t>
      </w:r>
      <w:r w:rsidRPr="00EE6E73">
        <w:t>,</w:t>
      </w:r>
    </w:p>
    <w:p w14:paraId="0E4661A5" w14:textId="653CB9BD" w:rsidR="00D20678" w:rsidRPr="00EE6E73" w:rsidRDefault="00D20678" w:rsidP="00EE6E73">
      <w:pPr>
        <w:pStyle w:val="PL"/>
        <w:rPr>
          <w:color w:val="808080"/>
        </w:rPr>
      </w:pPr>
      <w:r w:rsidRPr="00EE6E73">
        <w:lastRenderedPageBreak/>
        <w:t xml:space="preserve">    </w:t>
      </w:r>
      <w:r w:rsidRPr="00EE6E73">
        <w:rPr>
          <w:color w:val="808080"/>
        </w:rPr>
        <w:t>-- R1 33-10: Support group-common PDSCH RE-level rate matching for multicast</w:t>
      </w:r>
    </w:p>
    <w:p w14:paraId="3D1CA4A6" w14:textId="62CE0DDD" w:rsidR="00D20678" w:rsidRPr="00EE6E73" w:rsidRDefault="00D20678" w:rsidP="00EE6E73">
      <w:pPr>
        <w:pStyle w:val="PL"/>
      </w:pPr>
      <w:r w:rsidRPr="00EE6E73">
        <w:t xml:space="preserve">    re-LevelRateMatchingForMulticast-r17                            </w:t>
      </w:r>
      <w:r w:rsidRPr="00EE6E73">
        <w:rPr>
          <w:color w:val="993366"/>
        </w:rPr>
        <w:t>ENUMERATED</w:t>
      </w:r>
      <w:r w:rsidRPr="00EE6E73">
        <w:t xml:space="preserve"> {supported}                                     </w:t>
      </w:r>
      <w:r w:rsidRPr="00EE6E73">
        <w:rPr>
          <w:color w:val="993366"/>
        </w:rPr>
        <w:t>OPTIONAL</w:t>
      </w:r>
      <w:r w:rsidRPr="00EE6E73">
        <w:t>,</w:t>
      </w:r>
    </w:p>
    <w:p w14:paraId="0EE54681" w14:textId="77777777" w:rsidR="00D20678" w:rsidRPr="00EE6E73" w:rsidRDefault="00D20678" w:rsidP="00EE6E73">
      <w:pPr>
        <w:pStyle w:val="PL"/>
        <w:rPr>
          <w:color w:val="808080"/>
        </w:rPr>
      </w:pPr>
      <w:r w:rsidRPr="00EE6E73">
        <w:t xml:space="preserve">     </w:t>
      </w:r>
      <w:r w:rsidRPr="00EE6E73">
        <w:rPr>
          <w:color w:val="808080"/>
        </w:rPr>
        <w:t>-- R1 36-1a: Support of 1024QAM for PDSCH with maximum 2 MIMO layers for FR1</w:t>
      </w:r>
    </w:p>
    <w:p w14:paraId="0CCE804F" w14:textId="7D528AAB" w:rsidR="00D20678" w:rsidRPr="00EE6E73" w:rsidRDefault="00D20678" w:rsidP="00EE6E73">
      <w:pPr>
        <w:pStyle w:val="PL"/>
      </w:pPr>
      <w:r w:rsidRPr="00EE6E73">
        <w:t xml:space="preserve">    pdsch-1024QAM-2MIMO-FR1-r17                                     </w:t>
      </w:r>
      <w:r w:rsidRPr="00EE6E73">
        <w:rPr>
          <w:color w:val="993366"/>
        </w:rPr>
        <w:t>ENUMERATED</w:t>
      </w:r>
      <w:r w:rsidRPr="00EE6E73">
        <w:t xml:space="preserve"> {supported}                                     </w:t>
      </w:r>
      <w:r w:rsidRPr="00EE6E73">
        <w:rPr>
          <w:color w:val="993366"/>
        </w:rPr>
        <w:t>OPTIONAL</w:t>
      </w:r>
      <w:r w:rsidRPr="00EE6E73">
        <w:t>,</w:t>
      </w:r>
    </w:p>
    <w:p w14:paraId="691D0813" w14:textId="77777777" w:rsidR="00D20678" w:rsidRPr="00EE6E73" w:rsidRDefault="00D20678" w:rsidP="00EE6E73">
      <w:pPr>
        <w:pStyle w:val="PL"/>
        <w:rPr>
          <w:color w:val="808080"/>
        </w:rPr>
      </w:pPr>
      <w:r w:rsidRPr="00EE6E73">
        <w:t xml:space="preserve">     </w:t>
      </w:r>
      <w:r w:rsidRPr="00EE6E73">
        <w:rPr>
          <w:color w:val="808080"/>
        </w:rPr>
        <w:t>-- R4 14-3 PRS measurement without MG</w:t>
      </w:r>
    </w:p>
    <w:p w14:paraId="19CBB5A5" w14:textId="215AAAD4" w:rsidR="00D20678" w:rsidRPr="00EE6E73" w:rsidRDefault="00D20678" w:rsidP="00EE6E73">
      <w:pPr>
        <w:pStyle w:val="PL"/>
      </w:pPr>
      <w:r w:rsidRPr="00EE6E73">
        <w:t xml:space="preserve">    prs-MeasurementWithoutMG-r17                                    </w:t>
      </w:r>
      <w:r w:rsidRPr="00EE6E73">
        <w:rPr>
          <w:color w:val="993366"/>
        </w:rPr>
        <w:t>ENUMERATED</w:t>
      </w:r>
      <w:r w:rsidRPr="00EE6E73">
        <w:t xml:space="preserve"> {</w:t>
      </w:r>
      <w:proofErr w:type="spellStart"/>
      <w:r w:rsidRPr="00EE6E73">
        <w:t>cpLength</w:t>
      </w:r>
      <w:proofErr w:type="spellEnd"/>
      <w:r w:rsidRPr="00EE6E73">
        <w:t xml:space="preserve">, </w:t>
      </w:r>
      <w:proofErr w:type="spellStart"/>
      <w:r w:rsidRPr="00EE6E73">
        <w:t>quarterSymbol</w:t>
      </w:r>
      <w:proofErr w:type="spellEnd"/>
      <w:r w:rsidRPr="00EE6E73">
        <w:t xml:space="preserve">, </w:t>
      </w:r>
      <w:proofErr w:type="spellStart"/>
      <w:r w:rsidRPr="00EE6E73">
        <w:t>halfSymbol</w:t>
      </w:r>
      <w:proofErr w:type="spellEnd"/>
      <w:r w:rsidRPr="00EE6E73">
        <w:t xml:space="preserve">, </w:t>
      </w:r>
      <w:proofErr w:type="spellStart"/>
      <w:r w:rsidRPr="00EE6E73">
        <w:t>halfSlot</w:t>
      </w:r>
      <w:proofErr w:type="spellEnd"/>
      <w:r w:rsidRPr="00EE6E73">
        <w:t xml:space="preserve">} </w:t>
      </w:r>
      <w:r w:rsidRPr="00EE6E73">
        <w:rPr>
          <w:color w:val="993366"/>
        </w:rPr>
        <w:t>OPTIONAL</w:t>
      </w:r>
      <w:r w:rsidRPr="00EE6E73">
        <w:t>,</w:t>
      </w:r>
    </w:p>
    <w:p w14:paraId="37042E45" w14:textId="06B77B3C" w:rsidR="00D20678" w:rsidRPr="00EE6E73" w:rsidRDefault="00D20678" w:rsidP="00EE6E73">
      <w:pPr>
        <w:pStyle w:val="PL"/>
        <w:rPr>
          <w:color w:val="808080"/>
        </w:rPr>
      </w:pPr>
      <w:r w:rsidRPr="00EE6E73">
        <w:t xml:space="preserve">    </w:t>
      </w:r>
      <w:r w:rsidRPr="00EE6E73">
        <w:rPr>
          <w:color w:val="808080"/>
        </w:rPr>
        <w:t xml:space="preserve">-- R4 25-7: The number of target </w:t>
      </w:r>
      <w:r w:rsidR="00F65AF4" w:rsidRPr="00EE6E73">
        <w:rPr>
          <w:color w:val="808080"/>
        </w:rPr>
        <w:t>NGSO</w:t>
      </w:r>
      <w:r w:rsidRPr="00EE6E73">
        <w:rPr>
          <w:color w:val="808080"/>
        </w:rPr>
        <w:t xml:space="preserve"> satellites the UE can monitor per carrier</w:t>
      </w:r>
    </w:p>
    <w:p w14:paraId="366FD0CD" w14:textId="2C6D7FF9" w:rsidR="00D20678" w:rsidRPr="00EE6E73" w:rsidRDefault="00D20678" w:rsidP="00EE6E73">
      <w:pPr>
        <w:pStyle w:val="PL"/>
      </w:pPr>
      <w:r w:rsidRPr="00EE6E73">
        <w:t xml:space="preserve">    maxNumber-</w:t>
      </w:r>
      <w:r w:rsidR="00F65AF4" w:rsidRPr="00EE6E73">
        <w:t>NGSO</w:t>
      </w:r>
      <w:r w:rsidRPr="00EE6E73">
        <w:t xml:space="preserve">-SatellitesPerCarrier-r17                         </w:t>
      </w:r>
      <w:r w:rsidRPr="00EE6E73">
        <w:rPr>
          <w:color w:val="993366"/>
        </w:rPr>
        <w:t>INTEGER</w:t>
      </w:r>
      <w:r w:rsidRPr="00EE6E73">
        <w:t xml:space="preserve"> (3..4)                                             </w:t>
      </w:r>
      <w:r w:rsidRPr="00EE6E73">
        <w:rPr>
          <w:color w:val="993366"/>
        </w:rPr>
        <w:t>OPTIONAL</w:t>
      </w:r>
      <w:r w:rsidRPr="00EE6E73">
        <w:t>,</w:t>
      </w:r>
    </w:p>
    <w:p w14:paraId="7AAA2A1A" w14:textId="0481A1B3" w:rsidR="00D20678" w:rsidRPr="00EE6E73" w:rsidRDefault="00D20678" w:rsidP="00EE6E73">
      <w:pPr>
        <w:pStyle w:val="PL"/>
        <w:rPr>
          <w:color w:val="808080"/>
        </w:rPr>
      </w:pPr>
      <w:r w:rsidRPr="00EE6E73">
        <w:t xml:space="preserve">    </w:t>
      </w:r>
      <w:r w:rsidRPr="00EE6E73">
        <w:rPr>
          <w:color w:val="808080"/>
        </w:rPr>
        <w:t xml:space="preserve">-- </w:t>
      </w:r>
      <w:r w:rsidR="007B735B" w:rsidRPr="00EE6E73">
        <w:rPr>
          <w:color w:val="808080"/>
        </w:rPr>
        <w:t xml:space="preserve">R1 </w:t>
      </w:r>
      <w:r w:rsidRPr="00EE6E73">
        <w:rPr>
          <w:color w:val="808080"/>
        </w:rPr>
        <w:t>27-3-3 DL PRS Processing Capability outside MG - buffering capability</w:t>
      </w:r>
    </w:p>
    <w:p w14:paraId="6D1E1B48" w14:textId="7DEEF8F5" w:rsidR="00D20678" w:rsidRPr="00EE6E73" w:rsidRDefault="00D20678" w:rsidP="00EE6E73">
      <w:pPr>
        <w:pStyle w:val="PL"/>
      </w:pPr>
      <w:r w:rsidRPr="00EE6E73">
        <w:t xml:space="preserve">    prs-ProcessingCapabilityOutsideMGinPPW-r17    </w:t>
      </w:r>
      <w:r w:rsidRPr="00EE6E73">
        <w:rPr>
          <w:color w:val="993366"/>
        </w:rPr>
        <w:t>SEQUENCE</w:t>
      </w:r>
      <w:r w:rsidRPr="00EE6E73">
        <w:t xml:space="preserve"> (</w:t>
      </w:r>
      <w:r w:rsidRPr="00EE6E73">
        <w:rPr>
          <w:color w:val="993366"/>
        </w:rPr>
        <w:t>SIZE</w:t>
      </w:r>
      <w:r w:rsidRPr="00EE6E73">
        <w:t>(1..3))</w:t>
      </w:r>
      <w:r w:rsidRPr="00EE6E73">
        <w:rPr>
          <w:color w:val="993366"/>
        </w:rPr>
        <w:t xml:space="preserve"> OF</w:t>
      </w:r>
      <w:r w:rsidRPr="00EE6E73">
        <w:t xml:space="preserve"> PRS-ProcessingCapabilityOutsideMGinPPWperType-r17   </w:t>
      </w:r>
      <w:r w:rsidRPr="00EE6E73">
        <w:rPr>
          <w:color w:val="993366"/>
        </w:rPr>
        <w:t>OPTIONAL</w:t>
      </w:r>
      <w:r w:rsidRPr="00EE6E73">
        <w:t>,</w:t>
      </w:r>
    </w:p>
    <w:p w14:paraId="37099277" w14:textId="77777777" w:rsidR="00D20678" w:rsidRPr="00EE6E73" w:rsidRDefault="00D20678" w:rsidP="00EE6E73">
      <w:pPr>
        <w:pStyle w:val="PL"/>
        <w:rPr>
          <w:color w:val="808080"/>
        </w:rPr>
      </w:pPr>
      <w:r w:rsidRPr="00EE6E73">
        <w:t xml:space="preserve">    </w:t>
      </w:r>
      <w:r w:rsidRPr="00EE6E73">
        <w:rPr>
          <w:color w:val="808080"/>
        </w:rPr>
        <w:t>-- R1 27-15a: Positioning SRS transmission in RRC_INACTIVE state for initial UL BWP with semi-persistent SRS</w:t>
      </w:r>
    </w:p>
    <w:p w14:paraId="0544BC12" w14:textId="4B1DD3AF" w:rsidR="00D20678" w:rsidRPr="00EE6E73" w:rsidRDefault="00D20678" w:rsidP="00EE6E73">
      <w:pPr>
        <w:pStyle w:val="PL"/>
      </w:pPr>
      <w:r w:rsidRPr="00EE6E73">
        <w:t xml:space="preserve">    srs-SemiPersistent-PosResourcesRRC-Inactive-r17                 </w:t>
      </w:r>
      <w:r w:rsidRPr="00EE6E73">
        <w:rPr>
          <w:color w:val="993366"/>
        </w:rPr>
        <w:t>SEQUENCE</w:t>
      </w:r>
      <w:r w:rsidRPr="00EE6E73">
        <w:t xml:space="preserve"> {</w:t>
      </w:r>
    </w:p>
    <w:p w14:paraId="38EFB40A" w14:textId="2C4A5CC2" w:rsidR="00D20678" w:rsidRPr="00EE6E73" w:rsidRDefault="00D20678" w:rsidP="00EE6E73">
      <w:pPr>
        <w:pStyle w:val="PL"/>
      </w:pPr>
      <w:r w:rsidRPr="00EE6E73">
        <w:t xml:space="preserve">        maxNumOfSemiPersistentSRSposResources-r17                       </w:t>
      </w:r>
      <w:r w:rsidRPr="00EE6E73">
        <w:rPr>
          <w:color w:val="993366"/>
        </w:rPr>
        <w:t>ENUMERATED</w:t>
      </w:r>
      <w:r w:rsidRPr="00EE6E73">
        <w:t xml:space="preserve"> {n1, n2, n4, n8, n16, n32, n64},</w:t>
      </w:r>
    </w:p>
    <w:p w14:paraId="5EDAB1A2" w14:textId="167795E5" w:rsidR="00D20678" w:rsidRPr="00EE6E73" w:rsidRDefault="00D20678" w:rsidP="00EE6E73">
      <w:pPr>
        <w:pStyle w:val="PL"/>
      </w:pPr>
      <w:r w:rsidRPr="00EE6E73">
        <w:t xml:space="preserve">        maxNumOfSemiPersistentSRSposResourcesPerSlot-r17                </w:t>
      </w:r>
      <w:r w:rsidRPr="00EE6E73">
        <w:rPr>
          <w:color w:val="993366"/>
        </w:rPr>
        <w:t>ENUMERATED</w:t>
      </w:r>
      <w:r w:rsidRPr="00EE6E73">
        <w:t xml:space="preserve"> {n1, n2, n3, n4, n5, n6, n8, n10, n12, n14}</w:t>
      </w:r>
    </w:p>
    <w:p w14:paraId="06DD7111" w14:textId="2216D81F" w:rsidR="00D20678" w:rsidRPr="00EE6E73" w:rsidRDefault="00D20678" w:rsidP="00EE6E73">
      <w:pPr>
        <w:pStyle w:val="PL"/>
      </w:pPr>
      <w:r w:rsidRPr="00EE6E73">
        <w:t xml:space="preserve">    }                                                                                                                          </w:t>
      </w:r>
      <w:r w:rsidRPr="00EE6E73">
        <w:rPr>
          <w:color w:val="993366"/>
        </w:rPr>
        <w:t>OPTIONAL</w:t>
      </w:r>
      <w:r w:rsidRPr="00EE6E73">
        <w:t>,</w:t>
      </w:r>
    </w:p>
    <w:p w14:paraId="78474B26" w14:textId="4FA85880" w:rsidR="00D20678" w:rsidRPr="00EE6E73" w:rsidRDefault="00D20678" w:rsidP="00EE6E73">
      <w:pPr>
        <w:pStyle w:val="PL"/>
        <w:rPr>
          <w:color w:val="808080"/>
        </w:rPr>
      </w:pPr>
      <w:r w:rsidRPr="00EE6E73">
        <w:t xml:space="preserve">    </w:t>
      </w:r>
      <w:r w:rsidRPr="00EE6E73">
        <w:rPr>
          <w:color w:val="808080"/>
        </w:rPr>
        <w:t>-- R2: UE support of CBW for 120kHz SCS</w:t>
      </w:r>
    </w:p>
    <w:p w14:paraId="621AF6ED" w14:textId="68F39D10" w:rsidR="00D20678" w:rsidRPr="00EE6E73" w:rsidRDefault="00D20678" w:rsidP="00EE6E73">
      <w:pPr>
        <w:pStyle w:val="PL"/>
      </w:pPr>
      <w:r w:rsidRPr="00EE6E73">
        <w:t xml:space="preserve">    channelBWs-D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3F7FC155" w14:textId="08617068" w:rsidR="00D20678" w:rsidRPr="00EE6E73" w:rsidRDefault="00D20678" w:rsidP="00EE6E73">
      <w:pPr>
        <w:pStyle w:val="PL"/>
      </w:pPr>
      <w:r w:rsidRPr="00EE6E73">
        <w:t xml:space="preserve">    channelBWs-U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136A0E0E" w14:textId="772F9EB7" w:rsidR="00691952" w:rsidRPr="00EE6E73" w:rsidRDefault="00D20678" w:rsidP="00EE6E73">
      <w:pPr>
        <w:pStyle w:val="PL"/>
      </w:pPr>
      <w:r w:rsidRPr="00EE6E73">
        <w:t xml:space="preserve">    ]]</w:t>
      </w:r>
      <w:r w:rsidR="00691952" w:rsidRPr="00EE6E73">
        <w:t>,</w:t>
      </w:r>
    </w:p>
    <w:p w14:paraId="66A9DD64" w14:textId="1B071922" w:rsidR="00691952" w:rsidRPr="00EE6E73" w:rsidRDefault="00691952" w:rsidP="00EE6E73">
      <w:pPr>
        <w:pStyle w:val="PL"/>
      </w:pPr>
      <w:r w:rsidRPr="00EE6E73">
        <w:t xml:space="preserve">    [[</w:t>
      </w:r>
    </w:p>
    <w:p w14:paraId="1D9F28E9" w14:textId="099F7E41" w:rsidR="00691952" w:rsidRPr="00EE6E73" w:rsidRDefault="00691952" w:rsidP="00EE6E73">
      <w:pPr>
        <w:pStyle w:val="PL"/>
        <w:rPr>
          <w:color w:val="808080"/>
        </w:rPr>
      </w:pPr>
      <w:r w:rsidRPr="00EE6E73">
        <w:t xml:space="preserve">    </w:t>
      </w:r>
      <w:r w:rsidRPr="00EE6E73">
        <w:rPr>
          <w:color w:val="808080"/>
        </w:rPr>
        <w:t>-- R1 30-4a: DM-RS bundling for PUSCH repetition type A</w:t>
      </w:r>
    </w:p>
    <w:p w14:paraId="7DF1357A" w14:textId="3E6F75C3" w:rsidR="00691952" w:rsidRPr="00EE6E73" w:rsidRDefault="00691952" w:rsidP="00EE6E73">
      <w:pPr>
        <w:pStyle w:val="PL"/>
      </w:pPr>
      <w:r w:rsidRPr="00EE6E73">
        <w:t xml:space="preserve">    dmrs-BundlingPUSCH-RepTypeA-r17                                 </w:t>
      </w:r>
      <w:r w:rsidRPr="00EE6E73">
        <w:rPr>
          <w:color w:val="993366"/>
        </w:rPr>
        <w:t>ENUMERATED</w:t>
      </w:r>
      <w:r w:rsidRPr="00EE6E73">
        <w:t xml:space="preserve"> {supported}                                     </w:t>
      </w:r>
      <w:r w:rsidRPr="00EE6E73">
        <w:rPr>
          <w:color w:val="993366"/>
        </w:rPr>
        <w:t>OPTIONAL</w:t>
      </w:r>
      <w:r w:rsidRPr="00EE6E73">
        <w:t>,</w:t>
      </w:r>
    </w:p>
    <w:p w14:paraId="299D8A6C" w14:textId="097082F7" w:rsidR="00691952" w:rsidRPr="00EE6E73" w:rsidRDefault="00691952" w:rsidP="00EE6E73">
      <w:pPr>
        <w:pStyle w:val="PL"/>
        <w:rPr>
          <w:color w:val="808080"/>
        </w:rPr>
      </w:pPr>
      <w:r w:rsidRPr="00EE6E73">
        <w:t xml:space="preserve">    </w:t>
      </w:r>
      <w:r w:rsidRPr="00EE6E73">
        <w:rPr>
          <w:color w:val="808080"/>
        </w:rPr>
        <w:t>-- R1 30-4b: DM-RS bundling for PUSCH repetition type B</w:t>
      </w:r>
    </w:p>
    <w:p w14:paraId="1BD429E1" w14:textId="70028E30" w:rsidR="00691952" w:rsidRPr="00EE6E73" w:rsidRDefault="00691952" w:rsidP="00EE6E73">
      <w:pPr>
        <w:pStyle w:val="PL"/>
      </w:pPr>
      <w:r w:rsidRPr="00EE6E73">
        <w:t xml:space="preserve">    dmrs-BundlingPUSCH-RepTypeB-r17                                 </w:t>
      </w:r>
      <w:r w:rsidRPr="00EE6E73">
        <w:rPr>
          <w:color w:val="993366"/>
        </w:rPr>
        <w:t>ENUMERATED</w:t>
      </w:r>
      <w:r w:rsidRPr="00EE6E73">
        <w:t xml:space="preserve"> {supported}                                     </w:t>
      </w:r>
      <w:r w:rsidRPr="00EE6E73">
        <w:rPr>
          <w:color w:val="993366"/>
        </w:rPr>
        <w:t>OPTIONAL</w:t>
      </w:r>
      <w:r w:rsidRPr="00EE6E73">
        <w:t>,</w:t>
      </w:r>
    </w:p>
    <w:p w14:paraId="35574BA5" w14:textId="3BACBAE4"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w:t>
      </w:r>
    </w:p>
    <w:p w14:paraId="70FDC78A" w14:textId="6F06BE3C" w:rsidR="00691952" w:rsidRPr="00EE6E73" w:rsidRDefault="00691952" w:rsidP="00EE6E73">
      <w:pPr>
        <w:pStyle w:val="PL"/>
      </w:pPr>
      <w:r w:rsidRPr="00EE6E73">
        <w:t xml:space="preserve">    dmrs-BundlingPUSCH-multiSlot-r17                                </w:t>
      </w:r>
      <w:r w:rsidRPr="00EE6E73">
        <w:rPr>
          <w:color w:val="993366"/>
        </w:rPr>
        <w:t>ENUMERATED</w:t>
      </w:r>
      <w:r w:rsidRPr="00EE6E73">
        <w:t xml:space="preserve"> {supported}                                     </w:t>
      </w:r>
      <w:r w:rsidRPr="00EE6E73">
        <w:rPr>
          <w:color w:val="993366"/>
        </w:rPr>
        <w:t>OPTIONAL</w:t>
      </w:r>
      <w:r w:rsidRPr="00EE6E73">
        <w:t>,</w:t>
      </w:r>
    </w:p>
    <w:p w14:paraId="52DCE7BA" w14:textId="2F66BE78" w:rsidR="00691952" w:rsidRPr="00EE6E73" w:rsidRDefault="00691952" w:rsidP="00EE6E73">
      <w:pPr>
        <w:pStyle w:val="PL"/>
        <w:rPr>
          <w:color w:val="808080"/>
        </w:rPr>
      </w:pPr>
      <w:r w:rsidRPr="00EE6E73">
        <w:t xml:space="preserve">    </w:t>
      </w:r>
      <w:r w:rsidRPr="00EE6E73">
        <w:rPr>
          <w:color w:val="808080"/>
        </w:rPr>
        <w:t>-- R1 30-4d: DMRS bundling for PUCCH repetitions</w:t>
      </w:r>
    </w:p>
    <w:p w14:paraId="7FB2A84D" w14:textId="52090F7C" w:rsidR="00691952" w:rsidRPr="00EE6E73" w:rsidRDefault="00691952" w:rsidP="00EE6E73">
      <w:pPr>
        <w:pStyle w:val="PL"/>
      </w:pPr>
      <w:r w:rsidRPr="00EE6E73">
        <w:t xml:space="preserve">    dmrs-BundlingPUCCH-Rep-r17                                      </w:t>
      </w:r>
      <w:r w:rsidRPr="00EE6E73">
        <w:rPr>
          <w:color w:val="993366"/>
        </w:rPr>
        <w:t>ENUMERATED</w:t>
      </w:r>
      <w:r w:rsidRPr="00EE6E73">
        <w:t xml:space="preserve"> {supported}                                     </w:t>
      </w:r>
      <w:r w:rsidRPr="00EE6E73">
        <w:rPr>
          <w:color w:val="993366"/>
        </w:rPr>
        <w:t>OPTIONAL</w:t>
      </w:r>
      <w:r w:rsidRPr="00EE6E73">
        <w:t>,</w:t>
      </w:r>
    </w:p>
    <w:p w14:paraId="03EF9B18" w14:textId="6637DBE4" w:rsidR="00691952" w:rsidRPr="00EE6E73" w:rsidRDefault="00691952" w:rsidP="00EE6E73">
      <w:pPr>
        <w:pStyle w:val="PL"/>
        <w:rPr>
          <w:color w:val="808080"/>
        </w:rPr>
      </w:pPr>
      <w:r w:rsidRPr="00EE6E73">
        <w:t xml:space="preserve">    </w:t>
      </w:r>
      <w:r w:rsidRPr="00EE6E73">
        <w:rPr>
          <w:color w:val="808080"/>
        </w:rPr>
        <w:t>-- R1 30-4e: Enhanced inter-slot frequency hopping with inter-slot bundling for PUSCH</w:t>
      </w:r>
    </w:p>
    <w:p w14:paraId="1A1DAAC8" w14:textId="0C56A39A" w:rsidR="00691952" w:rsidRPr="00EE6E73" w:rsidRDefault="00691952" w:rsidP="00EE6E73">
      <w:pPr>
        <w:pStyle w:val="PL"/>
      </w:pPr>
      <w:r w:rsidRPr="00EE6E73">
        <w:t xml:space="preserve">    interSlotFreqHopInterSlotBundlingPUSCH-r17                      </w:t>
      </w:r>
      <w:r w:rsidRPr="00EE6E73">
        <w:rPr>
          <w:color w:val="993366"/>
        </w:rPr>
        <w:t>ENUMERATED</w:t>
      </w:r>
      <w:r w:rsidRPr="00EE6E73">
        <w:t xml:space="preserve"> {supported}                                     </w:t>
      </w:r>
      <w:r w:rsidRPr="00EE6E73">
        <w:rPr>
          <w:color w:val="993366"/>
        </w:rPr>
        <w:t>OPTIONAL</w:t>
      </w:r>
      <w:r w:rsidRPr="00EE6E73">
        <w:t>,</w:t>
      </w:r>
    </w:p>
    <w:p w14:paraId="7F2D83EF" w14:textId="5307EA22" w:rsidR="00691952" w:rsidRPr="00EE6E73" w:rsidRDefault="00691952" w:rsidP="00EE6E73">
      <w:pPr>
        <w:pStyle w:val="PL"/>
        <w:rPr>
          <w:color w:val="808080"/>
        </w:rPr>
      </w:pPr>
      <w:r w:rsidRPr="00EE6E73">
        <w:t xml:space="preserve">    </w:t>
      </w:r>
      <w:r w:rsidRPr="00EE6E73">
        <w:rPr>
          <w:color w:val="808080"/>
        </w:rPr>
        <w:t>-- R1 30-4f: Enhanced inter-slot frequency hopping for PUCCH repetitions with DMRS bundling</w:t>
      </w:r>
    </w:p>
    <w:p w14:paraId="102B5A65" w14:textId="39144F60" w:rsidR="00691952" w:rsidRPr="00EE6E73" w:rsidRDefault="00691952" w:rsidP="00EE6E73">
      <w:pPr>
        <w:pStyle w:val="PL"/>
      </w:pPr>
      <w:r w:rsidRPr="00EE6E73">
        <w:t xml:space="preserve">    interSlotFreqHopPUCCH-r17                                       </w:t>
      </w:r>
      <w:r w:rsidRPr="00EE6E73">
        <w:rPr>
          <w:color w:val="993366"/>
        </w:rPr>
        <w:t>ENUMERATED</w:t>
      </w:r>
      <w:r w:rsidRPr="00EE6E73">
        <w:t xml:space="preserve"> {supported}                                     </w:t>
      </w:r>
      <w:r w:rsidRPr="00EE6E73">
        <w:rPr>
          <w:color w:val="993366"/>
        </w:rPr>
        <w:t>OPTIONAL</w:t>
      </w:r>
      <w:r w:rsidRPr="00EE6E73">
        <w:t>,</w:t>
      </w:r>
    </w:p>
    <w:p w14:paraId="6A377DD3" w14:textId="3C92FDDA" w:rsidR="00691952" w:rsidRPr="00EE6E73" w:rsidRDefault="00691952" w:rsidP="00EE6E73">
      <w:pPr>
        <w:pStyle w:val="PL"/>
        <w:rPr>
          <w:color w:val="808080"/>
        </w:rPr>
      </w:pPr>
      <w:r w:rsidRPr="00EE6E73">
        <w:t xml:space="preserve">    </w:t>
      </w:r>
      <w:r w:rsidRPr="00EE6E73">
        <w:rPr>
          <w:color w:val="808080"/>
        </w:rPr>
        <w:t>-- R1 30-4g: Restart DM-RS bundling</w:t>
      </w:r>
    </w:p>
    <w:p w14:paraId="6DE2FD23" w14:textId="59561242" w:rsidR="00691952" w:rsidRPr="00EE6E73" w:rsidRDefault="00691952" w:rsidP="00EE6E73">
      <w:pPr>
        <w:pStyle w:val="PL"/>
      </w:pPr>
      <w:r w:rsidRPr="00EE6E73">
        <w:t xml:space="preserve">    dmrs-BundlingRestart-r17                                        </w:t>
      </w:r>
      <w:r w:rsidRPr="00EE6E73">
        <w:rPr>
          <w:color w:val="993366"/>
        </w:rPr>
        <w:t>ENUMERATED</w:t>
      </w:r>
      <w:r w:rsidRPr="00EE6E73">
        <w:t xml:space="preserve"> {supported}                                     </w:t>
      </w:r>
      <w:r w:rsidRPr="00EE6E73">
        <w:rPr>
          <w:color w:val="993366"/>
        </w:rPr>
        <w:t>OPTIONAL</w:t>
      </w:r>
      <w:r w:rsidRPr="00EE6E73">
        <w:t>,</w:t>
      </w:r>
    </w:p>
    <w:p w14:paraId="381620BA" w14:textId="28078CE7" w:rsidR="00691952" w:rsidRPr="00EE6E73" w:rsidRDefault="00691952" w:rsidP="00EE6E73">
      <w:pPr>
        <w:pStyle w:val="PL"/>
        <w:rPr>
          <w:color w:val="808080"/>
        </w:rPr>
      </w:pPr>
      <w:r w:rsidRPr="00EE6E73">
        <w:t xml:space="preserve">    </w:t>
      </w:r>
      <w:r w:rsidRPr="00EE6E73">
        <w:rPr>
          <w:color w:val="808080"/>
        </w:rPr>
        <w:t>-- R1 30-4h: DM-RS bundling for non-back-to-back transmission</w:t>
      </w:r>
    </w:p>
    <w:p w14:paraId="43F24089" w14:textId="329FDF10" w:rsidR="00691952" w:rsidRPr="00EE6E73" w:rsidRDefault="00691952" w:rsidP="00EE6E73">
      <w:pPr>
        <w:pStyle w:val="PL"/>
      </w:pPr>
      <w:r w:rsidRPr="00EE6E73">
        <w:t xml:space="preserve">    dmrs-BundlingNonBackToBackTX-r17                                </w:t>
      </w:r>
      <w:r w:rsidRPr="00EE6E73">
        <w:rPr>
          <w:color w:val="993366"/>
        </w:rPr>
        <w:t>ENUMERATED</w:t>
      </w:r>
      <w:r w:rsidRPr="00EE6E73">
        <w:t xml:space="preserve"> {supported}                                     </w:t>
      </w:r>
      <w:r w:rsidRPr="00EE6E73">
        <w:rPr>
          <w:color w:val="993366"/>
        </w:rPr>
        <w:t>OPTIONAL</w:t>
      </w:r>
    </w:p>
    <w:p w14:paraId="109D7892" w14:textId="326CD102" w:rsidR="00DD3B63" w:rsidRPr="00EE6E73" w:rsidRDefault="00691952" w:rsidP="00EE6E73">
      <w:pPr>
        <w:pStyle w:val="PL"/>
      </w:pPr>
      <w:r w:rsidRPr="00EE6E73">
        <w:t xml:space="preserve">    ]]</w:t>
      </w:r>
      <w:r w:rsidR="00DD3B63" w:rsidRPr="00EE6E73">
        <w:t>,</w:t>
      </w:r>
    </w:p>
    <w:p w14:paraId="04272EC4" w14:textId="4813904D" w:rsidR="00DD3B63" w:rsidRPr="00EE6E73" w:rsidRDefault="00DD3B63" w:rsidP="00EE6E73">
      <w:pPr>
        <w:pStyle w:val="PL"/>
      </w:pPr>
      <w:r w:rsidRPr="00EE6E73">
        <w:t xml:space="preserve">    [[</w:t>
      </w:r>
    </w:p>
    <w:p w14:paraId="6E39D1BE" w14:textId="77777777" w:rsidR="00DD3B63" w:rsidRPr="00EE6E73" w:rsidRDefault="00DD3B63" w:rsidP="00EE6E73">
      <w:pPr>
        <w:pStyle w:val="PL"/>
        <w:rPr>
          <w:color w:val="808080"/>
        </w:rPr>
      </w:pPr>
      <w:r w:rsidRPr="00EE6E73">
        <w:t xml:space="preserve">    </w:t>
      </w:r>
      <w:r w:rsidRPr="00EE6E73">
        <w:rPr>
          <w:color w:val="808080"/>
        </w:rPr>
        <w:t>-- R1 33-5-1e: Dynamic Slot-level repetition for SPS group-common PDSCH for multicast</w:t>
      </w:r>
    </w:p>
    <w:p w14:paraId="3B305D3C" w14:textId="02A090F3" w:rsidR="00DD3B63" w:rsidRPr="00EE6E73" w:rsidRDefault="00DD3B63" w:rsidP="00EE6E73">
      <w:pPr>
        <w:pStyle w:val="PL"/>
      </w:pPr>
      <w:r w:rsidRPr="00EE6E73">
        <w:t xml:space="preserve">    maxDynamicSlotRepetitionForSPS-Multicast-r17                    </w:t>
      </w:r>
      <w:r w:rsidRPr="00EE6E73">
        <w:rPr>
          <w:color w:val="993366"/>
        </w:rPr>
        <w:t>ENUMERATED</w:t>
      </w:r>
      <w:r w:rsidRPr="00EE6E73">
        <w:t xml:space="preserve"> {n8, n16}                                       </w:t>
      </w:r>
      <w:r w:rsidRPr="00EE6E73">
        <w:rPr>
          <w:color w:val="993366"/>
        </w:rPr>
        <w:t>OPTIONAL</w:t>
      </w:r>
      <w:r w:rsidRPr="00EE6E73">
        <w:t>,</w:t>
      </w:r>
    </w:p>
    <w:p w14:paraId="4975A056" w14:textId="77777777" w:rsidR="00DD3B63" w:rsidRPr="00EE6E73" w:rsidRDefault="00DD3B63" w:rsidP="00EE6E73">
      <w:pPr>
        <w:pStyle w:val="PL"/>
        <w:rPr>
          <w:color w:val="808080"/>
        </w:rPr>
      </w:pPr>
      <w:r w:rsidRPr="00EE6E73">
        <w:t xml:space="preserve">    </w:t>
      </w:r>
      <w:r w:rsidRPr="00EE6E73">
        <w:rPr>
          <w:color w:val="808080"/>
        </w:rPr>
        <w:t>-- R1 33-5-1g: DCI-based enabling/disabling NACK-only based feedback for SPS group-common PDSCH for multicast</w:t>
      </w:r>
    </w:p>
    <w:p w14:paraId="4094DF67" w14:textId="4B253678" w:rsidR="00DD3B63" w:rsidRPr="00EE6E73" w:rsidRDefault="00DD3B63" w:rsidP="00EE6E73">
      <w:pPr>
        <w:pStyle w:val="PL"/>
      </w:pPr>
      <w:r w:rsidRPr="00EE6E73">
        <w:t xml:space="preserve">    nack-OnlyFeedbackForSPS-MulticastWithDCI-Enabler-r17            </w:t>
      </w:r>
      <w:r w:rsidRPr="00EE6E73">
        <w:rPr>
          <w:color w:val="993366"/>
        </w:rPr>
        <w:t>ENUMERATED</w:t>
      </w:r>
      <w:r w:rsidRPr="00EE6E73">
        <w:t xml:space="preserve"> {supported}                                     </w:t>
      </w:r>
      <w:r w:rsidRPr="00EE6E73">
        <w:rPr>
          <w:color w:val="993366"/>
        </w:rPr>
        <w:t>OPTIONAL</w:t>
      </w:r>
      <w:r w:rsidRPr="00EE6E73">
        <w:t>,</w:t>
      </w:r>
    </w:p>
    <w:p w14:paraId="2A4B5C4B" w14:textId="77777777" w:rsidR="00DD3B63" w:rsidRPr="00EE6E73" w:rsidRDefault="00DD3B63" w:rsidP="00EE6E73">
      <w:pPr>
        <w:pStyle w:val="PL"/>
        <w:rPr>
          <w:color w:val="808080"/>
        </w:rPr>
      </w:pPr>
      <w:r w:rsidRPr="00EE6E73">
        <w:t xml:space="preserve">    </w:t>
      </w:r>
      <w:r w:rsidRPr="00EE6E73">
        <w:rPr>
          <w:color w:val="808080"/>
        </w:rPr>
        <w:t>-- R1 33-5-1i: Multicast SPS scheduling with DCI format 4_2</w:t>
      </w:r>
    </w:p>
    <w:p w14:paraId="282075F9" w14:textId="0EDFBA65" w:rsidR="00DD3B63" w:rsidRPr="00EE6E73" w:rsidRDefault="00DD3B63" w:rsidP="00EE6E73">
      <w:pPr>
        <w:pStyle w:val="PL"/>
      </w:pPr>
      <w:r w:rsidRPr="00EE6E73">
        <w:t xml:space="preserve">    sps-MulticastDCI-Format4-2-r17                                  </w:t>
      </w:r>
      <w:r w:rsidRPr="00EE6E73">
        <w:rPr>
          <w:color w:val="993366"/>
        </w:rPr>
        <w:t>ENUMERATED</w:t>
      </w:r>
      <w:r w:rsidRPr="00EE6E73">
        <w:t xml:space="preserve"> {supported}                                     </w:t>
      </w:r>
      <w:r w:rsidRPr="00EE6E73">
        <w:rPr>
          <w:color w:val="993366"/>
        </w:rPr>
        <w:t>OPTIONAL</w:t>
      </w:r>
      <w:r w:rsidRPr="00EE6E73">
        <w:t>,</w:t>
      </w:r>
    </w:p>
    <w:p w14:paraId="005AAB4D" w14:textId="77777777" w:rsidR="00DD3B63" w:rsidRPr="00EE6E73" w:rsidRDefault="00DD3B63" w:rsidP="00EE6E73">
      <w:pPr>
        <w:pStyle w:val="PL"/>
        <w:rPr>
          <w:color w:val="808080"/>
        </w:rPr>
      </w:pPr>
      <w:r w:rsidRPr="00EE6E73">
        <w:t xml:space="preserve">    </w:t>
      </w:r>
      <w:r w:rsidRPr="00EE6E73">
        <w:rPr>
          <w:color w:val="808080"/>
        </w:rPr>
        <w:t xml:space="preserve">-- R1 33-5-2: Multiple SPS group-common PDSCH configuration on </w:t>
      </w:r>
      <w:proofErr w:type="spellStart"/>
      <w:r w:rsidRPr="00EE6E73">
        <w:rPr>
          <w:color w:val="808080"/>
        </w:rPr>
        <w:t>PCell</w:t>
      </w:r>
      <w:proofErr w:type="spellEnd"/>
    </w:p>
    <w:p w14:paraId="316A5448" w14:textId="7302E0FA" w:rsidR="00DD3B63" w:rsidRPr="00EE6E73" w:rsidRDefault="00DD3B63" w:rsidP="00EE6E73">
      <w:pPr>
        <w:pStyle w:val="PL"/>
      </w:pPr>
      <w:r w:rsidRPr="00EE6E73">
        <w:t xml:space="preserve">    sps-MulticastMultiConfig-r17                                    </w:t>
      </w:r>
      <w:r w:rsidRPr="00EE6E73">
        <w:rPr>
          <w:color w:val="993366"/>
        </w:rPr>
        <w:t>INTEGER</w:t>
      </w:r>
      <w:r w:rsidRPr="00EE6E73">
        <w:t xml:space="preserve"> (1..8)                                             </w:t>
      </w:r>
      <w:r w:rsidRPr="00EE6E73">
        <w:rPr>
          <w:color w:val="993366"/>
        </w:rPr>
        <w:t>OPTIONAL</w:t>
      </w:r>
      <w:r w:rsidRPr="00EE6E73">
        <w:t>,</w:t>
      </w:r>
    </w:p>
    <w:p w14:paraId="5730278C" w14:textId="77777777" w:rsidR="00DD3B63" w:rsidRPr="00EE6E73" w:rsidRDefault="00DD3B63" w:rsidP="00EE6E73">
      <w:pPr>
        <w:pStyle w:val="PL"/>
        <w:rPr>
          <w:color w:val="808080"/>
        </w:rPr>
      </w:pPr>
      <w:r w:rsidRPr="00EE6E73">
        <w:t xml:space="preserve">    </w:t>
      </w:r>
      <w:r w:rsidRPr="00EE6E73">
        <w:rPr>
          <w:color w:val="808080"/>
        </w:rPr>
        <w:t>-- R1 33-6-1: DL priority indication for multicast in DCI</w:t>
      </w:r>
    </w:p>
    <w:p w14:paraId="6D6A0278" w14:textId="2274675D" w:rsidR="00DD3B63" w:rsidRPr="00EE6E73" w:rsidRDefault="00DD3B63" w:rsidP="00EE6E73">
      <w:pPr>
        <w:pStyle w:val="PL"/>
      </w:pPr>
      <w:r w:rsidRPr="00EE6E73">
        <w:t xml:space="preserve">    priorityIndicatorInDCI-Multicast-r17                            </w:t>
      </w:r>
      <w:r w:rsidRPr="00EE6E73">
        <w:rPr>
          <w:color w:val="993366"/>
        </w:rPr>
        <w:t>ENUMERATED</w:t>
      </w:r>
      <w:r w:rsidRPr="00EE6E73">
        <w:t xml:space="preserve"> {supported}                                     </w:t>
      </w:r>
      <w:r w:rsidRPr="00EE6E73">
        <w:rPr>
          <w:color w:val="993366"/>
        </w:rPr>
        <w:t>OPTIONAL</w:t>
      </w:r>
      <w:r w:rsidRPr="00EE6E73">
        <w:t>,</w:t>
      </w:r>
    </w:p>
    <w:p w14:paraId="16EDA2EB" w14:textId="77777777" w:rsidR="00DD3B63" w:rsidRPr="00EE6E73" w:rsidRDefault="00DD3B63" w:rsidP="00EE6E73">
      <w:pPr>
        <w:pStyle w:val="PL"/>
        <w:rPr>
          <w:color w:val="808080"/>
        </w:rPr>
      </w:pPr>
      <w:r w:rsidRPr="00EE6E73">
        <w:t xml:space="preserve">    </w:t>
      </w:r>
      <w:r w:rsidRPr="00EE6E73">
        <w:rPr>
          <w:color w:val="808080"/>
        </w:rPr>
        <w:t>-- R1 33-6-1a: DL priority configuration for SPS multicast</w:t>
      </w:r>
    </w:p>
    <w:p w14:paraId="358FC572" w14:textId="12D118B2" w:rsidR="00DD3B63" w:rsidRPr="00EE6E73" w:rsidRDefault="00DD3B63" w:rsidP="00EE6E73">
      <w:pPr>
        <w:pStyle w:val="PL"/>
      </w:pPr>
      <w:r w:rsidRPr="00EE6E73">
        <w:t xml:space="preserve">    priorityIndicatorInDCI-SPS-Multicast-r17                        </w:t>
      </w:r>
      <w:r w:rsidRPr="00EE6E73">
        <w:rPr>
          <w:color w:val="993366"/>
        </w:rPr>
        <w:t>ENUMERATED</w:t>
      </w:r>
      <w:r w:rsidRPr="00EE6E73">
        <w:t xml:space="preserve"> {supported}                                     </w:t>
      </w:r>
      <w:r w:rsidRPr="00EE6E73">
        <w:rPr>
          <w:color w:val="993366"/>
        </w:rPr>
        <w:t>OPTIONAL</w:t>
      </w:r>
      <w:r w:rsidRPr="00EE6E73">
        <w:t>,</w:t>
      </w:r>
    </w:p>
    <w:p w14:paraId="67968978" w14:textId="77777777" w:rsidR="00DD3B63" w:rsidRPr="00EE6E73" w:rsidRDefault="00DD3B63" w:rsidP="00EE6E73">
      <w:pPr>
        <w:pStyle w:val="PL"/>
        <w:rPr>
          <w:color w:val="808080"/>
        </w:rPr>
      </w:pPr>
      <w:r w:rsidRPr="00EE6E73">
        <w:t xml:space="preserve">    </w:t>
      </w:r>
      <w:r w:rsidRPr="00EE6E73">
        <w:rPr>
          <w:color w:val="808080"/>
        </w:rPr>
        <w:t>-- R1 33-6-2: Two HARQ-ACK codebooks simultaneously constructed for supporting HARQ-ACK codebooks with different priorities</w:t>
      </w:r>
    </w:p>
    <w:p w14:paraId="15249F62" w14:textId="77777777" w:rsidR="00DD3B63" w:rsidRPr="00EE6E73" w:rsidRDefault="00DD3B63" w:rsidP="00EE6E73">
      <w:pPr>
        <w:pStyle w:val="PL"/>
        <w:rPr>
          <w:color w:val="808080"/>
        </w:rPr>
      </w:pPr>
      <w:r w:rsidRPr="00EE6E73">
        <w:t xml:space="preserve">    </w:t>
      </w:r>
      <w:r w:rsidRPr="00EE6E73">
        <w:rPr>
          <w:color w:val="808080"/>
        </w:rPr>
        <w:t>-- for unicast and multicast at a UE</w:t>
      </w:r>
    </w:p>
    <w:p w14:paraId="39031D76" w14:textId="29EFDC9A" w:rsidR="00DD3B63" w:rsidRPr="00EE6E73" w:rsidRDefault="00DD3B63" w:rsidP="00EE6E73">
      <w:pPr>
        <w:pStyle w:val="PL"/>
      </w:pPr>
      <w:r w:rsidRPr="00EE6E73">
        <w:lastRenderedPageBreak/>
        <w:t xml:space="preserve">    twoHARQ-ACK-CodebookForUnicastAndMulticast-r17                  </w:t>
      </w:r>
      <w:r w:rsidRPr="00EE6E73">
        <w:rPr>
          <w:color w:val="993366"/>
        </w:rPr>
        <w:t>ENUMERATED</w:t>
      </w:r>
      <w:r w:rsidRPr="00EE6E73">
        <w:t xml:space="preserve"> {supported}                                     </w:t>
      </w:r>
      <w:r w:rsidRPr="00EE6E73">
        <w:rPr>
          <w:color w:val="993366"/>
        </w:rPr>
        <w:t>OPTIONAL</w:t>
      </w:r>
      <w:r w:rsidRPr="00EE6E73">
        <w:t>,</w:t>
      </w:r>
    </w:p>
    <w:p w14:paraId="478E0DCF" w14:textId="77777777" w:rsidR="00DD3B63" w:rsidRPr="00EE6E73" w:rsidRDefault="00DD3B63" w:rsidP="00EE6E73">
      <w:pPr>
        <w:pStyle w:val="PL"/>
        <w:rPr>
          <w:color w:val="808080"/>
        </w:rPr>
      </w:pPr>
      <w:r w:rsidRPr="00EE6E73">
        <w:t xml:space="preserve">    </w:t>
      </w:r>
      <w:r w:rsidRPr="00EE6E73">
        <w:rPr>
          <w:color w:val="808080"/>
        </w:rPr>
        <w:t>-- R1 33-6-3: More than one PUCCH for HARQ-ACK transmission for multicast or for unicast and multicast within a slot</w:t>
      </w:r>
    </w:p>
    <w:p w14:paraId="2FB4A527" w14:textId="6988BB8B" w:rsidR="00DD3B63" w:rsidRPr="00EE6E73" w:rsidRDefault="00DD3B63" w:rsidP="00EE6E73">
      <w:pPr>
        <w:pStyle w:val="PL"/>
      </w:pPr>
      <w:r w:rsidRPr="00EE6E73">
        <w:t xml:space="preserve">    multiPUCCH-HARQ-ACK-ForMulticastUnicast-r17                     </w:t>
      </w:r>
      <w:r w:rsidRPr="00EE6E73">
        <w:rPr>
          <w:color w:val="993366"/>
        </w:rPr>
        <w:t>ENUMERATED</w:t>
      </w:r>
      <w:r w:rsidRPr="00EE6E73">
        <w:t xml:space="preserve"> {supported}                                     </w:t>
      </w:r>
      <w:r w:rsidRPr="00EE6E73">
        <w:rPr>
          <w:color w:val="993366"/>
        </w:rPr>
        <w:t>OPTIONAL</w:t>
      </w:r>
      <w:r w:rsidRPr="00EE6E73">
        <w:t>,</w:t>
      </w:r>
    </w:p>
    <w:p w14:paraId="403092AC" w14:textId="77777777" w:rsidR="00DD3B63" w:rsidRPr="00EE6E73" w:rsidRDefault="00DD3B63" w:rsidP="00EE6E73">
      <w:pPr>
        <w:pStyle w:val="PL"/>
        <w:rPr>
          <w:color w:val="808080"/>
        </w:rPr>
      </w:pPr>
      <w:r w:rsidRPr="00EE6E73">
        <w:t xml:space="preserve">    </w:t>
      </w:r>
      <w:r w:rsidRPr="00EE6E73">
        <w:rPr>
          <w:color w:val="808080"/>
        </w:rPr>
        <w:t>-- R1 33-9: Supporting unicast PDCCH to release SPS group-common PDSCH</w:t>
      </w:r>
    </w:p>
    <w:p w14:paraId="2277B198" w14:textId="16621875" w:rsidR="00DD3B63" w:rsidRPr="00EE6E73" w:rsidRDefault="00DD3B63" w:rsidP="00EE6E73">
      <w:pPr>
        <w:pStyle w:val="PL"/>
      </w:pPr>
      <w:r w:rsidRPr="00EE6E73">
        <w:t xml:space="preserve">    releaseSPS-MulticastWithCS-RNTI-r17                             </w:t>
      </w:r>
      <w:r w:rsidRPr="00EE6E73">
        <w:rPr>
          <w:color w:val="993366"/>
        </w:rPr>
        <w:t>ENUMERATED</w:t>
      </w:r>
      <w:r w:rsidRPr="00EE6E73">
        <w:t xml:space="preserve"> {supported}                                     </w:t>
      </w:r>
      <w:r w:rsidRPr="00EE6E73">
        <w:rPr>
          <w:color w:val="993366"/>
        </w:rPr>
        <w:t>OPTIONAL</w:t>
      </w:r>
    </w:p>
    <w:p w14:paraId="33D4476A" w14:textId="5B2CA65E" w:rsidR="00EC4FE7" w:rsidRPr="00EE6E73" w:rsidRDefault="00DD3B63" w:rsidP="00EE6E73">
      <w:pPr>
        <w:pStyle w:val="PL"/>
      </w:pPr>
      <w:r w:rsidRPr="00EE6E73">
        <w:t xml:space="preserve">    ]]</w:t>
      </w:r>
      <w:r w:rsidR="00161746" w:rsidRPr="00EE6E73">
        <w:t>,</w:t>
      </w:r>
    </w:p>
    <w:p w14:paraId="29A7277B" w14:textId="5F1246A2" w:rsidR="00305E30" w:rsidRPr="00EE6E73" w:rsidRDefault="00161746" w:rsidP="00EE6E73">
      <w:pPr>
        <w:pStyle w:val="PL"/>
      </w:pPr>
      <w:r w:rsidRPr="00EE6E73">
        <w:t xml:space="preserve">    </w:t>
      </w:r>
      <w:r w:rsidR="00305E30" w:rsidRPr="00EE6E73">
        <w:t>[[</w:t>
      </w:r>
    </w:p>
    <w:p w14:paraId="0CA26836" w14:textId="77777777" w:rsidR="00305E30" w:rsidRPr="00EE6E73" w:rsidRDefault="00305E30" w:rsidP="00EE6E73">
      <w:pPr>
        <w:pStyle w:val="PL"/>
        <w:rPr>
          <w:color w:val="808080"/>
        </w:rPr>
      </w:pPr>
      <w:r w:rsidRPr="00EE6E73">
        <w:t xml:space="preserve">    </w:t>
      </w:r>
      <w:r w:rsidRPr="00EE6E73">
        <w:rPr>
          <w:color w:val="808080"/>
        </w:rPr>
        <w:t xml:space="preserve">-- R1 41-3-1a  UE </w:t>
      </w:r>
      <w:proofErr w:type="spellStart"/>
      <w:r w:rsidRPr="00EE6E73">
        <w:rPr>
          <w:color w:val="808080"/>
        </w:rPr>
        <w:t>automomous</w:t>
      </w:r>
      <w:proofErr w:type="spellEnd"/>
      <w:r w:rsidRPr="00EE6E73">
        <w:rPr>
          <w:color w:val="808080"/>
        </w:rPr>
        <w:t xml:space="preserve"> TA adjustment when cell-reselection happens</w:t>
      </w:r>
    </w:p>
    <w:p w14:paraId="4D84A0E1" w14:textId="77777777" w:rsidR="00305E30" w:rsidRPr="00EE6E73" w:rsidRDefault="00305E30" w:rsidP="00EE6E73">
      <w:pPr>
        <w:pStyle w:val="PL"/>
      </w:pPr>
      <w:r w:rsidRPr="00EE6E73">
        <w:t xml:space="preserve">    posUE-TA-AutoAdjustment-r18                                     </w:t>
      </w:r>
      <w:r w:rsidRPr="00EE6E73">
        <w:rPr>
          <w:color w:val="993366"/>
        </w:rPr>
        <w:t>ENUMERATED</w:t>
      </w:r>
      <w:r w:rsidRPr="00EE6E73">
        <w:t xml:space="preserve"> {supported}                                     </w:t>
      </w:r>
      <w:r w:rsidRPr="00EE6E73">
        <w:rPr>
          <w:color w:val="993366"/>
        </w:rPr>
        <w:t>OPTIONAL</w:t>
      </w:r>
      <w:r w:rsidRPr="00EE6E73">
        <w:t>,</w:t>
      </w:r>
    </w:p>
    <w:p w14:paraId="5C6356CE" w14:textId="11E0C115" w:rsidR="00581CAA" w:rsidRPr="00EE6E73" w:rsidRDefault="00581CAA" w:rsidP="00EE6E73">
      <w:pPr>
        <w:pStyle w:val="PL"/>
        <w:rPr>
          <w:color w:val="808080"/>
        </w:rPr>
      </w:pPr>
      <w:r w:rsidRPr="00EE6E73">
        <w:t xml:space="preserve">    </w:t>
      </w:r>
      <w:r w:rsidRPr="00EE6E73">
        <w:rPr>
          <w:color w:val="808080"/>
        </w:rPr>
        <w:t xml:space="preserve">-- R1 41-3-1: </w:t>
      </w:r>
      <w:bookmarkStart w:id="6361" w:name="_Hlk158983372"/>
      <w:r w:rsidRPr="00EE6E73">
        <w:rPr>
          <w:color w:val="808080"/>
        </w:rPr>
        <w:t>SRS for positioning configuration in multiple cells for UEs in RRC_INACTIVE state for initial UL BWP</w:t>
      </w:r>
      <w:bookmarkEnd w:id="6361"/>
    </w:p>
    <w:p w14:paraId="6A061625" w14:textId="77777777" w:rsidR="00581CAA" w:rsidRPr="00EE6E73" w:rsidRDefault="00581CAA" w:rsidP="00EE6E73">
      <w:pPr>
        <w:pStyle w:val="PL"/>
      </w:pPr>
      <w:r w:rsidRPr="00EE6E73">
        <w:t xml:space="preserve">    posSRS-ValidityAreaRRC-InactiveInitialUL-BWP-r18                </w:t>
      </w:r>
      <w:r w:rsidRPr="00EE6E73">
        <w:rPr>
          <w:color w:val="993366"/>
        </w:rPr>
        <w:t>ENUMERATED</w:t>
      </w:r>
      <w:r w:rsidRPr="00EE6E73">
        <w:t xml:space="preserve"> {supported}                                     </w:t>
      </w:r>
      <w:r w:rsidRPr="00EE6E73">
        <w:rPr>
          <w:color w:val="993366"/>
        </w:rPr>
        <w:t>OPTIONAL</w:t>
      </w:r>
      <w:r w:rsidRPr="00EE6E73">
        <w:t>,</w:t>
      </w:r>
    </w:p>
    <w:p w14:paraId="068C6635" w14:textId="765C0670" w:rsidR="00581CAA" w:rsidRPr="00EE6E73" w:rsidRDefault="00581CAA" w:rsidP="00EE6E73">
      <w:pPr>
        <w:pStyle w:val="PL"/>
        <w:rPr>
          <w:color w:val="808080"/>
        </w:rPr>
      </w:pPr>
      <w:r w:rsidRPr="00EE6E73">
        <w:t xml:space="preserve">    </w:t>
      </w:r>
      <w:r w:rsidRPr="00EE6E73">
        <w:rPr>
          <w:color w:val="808080"/>
        </w:rPr>
        <w:t>-- R1 41-3-2: SRS for positioning configuration in multiple cells for UEs in RRC_INACTIVE state for configured outside</w:t>
      </w:r>
    </w:p>
    <w:p w14:paraId="5339ADC9" w14:textId="77777777" w:rsidR="00581CAA" w:rsidRPr="00EE6E73" w:rsidRDefault="00581CAA" w:rsidP="00EE6E73">
      <w:pPr>
        <w:pStyle w:val="PL"/>
        <w:rPr>
          <w:color w:val="808080"/>
        </w:rPr>
      </w:pPr>
      <w:r w:rsidRPr="00EE6E73">
        <w:t xml:space="preserve">    </w:t>
      </w:r>
      <w:r w:rsidRPr="00EE6E73">
        <w:rPr>
          <w:color w:val="808080"/>
        </w:rPr>
        <w:t>-- initial UL BWP</w:t>
      </w:r>
    </w:p>
    <w:p w14:paraId="66CCCA24" w14:textId="77777777" w:rsidR="00581CAA" w:rsidRPr="00EE6E73" w:rsidRDefault="00581CAA" w:rsidP="00EE6E73">
      <w:pPr>
        <w:pStyle w:val="PL"/>
      </w:pPr>
      <w:r w:rsidRPr="00EE6E73">
        <w:t xml:space="preserve">    posSRS-ValidityAreaRRC-InactiveOutsideInitialUL-BWP-r18         </w:t>
      </w:r>
      <w:r w:rsidRPr="00EE6E73">
        <w:rPr>
          <w:color w:val="993366"/>
        </w:rPr>
        <w:t>ENUMERATED</w:t>
      </w:r>
      <w:r w:rsidRPr="00EE6E73">
        <w:t xml:space="preserve"> {supported}                                     </w:t>
      </w:r>
      <w:r w:rsidRPr="00EE6E73">
        <w:rPr>
          <w:color w:val="993366"/>
        </w:rPr>
        <w:t>OPTIONAL</w:t>
      </w:r>
      <w:r w:rsidRPr="00EE6E73">
        <w:t>,</w:t>
      </w:r>
    </w:p>
    <w:p w14:paraId="5973A3EA" w14:textId="77777777" w:rsidR="00581CAA" w:rsidRPr="00EE6E73" w:rsidRDefault="00581CAA" w:rsidP="00EE6E73">
      <w:pPr>
        <w:pStyle w:val="PL"/>
        <w:rPr>
          <w:color w:val="808080"/>
        </w:rPr>
      </w:pPr>
      <w:r w:rsidRPr="00EE6E73">
        <w:t xml:space="preserve">    </w:t>
      </w:r>
      <w:r w:rsidRPr="00EE6E73">
        <w:rPr>
          <w:color w:val="808080"/>
        </w:rPr>
        <w:t xml:space="preserve">-- R1 41-5-1:PRS measurement with Rx frequency hopping within a MG and measurement reporting RRC_CONNECTED for </w:t>
      </w:r>
      <w:proofErr w:type="spellStart"/>
      <w:r w:rsidRPr="00EE6E73">
        <w:rPr>
          <w:color w:val="808080"/>
        </w:rPr>
        <w:t>RedCap</w:t>
      </w:r>
      <w:proofErr w:type="spellEnd"/>
      <w:r w:rsidRPr="00EE6E73">
        <w:rPr>
          <w:color w:val="808080"/>
        </w:rPr>
        <w:t xml:space="preserve"> UEs</w:t>
      </w:r>
    </w:p>
    <w:p w14:paraId="446423DF" w14:textId="1D149F26" w:rsidR="00581CAA" w:rsidRPr="00EE6E73" w:rsidRDefault="00581CAA" w:rsidP="00EE6E73">
      <w:pPr>
        <w:pStyle w:val="PL"/>
      </w:pPr>
      <w:r w:rsidRPr="00EE6E73">
        <w:t xml:space="preserve">    dl-PRS-MeasurementWithRxFH-RRC-ConnectedForRedCap-r18           DL-PRS-MeasurementWithRxFH-RRC-Connected-r18               </w:t>
      </w:r>
      <w:r w:rsidRPr="00EE6E73">
        <w:rPr>
          <w:color w:val="993366"/>
        </w:rPr>
        <w:t>OPTIONAL</w:t>
      </w:r>
      <w:r w:rsidRPr="00EE6E73">
        <w:t>,</w:t>
      </w:r>
    </w:p>
    <w:p w14:paraId="50C0F003" w14:textId="77777777" w:rsidR="00581CAA" w:rsidRPr="00EE6E73" w:rsidRDefault="00581CAA" w:rsidP="00EE6E73">
      <w:pPr>
        <w:pStyle w:val="PL"/>
        <w:rPr>
          <w:color w:val="808080"/>
        </w:rPr>
      </w:pPr>
      <w:r w:rsidRPr="00EE6E73">
        <w:t xml:space="preserve">    </w:t>
      </w:r>
      <w:r w:rsidRPr="00EE6E73">
        <w:rPr>
          <w:color w:val="808080"/>
        </w:rPr>
        <w:t xml:space="preserve">-- R1 41-5-2: Support of positioning SRS with Tx frequency hopping in RRC_CONNECTED for </w:t>
      </w:r>
      <w:proofErr w:type="spellStart"/>
      <w:r w:rsidRPr="00EE6E73">
        <w:rPr>
          <w:color w:val="808080"/>
        </w:rPr>
        <w:t>RedCap</w:t>
      </w:r>
      <w:proofErr w:type="spellEnd"/>
      <w:r w:rsidRPr="00EE6E73">
        <w:rPr>
          <w:color w:val="808080"/>
        </w:rPr>
        <w:t xml:space="preserve"> UEs</w:t>
      </w:r>
    </w:p>
    <w:p w14:paraId="14C4804E" w14:textId="3B2A4893" w:rsidR="00581CAA" w:rsidRPr="00EE6E73" w:rsidRDefault="00581CAA" w:rsidP="00EE6E73">
      <w:pPr>
        <w:pStyle w:val="PL"/>
      </w:pPr>
      <w:r w:rsidRPr="00EE6E73">
        <w:t xml:space="preserve">    posSRS-TxFH-RRC-ConnectedForRedCap-r18                          PosSRS-TxFrequencyHoppingRRC-Connected-r18                 </w:t>
      </w:r>
      <w:r w:rsidRPr="00EE6E73">
        <w:rPr>
          <w:color w:val="993366"/>
        </w:rPr>
        <w:t>OPTIONAL</w:t>
      </w:r>
      <w:r w:rsidRPr="00EE6E73">
        <w:t>,</w:t>
      </w:r>
    </w:p>
    <w:p w14:paraId="517AE250" w14:textId="77777777" w:rsidR="00581CAA" w:rsidRPr="00EE6E73" w:rsidRDefault="00581CAA" w:rsidP="00EE6E73">
      <w:pPr>
        <w:pStyle w:val="PL"/>
        <w:rPr>
          <w:color w:val="808080"/>
        </w:rPr>
      </w:pPr>
      <w:r w:rsidRPr="00EE6E73">
        <w:t xml:space="preserve">    </w:t>
      </w:r>
      <w:r w:rsidRPr="00EE6E73">
        <w:rPr>
          <w:color w:val="808080"/>
        </w:rPr>
        <w:t xml:space="preserve">-- R1 41-5-2a: Support of positioning SRS with Tx frequency hopping in RRC_INACTIVE for </w:t>
      </w:r>
      <w:proofErr w:type="spellStart"/>
      <w:r w:rsidRPr="00EE6E73">
        <w:rPr>
          <w:color w:val="808080"/>
        </w:rPr>
        <w:t>RedCap</w:t>
      </w:r>
      <w:proofErr w:type="spellEnd"/>
      <w:r w:rsidRPr="00EE6E73">
        <w:rPr>
          <w:color w:val="808080"/>
        </w:rPr>
        <w:t xml:space="preserve"> UEs</w:t>
      </w:r>
    </w:p>
    <w:p w14:paraId="7248F6D1" w14:textId="602F0C16" w:rsidR="00581CAA" w:rsidRPr="00EE6E73" w:rsidRDefault="00581CAA" w:rsidP="00EE6E73">
      <w:pPr>
        <w:pStyle w:val="PL"/>
      </w:pPr>
      <w:r w:rsidRPr="00EE6E73">
        <w:t xml:space="preserve">    posSRS-TxFH-RRC-InactiveForRedCap-r18                           PosSRS-TxFrequencyHoppingRRC-Inactive-r18                  </w:t>
      </w:r>
      <w:r w:rsidRPr="00EE6E73">
        <w:rPr>
          <w:color w:val="993366"/>
        </w:rPr>
        <w:t>OPTIONAL</w:t>
      </w:r>
      <w:r w:rsidRPr="00EE6E73">
        <w:t>,</w:t>
      </w:r>
    </w:p>
    <w:p w14:paraId="7431B55F" w14:textId="77777777" w:rsidR="00581CAA" w:rsidRPr="00EE6E73" w:rsidRDefault="00581CAA" w:rsidP="00EE6E73">
      <w:pPr>
        <w:pStyle w:val="PL"/>
        <w:rPr>
          <w:color w:val="808080"/>
        </w:rPr>
      </w:pPr>
      <w:r w:rsidRPr="00EE6E73">
        <w:t xml:space="preserve">    </w:t>
      </w:r>
      <w:r w:rsidRPr="00EE6E73">
        <w:rPr>
          <w:color w:val="808080"/>
        </w:rPr>
        <w:t>-- R1 41-4-8: Support of Positioning SRS bandwidth aggregation in RRC_INACTIVE</w:t>
      </w:r>
    </w:p>
    <w:p w14:paraId="3207EAAF" w14:textId="07EF9C49" w:rsidR="00581CAA" w:rsidRPr="00EE6E73" w:rsidRDefault="00581CAA" w:rsidP="00EE6E73">
      <w:pPr>
        <w:pStyle w:val="PL"/>
      </w:pPr>
      <w:r w:rsidRPr="00EE6E73">
        <w:t xml:space="preserve">    posSRS-BWA-RRC-Inactive-r18                                     </w:t>
      </w:r>
      <w:proofErr w:type="spellStart"/>
      <w:r w:rsidRPr="00EE6E73">
        <w:t>PosSRS-BWA-RRC-Inactive-r18</w:t>
      </w:r>
      <w:proofErr w:type="spellEnd"/>
      <w:r w:rsidRPr="00EE6E73">
        <w:t xml:space="preserve">                                </w:t>
      </w:r>
      <w:r w:rsidRPr="00EE6E73">
        <w:rPr>
          <w:color w:val="993366"/>
        </w:rPr>
        <w:t>OPTIONAL</w:t>
      </w:r>
      <w:r w:rsidRPr="00EE6E73">
        <w:t>,</w:t>
      </w:r>
    </w:p>
    <w:p w14:paraId="1EB59F28" w14:textId="77777777" w:rsidR="00B4120F" w:rsidRPr="00EE6E73" w:rsidRDefault="00305E30" w:rsidP="00EE6E73">
      <w:pPr>
        <w:pStyle w:val="PL"/>
        <w:rPr>
          <w:color w:val="808080"/>
        </w:rPr>
      </w:pPr>
      <w:r w:rsidRPr="00EE6E73">
        <w:t xml:space="preserve">    </w:t>
      </w:r>
      <w:r w:rsidRPr="00EE6E73">
        <w:rPr>
          <w:color w:val="808080"/>
        </w:rPr>
        <w:t>-- R1 41-4-6a   support a Rel-17 single DCI scheduling positioning SRS resource sets across the linked carriers</w:t>
      </w:r>
    </w:p>
    <w:p w14:paraId="0D08DE9A" w14:textId="38A77F33" w:rsidR="00305E30" w:rsidRPr="00EE6E73" w:rsidRDefault="00305E30" w:rsidP="00EE6E73">
      <w:pPr>
        <w:pStyle w:val="PL"/>
        <w:rPr>
          <w:color w:val="808080"/>
        </w:rPr>
      </w:pPr>
      <w:r w:rsidRPr="00EE6E73">
        <w:t xml:space="preserve">    </w:t>
      </w:r>
      <w:r w:rsidRPr="00EE6E73">
        <w:rPr>
          <w:color w:val="808080"/>
        </w:rPr>
        <w:t>-- for SRS bandwidth aggregation in RRC_CONNECTED state</w:t>
      </w:r>
    </w:p>
    <w:p w14:paraId="28508074" w14:textId="77777777" w:rsidR="00305E30" w:rsidRPr="00EE6E73" w:rsidRDefault="00305E30" w:rsidP="00EE6E73">
      <w:pPr>
        <w:pStyle w:val="PL"/>
      </w:pPr>
      <w:r w:rsidRPr="00EE6E73">
        <w:t xml:space="preserve">    posJointTriggerBySingleDCI-RRC-Connected-r18                    </w:t>
      </w:r>
      <w:r w:rsidRPr="00EE6E73">
        <w:rPr>
          <w:color w:val="993366"/>
        </w:rPr>
        <w:t>ENUMERATED</w:t>
      </w:r>
      <w:r w:rsidRPr="00EE6E73">
        <w:t xml:space="preserve"> {supported}                                     </w:t>
      </w:r>
      <w:r w:rsidRPr="00EE6E73">
        <w:rPr>
          <w:color w:val="993366"/>
        </w:rPr>
        <w:t>OPTIONAL</w:t>
      </w:r>
      <w:r w:rsidRPr="00EE6E73">
        <w:t>,</w:t>
      </w:r>
    </w:p>
    <w:p w14:paraId="335CB90F" w14:textId="77777777" w:rsidR="00305E30" w:rsidRPr="00EE6E73" w:rsidRDefault="00305E30" w:rsidP="00EE6E73">
      <w:pPr>
        <w:pStyle w:val="PL"/>
        <w:rPr>
          <w:color w:val="808080"/>
        </w:rPr>
      </w:pPr>
      <w:r w:rsidRPr="00EE6E73">
        <w:t xml:space="preserve">    </w:t>
      </w:r>
      <w:r w:rsidRPr="00EE6E73">
        <w:rPr>
          <w:color w:val="808080"/>
        </w:rPr>
        <w:t xml:space="preserve">-- R1 41-5-1a PRS measurement with Rx frequency hopping in RRC_INACTIVE for </w:t>
      </w:r>
      <w:proofErr w:type="spellStart"/>
      <w:r w:rsidRPr="00EE6E73">
        <w:rPr>
          <w:color w:val="808080"/>
        </w:rPr>
        <w:t>RedCap</w:t>
      </w:r>
      <w:proofErr w:type="spellEnd"/>
      <w:r w:rsidRPr="00EE6E73">
        <w:rPr>
          <w:color w:val="808080"/>
        </w:rPr>
        <w:t xml:space="preserve"> UEs</w:t>
      </w:r>
    </w:p>
    <w:p w14:paraId="073442E7" w14:textId="77777777" w:rsidR="00305E30" w:rsidRPr="00EE6E73" w:rsidRDefault="00305E30" w:rsidP="00EE6E73">
      <w:pPr>
        <w:pStyle w:val="PL"/>
      </w:pPr>
      <w:r w:rsidRPr="00EE6E73">
        <w:t xml:space="preserve">    dl-PRS-MeasurementWithRxFH-RRC-InactiveforRedCap-r18            </w:t>
      </w:r>
      <w:r w:rsidRPr="00EE6E73">
        <w:rPr>
          <w:color w:val="993366"/>
        </w:rPr>
        <w:t>ENUMERATED</w:t>
      </w:r>
      <w:r w:rsidRPr="00EE6E73">
        <w:t xml:space="preserve"> {supported}                                     </w:t>
      </w:r>
      <w:r w:rsidRPr="00EE6E73">
        <w:rPr>
          <w:color w:val="993366"/>
        </w:rPr>
        <w:t>OPTIONAL</w:t>
      </w:r>
      <w:r w:rsidRPr="00EE6E73">
        <w:t>,</w:t>
      </w:r>
    </w:p>
    <w:p w14:paraId="0E0CB038" w14:textId="77777777" w:rsidR="00B4120F" w:rsidRPr="00EE6E73" w:rsidRDefault="00305E30" w:rsidP="00EE6E73">
      <w:pPr>
        <w:pStyle w:val="PL"/>
        <w:rPr>
          <w:color w:val="808080"/>
        </w:rPr>
      </w:pPr>
      <w:r w:rsidRPr="00EE6E73">
        <w:t xml:space="preserve">    </w:t>
      </w:r>
      <w:r w:rsidRPr="00EE6E73">
        <w:rPr>
          <w:color w:val="808080"/>
        </w:rPr>
        <w:t xml:space="preserve">-- R1 41-5-1b PRS measurement with Rx frequency hopping in RRC_IDLE for </w:t>
      </w:r>
      <w:proofErr w:type="spellStart"/>
      <w:r w:rsidRPr="00EE6E73">
        <w:rPr>
          <w:color w:val="808080"/>
        </w:rPr>
        <w:t>RedCap</w:t>
      </w:r>
      <w:proofErr w:type="spellEnd"/>
      <w:r w:rsidRPr="00EE6E73">
        <w:rPr>
          <w:color w:val="808080"/>
        </w:rPr>
        <w:t xml:space="preserve"> UEs</w:t>
      </w:r>
    </w:p>
    <w:p w14:paraId="7D19C797" w14:textId="17D10D84" w:rsidR="00305E30" w:rsidRPr="00EE6E73" w:rsidRDefault="00305E30" w:rsidP="00EE6E73">
      <w:pPr>
        <w:pStyle w:val="PL"/>
      </w:pPr>
      <w:r w:rsidRPr="00EE6E73">
        <w:t xml:space="preserve">    dl-PRS-MeasurementWithRxFH-RRC-IdleforRedCap-r18                </w:t>
      </w:r>
      <w:r w:rsidRPr="00EE6E73">
        <w:rPr>
          <w:color w:val="993366"/>
        </w:rPr>
        <w:t>ENUMERATED</w:t>
      </w:r>
      <w:r w:rsidRPr="00EE6E73">
        <w:t xml:space="preserve"> {supported}                                     </w:t>
      </w:r>
      <w:r w:rsidRPr="00EE6E73">
        <w:rPr>
          <w:color w:val="993366"/>
        </w:rPr>
        <w:t>OPTIONAL</w:t>
      </w:r>
      <w:r w:rsidRPr="00EE6E73">
        <w:t>,</w:t>
      </w:r>
    </w:p>
    <w:p w14:paraId="69DC92D7" w14:textId="77777777" w:rsidR="00581CAA" w:rsidRPr="00EE6E73" w:rsidRDefault="00581CAA"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4DFA4082" w14:textId="61898ACC" w:rsidR="00581CAA" w:rsidRPr="00EE6E73" w:rsidRDefault="00581CAA" w:rsidP="00EE6E73">
      <w:pPr>
        <w:pStyle w:val="PL"/>
      </w:pPr>
      <w:r w:rsidRPr="00EE6E73">
        <w:t xml:space="preserve">    spatialAdaptation-CSI-Feedback-r18                              </w:t>
      </w:r>
      <w:r w:rsidRPr="00EE6E73">
        <w:rPr>
          <w:color w:val="993366"/>
        </w:rPr>
        <w:t>SEQUENCE</w:t>
      </w:r>
      <w:r w:rsidRPr="00EE6E73">
        <w:t xml:space="preserve"> {</w:t>
      </w:r>
    </w:p>
    <w:p w14:paraId="1489A57A" w14:textId="40D51E07"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7F9E0286" w14:textId="7EDDFF01"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BD3BA46" w14:textId="4748332F"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349E0957" w14:textId="3781BF81"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2DD91677" w14:textId="4EFF4C5F"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7C3F8E1F" w14:textId="77777777" w:rsidR="00581CAA" w:rsidRPr="00EE6E73" w:rsidRDefault="00581CAA" w:rsidP="00EE6E73">
      <w:pPr>
        <w:pStyle w:val="PL"/>
      </w:pPr>
      <w:r w:rsidRPr="00EE6E73">
        <w:t xml:space="preserve">        },</w:t>
      </w:r>
    </w:p>
    <w:p w14:paraId="2D3C32A0" w14:textId="5E0EF854"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6EE53C" w14:textId="63A823CA"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2E5D2915" w14:textId="55BB6917"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46FDCEE3" w14:textId="77777777" w:rsidR="00581CAA" w:rsidRPr="00EE6E73" w:rsidRDefault="00581CAA" w:rsidP="00EE6E73">
      <w:pPr>
        <w:pStyle w:val="PL"/>
      </w:pPr>
      <w:r w:rsidRPr="00EE6E73">
        <w:t xml:space="preserve">        },</w:t>
      </w:r>
    </w:p>
    <w:p w14:paraId="11F6C684" w14:textId="3DF81853"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432A6695" w14:textId="77777777" w:rsidR="00581CAA" w:rsidRPr="00EE6E73" w:rsidRDefault="00581CAA" w:rsidP="00EE6E73">
      <w:pPr>
        <w:pStyle w:val="PL"/>
      </w:pPr>
      <w:r w:rsidRPr="00EE6E73">
        <w:t xml:space="preserve">    }                                                                                                                          </w:t>
      </w:r>
      <w:r w:rsidRPr="00EE6E73">
        <w:rPr>
          <w:color w:val="993366"/>
        </w:rPr>
        <w:t>OPTIONAL</w:t>
      </w:r>
      <w:r w:rsidRPr="00EE6E73">
        <w:t>,</w:t>
      </w:r>
    </w:p>
    <w:p w14:paraId="4CAE378C" w14:textId="41A9999B" w:rsidR="00581CAA" w:rsidRPr="00EE6E73" w:rsidRDefault="00581CAA" w:rsidP="00EE6E73">
      <w:pPr>
        <w:pStyle w:val="PL"/>
        <w:rPr>
          <w:color w:val="808080"/>
        </w:rPr>
      </w:pPr>
      <w:r w:rsidRPr="00EE6E73">
        <w:t xml:space="preserve">    </w:t>
      </w:r>
      <w:r w:rsidRPr="00EE6E73">
        <w:rPr>
          <w:color w:val="808080"/>
        </w:rPr>
        <w:t>-- R1 42-1a: Spatial domain adaptation with CSI feedback based on CSI report sub-configuration(s) for periodic CSI</w:t>
      </w:r>
    </w:p>
    <w:p w14:paraId="5295D265" w14:textId="77777777" w:rsidR="00581CAA" w:rsidRPr="00EE6E73" w:rsidRDefault="00581CAA" w:rsidP="00EE6E73">
      <w:pPr>
        <w:pStyle w:val="PL"/>
        <w:rPr>
          <w:color w:val="808080"/>
        </w:rPr>
      </w:pPr>
      <w:r w:rsidRPr="00EE6E73">
        <w:t xml:space="preserve">    </w:t>
      </w:r>
      <w:r w:rsidRPr="00EE6E73">
        <w:rPr>
          <w:color w:val="808080"/>
        </w:rPr>
        <w:t>-- reporting on PUSCH</w:t>
      </w:r>
    </w:p>
    <w:p w14:paraId="58B5530B" w14:textId="46985C7E" w:rsidR="00581CAA" w:rsidRPr="00EE6E73" w:rsidRDefault="00581CAA" w:rsidP="00EE6E73">
      <w:pPr>
        <w:pStyle w:val="PL"/>
      </w:pPr>
      <w:r w:rsidRPr="00EE6E73">
        <w:t xml:space="preserve">    spatialAdaptation-CSI-FeedbackPUSCH-r18                         </w:t>
      </w:r>
      <w:r w:rsidRPr="00EE6E73">
        <w:rPr>
          <w:color w:val="993366"/>
        </w:rPr>
        <w:t>SEQUENCE</w:t>
      </w:r>
      <w:r w:rsidRPr="00EE6E73">
        <w:t xml:space="preserve"> {</w:t>
      </w:r>
    </w:p>
    <w:p w14:paraId="3F3FAB7B" w14:textId="6CB83F82"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8A26966" w14:textId="4B0B70DB"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9B22E1E" w14:textId="10688DBD"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23A01A5A" w14:textId="59DCE93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01FC649" w14:textId="7F419E6E"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6E06C552" w14:textId="1C406EEA"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14CCBCB9" w14:textId="77777777" w:rsidR="00581CAA" w:rsidRPr="00EE6E73" w:rsidRDefault="00581CAA" w:rsidP="00EE6E73">
      <w:pPr>
        <w:pStyle w:val="PL"/>
      </w:pPr>
      <w:r w:rsidRPr="00EE6E73">
        <w:lastRenderedPageBreak/>
        <w:t xml:space="preserve">    }                                                                                                                          </w:t>
      </w:r>
      <w:r w:rsidRPr="00EE6E73">
        <w:rPr>
          <w:color w:val="993366"/>
        </w:rPr>
        <w:t>OPTIONAL</w:t>
      </w:r>
      <w:r w:rsidRPr="00EE6E73">
        <w:t>,</w:t>
      </w:r>
    </w:p>
    <w:p w14:paraId="0D70C845" w14:textId="77777777" w:rsidR="00581CAA" w:rsidRPr="00EE6E73" w:rsidRDefault="00581CAA"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3ABFC859" w14:textId="76F403F7" w:rsidR="00581CAA" w:rsidRPr="00EE6E73" w:rsidRDefault="00581CAA" w:rsidP="00EE6E73">
      <w:pPr>
        <w:pStyle w:val="PL"/>
      </w:pPr>
      <w:r w:rsidRPr="00EE6E73">
        <w:t xml:space="preserve">    spatialAdaptation-CSI-FeedbackAperiodic-r18                     </w:t>
      </w:r>
      <w:r w:rsidRPr="00EE6E73">
        <w:rPr>
          <w:color w:val="993366"/>
        </w:rPr>
        <w:t>SEQUENCE</w:t>
      </w:r>
      <w:r w:rsidRPr="00EE6E73">
        <w:t xml:space="preserve"> {</w:t>
      </w:r>
    </w:p>
    <w:p w14:paraId="6A75CA88" w14:textId="139F4D7D"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43E7B932" w14:textId="7AF146D4"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2BB87B52" w14:textId="5BE4114F"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F5FCF8E" w14:textId="5C6F6C45"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79AA6176" w14:textId="76232ACD"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1869D4C5" w14:textId="3A2A347E"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2F14486F" w14:textId="77777777" w:rsidR="00581CAA" w:rsidRPr="00EE6E73" w:rsidRDefault="00581CAA" w:rsidP="00EE6E73">
      <w:pPr>
        <w:pStyle w:val="PL"/>
      </w:pPr>
      <w:r w:rsidRPr="00EE6E73">
        <w:t xml:space="preserve">        },</w:t>
      </w:r>
    </w:p>
    <w:p w14:paraId="382B8D03" w14:textId="066FA6BB"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CD78E3" w14:textId="122B2CAC"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5AA3A3A2" w14:textId="2AD2F8A2"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52C971C4" w14:textId="77777777" w:rsidR="00581CAA" w:rsidRPr="00EE6E73" w:rsidRDefault="00581CAA" w:rsidP="00EE6E73">
      <w:pPr>
        <w:pStyle w:val="PL"/>
      </w:pPr>
      <w:r w:rsidRPr="00EE6E73">
        <w:t xml:space="preserve">        },</w:t>
      </w:r>
    </w:p>
    <w:p w14:paraId="151E45F8" w14:textId="226FCABF"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456F05CC" w14:textId="77777777" w:rsidR="00581CAA" w:rsidRPr="00EE6E73" w:rsidRDefault="00581CAA" w:rsidP="00EE6E73">
      <w:pPr>
        <w:pStyle w:val="PL"/>
      </w:pPr>
      <w:r w:rsidRPr="00EE6E73">
        <w:t xml:space="preserve">    }                                                                                                                          </w:t>
      </w:r>
      <w:r w:rsidRPr="00EE6E73">
        <w:rPr>
          <w:color w:val="993366"/>
        </w:rPr>
        <w:t>OPTIONAL</w:t>
      </w:r>
      <w:r w:rsidRPr="00EE6E73">
        <w:t>,</w:t>
      </w:r>
    </w:p>
    <w:p w14:paraId="4F3E409F" w14:textId="2276A28E" w:rsidR="00581CAA" w:rsidRPr="00EE6E73" w:rsidRDefault="00581CAA" w:rsidP="00EE6E73">
      <w:pPr>
        <w:pStyle w:val="PL"/>
        <w:rPr>
          <w:color w:val="808080"/>
        </w:rPr>
      </w:pPr>
      <w:r w:rsidRPr="00EE6E73">
        <w:t xml:space="preserve">    </w:t>
      </w:r>
      <w:r w:rsidRPr="00EE6E73">
        <w:rPr>
          <w:color w:val="808080"/>
        </w:rPr>
        <w:t>-- R1 42-1c: Spatial domain adaptation with CSI feedback based on CSI report sub-configuration(s) for semi-persistent</w:t>
      </w:r>
    </w:p>
    <w:p w14:paraId="2241E19D" w14:textId="77777777" w:rsidR="00581CAA" w:rsidRPr="00EE6E73" w:rsidRDefault="00581CAA" w:rsidP="00EE6E73">
      <w:pPr>
        <w:pStyle w:val="PL"/>
        <w:rPr>
          <w:color w:val="808080"/>
        </w:rPr>
      </w:pPr>
      <w:r w:rsidRPr="00EE6E73">
        <w:t xml:space="preserve">    </w:t>
      </w:r>
      <w:r w:rsidRPr="00EE6E73">
        <w:rPr>
          <w:color w:val="808080"/>
        </w:rPr>
        <w:t>-- CSI reporting on PUCCH</w:t>
      </w:r>
    </w:p>
    <w:p w14:paraId="5479134F" w14:textId="73D22C35" w:rsidR="00581CAA" w:rsidRPr="00EE6E73" w:rsidRDefault="00581CAA" w:rsidP="00EE6E73">
      <w:pPr>
        <w:pStyle w:val="PL"/>
      </w:pPr>
      <w:r w:rsidRPr="00EE6E73">
        <w:t xml:space="preserve">    spatialAdaptation-CSI-FeedbackPUCCH-r18                         </w:t>
      </w:r>
      <w:r w:rsidRPr="00EE6E73">
        <w:rPr>
          <w:color w:val="993366"/>
        </w:rPr>
        <w:t>SEQUENCE</w:t>
      </w:r>
      <w:r w:rsidRPr="00EE6E73">
        <w:t xml:space="preserve"> {</w:t>
      </w:r>
    </w:p>
    <w:p w14:paraId="43E69E48" w14:textId="7945F299"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1530F2B" w14:textId="368225C4"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A79A462" w14:textId="365907D7"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7A4338B" w14:textId="46594D6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15A4F09" w14:textId="68FB279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96E98F" w14:textId="2BB93FA2"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88ACBE6" w14:textId="77777777" w:rsidR="00581CAA" w:rsidRPr="00EE6E73" w:rsidRDefault="00581CAA" w:rsidP="00EE6E73">
      <w:pPr>
        <w:pStyle w:val="PL"/>
      </w:pPr>
      <w:r w:rsidRPr="00EE6E73">
        <w:t xml:space="preserve">    }                                                                                                                          </w:t>
      </w:r>
      <w:r w:rsidRPr="00EE6E73">
        <w:rPr>
          <w:color w:val="993366"/>
        </w:rPr>
        <w:t>OPTIONAL</w:t>
      </w:r>
      <w:r w:rsidRPr="00EE6E73">
        <w:t>,</w:t>
      </w:r>
    </w:p>
    <w:p w14:paraId="1DB0037A" w14:textId="77777777" w:rsidR="00581CAA" w:rsidRPr="00EE6E73" w:rsidRDefault="00581CAA" w:rsidP="00EE6E73">
      <w:pPr>
        <w:pStyle w:val="PL"/>
        <w:rPr>
          <w:color w:val="808080"/>
        </w:rPr>
      </w:pPr>
      <w:r w:rsidRPr="00EE6E73">
        <w:t xml:space="preserve">    </w:t>
      </w:r>
      <w:r w:rsidRPr="00EE6E73">
        <w:rPr>
          <w:color w:val="808080"/>
        </w:rPr>
        <w:t>-- R1 42-2: Power domain adaptation with CSI feedback based on CSI report sub-configuration(s) for periodic CSI reporting</w:t>
      </w:r>
    </w:p>
    <w:p w14:paraId="04822289" w14:textId="0315BD96" w:rsidR="00581CAA" w:rsidRPr="00EE6E73" w:rsidRDefault="00581CAA" w:rsidP="00EE6E73">
      <w:pPr>
        <w:pStyle w:val="PL"/>
      </w:pPr>
      <w:r w:rsidRPr="00EE6E73">
        <w:t xml:space="preserve">    powerAdaptation-CSI-Feedback-r18                                </w:t>
      </w:r>
      <w:r w:rsidRPr="00EE6E73">
        <w:rPr>
          <w:color w:val="993366"/>
        </w:rPr>
        <w:t>SEQUENCE</w:t>
      </w:r>
      <w:r w:rsidRPr="00EE6E73">
        <w:t xml:space="preserve"> {</w:t>
      </w:r>
    </w:p>
    <w:p w14:paraId="0F7392A0" w14:textId="67EA2691" w:rsidR="00581CAA" w:rsidRPr="00EE6E73" w:rsidRDefault="00581CAA" w:rsidP="00EE6E73">
      <w:pPr>
        <w:pStyle w:val="PL"/>
      </w:pPr>
      <w:r w:rsidRPr="00EE6E73">
        <w:t xml:space="preserve">        maxNumberLmax-r18                                               </w:t>
      </w:r>
      <w:r w:rsidRPr="00EE6E73">
        <w:rPr>
          <w:color w:val="993366"/>
        </w:rPr>
        <w:t>I</w:t>
      </w:r>
      <w:r w:rsidR="000F37A5" w:rsidRPr="00EE6E73">
        <w:rPr>
          <w:color w:val="993366"/>
        </w:rPr>
        <w:t>N</w:t>
      </w:r>
      <w:r w:rsidRPr="00EE6E73">
        <w:rPr>
          <w:color w:val="993366"/>
        </w:rPr>
        <w:t>TEGER</w:t>
      </w:r>
      <w:r w:rsidRPr="00EE6E73">
        <w:t xml:space="preserve"> (2..4),</w:t>
      </w:r>
    </w:p>
    <w:p w14:paraId="5FCCC815" w14:textId="6458EF5C"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4E24C42A" w14:textId="71F8E97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738666BB" w14:textId="5C2FE8E7"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6200E38" w14:textId="77777777" w:rsidR="00581CAA" w:rsidRPr="00EE6E73" w:rsidRDefault="00581CAA" w:rsidP="00EE6E73">
      <w:pPr>
        <w:pStyle w:val="PL"/>
      </w:pPr>
      <w:r w:rsidRPr="00EE6E73">
        <w:t xml:space="preserve">    }                                                                                                                          </w:t>
      </w:r>
      <w:r w:rsidRPr="00EE6E73">
        <w:rPr>
          <w:color w:val="993366"/>
        </w:rPr>
        <w:t>OPTIONAL</w:t>
      </w:r>
      <w:r w:rsidRPr="00EE6E73">
        <w:t>,</w:t>
      </w:r>
    </w:p>
    <w:p w14:paraId="16CE3E9B" w14:textId="3C46F3DC" w:rsidR="00581CAA" w:rsidRPr="00EE6E73" w:rsidRDefault="00581CAA" w:rsidP="00EE6E73">
      <w:pPr>
        <w:pStyle w:val="PL"/>
        <w:rPr>
          <w:color w:val="808080"/>
        </w:rPr>
      </w:pPr>
      <w:r w:rsidRPr="00EE6E73">
        <w:t xml:space="preserve">    </w:t>
      </w:r>
      <w:r w:rsidRPr="00EE6E73">
        <w:rPr>
          <w:color w:val="808080"/>
        </w:rPr>
        <w:t>-- R1 42-2a: Power domain adaptation with CSI feedback based on CSI report sub-configuration(s) for semi-persistent CSI</w:t>
      </w:r>
    </w:p>
    <w:p w14:paraId="014485FF" w14:textId="77777777" w:rsidR="00581CAA" w:rsidRPr="00EE6E73" w:rsidRDefault="00581CAA" w:rsidP="00EE6E73">
      <w:pPr>
        <w:pStyle w:val="PL"/>
        <w:rPr>
          <w:color w:val="808080"/>
        </w:rPr>
      </w:pPr>
      <w:r w:rsidRPr="00EE6E73">
        <w:t xml:space="preserve">    </w:t>
      </w:r>
      <w:r w:rsidRPr="00EE6E73">
        <w:rPr>
          <w:color w:val="808080"/>
        </w:rPr>
        <w:t>-- reporting on PUSCH</w:t>
      </w:r>
    </w:p>
    <w:p w14:paraId="3CD53844" w14:textId="38DDC795" w:rsidR="00581CAA" w:rsidRPr="00EE6E73" w:rsidRDefault="00581CAA" w:rsidP="00EE6E73">
      <w:pPr>
        <w:pStyle w:val="PL"/>
      </w:pPr>
      <w:r w:rsidRPr="00EE6E73">
        <w:t xml:space="preserve">    powerAdaptation-CSI-FeedbackPUSCH-r18                           </w:t>
      </w:r>
      <w:r w:rsidRPr="00EE6E73">
        <w:rPr>
          <w:color w:val="993366"/>
        </w:rPr>
        <w:t>SEQUENCE</w:t>
      </w:r>
      <w:r w:rsidRPr="00EE6E73">
        <w:t xml:space="preserve"> {</w:t>
      </w:r>
    </w:p>
    <w:p w14:paraId="5ADC5E1F" w14:textId="78A43A6A"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313B343" w14:textId="267E4C5B"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35D0EFAD" w14:textId="30270AEA"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B878DA0" w14:textId="2B3A4A4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A50FB6F" w14:textId="234A18D8"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5FCA8FAA" w14:textId="77777777" w:rsidR="00581CAA" w:rsidRPr="00EE6E73" w:rsidRDefault="00581CAA" w:rsidP="00EE6E73">
      <w:pPr>
        <w:pStyle w:val="PL"/>
      </w:pPr>
      <w:r w:rsidRPr="00EE6E73">
        <w:t xml:space="preserve">    }                                                                                                                          </w:t>
      </w:r>
      <w:r w:rsidRPr="00EE6E73">
        <w:rPr>
          <w:color w:val="993366"/>
        </w:rPr>
        <w:t>OPTIONAL</w:t>
      </w:r>
      <w:r w:rsidRPr="00EE6E73">
        <w:t>,</w:t>
      </w:r>
    </w:p>
    <w:p w14:paraId="78F64B64" w14:textId="77777777" w:rsidR="00581CAA" w:rsidRPr="00EE6E73" w:rsidRDefault="00581CAA" w:rsidP="00EE6E73">
      <w:pPr>
        <w:pStyle w:val="PL"/>
        <w:rPr>
          <w:color w:val="808080"/>
        </w:rPr>
      </w:pPr>
      <w:r w:rsidRPr="00EE6E73">
        <w:t xml:space="preserve">    </w:t>
      </w:r>
      <w:r w:rsidRPr="00EE6E73">
        <w:rPr>
          <w:color w:val="808080"/>
        </w:rPr>
        <w:t>-- R1 42-2b: Power domain adaptation with CSI feedback based on CSI report sub-configuration(s) for aperiodic CSI reporting</w:t>
      </w:r>
    </w:p>
    <w:p w14:paraId="1BB724FB" w14:textId="48E338E4" w:rsidR="00581CAA" w:rsidRPr="00EE6E73" w:rsidRDefault="00581CAA" w:rsidP="00EE6E73">
      <w:pPr>
        <w:pStyle w:val="PL"/>
      </w:pPr>
      <w:r w:rsidRPr="00EE6E73">
        <w:t xml:space="preserve">    powerAdaptation-CSI-FeedbackAperiodic-r18                       </w:t>
      </w:r>
      <w:r w:rsidRPr="00EE6E73">
        <w:rPr>
          <w:color w:val="993366"/>
        </w:rPr>
        <w:t>SEQUENCE</w:t>
      </w:r>
      <w:r w:rsidRPr="00EE6E73">
        <w:t xml:space="preserve"> {</w:t>
      </w:r>
    </w:p>
    <w:p w14:paraId="5C126927" w14:textId="4150D86F"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4958F14E" w14:textId="70F8C6C3"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742E2C01" w14:textId="517495E9"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A5B0712" w14:textId="33E39DA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12AF5D0" w14:textId="11DC7FBC"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6824EFD9" w14:textId="77777777" w:rsidR="00581CAA" w:rsidRPr="00EE6E73" w:rsidRDefault="00581CAA" w:rsidP="00EE6E73">
      <w:pPr>
        <w:pStyle w:val="PL"/>
      </w:pPr>
      <w:r w:rsidRPr="00EE6E73">
        <w:t xml:space="preserve">    }                                                                                                                          </w:t>
      </w:r>
      <w:r w:rsidRPr="00EE6E73">
        <w:rPr>
          <w:color w:val="993366"/>
        </w:rPr>
        <w:t>OPTIONAL</w:t>
      </w:r>
      <w:r w:rsidRPr="00EE6E73">
        <w:t>,</w:t>
      </w:r>
    </w:p>
    <w:p w14:paraId="6C123604" w14:textId="09060356" w:rsidR="00581CAA" w:rsidRPr="00EE6E73" w:rsidRDefault="00581CAA" w:rsidP="00EE6E73">
      <w:pPr>
        <w:pStyle w:val="PL"/>
        <w:rPr>
          <w:color w:val="808080"/>
        </w:rPr>
      </w:pPr>
      <w:r w:rsidRPr="00EE6E73">
        <w:t xml:space="preserve">    </w:t>
      </w:r>
      <w:r w:rsidRPr="00EE6E73">
        <w:rPr>
          <w:color w:val="808080"/>
        </w:rPr>
        <w:t>-- R1 42-2c: Power domain adaptation with CSI feedback based on CSI report sub-configuration(s) for semi-persistent CSI</w:t>
      </w:r>
    </w:p>
    <w:p w14:paraId="11AF291F" w14:textId="77777777" w:rsidR="00581CAA" w:rsidRPr="00EE6E73" w:rsidRDefault="00581CAA" w:rsidP="00EE6E73">
      <w:pPr>
        <w:pStyle w:val="PL"/>
        <w:rPr>
          <w:color w:val="808080"/>
        </w:rPr>
      </w:pPr>
      <w:r w:rsidRPr="00EE6E73">
        <w:t xml:space="preserve">    </w:t>
      </w:r>
      <w:r w:rsidRPr="00EE6E73">
        <w:rPr>
          <w:color w:val="808080"/>
        </w:rPr>
        <w:t>-- reporting on PUCCH</w:t>
      </w:r>
    </w:p>
    <w:p w14:paraId="07C952DF" w14:textId="42D7D4DF" w:rsidR="00581CAA" w:rsidRPr="00EE6E73" w:rsidRDefault="00581CAA" w:rsidP="00EE6E73">
      <w:pPr>
        <w:pStyle w:val="PL"/>
      </w:pPr>
      <w:r w:rsidRPr="00EE6E73">
        <w:lastRenderedPageBreak/>
        <w:t xml:space="preserve">    powerAdaptation-CSI-FeedbackPUCCH-r18                           </w:t>
      </w:r>
      <w:r w:rsidRPr="00EE6E73">
        <w:rPr>
          <w:color w:val="993366"/>
        </w:rPr>
        <w:t>SEQUENCE</w:t>
      </w:r>
      <w:r w:rsidRPr="00EE6E73">
        <w:t xml:space="preserve"> {</w:t>
      </w:r>
    </w:p>
    <w:p w14:paraId="517CE8DD" w14:textId="5C5F204C"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3FFE3470" w14:textId="34D0585C"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162E7179" w14:textId="0BD45FEE"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0EC3FF0F" w14:textId="4AD55F83"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1C9C99" w14:textId="3FA91779"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34B04B43" w14:textId="77777777" w:rsidR="00581CAA" w:rsidRPr="00EE6E73" w:rsidRDefault="00581CAA" w:rsidP="00EE6E73">
      <w:pPr>
        <w:pStyle w:val="PL"/>
      </w:pPr>
      <w:r w:rsidRPr="00EE6E73">
        <w:t xml:space="preserve">    }                                                                                                                          </w:t>
      </w:r>
      <w:r w:rsidRPr="00EE6E73">
        <w:rPr>
          <w:color w:val="993366"/>
        </w:rPr>
        <w:t>OPTIONAL</w:t>
      </w:r>
      <w:r w:rsidRPr="00EE6E73">
        <w:t>,</w:t>
      </w:r>
    </w:p>
    <w:p w14:paraId="610AF44C" w14:textId="77777777" w:rsidR="00305E30" w:rsidRPr="00EE6E73" w:rsidRDefault="00305E30" w:rsidP="00EE6E73">
      <w:pPr>
        <w:pStyle w:val="PL"/>
        <w:rPr>
          <w:color w:val="808080"/>
        </w:rPr>
      </w:pPr>
      <w:r w:rsidRPr="00EE6E73">
        <w:t xml:space="preserve">    </w:t>
      </w:r>
      <w:r w:rsidRPr="00EE6E73">
        <w:rPr>
          <w:color w:val="808080"/>
        </w:rPr>
        <w:t>-- R1 42-4: Cell DTX and/or DRX operation based on RRC configuration</w:t>
      </w:r>
    </w:p>
    <w:p w14:paraId="7C4AFEF7" w14:textId="77777777" w:rsidR="00305E30" w:rsidRPr="00EE6E73" w:rsidRDefault="00305E30" w:rsidP="00EE6E73">
      <w:pPr>
        <w:pStyle w:val="PL"/>
      </w:pPr>
      <w:r w:rsidRPr="00EE6E73">
        <w:t xml:space="preserve">    nes-CellDTX-DRX-r18                                             </w:t>
      </w:r>
      <w:r w:rsidRPr="00EE6E73">
        <w:rPr>
          <w:color w:val="993366"/>
        </w:rPr>
        <w:t>ENUMERATED</w:t>
      </w:r>
      <w:r w:rsidRPr="00EE6E73">
        <w:t xml:space="preserve"> {</w:t>
      </w:r>
      <w:proofErr w:type="spellStart"/>
      <w:r w:rsidRPr="00EE6E73">
        <w:t>cellDTXonly</w:t>
      </w:r>
      <w:proofErr w:type="spellEnd"/>
      <w:r w:rsidRPr="00EE6E73">
        <w:t xml:space="preserve">, </w:t>
      </w:r>
      <w:proofErr w:type="spellStart"/>
      <w:r w:rsidRPr="00EE6E73">
        <w:t>cellDRXonly</w:t>
      </w:r>
      <w:proofErr w:type="spellEnd"/>
      <w:r w:rsidRPr="00EE6E73">
        <w:t xml:space="preserve">, both}                </w:t>
      </w:r>
      <w:r w:rsidRPr="00EE6E73">
        <w:rPr>
          <w:color w:val="993366"/>
        </w:rPr>
        <w:t>OPTIONAL</w:t>
      </w:r>
      <w:r w:rsidRPr="00EE6E73">
        <w:t>,</w:t>
      </w:r>
    </w:p>
    <w:p w14:paraId="6424577E" w14:textId="77777777" w:rsidR="00305E30" w:rsidRPr="00EE6E73" w:rsidRDefault="00305E30" w:rsidP="00EE6E73">
      <w:pPr>
        <w:pStyle w:val="PL"/>
        <w:rPr>
          <w:color w:val="808080"/>
        </w:rPr>
      </w:pPr>
      <w:r w:rsidRPr="00EE6E73">
        <w:t xml:space="preserve">    </w:t>
      </w:r>
      <w:r w:rsidRPr="00EE6E73">
        <w:rPr>
          <w:color w:val="808080"/>
        </w:rPr>
        <w:t>-- R1 42-5: Cell DTX/DRX operation triggered by DCI format 2_9</w:t>
      </w:r>
    </w:p>
    <w:p w14:paraId="613D7016" w14:textId="77777777" w:rsidR="00305E30" w:rsidRPr="00EE6E73" w:rsidRDefault="00305E30" w:rsidP="00EE6E73">
      <w:pPr>
        <w:pStyle w:val="PL"/>
      </w:pPr>
      <w:r w:rsidRPr="00EE6E73">
        <w:t xml:space="preserve">    nes-CellDTX-DRX-DCI2-9-r18                                      </w:t>
      </w:r>
      <w:r w:rsidRPr="00EE6E73">
        <w:rPr>
          <w:color w:val="993366"/>
        </w:rPr>
        <w:t>ENUMERATED</w:t>
      </w:r>
      <w:r w:rsidRPr="00EE6E73">
        <w:t xml:space="preserve"> {supported}                                     </w:t>
      </w:r>
      <w:r w:rsidRPr="00EE6E73">
        <w:rPr>
          <w:color w:val="993366"/>
        </w:rPr>
        <w:t>OPTIONAL</w:t>
      </w:r>
      <w:r w:rsidRPr="00EE6E73">
        <w:t>,</w:t>
      </w:r>
    </w:p>
    <w:p w14:paraId="4B259838" w14:textId="2EF70AB2" w:rsidR="00581CAA" w:rsidRPr="00EE6E73" w:rsidRDefault="00581CAA"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7C4D713C" w14:textId="77777777" w:rsidR="00581CAA" w:rsidRPr="00EE6E73" w:rsidRDefault="00581CAA" w:rsidP="00EE6E73">
      <w:pPr>
        <w:pStyle w:val="PL"/>
        <w:rPr>
          <w:color w:val="808080"/>
        </w:rPr>
      </w:pPr>
      <w:r w:rsidRPr="00EE6E73">
        <w:t xml:space="preserve">    </w:t>
      </w:r>
      <w:r w:rsidRPr="00EE6E73">
        <w:rPr>
          <w:color w:val="808080"/>
        </w:rPr>
        <w:t>-- each containing one port subset configuration</w:t>
      </w:r>
    </w:p>
    <w:p w14:paraId="41FE0348" w14:textId="77777777" w:rsidR="00581CAA" w:rsidRPr="00EE6E73" w:rsidRDefault="00581CAA" w:rsidP="00EE6E73">
      <w:pPr>
        <w:pStyle w:val="PL"/>
      </w:pPr>
      <w:r w:rsidRPr="00EE6E73">
        <w:t xml:space="preserve">    mixCodeBookSpatialAdaptation-r18                                </w:t>
      </w:r>
      <w:r w:rsidRPr="00EE6E73">
        <w:rPr>
          <w:color w:val="993366"/>
        </w:rPr>
        <w:t>ENUMERATED</w:t>
      </w:r>
      <w:r w:rsidRPr="00EE6E73">
        <w:t xml:space="preserve"> {supported}                                     </w:t>
      </w:r>
      <w:r w:rsidRPr="00EE6E73">
        <w:rPr>
          <w:color w:val="993366"/>
        </w:rPr>
        <w:t>OPTIONAL</w:t>
      </w:r>
      <w:r w:rsidRPr="00EE6E73">
        <w:t>,</w:t>
      </w:r>
    </w:p>
    <w:p w14:paraId="2BA1E777" w14:textId="77777777" w:rsidR="00AA6536" w:rsidRPr="00EE6E73" w:rsidRDefault="00AA6536" w:rsidP="00EE6E73">
      <w:pPr>
        <w:pStyle w:val="PL"/>
        <w:rPr>
          <w:color w:val="808080"/>
        </w:rPr>
      </w:pPr>
      <w:r w:rsidRPr="00EE6E73">
        <w:t xml:space="preserve">    </w:t>
      </w:r>
      <w:r w:rsidRPr="00EE6E73">
        <w:rPr>
          <w:color w:val="808080"/>
        </w:rPr>
        <w:t>-- R1 42-8: the number of CSI report(s) for which the UE can measure and process reference signals simultaneously in a CC of the</w:t>
      </w:r>
    </w:p>
    <w:p w14:paraId="44F79A6F" w14:textId="491BF958" w:rsidR="00AA6536" w:rsidRPr="00EE6E73" w:rsidRDefault="00AA6536" w:rsidP="00EE6E73">
      <w:pPr>
        <w:pStyle w:val="PL"/>
        <w:rPr>
          <w:color w:val="808080"/>
        </w:rPr>
      </w:pPr>
      <w:r w:rsidRPr="00EE6E73">
        <w:t xml:space="preserve">    </w:t>
      </w:r>
      <w:r w:rsidRPr="00EE6E73">
        <w:rPr>
          <w:color w:val="808080"/>
        </w:rPr>
        <w:t>-- band for which this capability is provided.</w:t>
      </w:r>
    </w:p>
    <w:p w14:paraId="69EC72CE" w14:textId="3FADA8CF" w:rsidR="00AA6536" w:rsidRPr="00EE6E73" w:rsidRDefault="00AA6536" w:rsidP="00EE6E73">
      <w:pPr>
        <w:pStyle w:val="PL"/>
      </w:pPr>
      <w:r w:rsidRPr="00EE6E73">
        <w:t xml:space="preserve">    </w:t>
      </w:r>
      <w:r w:rsidRPr="00EE6E73">
        <w:rPr>
          <w:rFonts w:eastAsia="SimSun"/>
        </w:rPr>
        <w:t>simultaneousCSI-SubReportsPerCC-r18</w:t>
      </w:r>
      <w:r w:rsidRPr="00EE6E73">
        <w:t xml:space="preserve">                             </w:t>
      </w:r>
      <w:r w:rsidRPr="00EE6E73">
        <w:rPr>
          <w:color w:val="993366"/>
        </w:rPr>
        <w:t>INTEGER</w:t>
      </w:r>
      <w:r w:rsidRPr="00EE6E73">
        <w:rPr>
          <w:rFonts w:eastAsia="SimSun"/>
        </w:rPr>
        <w:t xml:space="preserve"> (1..8)</w:t>
      </w:r>
      <w:r w:rsidRPr="00EE6E73">
        <w:t xml:space="preserve">                                             </w:t>
      </w:r>
      <w:r w:rsidRPr="00EE6E73">
        <w:rPr>
          <w:color w:val="993366"/>
        </w:rPr>
        <w:t>OPTIONAL</w:t>
      </w:r>
      <w:r w:rsidRPr="00EE6E73">
        <w:rPr>
          <w:rFonts w:eastAsia="SimSun"/>
        </w:rPr>
        <w:t>,</w:t>
      </w:r>
    </w:p>
    <w:p w14:paraId="48D0BDFE" w14:textId="77777777" w:rsidR="00581CAA" w:rsidRPr="00EE6E73" w:rsidRDefault="00581CAA" w:rsidP="00EE6E73">
      <w:pPr>
        <w:pStyle w:val="PL"/>
        <w:rPr>
          <w:color w:val="808080"/>
        </w:rPr>
      </w:pPr>
      <w:r w:rsidRPr="00EE6E73">
        <w:t xml:space="preserve">    </w:t>
      </w:r>
      <w:r w:rsidRPr="00EE6E73">
        <w:rPr>
          <w:color w:val="808080"/>
        </w:rPr>
        <w:t>-- R1 44-2: NTN DMRS bundling enhancement for PUSCH in NGSO scenarios</w:t>
      </w:r>
    </w:p>
    <w:p w14:paraId="56072DB7" w14:textId="77777777" w:rsidR="00581CAA" w:rsidRPr="00EE6E73" w:rsidRDefault="00581CAA" w:rsidP="00EE6E73">
      <w:pPr>
        <w:pStyle w:val="PL"/>
      </w:pPr>
      <w:r w:rsidRPr="00EE6E73">
        <w:t xml:space="preserve">    ntn-DMRS-BundlingNGSO-r18                                       </w:t>
      </w:r>
      <w:r w:rsidRPr="00EE6E73">
        <w:rPr>
          <w:color w:val="993366"/>
        </w:rPr>
        <w:t>ENUMERATED</w:t>
      </w:r>
      <w:r w:rsidRPr="00EE6E73">
        <w:t xml:space="preserve"> {n4, n8, n16, n32}                              </w:t>
      </w:r>
      <w:r w:rsidRPr="00EE6E73">
        <w:rPr>
          <w:color w:val="993366"/>
        </w:rPr>
        <w:t>OPTIONAL</w:t>
      </w:r>
      <w:r w:rsidRPr="00EE6E73">
        <w:t>,</w:t>
      </w:r>
    </w:p>
    <w:p w14:paraId="6C71A2B0" w14:textId="77777777" w:rsidR="00581CAA" w:rsidRPr="00EE6E73" w:rsidRDefault="00581CAA" w:rsidP="00EE6E73">
      <w:pPr>
        <w:pStyle w:val="PL"/>
        <w:rPr>
          <w:color w:val="808080"/>
        </w:rPr>
      </w:pPr>
      <w:r w:rsidRPr="00EE6E73">
        <w:t xml:space="preserve">    </w:t>
      </w:r>
      <w:r w:rsidRPr="00EE6E73">
        <w:rPr>
          <w:color w:val="808080"/>
        </w:rPr>
        <w:t>-- R1 45-3: Beam indication with joint DL/UL LTM TCI states</w:t>
      </w:r>
    </w:p>
    <w:p w14:paraId="5E7B38A4" w14:textId="36E84421" w:rsidR="00581CAA" w:rsidRPr="00EE6E73" w:rsidRDefault="00581CAA" w:rsidP="00EE6E73">
      <w:pPr>
        <w:pStyle w:val="PL"/>
      </w:pPr>
      <w:r w:rsidRPr="00EE6E73">
        <w:t xml:space="preserve">    ltm-BeamIndicationJointTCI-r18                                  </w:t>
      </w:r>
      <w:r w:rsidRPr="00EE6E73">
        <w:rPr>
          <w:color w:val="993366"/>
        </w:rPr>
        <w:t>SEQUENCE</w:t>
      </w:r>
      <w:r w:rsidRPr="00EE6E73">
        <w:t xml:space="preserve"> {</w:t>
      </w:r>
    </w:p>
    <w:p w14:paraId="3838CB6A" w14:textId="129A8B19" w:rsidR="00581CAA" w:rsidRPr="00EE6E73" w:rsidRDefault="00581CAA" w:rsidP="00EE6E73">
      <w:pPr>
        <w:pStyle w:val="PL"/>
      </w:pPr>
      <w:r w:rsidRPr="00EE6E73">
        <w:t xml:space="preserve">        maxNumberJointTCI-PerCell-r18                                   </w:t>
      </w:r>
      <w:r w:rsidRPr="00EE6E73">
        <w:rPr>
          <w:color w:val="993366"/>
        </w:rPr>
        <w:t>ENUMERATED</w:t>
      </w:r>
      <w:r w:rsidRPr="00EE6E73">
        <w:t xml:space="preserve"> {n8,n12,n16,n24,n32,n48,n64,n128},</w:t>
      </w:r>
    </w:p>
    <w:p w14:paraId="75E06132" w14:textId="580B9E1C" w:rsidR="00581CAA" w:rsidRPr="00EE6E73" w:rsidRDefault="00581CAA" w:rsidP="00EE6E73">
      <w:pPr>
        <w:pStyle w:val="PL"/>
      </w:pPr>
      <w:r w:rsidRPr="00EE6E73">
        <w:t xml:space="preserve">        qcl-Resource-r18                                                </w:t>
      </w:r>
      <w:r w:rsidRPr="00EE6E73">
        <w:rPr>
          <w:color w:val="993366"/>
        </w:rPr>
        <w:t>ENUMERATED</w:t>
      </w:r>
      <w:r w:rsidRPr="00EE6E73">
        <w:t xml:space="preserve"> {</w:t>
      </w:r>
      <w:proofErr w:type="spellStart"/>
      <w:r w:rsidR="00523283" w:rsidRPr="00EE6E73">
        <w:t>ssb</w:t>
      </w:r>
      <w:proofErr w:type="spellEnd"/>
      <w:r w:rsidRPr="00EE6E73">
        <w:t xml:space="preserve">, </w:t>
      </w:r>
      <w:proofErr w:type="spellStart"/>
      <w:r w:rsidRPr="00EE6E73">
        <w:t>trs</w:t>
      </w:r>
      <w:proofErr w:type="spellEnd"/>
      <w:r w:rsidRPr="00EE6E73">
        <w:t>, both},</w:t>
      </w:r>
    </w:p>
    <w:p w14:paraId="3BFDA424" w14:textId="46298EF5" w:rsidR="00581CAA" w:rsidRPr="00EE6E73" w:rsidRDefault="00581CAA" w:rsidP="00EE6E73">
      <w:pPr>
        <w:pStyle w:val="PL"/>
      </w:pPr>
      <w:r w:rsidRPr="00EE6E73">
        <w:t xml:space="preserve">        maxNumberJointTCI-AcrossCells-r18                               </w:t>
      </w:r>
      <w:r w:rsidRPr="00EE6E73">
        <w:rPr>
          <w:color w:val="993366"/>
        </w:rPr>
        <w:t>INTEGER</w:t>
      </w:r>
      <w:r w:rsidRPr="00EE6E73">
        <w:t xml:space="preserve"> (1..128),</w:t>
      </w:r>
    </w:p>
    <w:p w14:paraId="0C8EBEFD" w14:textId="53A2221C"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5B41B571" w14:textId="77777777" w:rsidR="00581CAA" w:rsidRPr="00EE6E73" w:rsidRDefault="00581CAA" w:rsidP="00EE6E73">
      <w:pPr>
        <w:pStyle w:val="PL"/>
      </w:pPr>
      <w:r w:rsidRPr="00EE6E73">
        <w:t xml:space="preserve">    }                                                                                                                          </w:t>
      </w:r>
      <w:r w:rsidRPr="00EE6E73">
        <w:rPr>
          <w:color w:val="993366"/>
        </w:rPr>
        <w:t>OPTIONAL</w:t>
      </w:r>
      <w:r w:rsidRPr="00EE6E73">
        <w:t>,</w:t>
      </w:r>
    </w:p>
    <w:p w14:paraId="18249C42" w14:textId="16F35B9C" w:rsidR="00581CAA" w:rsidRPr="00EE6E73" w:rsidRDefault="00581CAA" w:rsidP="00EE6E73">
      <w:pPr>
        <w:pStyle w:val="PL"/>
      </w:pPr>
      <w:r w:rsidRPr="00EE6E73">
        <w:t xml:space="preserve">    </w:t>
      </w:r>
      <w:r w:rsidR="00B323C1" w:rsidRPr="00EE6E73">
        <w:t>dummy-</w:t>
      </w:r>
      <w:r w:rsidRPr="00EE6E73">
        <w:t xml:space="preserve">ltm-MAC-CE-JointTCI-r18                                   </w:t>
      </w:r>
      <w:r w:rsidRPr="00EE6E73">
        <w:rPr>
          <w:color w:val="993366"/>
        </w:rPr>
        <w:t>SEQUENCE</w:t>
      </w:r>
      <w:r w:rsidRPr="00EE6E73">
        <w:t xml:space="preserve"> {</w:t>
      </w:r>
    </w:p>
    <w:p w14:paraId="4F8B4567" w14:textId="7FD3370A" w:rsidR="00581CAA" w:rsidRPr="00EE6E73" w:rsidRDefault="00581CAA" w:rsidP="00EE6E73">
      <w:pPr>
        <w:pStyle w:val="PL"/>
      </w:pPr>
      <w:r w:rsidRPr="00EE6E73">
        <w:t xml:space="preserve">        qcl-Resource-r18                                                </w:t>
      </w:r>
      <w:r w:rsidRPr="00EE6E73">
        <w:rPr>
          <w:color w:val="993366"/>
        </w:rPr>
        <w:t>ENUMERATED</w:t>
      </w:r>
      <w:r w:rsidRPr="00EE6E73">
        <w:t xml:space="preserve"> {</w:t>
      </w:r>
      <w:proofErr w:type="spellStart"/>
      <w:r w:rsidR="00AA6536" w:rsidRPr="00EE6E73">
        <w:t>ssb</w:t>
      </w:r>
      <w:proofErr w:type="spellEnd"/>
      <w:r w:rsidRPr="00EE6E73">
        <w:t xml:space="preserve">, </w:t>
      </w:r>
      <w:proofErr w:type="spellStart"/>
      <w:r w:rsidRPr="00EE6E73">
        <w:t>trs</w:t>
      </w:r>
      <w:proofErr w:type="spellEnd"/>
      <w:r w:rsidRPr="00EE6E73">
        <w:t>, both},</w:t>
      </w:r>
    </w:p>
    <w:p w14:paraId="2CF25E74" w14:textId="4EFE1DC2" w:rsidR="00581CAA" w:rsidRPr="00EE6E73" w:rsidRDefault="00581CAA" w:rsidP="00EE6E73">
      <w:pPr>
        <w:pStyle w:val="PL"/>
      </w:pPr>
      <w:r w:rsidRPr="00EE6E73">
        <w:t xml:space="preserve">        maxNumberJointTCI-PerCell-r18                                   </w:t>
      </w:r>
      <w:r w:rsidRPr="00EE6E73">
        <w:rPr>
          <w:color w:val="993366"/>
        </w:rPr>
        <w:t>INTEGER</w:t>
      </w:r>
      <w:r w:rsidRPr="00EE6E73">
        <w:t xml:space="preserve"> (1..16),</w:t>
      </w:r>
    </w:p>
    <w:p w14:paraId="691E6067" w14:textId="25CB3A82" w:rsidR="00581CAA" w:rsidRPr="00EE6E73" w:rsidRDefault="00581CAA" w:rsidP="00EE6E73">
      <w:pPr>
        <w:pStyle w:val="PL"/>
      </w:pPr>
      <w:r w:rsidRPr="00EE6E73">
        <w:t xml:space="preserve">        maxNumberJointTCI-AcrossCells-r18                               </w:t>
      </w:r>
      <w:r w:rsidRPr="00EE6E73">
        <w:rPr>
          <w:color w:val="993366"/>
        </w:rPr>
        <w:t>ENUMERATED</w:t>
      </w:r>
      <w:r w:rsidRPr="00EE6E73">
        <w:t xml:space="preserve"> {n1,n2,n3,n4,n8,n16,n32}</w:t>
      </w:r>
    </w:p>
    <w:p w14:paraId="4D654E92" w14:textId="77777777" w:rsidR="00581CAA" w:rsidRPr="00EE6E73" w:rsidRDefault="00581CAA" w:rsidP="00EE6E73">
      <w:pPr>
        <w:pStyle w:val="PL"/>
      </w:pPr>
      <w:r w:rsidRPr="00EE6E73">
        <w:t xml:space="preserve">    }                                                                                                                          </w:t>
      </w:r>
      <w:r w:rsidRPr="00EE6E73">
        <w:rPr>
          <w:color w:val="993366"/>
        </w:rPr>
        <w:t>OPTIONAL</w:t>
      </w:r>
      <w:r w:rsidRPr="00EE6E73">
        <w:t>,</w:t>
      </w:r>
    </w:p>
    <w:p w14:paraId="60EFA93E" w14:textId="77777777" w:rsidR="00581CAA" w:rsidRPr="00EE6E73" w:rsidRDefault="00581CAA" w:rsidP="00EE6E73">
      <w:pPr>
        <w:pStyle w:val="PL"/>
        <w:rPr>
          <w:color w:val="808080"/>
        </w:rPr>
      </w:pPr>
      <w:r w:rsidRPr="00EE6E73">
        <w:t xml:space="preserve">    </w:t>
      </w:r>
      <w:r w:rsidRPr="00EE6E73">
        <w:rPr>
          <w:color w:val="808080"/>
        </w:rPr>
        <w:t>-- R1 45-4: Beam indication with separate DL/UL LTM TCI states</w:t>
      </w:r>
    </w:p>
    <w:p w14:paraId="653C9EDD" w14:textId="2882EC8F" w:rsidR="00581CAA" w:rsidRPr="00EE6E73" w:rsidRDefault="00581CAA" w:rsidP="00EE6E73">
      <w:pPr>
        <w:pStyle w:val="PL"/>
      </w:pPr>
      <w:r w:rsidRPr="00EE6E73">
        <w:t xml:space="preserve">    ltm-BeamIndicationSeparateTCI-r18                               </w:t>
      </w:r>
      <w:r w:rsidRPr="00EE6E73">
        <w:rPr>
          <w:color w:val="993366"/>
        </w:rPr>
        <w:t>SEQUENCE</w:t>
      </w:r>
      <w:r w:rsidRPr="00EE6E73">
        <w:t xml:space="preserve"> {</w:t>
      </w:r>
    </w:p>
    <w:p w14:paraId="61A78157" w14:textId="1EC189CD" w:rsidR="00581CAA" w:rsidRPr="00EE6E73" w:rsidRDefault="00581CAA" w:rsidP="00EE6E73">
      <w:pPr>
        <w:pStyle w:val="PL"/>
      </w:pPr>
      <w:r w:rsidRPr="00EE6E73">
        <w:t xml:space="preserve">        maxNumberDL-TCI-PerCell-r18                                     </w:t>
      </w:r>
      <w:r w:rsidRPr="00EE6E73">
        <w:rPr>
          <w:color w:val="993366"/>
        </w:rPr>
        <w:t>ENUMERATED</w:t>
      </w:r>
      <w:r w:rsidRPr="00EE6E73">
        <w:t xml:space="preserve"> {n4,n8,n12,n16,n24,n32,n48,n64,n128},</w:t>
      </w:r>
    </w:p>
    <w:p w14:paraId="7219C683" w14:textId="784EB26B" w:rsidR="00581CAA" w:rsidRPr="00EE6E73" w:rsidRDefault="00581CAA" w:rsidP="00EE6E73">
      <w:pPr>
        <w:pStyle w:val="PL"/>
      </w:pPr>
      <w:r w:rsidRPr="00EE6E73">
        <w:t xml:space="preserve">        maxNumberUL-TCI-PerCell-r18                                     </w:t>
      </w:r>
      <w:r w:rsidRPr="00EE6E73">
        <w:rPr>
          <w:color w:val="993366"/>
        </w:rPr>
        <w:t>ENUMERATED</w:t>
      </w:r>
      <w:r w:rsidRPr="00EE6E73">
        <w:t xml:space="preserve"> {n4,n8,n12,n16,n24,n32,n48,n64},</w:t>
      </w:r>
    </w:p>
    <w:p w14:paraId="61E17C9C" w14:textId="64F374B0" w:rsidR="00581CAA" w:rsidRPr="00EE6E73" w:rsidRDefault="00581CAA" w:rsidP="00EE6E73">
      <w:pPr>
        <w:pStyle w:val="PL"/>
      </w:pPr>
      <w:r w:rsidRPr="00EE6E73">
        <w:t xml:space="preserve">        qcl-Resource-r18                                                </w:t>
      </w:r>
      <w:r w:rsidRPr="00EE6E73">
        <w:rPr>
          <w:color w:val="993366"/>
        </w:rPr>
        <w:t>ENUMERATED</w:t>
      </w:r>
      <w:r w:rsidRPr="00EE6E73">
        <w:t xml:space="preserve"> {</w:t>
      </w:r>
      <w:proofErr w:type="spellStart"/>
      <w:r w:rsidR="00AA6536" w:rsidRPr="00EE6E73">
        <w:t>ssb</w:t>
      </w:r>
      <w:proofErr w:type="spellEnd"/>
      <w:r w:rsidRPr="00EE6E73">
        <w:t xml:space="preserve">, </w:t>
      </w:r>
      <w:proofErr w:type="spellStart"/>
      <w:r w:rsidRPr="00EE6E73">
        <w:t>trs</w:t>
      </w:r>
      <w:proofErr w:type="spellEnd"/>
      <w:r w:rsidRPr="00EE6E73">
        <w:t>, both},</w:t>
      </w:r>
    </w:p>
    <w:p w14:paraId="2276519A" w14:textId="0F301C6A" w:rsidR="00581CAA" w:rsidRPr="00EE6E73" w:rsidRDefault="00581CAA" w:rsidP="00EE6E73">
      <w:pPr>
        <w:pStyle w:val="PL"/>
      </w:pPr>
      <w:r w:rsidRPr="00EE6E73">
        <w:t xml:space="preserve">        maxNumberDL-TCI-AcrossCells-r18                                 </w:t>
      </w:r>
      <w:r w:rsidRPr="00EE6E73">
        <w:rPr>
          <w:color w:val="993366"/>
        </w:rPr>
        <w:t>INTEGER</w:t>
      </w:r>
      <w:r w:rsidRPr="00EE6E73">
        <w:t xml:space="preserve"> (1..128),</w:t>
      </w:r>
    </w:p>
    <w:p w14:paraId="30254E1F" w14:textId="5F80158C" w:rsidR="00581CAA" w:rsidRPr="00EE6E73" w:rsidRDefault="00581CAA" w:rsidP="00EE6E73">
      <w:pPr>
        <w:pStyle w:val="PL"/>
      </w:pPr>
      <w:r w:rsidRPr="00EE6E73">
        <w:t xml:space="preserve">        maxNumberUL-TCI-AcrossCells-r18                                 </w:t>
      </w:r>
      <w:r w:rsidRPr="00EE6E73">
        <w:rPr>
          <w:color w:val="993366"/>
        </w:rPr>
        <w:t>INTEGER</w:t>
      </w:r>
      <w:r w:rsidRPr="00EE6E73">
        <w:t xml:space="preserve"> (1..64),</w:t>
      </w:r>
    </w:p>
    <w:p w14:paraId="2232D88D" w14:textId="3BF1B340"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13AA522C" w14:textId="77777777" w:rsidR="00581CAA" w:rsidRPr="00EE6E73" w:rsidRDefault="00581CAA" w:rsidP="00EE6E73">
      <w:pPr>
        <w:pStyle w:val="PL"/>
      </w:pPr>
      <w:r w:rsidRPr="00EE6E73">
        <w:t xml:space="preserve">    }                                                                                                                          </w:t>
      </w:r>
      <w:r w:rsidRPr="00EE6E73">
        <w:rPr>
          <w:color w:val="993366"/>
        </w:rPr>
        <w:t>OPTIONAL</w:t>
      </w:r>
      <w:r w:rsidRPr="00EE6E73">
        <w:t>,</w:t>
      </w:r>
    </w:p>
    <w:p w14:paraId="2BCC1E70" w14:textId="031F5C5E" w:rsidR="00581CAA" w:rsidRPr="00EE6E73" w:rsidRDefault="00581CAA" w:rsidP="00EE6E73">
      <w:pPr>
        <w:pStyle w:val="PL"/>
      </w:pPr>
      <w:r w:rsidRPr="00EE6E73">
        <w:t xml:space="preserve">    </w:t>
      </w:r>
      <w:r w:rsidR="00B323C1" w:rsidRPr="00EE6E73">
        <w:t>dummy-</w:t>
      </w:r>
      <w:r w:rsidRPr="00EE6E73">
        <w:t xml:space="preserve">ltm-MAC-CE-SeparateTCI-r18                                </w:t>
      </w:r>
      <w:r w:rsidRPr="00EE6E73">
        <w:rPr>
          <w:color w:val="993366"/>
        </w:rPr>
        <w:t>SEQUENCE</w:t>
      </w:r>
      <w:r w:rsidRPr="00EE6E73">
        <w:t xml:space="preserve"> {</w:t>
      </w:r>
    </w:p>
    <w:p w14:paraId="50B871E6" w14:textId="6AD08017" w:rsidR="00581CAA" w:rsidRPr="00EE6E73" w:rsidRDefault="00581CAA" w:rsidP="00EE6E73">
      <w:pPr>
        <w:pStyle w:val="PL"/>
      </w:pPr>
      <w:r w:rsidRPr="00EE6E73">
        <w:t xml:space="preserve">        qcl-Resource-r18                                                </w:t>
      </w:r>
      <w:r w:rsidRPr="00EE6E73">
        <w:rPr>
          <w:color w:val="993366"/>
        </w:rPr>
        <w:t>ENUMERATED</w:t>
      </w:r>
      <w:r w:rsidRPr="00EE6E73">
        <w:t xml:space="preserve"> {</w:t>
      </w:r>
      <w:proofErr w:type="spellStart"/>
      <w:r w:rsidR="00AA6536" w:rsidRPr="00EE6E73">
        <w:t>ssb</w:t>
      </w:r>
      <w:proofErr w:type="spellEnd"/>
      <w:r w:rsidRPr="00EE6E73">
        <w:t xml:space="preserve">, </w:t>
      </w:r>
      <w:proofErr w:type="spellStart"/>
      <w:r w:rsidRPr="00EE6E73">
        <w:t>trs</w:t>
      </w:r>
      <w:proofErr w:type="spellEnd"/>
      <w:r w:rsidRPr="00EE6E73">
        <w:t>, both},</w:t>
      </w:r>
    </w:p>
    <w:p w14:paraId="4EF65BC5" w14:textId="213F572A" w:rsidR="00581CAA" w:rsidRPr="00EE6E73" w:rsidRDefault="00581CAA" w:rsidP="00EE6E73">
      <w:pPr>
        <w:pStyle w:val="PL"/>
      </w:pPr>
      <w:r w:rsidRPr="00EE6E73">
        <w:t xml:space="preserve">        maxNumberDL-TCI-PerCell-r18                                     </w:t>
      </w:r>
      <w:r w:rsidRPr="00EE6E73">
        <w:rPr>
          <w:color w:val="993366"/>
        </w:rPr>
        <w:t>INTEGER</w:t>
      </w:r>
      <w:r w:rsidRPr="00EE6E73">
        <w:t xml:space="preserve"> (1..8),</w:t>
      </w:r>
    </w:p>
    <w:p w14:paraId="5C2B7EE3" w14:textId="6145154B" w:rsidR="00581CAA" w:rsidRPr="00EE6E73" w:rsidRDefault="00581CAA" w:rsidP="00EE6E73">
      <w:pPr>
        <w:pStyle w:val="PL"/>
      </w:pPr>
      <w:r w:rsidRPr="00EE6E73">
        <w:t xml:space="preserve">        maxNumberUL-TCI-PerCell-r18                                     </w:t>
      </w:r>
      <w:r w:rsidRPr="00EE6E73">
        <w:rPr>
          <w:color w:val="993366"/>
        </w:rPr>
        <w:t>INTEGER</w:t>
      </w:r>
      <w:r w:rsidRPr="00EE6E73">
        <w:t xml:space="preserve"> (1..8),</w:t>
      </w:r>
    </w:p>
    <w:p w14:paraId="0BAFC101" w14:textId="123D2E84" w:rsidR="00581CAA" w:rsidRPr="00EE6E73" w:rsidRDefault="00581CAA" w:rsidP="00EE6E73">
      <w:pPr>
        <w:pStyle w:val="PL"/>
      </w:pPr>
      <w:r w:rsidRPr="00EE6E73">
        <w:t xml:space="preserve">        maxNumberDL-TCI-AcrossCells-r18                                 </w:t>
      </w:r>
      <w:r w:rsidRPr="00EE6E73">
        <w:rPr>
          <w:color w:val="993366"/>
        </w:rPr>
        <w:t>ENUMERATED</w:t>
      </w:r>
      <w:r w:rsidRPr="00EE6E73">
        <w:t xml:space="preserve"> {n1,n2,n4,n8,n16},</w:t>
      </w:r>
    </w:p>
    <w:p w14:paraId="708C0479" w14:textId="7506504D" w:rsidR="00581CAA" w:rsidRPr="00EE6E73" w:rsidRDefault="00581CAA" w:rsidP="00EE6E73">
      <w:pPr>
        <w:pStyle w:val="PL"/>
      </w:pPr>
      <w:r w:rsidRPr="00EE6E73">
        <w:t xml:space="preserve">        maxNumberUL-TCI-AcrossCells-r18                                 </w:t>
      </w:r>
      <w:r w:rsidRPr="00EE6E73">
        <w:rPr>
          <w:color w:val="993366"/>
        </w:rPr>
        <w:t>ENUMERATED</w:t>
      </w:r>
      <w:r w:rsidRPr="00EE6E73">
        <w:t xml:space="preserve"> {n1,n2,n4,n8,n16}</w:t>
      </w:r>
    </w:p>
    <w:p w14:paraId="4694903D" w14:textId="77777777" w:rsidR="00581CAA" w:rsidRPr="00EE6E73" w:rsidRDefault="00581CAA" w:rsidP="00EE6E73">
      <w:pPr>
        <w:pStyle w:val="PL"/>
      </w:pPr>
      <w:r w:rsidRPr="00EE6E73">
        <w:t xml:space="preserve">    }                                                                                                                          </w:t>
      </w:r>
      <w:r w:rsidRPr="00EE6E73">
        <w:rPr>
          <w:color w:val="993366"/>
        </w:rPr>
        <w:t>OPTIONAL</w:t>
      </w:r>
      <w:r w:rsidRPr="00EE6E73">
        <w:t>,</w:t>
      </w:r>
    </w:p>
    <w:p w14:paraId="41370AB4" w14:textId="77777777" w:rsidR="00581CAA" w:rsidRPr="00EE6E73" w:rsidRDefault="00581CAA" w:rsidP="00EE6E73">
      <w:pPr>
        <w:pStyle w:val="PL"/>
        <w:rPr>
          <w:color w:val="808080"/>
        </w:rPr>
      </w:pPr>
      <w:r w:rsidRPr="00EE6E73">
        <w:t xml:space="preserve">    </w:t>
      </w:r>
      <w:r w:rsidRPr="00EE6E73">
        <w:rPr>
          <w:color w:val="808080"/>
        </w:rPr>
        <w:t>-- R1 45-5: RACH-based early TA acquisition</w:t>
      </w:r>
    </w:p>
    <w:p w14:paraId="77A27261" w14:textId="77777777" w:rsidR="00581CAA" w:rsidRPr="00EE6E73" w:rsidRDefault="00581CAA" w:rsidP="00EE6E73">
      <w:pPr>
        <w:pStyle w:val="PL"/>
      </w:pPr>
      <w:r w:rsidRPr="00EE6E73">
        <w:t xml:space="preserve">    rach-EarlyTA-Measurement-r18                                    </w:t>
      </w:r>
      <w:r w:rsidRPr="00EE6E73">
        <w:rPr>
          <w:color w:val="993366"/>
        </w:rPr>
        <w:t>INTEGER</w:t>
      </w:r>
      <w:r w:rsidRPr="00EE6E73">
        <w:t xml:space="preserve"> (1..8)                                             </w:t>
      </w:r>
      <w:r w:rsidRPr="00EE6E73">
        <w:rPr>
          <w:color w:val="993366"/>
        </w:rPr>
        <w:t>OPTIONAL</w:t>
      </w:r>
      <w:r w:rsidRPr="00EE6E73">
        <w:t>,</w:t>
      </w:r>
    </w:p>
    <w:p w14:paraId="48CC199B" w14:textId="77777777" w:rsidR="00305E30" w:rsidRPr="00EE6E73" w:rsidRDefault="00305E30" w:rsidP="00EE6E73">
      <w:pPr>
        <w:pStyle w:val="PL"/>
        <w:rPr>
          <w:color w:val="808080"/>
        </w:rPr>
      </w:pPr>
      <w:r w:rsidRPr="00EE6E73">
        <w:t xml:space="preserve">    </w:t>
      </w:r>
      <w:r w:rsidRPr="00EE6E73">
        <w:rPr>
          <w:color w:val="808080"/>
        </w:rPr>
        <w:t>-- R1 45-6: UE-based TA measurement</w:t>
      </w:r>
    </w:p>
    <w:p w14:paraId="58FF3955" w14:textId="77777777" w:rsidR="00305E30" w:rsidRPr="00EE6E73" w:rsidRDefault="00305E30" w:rsidP="00EE6E73">
      <w:pPr>
        <w:pStyle w:val="PL"/>
      </w:pPr>
      <w:r w:rsidRPr="00EE6E73">
        <w:t xml:space="preserve">    ue-TA-Measurement-r18                                           </w:t>
      </w:r>
      <w:r w:rsidRPr="00EE6E73">
        <w:rPr>
          <w:color w:val="993366"/>
        </w:rPr>
        <w:t>INTEGER</w:t>
      </w:r>
      <w:r w:rsidRPr="00EE6E73">
        <w:t xml:space="preserve"> (1..8)                                             </w:t>
      </w:r>
      <w:r w:rsidRPr="00EE6E73">
        <w:rPr>
          <w:color w:val="993366"/>
        </w:rPr>
        <w:t>OPTIONAL</w:t>
      </w:r>
      <w:r w:rsidRPr="00EE6E73">
        <w:t>,</w:t>
      </w:r>
    </w:p>
    <w:p w14:paraId="52474C8B" w14:textId="77777777" w:rsidR="00305E30" w:rsidRPr="00EE6E73" w:rsidRDefault="00305E30" w:rsidP="00EE6E73">
      <w:pPr>
        <w:pStyle w:val="PL"/>
        <w:rPr>
          <w:color w:val="808080"/>
        </w:rPr>
      </w:pPr>
      <w:r w:rsidRPr="00EE6E73">
        <w:t xml:space="preserve">    </w:t>
      </w:r>
      <w:r w:rsidRPr="00EE6E73">
        <w:rPr>
          <w:color w:val="808080"/>
        </w:rPr>
        <w:t>-- R1 45-7: TA indication in cell switch command</w:t>
      </w:r>
    </w:p>
    <w:p w14:paraId="14504219" w14:textId="77777777" w:rsidR="00305E30" w:rsidRPr="00EE6E73" w:rsidRDefault="00305E30" w:rsidP="00EE6E73">
      <w:pPr>
        <w:pStyle w:val="PL"/>
      </w:pPr>
      <w:r w:rsidRPr="00EE6E73">
        <w:lastRenderedPageBreak/>
        <w:t xml:space="preserve">    ta-IndicationCellSwitch-r18                                     </w:t>
      </w:r>
      <w:r w:rsidRPr="00EE6E73">
        <w:rPr>
          <w:color w:val="993366"/>
        </w:rPr>
        <w:t>ENUMERATED</w:t>
      </w:r>
      <w:r w:rsidRPr="00EE6E73">
        <w:t xml:space="preserve"> {supported}                                     </w:t>
      </w:r>
      <w:r w:rsidRPr="00EE6E73">
        <w:rPr>
          <w:color w:val="993366"/>
        </w:rPr>
        <w:t>OPTIONAL</w:t>
      </w:r>
      <w:r w:rsidRPr="00EE6E73">
        <w:t>,</w:t>
      </w:r>
    </w:p>
    <w:p w14:paraId="77941C8C" w14:textId="77777777" w:rsidR="00AA6536" w:rsidRPr="00EE6E73" w:rsidRDefault="00AA6536" w:rsidP="00EE6E73">
      <w:pPr>
        <w:pStyle w:val="PL"/>
        <w:rPr>
          <w:color w:val="808080"/>
        </w:rPr>
      </w:pPr>
      <w:r w:rsidRPr="00EE6E73">
        <w:t xml:space="preserve">    </w:t>
      </w:r>
      <w:r w:rsidRPr="00EE6E73">
        <w:rPr>
          <w:color w:val="808080"/>
        </w:rPr>
        <w:t>-- R1 49-8: Triggered HARQ-ACK codebook re-transmission for DCI format 1_3</w:t>
      </w:r>
    </w:p>
    <w:p w14:paraId="0818209F" w14:textId="77777777" w:rsidR="00AA6536" w:rsidRPr="00EE6E73" w:rsidRDefault="00AA6536" w:rsidP="00EE6E73">
      <w:pPr>
        <w:pStyle w:val="PL"/>
      </w:pPr>
      <w:r w:rsidRPr="00EE6E73">
        <w:t xml:space="preserve">    triggeredHARQ-CodebookRetxDCI-1-3-r18              </w:t>
      </w:r>
      <w:r w:rsidRPr="00EE6E73">
        <w:rPr>
          <w:color w:val="993366"/>
        </w:rPr>
        <w:t>SEQUENCE</w:t>
      </w:r>
      <w:r w:rsidRPr="00EE6E73">
        <w:t xml:space="preserve"> {</w:t>
      </w:r>
    </w:p>
    <w:p w14:paraId="20A82DAF" w14:textId="77777777" w:rsidR="00AA6536" w:rsidRPr="00EE6E73" w:rsidRDefault="00AA6536" w:rsidP="00EE6E73">
      <w:pPr>
        <w:pStyle w:val="PL"/>
      </w:pPr>
      <w:r w:rsidRPr="00EE6E73">
        <w:t xml:space="preserve">        minHARQ-Retx-Offset-r18                            </w:t>
      </w:r>
      <w:r w:rsidRPr="00EE6E73">
        <w:rPr>
          <w:color w:val="993366"/>
        </w:rPr>
        <w:t>ENUMERATED</w:t>
      </w:r>
      <w:r w:rsidRPr="00EE6E73">
        <w:t xml:space="preserve"> {n-7, n-5, n-3, n-1, n1},</w:t>
      </w:r>
    </w:p>
    <w:p w14:paraId="6EED55B5" w14:textId="77777777" w:rsidR="00AA6536" w:rsidRPr="00EE6E73" w:rsidRDefault="00AA6536" w:rsidP="00EE6E73">
      <w:pPr>
        <w:pStyle w:val="PL"/>
      </w:pPr>
      <w:r w:rsidRPr="00EE6E73">
        <w:t xml:space="preserve">        maxHARQ-Retx-Offset-r18                            </w:t>
      </w:r>
      <w:r w:rsidRPr="00EE6E73">
        <w:rPr>
          <w:color w:val="993366"/>
        </w:rPr>
        <w:t>ENUMERATED</w:t>
      </w:r>
      <w:r w:rsidRPr="00EE6E73">
        <w:t xml:space="preserve"> {n4, n6, n8, n10, n12, n14, n16, n18, n20, n22, n24}</w:t>
      </w:r>
    </w:p>
    <w:p w14:paraId="21FDF75E" w14:textId="77777777" w:rsidR="00AA6536" w:rsidRPr="00EE6E73" w:rsidRDefault="00AA6536" w:rsidP="00EE6E73">
      <w:pPr>
        <w:pStyle w:val="PL"/>
      </w:pPr>
      <w:r w:rsidRPr="00EE6E73">
        <w:t xml:space="preserve">    }                                                                                      </w:t>
      </w:r>
      <w:r w:rsidRPr="00EE6E73">
        <w:rPr>
          <w:color w:val="993366"/>
        </w:rPr>
        <w:t>OPTIONAL</w:t>
      </w:r>
      <w:r w:rsidRPr="00EE6E73">
        <w:t>,</w:t>
      </w:r>
    </w:p>
    <w:p w14:paraId="2707994E" w14:textId="2211E9C3" w:rsidR="00AA6536" w:rsidRPr="00EE6E73" w:rsidRDefault="00AA6536" w:rsidP="00EE6E73">
      <w:pPr>
        <w:pStyle w:val="PL"/>
        <w:rPr>
          <w:color w:val="808080"/>
        </w:rPr>
      </w:pPr>
      <w:r w:rsidRPr="00EE6E73">
        <w:t xml:space="preserve">    </w:t>
      </w:r>
      <w:r w:rsidRPr="00EE6E73">
        <w:rPr>
          <w:color w:val="808080"/>
        </w:rPr>
        <w:t xml:space="preserve">-- R1 49-12: Unified TCI with joint DL/UL TCI update by DCI format 1_3 for intra-cell </w:t>
      </w:r>
      <w:r w:rsidR="00523283" w:rsidRPr="00EE6E73">
        <w:rPr>
          <w:color w:val="808080"/>
        </w:rPr>
        <w:t xml:space="preserve">and inter-cell </w:t>
      </w:r>
      <w:r w:rsidRPr="00EE6E73">
        <w:rPr>
          <w:color w:val="808080"/>
        </w:rPr>
        <w:t>beam management with more than</w:t>
      </w:r>
    </w:p>
    <w:p w14:paraId="69911C1A" w14:textId="77777777" w:rsidR="00AA6536" w:rsidRPr="00EE6E73" w:rsidRDefault="00AA6536" w:rsidP="00EE6E73">
      <w:pPr>
        <w:pStyle w:val="PL"/>
        <w:rPr>
          <w:color w:val="808080"/>
        </w:rPr>
      </w:pPr>
      <w:r w:rsidRPr="00EE6E73">
        <w:t xml:space="preserve">    </w:t>
      </w:r>
      <w:r w:rsidRPr="00EE6E73">
        <w:rPr>
          <w:color w:val="808080"/>
        </w:rPr>
        <w:t>-- one MAC-CE activated joint TCI state per CC</w:t>
      </w:r>
    </w:p>
    <w:p w14:paraId="7EEFF851" w14:textId="50BD85DE" w:rsidR="00AA6536" w:rsidRPr="00EE6E73" w:rsidRDefault="00AA6536" w:rsidP="00EE6E73">
      <w:pPr>
        <w:pStyle w:val="PL"/>
      </w:pPr>
      <w:r w:rsidRPr="00EE6E73">
        <w:t xml:space="preserve">    unifiedJointTCI-MultiMAC-CE-</w:t>
      </w:r>
      <w:r w:rsidR="00523283" w:rsidRPr="00EE6E73">
        <w:t>DCI-1-3</w:t>
      </w:r>
      <w:r w:rsidRPr="00EE6E73">
        <w:t xml:space="preserve">-r18  </w:t>
      </w:r>
      <w:r w:rsidRPr="00EE6E73">
        <w:rPr>
          <w:color w:val="993366"/>
        </w:rPr>
        <w:t>SEQUENCE</w:t>
      </w:r>
      <w:r w:rsidRPr="00EE6E73">
        <w:t xml:space="preserve"> {</w:t>
      </w:r>
    </w:p>
    <w:p w14:paraId="57164AB0"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0D3C272B"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57B75F4E" w14:textId="77777777" w:rsidR="00AA6536" w:rsidRPr="00EE6E73" w:rsidRDefault="00AA6536" w:rsidP="00EE6E73">
      <w:pPr>
        <w:pStyle w:val="PL"/>
      </w:pPr>
      <w:r w:rsidRPr="00EE6E73">
        <w:t xml:space="preserve">                scs-15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0D02681" w14:textId="77777777" w:rsidR="00AA6536" w:rsidRPr="00EE6E73" w:rsidRDefault="00AA6536" w:rsidP="00EE6E73">
      <w:pPr>
        <w:pStyle w:val="PL"/>
      </w:pPr>
      <w:r w:rsidRPr="00EE6E73">
        <w:t xml:space="preserve">                scs-30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C61DD4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      </w:t>
      </w:r>
      <w:r w:rsidRPr="00EE6E73">
        <w:rPr>
          <w:color w:val="993366"/>
        </w:rPr>
        <w:t>OPTIONAL</w:t>
      </w:r>
    </w:p>
    <w:p w14:paraId="1173ED41" w14:textId="77777777" w:rsidR="00AA6536" w:rsidRPr="00EE6E73" w:rsidRDefault="00AA6536" w:rsidP="00EE6E73">
      <w:pPr>
        <w:pStyle w:val="PL"/>
      </w:pPr>
      <w:r w:rsidRPr="00EE6E73">
        <w:t xml:space="preserve">            },</w:t>
      </w:r>
    </w:p>
    <w:p w14:paraId="27618A04"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331B54D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w:t>
      </w:r>
    </w:p>
    <w:p w14:paraId="503F8A0B" w14:textId="1B664E65" w:rsidR="00AA6536" w:rsidRPr="00EE6E73" w:rsidRDefault="00AA6536" w:rsidP="00EE6E73">
      <w:pPr>
        <w:pStyle w:val="PL"/>
      </w:pPr>
      <w:r w:rsidRPr="00EE6E73">
        <w:t xml:space="preserve">                                                          sym84, sym98, sym112, sym224, sym336}                           </w:t>
      </w:r>
      <w:r w:rsidRPr="00EE6E73">
        <w:rPr>
          <w:color w:val="993366"/>
        </w:rPr>
        <w:t>OPTIONAL</w:t>
      </w:r>
      <w:r w:rsidRPr="00EE6E73">
        <w:t>,</w:t>
      </w:r>
    </w:p>
    <w:p w14:paraId="18D9B2E2" w14:textId="77777777" w:rsidR="00AA6536" w:rsidRPr="00EE6E73" w:rsidRDefault="00AA6536" w:rsidP="00EE6E73">
      <w:pPr>
        <w:pStyle w:val="PL"/>
      </w:pPr>
      <w:r w:rsidRPr="00EE6E73">
        <w:t xml:space="preserve">                scs-120kHz-r18                </w:t>
      </w:r>
      <w:r w:rsidRPr="00EE6E73">
        <w:rPr>
          <w:color w:val="993366"/>
        </w:rPr>
        <w:t>ENUMERATED</w:t>
      </w:r>
      <w:r w:rsidRPr="00EE6E73">
        <w:t xml:space="preserve"> {sym1, sym2, sym4, sym7, sym14, sym28, sym42, sym56, sym70,</w:t>
      </w:r>
    </w:p>
    <w:p w14:paraId="7544751A" w14:textId="54642751" w:rsidR="00AA6536" w:rsidRPr="00EE6E73" w:rsidRDefault="00AA6536" w:rsidP="00EE6E73">
      <w:pPr>
        <w:pStyle w:val="PL"/>
      </w:pPr>
      <w:r w:rsidRPr="00EE6E73">
        <w:t xml:space="preserve">                                                          sym84, sym98, sym112, sym224, sym336}                           </w:t>
      </w:r>
      <w:r w:rsidRPr="00EE6E73">
        <w:rPr>
          <w:color w:val="993366"/>
        </w:rPr>
        <w:t>OPTIONAL</w:t>
      </w:r>
    </w:p>
    <w:p w14:paraId="5E4D6D64" w14:textId="77777777" w:rsidR="00AA6536" w:rsidRPr="00EE6E73" w:rsidRDefault="00AA6536" w:rsidP="00EE6E73">
      <w:pPr>
        <w:pStyle w:val="PL"/>
      </w:pPr>
      <w:r w:rsidRPr="00EE6E73">
        <w:t xml:space="preserve">            }</w:t>
      </w:r>
    </w:p>
    <w:p w14:paraId="5B6A7469" w14:textId="77777777" w:rsidR="00AA6536" w:rsidRPr="00EE6E73" w:rsidRDefault="00AA6536" w:rsidP="00EE6E73">
      <w:pPr>
        <w:pStyle w:val="PL"/>
      </w:pPr>
      <w:r w:rsidRPr="00EE6E73">
        <w:t xml:space="preserve">        },</w:t>
      </w:r>
    </w:p>
    <w:p w14:paraId="1E00CD3E" w14:textId="77777777" w:rsidR="00AA6536" w:rsidRPr="00EE6E73" w:rsidRDefault="00AA6536" w:rsidP="00EE6E73">
      <w:pPr>
        <w:pStyle w:val="PL"/>
      </w:pPr>
      <w:r w:rsidRPr="00EE6E73">
        <w:t xml:space="preserve">        maxActivatedTCI-PerCC-r18            </w:t>
      </w:r>
      <w:r w:rsidRPr="00EE6E73">
        <w:rPr>
          <w:color w:val="993366"/>
        </w:rPr>
        <w:t>INTEGER</w:t>
      </w:r>
      <w:r w:rsidRPr="00EE6E73">
        <w:t xml:space="preserve"> (2..8)                                                               </w:t>
      </w:r>
      <w:r w:rsidRPr="00EE6E73">
        <w:rPr>
          <w:color w:val="993366"/>
        </w:rPr>
        <w:t>OPTIONAL</w:t>
      </w:r>
    </w:p>
    <w:p w14:paraId="1FCE88FC" w14:textId="77777777" w:rsidR="00AA6536" w:rsidRPr="00EE6E73" w:rsidRDefault="00AA6536" w:rsidP="00EE6E73">
      <w:pPr>
        <w:pStyle w:val="PL"/>
        <w:rPr>
          <w:rFonts w:eastAsia="DengXian"/>
        </w:rPr>
      </w:pPr>
      <w:r w:rsidRPr="00EE6E73">
        <w:t xml:space="preserve">    }                                                                                                                     </w:t>
      </w:r>
      <w:r w:rsidRPr="00EE6E73">
        <w:rPr>
          <w:color w:val="993366"/>
        </w:rPr>
        <w:t>OPTIONAL</w:t>
      </w:r>
      <w:r w:rsidRPr="00EE6E73">
        <w:t>,</w:t>
      </w:r>
    </w:p>
    <w:p w14:paraId="5169EDA2" w14:textId="01B8A841" w:rsidR="00AA6536" w:rsidRPr="00EE6E73" w:rsidRDefault="00AA6536" w:rsidP="00EE6E73">
      <w:pPr>
        <w:pStyle w:val="PL"/>
        <w:rPr>
          <w:color w:val="808080"/>
        </w:rPr>
      </w:pPr>
      <w:r w:rsidRPr="00EE6E73">
        <w:t xml:space="preserve">    </w:t>
      </w:r>
      <w:r w:rsidRPr="00EE6E73">
        <w:rPr>
          <w:color w:val="808080"/>
        </w:rPr>
        <w:t>-- R1 49-12a: Unified TCI with separate DL/UL TCI update by DCI format 1_3 for intra-cell beam management with more than</w:t>
      </w:r>
    </w:p>
    <w:p w14:paraId="67CE41A2" w14:textId="77777777" w:rsidR="00AA6536" w:rsidRPr="00EE6E73" w:rsidRDefault="00AA6536" w:rsidP="00EE6E73">
      <w:pPr>
        <w:pStyle w:val="PL"/>
        <w:rPr>
          <w:color w:val="808080"/>
        </w:rPr>
      </w:pPr>
      <w:r w:rsidRPr="00EE6E73">
        <w:t xml:space="preserve">    </w:t>
      </w:r>
      <w:r w:rsidRPr="00EE6E73">
        <w:rPr>
          <w:color w:val="808080"/>
        </w:rPr>
        <w:t>-- one MAC-CE activated separate TCI state per CC</w:t>
      </w:r>
    </w:p>
    <w:p w14:paraId="6EB8BF43" w14:textId="77777777" w:rsidR="00AA6536" w:rsidRPr="00EE6E73" w:rsidRDefault="00AA6536" w:rsidP="00EE6E73">
      <w:pPr>
        <w:pStyle w:val="PL"/>
      </w:pPr>
      <w:r w:rsidRPr="00EE6E73">
        <w:t xml:space="preserve">    unifiedSeparateTCI-MultiMAC-CE-IntraCell-r18  </w:t>
      </w:r>
      <w:r w:rsidRPr="00EE6E73">
        <w:rPr>
          <w:color w:val="993366"/>
        </w:rPr>
        <w:t>SEQUENCE</w:t>
      </w:r>
      <w:r w:rsidRPr="00EE6E73">
        <w:t xml:space="preserve"> {</w:t>
      </w:r>
    </w:p>
    <w:p w14:paraId="408E5E42"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30C2D9A0"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0B248FF7" w14:textId="77777777" w:rsidR="00702345" w:rsidRPr="00EE6E73" w:rsidRDefault="00AA6536" w:rsidP="00EE6E73">
      <w:pPr>
        <w:pStyle w:val="PL"/>
      </w:pPr>
      <w:r w:rsidRPr="00EE6E73">
        <w:t xml:space="preserve">                scs-15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799177D7" w14:textId="609476B3"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sym336}</w:t>
      </w:r>
      <w:r w:rsidRPr="00EE6E73">
        <w:t xml:space="preserve"> </w:t>
      </w:r>
      <w:r w:rsidR="00AA6536" w:rsidRPr="00EE6E73">
        <w:t xml:space="preserve">                          </w:t>
      </w:r>
      <w:r w:rsidR="00AA6536" w:rsidRPr="00EE6E73">
        <w:rPr>
          <w:color w:val="993366"/>
        </w:rPr>
        <w:t>OPTIONAL</w:t>
      </w:r>
      <w:r w:rsidR="00AA6536" w:rsidRPr="00EE6E73">
        <w:t>,</w:t>
      </w:r>
    </w:p>
    <w:p w14:paraId="4E2A50BF" w14:textId="77777777" w:rsidR="00702345" w:rsidRPr="00EE6E73" w:rsidRDefault="00AA6536" w:rsidP="00EE6E73">
      <w:pPr>
        <w:pStyle w:val="PL"/>
      </w:pPr>
      <w:r w:rsidRPr="00EE6E73">
        <w:t xml:space="preserve">                scs-3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E46F925" w14:textId="21A47426"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491FDF6D"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C8402A6" w14:textId="65B037E1"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7F667F01" w14:textId="77777777" w:rsidR="00AA6536" w:rsidRPr="00EE6E73" w:rsidRDefault="00AA6536" w:rsidP="00EE6E73">
      <w:pPr>
        <w:pStyle w:val="PL"/>
      </w:pPr>
      <w:r w:rsidRPr="00EE6E73">
        <w:t xml:space="preserve">            },</w:t>
      </w:r>
    </w:p>
    <w:p w14:paraId="1A234E5D"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1CE506D4"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32A5B599" w14:textId="67FF8EE0"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272C2DBD" w14:textId="77777777" w:rsidR="00702345" w:rsidRPr="00EE6E73" w:rsidRDefault="00AA6536" w:rsidP="00EE6E73">
      <w:pPr>
        <w:pStyle w:val="PL"/>
      </w:pPr>
      <w:r w:rsidRPr="00EE6E73">
        <w:t xml:space="preserve">                scs-12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67DEDCE5" w14:textId="3C78AA6E"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6BCD1D9F" w14:textId="77777777" w:rsidR="00AA6536" w:rsidRPr="00EE6E73" w:rsidRDefault="00AA6536" w:rsidP="00EE6E73">
      <w:pPr>
        <w:pStyle w:val="PL"/>
      </w:pPr>
      <w:r w:rsidRPr="00EE6E73">
        <w:t xml:space="preserve">            }</w:t>
      </w:r>
    </w:p>
    <w:p w14:paraId="36F65433" w14:textId="77777777" w:rsidR="00AA6536" w:rsidRPr="00EE6E73" w:rsidRDefault="00AA6536" w:rsidP="00EE6E73">
      <w:pPr>
        <w:pStyle w:val="PL"/>
      </w:pPr>
      <w:r w:rsidRPr="00EE6E73">
        <w:t xml:space="preserve">        },</w:t>
      </w:r>
    </w:p>
    <w:p w14:paraId="2308F0AF" w14:textId="77777777" w:rsidR="00AA6536" w:rsidRPr="00EE6E73" w:rsidRDefault="00AA6536" w:rsidP="00EE6E73">
      <w:pPr>
        <w:pStyle w:val="PL"/>
        <w:rPr>
          <w:rFonts w:eastAsia="DengXian"/>
        </w:rPr>
      </w:pPr>
      <w:r w:rsidRPr="00EE6E73">
        <w:t xml:space="preserve">        maxActivatedDL-TCI-PerCC-r18         </w:t>
      </w:r>
      <w:r w:rsidRPr="00EE6E73">
        <w:rPr>
          <w:color w:val="993366"/>
        </w:rPr>
        <w:t>INTEGER</w:t>
      </w:r>
      <w:r w:rsidRPr="00EE6E73">
        <w:t xml:space="preserve"> (2..8)                                                               </w:t>
      </w:r>
      <w:r w:rsidRPr="00EE6E73">
        <w:rPr>
          <w:color w:val="993366"/>
        </w:rPr>
        <w:t>OPTIONAL</w:t>
      </w:r>
      <w:r w:rsidRPr="00EE6E73">
        <w:t>,</w:t>
      </w:r>
    </w:p>
    <w:p w14:paraId="29064058" w14:textId="77777777" w:rsidR="00AA6536" w:rsidRPr="00EE6E73" w:rsidRDefault="00AA6536" w:rsidP="00EE6E73">
      <w:pPr>
        <w:pStyle w:val="PL"/>
      </w:pPr>
      <w:r w:rsidRPr="00EE6E73">
        <w:t xml:space="preserve">        maxActivatedUL-TCI-PerCC-r18         </w:t>
      </w:r>
      <w:r w:rsidRPr="00EE6E73">
        <w:rPr>
          <w:color w:val="993366"/>
        </w:rPr>
        <w:t>INTEGER</w:t>
      </w:r>
      <w:r w:rsidRPr="00EE6E73">
        <w:t xml:space="preserve"> (2..8)                                                               </w:t>
      </w:r>
      <w:r w:rsidRPr="00EE6E73">
        <w:rPr>
          <w:color w:val="993366"/>
        </w:rPr>
        <w:t>OPTIONAL</w:t>
      </w:r>
    </w:p>
    <w:p w14:paraId="51A8E86C" w14:textId="2084397E" w:rsidR="00305E30" w:rsidRPr="00EE6E73" w:rsidRDefault="00AA6536" w:rsidP="00EE6E73">
      <w:pPr>
        <w:pStyle w:val="PL"/>
        <w:rPr>
          <w:rFonts w:eastAsia="DengXian"/>
        </w:rPr>
      </w:pPr>
      <w:r w:rsidRPr="00EE6E73">
        <w:t xml:space="preserve">    }                                                                                                                     </w:t>
      </w:r>
      <w:r w:rsidRPr="00EE6E73">
        <w:rPr>
          <w:color w:val="993366"/>
        </w:rPr>
        <w:t>OPTIONAL</w:t>
      </w:r>
      <w:r w:rsidRPr="00EE6E73">
        <w:t>,</w:t>
      </w:r>
    </w:p>
    <w:p w14:paraId="57E968F9" w14:textId="77777777" w:rsidR="00305E30" w:rsidRPr="00EE6E73" w:rsidRDefault="00305E30" w:rsidP="00EE6E73">
      <w:pPr>
        <w:pStyle w:val="PL"/>
        <w:rPr>
          <w:color w:val="808080"/>
        </w:rPr>
      </w:pPr>
      <w:r w:rsidRPr="00EE6E73">
        <w:t xml:space="preserve">    </w:t>
      </w:r>
      <w:r w:rsidRPr="00EE6E73">
        <w:rPr>
          <w:color w:val="808080"/>
        </w:rPr>
        <w:t>-- R1 50-1: Multi-PUSCHs for Configured Grant</w:t>
      </w:r>
    </w:p>
    <w:p w14:paraId="306D0E52" w14:textId="77777777" w:rsidR="00305E30" w:rsidRPr="00EE6E73" w:rsidRDefault="00305E30" w:rsidP="00EE6E73">
      <w:pPr>
        <w:pStyle w:val="PL"/>
      </w:pPr>
      <w:r w:rsidRPr="00EE6E73">
        <w:t xml:space="preserve">    multiPUSCH-CG-r18                                               </w:t>
      </w:r>
      <w:r w:rsidRPr="00EE6E73">
        <w:rPr>
          <w:color w:val="993366"/>
        </w:rPr>
        <w:t>ENUMERATED</w:t>
      </w:r>
      <w:r w:rsidRPr="00EE6E73">
        <w:t xml:space="preserve"> {n16, n32}                                      </w:t>
      </w:r>
      <w:r w:rsidRPr="00EE6E73">
        <w:rPr>
          <w:color w:val="993366"/>
        </w:rPr>
        <w:t>OPTIONAL</w:t>
      </w:r>
      <w:r w:rsidRPr="00EE6E73">
        <w:t>,</w:t>
      </w:r>
    </w:p>
    <w:p w14:paraId="62CB2EE9" w14:textId="77777777" w:rsidR="00305E30" w:rsidRPr="00EE6E73" w:rsidRDefault="00305E30" w:rsidP="00EE6E73">
      <w:pPr>
        <w:pStyle w:val="PL"/>
        <w:rPr>
          <w:color w:val="808080"/>
        </w:rPr>
      </w:pPr>
      <w:r w:rsidRPr="00EE6E73">
        <w:t xml:space="preserve">    </w:t>
      </w:r>
      <w:r w:rsidRPr="00EE6E73">
        <w:rPr>
          <w:color w:val="808080"/>
        </w:rPr>
        <w:t>-- R1 50-1a: Multiple active multi-PUSCHs configured grant configurations for a BWP of a serving cell</w:t>
      </w:r>
    </w:p>
    <w:p w14:paraId="27D399A8" w14:textId="613799EF" w:rsidR="00305E30" w:rsidRPr="00EE6E73" w:rsidRDefault="00305E30" w:rsidP="00EE6E73">
      <w:pPr>
        <w:pStyle w:val="PL"/>
      </w:pPr>
      <w:r w:rsidRPr="00EE6E73">
        <w:t xml:space="preserve">    multiPUSCH-ActiveConfiguredGrant-r18                    </w:t>
      </w:r>
      <w:r w:rsidR="00161746" w:rsidRPr="00EE6E73">
        <w:t xml:space="preserve">       </w:t>
      </w:r>
      <w:r w:rsidRPr="00EE6E73">
        <w:t xml:space="preserve"> </w:t>
      </w:r>
      <w:r w:rsidRPr="00EE6E73">
        <w:rPr>
          <w:color w:val="993366"/>
        </w:rPr>
        <w:t>SEQUENCE</w:t>
      </w:r>
      <w:r w:rsidRPr="00EE6E73">
        <w:t xml:space="preserve"> {</w:t>
      </w:r>
    </w:p>
    <w:p w14:paraId="7BBA82EA" w14:textId="1F18469C" w:rsidR="00305E30" w:rsidRPr="00EE6E73" w:rsidRDefault="00305E30" w:rsidP="00EE6E73">
      <w:pPr>
        <w:pStyle w:val="PL"/>
      </w:pPr>
      <w:r w:rsidRPr="00EE6E73">
        <w:t xml:space="preserve">    </w:t>
      </w:r>
      <w:r w:rsidR="00161746" w:rsidRPr="00EE6E73">
        <w:t xml:space="preserve"> </w:t>
      </w:r>
      <w:r w:rsidRPr="00EE6E73">
        <w:t xml:space="preserve">   </w:t>
      </w:r>
      <w:proofErr w:type="spellStart"/>
      <w:r w:rsidRPr="00EE6E73">
        <w:t>maxNumberConfigsPerBWP</w:t>
      </w:r>
      <w:proofErr w:type="spellEnd"/>
      <w:r w:rsidRPr="00EE6E73">
        <w:t xml:space="preserve">                                  </w:t>
      </w:r>
      <w:r w:rsidR="00161746" w:rsidRPr="00EE6E73">
        <w:t xml:space="preserve">    </w:t>
      </w:r>
      <w:r w:rsidRPr="00EE6E73">
        <w:t xml:space="preserve">    </w:t>
      </w:r>
      <w:r w:rsidRPr="00EE6E73">
        <w:rPr>
          <w:color w:val="993366"/>
        </w:rPr>
        <w:t>ENUMERATED</w:t>
      </w:r>
      <w:r w:rsidRPr="00EE6E73">
        <w:t xml:space="preserve"> {n1, n2, n4, n8, n12},</w:t>
      </w:r>
    </w:p>
    <w:p w14:paraId="3D3D56C0" w14:textId="01599D6D" w:rsidR="00305E30" w:rsidRPr="00EE6E73" w:rsidRDefault="00305E30" w:rsidP="00EE6E73">
      <w:pPr>
        <w:pStyle w:val="PL"/>
      </w:pPr>
      <w:r w:rsidRPr="00EE6E73">
        <w:t xml:space="preserve">   </w:t>
      </w:r>
      <w:r w:rsidR="00161746" w:rsidRPr="00EE6E73">
        <w:t xml:space="preserve"> </w:t>
      </w:r>
      <w:r w:rsidRPr="00EE6E73">
        <w:t xml:space="preserve">    maxNumberConfigsAllCC-FR1                               </w:t>
      </w:r>
      <w:r w:rsidR="00161746" w:rsidRPr="00EE6E73">
        <w:t xml:space="preserve">   </w:t>
      </w:r>
      <w:r w:rsidRPr="00EE6E73">
        <w:t xml:space="preserve">     </w:t>
      </w:r>
      <w:r w:rsidRPr="00EE6E73">
        <w:rPr>
          <w:color w:val="993366"/>
        </w:rPr>
        <w:t>INTEGER</w:t>
      </w:r>
      <w:r w:rsidRPr="00EE6E73">
        <w:t xml:space="preserve"> (2..32),</w:t>
      </w:r>
    </w:p>
    <w:p w14:paraId="7535D472" w14:textId="65F90E66" w:rsidR="00305E30" w:rsidRPr="00EE6E73" w:rsidRDefault="00305E30" w:rsidP="00EE6E73">
      <w:pPr>
        <w:pStyle w:val="PL"/>
      </w:pPr>
      <w:r w:rsidRPr="00EE6E73">
        <w:lastRenderedPageBreak/>
        <w:t xml:space="preserve">     </w:t>
      </w:r>
      <w:r w:rsidR="00161746" w:rsidRPr="00EE6E73">
        <w:t xml:space="preserve"> </w:t>
      </w:r>
      <w:r w:rsidRPr="00EE6E73">
        <w:t xml:space="preserve">  maxNumberConfigsAllCC-FR2                               </w:t>
      </w:r>
      <w:r w:rsidR="00161746" w:rsidRPr="00EE6E73">
        <w:t xml:space="preserve">   </w:t>
      </w:r>
      <w:r w:rsidRPr="00EE6E73">
        <w:t xml:space="preserve">     </w:t>
      </w:r>
      <w:r w:rsidRPr="00EE6E73">
        <w:rPr>
          <w:color w:val="993366"/>
        </w:rPr>
        <w:t>INTEGER</w:t>
      </w:r>
      <w:r w:rsidRPr="00EE6E73">
        <w:t xml:space="preserve"> (2..32)</w:t>
      </w:r>
    </w:p>
    <w:p w14:paraId="2D240B4E" w14:textId="77777777" w:rsidR="00305E30" w:rsidRPr="00EE6E73" w:rsidRDefault="00305E30" w:rsidP="00EE6E73">
      <w:pPr>
        <w:pStyle w:val="PL"/>
      </w:pPr>
      <w:r w:rsidRPr="00EE6E73">
        <w:t xml:space="preserve">    }                                                                                                                          </w:t>
      </w:r>
      <w:r w:rsidRPr="00EE6E73">
        <w:rPr>
          <w:color w:val="993366"/>
        </w:rPr>
        <w:t>OPTIONAL</w:t>
      </w:r>
      <w:r w:rsidRPr="00EE6E73">
        <w:t>,</w:t>
      </w:r>
    </w:p>
    <w:p w14:paraId="72A00819" w14:textId="3042F177" w:rsidR="00581CAA" w:rsidRPr="00EE6E73" w:rsidRDefault="00581CAA" w:rsidP="00EE6E73">
      <w:pPr>
        <w:pStyle w:val="PL"/>
        <w:rPr>
          <w:color w:val="808080"/>
        </w:rPr>
      </w:pPr>
      <w:r w:rsidRPr="00EE6E73">
        <w:t xml:space="preserve">    </w:t>
      </w:r>
      <w:r w:rsidRPr="00EE6E73">
        <w:rPr>
          <w:color w:val="808080"/>
        </w:rPr>
        <w:t>-- R1 50-1b: Joint release in a DCI for two or more configured grant Type 2 configurations, including multi-PUSCH CG</w:t>
      </w:r>
    </w:p>
    <w:p w14:paraId="00639980" w14:textId="77777777" w:rsidR="00581CAA" w:rsidRPr="00EE6E73" w:rsidRDefault="00581CAA" w:rsidP="00EE6E73">
      <w:pPr>
        <w:pStyle w:val="PL"/>
        <w:rPr>
          <w:color w:val="808080"/>
        </w:rPr>
      </w:pPr>
      <w:r w:rsidRPr="00EE6E73">
        <w:t xml:space="preserve">    </w:t>
      </w:r>
      <w:r w:rsidRPr="00EE6E73">
        <w:rPr>
          <w:color w:val="808080"/>
        </w:rPr>
        <w:t>-- configuration(s), for a given BWP of a serving cell</w:t>
      </w:r>
    </w:p>
    <w:p w14:paraId="08048511" w14:textId="77777777" w:rsidR="00581CAA" w:rsidRPr="00EE6E73" w:rsidRDefault="00581CAA" w:rsidP="00EE6E73">
      <w:pPr>
        <w:pStyle w:val="PL"/>
      </w:pPr>
      <w:r w:rsidRPr="00EE6E73">
        <w:t xml:space="preserve">    jointReleaseDCI-r18                                             </w:t>
      </w:r>
      <w:r w:rsidRPr="00EE6E73">
        <w:rPr>
          <w:color w:val="993366"/>
        </w:rPr>
        <w:t>ENUMERATED</w:t>
      </w:r>
      <w:r w:rsidRPr="00EE6E73">
        <w:t xml:space="preserve"> {supported}                                     </w:t>
      </w:r>
      <w:r w:rsidRPr="00EE6E73">
        <w:rPr>
          <w:color w:val="993366"/>
        </w:rPr>
        <w:t>OPTIONAL</w:t>
      </w:r>
      <w:r w:rsidRPr="00EE6E73">
        <w:t>,</w:t>
      </w:r>
    </w:p>
    <w:p w14:paraId="5AD28CC5" w14:textId="77777777" w:rsidR="00305E30" w:rsidRPr="00EE6E73" w:rsidRDefault="00305E30" w:rsidP="00EE6E73">
      <w:pPr>
        <w:pStyle w:val="PL"/>
        <w:rPr>
          <w:color w:val="808080"/>
        </w:rPr>
      </w:pPr>
      <w:r w:rsidRPr="00EE6E73">
        <w:t xml:space="preserve">    </w:t>
      </w:r>
      <w:r w:rsidRPr="00EE6E73">
        <w:rPr>
          <w:color w:val="808080"/>
        </w:rPr>
        <w:t>-- R1 50-2: UCI indication of unused CG-PUSCH transmission occasions</w:t>
      </w:r>
    </w:p>
    <w:p w14:paraId="5A6F4ED0" w14:textId="77777777" w:rsidR="00305E30" w:rsidRPr="00EE6E73" w:rsidRDefault="00305E30" w:rsidP="00EE6E73">
      <w:pPr>
        <w:pStyle w:val="PL"/>
      </w:pPr>
      <w:r w:rsidRPr="00EE6E73">
        <w:t xml:space="preserve">    cg-PUSCH-UTO-UCI-Ind-r18                                        </w:t>
      </w:r>
      <w:r w:rsidRPr="00EE6E73">
        <w:rPr>
          <w:color w:val="993366"/>
        </w:rPr>
        <w:t>ENUMERATED</w:t>
      </w:r>
      <w:r w:rsidRPr="00EE6E73">
        <w:t xml:space="preserve"> {supported}                                     </w:t>
      </w:r>
      <w:r w:rsidRPr="00EE6E73">
        <w:rPr>
          <w:color w:val="993366"/>
        </w:rPr>
        <w:t>OPTIONAL</w:t>
      </w:r>
      <w:r w:rsidRPr="00EE6E73">
        <w:t>,</w:t>
      </w:r>
    </w:p>
    <w:p w14:paraId="7B2F54F4" w14:textId="77777777" w:rsidR="00305E30" w:rsidRPr="00EE6E73" w:rsidRDefault="00305E30" w:rsidP="00EE6E73">
      <w:pPr>
        <w:pStyle w:val="PL"/>
        <w:rPr>
          <w:color w:val="808080"/>
        </w:rPr>
      </w:pPr>
      <w:r w:rsidRPr="00EE6E73">
        <w:t xml:space="preserve">    </w:t>
      </w:r>
      <w:r w:rsidRPr="00EE6E73">
        <w:rPr>
          <w:color w:val="808080"/>
        </w:rPr>
        <w:t>-- R1 50-3: PDCCH monitoring resumption after UL NACK</w:t>
      </w:r>
    </w:p>
    <w:p w14:paraId="61DB1B36" w14:textId="77777777" w:rsidR="00305E30" w:rsidRPr="00EE6E73" w:rsidRDefault="00305E30" w:rsidP="00EE6E73">
      <w:pPr>
        <w:pStyle w:val="PL"/>
      </w:pPr>
      <w:r w:rsidRPr="00EE6E73">
        <w:t xml:space="preserve">    pdcch-MonitoringResumptionAfterUL-NACK-r18                      </w:t>
      </w:r>
      <w:r w:rsidRPr="00EE6E73">
        <w:rPr>
          <w:color w:val="993366"/>
        </w:rPr>
        <w:t>ENUMERATED</w:t>
      </w:r>
      <w:r w:rsidRPr="00EE6E73">
        <w:t xml:space="preserve"> {supported}                                     </w:t>
      </w:r>
      <w:r w:rsidRPr="00EE6E73">
        <w:rPr>
          <w:color w:val="993366"/>
        </w:rPr>
        <w:t>OPTIONAL</w:t>
      </w:r>
      <w:r w:rsidRPr="00EE6E73">
        <w:t>,</w:t>
      </w:r>
    </w:p>
    <w:p w14:paraId="4BC48B2C" w14:textId="77777777" w:rsidR="00305E30" w:rsidRPr="00EE6E73" w:rsidRDefault="00305E30" w:rsidP="00EE6E73">
      <w:pPr>
        <w:pStyle w:val="PL"/>
      </w:pPr>
    </w:p>
    <w:p w14:paraId="4E1C050E" w14:textId="5BCEF1BB" w:rsidR="00305E30" w:rsidRPr="00EE6E73" w:rsidRDefault="00305E30" w:rsidP="00EE6E73">
      <w:pPr>
        <w:pStyle w:val="PL"/>
        <w:rPr>
          <w:color w:val="808080"/>
        </w:rPr>
      </w:pPr>
      <w:r w:rsidRPr="00EE6E73">
        <w:t xml:space="preserve">    </w:t>
      </w:r>
      <w:r w:rsidRPr="00EE6E73">
        <w:rPr>
          <w:color w:val="808080"/>
        </w:rPr>
        <w:t xml:space="preserve">-- R1 51-1: </w:t>
      </w:r>
      <w:r w:rsidR="00702345" w:rsidRPr="00EE6E73">
        <w:rPr>
          <w:color w:val="808080"/>
        </w:rPr>
        <w:t>Support for 3 MHz symmetric channel bandwidth in DL and UL</w:t>
      </w:r>
    </w:p>
    <w:p w14:paraId="23FABD69" w14:textId="3B0F055B" w:rsidR="00305E30" w:rsidRPr="00EE6E73" w:rsidRDefault="00305E30" w:rsidP="00EE6E73">
      <w:pPr>
        <w:pStyle w:val="PL"/>
      </w:pPr>
      <w:r w:rsidRPr="00EE6E73">
        <w:t xml:space="preserve">    support3MHz-ChannelBW</w:t>
      </w:r>
      <w:r w:rsidR="00702345" w:rsidRPr="00EE6E73">
        <w:t>-Symmetric</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4A9AC993" w14:textId="77777777" w:rsidR="00702345" w:rsidRPr="00EE6E73" w:rsidRDefault="00702345" w:rsidP="00EE6E73">
      <w:pPr>
        <w:pStyle w:val="PL"/>
        <w:rPr>
          <w:color w:val="808080"/>
        </w:rPr>
      </w:pPr>
      <w:r w:rsidRPr="00EE6E73">
        <w:t xml:space="preserve">    </w:t>
      </w:r>
      <w:r w:rsidRPr="00EE6E73">
        <w:rPr>
          <w:color w:val="808080"/>
        </w:rPr>
        <w:t>-- R1 51-1a: Support for 3 MHz channel bandwidth in uplink with larger than 3 MHz channel BW in DL</w:t>
      </w:r>
    </w:p>
    <w:p w14:paraId="2F33D7B5" w14:textId="2C5BC78E" w:rsidR="00702345" w:rsidRPr="00EE6E73" w:rsidRDefault="00702345" w:rsidP="00EE6E73">
      <w:pPr>
        <w:pStyle w:val="PL"/>
        <w:rPr>
          <w:rFonts w:eastAsia="DengXian"/>
        </w:rPr>
      </w:pPr>
      <w:r w:rsidRPr="00EE6E73">
        <w:t xml:space="preserve">    support3MHz-ChannelBW-Asymmetric-r18                            </w:t>
      </w:r>
      <w:r w:rsidRPr="00EE6E73">
        <w:rPr>
          <w:color w:val="993366"/>
        </w:rPr>
        <w:t>ENUMERATED</w:t>
      </w:r>
      <w:r w:rsidRPr="00EE6E73">
        <w:t xml:space="preserve"> {supported}                                     </w:t>
      </w:r>
      <w:r w:rsidRPr="00EE6E73">
        <w:rPr>
          <w:color w:val="993366"/>
        </w:rPr>
        <w:t>OPTIONAL</w:t>
      </w:r>
      <w:r w:rsidRPr="00EE6E73">
        <w:t>,</w:t>
      </w:r>
    </w:p>
    <w:p w14:paraId="65411805" w14:textId="5D3BAF77" w:rsidR="00305E30" w:rsidRPr="00EE6E73" w:rsidRDefault="00305E30" w:rsidP="00EE6E73">
      <w:pPr>
        <w:pStyle w:val="PL"/>
        <w:rPr>
          <w:color w:val="808080"/>
        </w:rPr>
      </w:pPr>
      <w:r w:rsidRPr="00EE6E73">
        <w:t xml:space="preserve">    </w:t>
      </w:r>
      <w:r w:rsidRPr="00EE6E73">
        <w:rPr>
          <w:color w:val="808080"/>
        </w:rPr>
        <w:t>-- R1 51-2</w:t>
      </w:r>
      <w:r w:rsidR="00702345" w:rsidRPr="00EE6E73">
        <w:rPr>
          <w:color w:val="808080"/>
        </w:rPr>
        <w:t>a</w:t>
      </w:r>
      <w:r w:rsidRPr="00EE6E73">
        <w:rPr>
          <w:color w:val="808080"/>
        </w:rPr>
        <w:t>: support 12 PRB CORESET0</w:t>
      </w:r>
    </w:p>
    <w:p w14:paraId="0D435E79" w14:textId="4A4D3E2A" w:rsidR="00305E30" w:rsidRPr="00EE6E73" w:rsidRDefault="00305E30" w:rsidP="00EE6E73">
      <w:pPr>
        <w:pStyle w:val="PL"/>
      </w:pPr>
      <w:r w:rsidRPr="00EE6E73">
        <w:t xml:space="preserve">    support12PRB-CORESET0-r18                                      </w:t>
      </w:r>
      <w:r w:rsidR="00702345" w:rsidRPr="00EE6E73">
        <w:t xml:space="preserve"> </w:t>
      </w:r>
      <w:r w:rsidRPr="00EE6E73">
        <w:rPr>
          <w:color w:val="993366"/>
        </w:rPr>
        <w:t>ENUMERATED</w:t>
      </w:r>
      <w:r w:rsidRPr="00EE6E73">
        <w:t xml:space="preserve"> {supported}                                     </w:t>
      </w:r>
      <w:r w:rsidRPr="00EE6E73">
        <w:rPr>
          <w:color w:val="993366"/>
        </w:rPr>
        <w:t>OPTIONAL</w:t>
      </w:r>
      <w:r w:rsidRPr="00EE6E73">
        <w:t>,</w:t>
      </w:r>
    </w:p>
    <w:p w14:paraId="50596D15" w14:textId="77777777" w:rsidR="00305E30" w:rsidRPr="00EE6E73" w:rsidRDefault="00305E30" w:rsidP="00EE6E73">
      <w:pPr>
        <w:pStyle w:val="PL"/>
      </w:pPr>
    </w:p>
    <w:p w14:paraId="11BAA68F" w14:textId="77777777" w:rsidR="00305E30" w:rsidRPr="00EE6E73" w:rsidRDefault="00305E30" w:rsidP="00EE6E73">
      <w:pPr>
        <w:pStyle w:val="PL"/>
        <w:rPr>
          <w:color w:val="808080"/>
        </w:rPr>
      </w:pPr>
      <w:r w:rsidRPr="00EE6E73">
        <w:t xml:space="preserve">    </w:t>
      </w:r>
      <w:r w:rsidRPr="00EE6E73">
        <w:rPr>
          <w:color w:val="808080"/>
        </w:rPr>
        <w:t>-- R1 52-1: Reception of NR PDCCH candidates overlapping with LTE CRS REs</w:t>
      </w:r>
    </w:p>
    <w:p w14:paraId="40946CF4" w14:textId="4E1DC566" w:rsidR="00305E30" w:rsidRPr="00EE6E73" w:rsidRDefault="00305E30" w:rsidP="00EE6E73">
      <w:pPr>
        <w:pStyle w:val="PL"/>
      </w:pPr>
      <w:r w:rsidRPr="00EE6E73">
        <w:t xml:space="preserve">    nr-PDCCH-OverlapLTE-CRS-RE-r18                              </w:t>
      </w:r>
      <w:r w:rsidR="00161746" w:rsidRPr="00EE6E73">
        <w:t xml:space="preserve">   </w:t>
      </w:r>
      <w:r w:rsidRPr="00EE6E73">
        <w:t xml:space="preserve"> </w:t>
      </w:r>
      <w:r w:rsidRPr="00EE6E73">
        <w:rPr>
          <w:color w:val="993366"/>
        </w:rPr>
        <w:t>SEQUENCE</w:t>
      </w:r>
      <w:r w:rsidRPr="00EE6E73">
        <w:t xml:space="preserve"> {</w:t>
      </w:r>
    </w:p>
    <w:p w14:paraId="19249E8A" w14:textId="177E41F1" w:rsidR="00305E30" w:rsidRPr="00EE6E73" w:rsidRDefault="00305E30" w:rsidP="00EE6E73">
      <w:pPr>
        <w:pStyle w:val="PL"/>
      </w:pPr>
      <w:r w:rsidRPr="00EE6E73">
        <w:t xml:space="preserve">        overlapInRE-r18                                         </w:t>
      </w:r>
      <w:r w:rsidR="00161746" w:rsidRPr="00EE6E73">
        <w:t xml:space="preserve">    </w:t>
      </w:r>
      <w:r w:rsidRPr="00EE6E73">
        <w:t xml:space="preserve">    </w:t>
      </w:r>
      <w:r w:rsidRPr="00EE6E73">
        <w:rPr>
          <w:color w:val="993366"/>
        </w:rPr>
        <w:t>ENUMERATED</w:t>
      </w:r>
      <w:r w:rsidRPr="00EE6E73">
        <w:t xml:space="preserve"> {</w:t>
      </w:r>
      <w:proofErr w:type="spellStart"/>
      <w:r w:rsidRPr="00EE6E73">
        <w:t>oneSymbolNoOverlap</w:t>
      </w:r>
      <w:proofErr w:type="spellEnd"/>
      <w:r w:rsidRPr="00EE6E73">
        <w:t xml:space="preserve">, </w:t>
      </w:r>
      <w:proofErr w:type="spellStart"/>
      <w:r w:rsidRPr="00EE6E73">
        <w:t>someOrAllSymOverlap</w:t>
      </w:r>
      <w:proofErr w:type="spellEnd"/>
      <w:r w:rsidRPr="00EE6E73">
        <w:t>},</w:t>
      </w:r>
    </w:p>
    <w:p w14:paraId="601C421C" w14:textId="77777777" w:rsidR="00B4120F" w:rsidRPr="00EE6E73" w:rsidRDefault="00305E30" w:rsidP="00EE6E73">
      <w:pPr>
        <w:pStyle w:val="PL"/>
      </w:pPr>
      <w:r w:rsidRPr="00EE6E73">
        <w:t xml:space="preserve">        overlapInSymbol-r18                                     </w:t>
      </w:r>
      <w:r w:rsidR="00161746" w:rsidRPr="00EE6E73">
        <w:t xml:space="preserve">    </w:t>
      </w:r>
      <w:r w:rsidRPr="00EE6E73">
        <w:t xml:space="preserve">    </w:t>
      </w:r>
      <w:r w:rsidRPr="00EE6E73">
        <w:rPr>
          <w:color w:val="993366"/>
        </w:rPr>
        <w:t>ENUMERATED</w:t>
      </w:r>
      <w:r w:rsidRPr="00EE6E73">
        <w:t xml:space="preserve"> {symbol2,symbol1And2}</w:t>
      </w:r>
    </w:p>
    <w:p w14:paraId="16213A0A" w14:textId="37211F30" w:rsidR="00305E30" w:rsidRPr="00EE6E73" w:rsidRDefault="00305E30" w:rsidP="00EE6E73">
      <w:pPr>
        <w:pStyle w:val="PL"/>
      </w:pPr>
      <w:r w:rsidRPr="00EE6E73">
        <w:t xml:space="preserve">    }                                                                                                                          </w:t>
      </w:r>
      <w:r w:rsidRPr="00EE6E73">
        <w:rPr>
          <w:color w:val="993366"/>
        </w:rPr>
        <w:t>OPTIONAL</w:t>
      </w:r>
      <w:r w:rsidRPr="00EE6E73">
        <w:t>,</w:t>
      </w:r>
    </w:p>
    <w:p w14:paraId="3C828901" w14:textId="77777777" w:rsidR="00305E30" w:rsidRPr="00EE6E73" w:rsidRDefault="00305E30" w:rsidP="00EE6E73">
      <w:pPr>
        <w:pStyle w:val="PL"/>
        <w:rPr>
          <w:color w:val="808080"/>
        </w:rPr>
      </w:pPr>
      <w:r w:rsidRPr="00EE6E73">
        <w:t xml:space="preserve">    </w:t>
      </w:r>
      <w:r w:rsidRPr="00EE6E73">
        <w:rPr>
          <w:color w:val="808080"/>
        </w:rPr>
        <w:t>-- R1 52-1a: Reception of NR PDCCH candidates overlapping with LTE CRS REs with multiple non-overlapping CRS rate matching patterns</w:t>
      </w:r>
    </w:p>
    <w:p w14:paraId="76CEB4CA" w14:textId="77777777" w:rsidR="00305E30" w:rsidRPr="00EE6E73" w:rsidRDefault="00305E30" w:rsidP="00EE6E73">
      <w:pPr>
        <w:pStyle w:val="PL"/>
      </w:pPr>
      <w:r w:rsidRPr="00EE6E73">
        <w:t xml:space="preserve">    nr-PDCCH-OverlapLTE-CRS-RE-MultiPatterns-r18                    </w:t>
      </w:r>
      <w:r w:rsidRPr="00EE6E73">
        <w:rPr>
          <w:color w:val="993366"/>
        </w:rPr>
        <w:t>ENUMERATED</w:t>
      </w:r>
      <w:r w:rsidRPr="00EE6E73">
        <w:t xml:space="preserve"> {supported}                                     </w:t>
      </w:r>
      <w:r w:rsidRPr="00EE6E73">
        <w:rPr>
          <w:color w:val="993366"/>
        </w:rPr>
        <w:t>OPTIONAL</w:t>
      </w:r>
      <w:r w:rsidRPr="00EE6E73">
        <w:t>,</w:t>
      </w:r>
    </w:p>
    <w:p w14:paraId="2B29A5A5" w14:textId="77777777" w:rsidR="00C34FAA" w:rsidRPr="00EE6E73" w:rsidRDefault="00305E30" w:rsidP="00EE6E73">
      <w:pPr>
        <w:pStyle w:val="PL"/>
        <w:rPr>
          <w:color w:val="808080"/>
        </w:rPr>
      </w:pPr>
      <w:r w:rsidRPr="00EE6E73">
        <w:t xml:space="preserve">    </w:t>
      </w:r>
      <w:r w:rsidRPr="00EE6E73">
        <w:rPr>
          <w:color w:val="808080"/>
        </w:rPr>
        <w:t>-- R1 52-1b: NR PDCCH reception that overlaps with LTE CRS within a single span of 3 consecutive OFDM symbols that is within the</w:t>
      </w:r>
    </w:p>
    <w:p w14:paraId="72FAA9E2" w14:textId="158A1A68"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first 4 OFDM symbols in a slot</w:t>
      </w:r>
    </w:p>
    <w:p w14:paraId="155430B9" w14:textId="77777777" w:rsidR="00305E30" w:rsidRPr="00EE6E73" w:rsidRDefault="00305E30" w:rsidP="00EE6E73">
      <w:pPr>
        <w:pStyle w:val="PL"/>
      </w:pPr>
      <w:r w:rsidRPr="00EE6E73">
        <w:t xml:space="preserve">    nr-PDCCH-OverlapLTE-CRS-RE-Span-3-4-r18                         </w:t>
      </w:r>
      <w:r w:rsidRPr="00EE6E73">
        <w:rPr>
          <w:color w:val="993366"/>
        </w:rPr>
        <w:t>ENUMERATED</w:t>
      </w:r>
      <w:r w:rsidRPr="00EE6E73">
        <w:t xml:space="preserve"> {supported}                                     </w:t>
      </w:r>
      <w:r w:rsidRPr="00EE6E73">
        <w:rPr>
          <w:color w:val="993366"/>
        </w:rPr>
        <w:t>OPTIONAL</w:t>
      </w:r>
      <w:r w:rsidRPr="00EE6E73">
        <w:t>,</w:t>
      </w:r>
    </w:p>
    <w:p w14:paraId="1208F8EF" w14:textId="77777777" w:rsidR="00C34FAA" w:rsidRPr="00EE6E73" w:rsidRDefault="00305E30" w:rsidP="00EE6E73">
      <w:pPr>
        <w:pStyle w:val="PL"/>
        <w:rPr>
          <w:color w:val="808080"/>
        </w:rPr>
      </w:pPr>
      <w:r w:rsidRPr="00EE6E73">
        <w:t xml:space="preserve">    </w:t>
      </w:r>
      <w:r w:rsidRPr="00EE6E73">
        <w:rPr>
          <w:color w:val="808080"/>
        </w:rPr>
        <w:t>-- R1 52-2: Two LTE-CRS overlapping rate matching patterns within NR 15 kHz carrier overlapping with LTE carrier (regardless of</w:t>
      </w:r>
    </w:p>
    <w:p w14:paraId="59DDF927" w14:textId="4984893D"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support or configuration of multi-TRP)</w:t>
      </w:r>
    </w:p>
    <w:p w14:paraId="33AC461A" w14:textId="038CC1B9" w:rsidR="00305E30" w:rsidRPr="00EE6E73" w:rsidRDefault="00305E30" w:rsidP="00EE6E73">
      <w:pPr>
        <w:pStyle w:val="PL"/>
      </w:pPr>
      <w:r w:rsidRPr="00EE6E73">
        <w:t xml:space="preserve">    twoRateMatchingEUTRA-CRS-patterns-3-4-r18    </w:t>
      </w:r>
      <w:r w:rsidR="00161746" w:rsidRPr="00EE6E73">
        <w:t xml:space="preserve">                 </w:t>
      </w:r>
      <w:r w:rsidRPr="00EE6E73">
        <w:t xml:space="preserve">  </w:t>
      </w:r>
      <w:r w:rsidRPr="00EE6E73">
        <w:rPr>
          <w:color w:val="993366"/>
        </w:rPr>
        <w:t>SEQUENCE</w:t>
      </w:r>
      <w:r w:rsidRPr="00EE6E73">
        <w:t xml:space="preserve"> {</w:t>
      </w:r>
    </w:p>
    <w:p w14:paraId="730A33BA" w14:textId="31A9F039" w:rsidR="00305E30" w:rsidRPr="00EE6E73" w:rsidRDefault="00305E30" w:rsidP="00EE6E73">
      <w:pPr>
        <w:pStyle w:val="PL"/>
      </w:pPr>
      <w:r w:rsidRPr="00EE6E73">
        <w:t xml:space="preserve">        maxNumberPatterns-r18                     </w:t>
      </w:r>
      <w:r w:rsidR="00161746" w:rsidRPr="00EE6E73">
        <w:t xml:space="preserve">    </w:t>
      </w:r>
      <w:r w:rsidRPr="00EE6E73">
        <w:t xml:space="preserve">                  </w:t>
      </w:r>
      <w:r w:rsidRPr="00EE6E73">
        <w:rPr>
          <w:color w:val="993366"/>
        </w:rPr>
        <w:t>INTEGER</w:t>
      </w:r>
      <w:r w:rsidRPr="00EE6E73">
        <w:t xml:space="preserve"> (2..6),</w:t>
      </w:r>
    </w:p>
    <w:p w14:paraId="696F5011" w14:textId="6F01BAFF" w:rsidR="00305E30" w:rsidRPr="00EE6E73" w:rsidRDefault="00305E30" w:rsidP="00EE6E73">
      <w:pPr>
        <w:pStyle w:val="PL"/>
      </w:pPr>
      <w:r w:rsidRPr="00EE6E73">
        <w:t xml:space="preserve">        maxNumberNon-OverlapPatterns-r18          </w:t>
      </w:r>
      <w:r w:rsidR="00161746" w:rsidRPr="00EE6E73">
        <w:t xml:space="preserve">    </w:t>
      </w:r>
      <w:r w:rsidRPr="00EE6E73">
        <w:t xml:space="preserve">                  </w:t>
      </w:r>
      <w:r w:rsidRPr="00EE6E73">
        <w:rPr>
          <w:color w:val="993366"/>
        </w:rPr>
        <w:t>INTEGER</w:t>
      </w:r>
      <w:r w:rsidRPr="00EE6E73">
        <w:t xml:space="preserve"> (1..3)</w:t>
      </w:r>
    </w:p>
    <w:p w14:paraId="6E5F92C9" w14:textId="77777777" w:rsidR="00305E30" w:rsidRPr="00EE6E73" w:rsidRDefault="00305E30" w:rsidP="00EE6E73">
      <w:pPr>
        <w:pStyle w:val="PL"/>
      </w:pPr>
      <w:r w:rsidRPr="00EE6E73">
        <w:t xml:space="preserve">    }                                                                                                                          </w:t>
      </w:r>
      <w:r w:rsidRPr="00EE6E73">
        <w:rPr>
          <w:color w:val="993366"/>
        </w:rPr>
        <w:t>OPTIONAL</w:t>
      </w:r>
      <w:r w:rsidRPr="00EE6E73">
        <w:t>,</w:t>
      </w:r>
    </w:p>
    <w:p w14:paraId="511DFD5B" w14:textId="77777777" w:rsidR="00C34FAA" w:rsidRPr="00EE6E73" w:rsidRDefault="00305E30" w:rsidP="00EE6E73">
      <w:pPr>
        <w:pStyle w:val="PL"/>
        <w:rPr>
          <w:color w:val="808080"/>
        </w:rPr>
      </w:pPr>
      <w:r w:rsidRPr="00EE6E73">
        <w:t xml:space="preserve">    </w:t>
      </w:r>
      <w:r w:rsidRPr="00EE6E73">
        <w:rPr>
          <w:color w:val="808080"/>
        </w:rPr>
        <w:t xml:space="preserve">-- R1 52-2a: Two LTE-CRS overlapping rate matching patterns with two different values of </w:t>
      </w:r>
      <w:proofErr w:type="spellStart"/>
      <w:r w:rsidRPr="00EE6E73">
        <w:rPr>
          <w:color w:val="808080"/>
        </w:rPr>
        <w:t>coresetPoolIndex</w:t>
      </w:r>
      <w:proofErr w:type="spellEnd"/>
      <w:r w:rsidRPr="00EE6E73">
        <w:rPr>
          <w:color w:val="808080"/>
        </w:rPr>
        <w:t xml:space="preserve"> within NR 15 kHz carrier</w:t>
      </w:r>
    </w:p>
    <w:p w14:paraId="638F1776" w14:textId="2C68F3AB"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overlapping with LTE carrier</w:t>
      </w:r>
    </w:p>
    <w:p w14:paraId="0384002F" w14:textId="77777777" w:rsidR="00305E30" w:rsidRPr="00EE6E73" w:rsidRDefault="00305E30" w:rsidP="00EE6E73">
      <w:pPr>
        <w:pStyle w:val="PL"/>
      </w:pPr>
      <w:r w:rsidRPr="00EE6E73">
        <w:t xml:space="preserve">    overlapRateMatchingEUTRA-CRS-Patterns-3-4-Diff-CS-Pool-r18      </w:t>
      </w:r>
      <w:r w:rsidRPr="00EE6E73">
        <w:rPr>
          <w:color w:val="993366"/>
        </w:rPr>
        <w:t>ENUMERATED</w:t>
      </w:r>
      <w:r w:rsidRPr="00EE6E73">
        <w:t xml:space="preserve"> {supported}                                     </w:t>
      </w:r>
      <w:r w:rsidRPr="00EE6E73">
        <w:rPr>
          <w:color w:val="993366"/>
        </w:rPr>
        <w:t>OPTIONAL</w:t>
      </w:r>
      <w:r w:rsidRPr="00EE6E73">
        <w:t>,</w:t>
      </w:r>
    </w:p>
    <w:p w14:paraId="7A07B747" w14:textId="77777777" w:rsidR="00305E30" w:rsidRPr="00EE6E73" w:rsidRDefault="00305E30" w:rsidP="00EE6E73">
      <w:pPr>
        <w:pStyle w:val="PL"/>
      </w:pPr>
    </w:p>
    <w:p w14:paraId="150F2571" w14:textId="77777777" w:rsidR="00305E30" w:rsidRPr="00EE6E73" w:rsidRDefault="00305E30" w:rsidP="00EE6E73">
      <w:pPr>
        <w:pStyle w:val="PL"/>
      </w:pPr>
    </w:p>
    <w:p w14:paraId="011C2344" w14:textId="77777777" w:rsidR="00305E30" w:rsidRPr="00EE6E73" w:rsidRDefault="00305E30" w:rsidP="00EE6E73">
      <w:pPr>
        <w:pStyle w:val="PL"/>
        <w:rPr>
          <w:color w:val="808080"/>
        </w:rPr>
      </w:pPr>
      <w:r w:rsidRPr="00EE6E73">
        <w:t xml:space="preserve">    </w:t>
      </w:r>
      <w:r w:rsidRPr="00EE6E73">
        <w:rPr>
          <w:color w:val="808080"/>
        </w:rPr>
        <w:t>-- R1 53-3: Support RLM/BM/BFD measurements based on NCD-SSB within active BWP</w:t>
      </w:r>
    </w:p>
    <w:p w14:paraId="2F81988F" w14:textId="77777777" w:rsidR="00305E30" w:rsidRPr="00EE6E73" w:rsidRDefault="00305E30" w:rsidP="00EE6E73">
      <w:pPr>
        <w:pStyle w:val="PL"/>
      </w:pPr>
      <w:r w:rsidRPr="00EE6E73">
        <w:t xml:space="preserve">    ncd-SSB-BWP-Wor-r18                                             </w:t>
      </w:r>
      <w:r w:rsidRPr="00EE6E73">
        <w:rPr>
          <w:color w:val="993366"/>
        </w:rPr>
        <w:t>ENUMERATED</w:t>
      </w:r>
      <w:r w:rsidRPr="00EE6E73">
        <w:t xml:space="preserve"> {supported}                                     </w:t>
      </w:r>
      <w:r w:rsidRPr="00EE6E73">
        <w:rPr>
          <w:color w:val="993366"/>
        </w:rPr>
        <w:t>OPTIONAL</w:t>
      </w:r>
      <w:r w:rsidRPr="00EE6E73">
        <w:t>,</w:t>
      </w:r>
    </w:p>
    <w:p w14:paraId="19C669EA" w14:textId="77777777" w:rsidR="00305E30" w:rsidRPr="00EE6E73" w:rsidRDefault="00305E30" w:rsidP="00EE6E73">
      <w:pPr>
        <w:pStyle w:val="PL"/>
        <w:rPr>
          <w:color w:val="808080"/>
        </w:rPr>
      </w:pPr>
      <w:r w:rsidRPr="00EE6E73">
        <w:t xml:space="preserve">    </w:t>
      </w:r>
      <w:r w:rsidRPr="00EE6E73">
        <w:rPr>
          <w:color w:val="808080"/>
        </w:rPr>
        <w:t xml:space="preserve">-- R1 53-4: Support </w:t>
      </w:r>
      <w:proofErr w:type="spellStart"/>
      <w:r w:rsidRPr="00EE6E73">
        <w:rPr>
          <w:color w:val="808080"/>
        </w:rPr>
        <w:t>Support</w:t>
      </w:r>
      <w:proofErr w:type="spellEnd"/>
      <w:r w:rsidRPr="00EE6E73">
        <w:rPr>
          <w:color w:val="808080"/>
        </w:rPr>
        <w:t xml:space="preserve"> RLM/BM/BFD measurements based on CSI-RS when CD-SSB is outside active BWP</w:t>
      </w:r>
    </w:p>
    <w:p w14:paraId="6BD9EB51" w14:textId="77777777" w:rsidR="00305E30" w:rsidRPr="00EE6E73" w:rsidRDefault="00305E30" w:rsidP="00EE6E73">
      <w:pPr>
        <w:pStyle w:val="PL"/>
      </w:pPr>
      <w:r w:rsidRPr="00EE6E73">
        <w:t xml:space="preserve">    rlm-BM-BFD-CSI-RS-OutsideActiveBWP-r18                          </w:t>
      </w:r>
      <w:r w:rsidRPr="00EE6E73">
        <w:rPr>
          <w:color w:val="993366"/>
        </w:rPr>
        <w:t>ENUMERATED</w:t>
      </w:r>
      <w:r w:rsidRPr="00EE6E73">
        <w:t xml:space="preserve"> {supported}                                     </w:t>
      </w:r>
      <w:r w:rsidRPr="00EE6E73">
        <w:rPr>
          <w:color w:val="993366"/>
        </w:rPr>
        <w:t>OPTIONAL</w:t>
      </w:r>
      <w:r w:rsidRPr="00EE6E73">
        <w:t>,</w:t>
      </w:r>
    </w:p>
    <w:p w14:paraId="036BF283" w14:textId="77777777" w:rsidR="00581CAA" w:rsidRPr="00EE6E73" w:rsidRDefault="00581CAA" w:rsidP="00EE6E73">
      <w:pPr>
        <w:pStyle w:val="PL"/>
        <w:rPr>
          <w:color w:val="808080"/>
        </w:rPr>
      </w:pPr>
      <w:r w:rsidRPr="00EE6E73">
        <w:t xml:space="preserve">    </w:t>
      </w:r>
      <w:r w:rsidRPr="00EE6E73">
        <w:rPr>
          <w:color w:val="808080"/>
        </w:rPr>
        <w:t>-- R1 54-1: PRACH coverage enhancements</w:t>
      </w:r>
    </w:p>
    <w:p w14:paraId="5F433912" w14:textId="77777777" w:rsidR="00581CAA" w:rsidRPr="00EE6E73" w:rsidRDefault="00581CAA" w:rsidP="00EE6E73">
      <w:pPr>
        <w:pStyle w:val="PL"/>
      </w:pPr>
      <w:r w:rsidRPr="00EE6E73">
        <w:t xml:space="preserve">    prach-CoverageEnh-r18                                           </w:t>
      </w:r>
      <w:r w:rsidRPr="00EE6E73">
        <w:rPr>
          <w:color w:val="993366"/>
        </w:rPr>
        <w:t>ENUMERATED</w:t>
      </w:r>
      <w:r w:rsidRPr="00EE6E73">
        <w:t xml:space="preserve"> {supported}                                     </w:t>
      </w:r>
      <w:r w:rsidRPr="00EE6E73">
        <w:rPr>
          <w:color w:val="993366"/>
        </w:rPr>
        <w:t>OPTIONAL</w:t>
      </w:r>
      <w:r w:rsidRPr="00EE6E73">
        <w:t>,</w:t>
      </w:r>
    </w:p>
    <w:p w14:paraId="30F14B32" w14:textId="77777777" w:rsidR="00581CAA" w:rsidRPr="00EE6E73" w:rsidRDefault="00581CAA" w:rsidP="00EE6E73">
      <w:pPr>
        <w:pStyle w:val="PL"/>
        <w:rPr>
          <w:color w:val="808080"/>
        </w:rPr>
      </w:pPr>
      <w:r w:rsidRPr="00EE6E73">
        <w:t xml:space="preserve">    </w:t>
      </w:r>
      <w:r w:rsidRPr="00EE6E73">
        <w:rPr>
          <w:color w:val="808080"/>
        </w:rPr>
        <w:t>-- R1 54-1a: PRACH repetitions with less than N symbols gap</w:t>
      </w:r>
    </w:p>
    <w:p w14:paraId="33DE86F8" w14:textId="7F09CC0B" w:rsidR="00581CAA" w:rsidRPr="00EE6E73" w:rsidRDefault="00581CAA" w:rsidP="00EE6E73">
      <w:pPr>
        <w:pStyle w:val="PL"/>
      </w:pPr>
      <w:r w:rsidRPr="00EE6E73">
        <w:t xml:space="preserve">    prach-Repetition-r18                                           </w:t>
      </w:r>
      <w:r w:rsidR="00DA2AB5" w:rsidRPr="00EE6E73">
        <w:t xml:space="preserve"> </w:t>
      </w:r>
      <w:r w:rsidRPr="00EE6E73">
        <w:rPr>
          <w:color w:val="993366"/>
        </w:rPr>
        <w:t>ENUMERATED</w:t>
      </w:r>
      <w:r w:rsidRPr="00EE6E73">
        <w:t xml:space="preserve"> {supported}                                     </w:t>
      </w:r>
      <w:r w:rsidRPr="00EE6E73">
        <w:rPr>
          <w:color w:val="993366"/>
        </w:rPr>
        <w:t>OPTIONAL</w:t>
      </w:r>
      <w:r w:rsidRPr="00EE6E73">
        <w:t>,</w:t>
      </w:r>
    </w:p>
    <w:p w14:paraId="7AECAEB5" w14:textId="77777777" w:rsidR="00581CAA" w:rsidRPr="00EE6E73" w:rsidRDefault="00581CAA" w:rsidP="00EE6E73">
      <w:pPr>
        <w:pStyle w:val="PL"/>
        <w:rPr>
          <w:color w:val="808080"/>
        </w:rPr>
      </w:pPr>
      <w:r w:rsidRPr="00EE6E73">
        <w:t xml:space="preserve">    </w:t>
      </w:r>
      <w:r w:rsidRPr="00EE6E73">
        <w:rPr>
          <w:color w:val="808080"/>
        </w:rPr>
        <w:t>-- R1 54-3: Dynamic waveform switching</w:t>
      </w:r>
    </w:p>
    <w:p w14:paraId="64F7550E" w14:textId="77777777" w:rsidR="00581CAA" w:rsidRPr="00EE6E73" w:rsidRDefault="00581CAA" w:rsidP="00EE6E73">
      <w:pPr>
        <w:pStyle w:val="PL"/>
      </w:pPr>
      <w:r w:rsidRPr="00EE6E73">
        <w:t xml:space="preserve">    dynamicWaveformSwitch-r18                                       </w:t>
      </w:r>
      <w:r w:rsidRPr="00EE6E73">
        <w:rPr>
          <w:color w:val="993366"/>
        </w:rPr>
        <w:t>ENUMERATED</w:t>
      </w:r>
      <w:r w:rsidRPr="00EE6E73">
        <w:t xml:space="preserve"> {supported}                                     </w:t>
      </w:r>
      <w:r w:rsidRPr="00EE6E73">
        <w:rPr>
          <w:color w:val="993366"/>
        </w:rPr>
        <w:t>OPTIONAL</w:t>
      </w:r>
      <w:r w:rsidRPr="00EE6E73">
        <w:t>,</w:t>
      </w:r>
    </w:p>
    <w:p w14:paraId="7F86EB4D" w14:textId="77777777" w:rsidR="00581CAA" w:rsidRPr="00EE6E73" w:rsidRDefault="00581CAA" w:rsidP="00EE6E73">
      <w:pPr>
        <w:pStyle w:val="PL"/>
        <w:rPr>
          <w:color w:val="808080"/>
        </w:rPr>
      </w:pPr>
      <w:r w:rsidRPr="00EE6E73">
        <w:t xml:space="preserve">    </w:t>
      </w:r>
      <w:r w:rsidRPr="00EE6E73">
        <w:rPr>
          <w:color w:val="808080"/>
        </w:rPr>
        <w:t>-- R1 54-3a: PHR enhancement for dynamic waveform switching</w:t>
      </w:r>
    </w:p>
    <w:p w14:paraId="75FDD46B" w14:textId="77777777" w:rsidR="00581CAA" w:rsidRPr="00EE6E73" w:rsidRDefault="00581CAA" w:rsidP="00EE6E73">
      <w:pPr>
        <w:pStyle w:val="PL"/>
      </w:pPr>
      <w:r w:rsidRPr="00EE6E73">
        <w:t xml:space="preserve">    dynamicWaveformSwitchPHR-r18                                    </w:t>
      </w:r>
      <w:r w:rsidRPr="00EE6E73">
        <w:rPr>
          <w:color w:val="993366"/>
        </w:rPr>
        <w:t>ENUMERATED</w:t>
      </w:r>
      <w:r w:rsidRPr="00EE6E73">
        <w:t xml:space="preserve"> {supported}                                     </w:t>
      </w:r>
      <w:r w:rsidRPr="00EE6E73">
        <w:rPr>
          <w:color w:val="993366"/>
        </w:rPr>
        <w:t>OPTIONAL</w:t>
      </w:r>
      <w:r w:rsidRPr="00EE6E73">
        <w:t>,</w:t>
      </w:r>
    </w:p>
    <w:p w14:paraId="25CAF8FF" w14:textId="77777777" w:rsidR="00581CAA" w:rsidRPr="00EE6E73" w:rsidRDefault="00581CAA" w:rsidP="00EE6E73">
      <w:pPr>
        <w:pStyle w:val="PL"/>
        <w:rPr>
          <w:color w:val="808080"/>
        </w:rPr>
      </w:pPr>
      <w:r w:rsidRPr="00EE6E73">
        <w:t xml:space="preserve">    </w:t>
      </w:r>
      <w:r w:rsidRPr="00EE6E73">
        <w:rPr>
          <w:color w:val="808080"/>
        </w:rPr>
        <w:t>-- R1 54-3b: Dynamic waveform switching for intra-band UL CA</w:t>
      </w:r>
    </w:p>
    <w:p w14:paraId="76BF064E" w14:textId="77777777" w:rsidR="00581CAA" w:rsidRPr="00EE6E73" w:rsidRDefault="00581CAA" w:rsidP="00EE6E73">
      <w:pPr>
        <w:pStyle w:val="PL"/>
      </w:pPr>
      <w:r w:rsidRPr="00EE6E73">
        <w:t xml:space="preserve">    dynamicWaveformSwitchIntraCA-r18                                </w:t>
      </w:r>
      <w:r w:rsidRPr="00EE6E73">
        <w:rPr>
          <w:color w:val="993366"/>
        </w:rPr>
        <w:t>INTEGER</w:t>
      </w:r>
      <w:r w:rsidRPr="00EE6E73">
        <w:t xml:space="preserve"> (2..8)                                             </w:t>
      </w:r>
      <w:r w:rsidRPr="00EE6E73">
        <w:rPr>
          <w:color w:val="993366"/>
        </w:rPr>
        <w:t>OPTIONAL</w:t>
      </w:r>
      <w:r w:rsidRPr="00EE6E73">
        <w:t>,</w:t>
      </w:r>
    </w:p>
    <w:p w14:paraId="128E8DAC" w14:textId="77777777" w:rsidR="00305E30" w:rsidRPr="00EE6E73" w:rsidRDefault="00305E30" w:rsidP="00EE6E73">
      <w:pPr>
        <w:pStyle w:val="PL"/>
      </w:pPr>
    </w:p>
    <w:p w14:paraId="01DDA7CD" w14:textId="77777777" w:rsidR="00305E30" w:rsidRPr="00EE6E73" w:rsidRDefault="00305E30" w:rsidP="00EE6E73">
      <w:pPr>
        <w:pStyle w:val="PL"/>
        <w:rPr>
          <w:color w:val="808080"/>
        </w:rPr>
      </w:pPr>
      <w:r w:rsidRPr="00EE6E73">
        <w:t xml:space="preserve">    </w:t>
      </w:r>
      <w:r w:rsidRPr="00EE6E73">
        <w:rPr>
          <w:color w:val="808080"/>
        </w:rPr>
        <w:t>-- R1 55-3: Multiple PUSCHs scheduling by single DCI for non-consecutive slots in FR1</w:t>
      </w:r>
    </w:p>
    <w:p w14:paraId="2F7B0C4F" w14:textId="165372C5" w:rsidR="00305E30" w:rsidRPr="00EE6E73" w:rsidRDefault="00305E30" w:rsidP="00EE6E73">
      <w:pPr>
        <w:pStyle w:val="PL"/>
      </w:pPr>
      <w:r w:rsidRPr="00EE6E73">
        <w:t xml:space="preserve">    multiPUSCH-SingleDCI-NonConsSlots-r18                           </w:t>
      </w:r>
      <w:r w:rsidRPr="00EE6E73">
        <w:rPr>
          <w:color w:val="993366"/>
        </w:rPr>
        <w:t>ENUMERATED</w:t>
      </w:r>
      <w:r w:rsidRPr="00EE6E73">
        <w:t xml:space="preserve"> {supported}                                     </w:t>
      </w:r>
      <w:r w:rsidRPr="00EE6E73">
        <w:rPr>
          <w:color w:val="993366"/>
        </w:rPr>
        <w:t>OPTIONAL</w:t>
      </w:r>
      <w:r w:rsidRPr="00EE6E73">
        <w:t>,</w:t>
      </w:r>
    </w:p>
    <w:p w14:paraId="1E940C51" w14:textId="77777777" w:rsidR="00305E30" w:rsidRPr="00EE6E73" w:rsidRDefault="00305E30" w:rsidP="00EE6E73">
      <w:pPr>
        <w:pStyle w:val="PL"/>
        <w:rPr>
          <w:color w:val="808080"/>
        </w:rPr>
      </w:pPr>
      <w:r w:rsidRPr="00EE6E73">
        <w:t xml:space="preserve">    </w:t>
      </w:r>
      <w:r w:rsidRPr="00EE6E73">
        <w:rPr>
          <w:color w:val="808080"/>
        </w:rPr>
        <w:t>-- R1 55-2d: single-symbol DL-PRS used in RTT-based Propagation delay compensation</w:t>
      </w:r>
    </w:p>
    <w:p w14:paraId="30A95332" w14:textId="6F617BE5" w:rsidR="00305E30" w:rsidRPr="00EE6E73" w:rsidRDefault="00305E30" w:rsidP="00EE6E73">
      <w:pPr>
        <w:pStyle w:val="PL"/>
      </w:pPr>
      <w:r w:rsidRPr="00EE6E73">
        <w:t xml:space="preserve">    pdc-maxNumberPRS-ResourceProcessedPerSlot-r18            </w:t>
      </w:r>
      <w:r w:rsidR="00161746" w:rsidRPr="00EE6E73">
        <w:t xml:space="preserve">     </w:t>
      </w:r>
      <w:r w:rsidRPr="00EE6E73">
        <w:t xml:space="preserve">  </w:t>
      </w:r>
      <w:r w:rsidRPr="00EE6E73">
        <w:rPr>
          <w:color w:val="993366"/>
        </w:rPr>
        <w:t>SEQUENCE</w:t>
      </w:r>
      <w:r w:rsidRPr="00EE6E73">
        <w:t xml:space="preserve"> {</w:t>
      </w:r>
    </w:p>
    <w:p w14:paraId="6AE981D9" w14:textId="77777777" w:rsidR="00305E30" w:rsidRPr="00EE6E73" w:rsidRDefault="00305E30" w:rsidP="00EE6E73">
      <w:pPr>
        <w:pStyle w:val="PL"/>
      </w:pPr>
      <w:r w:rsidRPr="00EE6E73">
        <w:t xml:space="preserve">        fr1-r18 </w:t>
      </w:r>
      <w:r w:rsidRPr="00EE6E73">
        <w:rPr>
          <w:color w:val="993366"/>
        </w:rPr>
        <w:t>SEQUENCE</w:t>
      </w:r>
      <w:r w:rsidRPr="00EE6E73">
        <w:t xml:space="preserve"> {</w:t>
      </w:r>
    </w:p>
    <w:p w14:paraId="1B275620" w14:textId="54D0C732" w:rsidR="00305E30" w:rsidRPr="00EE6E73" w:rsidRDefault="00305E30" w:rsidP="00EE6E73">
      <w:pPr>
        <w:pStyle w:val="PL"/>
      </w:pPr>
      <w:r w:rsidRPr="00EE6E73">
        <w:t xml:space="preserve">            scs-15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4F1FB981" w14:textId="6876BA4E" w:rsidR="00305E30" w:rsidRPr="00EE6E73" w:rsidRDefault="00305E30" w:rsidP="00EE6E73">
      <w:pPr>
        <w:pStyle w:val="PL"/>
      </w:pPr>
      <w:r w:rsidRPr="00EE6E73">
        <w:t xml:space="preserve">            scs-3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0F1C6654" w14:textId="2DD626D1"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4F8E5D89" w14:textId="77777777" w:rsidR="00305E30" w:rsidRPr="00EE6E73" w:rsidRDefault="00305E30" w:rsidP="00EE6E73">
      <w:pPr>
        <w:pStyle w:val="PL"/>
      </w:pPr>
      <w:r w:rsidRPr="00EE6E73">
        <w:t xml:space="preserve">        },</w:t>
      </w:r>
    </w:p>
    <w:p w14:paraId="23A73361" w14:textId="77777777" w:rsidR="00305E30" w:rsidRPr="00EE6E73" w:rsidRDefault="00305E30" w:rsidP="00EE6E73">
      <w:pPr>
        <w:pStyle w:val="PL"/>
      </w:pPr>
      <w:r w:rsidRPr="00EE6E73">
        <w:t xml:space="preserve">        fr2-r18 </w:t>
      </w:r>
      <w:r w:rsidRPr="00EE6E73">
        <w:rPr>
          <w:color w:val="993366"/>
        </w:rPr>
        <w:t>SEQUENCE</w:t>
      </w:r>
      <w:r w:rsidRPr="00EE6E73">
        <w:t xml:space="preserve"> {</w:t>
      </w:r>
    </w:p>
    <w:p w14:paraId="606AC536" w14:textId="0B9BE9A9"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7B1C9290" w14:textId="775FA1AD" w:rsidR="00305E30" w:rsidRPr="00EE6E73" w:rsidRDefault="00305E30" w:rsidP="00EE6E73">
      <w:pPr>
        <w:pStyle w:val="PL"/>
      </w:pPr>
      <w:r w:rsidRPr="00EE6E73">
        <w:t xml:space="preserve">            scs-12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122F9860" w14:textId="77777777" w:rsidR="00305E30" w:rsidRPr="00EE6E73" w:rsidRDefault="00305E30" w:rsidP="00EE6E73">
      <w:pPr>
        <w:pStyle w:val="PL"/>
      </w:pPr>
      <w:r w:rsidRPr="00EE6E73">
        <w:t xml:space="preserve">        }</w:t>
      </w:r>
    </w:p>
    <w:p w14:paraId="46F54A4E" w14:textId="2ACA6D46" w:rsidR="00305E30" w:rsidRPr="00EE6E73" w:rsidRDefault="00305E30" w:rsidP="00EE6E73">
      <w:pPr>
        <w:pStyle w:val="PL"/>
      </w:pPr>
      <w:r w:rsidRPr="00EE6E73">
        <w:t xml:space="preserve">    }                                                                                                                         </w:t>
      </w:r>
      <w:r w:rsidR="00581CAA" w:rsidRPr="00EE6E73">
        <w:t xml:space="preserve"> </w:t>
      </w:r>
      <w:r w:rsidRPr="00EE6E73">
        <w:rPr>
          <w:color w:val="993366"/>
        </w:rPr>
        <w:t>OPTIONAL</w:t>
      </w:r>
      <w:r w:rsidRPr="00EE6E73">
        <w:t>,</w:t>
      </w:r>
    </w:p>
    <w:p w14:paraId="60979BC7" w14:textId="77777777" w:rsidR="00702345" w:rsidRPr="00EE6E73" w:rsidRDefault="00702345" w:rsidP="00EE6E73">
      <w:pPr>
        <w:pStyle w:val="PL"/>
        <w:rPr>
          <w:color w:val="808080"/>
        </w:rPr>
      </w:pPr>
      <w:r w:rsidRPr="00EE6E73">
        <w:t xml:space="preserve">    </w:t>
      </w:r>
      <w:r w:rsidRPr="00EE6E73">
        <w:rPr>
          <w:color w:val="808080"/>
        </w:rPr>
        <w:t>-- R1 57-2: Intra-slot TDM-ed unicast PDSCH and group-common PDSCH for multicast in RRC_INACTIVE state</w:t>
      </w:r>
    </w:p>
    <w:p w14:paraId="333FFF7B" w14:textId="77777777" w:rsidR="00702345" w:rsidRPr="00EE6E73" w:rsidRDefault="00702345" w:rsidP="00EE6E73">
      <w:pPr>
        <w:pStyle w:val="PL"/>
      </w:pPr>
      <w:r w:rsidRPr="00EE6E73">
        <w:t xml:space="preserve">    intraSlot-PDSCH-MulticastInactive-r18                   </w:t>
      </w:r>
      <w:r w:rsidRPr="00EE6E73">
        <w:rPr>
          <w:color w:val="993366"/>
        </w:rPr>
        <w:t>BOOLEAN</w:t>
      </w:r>
      <w:r w:rsidRPr="00EE6E73">
        <w:t xml:space="preserve">                                                            </w:t>
      </w:r>
      <w:r w:rsidRPr="00EE6E73">
        <w:rPr>
          <w:color w:val="993366"/>
        </w:rPr>
        <w:t>OPTIONAL</w:t>
      </w:r>
      <w:r w:rsidRPr="00EE6E73">
        <w:t>,</w:t>
      </w:r>
    </w:p>
    <w:p w14:paraId="3938D186" w14:textId="77777777" w:rsidR="00702345" w:rsidRPr="00EE6E73" w:rsidRDefault="00702345" w:rsidP="00EE6E73">
      <w:pPr>
        <w:pStyle w:val="PL"/>
        <w:rPr>
          <w:color w:val="808080"/>
        </w:rPr>
      </w:pPr>
      <w:r w:rsidRPr="00EE6E73">
        <w:t xml:space="preserve">    </w:t>
      </w:r>
      <w:r w:rsidRPr="00EE6E73">
        <w:rPr>
          <w:color w:val="808080"/>
        </w:rPr>
        <w:t>-- R1 57-1: Dynamic scheduling for multicast in RRC_INACTIVE state</w:t>
      </w:r>
    </w:p>
    <w:p w14:paraId="57318BA8" w14:textId="77777777" w:rsidR="00702345" w:rsidRPr="00EE6E73" w:rsidRDefault="00702345" w:rsidP="00EE6E73">
      <w:pPr>
        <w:pStyle w:val="PL"/>
      </w:pPr>
      <w:r w:rsidRPr="00EE6E73">
        <w:t xml:space="preserve">    multicastInactive-r18                                   </w:t>
      </w:r>
      <w:r w:rsidRPr="00EE6E73">
        <w:rPr>
          <w:color w:val="993366"/>
        </w:rPr>
        <w:t>ENUMERATED</w:t>
      </w:r>
      <w:r w:rsidRPr="00EE6E73">
        <w:t xml:space="preserve"> {supported}                                             </w:t>
      </w:r>
      <w:r w:rsidRPr="00EE6E73">
        <w:rPr>
          <w:color w:val="993366"/>
        </w:rPr>
        <w:t>OPTIONAL</w:t>
      </w:r>
      <w:r w:rsidRPr="00EE6E73">
        <w:t>,</w:t>
      </w:r>
    </w:p>
    <w:p w14:paraId="26EFDF07" w14:textId="359DEE51" w:rsidR="00702345" w:rsidRPr="00EE6E73" w:rsidRDefault="00702345" w:rsidP="00EE6E73">
      <w:pPr>
        <w:pStyle w:val="PL"/>
      </w:pPr>
      <w:r w:rsidRPr="00EE6E73">
        <w:t xml:space="preserve">    thresholdBasedMulticastResume-r18                       </w:t>
      </w:r>
      <w:r w:rsidRPr="00EE6E73">
        <w:rPr>
          <w:color w:val="993366"/>
        </w:rPr>
        <w:t>ENUMERATED</w:t>
      </w:r>
      <w:r w:rsidRPr="00EE6E73">
        <w:t xml:space="preserve"> {supported}                                             </w:t>
      </w:r>
      <w:r w:rsidRPr="00EE6E73">
        <w:rPr>
          <w:color w:val="993366"/>
        </w:rPr>
        <w:t>OPTIONAL</w:t>
      </w:r>
      <w:r w:rsidRPr="00EE6E73">
        <w:t>,</w:t>
      </w:r>
    </w:p>
    <w:p w14:paraId="4B306B5A" w14:textId="77777777" w:rsidR="00305E30" w:rsidRPr="00EE6E73" w:rsidRDefault="00305E30" w:rsidP="00EE6E73">
      <w:pPr>
        <w:pStyle w:val="PL"/>
      </w:pPr>
    </w:p>
    <w:p w14:paraId="1B932D72" w14:textId="77777777" w:rsidR="00305E30" w:rsidRPr="00EE6E73" w:rsidRDefault="00305E30" w:rsidP="00EE6E73">
      <w:pPr>
        <w:pStyle w:val="PL"/>
        <w:rPr>
          <w:color w:val="808080"/>
        </w:rPr>
      </w:pPr>
      <w:r w:rsidRPr="00EE6E73">
        <w:t xml:space="preserve">    </w:t>
      </w:r>
      <w:r w:rsidRPr="00EE6E73">
        <w:rPr>
          <w:color w:val="808080"/>
        </w:rPr>
        <w:t xml:space="preserve">-- R4 27-2: </w:t>
      </w:r>
      <w:proofErr w:type="spellStart"/>
      <w:r w:rsidRPr="00EE6E73">
        <w:rPr>
          <w:color w:val="808080"/>
        </w:rPr>
        <w:t>LowerMSD</w:t>
      </w:r>
      <w:proofErr w:type="spellEnd"/>
      <w:r w:rsidRPr="00EE6E73">
        <w:rPr>
          <w:color w:val="808080"/>
        </w:rPr>
        <w:t xml:space="preserve"> for inter-band NR CA and EN-DC</w:t>
      </w:r>
    </w:p>
    <w:p w14:paraId="78432868" w14:textId="32CEE0FC" w:rsidR="00305E30" w:rsidRPr="00EE6E73" w:rsidRDefault="00305E30" w:rsidP="00EE6E73">
      <w:pPr>
        <w:pStyle w:val="PL"/>
      </w:pPr>
      <w:r w:rsidRPr="00EE6E73">
        <w:t xml:space="preserve">    lowerMSD-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00161746" w:rsidRPr="00EE6E73">
        <w:t xml:space="preserve"> </w:t>
      </w:r>
      <w:r w:rsidRPr="00EE6E73">
        <w:t xml:space="preserve"> </w:t>
      </w:r>
      <w:r w:rsidR="00581CAA" w:rsidRPr="00EE6E73">
        <w:t xml:space="preserve"> </w:t>
      </w:r>
      <w:r w:rsidRPr="00EE6E73">
        <w:rPr>
          <w:color w:val="993366"/>
        </w:rPr>
        <w:t>OPTIONAL</w:t>
      </w:r>
      <w:r w:rsidRPr="00EE6E73">
        <w:t>,</w:t>
      </w:r>
    </w:p>
    <w:p w14:paraId="22A59C08" w14:textId="4599F31F" w:rsidR="00581CAA" w:rsidRPr="00EE6E73" w:rsidRDefault="00581CAA" w:rsidP="00EE6E73">
      <w:pPr>
        <w:pStyle w:val="PL"/>
      </w:pPr>
      <w:r w:rsidRPr="00EE6E73">
        <w:t xml:space="preserve">    lowerMSD-ENDC-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Pr="00EE6E73">
        <w:rPr>
          <w:color w:val="993366"/>
        </w:rPr>
        <w:t>OPTIONAL</w:t>
      </w:r>
      <w:r w:rsidRPr="00EE6E73">
        <w:t>,</w:t>
      </w:r>
    </w:p>
    <w:p w14:paraId="6D912764" w14:textId="77777777" w:rsidR="00136DEF" w:rsidRPr="00EE6E73" w:rsidRDefault="00136DEF" w:rsidP="00EE6E73">
      <w:pPr>
        <w:pStyle w:val="PL"/>
        <w:rPr>
          <w:color w:val="808080"/>
        </w:rPr>
      </w:pPr>
      <w:r w:rsidRPr="00EE6E73">
        <w:t xml:space="preserve">    </w:t>
      </w:r>
      <w:r w:rsidRPr="00EE6E73">
        <w:rPr>
          <w:color w:val="808080"/>
        </w:rPr>
        <w:t>-- R4 28-1: Enhanced channel raster</w:t>
      </w:r>
    </w:p>
    <w:p w14:paraId="43720E40" w14:textId="3E10C25B" w:rsidR="00305E30" w:rsidRPr="00EE6E73" w:rsidRDefault="00136DEF" w:rsidP="00EE6E73">
      <w:pPr>
        <w:pStyle w:val="PL"/>
      </w:pPr>
      <w:r w:rsidRPr="00EE6E73">
        <w:t xml:space="preserve">    enhancedChannelRaster-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2E77481D" w14:textId="77777777" w:rsidR="00702345" w:rsidRPr="00EE6E73" w:rsidRDefault="00702345" w:rsidP="00EE6E73">
      <w:pPr>
        <w:pStyle w:val="PL"/>
        <w:rPr>
          <w:color w:val="808080"/>
        </w:rPr>
      </w:pPr>
      <w:r w:rsidRPr="00EE6E73">
        <w:t xml:space="preserve">    </w:t>
      </w:r>
      <w:r w:rsidRPr="00EE6E73">
        <w:rPr>
          <w:color w:val="808080"/>
        </w:rPr>
        <w:t>-- R4 30-2: Fast beam sweeping for layer-1 measurement when the UE is in multi-Rx operation</w:t>
      </w:r>
    </w:p>
    <w:p w14:paraId="31163DC1" w14:textId="77777777" w:rsidR="00702345" w:rsidRPr="00EE6E73" w:rsidRDefault="00702345" w:rsidP="00EE6E73">
      <w:pPr>
        <w:pStyle w:val="PL"/>
      </w:pPr>
      <w:r w:rsidRPr="00EE6E73">
        <w:t xml:space="preserve">    fastBeamSweepingMultiRx-r18                                     </w:t>
      </w:r>
      <w:r w:rsidRPr="00EE6E73">
        <w:rPr>
          <w:color w:val="993366"/>
        </w:rPr>
        <w:t>ENUMERATED</w:t>
      </w:r>
      <w:r w:rsidRPr="00EE6E73">
        <w:t xml:space="preserve"> {n2,n4,n6}                                      </w:t>
      </w:r>
      <w:r w:rsidRPr="00EE6E73">
        <w:rPr>
          <w:color w:val="993366"/>
        </w:rPr>
        <w:t>OPTIONAL</w:t>
      </w:r>
      <w:r w:rsidRPr="00EE6E73">
        <w:t>,</w:t>
      </w:r>
    </w:p>
    <w:p w14:paraId="3D4BD7F3" w14:textId="77777777" w:rsidR="00702345" w:rsidRPr="00EE6E73" w:rsidRDefault="00702345" w:rsidP="00EE6E73">
      <w:pPr>
        <w:pStyle w:val="PL"/>
      </w:pPr>
    </w:p>
    <w:p w14:paraId="09997975" w14:textId="77777777" w:rsidR="00305E30" w:rsidRPr="00EE6E73" w:rsidRDefault="00305E30" w:rsidP="00EE6E73">
      <w:pPr>
        <w:pStyle w:val="PL"/>
        <w:rPr>
          <w:color w:val="808080"/>
        </w:rPr>
      </w:pPr>
      <w:r w:rsidRPr="00EE6E73">
        <w:t xml:space="preserve">    </w:t>
      </w:r>
      <w:r w:rsidRPr="00EE6E73">
        <w:rPr>
          <w:color w:val="808080"/>
        </w:rPr>
        <w:t xml:space="preserve">-- R4 31-2 Beam sweeping factor reduction for FR2 unknown </w:t>
      </w:r>
      <w:proofErr w:type="spellStart"/>
      <w:r w:rsidRPr="00EE6E73">
        <w:rPr>
          <w:color w:val="808080"/>
        </w:rPr>
        <w:t>SCell</w:t>
      </w:r>
      <w:proofErr w:type="spellEnd"/>
      <w:r w:rsidRPr="00EE6E73">
        <w:rPr>
          <w:color w:val="808080"/>
        </w:rPr>
        <w:t xml:space="preserve"> activation</w:t>
      </w:r>
    </w:p>
    <w:p w14:paraId="5FD52690" w14:textId="36688F28" w:rsidR="00305E30" w:rsidRPr="00EE6E73" w:rsidRDefault="00305E30" w:rsidP="00EE6E73">
      <w:pPr>
        <w:pStyle w:val="PL"/>
      </w:pPr>
      <w:r w:rsidRPr="00EE6E73">
        <w:t xml:space="preserve">    beamSweepingFactorReduction-r18                           </w:t>
      </w:r>
      <w:r w:rsidR="00161746" w:rsidRPr="00EE6E73">
        <w:t xml:space="preserve">    </w:t>
      </w:r>
      <w:r w:rsidRPr="00EE6E73">
        <w:t xml:space="preserve">  </w:t>
      </w:r>
      <w:r w:rsidRPr="00EE6E73">
        <w:rPr>
          <w:color w:val="993366"/>
        </w:rPr>
        <w:t>SEQUENCE</w:t>
      </w:r>
      <w:r w:rsidRPr="00EE6E73">
        <w:t xml:space="preserve"> {</w:t>
      </w:r>
    </w:p>
    <w:p w14:paraId="0F3550D6" w14:textId="181551C0" w:rsidR="00305E30" w:rsidRPr="00EE6E73" w:rsidRDefault="00305E30" w:rsidP="00EE6E73">
      <w:pPr>
        <w:pStyle w:val="PL"/>
      </w:pPr>
      <w:r w:rsidRPr="00EE6E73">
        <w:t xml:space="preserve">        </w:t>
      </w:r>
      <w:proofErr w:type="spellStart"/>
      <w:r w:rsidRPr="00EE6E73">
        <w:t>reduceForCellDetection</w:t>
      </w:r>
      <w:proofErr w:type="spellEnd"/>
      <w:r w:rsidRPr="00EE6E73">
        <w:t xml:space="preserve">                                   </w:t>
      </w:r>
      <w:r w:rsidR="00161746" w:rsidRPr="00EE6E73">
        <w:t xml:space="preserve">    </w:t>
      </w:r>
      <w:r w:rsidRPr="00EE6E73">
        <w:t xml:space="preserve">   </w:t>
      </w:r>
      <w:r w:rsidRPr="00EE6E73">
        <w:rPr>
          <w:color w:val="993366"/>
        </w:rPr>
        <w:t>ENUMERATED</w:t>
      </w:r>
      <w:r w:rsidRPr="00EE6E73">
        <w:t xml:space="preserve"> {n1, n2, n4, n6},</w:t>
      </w:r>
    </w:p>
    <w:p w14:paraId="0B6AD226" w14:textId="3A991A20" w:rsidR="00305E30" w:rsidRPr="00EE6E73" w:rsidRDefault="00305E30" w:rsidP="00EE6E73">
      <w:pPr>
        <w:pStyle w:val="PL"/>
      </w:pPr>
      <w:r w:rsidRPr="00EE6E73">
        <w:t xml:space="preserve">        reduceForSSB-L1-RSRP-Meas                                </w:t>
      </w:r>
      <w:r w:rsidR="00161746" w:rsidRPr="00EE6E73">
        <w:t xml:space="preserve">    </w:t>
      </w:r>
      <w:r w:rsidRPr="00EE6E73">
        <w:t xml:space="preserve">   </w:t>
      </w:r>
      <w:r w:rsidRPr="00EE6E73">
        <w:rPr>
          <w:color w:val="993366"/>
        </w:rPr>
        <w:t>INTEGER</w:t>
      </w:r>
      <w:r w:rsidRPr="00EE6E73">
        <w:t xml:space="preserve"> (0..7)</w:t>
      </w:r>
    </w:p>
    <w:p w14:paraId="1C0CBC52" w14:textId="23FCEB96" w:rsidR="00305E30" w:rsidRPr="00EE6E73" w:rsidRDefault="00161746" w:rsidP="00EE6E73">
      <w:pPr>
        <w:pStyle w:val="PL"/>
      </w:pPr>
      <w:r w:rsidRPr="00EE6E73">
        <w:t xml:space="preserve">    </w:t>
      </w:r>
      <w:r w:rsidR="00305E30" w:rsidRPr="00EE6E73">
        <w:t xml:space="preserve">}                                                                                                                         </w:t>
      </w:r>
      <w:r w:rsidR="00581CAA" w:rsidRPr="00EE6E73">
        <w:t xml:space="preserve"> </w:t>
      </w:r>
      <w:r w:rsidR="00305E30" w:rsidRPr="00EE6E73">
        <w:rPr>
          <w:color w:val="993366"/>
        </w:rPr>
        <w:t>OPTIONAL</w:t>
      </w:r>
      <w:r w:rsidR="00305E30" w:rsidRPr="00EE6E73">
        <w:t>,</w:t>
      </w:r>
    </w:p>
    <w:p w14:paraId="7B524E14" w14:textId="77777777" w:rsidR="00581CAA" w:rsidRPr="00EE6E73" w:rsidRDefault="00581CAA" w:rsidP="00EE6E73">
      <w:pPr>
        <w:pStyle w:val="PL"/>
        <w:rPr>
          <w:color w:val="808080"/>
        </w:rPr>
      </w:pPr>
      <w:r w:rsidRPr="00EE6E73">
        <w:t xml:space="preserve">    </w:t>
      </w:r>
      <w:r w:rsidRPr="00EE6E73">
        <w:rPr>
          <w:color w:val="808080"/>
        </w:rPr>
        <w:t xml:space="preserve">-- R4 34-1: Support of NR FR2 HST with simultaneous DL reception with two different QCL </w:t>
      </w:r>
      <w:proofErr w:type="spellStart"/>
      <w:r w:rsidRPr="00EE6E73">
        <w:rPr>
          <w:color w:val="808080"/>
        </w:rPr>
        <w:t>TypeD</w:t>
      </w:r>
      <w:proofErr w:type="spellEnd"/>
      <w:r w:rsidRPr="00EE6E73">
        <w:rPr>
          <w:color w:val="808080"/>
        </w:rPr>
        <w:t xml:space="preserve"> RSs</w:t>
      </w:r>
    </w:p>
    <w:p w14:paraId="1F8A5E29" w14:textId="1035B490" w:rsidR="00581CAA" w:rsidRPr="00EE6E73" w:rsidRDefault="00581CAA" w:rsidP="00EE6E73">
      <w:pPr>
        <w:pStyle w:val="PL"/>
      </w:pPr>
      <w:r w:rsidRPr="00EE6E73">
        <w:t xml:space="preserve">    simultaneousReceptionTwoQCL-r18                                 </w:t>
      </w:r>
      <w:r w:rsidRPr="00EE6E73">
        <w:rPr>
          <w:color w:val="993366"/>
        </w:rPr>
        <w:t>ENUMERATED</w:t>
      </w:r>
      <w:r w:rsidRPr="00EE6E73">
        <w:t xml:space="preserve"> {supported}                                      </w:t>
      </w:r>
      <w:r w:rsidRPr="00EE6E73">
        <w:rPr>
          <w:color w:val="993366"/>
        </w:rPr>
        <w:t>OPTIONAL</w:t>
      </w:r>
      <w:r w:rsidRPr="00EE6E73">
        <w:t>,</w:t>
      </w:r>
    </w:p>
    <w:p w14:paraId="0569685C" w14:textId="441E52FD" w:rsidR="00581CAA" w:rsidRPr="00EE6E73" w:rsidRDefault="00581CAA" w:rsidP="00EE6E73">
      <w:pPr>
        <w:pStyle w:val="PL"/>
        <w:rPr>
          <w:color w:val="808080"/>
        </w:rPr>
      </w:pPr>
      <w:r w:rsidRPr="00EE6E73">
        <w:t xml:space="preserve">    </w:t>
      </w:r>
      <w:r w:rsidRPr="00EE6E73">
        <w:rPr>
          <w:color w:val="808080"/>
        </w:rPr>
        <w:t>-- R4 34-2: Enhanced FR2 HST RRM requirements for intra-band CA and inter-frequency measurements in connected mode</w:t>
      </w:r>
    </w:p>
    <w:p w14:paraId="37D544AC" w14:textId="775CB90C" w:rsidR="00581CAA" w:rsidRPr="00EE6E73" w:rsidRDefault="00581CAA" w:rsidP="00EE6E73">
      <w:pPr>
        <w:pStyle w:val="PL"/>
      </w:pPr>
      <w:r w:rsidRPr="00EE6E73">
        <w:t xml:space="preserve">    measEnhCAInterFreqFR2-r18                                       </w:t>
      </w:r>
      <w:r w:rsidRPr="00EE6E73">
        <w:rPr>
          <w:color w:val="993366"/>
        </w:rPr>
        <w:t>ENUMERATED</w:t>
      </w:r>
      <w:r w:rsidRPr="00EE6E73">
        <w:t xml:space="preserve"> {supported}                                     </w:t>
      </w:r>
      <w:r w:rsidRPr="00EE6E73">
        <w:rPr>
          <w:color w:val="993366"/>
        </w:rPr>
        <w:t>OPTIONAL</w:t>
      </w:r>
      <w:r w:rsidRPr="00EE6E73">
        <w:t>,</w:t>
      </w:r>
    </w:p>
    <w:p w14:paraId="0BB85D9E" w14:textId="77777777" w:rsidR="00581CAA" w:rsidRPr="00EE6E73" w:rsidRDefault="00581CAA" w:rsidP="00EE6E73">
      <w:pPr>
        <w:pStyle w:val="PL"/>
        <w:rPr>
          <w:color w:val="808080"/>
        </w:rPr>
      </w:pPr>
      <w:r w:rsidRPr="00EE6E73">
        <w:t xml:space="preserve">    </w:t>
      </w:r>
      <w:r w:rsidRPr="00EE6E73">
        <w:rPr>
          <w:color w:val="808080"/>
        </w:rPr>
        <w:t>-- R4 34-4: Support of enhanced MAC CE for TCI state switch indication for FR2 HST</w:t>
      </w:r>
    </w:p>
    <w:p w14:paraId="2FA15854" w14:textId="3B33FF2A" w:rsidR="00305E30" w:rsidRPr="00EE6E73" w:rsidRDefault="00581CAA" w:rsidP="00EE6E73">
      <w:pPr>
        <w:pStyle w:val="PL"/>
      </w:pPr>
      <w:r w:rsidRPr="00EE6E73">
        <w:t xml:space="preserve">    tci-StateSwitchInd-r18                                          </w:t>
      </w:r>
      <w:r w:rsidRPr="00EE6E73">
        <w:rPr>
          <w:color w:val="993366"/>
        </w:rPr>
        <w:t>ENUMERATED</w:t>
      </w:r>
      <w:r w:rsidRPr="00EE6E73">
        <w:t xml:space="preserve"> {supported}                                     </w:t>
      </w:r>
      <w:r w:rsidRPr="00EE6E73">
        <w:rPr>
          <w:color w:val="993366"/>
        </w:rPr>
        <w:t>OPTIONAL</w:t>
      </w:r>
      <w:r w:rsidRPr="00EE6E73">
        <w:t>,</w:t>
      </w:r>
    </w:p>
    <w:p w14:paraId="5BC64D61" w14:textId="77777777" w:rsidR="00305E30" w:rsidRPr="00EE6E73" w:rsidRDefault="00305E30" w:rsidP="00EE6E73">
      <w:pPr>
        <w:pStyle w:val="PL"/>
        <w:rPr>
          <w:color w:val="808080"/>
        </w:rPr>
      </w:pPr>
      <w:r w:rsidRPr="00EE6E73">
        <w:t xml:space="preserve">    </w:t>
      </w:r>
      <w:r w:rsidRPr="00EE6E73">
        <w:rPr>
          <w:color w:val="808080"/>
        </w:rPr>
        <w:t>-- R4 35-2: the requirements defined for ATG UE with antenna array or omni-direction antenna requirements.</w:t>
      </w:r>
    </w:p>
    <w:p w14:paraId="61936B49" w14:textId="1E5CF9E9" w:rsidR="00305E30" w:rsidRPr="00EE6E73" w:rsidRDefault="00305E30" w:rsidP="00EE6E73">
      <w:pPr>
        <w:pStyle w:val="PL"/>
      </w:pPr>
      <w:r w:rsidRPr="00EE6E73">
        <w:t xml:space="preserve">    antennaArrayType-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6F87C2AF" w14:textId="6FEC2699" w:rsidR="00305E30" w:rsidRPr="00EE6E73" w:rsidRDefault="00305E30" w:rsidP="00EE6E73">
      <w:pPr>
        <w:pStyle w:val="PL"/>
      </w:pPr>
      <w:r w:rsidRPr="00EE6E73">
        <w:t xml:space="preserve">    locationBasedCondHandoverATG-r18                              </w:t>
      </w:r>
      <w:r w:rsidR="00581CAA" w:rsidRPr="00EE6E73">
        <w:t xml:space="preserve">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E8C7D9" w14:textId="77777777" w:rsidR="00161746" w:rsidRPr="00EE6E73" w:rsidRDefault="00305E30" w:rsidP="00EE6E73">
      <w:pPr>
        <w:pStyle w:val="PL"/>
        <w:rPr>
          <w:color w:val="808080"/>
        </w:rPr>
      </w:pPr>
      <w:r w:rsidRPr="00EE6E73">
        <w:t xml:space="preserve">    </w:t>
      </w:r>
      <w:r w:rsidRPr="00EE6E73">
        <w:rPr>
          <w:color w:val="808080"/>
        </w:rPr>
        <w:t>-- R4 35-3: rated maximum output power value range from 23dBm to 40dBm with 1dB as granularity at maximum modulation order and full</w:t>
      </w:r>
    </w:p>
    <w:p w14:paraId="46449462" w14:textId="6AFB9812" w:rsidR="00305E30" w:rsidRPr="00EE6E73" w:rsidRDefault="00161746" w:rsidP="00EE6E73">
      <w:pPr>
        <w:pStyle w:val="PL"/>
        <w:rPr>
          <w:color w:val="808080"/>
        </w:rPr>
      </w:pPr>
      <w:r w:rsidRPr="00EE6E73">
        <w:t xml:space="preserve">    </w:t>
      </w:r>
      <w:r w:rsidRPr="00EE6E73">
        <w:rPr>
          <w:color w:val="808080"/>
        </w:rPr>
        <w:t>--</w:t>
      </w:r>
      <w:r w:rsidR="00305E30" w:rsidRPr="00EE6E73">
        <w:rPr>
          <w:color w:val="808080"/>
        </w:rPr>
        <w:t xml:space="preserve"> PRB configurations.</w:t>
      </w:r>
    </w:p>
    <w:p w14:paraId="4FFD4127" w14:textId="5191BC4F" w:rsidR="00305E30" w:rsidRPr="00EE6E73" w:rsidRDefault="00305E30" w:rsidP="00EE6E73">
      <w:pPr>
        <w:pStyle w:val="PL"/>
      </w:pPr>
      <w:r w:rsidRPr="00EE6E73">
        <w:t xml:space="preserve">    maxOutputPowerATG-r18                                          </w:t>
      </w:r>
      <w:r w:rsidR="00581CAA" w:rsidRPr="00EE6E73">
        <w:t xml:space="preserve"> </w:t>
      </w:r>
      <w:r w:rsidRPr="00EE6E73">
        <w:rPr>
          <w:color w:val="993366"/>
        </w:rPr>
        <w:t>INTEGER</w:t>
      </w:r>
      <w:r w:rsidRPr="00EE6E73">
        <w:t xml:space="preserve"> (1..18)                                            </w:t>
      </w:r>
      <w:r w:rsidRPr="00EE6E73">
        <w:rPr>
          <w:color w:val="993366"/>
        </w:rPr>
        <w:t>OPTIONAL</w:t>
      </w:r>
      <w:r w:rsidRPr="00EE6E73">
        <w:t>,</w:t>
      </w:r>
    </w:p>
    <w:p w14:paraId="6C22751F" w14:textId="77777777" w:rsidR="00702345" w:rsidRPr="00EE6E73" w:rsidRDefault="00702345" w:rsidP="00EE6E73">
      <w:pPr>
        <w:pStyle w:val="PL"/>
        <w:rPr>
          <w:color w:val="808080"/>
        </w:rPr>
      </w:pPr>
      <w:r w:rsidRPr="00EE6E73">
        <w:t xml:space="preserve">    </w:t>
      </w:r>
      <w:r w:rsidRPr="00EE6E73">
        <w:rPr>
          <w:color w:val="808080"/>
        </w:rPr>
        <w:t>-- R4 39-6: Fast processing of LTM candidate cell RRC configuration</w:t>
      </w:r>
    </w:p>
    <w:p w14:paraId="00F40A98" w14:textId="6AE8B49E" w:rsidR="00702345" w:rsidRPr="00EE6E73" w:rsidRDefault="00702345" w:rsidP="00EE6E73">
      <w:pPr>
        <w:pStyle w:val="PL"/>
      </w:pPr>
      <w:r w:rsidRPr="00EE6E73">
        <w:t xml:space="preserve">    ltm-FastProcessingConfig-r18                </w:t>
      </w:r>
      <w:r w:rsidR="000705D5" w:rsidRPr="00EE6E73">
        <w:t xml:space="preserve">                    </w:t>
      </w:r>
      <w:r w:rsidRPr="00EE6E73">
        <w:rPr>
          <w:color w:val="993366"/>
        </w:rPr>
        <w:t>SEQUENCE</w:t>
      </w:r>
      <w:r w:rsidRPr="00EE6E73">
        <w:t xml:space="preserve"> {</w:t>
      </w:r>
    </w:p>
    <w:p w14:paraId="2D472517" w14:textId="4A9B9BD7" w:rsidR="00702345" w:rsidRPr="00EE6E73" w:rsidRDefault="00702345" w:rsidP="00EE6E73">
      <w:pPr>
        <w:pStyle w:val="PL"/>
      </w:pPr>
      <w:r w:rsidRPr="00EE6E73">
        <w:t xml:space="preserve">        maxNumberStoredConfigCells-r18             </w:t>
      </w:r>
      <w:r w:rsidR="000705D5" w:rsidRPr="00EE6E73">
        <w:t xml:space="preserve">                    </w:t>
      </w:r>
      <w:r w:rsidRPr="00EE6E73">
        <w:t xml:space="preserve"> </w:t>
      </w:r>
      <w:r w:rsidRPr="00EE6E73">
        <w:rPr>
          <w:color w:val="993366"/>
        </w:rPr>
        <w:t>ENUMERATED</w:t>
      </w:r>
      <w:r w:rsidRPr="00EE6E73">
        <w:t xml:space="preserve"> {n2,n3,n4,n5,n6,n7,n8,n9,n10,n11,n12,n16},</w:t>
      </w:r>
    </w:p>
    <w:p w14:paraId="1D669BDB" w14:textId="3AB68F31" w:rsidR="00702345" w:rsidRPr="00EE6E73" w:rsidRDefault="00702345" w:rsidP="00EE6E73">
      <w:pPr>
        <w:pStyle w:val="PL"/>
      </w:pPr>
      <w:r w:rsidRPr="00EE6E73">
        <w:t xml:space="preserve">        maxNumberConfigs-r18                       </w:t>
      </w:r>
      <w:r w:rsidR="000705D5" w:rsidRPr="00EE6E73">
        <w:t xml:space="preserve">                    </w:t>
      </w:r>
      <w:r w:rsidRPr="00EE6E73">
        <w:t xml:space="preserve"> </w:t>
      </w:r>
      <w:r w:rsidRPr="00EE6E73">
        <w:rPr>
          <w:color w:val="993366"/>
        </w:rPr>
        <w:t>INTEGER</w:t>
      </w:r>
      <w:r w:rsidRPr="00EE6E73">
        <w:t xml:space="preserve"> (1..4)</w:t>
      </w:r>
    </w:p>
    <w:p w14:paraId="0475DDE4" w14:textId="0A1129A6" w:rsidR="00702345" w:rsidRPr="00EE6E73" w:rsidRDefault="00702345" w:rsidP="00EE6E73">
      <w:pPr>
        <w:pStyle w:val="PL"/>
      </w:pPr>
      <w:r w:rsidRPr="00EE6E73">
        <w:t xml:space="preserve">    }                                                                       </w:t>
      </w:r>
      <w:r w:rsidR="000705D5" w:rsidRPr="00EE6E73">
        <w:t xml:space="preserve">                                           </w:t>
      </w:r>
      <w:r w:rsidRPr="00EE6E73">
        <w:t xml:space="preserve">        </w:t>
      </w:r>
      <w:r w:rsidRPr="00EE6E73">
        <w:rPr>
          <w:color w:val="993366"/>
        </w:rPr>
        <w:t>OPTIONAL</w:t>
      </w:r>
      <w:r w:rsidRPr="00EE6E73">
        <w:t>,</w:t>
      </w:r>
    </w:p>
    <w:p w14:paraId="32C9B02E" w14:textId="77777777" w:rsidR="00702345" w:rsidRPr="00EE6E73" w:rsidRDefault="00702345" w:rsidP="00EE6E73">
      <w:pPr>
        <w:pStyle w:val="PL"/>
        <w:rPr>
          <w:color w:val="808080"/>
        </w:rPr>
      </w:pPr>
      <w:r w:rsidRPr="00EE6E73">
        <w:t xml:space="preserve">    </w:t>
      </w:r>
      <w:r w:rsidRPr="00EE6E73">
        <w:rPr>
          <w:color w:val="808080"/>
        </w:rPr>
        <w:t>-- R4 39-8: Measurement validation based on EMR measurement during connection setup/resume</w:t>
      </w:r>
    </w:p>
    <w:p w14:paraId="7E78A8C7" w14:textId="6CBB3594" w:rsidR="00702345" w:rsidRPr="00EE6E73" w:rsidRDefault="00702345" w:rsidP="00EE6E73">
      <w:pPr>
        <w:pStyle w:val="PL"/>
      </w:pPr>
      <w:r w:rsidRPr="00EE6E73">
        <w:lastRenderedPageBreak/>
        <w:t xml:space="preserve">    measValidationReportEMR-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5EFD2DA" w14:textId="77777777" w:rsidR="00702345" w:rsidRPr="00EE6E73" w:rsidRDefault="00702345" w:rsidP="00EE6E73">
      <w:pPr>
        <w:pStyle w:val="PL"/>
        <w:rPr>
          <w:color w:val="808080"/>
        </w:rPr>
      </w:pPr>
      <w:r w:rsidRPr="00EE6E73">
        <w:t xml:space="preserve">    </w:t>
      </w:r>
      <w:r w:rsidRPr="00EE6E73">
        <w:rPr>
          <w:color w:val="808080"/>
        </w:rPr>
        <w:t>-- R4 39-9: Measurement validation based on reselection measurement during connection setup/resume</w:t>
      </w:r>
    </w:p>
    <w:p w14:paraId="0C78D914" w14:textId="2CB0CCB1" w:rsidR="00702345" w:rsidRPr="00EE6E73" w:rsidRDefault="00702345" w:rsidP="00EE6E73">
      <w:pPr>
        <w:pStyle w:val="PL"/>
      </w:pPr>
      <w:r w:rsidRPr="00EE6E73">
        <w:t xml:space="preserve">    measValidationReportReselectionMeasurements-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D15F186" w14:textId="77777777" w:rsidR="00305E30" w:rsidRPr="00EE6E73" w:rsidRDefault="00305E30" w:rsidP="00EE6E73">
      <w:pPr>
        <w:pStyle w:val="PL"/>
      </w:pPr>
    </w:p>
    <w:p w14:paraId="4DDFA58E" w14:textId="5EF1FEEF" w:rsidR="00305E30" w:rsidRPr="00EE6E73" w:rsidRDefault="00305E30" w:rsidP="00EE6E73">
      <w:pPr>
        <w:pStyle w:val="PL"/>
      </w:pPr>
      <w:r w:rsidRPr="00EE6E73">
        <w:t xml:space="preserve">    eventA4BasedCondHandoverNES-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17DF0670" w14:textId="04CE07AC" w:rsidR="00305E30" w:rsidRPr="00EE6E73" w:rsidRDefault="00305E30" w:rsidP="00EE6E73">
      <w:pPr>
        <w:pStyle w:val="PL"/>
      </w:pPr>
      <w:r w:rsidRPr="00EE6E73">
        <w:t xml:space="preserve">    nesBasedCondHandoverWithDCI-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C987F17" w14:textId="77777777" w:rsidR="000705D5" w:rsidRPr="00EE6E73" w:rsidRDefault="000705D5" w:rsidP="00EE6E73">
      <w:pPr>
        <w:pStyle w:val="PL"/>
      </w:pPr>
      <w:r w:rsidRPr="00EE6E73">
        <w:t xml:space="preserve">    rach-LessHandoverCG-r18                                         </w:t>
      </w:r>
      <w:r w:rsidRPr="00EE6E73">
        <w:rPr>
          <w:color w:val="993366"/>
        </w:rPr>
        <w:t>ENUMERATED</w:t>
      </w:r>
      <w:r w:rsidRPr="00EE6E73">
        <w:t xml:space="preserve"> {supported}                                     </w:t>
      </w:r>
      <w:r w:rsidRPr="00EE6E73">
        <w:rPr>
          <w:color w:val="993366"/>
        </w:rPr>
        <w:t>OPTIONAL</w:t>
      </w:r>
      <w:r w:rsidRPr="00EE6E73">
        <w:t>,</w:t>
      </w:r>
    </w:p>
    <w:p w14:paraId="08F0C76C" w14:textId="77777777" w:rsidR="000705D5" w:rsidRPr="00EE6E73" w:rsidRDefault="000705D5" w:rsidP="00EE6E73">
      <w:pPr>
        <w:pStyle w:val="PL"/>
      </w:pPr>
      <w:r w:rsidRPr="00EE6E73">
        <w:t xml:space="preserve">    rach-LessHandoverDG-r18                                         </w:t>
      </w:r>
      <w:r w:rsidRPr="00EE6E73">
        <w:rPr>
          <w:color w:val="993366"/>
        </w:rPr>
        <w:t>ENUMERATED</w:t>
      </w:r>
      <w:r w:rsidRPr="00EE6E73">
        <w:t xml:space="preserve"> {supported}                                     </w:t>
      </w:r>
      <w:r w:rsidRPr="00EE6E73">
        <w:rPr>
          <w:color w:val="993366"/>
        </w:rPr>
        <w:t>OPTIONAL</w:t>
      </w:r>
      <w:r w:rsidRPr="00EE6E73">
        <w:t>,</w:t>
      </w:r>
    </w:p>
    <w:p w14:paraId="38E54EF3" w14:textId="457B00C9" w:rsidR="00305E30" w:rsidRPr="00EE6E73" w:rsidRDefault="00305E30" w:rsidP="00EE6E73">
      <w:pPr>
        <w:pStyle w:val="PL"/>
      </w:pPr>
      <w:r w:rsidRPr="00EE6E73">
        <w:t xml:space="preserve">    locationBasedCondHandoverEMC-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0129F49" w14:textId="1AD9ED2C" w:rsidR="00305E30" w:rsidRPr="00EE6E73" w:rsidRDefault="00305E30" w:rsidP="00EE6E73">
      <w:pPr>
        <w:pStyle w:val="PL"/>
      </w:pPr>
      <w:r w:rsidRPr="00EE6E73">
        <w:t xml:space="preserve">    mt-CG-SDT-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757599A5" w14:textId="6999DE84" w:rsidR="00305E30" w:rsidRPr="00EE6E73" w:rsidRDefault="00305E30" w:rsidP="00EE6E73">
      <w:pPr>
        <w:pStyle w:val="PL"/>
      </w:pPr>
      <w:r w:rsidRPr="00EE6E73">
        <w:t xml:space="preserve">    posSRS-</w:t>
      </w:r>
      <w:r w:rsidR="00581CAA" w:rsidRPr="00EE6E73">
        <w:t>Preconfigure</w:t>
      </w:r>
      <w:r w:rsidRPr="00EE6E73">
        <w:t xml:space="preserve">RRC-InactiveInitialUL-BWP-r18                </w:t>
      </w:r>
      <w:r w:rsidRPr="00EE6E73">
        <w:rPr>
          <w:color w:val="993366"/>
        </w:rPr>
        <w:t>ENUMERATED</w:t>
      </w:r>
      <w:r w:rsidRPr="00EE6E73">
        <w:t xml:space="preserve"> {supported}                                     </w:t>
      </w:r>
      <w:r w:rsidRPr="00EE6E73">
        <w:rPr>
          <w:color w:val="993366"/>
        </w:rPr>
        <w:t>OPTIONAL</w:t>
      </w:r>
      <w:r w:rsidRPr="00EE6E73">
        <w:t>,</w:t>
      </w:r>
    </w:p>
    <w:p w14:paraId="3B943EE3" w14:textId="5870A0BB" w:rsidR="00305E30" w:rsidRPr="00EE6E73" w:rsidRDefault="00305E30" w:rsidP="00EE6E73">
      <w:pPr>
        <w:pStyle w:val="PL"/>
      </w:pPr>
      <w:r w:rsidRPr="00EE6E73">
        <w:t xml:space="preserve">    posSRS-</w:t>
      </w:r>
      <w:r w:rsidR="00581CAA" w:rsidRPr="00EE6E73">
        <w:t>Preconfigure</w:t>
      </w:r>
      <w:r w:rsidRPr="00EE6E73">
        <w:t xml:space="preserve">RRC-InactiveOutsideInitialUL-BWP-r18        </w:t>
      </w:r>
      <w:r w:rsidR="000705D5" w:rsidRPr="00EE6E73">
        <w:t xml:space="preserve"> </w:t>
      </w:r>
      <w:r w:rsidRPr="00EE6E73">
        <w:rPr>
          <w:color w:val="993366"/>
        </w:rPr>
        <w:t>ENUMERATED</w:t>
      </w:r>
      <w:r w:rsidRPr="00EE6E73">
        <w:t xml:space="preserve"> {supported}                                     </w:t>
      </w:r>
      <w:r w:rsidRPr="00EE6E73">
        <w:rPr>
          <w:color w:val="993366"/>
        </w:rPr>
        <w:t>OPTIONAL</w:t>
      </w:r>
      <w:r w:rsidRPr="00EE6E73">
        <w:t>,</w:t>
      </w:r>
    </w:p>
    <w:p w14:paraId="413D4C54" w14:textId="6F2EA150" w:rsidR="00305E30" w:rsidRPr="00EE6E73" w:rsidRDefault="00305E30" w:rsidP="00EE6E73">
      <w:pPr>
        <w:pStyle w:val="PL"/>
      </w:pPr>
      <w:r w:rsidRPr="00EE6E73">
        <w:t xml:space="preserve">    cg-SDT-PeriodicityExt-r18                                      </w:t>
      </w:r>
      <w:r w:rsidR="00581CAA" w:rsidRPr="00EE6E73">
        <w:t xml:space="preserve"> </w:t>
      </w:r>
      <w:r w:rsidRPr="00EE6E73">
        <w:rPr>
          <w:color w:val="993366"/>
        </w:rPr>
        <w:t>ENUMERATED</w:t>
      </w:r>
      <w:r w:rsidRPr="00EE6E73">
        <w:t xml:space="preserve"> {supported}                                     </w:t>
      </w:r>
      <w:r w:rsidRPr="00EE6E73">
        <w:rPr>
          <w:color w:val="993366"/>
        </w:rPr>
        <w:t>OPTIONAL</w:t>
      </w:r>
      <w:r w:rsidR="00C17813" w:rsidRPr="00EE6E73">
        <w:t>,</w:t>
      </w:r>
    </w:p>
    <w:p w14:paraId="326CD621" w14:textId="33F20326" w:rsidR="00C17813" w:rsidRPr="00EE6E73" w:rsidRDefault="00C17813" w:rsidP="00EE6E73">
      <w:pPr>
        <w:pStyle w:val="PL"/>
        <w:rPr>
          <w:color w:val="808080"/>
        </w:rPr>
      </w:pPr>
      <w:r w:rsidRPr="00EE6E73">
        <w:t xml:space="preserve">    </w:t>
      </w:r>
      <w:r w:rsidRPr="00EE6E73">
        <w:rPr>
          <w:color w:val="808080"/>
        </w:rPr>
        <w:t>-- R2: 2Rx XR UEs</w:t>
      </w:r>
    </w:p>
    <w:p w14:paraId="3D4CAB9F" w14:textId="73D309A9" w:rsidR="00C17813" w:rsidRPr="00EE6E73" w:rsidRDefault="00C17813" w:rsidP="00EE6E73">
      <w:pPr>
        <w:pStyle w:val="PL"/>
        <w:rPr>
          <w:rFonts w:eastAsiaTheme="minorEastAsia"/>
        </w:rPr>
      </w:pPr>
      <w:r w:rsidRPr="00EE6E73">
        <w:t xml:space="preserve">    supportOf2RxXR-r18                                             </w:t>
      </w:r>
      <w:r w:rsidR="00B719D6" w:rsidRPr="00EE6E73">
        <w:t xml:space="preserve"> </w:t>
      </w:r>
      <w:r w:rsidRPr="00EE6E73">
        <w:rPr>
          <w:color w:val="993366"/>
        </w:rPr>
        <w:t>ENUMERATED</w:t>
      </w:r>
      <w:r w:rsidRPr="00EE6E73">
        <w:t xml:space="preserve"> {supported}                                     </w:t>
      </w:r>
      <w:r w:rsidRPr="00EE6E73">
        <w:rPr>
          <w:color w:val="993366"/>
        </w:rPr>
        <w:t>OPTIONAL</w:t>
      </w:r>
      <w:r w:rsidR="00B819D1" w:rsidRPr="00EE6E73">
        <w:rPr>
          <w:rFonts w:eastAsiaTheme="minorEastAsia"/>
        </w:rPr>
        <w:t>,</w:t>
      </w:r>
    </w:p>
    <w:p w14:paraId="05739AF9" w14:textId="37B4B529" w:rsidR="00B719D6" w:rsidRPr="00EE6E73" w:rsidRDefault="00B719D6" w:rsidP="00EE6E73">
      <w:pPr>
        <w:pStyle w:val="PL"/>
      </w:pPr>
      <w:r w:rsidRPr="00EE6E73">
        <w:t xml:space="preserve">    condHandoverWithCandSCG-change-r18                              </w:t>
      </w:r>
      <w:r w:rsidRPr="00EE6E73">
        <w:rPr>
          <w:color w:val="993366"/>
        </w:rPr>
        <w:t>ENUMERATED</w:t>
      </w:r>
      <w:r w:rsidRPr="00EE6E73">
        <w:t xml:space="preserve"> {supported}                                     </w:t>
      </w:r>
      <w:r w:rsidRPr="00EE6E73">
        <w:rPr>
          <w:color w:val="993366"/>
        </w:rPr>
        <w:t>OPTIONAL</w:t>
      </w:r>
    </w:p>
    <w:p w14:paraId="704952C9" w14:textId="3FE6533B" w:rsidR="003977D3" w:rsidRPr="00EE6E73" w:rsidRDefault="00305E30" w:rsidP="00EE6E73">
      <w:pPr>
        <w:pStyle w:val="PL"/>
      </w:pPr>
      <w:r w:rsidRPr="00EE6E73">
        <w:t xml:space="preserve">    ]]</w:t>
      </w:r>
      <w:r w:rsidR="003977D3" w:rsidRPr="00EE6E73">
        <w:t>,</w:t>
      </w:r>
    </w:p>
    <w:p w14:paraId="47F9E2A1" w14:textId="77777777" w:rsidR="003977D3" w:rsidRPr="00EE6E73" w:rsidRDefault="003977D3" w:rsidP="00EE6E73">
      <w:pPr>
        <w:pStyle w:val="PL"/>
      </w:pPr>
      <w:r w:rsidRPr="00EE6E73">
        <w:t xml:space="preserve">    [[</w:t>
      </w:r>
    </w:p>
    <w:p w14:paraId="58780CD5" w14:textId="5420CCC7" w:rsidR="003977D3" w:rsidRPr="00EE6E73" w:rsidRDefault="003977D3" w:rsidP="00EE6E73">
      <w:pPr>
        <w:pStyle w:val="PL"/>
      </w:pPr>
      <w:r w:rsidRPr="00EE6E73">
        <w:t xml:space="preserve">    mac-ParametersPerBand-r18                                       </w:t>
      </w:r>
      <w:proofErr w:type="spellStart"/>
      <w:r w:rsidRPr="00EE6E73">
        <w:t>MAC-ParametersPerBand-r18</w:t>
      </w:r>
      <w:proofErr w:type="spellEnd"/>
      <w:r w:rsidRPr="00EE6E73">
        <w:t xml:space="preserve">                                  </w:t>
      </w:r>
      <w:r w:rsidRPr="00EE6E73">
        <w:rPr>
          <w:color w:val="993366"/>
        </w:rPr>
        <w:t>OPTIONAL</w:t>
      </w:r>
      <w:r w:rsidR="00A71ADA" w:rsidRPr="00EE6E73">
        <w:t>,</w:t>
      </w:r>
    </w:p>
    <w:p w14:paraId="309C44A8" w14:textId="6D8065D6" w:rsidR="00523283" w:rsidRPr="00EE6E73" w:rsidRDefault="00523283" w:rsidP="00EE6E73">
      <w:pPr>
        <w:pStyle w:val="PL"/>
      </w:pPr>
      <w:r w:rsidRPr="00EE6E73">
        <w:t xml:space="preserve">    channelBW-DL-NCR-r18                                            </w:t>
      </w:r>
      <w:r w:rsidRPr="00EE6E73">
        <w:rPr>
          <w:color w:val="993366"/>
        </w:rPr>
        <w:t>CHOICE</w:t>
      </w:r>
      <w:r w:rsidRPr="00EE6E73">
        <w:t xml:space="preserve"> {</w:t>
      </w:r>
    </w:p>
    <w:p w14:paraId="7602A716" w14:textId="28AFA73A" w:rsidR="00523283" w:rsidRPr="00EE6E73" w:rsidRDefault="00523283" w:rsidP="00EE6E73">
      <w:pPr>
        <w:pStyle w:val="PL"/>
      </w:pPr>
      <w:r w:rsidRPr="00EE6E73">
        <w:t xml:space="preserve">        fr1-100mhz                                                      </w:t>
      </w:r>
      <w:r w:rsidRPr="00EE6E73">
        <w:rPr>
          <w:color w:val="993366"/>
        </w:rPr>
        <w:t>SEQUENCE</w:t>
      </w:r>
      <w:r w:rsidRPr="00EE6E73">
        <w:t xml:space="preserve"> {</w:t>
      </w:r>
    </w:p>
    <w:p w14:paraId="5ED0F0D3" w14:textId="57C0FF0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0B3B5FB" w14:textId="407FFD47"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5959242A" w14:textId="5154E51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BCD521F" w14:textId="77777777" w:rsidR="00523283" w:rsidRPr="00EE6E73" w:rsidRDefault="00523283" w:rsidP="00EE6E73">
      <w:pPr>
        <w:pStyle w:val="PL"/>
      </w:pPr>
      <w:r w:rsidRPr="00EE6E73">
        <w:t xml:space="preserve">        },</w:t>
      </w:r>
    </w:p>
    <w:p w14:paraId="1ED45A90" w14:textId="1BAFE696" w:rsidR="00523283" w:rsidRPr="00EE6E73" w:rsidRDefault="00523283" w:rsidP="00EE6E73">
      <w:pPr>
        <w:pStyle w:val="PL"/>
      </w:pPr>
      <w:r w:rsidRPr="00EE6E73">
        <w:t xml:space="preserve">        fr2-200mhz                                                      </w:t>
      </w:r>
      <w:r w:rsidRPr="00EE6E73">
        <w:rPr>
          <w:color w:val="993366"/>
        </w:rPr>
        <w:t>SEQUENCE</w:t>
      </w:r>
      <w:r w:rsidRPr="00EE6E73">
        <w:t xml:space="preserve"> {</w:t>
      </w:r>
    </w:p>
    <w:p w14:paraId="53A2FDFC" w14:textId="598B96B0"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2EF684D0" w14:textId="6C79FB18"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4251F85A" w14:textId="77777777" w:rsidR="00523283" w:rsidRPr="00EE6E73" w:rsidRDefault="00523283" w:rsidP="00EE6E73">
      <w:pPr>
        <w:pStyle w:val="PL"/>
      </w:pPr>
      <w:r w:rsidRPr="00EE6E73">
        <w:t xml:space="preserve">        }</w:t>
      </w:r>
    </w:p>
    <w:p w14:paraId="5DB177E6" w14:textId="111DACA6" w:rsidR="00523283" w:rsidRPr="00EE6E73" w:rsidRDefault="00523283" w:rsidP="00EE6E73">
      <w:pPr>
        <w:pStyle w:val="PL"/>
      </w:pPr>
      <w:r w:rsidRPr="00EE6E73">
        <w:t xml:space="preserve">    }                                                                                                                          </w:t>
      </w:r>
      <w:r w:rsidRPr="00EE6E73">
        <w:rPr>
          <w:color w:val="993366"/>
        </w:rPr>
        <w:t>OPTIONAL</w:t>
      </w:r>
      <w:r w:rsidRPr="00EE6E73">
        <w:t>,</w:t>
      </w:r>
    </w:p>
    <w:p w14:paraId="7C519F46" w14:textId="31D3C3C5" w:rsidR="00523283" w:rsidRPr="00EE6E73" w:rsidRDefault="00523283" w:rsidP="00EE6E73">
      <w:pPr>
        <w:pStyle w:val="PL"/>
      </w:pPr>
      <w:r w:rsidRPr="00EE6E73">
        <w:t xml:space="preserve">    channelBW-UL-NCR-r18                                            </w:t>
      </w:r>
      <w:r w:rsidRPr="00EE6E73">
        <w:rPr>
          <w:color w:val="993366"/>
        </w:rPr>
        <w:t>CHOICE</w:t>
      </w:r>
      <w:r w:rsidRPr="00EE6E73">
        <w:t xml:space="preserve"> {</w:t>
      </w:r>
    </w:p>
    <w:p w14:paraId="62582FC5" w14:textId="36A2F431" w:rsidR="00523283" w:rsidRPr="00EE6E73" w:rsidRDefault="00523283" w:rsidP="00EE6E73">
      <w:pPr>
        <w:pStyle w:val="PL"/>
      </w:pPr>
      <w:r w:rsidRPr="00EE6E73">
        <w:t xml:space="preserve">        fr1-100mhz                                                      </w:t>
      </w:r>
      <w:r w:rsidRPr="00EE6E73">
        <w:rPr>
          <w:color w:val="993366"/>
        </w:rPr>
        <w:t>SEQUENCE</w:t>
      </w:r>
      <w:r w:rsidRPr="00EE6E73">
        <w:t xml:space="preserve"> {</w:t>
      </w:r>
    </w:p>
    <w:p w14:paraId="6C2D95C5" w14:textId="3CFC116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2BD7946A" w14:textId="137182E4"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08656514" w14:textId="68450DE4"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34E35714" w14:textId="77777777" w:rsidR="00523283" w:rsidRPr="00EE6E73" w:rsidRDefault="00523283" w:rsidP="00EE6E73">
      <w:pPr>
        <w:pStyle w:val="PL"/>
      </w:pPr>
      <w:r w:rsidRPr="00EE6E73">
        <w:t xml:space="preserve">        },</w:t>
      </w:r>
    </w:p>
    <w:p w14:paraId="1090778E" w14:textId="0CDA4F1C" w:rsidR="00523283" w:rsidRPr="00EE6E73" w:rsidRDefault="00523283" w:rsidP="00EE6E73">
      <w:pPr>
        <w:pStyle w:val="PL"/>
      </w:pPr>
      <w:r w:rsidRPr="00EE6E73">
        <w:t xml:space="preserve">        fr2-200mhz                                                      </w:t>
      </w:r>
      <w:r w:rsidRPr="00EE6E73">
        <w:rPr>
          <w:color w:val="993366"/>
        </w:rPr>
        <w:t>SEQUENCE</w:t>
      </w:r>
      <w:r w:rsidRPr="00EE6E73">
        <w:t xml:space="preserve"> {</w:t>
      </w:r>
    </w:p>
    <w:p w14:paraId="11473B89" w14:textId="129A092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4C3AC0A" w14:textId="1525A9B7"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1AC0175" w14:textId="77777777" w:rsidR="00523283" w:rsidRPr="00EE6E73" w:rsidRDefault="00523283" w:rsidP="00EE6E73">
      <w:pPr>
        <w:pStyle w:val="PL"/>
      </w:pPr>
      <w:r w:rsidRPr="00EE6E73">
        <w:t xml:space="preserve">        }</w:t>
      </w:r>
    </w:p>
    <w:p w14:paraId="0EC0A8DE" w14:textId="1AC486CB" w:rsidR="00523283" w:rsidRPr="00EE6E73" w:rsidRDefault="00523283" w:rsidP="00EE6E73">
      <w:pPr>
        <w:pStyle w:val="PL"/>
      </w:pPr>
      <w:r w:rsidRPr="00EE6E73">
        <w:t xml:space="preserve">    }                                                                                                                          </w:t>
      </w:r>
      <w:r w:rsidRPr="00EE6E73">
        <w:rPr>
          <w:color w:val="993366"/>
        </w:rPr>
        <w:t>OPTIONAL</w:t>
      </w:r>
      <w:r w:rsidRPr="00EE6E73">
        <w:t>,</w:t>
      </w:r>
    </w:p>
    <w:p w14:paraId="101B0B71" w14:textId="10647F68" w:rsidR="00523283" w:rsidRPr="00EE6E73" w:rsidRDefault="00523283" w:rsidP="00EE6E73">
      <w:pPr>
        <w:pStyle w:val="PL"/>
      </w:pPr>
      <w:r w:rsidRPr="00EE6E73">
        <w:t xml:space="preserve">    ncr-PDSCH-64QAM-FR2-r18                                         </w:t>
      </w:r>
      <w:r w:rsidRPr="00EE6E73">
        <w:rPr>
          <w:color w:val="993366"/>
        </w:rPr>
        <w:t>ENUMERATED</w:t>
      </w:r>
      <w:r w:rsidRPr="00EE6E73">
        <w:t xml:space="preserve"> {supported}                                     </w:t>
      </w:r>
      <w:r w:rsidRPr="00EE6E73">
        <w:rPr>
          <w:color w:val="993366"/>
        </w:rPr>
        <w:t>OPTIONAL</w:t>
      </w:r>
      <w:r w:rsidRPr="00EE6E73">
        <w:t>,</w:t>
      </w:r>
    </w:p>
    <w:p w14:paraId="7892A9C4" w14:textId="77777777" w:rsidR="00523283" w:rsidRPr="00EE6E73" w:rsidRDefault="00523283" w:rsidP="00EE6E73">
      <w:pPr>
        <w:pStyle w:val="PL"/>
      </w:pPr>
      <w:r w:rsidRPr="00EE6E73">
        <w:t xml:space="preserve">    ltm-MCG-IntraFreq-r18                                           </w:t>
      </w:r>
      <w:r w:rsidRPr="00EE6E73">
        <w:rPr>
          <w:color w:val="993366"/>
        </w:rPr>
        <w:t>ENUMERATED</w:t>
      </w:r>
      <w:r w:rsidRPr="00EE6E73">
        <w:t xml:space="preserve"> {supported}                                     </w:t>
      </w:r>
      <w:r w:rsidRPr="00EE6E73">
        <w:rPr>
          <w:color w:val="993366"/>
        </w:rPr>
        <w:t>OPTIONAL</w:t>
      </w:r>
      <w:r w:rsidRPr="00EE6E73">
        <w:t>,</w:t>
      </w:r>
    </w:p>
    <w:p w14:paraId="2D87BB7E" w14:textId="77777777" w:rsidR="00523283" w:rsidRPr="00EE6E73" w:rsidRDefault="00523283" w:rsidP="00EE6E73">
      <w:pPr>
        <w:pStyle w:val="PL"/>
      </w:pPr>
      <w:r w:rsidRPr="00EE6E73">
        <w:t xml:space="preserve">    ltm-SCG-IntraFreq-r18                                           </w:t>
      </w:r>
      <w:r w:rsidRPr="00EE6E73">
        <w:rPr>
          <w:color w:val="993366"/>
        </w:rPr>
        <w:t>ENUMERATED</w:t>
      </w:r>
      <w:r w:rsidRPr="00EE6E73">
        <w:t xml:space="preserve"> {supported}                                     </w:t>
      </w:r>
      <w:r w:rsidRPr="00EE6E73">
        <w:rPr>
          <w:color w:val="993366"/>
        </w:rPr>
        <w:t>OPTIONAL</w:t>
      </w:r>
    </w:p>
    <w:p w14:paraId="0F94B47E" w14:textId="45CF36CF" w:rsidR="00B323C1" w:rsidRPr="00EE6E73" w:rsidRDefault="003977D3" w:rsidP="00EE6E73">
      <w:pPr>
        <w:pStyle w:val="PL"/>
      </w:pPr>
      <w:r w:rsidRPr="00EE6E73">
        <w:t xml:space="preserve">    ]]</w:t>
      </w:r>
      <w:r w:rsidR="00B323C1" w:rsidRPr="00EE6E73">
        <w:t>,</w:t>
      </w:r>
    </w:p>
    <w:p w14:paraId="56DD0F0D" w14:textId="77777777" w:rsidR="00B323C1" w:rsidRPr="00EE6E73" w:rsidRDefault="00B323C1" w:rsidP="00EE6E73">
      <w:pPr>
        <w:pStyle w:val="PL"/>
      </w:pPr>
      <w:r w:rsidRPr="00EE6E73">
        <w:t xml:space="preserve">    [[</w:t>
      </w:r>
    </w:p>
    <w:p w14:paraId="79975849" w14:textId="77777777" w:rsidR="00B323C1" w:rsidRPr="00EE6E73" w:rsidRDefault="00B323C1" w:rsidP="00EE6E73">
      <w:pPr>
        <w:pStyle w:val="PL"/>
        <w:rPr>
          <w:color w:val="808080"/>
        </w:rPr>
      </w:pPr>
      <w:r w:rsidRPr="00EE6E73">
        <w:t xml:space="preserve">    </w:t>
      </w:r>
      <w:r w:rsidRPr="00EE6E73">
        <w:rPr>
          <w:color w:val="808080"/>
        </w:rPr>
        <w:t>-- R1 45-3a: MAC-CE activated joint LTM TCI states</w:t>
      </w:r>
    </w:p>
    <w:p w14:paraId="3E22DE4F" w14:textId="77777777" w:rsidR="00B323C1" w:rsidRPr="00EE6E73" w:rsidRDefault="00B323C1" w:rsidP="00EE6E73">
      <w:pPr>
        <w:pStyle w:val="PL"/>
      </w:pPr>
      <w:r w:rsidRPr="00EE6E73">
        <w:t xml:space="preserve">    ltm-MAC-CE-JointTCI-r18                                         </w:t>
      </w:r>
      <w:r w:rsidRPr="00EE6E73">
        <w:rPr>
          <w:color w:val="993366"/>
        </w:rPr>
        <w:t>SEQUENCE</w:t>
      </w:r>
      <w:r w:rsidRPr="00EE6E73">
        <w:t xml:space="preserve"> {</w:t>
      </w:r>
    </w:p>
    <w:p w14:paraId="5AB744DB"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w:t>
      </w:r>
      <w:proofErr w:type="spellStart"/>
      <w:r w:rsidRPr="00EE6E73">
        <w:t>ssb</w:t>
      </w:r>
      <w:proofErr w:type="spellEnd"/>
      <w:r w:rsidRPr="00EE6E73">
        <w:t xml:space="preserve">, </w:t>
      </w:r>
      <w:proofErr w:type="spellStart"/>
      <w:r w:rsidRPr="00EE6E73">
        <w:t>trs</w:t>
      </w:r>
      <w:proofErr w:type="spellEnd"/>
      <w:r w:rsidRPr="00EE6E73">
        <w:t>, both},</w:t>
      </w:r>
    </w:p>
    <w:p w14:paraId="43D95C53" w14:textId="77777777" w:rsidR="00B323C1" w:rsidRPr="00EE6E73" w:rsidRDefault="00B323C1" w:rsidP="00EE6E73">
      <w:pPr>
        <w:pStyle w:val="PL"/>
      </w:pPr>
      <w:r w:rsidRPr="00EE6E73">
        <w:t xml:space="preserve">        maxNumberJointTCI-PerCell-r18                                   </w:t>
      </w:r>
      <w:r w:rsidRPr="00EE6E73">
        <w:rPr>
          <w:color w:val="993366"/>
        </w:rPr>
        <w:t>INTEGER</w:t>
      </w:r>
      <w:r w:rsidRPr="00EE6E73">
        <w:t xml:space="preserve"> (1..16),</w:t>
      </w:r>
    </w:p>
    <w:p w14:paraId="04B7C308" w14:textId="77777777" w:rsidR="00B323C1" w:rsidRPr="00EE6E73" w:rsidRDefault="00B323C1" w:rsidP="00EE6E73">
      <w:pPr>
        <w:pStyle w:val="PL"/>
      </w:pPr>
      <w:r w:rsidRPr="00EE6E73">
        <w:t xml:space="preserve">        maxNumberJointTCI-AcrossCells-r18                               </w:t>
      </w:r>
      <w:r w:rsidRPr="00EE6E73">
        <w:rPr>
          <w:color w:val="993366"/>
        </w:rPr>
        <w:t>INTEGER</w:t>
      </w:r>
      <w:r w:rsidRPr="00EE6E73">
        <w:t xml:space="preserve"> (1..32)</w:t>
      </w:r>
    </w:p>
    <w:p w14:paraId="18C1CC72" w14:textId="77777777" w:rsidR="00B323C1" w:rsidRPr="00EE6E73" w:rsidRDefault="00B323C1" w:rsidP="00EE6E73">
      <w:pPr>
        <w:pStyle w:val="PL"/>
      </w:pPr>
      <w:r w:rsidRPr="00EE6E73">
        <w:t xml:space="preserve">    }                                                                                                                          </w:t>
      </w:r>
      <w:r w:rsidRPr="00EE6E73">
        <w:rPr>
          <w:color w:val="993366"/>
        </w:rPr>
        <w:t>OPTIONAL</w:t>
      </w:r>
      <w:r w:rsidRPr="00EE6E73">
        <w:t>,</w:t>
      </w:r>
    </w:p>
    <w:p w14:paraId="5DCCF047" w14:textId="77777777" w:rsidR="00B323C1" w:rsidRPr="00EE6E73" w:rsidRDefault="00B323C1" w:rsidP="00EE6E73">
      <w:pPr>
        <w:pStyle w:val="PL"/>
        <w:rPr>
          <w:color w:val="808080"/>
        </w:rPr>
      </w:pPr>
      <w:r w:rsidRPr="00EE6E73">
        <w:lastRenderedPageBreak/>
        <w:t xml:space="preserve">    </w:t>
      </w:r>
      <w:r w:rsidRPr="00EE6E73">
        <w:rPr>
          <w:color w:val="808080"/>
        </w:rPr>
        <w:t>-- R1 45-4a: MAC-CE activated DL/UL LTM TCI states</w:t>
      </w:r>
    </w:p>
    <w:p w14:paraId="1A2ABCD8" w14:textId="77777777" w:rsidR="00B323C1" w:rsidRPr="00EE6E73" w:rsidRDefault="00B323C1" w:rsidP="00EE6E73">
      <w:pPr>
        <w:pStyle w:val="PL"/>
      </w:pPr>
      <w:r w:rsidRPr="00EE6E73">
        <w:t xml:space="preserve">    ltm-MAC-CE-SeparateTCI-r18                                      </w:t>
      </w:r>
      <w:r w:rsidRPr="00EE6E73">
        <w:rPr>
          <w:color w:val="993366"/>
        </w:rPr>
        <w:t>SEQUENCE</w:t>
      </w:r>
      <w:r w:rsidRPr="00EE6E73">
        <w:t xml:space="preserve"> {</w:t>
      </w:r>
    </w:p>
    <w:p w14:paraId="749B7744"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w:t>
      </w:r>
      <w:proofErr w:type="spellStart"/>
      <w:r w:rsidRPr="00EE6E73">
        <w:t>ssb</w:t>
      </w:r>
      <w:proofErr w:type="spellEnd"/>
      <w:r w:rsidRPr="00EE6E73">
        <w:t xml:space="preserve">, </w:t>
      </w:r>
      <w:proofErr w:type="spellStart"/>
      <w:r w:rsidRPr="00EE6E73">
        <w:t>trs</w:t>
      </w:r>
      <w:proofErr w:type="spellEnd"/>
      <w:r w:rsidRPr="00EE6E73">
        <w:t>, both},</w:t>
      </w:r>
    </w:p>
    <w:p w14:paraId="0B3B72E1" w14:textId="77777777" w:rsidR="00B323C1" w:rsidRPr="00EE6E73" w:rsidRDefault="00B323C1" w:rsidP="00EE6E73">
      <w:pPr>
        <w:pStyle w:val="PL"/>
      </w:pPr>
      <w:r w:rsidRPr="00EE6E73">
        <w:t xml:space="preserve">        maxNumberDL-TCI-PerCell-r18                                     </w:t>
      </w:r>
      <w:r w:rsidRPr="00EE6E73">
        <w:rPr>
          <w:color w:val="993366"/>
        </w:rPr>
        <w:t>INTEGER</w:t>
      </w:r>
      <w:r w:rsidRPr="00EE6E73">
        <w:t xml:space="preserve"> (1..8),</w:t>
      </w:r>
    </w:p>
    <w:p w14:paraId="02B2C8EE" w14:textId="77777777" w:rsidR="00B323C1" w:rsidRPr="00EE6E73" w:rsidRDefault="00B323C1" w:rsidP="00EE6E73">
      <w:pPr>
        <w:pStyle w:val="PL"/>
      </w:pPr>
      <w:r w:rsidRPr="00EE6E73">
        <w:t xml:space="preserve">        maxNumberUL-TCI-PerCell-r18                                     </w:t>
      </w:r>
      <w:r w:rsidRPr="00EE6E73">
        <w:rPr>
          <w:color w:val="993366"/>
        </w:rPr>
        <w:t>INTEGER</w:t>
      </w:r>
      <w:r w:rsidRPr="00EE6E73">
        <w:t xml:space="preserve"> (1..8),</w:t>
      </w:r>
    </w:p>
    <w:p w14:paraId="1FD305DD" w14:textId="77777777" w:rsidR="00B323C1" w:rsidRPr="00EE6E73" w:rsidRDefault="00B323C1" w:rsidP="00EE6E73">
      <w:pPr>
        <w:pStyle w:val="PL"/>
      </w:pPr>
      <w:r w:rsidRPr="00EE6E73">
        <w:t xml:space="preserve">        maxNumberDL-TCI-AcrossCells-r18                                 </w:t>
      </w:r>
      <w:r w:rsidRPr="00EE6E73">
        <w:rPr>
          <w:color w:val="993366"/>
        </w:rPr>
        <w:t>INTEGER</w:t>
      </w:r>
      <w:r w:rsidRPr="00EE6E73">
        <w:t xml:space="preserve"> (1..32),</w:t>
      </w:r>
    </w:p>
    <w:p w14:paraId="7D94B9FD" w14:textId="77777777" w:rsidR="00B323C1" w:rsidRPr="00EE6E73" w:rsidRDefault="00B323C1" w:rsidP="00EE6E73">
      <w:pPr>
        <w:pStyle w:val="PL"/>
      </w:pPr>
      <w:r w:rsidRPr="00EE6E73">
        <w:t xml:space="preserve">        maxNumberUL-TCI-AcrossCells-r18                                 </w:t>
      </w:r>
      <w:r w:rsidRPr="00EE6E73">
        <w:rPr>
          <w:color w:val="993366"/>
        </w:rPr>
        <w:t>INTEGER</w:t>
      </w:r>
      <w:r w:rsidRPr="00EE6E73">
        <w:t xml:space="preserve"> (1..32)</w:t>
      </w:r>
    </w:p>
    <w:p w14:paraId="4DB0136C" w14:textId="77777777" w:rsidR="00B323C1" w:rsidRPr="00EE6E73" w:rsidRDefault="00B323C1" w:rsidP="00EE6E73">
      <w:pPr>
        <w:pStyle w:val="PL"/>
      </w:pPr>
      <w:r w:rsidRPr="00EE6E73">
        <w:t xml:space="preserve">    }                                                                                                                          </w:t>
      </w:r>
      <w:r w:rsidRPr="00EE6E73">
        <w:rPr>
          <w:color w:val="993366"/>
        </w:rPr>
        <w:t>OPTIONAL</w:t>
      </w:r>
    </w:p>
    <w:p w14:paraId="67A5FF64" w14:textId="76E60174" w:rsidR="00305E30" w:rsidRPr="00EE6E73" w:rsidRDefault="00B323C1" w:rsidP="00EE6E73">
      <w:pPr>
        <w:pStyle w:val="PL"/>
      </w:pPr>
      <w:r w:rsidRPr="00EE6E73">
        <w:t xml:space="preserve">    ]]</w:t>
      </w:r>
    </w:p>
    <w:p w14:paraId="6643871A" w14:textId="77777777" w:rsidR="00305E30" w:rsidRPr="00EE6E73" w:rsidRDefault="00305E30" w:rsidP="00EE6E73">
      <w:pPr>
        <w:pStyle w:val="PL"/>
      </w:pPr>
      <w:r w:rsidRPr="00EE6E73">
        <w:t>}</w:t>
      </w:r>
    </w:p>
    <w:p w14:paraId="03F2591A" w14:textId="77777777" w:rsidR="00305E30" w:rsidRPr="00EE6E73" w:rsidRDefault="00305E30" w:rsidP="00EE6E73">
      <w:pPr>
        <w:pStyle w:val="PL"/>
      </w:pPr>
    </w:p>
    <w:p w14:paraId="2CACB9C6" w14:textId="1CEB7C0A" w:rsidR="00632063" w:rsidRPr="00EE6E73" w:rsidRDefault="00632063" w:rsidP="00EE6E73">
      <w:pPr>
        <w:pStyle w:val="PL"/>
      </w:pPr>
      <w:r w:rsidRPr="00EE6E73">
        <w:t xml:space="preserve">BandNR-v16c0 ::=                                                </w:t>
      </w:r>
      <w:r w:rsidRPr="00EE6E73">
        <w:rPr>
          <w:color w:val="993366"/>
        </w:rPr>
        <w:t>SEQUENCE</w:t>
      </w:r>
      <w:r w:rsidRPr="00EE6E73">
        <w:t xml:space="preserve"> {</w:t>
      </w:r>
    </w:p>
    <w:p w14:paraId="795FA017" w14:textId="7E8500FF" w:rsidR="00632063" w:rsidRPr="00EE6E73" w:rsidRDefault="00632063" w:rsidP="00EE6E73">
      <w:pPr>
        <w:pStyle w:val="PL"/>
      </w:pPr>
      <w:r w:rsidRPr="00EE6E73">
        <w:t xml:space="preserve">    pusch-RepetitionTypeA-v16c0                                     </w:t>
      </w:r>
      <w:r w:rsidRPr="00EE6E73">
        <w:rPr>
          <w:color w:val="993366"/>
        </w:rPr>
        <w:t>ENUMERATED</w:t>
      </w:r>
      <w:r w:rsidRPr="00EE6E73">
        <w:t xml:space="preserve"> {supported}                                     </w:t>
      </w:r>
      <w:r w:rsidRPr="00EE6E73">
        <w:rPr>
          <w:color w:val="993366"/>
        </w:rPr>
        <w:t>OPTIONAL</w:t>
      </w:r>
      <w:r w:rsidRPr="00EE6E73">
        <w:t>,</w:t>
      </w:r>
    </w:p>
    <w:p w14:paraId="648D9747" w14:textId="72EECF73" w:rsidR="00632063" w:rsidRPr="00EE6E73" w:rsidRDefault="00632063" w:rsidP="00EE6E73">
      <w:pPr>
        <w:pStyle w:val="PL"/>
      </w:pPr>
      <w:r w:rsidRPr="00EE6E73">
        <w:t xml:space="preserve">    ...</w:t>
      </w:r>
    </w:p>
    <w:p w14:paraId="5C454C09" w14:textId="57269B45" w:rsidR="00394471" w:rsidRPr="00EE6E73" w:rsidRDefault="00632063" w:rsidP="00EE6E73">
      <w:pPr>
        <w:pStyle w:val="PL"/>
      </w:pPr>
      <w:r w:rsidRPr="00EE6E73">
        <w:t>}</w:t>
      </w:r>
    </w:p>
    <w:p w14:paraId="1B075514" w14:textId="77777777" w:rsidR="00632DA3" w:rsidRPr="00EE6E73" w:rsidRDefault="00632DA3" w:rsidP="00EE6E73">
      <w:pPr>
        <w:pStyle w:val="PL"/>
      </w:pPr>
    </w:p>
    <w:p w14:paraId="03579B2A" w14:textId="1ED23F29" w:rsidR="00632DA3" w:rsidRPr="00EE6E73" w:rsidRDefault="00632DA3" w:rsidP="00EE6E73">
      <w:pPr>
        <w:pStyle w:val="PL"/>
      </w:pPr>
      <w:r w:rsidRPr="00EE6E73">
        <w:t xml:space="preserve">BandNR-v17b0 ::=                                                </w:t>
      </w:r>
      <w:r w:rsidRPr="00EE6E73">
        <w:rPr>
          <w:color w:val="993366"/>
        </w:rPr>
        <w:t>SEQUENCE</w:t>
      </w:r>
      <w:r w:rsidRPr="00EE6E73">
        <w:t xml:space="preserve"> {</w:t>
      </w:r>
    </w:p>
    <w:p w14:paraId="52E844E4" w14:textId="7935BC5D" w:rsidR="00632DA3" w:rsidRPr="00EE6E73" w:rsidRDefault="00632DA3" w:rsidP="00EE6E73">
      <w:pPr>
        <w:pStyle w:val="PL"/>
      </w:pPr>
      <w:r w:rsidRPr="00EE6E73">
        <w:t xml:space="preserve">    mimo-ParametersPerBand-v17b0                                    </w:t>
      </w:r>
      <w:proofErr w:type="spellStart"/>
      <w:r w:rsidRPr="00EE6E73">
        <w:t>MIMO-ParametersPerBand-v17b0</w:t>
      </w:r>
      <w:proofErr w:type="spellEnd"/>
      <w:r w:rsidRPr="00EE6E73">
        <w:t xml:space="preserve">                               </w:t>
      </w:r>
      <w:r w:rsidRPr="00EE6E73">
        <w:rPr>
          <w:color w:val="993366"/>
        </w:rPr>
        <w:t>OPTIONAL</w:t>
      </w:r>
      <w:r w:rsidRPr="00EE6E73">
        <w:t>,</w:t>
      </w:r>
    </w:p>
    <w:p w14:paraId="33A7C63B" w14:textId="77777777" w:rsidR="00632DA3" w:rsidRPr="00EE6E73" w:rsidRDefault="00632DA3" w:rsidP="00EE6E73">
      <w:pPr>
        <w:pStyle w:val="PL"/>
      </w:pPr>
      <w:r w:rsidRPr="00EE6E73">
        <w:t xml:space="preserve">    ...</w:t>
      </w:r>
    </w:p>
    <w:p w14:paraId="292C54D3" w14:textId="466C9263" w:rsidR="00305E30" w:rsidRPr="00EE6E73" w:rsidRDefault="00632DA3" w:rsidP="00EE6E73">
      <w:pPr>
        <w:pStyle w:val="PL"/>
      </w:pPr>
      <w:r w:rsidRPr="00EE6E73">
        <w:t>}</w:t>
      </w:r>
    </w:p>
    <w:p w14:paraId="13BBBED0" w14:textId="77777777" w:rsidR="00632DA3" w:rsidRPr="00EE6E73" w:rsidRDefault="00632DA3" w:rsidP="00EE6E73">
      <w:pPr>
        <w:pStyle w:val="PL"/>
      </w:pPr>
    </w:p>
    <w:p w14:paraId="24BEF48D" w14:textId="3DFA9E70" w:rsidR="00305E30" w:rsidRPr="00EE6E73" w:rsidRDefault="00305E30" w:rsidP="00EE6E73">
      <w:pPr>
        <w:pStyle w:val="PL"/>
      </w:pPr>
      <w:r w:rsidRPr="00EE6E73">
        <w:t>LowerMSD-r18 ::=</w:t>
      </w:r>
      <w:r w:rsidR="00161746" w:rsidRPr="00EE6E73">
        <w:t xml:space="preserve">           </w:t>
      </w:r>
      <w:r w:rsidRPr="00EE6E73">
        <w:rPr>
          <w:color w:val="993366"/>
        </w:rPr>
        <w:t>SEQUENCE</w:t>
      </w:r>
      <w:r w:rsidRPr="00EE6E73">
        <w:t xml:space="preserve"> {</w:t>
      </w:r>
    </w:p>
    <w:p w14:paraId="5F32B8A4" w14:textId="77777777" w:rsidR="00581CAA" w:rsidRPr="00EE6E73" w:rsidRDefault="00305E30" w:rsidP="00EE6E73">
      <w:pPr>
        <w:pStyle w:val="PL"/>
      </w:pPr>
      <w:r w:rsidRPr="00EE6E73">
        <w:t xml:space="preserve">    aggressorband1-r18         </w:t>
      </w:r>
      <w:r w:rsidR="00581CAA" w:rsidRPr="00EE6E73">
        <w:rPr>
          <w:color w:val="993366"/>
        </w:rPr>
        <w:t>CHOICE</w:t>
      </w:r>
      <w:r w:rsidR="00581CAA" w:rsidRPr="00EE6E73">
        <w:t xml:space="preserve"> {</w:t>
      </w:r>
    </w:p>
    <w:p w14:paraId="4CB88D27" w14:textId="37E25BE5" w:rsidR="00305E30" w:rsidRPr="00EE6E73" w:rsidRDefault="00581CAA" w:rsidP="00EE6E73">
      <w:pPr>
        <w:pStyle w:val="PL"/>
      </w:pPr>
      <w:r w:rsidRPr="00EE6E73">
        <w:t xml:space="preserve">         nr                        </w:t>
      </w:r>
      <w:proofErr w:type="spellStart"/>
      <w:r w:rsidR="00305E30" w:rsidRPr="00EE6E73">
        <w:t>FreqBandIndicatorNR</w:t>
      </w:r>
      <w:proofErr w:type="spellEnd"/>
      <w:r w:rsidR="00305E30" w:rsidRPr="00EE6E73">
        <w:t>,</w:t>
      </w:r>
    </w:p>
    <w:p w14:paraId="4EB2A329" w14:textId="77777777" w:rsidR="00581CAA" w:rsidRPr="00EE6E73" w:rsidRDefault="00581CAA" w:rsidP="00EE6E73">
      <w:pPr>
        <w:pStyle w:val="PL"/>
      </w:pPr>
      <w:r w:rsidRPr="00EE6E73">
        <w:t xml:space="preserve">         </w:t>
      </w:r>
      <w:proofErr w:type="spellStart"/>
      <w:r w:rsidRPr="00EE6E73">
        <w:t>eutra</w:t>
      </w:r>
      <w:proofErr w:type="spellEnd"/>
      <w:r w:rsidRPr="00EE6E73">
        <w:t xml:space="preserve">                     </w:t>
      </w:r>
      <w:proofErr w:type="spellStart"/>
      <w:r w:rsidRPr="00EE6E73">
        <w:t>FreqBandIndicatorEUTRA</w:t>
      </w:r>
      <w:proofErr w:type="spellEnd"/>
    </w:p>
    <w:p w14:paraId="47709214" w14:textId="77777777" w:rsidR="00581CAA" w:rsidRPr="00EE6E73" w:rsidRDefault="00581CAA" w:rsidP="00EE6E73">
      <w:pPr>
        <w:pStyle w:val="PL"/>
      </w:pPr>
      <w:r w:rsidRPr="00EE6E73">
        <w:t xml:space="preserve">    },</w:t>
      </w:r>
    </w:p>
    <w:p w14:paraId="5F0BF964" w14:textId="71AA737D" w:rsidR="00305E30" w:rsidRPr="00EE6E73" w:rsidRDefault="00305E30" w:rsidP="00EE6E73">
      <w:pPr>
        <w:pStyle w:val="PL"/>
      </w:pPr>
      <w:r w:rsidRPr="00EE6E73">
        <w:t xml:space="preserve">    aggressorband2-r18         </w:t>
      </w:r>
      <w:proofErr w:type="spellStart"/>
      <w:r w:rsidRPr="00EE6E73">
        <w:t>FreqBandIndicatorNR</w:t>
      </w:r>
      <w:proofErr w:type="spellEnd"/>
      <w:r w:rsidRPr="00EE6E73">
        <w:t xml:space="preserve">                                                           </w:t>
      </w:r>
      <w:r w:rsidR="00161746" w:rsidRPr="00EE6E73">
        <w:t xml:space="preserve">    </w:t>
      </w:r>
      <w:r w:rsidRPr="00EE6E73">
        <w:t xml:space="preserve">              </w:t>
      </w:r>
      <w:r w:rsidRPr="00EE6E73">
        <w:rPr>
          <w:color w:val="993366"/>
        </w:rPr>
        <w:t>OPTIONAL</w:t>
      </w:r>
      <w:r w:rsidRPr="00EE6E73">
        <w:t>,</w:t>
      </w:r>
    </w:p>
    <w:p w14:paraId="696B6491" w14:textId="20836CCB" w:rsidR="00305E30" w:rsidRPr="00EE6E73" w:rsidRDefault="00305E30" w:rsidP="00EE6E73">
      <w:pPr>
        <w:pStyle w:val="PL"/>
      </w:pPr>
      <w:r w:rsidRPr="00EE6E73">
        <w:t xml:space="preserve">    msd-Information-r18        </w:t>
      </w:r>
      <w:r w:rsidRPr="00EE6E73">
        <w:rPr>
          <w:color w:val="993366"/>
        </w:rPr>
        <w:t>SEQUENCE</w:t>
      </w:r>
      <w:r w:rsidRPr="00EE6E73">
        <w:t xml:space="preserve"> (</w:t>
      </w:r>
      <w:r w:rsidRPr="00EE6E73">
        <w:rPr>
          <w:color w:val="993366"/>
        </w:rPr>
        <w:t>SIZE</w:t>
      </w:r>
      <w:r w:rsidRPr="00EE6E73">
        <w:t xml:space="preserve"> (1..maxLowerMSDInfo-r18))</w:t>
      </w:r>
      <w:r w:rsidRPr="00EE6E73">
        <w:rPr>
          <w:color w:val="993366"/>
        </w:rPr>
        <w:t xml:space="preserve"> OF</w:t>
      </w:r>
      <w:r w:rsidRPr="00EE6E73">
        <w:t xml:space="preserve"> MSD-Information-r18</w:t>
      </w:r>
    </w:p>
    <w:p w14:paraId="57FDF673" w14:textId="77777777" w:rsidR="00305E30" w:rsidRPr="00EE6E73" w:rsidRDefault="00305E30" w:rsidP="00EE6E73">
      <w:pPr>
        <w:pStyle w:val="PL"/>
      </w:pPr>
      <w:r w:rsidRPr="00EE6E73">
        <w:t>}</w:t>
      </w:r>
    </w:p>
    <w:p w14:paraId="44E48992" w14:textId="77777777" w:rsidR="00305E30" w:rsidRPr="00EE6E73" w:rsidRDefault="00305E30" w:rsidP="00EE6E73">
      <w:pPr>
        <w:pStyle w:val="PL"/>
      </w:pPr>
    </w:p>
    <w:p w14:paraId="0E7E802E" w14:textId="77777777" w:rsidR="00305E30" w:rsidRPr="00EE6E73" w:rsidRDefault="00305E30" w:rsidP="00EE6E73">
      <w:pPr>
        <w:pStyle w:val="PL"/>
      </w:pPr>
      <w:r w:rsidRPr="00EE6E73">
        <w:t xml:space="preserve">MSD-Information-r18 ::=    </w:t>
      </w:r>
      <w:r w:rsidRPr="00EE6E73">
        <w:rPr>
          <w:color w:val="993366"/>
        </w:rPr>
        <w:t>SEQUENCE</w:t>
      </w:r>
      <w:r w:rsidRPr="00EE6E73">
        <w:t xml:space="preserve"> {</w:t>
      </w:r>
    </w:p>
    <w:p w14:paraId="4562DBBA" w14:textId="4582ABB4" w:rsidR="00161746" w:rsidRPr="00EE6E73" w:rsidRDefault="00305E30" w:rsidP="00EE6E73">
      <w:pPr>
        <w:pStyle w:val="PL"/>
      </w:pPr>
      <w:r w:rsidRPr="00EE6E73">
        <w:t xml:space="preserve">    msd-Type-r18        </w:t>
      </w:r>
      <w:r w:rsidR="00161746" w:rsidRPr="00EE6E73">
        <w:t xml:space="preserve">  </w:t>
      </w:r>
      <w:r w:rsidRPr="00EE6E73">
        <w:t xml:space="preserve">     </w:t>
      </w:r>
      <w:r w:rsidRPr="00EE6E73">
        <w:rPr>
          <w:color w:val="993366"/>
        </w:rPr>
        <w:t>ENUMERATED</w:t>
      </w:r>
      <w:r w:rsidRPr="00EE6E73">
        <w:t xml:space="preserve"> {harmonic, </w:t>
      </w:r>
      <w:proofErr w:type="spellStart"/>
      <w:r w:rsidRPr="00EE6E73">
        <w:t>harmonicMixing</w:t>
      </w:r>
      <w:proofErr w:type="spellEnd"/>
      <w:r w:rsidRPr="00EE6E73">
        <w:t xml:space="preserve">, </w:t>
      </w:r>
      <w:proofErr w:type="spellStart"/>
      <w:r w:rsidRPr="00EE6E73">
        <w:t>crossBandIsolation</w:t>
      </w:r>
      <w:proofErr w:type="spellEnd"/>
      <w:r w:rsidRPr="00EE6E73">
        <w:t>, imd2, imd3, imd4, imd5, all, spare8, spare7,</w:t>
      </w:r>
    </w:p>
    <w:p w14:paraId="2288B919" w14:textId="736B6FB9" w:rsidR="00305E30" w:rsidRPr="00EE6E73" w:rsidRDefault="00161746" w:rsidP="00EE6E73">
      <w:pPr>
        <w:pStyle w:val="PL"/>
      </w:pPr>
      <w:r w:rsidRPr="00EE6E73">
        <w:t xml:space="preserve">                                        </w:t>
      </w:r>
      <w:r w:rsidR="00305E30" w:rsidRPr="00EE6E73">
        <w:t xml:space="preserve"> spare6,</w:t>
      </w:r>
      <w:r w:rsidRPr="00EE6E73">
        <w:t xml:space="preserve"> </w:t>
      </w:r>
      <w:r w:rsidR="00305E30" w:rsidRPr="00EE6E73">
        <w:t>spare5,spare4, spare3, spare2, spare1},</w:t>
      </w:r>
    </w:p>
    <w:p w14:paraId="7231C3CE" w14:textId="679A0D18" w:rsidR="00305E30" w:rsidRPr="00EE6E73" w:rsidRDefault="00305E30" w:rsidP="00EE6E73">
      <w:pPr>
        <w:pStyle w:val="PL"/>
      </w:pPr>
      <w:r w:rsidRPr="00EE6E73">
        <w:t xml:space="preserve">    msd-PowerClass-r18         </w:t>
      </w:r>
      <w:r w:rsidRPr="00EE6E73">
        <w:rPr>
          <w:color w:val="993366"/>
        </w:rPr>
        <w:t>ENUMERATED</w:t>
      </w:r>
      <w:r w:rsidRPr="00EE6E73">
        <w:t xml:space="preserve"> {pc1dot5, pc2, pc3},</w:t>
      </w:r>
    </w:p>
    <w:p w14:paraId="463FF485" w14:textId="77777777" w:rsidR="00161746" w:rsidRPr="00EE6E73" w:rsidRDefault="00305E30" w:rsidP="00EE6E73">
      <w:pPr>
        <w:pStyle w:val="PL"/>
      </w:pPr>
      <w:r w:rsidRPr="00EE6E73">
        <w:t xml:space="preserve">    msd-Class-r18           </w:t>
      </w:r>
      <w:r w:rsidR="00161746" w:rsidRPr="00EE6E73">
        <w:t xml:space="preserve"> </w:t>
      </w:r>
      <w:r w:rsidRPr="00EE6E73">
        <w:t xml:space="preserve">  </w:t>
      </w:r>
      <w:r w:rsidRPr="00EE6E73">
        <w:rPr>
          <w:color w:val="993366"/>
        </w:rPr>
        <w:t>ENUMERATED</w:t>
      </w:r>
      <w:r w:rsidRPr="00EE6E73">
        <w:t xml:space="preserve"> {</w:t>
      </w:r>
      <w:proofErr w:type="spellStart"/>
      <w:r w:rsidRPr="00EE6E73">
        <w:t>classI</w:t>
      </w:r>
      <w:proofErr w:type="spellEnd"/>
      <w:r w:rsidRPr="00EE6E73">
        <w:t xml:space="preserve">, </w:t>
      </w:r>
      <w:proofErr w:type="spellStart"/>
      <w:r w:rsidRPr="00EE6E73">
        <w:t>classII</w:t>
      </w:r>
      <w:proofErr w:type="spellEnd"/>
      <w:r w:rsidRPr="00EE6E73">
        <w:t xml:space="preserve">, </w:t>
      </w:r>
      <w:proofErr w:type="spellStart"/>
      <w:r w:rsidRPr="00EE6E73">
        <w:t>classIII</w:t>
      </w:r>
      <w:proofErr w:type="spellEnd"/>
      <w:r w:rsidRPr="00EE6E73">
        <w:t xml:space="preserve">, </w:t>
      </w:r>
      <w:proofErr w:type="spellStart"/>
      <w:r w:rsidRPr="00EE6E73">
        <w:t>classIV</w:t>
      </w:r>
      <w:proofErr w:type="spellEnd"/>
      <w:r w:rsidRPr="00EE6E73">
        <w:t xml:space="preserve">, </w:t>
      </w:r>
      <w:proofErr w:type="spellStart"/>
      <w:r w:rsidRPr="00EE6E73">
        <w:t>classV</w:t>
      </w:r>
      <w:proofErr w:type="spellEnd"/>
      <w:r w:rsidRPr="00EE6E73">
        <w:t xml:space="preserve">, </w:t>
      </w:r>
      <w:proofErr w:type="spellStart"/>
      <w:r w:rsidRPr="00EE6E73">
        <w:t>classVI</w:t>
      </w:r>
      <w:proofErr w:type="spellEnd"/>
      <w:r w:rsidRPr="00EE6E73">
        <w:t xml:space="preserve">, </w:t>
      </w:r>
      <w:proofErr w:type="spellStart"/>
      <w:r w:rsidRPr="00EE6E73">
        <w:t>classVII</w:t>
      </w:r>
      <w:proofErr w:type="spellEnd"/>
      <w:r w:rsidRPr="00EE6E73">
        <w:t xml:space="preserve">, </w:t>
      </w:r>
      <w:proofErr w:type="spellStart"/>
      <w:r w:rsidRPr="00EE6E73">
        <w:t>classVIII</w:t>
      </w:r>
      <w:proofErr w:type="spellEnd"/>
      <w:r w:rsidRPr="00EE6E73">
        <w:t xml:space="preserve"> }</w:t>
      </w:r>
    </w:p>
    <w:p w14:paraId="5BE8A001" w14:textId="77777777" w:rsidR="00305E30" w:rsidRPr="00EE6E73" w:rsidRDefault="00305E30" w:rsidP="00EE6E73">
      <w:pPr>
        <w:pStyle w:val="PL"/>
      </w:pPr>
      <w:r w:rsidRPr="00EE6E73">
        <w:t>}</w:t>
      </w:r>
    </w:p>
    <w:p w14:paraId="7F1F861F" w14:textId="77777777" w:rsidR="00632063" w:rsidRPr="00EE6E73" w:rsidRDefault="00632063" w:rsidP="00EE6E73">
      <w:pPr>
        <w:pStyle w:val="PL"/>
      </w:pPr>
    </w:p>
    <w:p w14:paraId="6982E1EA" w14:textId="77777777" w:rsidR="00394471" w:rsidRPr="00EE6E73" w:rsidRDefault="00394471" w:rsidP="00EE6E73">
      <w:pPr>
        <w:pStyle w:val="PL"/>
        <w:rPr>
          <w:color w:val="808080"/>
        </w:rPr>
      </w:pPr>
      <w:r w:rsidRPr="00EE6E73">
        <w:rPr>
          <w:color w:val="808080"/>
        </w:rPr>
        <w:t>-- TAG-RF-PARAMETERS-STOP</w:t>
      </w:r>
    </w:p>
    <w:p w14:paraId="5D21B662" w14:textId="77777777" w:rsidR="00394471" w:rsidRPr="00EE6E73" w:rsidRDefault="00394471" w:rsidP="00EE6E73">
      <w:pPr>
        <w:pStyle w:val="PL"/>
        <w:rPr>
          <w:color w:val="808080"/>
        </w:rPr>
      </w:pPr>
      <w:r w:rsidRPr="00EE6E73">
        <w:rPr>
          <w:color w:val="808080"/>
        </w:rPr>
        <w:t>-- ASN1STOP</w:t>
      </w:r>
    </w:p>
    <w:p w14:paraId="715EA86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EE6E73" w:rsidRDefault="00394471" w:rsidP="00964CC4">
            <w:pPr>
              <w:pStyle w:val="TAH"/>
              <w:rPr>
                <w:szCs w:val="22"/>
                <w:lang w:eastAsia="sv-SE"/>
              </w:rPr>
            </w:pPr>
            <w:r w:rsidRPr="00EE6E73">
              <w:rPr>
                <w:i/>
                <w:szCs w:val="22"/>
                <w:lang w:eastAsia="sv-SE"/>
              </w:rPr>
              <w:lastRenderedPageBreak/>
              <w:t xml:space="preserve">RF-Parameters </w:t>
            </w:r>
            <w:r w:rsidRPr="00EE6E73">
              <w:rPr>
                <w:szCs w:val="22"/>
                <w:lang w:eastAsia="sv-SE"/>
              </w:rPr>
              <w:t>field descriptions</w:t>
            </w:r>
          </w:p>
        </w:tc>
      </w:tr>
      <w:tr w:rsidR="004112C8" w:rsidRPr="00EE6E73"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EE6E73" w:rsidRDefault="00394471" w:rsidP="00964CC4">
            <w:pPr>
              <w:pStyle w:val="TAL"/>
              <w:rPr>
                <w:szCs w:val="22"/>
                <w:lang w:eastAsia="sv-SE"/>
              </w:rPr>
            </w:pPr>
            <w:proofErr w:type="spellStart"/>
            <w:r w:rsidRPr="00EE6E73">
              <w:rPr>
                <w:b/>
                <w:i/>
                <w:szCs w:val="22"/>
                <w:lang w:eastAsia="sv-SE"/>
              </w:rPr>
              <w:t>appliedFreqBandListFilter</w:t>
            </w:r>
            <w:proofErr w:type="spellEnd"/>
          </w:p>
          <w:p w14:paraId="470AD2CA" w14:textId="6D9C57C8" w:rsidR="00394471" w:rsidRPr="00EE6E73" w:rsidRDefault="00394471" w:rsidP="00964CC4">
            <w:pPr>
              <w:pStyle w:val="TAL"/>
              <w:rPr>
                <w:szCs w:val="22"/>
                <w:lang w:eastAsia="sv-SE"/>
              </w:rPr>
            </w:pPr>
            <w:r w:rsidRPr="00EE6E73">
              <w:rPr>
                <w:szCs w:val="22"/>
                <w:lang w:eastAsia="sv-SE"/>
              </w:rPr>
              <w:t xml:space="preserve">In this field the UE mirrors the </w:t>
            </w:r>
            <w:proofErr w:type="spellStart"/>
            <w:r w:rsidRPr="00EE6E73">
              <w:rPr>
                <w:i/>
                <w:lang w:eastAsia="sv-SE"/>
              </w:rPr>
              <w:t>FreqBandList</w:t>
            </w:r>
            <w:proofErr w:type="spellEnd"/>
            <w:r w:rsidRPr="00EE6E73">
              <w:rPr>
                <w:szCs w:val="22"/>
                <w:lang w:eastAsia="sv-SE"/>
              </w:rPr>
              <w:t xml:space="preserve"> that the NW provided in the capability enquiry, if any</w:t>
            </w:r>
            <w:r w:rsidR="00FE7DA5" w:rsidRPr="00EE6E73">
              <w:rPr>
                <w:szCs w:val="22"/>
                <w:lang w:eastAsia="sv-SE"/>
              </w:rPr>
              <w:t>, as described in clause 5.6.1.4</w:t>
            </w:r>
            <w:r w:rsidRPr="00EE6E73">
              <w:rPr>
                <w:szCs w:val="22"/>
                <w:lang w:eastAsia="sv-SE"/>
              </w:rPr>
              <w:t xml:space="preserve">. The UE filtered the band combinations in the </w:t>
            </w:r>
            <w:proofErr w:type="spellStart"/>
            <w:r w:rsidRPr="00EE6E73">
              <w:rPr>
                <w:i/>
                <w:lang w:eastAsia="sv-SE"/>
              </w:rPr>
              <w:t>supportedBandCombinationList</w:t>
            </w:r>
            <w:proofErr w:type="spellEnd"/>
            <w:r w:rsidRPr="00EE6E73">
              <w:rPr>
                <w:szCs w:val="22"/>
                <w:lang w:eastAsia="sv-SE"/>
              </w:rPr>
              <w:t xml:space="preserve"> in accordance with this </w:t>
            </w:r>
            <w:proofErr w:type="spellStart"/>
            <w:r w:rsidRPr="00EE6E73">
              <w:rPr>
                <w:i/>
                <w:lang w:eastAsia="sv-SE"/>
              </w:rPr>
              <w:t>appliedFreqBandListFilter</w:t>
            </w:r>
            <w:proofErr w:type="spellEnd"/>
            <w:r w:rsidRPr="00EE6E73">
              <w:rPr>
                <w:szCs w:val="22"/>
                <w:lang w:eastAsia="sv-SE"/>
              </w:rPr>
              <w:t xml:space="preserve">. The UE does not include this field if the UE capability is requested by E-UTRAN and the network request includes the field </w:t>
            </w:r>
            <w:proofErr w:type="spellStart"/>
            <w:r w:rsidRPr="00EE6E73">
              <w:rPr>
                <w:i/>
                <w:szCs w:val="22"/>
                <w:lang w:eastAsia="sv-SE"/>
              </w:rPr>
              <w:t>eutra</w:t>
            </w:r>
            <w:proofErr w:type="spellEnd"/>
            <w:r w:rsidRPr="00EE6E73">
              <w:rPr>
                <w:i/>
                <w:szCs w:val="22"/>
                <w:lang w:eastAsia="sv-SE"/>
              </w:rPr>
              <w:t>-nr-only</w:t>
            </w:r>
            <w:r w:rsidRPr="00EE6E73">
              <w:rPr>
                <w:szCs w:val="22"/>
                <w:lang w:eastAsia="sv-SE"/>
              </w:rPr>
              <w:t xml:space="preserve"> [10].</w:t>
            </w:r>
          </w:p>
        </w:tc>
      </w:tr>
      <w:tr w:rsidR="004112C8" w:rsidRPr="00EE6E73"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EE6E73" w:rsidRDefault="00731CED" w:rsidP="00731CED">
            <w:pPr>
              <w:pStyle w:val="TAL"/>
              <w:rPr>
                <w:rFonts w:eastAsia="Yu Mincho"/>
                <w:b/>
                <w:bCs/>
                <w:i/>
                <w:iCs/>
              </w:rPr>
            </w:pPr>
            <w:r w:rsidRPr="00EE6E73">
              <w:rPr>
                <w:rFonts w:eastAsia="Yu Mincho"/>
                <w:b/>
                <w:bCs/>
                <w:i/>
                <w:iCs/>
              </w:rPr>
              <w:t>dummy1, dummy2</w:t>
            </w:r>
            <w:r w:rsidR="00B323C1" w:rsidRPr="00EE6E73">
              <w:rPr>
                <w:rFonts w:eastAsia="Yu Mincho"/>
                <w:b/>
                <w:bCs/>
                <w:i/>
                <w:iCs/>
              </w:rPr>
              <w:t>, dummy-ltm-MAC-CE-JointTCI-r18, dummy-ltm-MAC-CE-SeparateTCI-r18</w:t>
            </w:r>
          </w:p>
          <w:p w14:paraId="4E9490A5" w14:textId="1CDEE65A"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EE6E73" w:rsidRDefault="00394471" w:rsidP="00964CC4">
            <w:pPr>
              <w:pStyle w:val="TAL"/>
              <w:rPr>
                <w:szCs w:val="22"/>
                <w:lang w:eastAsia="sv-SE"/>
              </w:rPr>
            </w:pPr>
            <w:proofErr w:type="spellStart"/>
            <w:r w:rsidRPr="00EE6E73">
              <w:rPr>
                <w:b/>
                <w:i/>
                <w:szCs w:val="22"/>
                <w:lang w:eastAsia="sv-SE"/>
              </w:rPr>
              <w:t>supportedBandCombinationList</w:t>
            </w:r>
            <w:proofErr w:type="spellEnd"/>
          </w:p>
          <w:p w14:paraId="3AF0DDE1" w14:textId="77777777" w:rsidR="00394471" w:rsidRPr="00EE6E73" w:rsidRDefault="00394471" w:rsidP="00964CC4">
            <w:pPr>
              <w:pStyle w:val="TAL"/>
              <w:rPr>
                <w:szCs w:val="22"/>
                <w:lang w:eastAsia="sv-SE"/>
              </w:rPr>
            </w:pPr>
            <w:r w:rsidRPr="00EE6E73">
              <w:rPr>
                <w:szCs w:val="22"/>
                <w:lang w:eastAsia="sv-SE"/>
              </w:rPr>
              <w:t xml:space="preserve">A list of band combinations that the UE supports for NR (and NR-DC, if requested). The </w:t>
            </w:r>
            <w:proofErr w:type="spellStart"/>
            <w:r w:rsidRPr="00EE6E73">
              <w:rPr>
                <w:i/>
                <w:szCs w:val="22"/>
                <w:lang w:eastAsia="sv-SE"/>
              </w:rPr>
              <w:t>FeatureSetCombinationId</w:t>
            </w:r>
            <w:r w:rsidRPr="00EE6E73">
              <w:rPr>
                <w:szCs w:val="22"/>
                <w:lang w:eastAsia="sv-SE"/>
              </w:rPr>
              <w:t>:s</w:t>
            </w:r>
            <w:proofErr w:type="spellEnd"/>
            <w:r w:rsidRPr="00EE6E73">
              <w:rPr>
                <w:szCs w:val="22"/>
                <w:lang w:eastAsia="sv-SE"/>
              </w:rPr>
              <w:t xml:space="preserve"> in this list refer to the </w:t>
            </w:r>
            <w:proofErr w:type="spellStart"/>
            <w:r w:rsidRPr="00EE6E73">
              <w:rPr>
                <w:i/>
                <w:szCs w:val="22"/>
                <w:lang w:eastAsia="sv-SE"/>
              </w:rPr>
              <w:t>FeatureSetCombination</w:t>
            </w:r>
            <w:proofErr w:type="spellEnd"/>
            <w:r w:rsidRPr="00EE6E73">
              <w:rPr>
                <w:szCs w:val="22"/>
                <w:lang w:eastAsia="sv-SE"/>
              </w:rPr>
              <w:t xml:space="preserve"> entries in the </w:t>
            </w:r>
            <w:proofErr w:type="spellStart"/>
            <w:r w:rsidRPr="00EE6E73">
              <w:rPr>
                <w:i/>
                <w:szCs w:val="22"/>
                <w:lang w:eastAsia="sv-SE"/>
              </w:rPr>
              <w:t>featureSetCombinations</w:t>
            </w:r>
            <w:proofErr w:type="spellEnd"/>
            <w:r w:rsidRPr="00EE6E73">
              <w:rPr>
                <w:szCs w:val="22"/>
                <w:lang w:eastAsia="sv-SE"/>
              </w:rPr>
              <w:t xml:space="preserve"> list in the </w:t>
            </w:r>
            <w:r w:rsidRPr="00EE6E73">
              <w:rPr>
                <w:i/>
                <w:szCs w:val="22"/>
                <w:lang w:eastAsia="sv-SE"/>
              </w:rPr>
              <w:t>UE-NR-Capability</w:t>
            </w:r>
            <w:r w:rsidRPr="00EE6E73">
              <w:rPr>
                <w:szCs w:val="22"/>
                <w:lang w:eastAsia="sv-SE"/>
              </w:rPr>
              <w:t xml:space="preserve"> IE. The UE does not include this field if the UE capability is requested by E-UTRAN and the network request includes the field </w:t>
            </w:r>
            <w:proofErr w:type="spellStart"/>
            <w:r w:rsidRPr="00EE6E73">
              <w:rPr>
                <w:i/>
                <w:szCs w:val="22"/>
                <w:lang w:eastAsia="sv-SE"/>
              </w:rPr>
              <w:t>eutra</w:t>
            </w:r>
            <w:proofErr w:type="spellEnd"/>
            <w:r w:rsidRPr="00EE6E73">
              <w:rPr>
                <w:i/>
                <w:szCs w:val="22"/>
                <w:lang w:eastAsia="sv-SE"/>
              </w:rPr>
              <w:t xml:space="preserve">-nr-only </w:t>
            </w:r>
            <w:r w:rsidRPr="00EE6E73">
              <w:rPr>
                <w:szCs w:val="22"/>
                <w:lang w:eastAsia="sv-SE"/>
              </w:rPr>
              <w:t>[10].</w:t>
            </w:r>
          </w:p>
        </w:tc>
      </w:tr>
      <w:tr w:rsidR="004112C8" w:rsidRPr="00EE6E73"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EE6E73" w:rsidRDefault="00D027C1" w:rsidP="00964CC4">
            <w:pPr>
              <w:pStyle w:val="TAL"/>
              <w:rPr>
                <w:b/>
                <w:bCs/>
                <w:i/>
                <w:iCs/>
              </w:rPr>
            </w:pPr>
            <w:proofErr w:type="spellStart"/>
            <w:r w:rsidRPr="00EE6E73">
              <w:rPr>
                <w:b/>
                <w:bCs/>
                <w:i/>
                <w:iCs/>
              </w:rPr>
              <w:t>supportedBandCombinationListSidelinkEUTRA</w:t>
            </w:r>
            <w:proofErr w:type="spellEnd"/>
            <w:r w:rsidRPr="00EE6E73">
              <w:rPr>
                <w:b/>
                <w:bCs/>
                <w:i/>
                <w:iCs/>
              </w:rPr>
              <w:t>-NR</w:t>
            </w:r>
          </w:p>
          <w:p w14:paraId="3B40DD7F" w14:textId="77777777" w:rsidR="00D027C1" w:rsidRPr="00EE6E73" w:rsidRDefault="00D027C1" w:rsidP="00964CC4">
            <w:pPr>
              <w:pStyle w:val="TAL"/>
              <w:rPr>
                <w:b/>
                <w:i/>
                <w:szCs w:val="22"/>
                <w:lang w:eastAsia="sv-SE"/>
              </w:rPr>
            </w:pPr>
            <w:r w:rsidRPr="00EE6E73">
              <w:rPr>
                <w:szCs w:val="22"/>
                <w:lang w:eastAsia="sv-SE"/>
              </w:rPr>
              <w:t xml:space="preserve">A list of band combinations that the UE supports for NR </w:t>
            </w:r>
            <w:proofErr w:type="spellStart"/>
            <w:r w:rsidRPr="00EE6E73">
              <w:rPr>
                <w:szCs w:val="22"/>
                <w:lang w:eastAsia="sv-SE"/>
              </w:rPr>
              <w:t>sidelink</w:t>
            </w:r>
            <w:proofErr w:type="spellEnd"/>
            <w:r w:rsidRPr="00EE6E73">
              <w:rPr>
                <w:szCs w:val="22"/>
                <w:lang w:eastAsia="sv-SE"/>
              </w:rPr>
              <w:t xml:space="preserve"> communication only, for joint NR </w:t>
            </w:r>
            <w:proofErr w:type="spellStart"/>
            <w:r w:rsidRPr="00EE6E73">
              <w:rPr>
                <w:szCs w:val="22"/>
                <w:lang w:eastAsia="sv-SE"/>
              </w:rPr>
              <w:t>sidelink</w:t>
            </w:r>
            <w:proofErr w:type="spellEnd"/>
            <w:r w:rsidRPr="00EE6E73">
              <w:rPr>
                <w:szCs w:val="22"/>
                <w:lang w:eastAsia="sv-SE"/>
              </w:rPr>
              <w:t xml:space="preserve"> communication and V2X </w:t>
            </w:r>
            <w:proofErr w:type="spellStart"/>
            <w:r w:rsidRPr="00EE6E73">
              <w:rPr>
                <w:szCs w:val="22"/>
                <w:lang w:eastAsia="sv-SE"/>
              </w:rPr>
              <w:t>sidelink</w:t>
            </w:r>
            <w:proofErr w:type="spellEnd"/>
            <w:r w:rsidRPr="00EE6E73">
              <w:rPr>
                <w:szCs w:val="22"/>
                <w:lang w:eastAsia="sv-SE"/>
              </w:rPr>
              <w:t xml:space="preserve"> communication, or for V2X </w:t>
            </w:r>
            <w:proofErr w:type="spellStart"/>
            <w:r w:rsidRPr="00EE6E73">
              <w:rPr>
                <w:szCs w:val="22"/>
                <w:lang w:eastAsia="sv-SE"/>
              </w:rPr>
              <w:t>sidelink</w:t>
            </w:r>
            <w:proofErr w:type="spellEnd"/>
            <w:r w:rsidRPr="00EE6E73">
              <w:rPr>
                <w:szCs w:val="22"/>
                <w:lang w:eastAsia="sv-SE"/>
              </w:rPr>
              <w:t xml:space="preserve"> communication only. The UE does not include this field if the UE capability is requested by E-UTRAN (see </w:t>
            </w:r>
            <w:r w:rsidRPr="00EE6E73">
              <w:t>TS 36.331[10])</w:t>
            </w:r>
            <w:r w:rsidRPr="00EE6E73">
              <w:rPr>
                <w:szCs w:val="22"/>
                <w:lang w:eastAsia="sv-SE"/>
              </w:rPr>
              <w:t xml:space="preserve"> and the network request includes the field </w:t>
            </w:r>
            <w:proofErr w:type="spellStart"/>
            <w:r w:rsidRPr="00EE6E73">
              <w:rPr>
                <w:i/>
                <w:szCs w:val="22"/>
                <w:lang w:eastAsia="sv-SE"/>
              </w:rPr>
              <w:t>eutra</w:t>
            </w:r>
            <w:proofErr w:type="spellEnd"/>
            <w:r w:rsidRPr="00EE6E73">
              <w:rPr>
                <w:i/>
                <w:szCs w:val="22"/>
                <w:lang w:eastAsia="sv-SE"/>
              </w:rPr>
              <w:t>-nr-only</w:t>
            </w:r>
            <w:r w:rsidRPr="00EE6E73">
              <w:rPr>
                <w:szCs w:val="22"/>
                <w:lang w:eastAsia="sv-SE"/>
              </w:rPr>
              <w:t>.</w:t>
            </w:r>
          </w:p>
        </w:tc>
      </w:tr>
      <w:tr w:rsidR="004112C8" w:rsidRPr="00EE6E73"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EE6E73" w:rsidRDefault="000B1FA4" w:rsidP="000830BB">
            <w:pPr>
              <w:pStyle w:val="TAL"/>
              <w:rPr>
                <w:b/>
                <w:bCs/>
                <w:i/>
                <w:iCs/>
              </w:rPr>
            </w:pPr>
            <w:proofErr w:type="spellStart"/>
            <w:r w:rsidRPr="00EE6E73">
              <w:rPr>
                <w:b/>
                <w:bCs/>
                <w:i/>
                <w:iCs/>
              </w:rPr>
              <w:t>supportedBandCombinationListSL-NonRelayDiscovery</w:t>
            </w:r>
            <w:proofErr w:type="spellEnd"/>
          </w:p>
          <w:p w14:paraId="6DCF56FF" w14:textId="541A90C3" w:rsidR="000B1FA4" w:rsidRPr="00EE6E73" w:rsidRDefault="000B1FA4" w:rsidP="000830BB">
            <w:pPr>
              <w:pStyle w:val="TAL"/>
            </w:pPr>
            <w:r w:rsidRPr="00EE6E73">
              <w:rPr>
                <w:szCs w:val="22"/>
                <w:lang w:eastAsia="sv-SE"/>
              </w:rPr>
              <w:t xml:space="preserve">A list of band combinations that the UE supports for NR </w:t>
            </w:r>
            <w:proofErr w:type="spellStart"/>
            <w:r w:rsidRPr="00EE6E73">
              <w:rPr>
                <w:szCs w:val="22"/>
                <w:lang w:eastAsia="sv-SE"/>
              </w:rPr>
              <w:t>sidelink</w:t>
            </w:r>
            <w:proofErr w:type="spellEnd"/>
            <w:r w:rsidRPr="00EE6E73">
              <w:rPr>
                <w:szCs w:val="22"/>
                <w:lang w:eastAsia="sv-SE"/>
              </w:rPr>
              <w:t xml:space="preserve"> non-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EE6E73" w:rsidRDefault="000B1FA4" w:rsidP="000830BB">
            <w:pPr>
              <w:pStyle w:val="TAL"/>
              <w:rPr>
                <w:b/>
                <w:bCs/>
                <w:i/>
                <w:iCs/>
              </w:rPr>
            </w:pPr>
            <w:proofErr w:type="spellStart"/>
            <w:r w:rsidRPr="00EE6E73">
              <w:rPr>
                <w:b/>
                <w:bCs/>
                <w:i/>
                <w:iCs/>
              </w:rPr>
              <w:t>supportedBandCombinationListSL-RelayDiscovery</w:t>
            </w:r>
            <w:proofErr w:type="spellEnd"/>
          </w:p>
          <w:p w14:paraId="522A7049" w14:textId="3552D945" w:rsidR="000B1FA4" w:rsidRPr="00EE6E73" w:rsidRDefault="000B1FA4" w:rsidP="000830BB">
            <w:pPr>
              <w:pStyle w:val="TAL"/>
            </w:pPr>
            <w:r w:rsidRPr="00EE6E73">
              <w:rPr>
                <w:szCs w:val="22"/>
                <w:lang w:eastAsia="sv-SE"/>
              </w:rPr>
              <w:t xml:space="preserve">A list of band combinations that the UE supports for NR </w:t>
            </w:r>
            <w:proofErr w:type="spellStart"/>
            <w:r w:rsidRPr="00EE6E73">
              <w:rPr>
                <w:szCs w:val="22"/>
                <w:lang w:eastAsia="sv-SE"/>
              </w:rPr>
              <w:t>sidelink</w:t>
            </w:r>
            <w:proofErr w:type="spellEnd"/>
            <w:r w:rsidRPr="00EE6E73">
              <w:rPr>
                <w:szCs w:val="22"/>
                <w:lang w:eastAsia="sv-SE"/>
              </w:rPr>
              <w:t xml:space="preserve"> 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EE6E73" w:rsidRDefault="00161746" w:rsidP="00161746">
            <w:pPr>
              <w:pStyle w:val="TAL"/>
              <w:rPr>
                <w:rFonts w:eastAsia="Yu Mincho"/>
                <w:b/>
                <w:bCs/>
                <w:i/>
                <w:iCs/>
              </w:rPr>
            </w:pPr>
            <w:r w:rsidRPr="00EE6E73">
              <w:rPr>
                <w:rFonts w:eastAsia="Yu Mincho"/>
                <w:b/>
                <w:bCs/>
                <w:i/>
                <w:iCs/>
              </w:rPr>
              <w:t>supportedBandCombinationListSL-U2U-DiscoveryExt</w:t>
            </w:r>
          </w:p>
          <w:p w14:paraId="3B7A04C8" w14:textId="4899A2E3" w:rsidR="00161746" w:rsidRPr="00EE6E73" w:rsidRDefault="00161746" w:rsidP="00161746">
            <w:pPr>
              <w:pStyle w:val="TAL"/>
              <w:rPr>
                <w:b/>
                <w:bCs/>
                <w:i/>
                <w:iCs/>
              </w:rPr>
            </w:pPr>
            <w:r w:rsidRPr="00EE6E73">
              <w:rPr>
                <w:szCs w:val="22"/>
                <w:lang w:eastAsia="sv-SE"/>
              </w:rPr>
              <w:t>This field indicates the band parameter in</w:t>
            </w:r>
            <w:r w:rsidRPr="00EE6E73">
              <w:t xml:space="preserve"> </w:t>
            </w:r>
            <w:r w:rsidRPr="00EE6E73">
              <w:rPr>
                <w:i/>
                <w:szCs w:val="22"/>
                <w:lang w:eastAsia="sv-SE"/>
              </w:rPr>
              <w:t>BandCombinationListSL-Discovery-r17</w:t>
            </w:r>
            <w:r w:rsidRPr="00EE6E73">
              <w:rPr>
                <w:szCs w:val="22"/>
                <w:lang w:eastAsia="sv-SE"/>
              </w:rPr>
              <w:t xml:space="preserve"> that the UE supports for NR U2U </w:t>
            </w:r>
            <w:proofErr w:type="spellStart"/>
            <w:r w:rsidRPr="00EE6E73">
              <w:rPr>
                <w:szCs w:val="22"/>
                <w:lang w:eastAsia="sv-SE"/>
              </w:rPr>
              <w:t>sidelink</w:t>
            </w:r>
            <w:proofErr w:type="spellEnd"/>
            <w:r w:rsidRPr="00EE6E73">
              <w:rPr>
                <w:szCs w:val="22"/>
                <w:lang w:eastAsia="sv-SE"/>
              </w:rPr>
              <w:t xml:space="preserve"> relay discovery in a band included in </w:t>
            </w:r>
            <w:r w:rsidRPr="00EE6E73">
              <w:rPr>
                <w:i/>
                <w:szCs w:val="22"/>
                <w:lang w:eastAsia="sv-SE"/>
              </w:rPr>
              <w:t>supportedBandCombinationListSL-U2U-RelayDiscovery</w:t>
            </w:r>
            <w:r w:rsidRPr="00EE6E73">
              <w:rPr>
                <w:szCs w:val="22"/>
                <w:lang w:eastAsia="sv-SE"/>
              </w:rPr>
              <w:t>.</w:t>
            </w:r>
          </w:p>
        </w:tc>
      </w:tr>
      <w:tr w:rsidR="004112C8" w:rsidRPr="00EE6E73"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EE6E73" w:rsidRDefault="001B2C9D" w:rsidP="001B2C9D">
            <w:pPr>
              <w:pStyle w:val="TAL"/>
              <w:rPr>
                <w:b/>
                <w:bCs/>
                <w:i/>
                <w:iCs/>
              </w:rPr>
            </w:pPr>
            <w:r w:rsidRPr="00EE6E73">
              <w:rPr>
                <w:b/>
                <w:bCs/>
                <w:i/>
                <w:iCs/>
              </w:rPr>
              <w:t>supportedBandCombinationListSL-U2U-RelayDiscovery</w:t>
            </w:r>
          </w:p>
          <w:p w14:paraId="07EC434B" w14:textId="172A4D1D" w:rsidR="00161746" w:rsidRPr="00EE6E73" w:rsidRDefault="001B2C9D" w:rsidP="001B2C9D">
            <w:pPr>
              <w:pStyle w:val="TAL"/>
              <w:rPr>
                <w:b/>
                <w:bCs/>
                <w:i/>
                <w:iCs/>
              </w:rPr>
            </w:pPr>
            <w:r w:rsidRPr="00EE6E73">
              <w:rPr>
                <w:szCs w:val="22"/>
                <w:lang w:eastAsia="sv-SE"/>
              </w:rPr>
              <w:t xml:space="preserve">A list of band combinations that the UE supports for NR U2U </w:t>
            </w:r>
            <w:proofErr w:type="spellStart"/>
            <w:r w:rsidRPr="00EE6E73">
              <w:rPr>
                <w:szCs w:val="22"/>
                <w:lang w:eastAsia="sv-SE"/>
              </w:rPr>
              <w:t>sidelink</w:t>
            </w:r>
            <w:proofErr w:type="spellEnd"/>
            <w:r w:rsidRPr="00EE6E73">
              <w:rPr>
                <w:szCs w:val="22"/>
                <w:lang w:eastAsia="sv-SE"/>
              </w:rPr>
              <w:t xml:space="preserve"> relay discovery. The encoding is defined in PC5 </w:t>
            </w:r>
            <w:r w:rsidRPr="00EE6E73">
              <w:rPr>
                <w:i/>
                <w:iCs/>
                <w:szCs w:val="22"/>
                <w:lang w:eastAsia="sv-SE"/>
              </w:rPr>
              <w:t>BandCombinationListSidelinkNR-r16.</w:t>
            </w:r>
          </w:p>
        </w:tc>
      </w:tr>
      <w:tr w:rsidR="004112C8" w:rsidRPr="00EE6E73"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EE6E73" w:rsidRDefault="00394471" w:rsidP="00964CC4">
            <w:pPr>
              <w:pStyle w:val="TAL"/>
              <w:rPr>
                <w:b/>
                <w:i/>
                <w:szCs w:val="22"/>
                <w:lang w:eastAsia="sv-SE"/>
              </w:rPr>
            </w:pPr>
            <w:proofErr w:type="spellStart"/>
            <w:r w:rsidRPr="00EE6E73">
              <w:rPr>
                <w:b/>
                <w:i/>
                <w:szCs w:val="22"/>
                <w:lang w:eastAsia="sv-SE"/>
              </w:rPr>
              <w:t>supportedBandCombinationList-UplinkTxSwitch</w:t>
            </w:r>
            <w:proofErr w:type="spellEnd"/>
          </w:p>
          <w:p w14:paraId="3C066947" w14:textId="77777777" w:rsidR="00394471" w:rsidRPr="00EE6E73" w:rsidRDefault="00394471" w:rsidP="00964CC4">
            <w:pPr>
              <w:pStyle w:val="TAL"/>
              <w:rPr>
                <w:bCs/>
                <w:iCs/>
                <w:szCs w:val="22"/>
                <w:lang w:eastAsia="sv-SE"/>
              </w:rPr>
            </w:pPr>
            <w:r w:rsidRPr="00EE6E73">
              <w:rPr>
                <w:bCs/>
                <w:iCs/>
                <w:szCs w:val="22"/>
                <w:lang w:eastAsia="sv-SE"/>
              </w:rPr>
              <w:t xml:space="preserve">A list of band combinations that the UE supports dynamic uplink Tx switching for NR UL CA and SUL. The </w:t>
            </w:r>
            <w:proofErr w:type="spellStart"/>
            <w:r w:rsidRPr="00EE6E73">
              <w:rPr>
                <w:bCs/>
                <w:i/>
                <w:szCs w:val="22"/>
                <w:lang w:eastAsia="sv-SE"/>
              </w:rPr>
              <w:t>FeatureSetCombinationId</w:t>
            </w:r>
            <w:r w:rsidRPr="00EE6E73">
              <w:rPr>
                <w:bCs/>
                <w:iCs/>
                <w:szCs w:val="22"/>
                <w:lang w:eastAsia="sv-SE"/>
              </w:rPr>
              <w:t>:s</w:t>
            </w:r>
            <w:proofErr w:type="spellEnd"/>
            <w:r w:rsidRPr="00EE6E73">
              <w:rPr>
                <w:bCs/>
                <w:iCs/>
                <w:szCs w:val="22"/>
                <w:lang w:eastAsia="sv-SE"/>
              </w:rPr>
              <w:t xml:space="preserve"> in this list refer to the </w:t>
            </w:r>
            <w:proofErr w:type="spellStart"/>
            <w:r w:rsidRPr="00EE6E73">
              <w:rPr>
                <w:bCs/>
                <w:i/>
                <w:szCs w:val="22"/>
                <w:lang w:eastAsia="sv-SE"/>
              </w:rPr>
              <w:t>FeatureSetCombination</w:t>
            </w:r>
            <w:proofErr w:type="spellEnd"/>
            <w:r w:rsidRPr="00EE6E73">
              <w:rPr>
                <w:bCs/>
                <w:iCs/>
                <w:szCs w:val="22"/>
                <w:lang w:eastAsia="sv-SE"/>
              </w:rPr>
              <w:t xml:space="preserve"> entries in the </w:t>
            </w:r>
            <w:proofErr w:type="spellStart"/>
            <w:r w:rsidRPr="00EE6E73">
              <w:rPr>
                <w:bCs/>
                <w:i/>
                <w:szCs w:val="22"/>
                <w:lang w:eastAsia="sv-SE"/>
              </w:rPr>
              <w:t>featureSetCombinations</w:t>
            </w:r>
            <w:proofErr w:type="spellEnd"/>
            <w:r w:rsidRPr="00EE6E73">
              <w:rPr>
                <w:bCs/>
                <w:iCs/>
                <w:szCs w:val="22"/>
                <w:lang w:eastAsia="sv-SE"/>
              </w:rPr>
              <w:t xml:space="preserve"> list in the </w:t>
            </w:r>
            <w:r w:rsidRPr="00EE6E73">
              <w:rPr>
                <w:bCs/>
                <w:i/>
                <w:szCs w:val="22"/>
                <w:lang w:eastAsia="sv-SE"/>
              </w:rPr>
              <w:t>UE-NR-Capability</w:t>
            </w:r>
            <w:r w:rsidRPr="00EE6E73">
              <w:rPr>
                <w:bCs/>
                <w:iCs/>
                <w:szCs w:val="22"/>
                <w:lang w:eastAsia="sv-SE"/>
              </w:rPr>
              <w:t xml:space="preserve"> IE. The UE does not include this field if the UE capability is requested by E-UTRAN and the network request includes the field </w:t>
            </w:r>
            <w:proofErr w:type="spellStart"/>
            <w:r w:rsidRPr="00EE6E73">
              <w:rPr>
                <w:bCs/>
                <w:i/>
                <w:szCs w:val="22"/>
                <w:lang w:eastAsia="sv-SE"/>
              </w:rPr>
              <w:t>eutra</w:t>
            </w:r>
            <w:proofErr w:type="spellEnd"/>
            <w:r w:rsidRPr="00EE6E73">
              <w:rPr>
                <w:bCs/>
                <w:i/>
                <w:szCs w:val="22"/>
                <w:lang w:eastAsia="sv-SE"/>
              </w:rPr>
              <w:t>-nr-only</w:t>
            </w:r>
            <w:r w:rsidRPr="00EE6E73">
              <w:rPr>
                <w:bCs/>
                <w:iCs/>
                <w:szCs w:val="22"/>
                <w:lang w:eastAsia="sv-SE"/>
              </w:rPr>
              <w:t xml:space="preserve"> [10].</w:t>
            </w:r>
          </w:p>
        </w:tc>
      </w:tr>
      <w:tr w:rsidR="00632063" w:rsidRPr="00EE6E73"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EE6E73" w:rsidRDefault="00632063" w:rsidP="00632063">
            <w:pPr>
              <w:pStyle w:val="TAL"/>
              <w:rPr>
                <w:b/>
                <w:i/>
                <w:szCs w:val="22"/>
                <w:lang w:eastAsia="sv-SE"/>
              </w:rPr>
            </w:pPr>
            <w:proofErr w:type="spellStart"/>
            <w:r w:rsidRPr="00EE6E73">
              <w:rPr>
                <w:b/>
                <w:i/>
                <w:szCs w:val="22"/>
                <w:lang w:eastAsia="sv-SE"/>
              </w:rPr>
              <w:t>supportedBandListNR</w:t>
            </w:r>
            <w:proofErr w:type="spellEnd"/>
          </w:p>
          <w:p w14:paraId="182B419A" w14:textId="38A6DB15" w:rsidR="00632063" w:rsidRPr="00EE6E73" w:rsidRDefault="006658B2" w:rsidP="00632063">
            <w:pPr>
              <w:pStyle w:val="TAL"/>
              <w:rPr>
                <w:bCs/>
                <w:iCs/>
                <w:szCs w:val="22"/>
                <w:lang w:eastAsia="sv-SE"/>
              </w:rPr>
            </w:pPr>
            <w:r w:rsidRPr="00EE6E73">
              <w:rPr>
                <w:bCs/>
                <w:iCs/>
                <w:szCs w:val="22"/>
                <w:lang w:eastAsia="sv-SE"/>
              </w:rPr>
              <w:t xml:space="preserve">A list of NR bands supported by the UE. </w:t>
            </w:r>
            <w:r w:rsidR="00632063" w:rsidRPr="00EE6E73">
              <w:rPr>
                <w:bCs/>
                <w:iCs/>
                <w:szCs w:val="22"/>
                <w:lang w:eastAsia="sv-SE"/>
              </w:rPr>
              <w:t>If</w:t>
            </w:r>
            <w:r w:rsidRPr="00EE6E73">
              <w:rPr>
                <w:bCs/>
                <w:i/>
                <w:szCs w:val="22"/>
                <w:lang w:eastAsia="sv-SE"/>
              </w:rPr>
              <w:t xml:space="preserve"> supportedBandListNR-v16c0</w:t>
            </w:r>
            <w:r w:rsidRPr="00EE6E73">
              <w:rPr>
                <w:bCs/>
                <w:iCs/>
                <w:szCs w:val="22"/>
                <w:lang w:eastAsia="sv-SE"/>
              </w:rPr>
              <w:t xml:space="preserve"> is</w:t>
            </w:r>
            <w:r w:rsidR="00632063" w:rsidRPr="00EE6E73">
              <w:rPr>
                <w:bCs/>
                <w:iCs/>
                <w:szCs w:val="22"/>
                <w:lang w:eastAsia="sv-SE"/>
              </w:rPr>
              <w:t xml:space="preserve"> included, the UE shall include the same number of entries, and listed in the same order, as in </w:t>
            </w:r>
            <w:proofErr w:type="spellStart"/>
            <w:r w:rsidR="00632063" w:rsidRPr="00EE6E73">
              <w:rPr>
                <w:bCs/>
                <w:i/>
                <w:szCs w:val="22"/>
                <w:lang w:eastAsia="sv-SE"/>
              </w:rPr>
              <w:t>supportedBandListNR</w:t>
            </w:r>
            <w:proofErr w:type="spellEnd"/>
            <w:r w:rsidR="00632063" w:rsidRPr="00EE6E73">
              <w:rPr>
                <w:bCs/>
                <w:iCs/>
                <w:szCs w:val="22"/>
                <w:lang w:eastAsia="sv-SE"/>
              </w:rPr>
              <w:t xml:space="preserve"> (without suffix).</w:t>
            </w:r>
          </w:p>
        </w:tc>
      </w:tr>
    </w:tbl>
    <w:p w14:paraId="229534DA" w14:textId="77777777" w:rsidR="00394471" w:rsidRPr="00EE6E73" w:rsidRDefault="00394471" w:rsidP="00394471"/>
    <w:p w14:paraId="51196609" w14:textId="727173B6" w:rsidR="00394471" w:rsidRPr="00EE6E73" w:rsidRDefault="00394471" w:rsidP="00394471">
      <w:pPr>
        <w:pStyle w:val="Heading4"/>
      </w:pPr>
      <w:bookmarkStart w:id="6362" w:name="_Toc60777476"/>
      <w:bookmarkStart w:id="6363" w:name="_Toc193446521"/>
      <w:bookmarkStart w:id="6364" w:name="_Toc193452326"/>
      <w:bookmarkStart w:id="6365" w:name="_Toc193463598"/>
      <w:bookmarkStart w:id="6366" w:name="_Toc201295885"/>
      <w:bookmarkStart w:id="6367" w:name="MCCQCTEMPBM_00000604"/>
      <w:r w:rsidRPr="00EE6E73">
        <w:t>–</w:t>
      </w:r>
      <w:r w:rsidRPr="00EE6E73">
        <w:tab/>
      </w:r>
      <w:r w:rsidRPr="00EE6E73">
        <w:rPr>
          <w:i/>
        </w:rPr>
        <w:t>RF-</w:t>
      </w:r>
      <w:proofErr w:type="spellStart"/>
      <w:r w:rsidRPr="00EE6E73">
        <w:rPr>
          <w:i/>
        </w:rPr>
        <w:t>ParametersMRDC</w:t>
      </w:r>
      <w:bookmarkEnd w:id="6362"/>
      <w:bookmarkEnd w:id="6363"/>
      <w:bookmarkEnd w:id="6364"/>
      <w:bookmarkEnd w:id="6365"/>
      <w:bookmarkEnd w:id="6366"/>
      <w:proofErr w:type="spellEnd"/>
    </w:p>
    <w:bookmarkEnd w:id="6367"/>
    <w:p w14:paraId="566C551D" w14:textId="77777777" w:rsidR="00394471" w:rsidRPr="00EE6E73" w:rsidRDefault="00394471" w:rsidP="00394471">
      <w:r w:rsidRPr="00EE6E73">
        <w:t xml:space="preserve">The IE </w:t>
      </w:r>
      <w:r w:rsidRPr="00EE6E73">
        <w:rPr>
          <w:i/>
        </w:rPr>
        <w:t>RF-</w:t>
      </w:r>
      <w:proofErr w:type="spellStart"/>
      <w:r w:rsidRPr="00EE6E73">
        <w:rPr>
          <w:i/>
        </w:rPr>
        <w:t>ParametersMRDC</w:t>
      </w:r>
      <w:proofErr w:type="spellEnd"/>
      <w:r w:rsidRPr="00EE6E73">
        <w:t xml:space="preserve"> is used to convey RF related capabilities for MR-DC.</w:t>
      </w:r>
    </w:p>
    <w:p w14:paraId="150A1E51" w14:textId="77777777" w:rsidR="00394471" w:rsidRPr="00EE6E73" w:rsidRDefault="00394471" w:rsidP="00394471">
      <w:pPr>
        <w:pStyle w:val="TH"/>
      </w:pPr>
      <w:r w:rsidRPr="00EE6E73">
        <w:rPr>
          <w:i/>
        </w:rPr>
        <w:t>RF-</w:t>
      </w:r>
      <w:proofErr w:type="spellStart"/>
      <w:r w:rsidRPr="00EE6E73">
        <w:rPr>
          <w:i/>
        </w:rPr>
        <w:t>ParametersMRDC</w:t>
      </w:r>
      <w:proofErr w:type="spellEnd"/>
      <w:r w:rsidRPr="00EE6E73">
        <w:t xml:space="preserve"> information element</w:t>
      </w:r>
    </w:p>
    <w:p w14:paraId="4039C8AA" w14:textId="77777777" w:rsidR="00394471" w:rsidRPr="00EE6E73" w:rsidRDefault="00394471" w:rsidP="00EE6E73">
      <w:pPr>
        <w:pStyle w:val="PL"/>
        <w:rPr>
          <w:color w:val="808080"/>
        </w:rPr>
      </w:pPr>
      <w:r w:rsidRPr="00EE6E73">
        <w:rPr>
          <w:color w:val="808080"/>
        </w:rPr>
        <w:t>-- ASN1START</w:t>
      </w:r>
    </w:p>
    <w:p w14:paraId="03D4074A" w14:textId="77777777" w:rsidR="00394471" w:rsidRPr="00EE6E73" w:rsidRDefault="00394471" w:rsidP="00EE6E73">
      <w:pPr>
        <w:pStyle w:val="PL"/>
        <w:rPr>
          <w:color w:val="808080"/>
        </w:rPr>
      </w:pPr>
      <w:r w:rsidRPr="00EE6E73">
        <w:rPr>
          <w:color w:val="808080"/>
        </w:rPr>
        <w:t>-- TAG-RF-PARAMETERSMRDC-START</w:t>
      </w:r>
    </w:p>
    <w:p w14:paraId="78285A13" w14:textId="77777777" w:rsidR="00394471" w:rsidRPr="00EE6E73" w:rsidRDefault="00394471" w:rsidP="00EE6E73">
      <w:pPr>
        <w:pStyle w:val="PL"/>
      </w:pPr>
    </w:p>
    <w:p w14:paraId="3F1493F2" w14:textId="77777777" w:rsidR="00394471" w:rsidRPr="00EE6E73" w:rsidRDefault="00394471" w:rsidP="00EE6E73">
      <w:pPr>
        <w:pStyle w:val="PL"/>
      </w:pPr>
      <w:r w:rsidRPr="00EE6E73">
        <w:t>RF-</w:t>
      </w:r>
      <w:proofErr w:type="spellStart"/>
      <w:r w:rsidRPr="00EE6E73">
        <w:t>ParametersMRDC</w:t>
      </w:r>
      <w:proofErr w:type="spellEnd"/>
      <w:r w:rsidRPr="00EE6E73">
        <w:t xml:space="preserve"> ::=                   </w:t>
      </w:r>
      <w:r w:rsidRPr="00EE6E73">
        <w:rPr>
          <w:color w:val="993366"/>
        </w:rPr>
        <w:t>SEQUENCE</w:t>
      </w:r>
      <w:r w:rsidRPr="00EE6E73">
        <w:t xml:space="preserve"> {</w:t>
      </w:r>
    </w:p>
    <w:p w14:paraId="137C8D4C" w14:textId="77777777" w:rsidR="00394471" w:rsidRPr="00EE6E73" w:rsidRDefault="00394471" w:rsidP="00EE6E73">
      <w:pPr>
        <w:pStyle w:val="PL"/>
      </w:pPr>
      <w:r w:rsidRPr="00EE6E73">
        <w:t xml:space="preserve">    </w:t>
      </w:r>
      <w:proofErr w:type="spellStart"/>
      <w:r w:rsidRPr="00EE6E73">
        <w:t>supportedBandCombinationList</w:t>
      </w:r>
      <w:proofErr w:type="spellEnd"/>
      <w:r w:rsidRPr="00EE6E73">
        <w:t xml:space="preserve">            </w:t>
      </w:r>
      <w:proofErr w:type="spellStart"/>
      <w:r w:rsidRPr="00EE6E73">
        <w:t>BandCombinationList</w:t>
      </w:r>
      <w:proofErr w:type="spellEnd"/>
      <w:r w:rsidRPr="00EE6E73">
        <w:t xml:space="preserve">                             </w:t>
      </w:r>
      <w:r w:rsidRPr="00EE6E73">
        <w:rPr>
          <w:color w:val="993366"/>
        </w:rPr>
        <w:t>OPTIONAL</w:t>
      </w:r>
      <w:r w:rsidRPr="00EE6E73">
        <w:t>,</w:t>
      </w:r>
    </w:p>
    <w:p w14:paraId="2C45630B" w14:textId="77777777" w:rsidR="00394471" w:rsidRPr="00EE6E73" w:rsidRDefault="00394471" w:rsidP="00EE6E73">
      <w:pPr>
        <w:pStyle w:val="PL"/>
      </w:pPr>
      <w:r w:rsidRPr="00EE6E73">
        <w:t xml:space="preserve">    </w:t>
      </w:r>
      <w:proofErr w:type="spellStart"/>
      <w:r w:rsidRPr="00EE6E73">
        <w:t>appliedFreqBandListFilter</w:t>
      </w:r>
      <w:proofErr w:type="spellEnd"/>
      <w:r w:rsidRPr="00EE6E73">
        <w:t xml:space="preserve">               </w:t>
      </w:r>
      <w:proofErr w:type="spellStart"/>
      <w:r w:rsidRPr="00EE6E73">
        <w:t>FreqBandList</w:t>
      </w:r>
      <w:proofErr w:type="spellEnd"/>
      <w:r w:rsidRPr="00EE6E73">
        <w:t xml:space="preserve">                                    </w:t>
      </w:r>
      <w:r w:rsidRPr="00EE6E73">
        <w:rPr>
          <w:color w:val="993366"/>
        </w:rPr>
        <w:t>OPTIONAL</w:t>
      </w:r>
      <w:r w:rsidRPr="00EE6E73">
        <w:t>,</w:t>
      </w:r>
    </w:p>
    <w:p w14:paraId="7CF56CF1" w14:textId="77777777" w:rsidR="00394471" w:rsidRPr="00EE6E73" w:rsidRDefault="00394471" w:rsidP="00EE6E73">
      <w:pPr>
        <w:pStyle w:val="PL"/>
      </w:pPr>
      <w:r w:rsidRPr="00EE6E73">
        <w:t xml:space="preserve">    ...,</w:t>
      </w:r>
    </w:p>
    <w:p w14:paraId="6E61527C" w14:textId="77777777" w:rsidR="00394471" w:rsidRPr="00EE6E73" w:rsidRDefault="00394471" w:rsidP="00EE6E73">
      <w:pPr>
        <w:pStyle w:val="PL"/>
      </w:pPr>
      <w:r w:rsidRPr="00EE6E73">
        <w:lastRenderedPageBreak/>
        <w:t xml:space="preserve">    [[</w:t>
      </w:r>
    </w:p>
    <w:p w14:paraId="26A63F7B" w14:textId="77777777" w:rsidR="00394471" w:rsidRPr="00EE6E73" w:rsidRDefault="00394471" w:rsidP="00EE6E73">
      <w:pPr>
        <w:pStyle w:val="PL"/>
      </w:pPr>
      <w:r w:rsidRPr="00EE6E73">
        <w:t xml:space="preserve">    </w:t>
      </w:r>
      <w:proofErr w:type="spellStart"/>
      <w:r w:rsidRPr="00EE6E73">
        <w:t>srs-SwitchingTimeRequested</w:t>
      </w:r>
      <w:proofErr w:type="spellEnd"/>
      <w:r w:rsidRPr="00EE6E73">
        <w:t xml:space="preserve">              </w:t>
      </w:r>
      <w:r w:rsidRPr="00EE6E73">
        <w:rPr>
          <w:color w:val="993366"/>
        </w:rPr>
        <w:t>ENUMERATED</w:t>
      </w:r>
      <w:r w:rsidRPr="00EE6E73">
        <w:t xml:space="preserve"> {true}                               </w:t>
      </w:r>
      <w:r w:rsidRPr="00EE6E73">
        <w:rPr>
          <w:color w:val="993366"/>
        </w:rPr>
        <w:t>OPTIONAL</w:t>
      </w:r>
      <w:r w:rsidRPr="00EE6E73">
        <w:t>,</w:t>
      </w:r>
    </w:p>
    <w:p w14:paraId="52DE22D5"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p>
    <w:p w14:paraId="2EEB145B" w14:textId="77777777" w:rsidR="00394471" w:rsidRPr="00EE6E73" w:rsidRDefault="00394471" w:rsidP="00EE6E73">
      <w:pPr>
        <w:pStyle w:val="PL"/>
      </w:pPr>
      <w:r w:rsidRPr="00EE6E73">
        <w:t xml:space="preserve">    ]],</w:t>
      </w:r>
    </w:p>
    <w:p w14:paraId="0B78ABC5" w14:textId="77777777" w:rsidR="00394471" w:rsidRPr="00EE6E73" w:rsidRDefault="00394471" w:rsidP="00EE6E73">
      <w:pPr>
        <w:pStyle w:val="PL"/>
      </w:pPr>
      <w:r w:rsidRPr="00EE6E73">
        <w:t xml:space="preserve">    [[</w:t>
      </w:r>
    </w:p>
    <w:p w14:paraId="2F626DB3"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6E172A4A" w14:textId="77777777" w:rsidR="00394471" w:rsidRPr="00EE6E73" w:rsidRDefault="00394471" w:rsidP="00EE6E73">
      <w:pPr>
        <w:pStyle w:val="PL"/>
      </w:pPr>
      <w:r w:rsidRPr="00EE6E73">
        <w:t xml:space="preserve">    ]],</w:t>
      </w:r>
    </w:p>
    <w:p w14:paraId="09BE56EA" w14:textId="77777777" w:rsidR="00394471" w:rsidRPr="00EE6E73" w:rsidRDefault="00394471" w:rsidP="00EE6E73">
      <w:pPr>
        <w:pStyle w:val="PL"/>
      </w:pPr>
      <w:r w:rsidRPr="00EE6E73">
        <w:t xml:space="preserve">    [[</w:t>
      </w:r>
    </w:p>
    <w:p w14:paraId="66191690"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r w:rsidRPr="00EE6E73">
        <w:t>,</w:t>
      </w:r>
    </w:p>
    <w:p w14:paraId="6B837E0F" w14:textId="77777777" w:rsidR="00394471" w:rsidRPr="00EE6E73" w:rsidRDefault="00394471" w:rsidP="00EE6E73">
      <w:pPr>
        <w:pStyle w:val="PL"/>
      </w:pPr>
      <w:r w:rsidRPr="00EE6E73">
        <w:t xml:space="preserve">    </w:t>
      </w:r>
      <w:proofErr w:type="spellStart"/>
      <w:r w:rsidRPr="00EE6E73">
        <w:t>supportedBandCombinationListNEDC</w:t>
      </w:r>
      <w:proofErr w:type="spellEnd"/>
      <w:r w:rsidRPr="00EE6E73">
        <w:t xml:space="preserve">-Only   </w:t>
      </w:r>
      <w:proofErr w:type="spellStart"/>
      <w:r w:rsidRPr="00EE6E73">
        <w:t>BandCombinationList</w:t>
      </w:r>
      <w:proofErr w:type="spellEnd"/>
      <w:r w:rsidRPr="00EE6E73">
        <w:t xml:space="preserve">                             </w:t>
      </w:r>
      <w:r w:rsidRPr="00EE6E73">
        <w:rPr>
          <w:color w:val="993366"/>
        </w:rPr>
        <w:t>OPTIONAL</w:t>
      </w:r>
    </w:p>
    <w:p w14:paraId="2E87E6EF" w14:textId="77777777" w:rsidR="00394471" w:rsidRPr="00EE6E73" w:rsidRDefault="00394471" w:rsidP="00EE6E73">
      <w:pPr>
        <w:pStyle w:val="PL"/>
      </w:pPr>
      <w:r w:rsidRPr="00EE6E73">
        <w:t xml:space="preserve">    ]],</w:t>
      </w:r>
    </w:p>
    <w:p w14:paraId="2EB31E71" w14:textId="77777777" w:rsidR="00394471" w:rsidRPr="00EE6E73" w:rsidRDefault="00394471" w:rsidP="00EE6E73">
      <w:pPr>
        <w:pStyle w:val="PL"/>
      </w:pPr>
      <w:r w:rsidRPr="00EE6E73">
        <w:t xml:space="preserve">    [[</w:t>
      </w:r>
    </w:p>
    <w:p w14:paraId="28A390B2" w14:textId="77777777" w:rsidR="00394471" w:rsidRPr="00EE6E73" w:rsidRDefault="00394471" w:rsidP="00EE6E73">
      <w:pPr>
        <w:pStyle w:val="PL"/>
      </w:pPr>
      <w:r w:rsidRPr="00EE6E73">
        <w:t xml:space="preserve">    supportedBandCombinationList-v1570      BandCombinationList-v1570                       </w:t>
      </w:r>
      <w:r w:rsidRPr="00EE6E73">
        <w:rPr>
          <w:color w:val="993366"/>
        </w:rPr>
        <w:t>OPTIONAL</w:t>
      </w:r>
    </w:p>
    <w:p w14:paraId="25F2C69F" w14:textId="77777777" w:rsidR="00394471" w:rsidRPr="00EE6E73" w:rsidRDefault="00394471" w:rsidP="00EE6E73">
      <w:pPr>
        <w:pStyle w:val="PL"/>
      </w:pPr>
      <w:r w:rsidRPr="00EE6E73">
        <w:t xml:space="preserve">    ]],</w:t>
      </w:r>
    </w:p>
    <w:p w14:paraId="6DBA7FF3" w14:textId="77777777" w:rsidR="00394471" w:rsidRPr="00EE6E73" w:rsidRDefault="00394471" w:rsidP="00EE6E73">
      <w:pPr>
        <w:pStyle w:val="PL"/>
      </w:pPr>
      <w:r w:rsidRPr="00EE6E73">
        <w:t xml:space="preserve">    [[</w:t>
      </w:r>
    </w:p>
    <w:p w14:paraId="26CB8457" w14:textId="77777777" w:rsidR="00394471" w:rsidRPr="00EE6E73" w:rsidRDefault="00394471" w:rsidP="00EE6E73">
      <w:pPr>
        <w:pStyle w:val="PL"/>
      </w:pPr>
      <w:r w:rsidRPr="00EE6E73">
        <w:t xml:space="preserve">    supportedBandCombinationList-v1580      BandCombinationList-v1580                       </w:t>
      </w:r>
      <w:r w:rsidRPr="00EE6E73">
        <w:rPr>
          <w:color w:val="993366"/>
        </w:rPr>
        <w:t>OPTIONAL</w:t>
      </w:r>
    </w:p>
    <w:p w14:paraId="68A0C935" w14:textId="77777777" w:rsidR="00394471" w:rsidRPr="00EE6E73" w:rsidRDefault="00394471" w:rsidP="00EE6E73">
      <w:pPr>
        <w:pStyle w:val="PL"/>
      </w:pPr>
      <w:r w:rsidRPr="00EE6E73">
        <w:t xml:space="preserve">    ]],</w:t>
      </w:r>
    </w:p>
    <w:p w14:paraId="7B53DAA8" w14:textId="77777777" w:rsidR="00394471" w:rsidRPr="00EE6E73" w:rsidRDefault="00394471" w:rsidP="00EE6E73">
      <w:pPr>
        <w:pStyle w:val="PL"/>
      </w:pPr>
      <w:r w:rsidRPr="00EE6E73">
        <w:t xml:space="preserve">    [[</w:t>
      </w:r>
    </w:p>
    <w:p w14:paraId="5AF84828" w14:textId="77777777" w:rsidR="00394471" w:rsidRPr="00EE6E73" w:rsidRDefault="00394471" w:rsidP="00EE6E73">
      <w:pPr>
        <w:pStyle w:val="PL"/>
      </w:pPr>
      <w:r w:rsidRPr="00EE6E73">
        <w:t xml:space="preserve">    supportedBandCombinationList-v1590      BandCombinationList-v1590                       </w:t>
      </w:r>
      <w:r w:rsidRPr="00EE6E73">
        <w:rPr>
          <w:color w:val="993366"/>
        </w:rPr>
        <w:t>OPTIONAL</w:t>
      </w:r>
    </w:p>
    <w:p w14:paraId="01F4FA61" w14:textId="77777777" w:rsidR="00394471" w:rsidRPr="00EE6E73" w:rsidRDefault="00394471" w:rsidP="00EE6E73">
      <w:pPr>
        <w:pStyle w:val="PL"/>
      </w:pPr>
      <w:r w:rsidRPr="00EE6E73">
        <w:t xml:space="preserve">    ]],</w:t>
      </w:r>
    </w:p>
    <w:p w14:paraId="2E361888" w14:textId="77777777" w:rsidR="00394471" w:rsidRPr="00EE6E73" w:rsidRDefault="00394471" w:rsidP="00EE6E73">
      <w:pPr>
        <w:pStyle w:val="PL"/>
      </w:pPr>
      <w:r w:rsidRPr="00EE6E73">
        <w:t xml:space="preserve">    [[</w:t>
      </w:r>
    </w:p>
    <w:p w14:paraId="6C57E336" w14:textId="77777777" w:rsidR="00394471" w:rsidRPr="00EE6E73" w:rsidRDefault="00394471" w:rsidP="00EE6E73">
      <w:pPr>
        <w:pStyle w:val="PL"/>
      </w:pPr>
      <w:r w:rsidRPr="00EE6E73">
        <w:t xml:space="preserve">    supportedBandCombinationListNEDC-Only-v15a0    </w:t>
      </w:r>
      <w:r w:rsidRPr="00EE6E73">
        <w:rPr>
          <w:color w:val="993366"/>
        </w:rPr>
        <w:t>SEQUENCE</w:t>
      </w:r>
      <w:r w:rsidRPr="00EE6E73">
        <w:t xml:space="preserve"> {</w:t>
      </w:r>
    </w:p>
    <w:p w14:paraId="02B47C3E" w14:textId="77777777" w:rsidR="00394471" w:rsidRPr="00EE6E73" w:rsidRDefault="00394471" w:rsidP="00EE6E73">
      <w:pPr>
        <w:pStyle w:val="PL"/>
        <w:rPr>
          <w:rFonts w:eastAsia="SimSun"/>
        </w:rPr>
      </w:pPr>
      <w:r w:rsidRPr="00EE6E73">
        <w:t xml:space="preserve">        supportedBandCombinationList-v1540      BandCombinationList-v15</w:t>
      </w:r>
      <w:r w:rsidRPr="00EE6E73">
        <w:rPr>
          <w:rFonts w:eastAsia="SimSun"/>
        </w:rPr>
        <w:t>4</w:t>
      </w:r>
      <w:r w:rsidRPr="00EE6E73">
        <w:t xml:space="preserve">0                   </w:t>
      </w:r>
      <w:r w:rsidRPr="00EE6E73">
        <w:rPr>
          <w:color w:val="993366"/>
        </w:rPr>
        <w:t>OPTIONAL</w:t>
      </w:r>
      <w:r w:rsidRPr="00EE6E73">
        <w:rPr>
          <w:rFonts w:eastAsia="SimSun"/>
        </w:rPr>
        <w:t>,</w:t>
      </w:r>
    </w:p>
    <w:p w14:paraId="610F001B" w14:textId="77777777" w:rsidR="00394471" w:rsidRPr="00EE6E73" w:rsidRDefault="00394471" w:rsidP="00EE6E73">
      <w:pPr>
        <w:pStyle w:val="PL"/>
        <w:rPr>
          <w:rFonts w:eastAsia="SimSun"/>
        </w:rPr>
      </w:pPr>
      <w:r w:rsidRPr="00EE6E73">
        <w:t xml:space="preserve">        supportedBandCombinationList-v1560      BandCombinationList-v15</w:t>
      </w:r>
      <w:r w:rsidRPr="00EE6E73">
        <w:rPr>
          <w:rFonts w:eastAsia="SimSun"/>
        </w:rPr>
        <w:t>6</w:t>
      </w:r>
      <w:r w:rsidRPr="00EE6E73">
        <w:t xml:space="preserve">0                   </w:t>
      </w:r>
      <w:r w:rsidRPr="00EE6E73">
        <w:rPr>
          <w:color w:val="993366"/>
        </w:rPr>
        <w:t>OPTIONAL</w:t>
      </w:r>
      <w:r w:rsidRPr="00EE6E73">
        <w:rPr>
          <w:rFonts w:eastAsia="SimSun"/>
        </w:rPr>
        <w:t>,</w:t>
      </w:r>
    </w:p>
    <w:p w14:paraId="178404BF" w14:textId="77777777" w:rsidR="00394471" w:rsidRPr="00EE6E73" w:rsidRDefault="00394471" w:rsidP="00EE6E73">
      <w:pPr>
        <w:pStyle w:val="PL"/>
        <w:rPr>
          <w:rFonts w:eastAsia="SimSun"/>
        </w:rPr>
      </w:pPr>
      <w:r w:rsidRPr="00EE6E73">
        <w:t xml:space="preserve">        supportedBandCombinationList-v1570      BandCombinationList-v15</w:t>
      </w:r>
      <w:r w:rsidRPr="00EE6E73">
        <w:rPr>
          <w:rFonts w:eastAsia="SimSun"/>
        </w:rPr>
        <w:t>7</w:t>
      </w:r>
      <w:r w:rsidRPr="00EE6E73">
        <w:t xml:space="preserve">0                   </w:t>
      </w:r>
      <w:r w:rsidRPr="00EE6E73">
        <w:rPr>
          <w:color w:val="993366"/>
        </w:rPr>
        <w:t>OPTIONAL</w:t>
      </w:r>
      <w:r w:rsidRPr="00EE6E73">
        <w:t>,</w:t>
      </w:r>
    </w:p>
    <w:p w14:paraId="3EB6E44F" w14:textId="77777777" w:rsidR="00394471" w:rsidRPr="00EE6E73" w:rsidRDefault="00394471" w:rsidP="00EE6E73">
      <w:pPr>
        <w:pStyle w:val="PL"/>
        <w:rPr>
          <w:rFonts w:eastAsia="SimSun"/>
        </w:rPr>
      </w:pPr>
      <w:r w:rsidRPr="00EE6E73">
        <w:t xml:space="preserve">        supportedBandCombinationList-v1580      BandCombinationList-v15</w:t>
      </w:r>
      <w:r w:rsidRPr="00EE6E73">
        <w:rPr>
          <w:rFonts w:eastAsia="SimSun"/>
        </w:rPr>
        <w:t>8</w:t>
      </w:r>
      <w:r w:rsidRPr="00EE6E73">
        <w:t xml:space="preserve">0                   </w:t>
      </w:r>
      <w:r w:rsidRPr="00EE6E73">
        <w:rPr>
          <w:color w:val="993366"/>
        </w:rPr>
        <w:t>OPTIONAL</w:t>
      </w:r>
      <w:r w:rsidRPr="00EE6E73">
        <w:t>,</w:t>
      </w:r>
    </w:p>
    <w:p w14:paraId="09618B23" w14:textId="77777777" w:rsidR="00394471" w:rsidRPr="00EE6E73" w:rsidRDefault="00394471" w:rsidP="00EE6E73">
      <w:pPr>
        <w:pStyle w:val="PL"/>
        <w:rPr>
          <w:rFonts w:eastAsia="Batang"/>
        </w:rPr>
      </w:pPr>
      <w:r w:rsidRPr="00EE6E73">
        <w:t xml:space="preserve">        supportedBandCombinationList-v1590      BandCombinationList-v15</w:t>
      </w:r>
      <w:r w:rsidRPr="00EE6E73">
        <w:rPr>
          <w:rFonts w:eastAsia="SimSun"/>
        </w:rPr>
        <w:t>9</w:t>
      </w:r>
      <w:r w:rsidRPr="00EE6E73">
        <w:t xml:space="preserve">0                   </w:t>
      </w:r>
      <w:r w:rsidRPr="00EE6E73">
        <w:rPr>
          <w:color w:val="993366"/>
        </w:rPr>
        <w:t>OPTIONAL</w:t>
      </w:r>
    </w:p>
    <w:p w14:paraId="7E23686C" w14:textId="77777777" w:rsidR="00394471" w:rsidRPr="00EE6E73" w:rsidRDefault="00394471" w:rsidP="00EE6E73">
      <w:pPr>
        <w:pStyle w:val="PL"/>
        <w:rPr>
          <w:rFonts w:eastAsia="SimSun"/>
        </w:rPr>
      </w:pPr>
      <w:r w:rsidRPr="00EE6E73">
        <w:t xml:space="preserve">    }                                                                                       </w:t>
      </w:r>
      <w:r w:rsidRPr="00EE6E73">
        <w:rPr>
          <w:color w:val="993366"/>
        </w:rPr>
        <w:t>OPTIONAL</w:t>
      </w:r>
    </w:p>
    <w:p w14:paraId="2F69E59B" w14:textId="77777777" w:rsidR="00394471" w:rsidRPr="00EE6E73" w:rsidRDefault="00394471" w:rsidP="00EE6E73">
      <w:pPr>
        <w:pStyle w:val="PL"/>
      </w:pPr>
      <w:r w:rsidRPr="00EE6E73">
        <w:t xml:space="preserve">    ]],</w:t>
      </w:r>
    </w:p>
    <w:p w14:paraId="0C9A3438" w14:textId="77777777" w:rsidR="00394471" w:rsidRPr="00EE6E73" w:rsidRDefault="00394471" w:rsidP="00EE6E73">
      <w:pPr>
        <w:pStyle w:val="PL"/>
      </w:pPr>
      <w:r w:rsidRPr="00EE6E73">
        <w:t xml:space="preserve">    [[</w:t>
      </w:r>
    </w:p>
    <w:p w14:paraId="12D1F1B5"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1B326A6C" w14:textId="77777777" w:rsidR="00394471" w:rsidRPr="00EE6E73" w:rsidRDefault="00394471" w:rsidP="00EE6E73">
      <w:pPr>
        <w:pStyle w:val="PL"/>
      </w:pPr>
      <w:r w:rsidRPr="00EE6E73">
        <w:t xml:space="preserve">    supportedBandCombinationListNEDC-Only-v1610   BandCombinationList-v1610                 </w:t>
      </w:r>
      <w:r w:rsidRPr="00EE6E73">
        <w:rPr>
          <w:color w:val="993366"/>
        </w:rPr>
        <w:t>OPTIONAL</w:t>
      </w:r>
      <w:r w:rsidRPr="00EE6E73">
        <w:t>,</w:t>
      </w:r>
    </w:p>
    <w:p w14:paraId="78297784"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01A799A9" w14:textId="30CEFD6A" w:rsidR="00D027C1" w:rsidRPr="00EE6E73" w:rsidRDefault="00394471" w:rsidP="00EE6E73">
      <w:pPr>
        <w:pStyle w:val="PL"/>
      </w:pPr>
      <w:r w:rsidRPr="00EE6E73">
        <w:t xml:space="preserve">    ]]</w:t>
      </w:r>
      <w:r w:rsidR="00D027C1" w:rsidRPr="00EE6E73">
        <w:t>,</w:t>
      </w:r>
    </w:p>
    <w:p w14:paraId="1F19EEFE" w14:textId="77777777" w:rsidR="00D027C1" w:rsidRPr="00EE6E73" w:rsidRDefault="00D027C1" w:rsidP="00EE6E73">
      <w:pPr>
        <w:pStyle w:val="PL"/>
      </w:pPr>
      <w:r w:rsidRPr="00EE6E73">
        <w:t xml:space="preserve">    [[</w:t>
      </w:r>
    </w:p>
    <w:p w14:paraId="49E4E8E9" w14:textId="32C2EE80"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6DC8222C" w14:textId="0C8A6E79" w:rsidR="00D027C1" w:rsidRPr="00EE6E73" w:rsidRDefault="00D027C1" w:rsidP="00EE6E73">
      <w:pPr>
        <w:pStyle w:val="PL"/>
      </w:pPr>
      <w:r w:rsidRPr="00EE6E73">
        <w:t xml:space="preserve">    supportedBandCombinationListNEDC-Only</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31D3ED51" w14:textId="4DFD34AA"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A35C0BA" w14:textId="3193F6D4" w:rsidR="00E46198" w:rsidRPr="00EE6E73" w:rsidRDefault="00D027C1" w:rsidP="00EE6E73">
      <w:pPr>
        <w:pStyle w:val="PL"/>
      </w:pPr>
      <w:r w:rsidRPr="00EE6E73">
        <w:t xml:space="preserve">    ]]</w:t>
      </w:r>
      <w:r w:rsidR="00E46198" w:rsidRPr="00EE6E73">
        <w:t>,</w:t>
      </w:r>
    </w:p>
    <w:p w14:paraId="7B2F97AD" w14:textId="77777777" w:rsidR="00E46198" w:rsidRPr="00EE6E73" w:rsidRDefault="00E46198" w:rsidP="00EE6E73">
      <w:pPr>
        <w:pStyle w:val="PL"/>
      </w:pPr>
      <w:r w:rsidRPr="00EE6E73">
        <w:t xml:space="preserve">    [[</w:t>
      </w:r>
    </w:p>
    <w:p w14:paraId="6BDACEA4" w14:textId="2C69A651"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4366117" w14:textId="47D901B0" w:rsidR="00E46198" w:rsidRPr="00EE6E73" w:rsidRDefault="00E46198" w:rsidP="00EE6E73">
      <w:pPr>
        <w:pStyle w:val="PL"/>
      </w:pPr>
      <w:r w:rsidRPr="00EE6E73">
        <w:t xml:space="preserve">    supportedBandCombinationListNEDC-Only-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75377E67" w14:textId="09612A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39D27F3D" w14:textId="5F3A6AFC" w:rsidR="00B55A01" w:rsidRPr="00EE6E73" w:rsidRDefault="00E46198" w:rsidP="00EE6E73">
      <w:pPr>
        <w:pStyle w:val="PL"/>
      </w:pPr>
      <w:r w:rsidRPr="00EE6E73">
        <w:t xml:space="preserve">    ]]</w:t>
      </w:r>
      <w:r w:rsidR="00B55A01" w:rsidRPr="00EE6E73">
        <w:t>,</w:t>
      </w:r>
    </w:p>
    <w:p w14:paraId="5B681F0D" w14:textId="77777777" w:rsidR="00B55A01" w:rsidRPr="00EE6E73" w:rsidRDefault="00B55A01" w:rsidP="00EE6E73">
      <w:pPr>
        <w:pStyle w:val="PL"/>
      </w:pPr>
      <w:r w:rsidRPr="00EE6E73">
        <w:t xml:space="preserve">    [[</w:t>
      </w:r>
    </w:p>
    <w:p w14:paraId="447C1209" w14:textId="7C3584CF"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3705074D" w14:textId="0DD8D54D" w:rsidR="000B1FA4" w:rsidRPr="00EE6E73" w:rsidRDefault="00B55A01" w:rsidP="00EE6E73">
      <w:pPr>
        <w:pStyle w:val="PL"/>
      </w:pPr>
      <w:r w:rsidRPr="00EE6E73">
        <w:t xml:space="preserve">    ]]</w:t>
      </w:r>
      <w:r w:rsidR="000B1FA4" w:rsidRPr="00EE6E73">
        <w:t>,</w:t>
      </w:r>
    </w:p>
    <w:p w14:paraId="56F5E1EC" w14:textId="6380495E" w:rsidR="000B1FA4" w:rsidRPr="00EE6E73" w:rsidRDefault="000B1FA4" w:rsidP="00EE6E73">
      <w:pPr>
        <w:pStyle w:val="PL"/>
      </w:pPr>
      <w:r w:rsidRPr="00EE6E73">
        <w:t xml:space="preserve">    [[</w:t>
      </w:r>
    </w:p>
    <w:p w14:paraId="31E9097B" w14:textId="552125C6" w:rsidR="000B1FA4" w:rsidRPr="00EE6E73" w:rsidRDefault="000B1FA4" w:rsidP="00EE6E73">
      <w:pPr>
        <w:pStyle w:val="PL"/>
      </w:pPr>
      <w:r w:rsidRPr="00EE6E73">
        <w:t xml:space="preserve">    supportedBandCombinationList-v17</w:t>
      </w:r>
      <w:r w:rsidR="00721523" w:rsidRPr="00EE6E73">
        <w:t>00</w:t>
      </w:r>
      <w:r w:rsidRPr="00EE6E73">
        <w:t xml:space="preserve">                  BandCombinationList-v17</w:t>
      </w:r>
      <w:r w:rsidR="00721523" w:rsidRPr="00EE6E73">
        <w:t>00</w:t>
      </w:r>
      <w:r w:rsidRPr="00EE6E73">
        <w:t xml:space="preserve">                   </w:t>
      </w:r>
      <w:r w:rsidRPr="00EE6E73">
        <w:rPr>
          <w:color w:val="993366"/>
        </w:rPr>
        <w:t>OPTIONAL</w:t>
      </w:r>
      <w:r w:rsidRPr="00EE6E73">
        <w:t>,</w:t>
      </w:r>
    </w:p>
    <w:p w14:paraId="541D78FE" w14:textId="4BCB6C5F" w:rsidR="000B1FA4" w:rsidRPr="00EE6E73" w:rsidRDefault="000B1FA4" w:rsidP="00EE6E73">
      <w:pPr>
        <w:pStyle w:val="PL"/>
      </w:pPr>
      <w:r w:rsidRPr="00EE6E73">
        <w:t xml:space="preserve">    supportedBandCombinationList-UplinkTxSwitch-v17</w:t>
      </w:r>
      <w:r w:rsidR="00721523" w:rsidRPr="00EE6E73">
        <w:t xml:space="preserve">00   </w:t>
      </w:r>
      <w:r w:rsidRPr="00EE6E73">
        <w:t>BandCombinationList-UplinkTxSwitch-v17</w:t>
      </w:r>
      <w:r w:rsidR="00721523" w:rsidRPr="00EE6E73">
        <w:t>00</w:t>
      </w:r>
      <w:r w:rsidRPr="00EE6E73">
        <w:t xml:space="preserve"> </w:t>
      </w:r>
      <w:r w:rsidR="00721523" w:rsidRPr="00EE6E73">
        <w:t xml:space="preserve">  </w:t>
      </w:r>
      <w:r w:rsidRPr="00EE6E73">
        <w:t xml:space="preserve"> </w:t>
      </w:r>
      <w:r w:rsidRPr="00EE6E73">
        <w:rPr>
          <w:color w:val="993366"/>
        </w:rPr>
        <w:t>OPTIONAL</w:t>
      </w:r>
    </w:p>
    <w:p w14:paraId="6206D4CC" w14:textId="5440270D" w:rsidR="00D20678" w:rsidRPr="00EE6E73" w:rsidRDefault="000B1FA4" w:rsidP="00EE6E73">
      <w:pPr>
        <w:pStyle w:val="PL"/>
      </w:pPr>
      <w:r w:rsidRPr="00EE6E73">
        <w:t xml:space="preserve">    ]]</w:t>
      </w:r>
      <w:r w:rsidR="00D20678" w:rsidRPr="00EE6E73">
        <w:t>,</w:t>
      </w:r>
    </w:p>
    <w:p w14:paraId="3B1E8D65" w14:textId="77777777" w:rsidR="00D20678" w:rsidRPr="00EE6E73" w:rsidRDefault="00D20678" w:rsidP="00EE6E73">
      <w:pPr>
        <w:pStyle w:val="PL"/>
      </w:pPr>
      <w:r w:rsidRPr="00EE6E73">
        <w:t xml:space="preserve">    [[</w:t>
      </w:r>
    </w:p>
    <w:p w14:paraId="1E233C20" w14:textId="720A5877" w:rsidR="00D20678" w:rsidRPr="00EE6E73" w:rsidRDefault="00D20678" w:rsidP="00EE6E73">
      <w:pPr>
        <w:pStyle w:val="PL"/>
      </w:pPr>
      <w:r w:rsidRPr="00EE6E73">
        <w:lastRenderedPageBreak/>
        <w:t xml:space="preserve">    supportedBandCombinationList-v1720                  BandCombinationList-v1720                   </w:t>
      </w:r>
      <w:r w:rsidRPr="00EE6E73">
        <w:rPr>
          <w:color w:val="993366"/>
        </w:rPr>
        <w:t>OPTIONAL</w:t>
      </w:r>
      <w:r w:rsidRPr="00EE6E73">
        <w:t>,</w:t>
      </w:r>
    </w:p>
    <w:p w14:paraId="48C668B2" w14:textId="0D4686F0" w:rsidR="00D20678" w:rsidRPr="00EE6E73" w:rsidRDefault="00D20678" w:rsidP="00EE6E73">
      <w:pPr>
        <w:pStyle w:val="PL"/>
      </w:pPr>
      <w:r w:rsidRPr="00EE6E73">
        <w:t xml:space="preserve">    supportedBandCombinationListNEDC-Only-v1720         </w:t>
      </w:r>
      <w:r w:rsidRPr="00EE6E73">
        <w:rPr>
          <w:color w:val="993366"/>
        </w:rPr>
        <w:t>SEQUENCE</w:t>
      </w:r>
      <w:r w:rsidRPr="00EE6E73">
        <w:t xml:space="preserve"> {</w:t>
      </w:r>
    </w:p>
    <w:p w14:paraId="7EAB6308" w14:textId="524BD9B3" w:rsidR="00D20678" w:rsidRPr="00EE6E73" w:rsidRDefault="00D20678" w:rsidP="00EE6E73">
      <w:pPr>
        <w:pStyle w:val="PL"/>
      </w:pPr>
      <w:r w:rsidRPr="00EE6E73">
        <w:t xml:space="preserve">        supportedBandCombinationList-v1700                  BandCombinationList-v1700               </w:t>
      </w:r>
      <w:r w:rsidRPr="00EE6E73">
        <w:rPr>
          <w:color w:val="993366"/>
        </w:rPr>
        <w:t>OPTIONAL</w:t>
      </w:r>
      <w:r w:rsidRPr="00EE6E73">
        <w:t>,</w:t>
      </w:r>
    </w:p>
    <w:p w14:paraId="1003191A" w14:textId="50F3CCE8" w:rsidR="00D20678" w:rsidRPr="00EE6E73" w:rsidRDefault="00D20678" w:rsidP="00EE6E73">
      <w:pPr>
        <w:pStyle w:val="PL"/>
      </w:pPr>
      <w:r w:rsidRPr="00EE6E73">
        <w:t xml:space="preserve">        supportedBandCombinationList-v1720                  BandCombinationList-v1720               </w:t>
      </w:r>
      <w:r w:rsidRPr="00EE6E73">
        <w:rPr>
          <w:color w:val="993366"/>
        </w:rPr>
        <w:t>OPTIONAL</w:t>
      </w:r>
    </w:p>
    <w:p w14:paraId="61E6C333" w14:textId="29C92239" w:rsidR="00D20678" w:rsidRPr="00EE6E73" w:rsidRDefault="00D20678" w:rsidP="00EE6E73">
      <w:pPr>
        <w:pStyle w:val="PL"/>
      </w:pPr>
      <w:r w:rsidRPr="00EE6E73">
        <w:t xml:space="preserve">    }                                                                                               </w:t>
      </w:r>
      <w:r w:rsidRPr="00EE6E73">
        <w:rPr>
          <w:color w:val="993366"/>
        </w:rPr>
        <w:t>OPTIONAL</w:t>
      </w:r>
      <w:r w:rsidRPr="00EE6E73">
        <w:t>,</w:t>
      </w:r>
    </w:p>
    <w:p w14:paraId="6CDB63AD" w14:textId="298C404B"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550745B8" w14:textId="06F72CEC" w:rsidR="00691952" w:rsidRPr="00EE6E73" w:rsidRDefault="00D20678" w:rsidP="00EE6E73">
      <w:pPr>
        <w:pStyle w:val="PL"/>
      </w:pPr>
      <w:r w:rsidRPr="00EE6E73">
        <w:t xml:space="preserve">    ]]</w:t>
      </w:r>
      <w:r w:rsidR="00691952" w:rsidRPr="00EE6E73">
        <w:t>,</w:t>
      </w:r>
    </w:p>
    <w:p w14:paraId="130A888D" w14:textId="77777777" w:rsidR="00691952" w:rsidRPr="00EE6E73" w:rsidRDefault="00691952" w:rsidP="00EE6E73">
      <w:pPr>
        <w:pStyle w:val="PL"/>
      </w:pPr>
      <w:r w:rsidRPr="00EE6E73">
        <w:t xml:space="preserve">    [[</w:t>
      </w:r>
    </w:p>
    <w:p w14:paraId="1625417F" w14:textId="386EFEFA"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2E4E686C" w14:textId="213ABBBF" w:rsidR="00691952" w:rsidRPr="00EE6E73" w:rsidRDefault="00691952" w:rsidP="00EE6E73">
      <w:pPr>
        <w:pStyle w:val="PL"/>
      </w:pPr>
      <w:r w:rsidRPr="00EE6E73">
        <w:t xml:space="preserve">    supportedBandCombinationListNEDC-Only-v1730         BandCombinationList-v1730                   </w:t>
      </w:r>
      <w:r w:rsidRPr="00EE6E73">
        <w:rPr>
          <w:color w:val="993366"/>
        </w:rPr>
        <w:t>OPTIONAL</w:t>
      </w:r>
      <w:r w:rsidRPr="00EE6E73">
        <w:t>,</w:t>
      </w:r>
    </w:p>
    <w:p w14:paraId="1108D56C" w14:textId="1E3F452E"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p>
    <w:p w14:paraId="3C08C93B" w14:textId="3FCA2FE1" w:rsidR="00DD3B63" w:rsidRPr="00EE6E73" w:rsidRDefault="00691952" w:rsidP="00EE6E73">
      <w:pPr>
        <w:pStyle w:val="PL"/>
      </w:pPr>
      <w:r w:rsidRPr="00EE6E73">
        <w:t xml:space="preserve">    ]]</w:t>
      </w:r>
      <w:r w:rsidR="00DD3B63" w:rsidRPr="00EE6E73">
        <w:t>,</w:t>
      </w:r>
    </w:p>
    <w:p w14:paraId="381CA723" w14:textId="77777777" w:rsidR="00DD3B63" w:rsidRPr="00EE6E73" w:rsidRDefault="00DD3B63" w:rsidP="00EE6E73">
      <w:pPr>
        <w:pStyle w:val="PL"/>
      </w:pPr>
      <w:r w:rsidRPr="00EE6E73">
        <w:t xml:space="preserve">    [[</w:t>
      </w:r>
    </w:p>
    <w:p w14:paraId="3E44C73A" w14:textId="3C0EF05B"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6F9BC9EB" w14:textId="726B1CB5" w:rsidR="00DD3B63" w:rsidRPr="00EE6E73" w:rsidRDefault="00DD3B63" w:rsidP="00EE6E73">
      <w:pPr>
        <w:pStyle w:val="PL"/>
      </w:pPr>
      <w:r w:rsidRPr="00EE6E73">
        <w:t xml:space="preserve">    supportedBandCombinationListNEDC-Only-v1740         BandCombinationList-v1740                   </w:t>
      </w:r>
      <w:r w:rsidRPr="00EE6E73">
        <w:rPr>
          <w:color w:val="993366"/>
        </w:rPr>
        <w:t>OPTIONAL</w:t>
      </w:r>
      <w:r w:rsidRPr="00EE6E73">
        <w:t>,</w:t>
      </w:r>
    </w:p>
    <w:p w14:paraId="469E3202" w14:textId="4B0621E3"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2F7BF527" w14:textId="72AC88DF" w:rsidR="00281C55" w:rsidRPr="00EE6E73" w:rsidRDefault="00DD3B63" w:rsidP="00EE6E73">
      <w:pPr>
        <w:pStyle w:val="PL"/>
      </w:pPr>
      <w:r w:rsidRPr="00EE6E73">
        <w:t xml:space="preserve">    ]]</w:t>
      </w:r>
      <w:r w:rsidR="00281C55" w:rsidRPr="00EE6E73">
        <w:t>,</w:t>
      </w:r>
    </w:p>
    <w:p w14:paraId="4178B448" w14:textId="1B3E614C" w:rsidR="00281C55" w:rsidRPr="00EE6E73" w:rsidRDefault="00281C55" w:rsidP="00EE6E73">
      <w:pPr>
        <w:pStyle w:val="PL"/>
      </w:pPr>
      <w:r w:rsidRPr="00EE6E73">
        <w:t xml:space="preserve">    [[</w:t>
      </w:r>
    </w:p>
    <w:p w14:paraId="4EA90333" w14:textId="5D93E2BB"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44EC9B96" w14:textId="0D6E15B9"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6D767507" w14:textId="03F50E06" w:rsidR="001B2C9D" w:rsidRPr="00EE6E73" w:rsidRDefault="00281C55" w:rsidP="00EE6E73">
      <w:pPr>
        <w:pStyle w:val="PL"/>
      </w:pPr>
      <w:r w:rsidRPr="00EE6E73">
        <w:t xml:space="preserve">    ]]</w:t>
      </w:r>
      <w:r w:rsidR="001B2C9D" w:rsidRPr="00EE6E73">
        <w:t>,</w:t>
      </w:r>
    </w:p>
    <w:p w14:paraId="4B25DA39" w14:textId="77777777" w:rsidR="00A46981" w:rsidRPr="00EE6E73" w:rsidRDefault="00A46981" w:rsidP="00EE6E73">
      <w:pPr>
        <w:pStyle w:val="PL"/>
      </w:pPr>
      <w:r w:rsidRPr="00EE6E73">
        <w:t xml:space="preserve">    [[</w:t>
      </w:r>
    </w:p>
    <w:p w14:paraId="06319966" w14:textId="7AB00C0F"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37D6859E" w14:textId="70C9D39E" w:rsidR="00A46981" w:rsidRPr="00EE6E73" w:rsidRDefault="00A46981" w:rsidP="00EE6E73">
      <w:pPr>
        <w:pStyle w:val="PL"/>
      </w:pPr>
      <w:r w:rsidRPr="00EE6E73">
        <w:t xml:space="preserve">    supportedBandCombinationListNEDC-Only-v1780         BandCombinationList-v1780                   </w:t>
      </w:r>
      <w:r w:rsidRPr="00EE6E73">
        <w:rPr>
          <w:color w:val="993366"/>
        </w:rPr>
        <w:t>OPTIONAL</w:t>
      </w:r>
      <w:r w:rsidRPr="00EE6E73">
        <w:t>,</w:t>
      </w:r>
    </w:p>
    <w:p w14:paraId="3BD0D4A4" w14:textId="01C7BFF8"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6C121DAE" w14:textId="77777777" w:rsidR="008F345C" w:rsidRPr="00EE6E73" w:rsidRDefault="00A46981" w:rsidP="00EE6E73">
      <w:pPr>
        <w:pStyle w:val="PL"/>
      </w:pPr>
      <w:r w:rsidRPr="00EE6E73">
        <w:t xml:space="preserve">    ]],</w:t>
      </w:r>
    </w:p>
    <w:p w14:paraId="4A892C8D" w14:textId="77777777" w:rsidR="008F345C" w:rsidRPr="00EE6E73" w:rsidRDefault="008F345C" w:rsidP="00EE6E73">
      <w:pPr>
        <w:pStyle w:val="PL"/>
      </w:pPr>
      <w:r w:rsidRPr="00EE6E73">
        <w:t xml:space="preserve">    [[</w:t>
      </w:r>
    </w:p>
    <w:p w14:paraId="20C84B6F" w14:textId="5B50C066" w:rsidR="008F345C" w:rsidRPr="00EE6E73" w:rsidRDefault="008F345C" w:rsidP="00EE6E73">
      <w:pPr>
        <w:pStyle w:val="PL"/>
      </w:pPr>
      <w:r w:rsidRPr="00EE6E73">
        <w:t xml:space="preserve">    supportedBandCombinationList-v1790                  BandCombinationList-v1790                   </w:t>
      </w:r>
      <w:r w:rsidRPr="00EE6E73">
        <w:rPr>
          <w:color w:val="993366"/>
        </w:rPr>
        <w:t>OPTIONAL</w:t>
      </w:r>
      <w:r w:rsidRPr="00EE6E73">
        <w:t>,</w:t>
      </w:r>
    </w:p>
    <w:p w14:paraId="3F02A19D" w14:textId="11A969E7" w:rsidR="008F345C" w:rsidRPr="00EE6E73" w:rsidRDefault="008F345C" w:rsidP="00EE6E73">
      <w:pPr>
        <w:pStyle w:val="PL"/>
      </w:pPr>
      <w:r w:rsidRPr="00EE6E73">
        <w:t xml:space="preserve">    supportedBandCombinationList-UplinkTxSwitch-v1790   BandCombinationList-UplinkTxSwitch-v1790    </w:t>
      </w:r>
      <w:r w:rsidRPr="00EE6E73">
        <w:rPr>
          <w:color w:val="993366"/>
        </w:rPr>
        <w:t>OPTIONAL</w:t>
      </w:r>
    </w:p>
    <w:p w14:paraId="557A740A" w14:textId="62FED807" w:rsidR="00A46981" w:rsidRPr="00EE6E73" w:rsidRDefault="008F345C" w:rsidP="00EE6E73">
      <w:pPr>
        <w:pStyle w:val="PL"/>
      </w:pPr>
      <w:r w:rsidRPr="00EE6E73">
        <w:t xml:space="preserve">    ]],</w:t>
      </w:r>
    </w:p>
    <w:p w14:paraId="74747C0F" w14:textId="77777777" w:rsidR="001B2C9D" w:rsidRPr="00EE6E73" w:rsidRDefault="001B2C9D" w:rsidP="00EE6E73">
      <w:pPr>
        <w:pStyle w:val="PL"/>
      </w:pPr>
      <w:r w:rsidRPr="00EE6E73">
        <w:t xml:space="preserve">    [[</w:t>
      </w:r>
    </w:p>
    <w:p w14:paraId="33C848A8" w14:textId="652DBB43" w:rsidR="001B2C9D" w:rsidRPr="00EE6E73" w:rsidRDefault="001B2C9D" w:rsidP="00EE6E73">
      <w:pPr>
        <w:pStyle w:val="PL"/>
      </w:pPr>
      <w:r w:rsidRPr="00EE6E73">
        <w:t xml:space="preserve">    supportedBandCombinationList-v1800                  BandCombinationList-v1800                   </w:t>
      </w:r>
      <w:r w:rsidRPr="00EE6E73">
        <w:rPr>
          <w:color w:val="993366"/>
        </w:rPr>
        <w:t>OPTIONAL</w:t>
      </w:r>
      <w:r w:rsidRPr="00EE6E73">
        <w:t>,</w:t>
      </w:r>
    </w:p>
    <w:p w14:paraId="25981C97" w14:textId="77E7208D" w:rsidR="001B2C9D" w:rsidRPr="00EE6E73" w:rsidRDefault="001B2C9D" w:rsidP="00EE6E73">
      <w:pPr>
        <w:pStyle w:val="PL"/>
      </w:pPr>
      <w:r w:rsidRPr="00EE6E73">
        <w:t xml:space="preserve">    supportedBandCombinationList-UplinkTxSwitch-v1800   BandCombinationList</w:t>
      </w:r>
      <w:r w:rsidR="00581CAA" w:rsidRPr="00EE6E73">
        <w:t>-UplinkTxSwitch</w:t>
      </w:r>
      <w:r w:rsidRPr="00EE6E73">
        <w:t xml:space="preserve">-v1800    </w:t>
      </w:r>
      <w:r w:rsidRPr="00EE6E73">
        <w:rPr>
          <w:color w:val="993366"/>
        </w:rPr>
        <w:t>OPTIONAL</w:t>
      </w:r>
    </w:p>
    <w:p w14:paraId="33DC95CD" w14:textId="3CDEE2EE" w:rsidR="00523283" w:rsidRPr="00EE6E73" w:rsidRDefault="001B2C9D" w:rsidP="00EE6E73">
      <w:pPr>
        <w:pStyle w:val="PL"/>
      </w:pPr>
      <w:r w:rsidRPr="00EE6E73">
        <w:t xml:space="preserve">    ]]</w:t>
      </w:r>
      <w:r w:rsidR="00523283" w:rsidRPr="00EE6E73">
        <w:t>,</w:t>
      </w:r>
    </w:p>
    <w:p w14:paraId="306BB722" w14:textId="77777777" w:rsidR="00523283" w:rsidRPr="00EE6E73" w:rsidRDefault="00523283" w:rsidP="00EE6E73">
      <w:pPr>
        <w:pStyle w:val="PL"/>
      </w:pPr>
      <w:r w:rsidRPr="00EE6E73">
        <w:t xml:space="preserve">    [[</w:t>
      </w:r>
    </w:p>
    <w:p w14:paraId="2F5D6F24"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1F823682" w14:textId="077C5A8B"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5A5A01C8" w14:textId="23AACBC2" w:rsidR="00F32D0E" w:rsidRPr="00EE6E73" w:rsidRDefault="00523283" w:rsidP="00EE6E73">
      <w:pPr>
        <w:pStyle w:val="PL"/>
      </w:pPr>
      <w:r w:rsidRPr="00EE6E73">
        <w:t xml:space="preserve">    ]]</w:t>
      </w:r>
      <w:r w:rsidR="00F32D0E" w:rsidRPr="00EE6E73">
        <w:t>,</w:t>
      </w:r>
    </w:p>
    <w:p w14:paraId="4A032D3F" w14:textId="77777777" w:rsidR="00F32D0E" w:rsidRPr="00EE6E73" w:rsidRDefault="00F32D0E" w:rsidP="00EE6E73">
      <w:pPr>
        <w:pStyle w:val="PL"/>
      </w:pPr>
      <w:r w:rsidRPr="00EE6E73">
        <w:t xml:space="preserve">    [[</w:t>
      </w:r>
    </w:p>
    <w:p w14:paraId="6469A813" w14:textId="77777777" w:rsidR="004F2655" w:rsidRPr="00EE6E73" w:rsidRDefault="004F2655" w:rsidP="00EE6E73">
      <w:pPr>
        <w:pStyle w:val="PL"/>
      </w:pPr>
      <w:r w:rsidRPr="00EE6E73">
        <w:t xml:space="preserve">    supportedBandCombinationList-v1840                  BandCombinationList-v1840                   </w:t>
      </w:r>
      <w:r w:rsidRPr="00EE6E73">
        <w:rPr>
          <w:color w:val="993366"/>
        </w:rPr>
        <w:t>OPTIONAL</w:t>
      </w:r>
      <w:r w:rsidRPr="00EE6E73">
        <w:t>,</w:t>
      </w:r>
    </w:p>
    <w:p w14:paraId="76EBB0AF" w14:textId="15B53973" w:rsidR="00F32D0E" w:rsidRPr="00EE6E73" w:rsidRDefault="00F32D0E" w:rsidP="00EE6E73">
      <w:pPr>
        <w:pStyle w:val="PL"/>
      </w:pPr>
      <w:r w:rsidRPr="00EE6E73">
        <w:t xml:space="preserve">    supportedBandCombinationList-UplinkTxSwitch-v1840   BandCombinationList-UplinkTxSwitch-v1840    </w:t>
      </w:r>
      <w:r w:rsidRPr="00EE6E73">
        <w:rPr>
          <w:color w:val="993366"/>
        </w:rPr>
        <w:t>OPTIONAL</w:t>
      </w:r>
    </w:p>
    <w:p w14:paraId="6B27F18A" w14:textId="5F386786" w:rsidR="006608AD" w:rsidRPr="00EE6E73" w:rsidRDefault="00F32D0E" w:rsidP="00EE6E73">
      <w:pPr>
        <w:pStyle w:val="PL"/>
      </w:pPr>
      <w:r w:rsidRPr="00EE6E73">
        <w:t xml:space="preserve">    ]]</w:t>
      </w:r>
      <w:r w:rsidR="006608AD" w:rsidRPr="00EE6E73">
        <w:t>,</w:t>
      </w:r>
    </w:p>
    <w:p w14:paraId="766A3543" w14:textId="77777777" w:rsidR="006608AD" w:rsidRPr="00EE6E73" w:rsidRDefault="006608AD" w:rsidP="00EE6E73">
      <w:pPr>
        <w:pStyle w:val="PL"/>
      </w:pPr>
      <w:r w:rsidRPr="00EE6E73">
        <w:t xml:space="preserve">    [[</w:t>
      </w:r>
    </w:p>
    <w:p w14:paraId="638A4E8A" w14:textId="7D7DA46B" w:rsidR="006608AD" w:rsidRPr="00EE6E73" w:rsidRDefault="006608AD" w:rsidP="00EE6E73">
      <w:pPr>
        <w:pStyle w:val="PL"/>
      </w:pPr>
      <w:r w:rsidRPr="00EE6E73">
        <w:t xml:space="preserve">    supportedBandCombinationList-v1860                  BandCombinationList-v1860                   </w:t>
      </w:r>
      <w:r w:rsidRPr="00EE6E73">
        <w:rPr>
          <w:color w:val="993366"/>
        </w:rPr>
        <w:t>OPTIONAL</w:t>
      </w:r>
      <w:r w:rsidRPr="00EE6E73">
        <w:t>,</w:t>
      </w:r>
    </w:p>
    <w:p w14:paraId="4BF3E012" w14:textId="5FB48D65" w:rsidR="006608AD" w:rsidRPr="00EE6E73" w:rsidRDefault="006608AD" w:rsidP="00EE6E73">
      <w:pPr>
        <w:pStyle w:val="PL"/>
      </w:pPr>
      <w:r w:rsidRPr="00EE6E73">
        <w:t xml:space="preserve">    supportedBandCombinationList-UplinkTxSwitch-v1860   BandCombinationList-UplinkTxSwitch-v1860    </w:t>
      </w:r>
      <w:r w:rsidRPr="00EE6E73">
        <w:rPr>
          <w:color w:val="993366"/>
        </w:rPr>
        <w:t>OPTIONAL</w:t>
      </w:r>
    </w:p>
    <w:p w14:paraId="2732F087" w14:textId="0E3CAD5E" w:rsidR="00F32D0E" w:rsidRPr="00EE6E73" w:rsidRDefault="006608AD" w:rsidP="00EE6E73">
      <w:pPr>
        <w:pStyle w:val="PL"/>
      </w:pPr>
      <w:r w:rsidRPr="00EE6E73">
        <w:t xml:space="preserve">    ]]</w:t>
      </w:r>
    </w:p>
    <w:p w14:paraId="0E82D068" w14:textId="77777777" w:rsidR="00394471" w:rsidRPr="00EE6E73" w:rsidRDefault="00394471" w:rsidP="00EE6E73">
      <w:pPr>
        <w:pStyle w:val="PL"/>
      </w:pPr>
      <w:r w:rsidRPr="00EE6E73">
        <w:t>}</w:t>
      </w:r>
    </w:p>
    <w:p w14:paraId="46D28CEF" w14:textId="77777777" w:rsidR="00B55A01" w:rsidRPr="00EE6E73" w:rsidRDefault="00B55A01" w:rsidP="00EE6E73">
      <w:pPr>
        <w:pStyle w:val="PL"/>
      </w:pPr>
    </w:p>
    <w:p w14:paraId="487183C6" w14:textId="6F674D8F" w:rsidR="00B55A01" w:rsidRPr="00EE6E73" w:rsidRDefault="00B55A01" w:rsidP="00EE6E73">
      <w:pPr>
        <w:pStyle w:val="PL"/>
      </w:pPr>
      <w:r w:rsidRPr="00EE6E73">
        <w:t>RF-ParametersMRDC-v15</w:t>
      </w:r>
      <w:r w:rsidR="00EE4C48" w:rsidRPr="00EE6E73">
        <w:t>g0</w:t>
      </w:r>
      <w:r w:rsidRPr="00EE6E73">
        <w:t xml:space="preserve"> ::=                    </w:t>
      </w:r>
      <w:r w:rsidRPr="00EE6E73">
        <w:rPr>
          <w:color w:val="993366"/>
        </w:rPr>
        <w:t>SEQUENCE</w:t>
      </w:r>
      <w:r w:rsidRPr="00EE6E73">
        <w:t xml:space="preserve"> {</w:t>
      </w:r>
    </w:p>
    <w:p w14:paraId="45D92190" w14:textId="2B7F480C"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r w:rsidRPr="00EE6E73">
        <w:t>,</w:t>
      </w:r>
    </w:p>
    <w:p w14:paraId="35E97AF6" w14:textId="6F04F086" w:rsidR="00B55A01" w:rsidRPr="00EE6E73" w:rsidRDefault="00B55A01" w:rsidP="00EE6E73">
      <w:pPr>
        <w:pStyle w:val="PL"/>
      </w:pPr>
      <w:r w:rsidRPr="00EE6E73">
        <w:t xml:space="preserve">    supportedBandCombinationListNEDC-Only-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4B81E5EB" w14:textId="4A7884D0" w:rsidR="00394471" w:rsidRPr="00EE6E73" w:rsidRDefault="00B55A01" w:rsidP="00EE6E73">
      <w:pPr>
        <w:pStyle w:val="PL"/>
      </w:pPr>
      <w:r w:rsidRPr="00EE6E73">
        <w:t>}</w:t>
      </w:r>
    </w:p>
    <w:p w14:paraId="0C8C0B8A" w14:textId="77777777" w:rsidR="00B55A01" w:rsidRPr="00EE6E73" w:rsidRDefault="00B55A01" w:rsidP="00EE6E73">
      <w:pPr>
        <w:pStyle w:val="PL"/>
      </w:pPr>
    </w:p>
    <w:p w14:paraId="3481EF34" w14:textId="51A7F04E" w:rsidR="001B58CB" w:rsidRPr="00EE6E73" w:rsidRDefault="001B58CB" w:rsidP="00EE6E73">
      <w:pPr>
        <w:pStyle w:val="PL"/>
      </w:pPr>
      <w:r w:rsidRPr="00EE6E73">
        <w:t xml:space="preserve">RF-ParametersMRDC-v15n0 ::=                     </w:t>
      </w:r>
      <w:r w:rsidRPr="00EE6E73">
        <w:rPr>
          <w:color w:val="993366"/>
        </w:rPr>
        <w:t>SEQUENCE</w:t>
      </w:r>
      <w:r w:rsidRPr="00EE6E73">
        <w:t xml:space="preserve"> {</w:t>
      </w:r>
    </w:p>
    <w:p w14:paraId="77C26272" w14:textId="746B4B81" w:rsidR="001B58CB" w:rsidRPr="00EE6E73" w:rsidRDefault="001B58CB" w:rsidP="00EE6E73">
      <w:pPr>
        <w:pStyle w:val="PL"/>
      </w:pPr>
      <w:r w:rsidRPr="00EE6E73">
        <w:t xml:space="preserve">supportedBandCombinationList-v15n0                  BandCombinationList-v15n0                       </w:t>
      </w:r>
      <w:r w:rsidRPr="00EE6E73">
        <w:rPr>
          <w:color w:val="993366"/>
        </w:rPr>
        <w:t>OPTIONAL</w:t>
      </w:r>
    </w:p>
    <w:p w14:paraId="7747B755" w14:textId="77777777" w:rsidR="001B58CB" w:rsidRPr="00EE6E73" w:rsidRDefault="001B58CB" w:rsidP="00EE6E73">
      <w:pPr>
        <w:pStyle w:val="PL"/>
      </w:pPr>
      <w:r w:rsidRPr="00EE6E73">
        <w:t>}</w:t>
      </w:r>
    </w:p>
    <w:p w14:paraId="155124E7" w14:textId="77777777" w:rsidR="001B58CB" w:rsidRPr="00EE6E73" w:rsidRDefault="001B58CB" w:rsidP="00EE6E73">
      <w:pPr>
        <w:pStyle w:val="PL"/>
      </w:pPr>
    </w:p>
    <w:p w14:paraId="6501707B" w14:textId="73212031" w:rsidR="001B58CB" w:rsidRPr="00EE6E73" w:rsidRDefault="001B58CB" w:rsidP="00EE6E73">
      <w:pPr>
        <w:pStyle w:val="PL"/>
      </w:pPr>
      <w:r w:rsidRPr="00EE6E73">
        <w:t xml:space="preserve">RF-ParametersMRDC-v16e0 ::=                     </w:t>
      </w:r>
      <w:r w:rsidRPr="00EE6E73">
        <w:rPr>
          <w:color w:val="993366"/>
        </w:rPr>
        <w:t>SEQUENCE</w:t>
      </w:r>
      <w:r w:rsidRPr="00EE6E73">
        <w:t xml:space="preserve"> {</w:t>
      </w:r>
    </w:p>
    <w:p w14:paraId="0345123A" w14:textId="1DBABC40" w:rsidR="001B58CB" w:rsidRPr="00EE6E73" w:rsidRDefault="001B58CB" w:rsidP="00EE6E73">
      <w:pPr>
        <w:pStyle w:val="PL"/>
      </w:pPr>
      <w:r w:rsidRPr="00EE6E73">
        <w:t xml:space="preserve">supportedBandCombinationList-UplinkTxSwitch-v16e0   BandCombinationList-UplinkTxSwitch-v16e0        </w:t>
      </w:r>
      <w:r w:rsidRPr="00EE6E73">
        <w:rPr>
          <w:color w:val="993366"/>
        </w:rPr>
        <w:t>OPTIONAL</w:t>
      </w:r>
    </w:p>
    <w:p w14:paraId="5EEA57F3" w14:textId="0BD8F1FF" w:rsidR="001B58CB" w:rsidRPr="00EE6E73" w:rsidRDefault="001B58CB" w:rsidP="00EE6E73">
      <w:pPr>
        <w:pStyle w:val="PL"/>
      </w:pPr>
      <w:r w:rsidRPr="00EE6E73">
        <w:t>}</w:t>
      </w:r>
    </w:p>
    <w:p w14:paraId="5F6ED87A" w14:textId="77777777" w:rsidR="001B58CB" w:rsidRPr="00EE6E73" w:rsidRDefault="001B58CB" w:rsidP="00EE6E73">
      <w:pPr>
        <w:pStyle w:val="PL"/>
      </w:pPr>
    </w:p>
    <w:p w14:paraId="515E54CB" w14:textId="77777777" w:rsidR="00394471" w:rsidRPr="00EE6E73" w:rsidRDefault="00394471" w:rsidP="00EE6E73">
      <w:pPr>
        <w:pStyle w:val="PL"/>
        <w:rPr>
          <w:color w:val="808080"/>
        </w:rPr>
      </w:pPr>
      <w:r w:rsidRPr="00EE6E73">
        <w:rPr>
          <w:color w:val="808080"/>
        </w:rPr>
        <w:t>-- TAG-RF-PARAMETERSMRDC-STOP</w:t>
      </w:r>
    </w:p>
    <w:p w14:paraId="2AE7C338" w14:textId="77777777" w:rsidR="00394471" w:rsidRPr="00EE6E73" w:rsidRDefault="00394471" w:rsidP="00EE6E73">
      <w:pPr>
        <w:pStyle w:val="PL"/>
        <w:rPr>
          <w:color w:val="808080"/>
        </w:rPr>
      </w:pPr>
      <w:r w:rsidRPr="00EE6E73">
        <w:rPr>
          <w:color w:val="808080"/>
        </w:rPr>
        <w:t>-- ASN1STOP</w:t>
      </w:r>
    </w:p>
    <w:p w14:paraId="1838FC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EE6E73" w:rsidRDefault="00394471" w:rsidP="00964CC4">
            <w:pPr>
              <w:pStyle w:val="TAH"/>
              <w:rPr>
                <w:szCs w:val="22"/>
                <w:lang w:eastAsia="sv-SE"/>
              </w:rPr>
            </w:pPr>
            <w:r w:rsidRPr="00EE6E73">
              <w:rPr>
                <w:i/>
                <w:szCs w:val="22"/>
                <w:lang w:eastAsia="sv-SE"/>
              </w:rPr>
              <w:t>RF-</w:t>
            </w:r>
            <w:proofErr w:type="spellStart"/>
            <w:r w:rsidRPr="00EE6E73">
              <w:rPr>
                <w:i/>
                <w:szCs w:val="22"/>
                <w:lang w:eastAsia="sv-SE"/>
              </w:rPr>
              <w:t>ParametersMRDC</w:t>
            </w:r>
            <w:proofErr w:type="spellEnd"/>
            <w:r w:rsidRPr="00EE6E73">
              <w:rPr>
                <w:i/>
                <w:szCs w:val="22"/>
                <w:lang w:eastAsia="sv-SE"/>
              </w:rPr>
              <w:t xml:space="preserve"> </w:t>
            </w:r>
            <w:r w:rsidRPr="00EE6E73">
              <w:rPr>
                <w:szCs w:val="22"/>
                <w:lang w:eastAsia="sv-SE"/>
              </w:rPr>
              <w:t>field descriptions</w:t>
            </w:r>
          </w:p>
        </w:tc>
      </w:tr>
      <w:tr w:rsidR="004112C8" w:rsidRPr="00EE6E73"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EE6E73" w:rsidRDefault="00394471" w:rsidP="00964CC4">
            <w:pPr>
              <w:pStyle w:val="TAL"/>
              <w:rPr>
                <w:szCs w:val="22"/>
                <w:lang w:eastAsia="sv-SE"/>
              </w:rPr>
            </w:pPr>
            <w:proofErr w:type="spellStart"/>
            <w:r w:rsidRPr="00EE6E73">
              <w:rPr>
                <w:b/>
                <w:i/>
                <w:szCs w:val="22"/>
                <w:lang w:eastAsia="sv-SE"/>
              </w:rPr>
              <w:t>appliedFreqBandListFilter</w:t>
            </w:r>
            <w:proofErr w:type="spellEnd"/>
          </w:p>
          <w:p w14:paraId="5DFB85D3" w14:textId="77777777" w:rsidR="00394471" w:rsidRPr="00EE6E73" w:rsidRDefault="00394471" w:rsidP="00964CC4">
            <w:pPr>
              <w:pStyle w:val="TAL"/>
              <w:rPr>
                <w:szCs w:val="22"/>
                <w:lang w:eastAsia="sv-SE"/>
              </w:rPr>
            </w:pPr>
            <w:r w:rsidRPr="00EE6E73">
              <w:rPr>
                <w:szCs w:val="22"/>
                <w:lang w:eastAsia="sv-SE"/>
              </w:rPr>
              <w:t xml:space="preserve">In this field the UE mirrors the </w:t>
            </w:r>
            <w:proofErr w:type="spellStart"/>
            <w:r w:rsidRPr="00EE6E73">
              <w:rPr>
                <w:i/>
                <w:lang w:eastAsia="sv-SE"/>
              </w:rPr>
              <w:t>FreqBandList</w:t>
            </w:r>
            <w:proofErr w:type="spellEnd"/>
            <w:r w:rsidRPr="00EE6E73">
              <w:rPr>
                <w:szCs w:val="22"/>
                <w:lang w:eastAsia="sv-SE"/>
              </w:rPr>
              <w:t xml:space="preserve"> that the NW provided in the capability enquiry, if any. The UE filtered the band combinations in the </w:t>
            </w:r>
            <w:proofErr w:type="spellStart"/>
            <w:r w:rsidRPr="00EE6E73">
              <w:rPr>
                <w:i/>
                <w:lang w:eastAsia="sv-SE"/>
              </w:rPr>
              <w:t>supportedBandCombinationList</w:t>
            </w:r>
            <w:proofErr w:type="spellEnd"/>
            <w:r w:rsidRPr="00EE6E73">
              <w:rPr>
                <w:szCs w:val="22"/>
                <w:lang w:eastAsia="sv-SE"/>
              </w:rPr>
              <w:t xml:space="preserve"> in accordance with this </w:t>
            </w:r>
            <w:proofErr w:type="spellStart"/>
            <w:r w:rsidRPr="00EE6E73">
              <w:rPr>
                <w:i/>
                <w:lang w:eastAsia="sv-SE"/>
              </w:rPr>
              <w:t>appliedFreqBandListFilter</w:t>
            </w:r>
            <w:proofErr w:type="spellEnd"/>
            <w:r w:rsidRPr="00EE6E73">
              <w:rPr>
                <w:szCs w:val="22"/>
                <w:lang w:eastAsia="sv-SE"/>
              </w:rPr>
              <w:t>.</w:t>
            </w:r>
          </w:p>
        </w:tc>
      </w:tr>
      <w:tr w:rsidR="004112C8" w:rsidRPr="00EE6E73"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EE6E73" w:rsidRDefault="00731CED" w:rsidP="00731CED">
            <w:pPr>
              <w:pStyle w:val="TAL"/>
              <w:rPr>
                <w:rFonts w:eastAsia="Yu Mincho"/>
                <w:b/>
                <w:bCs/>
                <w:i/>
                <w:iCs/>
              </w:rPr>
            </w:pPr>
            <w:r w:rsidRPr="00EE6E73">
              <w:rPr>
                <w:rFonts w:eastAsia="Yu Mincho"/>
                <w:b/>
                <w:bCs/>
                <w:i/>
                <w:iCs/>
              </w:rPr>
              <w:t>dummy1, dummy2</w:t>
            </w:r>
          </w:p>
          <w:p w14:paraId="02AC8B7D" w14:textId="4226376D"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EE6E73" w:rsidRDefault="00394471" w:rsidP="00964CC4">
            <w:pPr>
              <w:pStyle w:val="TAL"/>
              <w:rPr>
                <w:szCs w:val="22"/>
                <w:lang w:eastAsia="sv-SE"/>
              </w:rPr>
            </w:pPr>
            <w:proofErr w:type="spellStart"/>
            <w:r w:rsidRPr="00EE6E73">
              <w:rPr>
                <w:b/>
                <w:i/>
                <w:szCs w:val="22"/>
                <w:lang w:eastAsia="sv-SE"/>
              </w:rPr>
              <w:t>supportedBandCombinationList</w:t>
            </w:r>
            <w:proofErr w:type="spellEnd"/>
          </w:p>
          <w:p w14:paraId="2434CEF2" w14:textId="77777777" w:rsidR="00394471" w:rsidRPr="00EE6E73" w:rsidRDefault="00394471" w:rsidP="00964CC4">
            <w:pPr>
              <w:pStyle w:val="TAL"/>
              <w:rPr>
                <w:szCs w:val="22"/>
                <w:lang w:eastAsia="sv-SE"/>
              </w:rPr>
            </w:pPr>
            <w:r w:rsidRPr="00EE6E73">
              <w:rPr>
                <w:szCs w:val="22"/>
                <w:lang w:eastAsia="sv-SE"/>
              </w:rPr>
              <w:t>A list of band combinations that the UE supports for (NG)EN-DC</w:t>
            </w:r>
            <w:r w:rsidRPr="00EE6E73">
              <w:rPr>
                <w:rFonts w:eastAsia="DengXian"/>
                <w:szCs w:val="22"/>
              </w:rPr>
              <w:t>, or both (NG)EN-DC</w:t>
            </w:r>
            <w:r w:rsidRPr="00EE6E73">
              <w:rPr>
                <w:szCs w:val="22"/>
                <w:lang w:eastAsia="sv-SE"/>
              </w:rPr>
              <w:t xml:space="preserve"> and NE-DC. The </w:t>
            </w:r>
            <w:proofErr w:type="spellStart"/>
            <w:r w:rsidRPr="00EE6E73">
              <w:rPr>
                <w:i/>
                <w:szCs w:val="22"/>
                <w:lang w:eastAsia="sv-SE"/>
              </w:rPr>
              <w:t>FeatureSetCombinationId</w:t>
            </w:r>
            <w:r w:rsidRPr="00EE6E73">
              <w:rPr>
                <w:szCs w:val="22"/>
                <w:lang w:eastAsia="sv-SE"/>
              </w:rPr>
              <w:t>:s</w:t>
            </w:r>
            <w:proofErr w:type="spellEnd"/>
            <w:r w:rsidRPr="00EE6E73">
              <w:rPr>
                <w:szCs w:val="22"/>
                <w:lang w:eastAsia="sv-SE"/>
              </w:rPr>
              <w:t xml:space="preserve"> in this list refer to the </w:t>
            </w:r>
            <w:proofErr w:type="spellStart"/>
            <w:r w:rsidRPr="00EE6E73">
              <w:rPr>
                <w:i/>
                <w:szCs w:val="22"/>
                <w:lang w:eastAsia="sv-SE"/>
              </w:rPr>
              <w:t>FeatureSetCombination</w:t>
            </w:r>
            <w:proofErr w:type="spellEnd"/>
            <w:r w:rsidRPr="00EE6E73">
              <w:rPr>
                <w:szCs w:val="22"/>
                <w:lang w:eastAsia="sv-SE"/>
              </w:rPr>
              <w:t xml:space="preserve"> entries in the </w:t>
            </w:r>
            <w:proofErr w:type="spellStart"/>
            <w:r w:rsidRPr="00EE6E73">
              <w:rPr>
                <w:i/>
                <w:szCs w:val="22"/>
                <w:lang w:eastAsia="sv-SE"/>
              </w:rPr>
              <w:t>featureSetCombinations</w:t>
            </w:r>
            <w:proofErr w:type="spellEnd"/>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4112C8" w:rsidRPr="00EE6E73"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EE6E73" w:rsidRDefault="00394471" w:rsidP="00964CC4">
            <w:pPr>
              <w:pStyle w:val="TAL"/>
              <w:rPr>
                <w:szCs w:val="22"/>
                <w:lang w:eastAsia="sv-SE"/>
              </w:rPr>
            </w:pPr>
            <w:proofErr w:type="spellStart"/>
            <w:r w:rsidRPr="00EE6E73">
              <w:rPr>
                <w:b/>
                <w:i/>
                <w:szCs w:val="22"/>
                <w:lang w:eastAsia="sv-SE"/>
              </w:rPr>
              <w:t>supportedBandCombinationListNEDC</w:t>
            </w:r>
            <w:proofErr w:type="spellEnd"/>
            <w:r w:rsidRPr="00EE6E73">
              <w:rPr>
                <w:b/>
                <w:i/>
                <w:szCs w:val="22"/>
                <w:lang w:eastAsia="sv-SE"/>
              </w:rPr>
              <w:t>-Only</w:t>
            </w:r>
            <w:r w:rsidRPr="00EE6E73">
              <w:rPr>
                <w:b/>
                <w:i/>
                <w:szCs w:val="22"/>
              </w:rPr>
              <w:t>, supportedBandCombinationListNEDC-Only-v1610</w:t>
            </w:r>
            <w:r w:rsidR="00A46981" w:rsidRPr="00EE6E73">
              <w:rPr>
                <w:b/>
                <w:i/>
                <w:szCs w:val="22"/>
              </w:rPr>
              <w:t>, supportedBandCombinationListNEDC-Only-v1780</w:t>
            </w:r>
          </w:p>
          <w:p w14:paraId="03127811" w14:textId="77777777" w:rsidR="00394471" w:rsidRPr="00EE6E73" w:rsidRDefault="00394471" w:rsidP="00964CC4">
            <w:pPr>
              <w:pStyle w:val="TAL"/>
              <w:rPr>
                <w:b/>
                <w:i/>
                <w:szCs w:val="22"/>
                <w:lang w:eastAsia="sv-SE"/>
              </w:rPr>
            </w:pPr>
            <w:r w:rsidRPr="00EE6E73">
              <w:rPr>
                <w:szCs w:val="22"/>
                <w:lang w:eastAsia="sv-SE"/>
              </w:rPr>
              <w:t xml:space="preserve">A list of band combinations that the UE supports only for NE-DC. The </w:t>
            </w:r>
            <w:proofErr w:type="spellStart"/>
            <w:r w:rsidRPr="00EE6E73">
              <w:rPr>
                <w:i/>
                <w:szCs w:val="22"/>
                <w:lang w:eastAsia="sv-SE"/>
              </w:rPr>
              <w:t>FeatureSetCombinationId</w:t>
            </w:r>
            <w:r w:rsidRPr="00EE6E73">
              <w:rPr>
                <w:szCs w:val="22"/>
                <w:lang w:eastAsia="sv-SE"/>
              </w:rPr>
              <w:t>:s</w:t>
            </w:r>
            <w:proofErr w:type="spellEnd"/>
            <w:r w:rsidRPr="00EE6E73">
              <w:rPr>
                <w:szCs w:val="22"/>
                <w:lang w:eastAsia="sv-SE"/>
              </w:rPr>
              <w:t xml:space="preserve"> in this list refer to the </w:t>
            </w:r>
            <w:proofErr w:type="spellStart"/>
            <w:r w:rsidRPr="00EE6E73">
              <w:rPr>
                <w:i/>
                <w:szCs w:val="22"/>
                <w:lang w:eastAsia="sv-SE"/>
              </w:rPr>
              <w:t>FeatureSetCombination</w:t>
            </w:r>
            <w:proofErr w:type="spellEnd"/>
            <w:r w:rsidRPr="00EE6E73">
              <w:rPr>
                <w:szCs w:val="22"/>
                <w:lang w:eastAsia="sv-SE"/>
              </w:rPr>
              <w:t xml:space="preserve"> entries in the </w:t>
            </w:r>
            <w:proofErr w:type="spellStart"/>
            <w:r w:rsidRPr="00EE6E73">
              <w:rPr>
                <w:i/>
                <w:szCs w:val="22"/>
                <w:lang w:eastAsia="sv-SE"/>
              </w:rPr>
              <w:t>featureSetCombinations</w:t>
            </w:r>
            <w:proofErr w:type="spellEnd"/>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394471" w:rsidRPr="00EE6E73"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EE6E73" w:rsidRDefault="00394471" w:rsidP="00964CC4">
            <w:pPr>
              <w:pStyle w:val="TAL"/>
              <w:rPr>
                <w:b/>
                <w:bCs/>
                <w:i/>
                <w:iCs/>
              </w:rPr>
            </w:pPr>
            <w:proofErr w:type="spellStart"/>
            <w:r w:rsidRPr="00EE6E73">
              <w:rPr>
                <w:b/>
                <w:bCs/>
                <w:i/>
                <w:iCs/>
              </w:rPr>
              <w:t>supportedBandCombinationList-UplinkTxSwitch</w:t>
            </w:r>
            <w:proofErr w:type="spellEnd"/>
          </w:p>
          <w:p w14:paraId="006E263D" w14:textId="77777777" w:rsidR="00394471" w:rsidRPr="00EE6E73" w:rsidRDefault="00394471" w:rsidP="00964CC4">
            <w:pPr>
              <w:pStyle w:val="TAL"/>
            </w:pPr>
            <w:r w:rsidRPr="00EE6E73">
              <w:t xml:space="preserve">A list of band combinations that the UE supports dynamic UL Tx switching for (NG)EN-DC. The </w:t>
            </w:r>
            <w:proofErr w:type="spellStart"/>
            <w:r w:rsidRPr="00EE6E73">
              <w:rPr>
                <w:i/>
                <w:iCs/>
              </w:rPr>
              <w:t>FeatureSetCombinationId</w:t>
            </w:r>
            <w:r w:rsidRPr="00EE6E73">
              <w:t>:s</w:t>
            </w:r>
            <w:proofErr w:type="spellEnd"/>
            <w:r w:rsidRPr="00EE6E73">
              <w:t xml:space="preserve"> in this list refer to the </w:t>
            </w:r>
            <w:proofErr w:type="spellStart"/>
            <w:r w:rsidRPr="00EE6E73">
              <w:rPr>
                <w:i/>
                <w:iCs/>
              </w:rPr>
              <w:t>FeatureSetCombination</w:t>
            </w:r>
            <w:proofErr w:type="spellEnd"/>
            <w:r w:rsidRPr="00EE6E73">
              <w:t xml:space="preserve"> entries in the </w:t>
            </w:r>
            <w:proofErr w:type="spellStart"/>
            <w:r w:rsidRPr="00EE6E73">
              <w:rPr>
                <w:i/>
                <w:iCs/>
              </w:rPr>
              <w:t>featureSetCombinations</w:t>
            </w:r>
            <w:proofErr w:type="spellEnd"/>
            <w:r w:rsidRPr="00EE6E73">
              <w:t xml:space="preserve"> list in the </w:t>
            </w:r>
            <w:r w:rsidRPr="00EE6E73">
              <w:rPr>
                <w:i/>
                <w:iCs/>
              </w:rPr>
              <w:t>UE-MRDC-Capability</w:t>
            </w:r>
            <w:r w:rsidRPr="00EE6E73">
              <w:t xml:space="preserve"> IE.</w:t>
            </w:r>
          </w:p>
        </w:tc>
      </w:tr>
    </w:tbl>
    <w:p w14:paraId="2FD36F0F" w14:textId="77777777" w:rsidR="00394471" w:rsidRPr="00EE6E73" w:rsidRDefault="00394471" w:rsidP="00394471"/>
    <w:p w14:paraId="5D584CB4" w14:textId="1756229F" w:rsidR="00394471" w:rsidRPr="00EE6E73" w:rsidRDefault="00394471" w:rsidP="00394471">
      <w:pPr>
        <w:pStyle w:val="Heading4"/>
        <w:rPr>
          <w:rFonts w:eastAsia="Malgun Gothic"/>
        </w:rPr>
      </w:pPr>
      <w:bookmarkStart w:id="6368" w:name="_Toc60777477"/>
      <w:bookmarkStart w:id="6369" w:name="_Toc193446522"/>
      <w:bookmarkStart w:id="6370" w:name="_Toc193452327"/>
      <w:bookmarkStart w:id="6371" w:name="_Toc193463599"/>
      <w:bookmarkStart w:id="6372" w:name="_Toc201295886"/>
      <w:bookmarkStart w:id="6373" w:name="MCCQCTEMPBM_00000605"/>
      <w:r w:rsidRPr="00EE6E73">
        <w:rPr>
          <w:rFonts w:eastAsia="Malgun Gothic"/>
        </w:rPr>
        <w:t>–</w:t>
      </w:r>
      <w:r w:rsidRPr="00EE6E73">
        <w:rPr>
          <w:rFonts w:eastAsia="Malgun Gothic"/>
        </w:rPr>
        <w:tab/>
      </w:r>
      <w:r w:rsidRPr="00EE6E73">
        <w:rPr>
          <w:rFonts w:eastAsia="Malgun Gothic"/>
          <w:i/>
        </w:rPr>
        <w:t>RLC-Parameters</w:t>
      </w:r>
      <w:bookmarkEnd w:id="6368"/>
      <w:bookmarkEnd w:id="6369"/>
      <w:bookmarkEnd w:id="6370"/>
      <w:bookmarkEnd w:id="6371"/>
      <w:bookmarkEnd w:id="6372"/>
    </w:p>
    <w:bookmarkEnd w:id="6373"/>
    <w:p w14:paraId="1F838B1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LC-Parameters</w:t>
      </w:r>
      <w:r w:rsidRPr="00EE6E73">
        <w:rPr>
          <w:rFonts w:eastAsia="Malgun Gothic"/>
        </w:rPr>
        <w:t xml:space="preserve"> is used to convey capabilities related to RLC.</w:t>
      </w:r>
    </w:p>
    <w:p w14:paraId="147ADC1A" w14:textId="77777777" w:rsidR="00394471" w:rsidRPr="00EE6E73" w:rsidRDefault="00394471" w:rsidP="00394471">
      <w:pPr>
        <w:pStyle w:val="TH"/>
        <w:rPr>
          <w:rFonts w:eastAsia="Malgun Gothic"/>
        </w:rPr>
      </w:pPr>
      <w:r w:rsidRPr="00EE6E73">
        <w:rPr>
          <w:rFonts w:eastAsia="Malgun Gothic"/>
          <w:i/>
        </w:rPr>
        <w:t>RLC-Parameters</w:t>
      </w:r>
      <w:r w:rsidRPr="00EE6E73">
        <w:rPr>
          <w:rFonts w:eastAsia="Malgun Gothic"/>
        </w:rPr>
        <w:t xml:space="preserve"> information element</w:t>
      </w:r>
    </w:p>
    <w:p w14:paraId="485A8B84" w14:textId="77777777" w:rsidR="00394471" w:rsidRPr="00EE6E73" w:rsidRDefault="00394471" w:rsidP="00EE6E73">
      <w:pPr>
        <w:pStyle w:val="PL"/>
        <w:rPr>
          <w:color w:val="808080"/>
        </w:rPr>
      </w:pPr>
      <w:r w:rsidRPr="00EE6E73">
        <w:rPr>
          <w:color w:val="808080"/>
        </w:rPr>
        <w:t>-- ASN1START</w:t>
      </w:r>
    </w:p>
    <w:p w14:paraId="54A71806" w14:textId="77777777" w:rsidR="00394471" w:rsidRPr="00EE6E73" w:rsidRDefault="00394471" w:rsidP="00EE6E73">
      <w:pPr>
        <w:pStyle w:val="PL"/>
        <w:rPr>
          <w:color w:val="808080"/>
        </w:rPr>
      </w:pPr>
      <w:r w:rsidRPr="00EE6E73">
        <w:rPr>
          <w:color w:val="808080"/>
        </w:rPr>
        <w:t>-- TAG-RLC-PARAMETERS-START</w:t>
      </w:r>
    </w:p>
    <w:p w14:paraId="29518C8D" w14:textId="77777777" w:rsidR="00394471" w:rsidRPr="00EE6E73" w:rsidRDefault="00394471" w:rsidP="00EE6E73">
      <w:pPr>
        <w:pStyle w:val="PL"/>
      </w:pPr>
    </w:p>
    <w:p w14:paraId="3889C60E" w14:textId="77777777" w:rsidR="00394471" w:rsidRPr="00EE6E73" w:rsidRDefault="00394471" w:rsidP="00EE6E73">
      <w:pPr>
        <w:pStyle w:val="PL"/>
      </w:pPr>
      <w:r w:rsidRPr="00EE6E73">
        <w:t xml:space="preserve">RLC-Parameters ::= </w:t>
      </w:r>
      <w:r w:rsidRPr="00EE6E73">
        <w:rPr>
          <w:color w:val="993366"/>
        </w:rPr>
        <w:t>SEQUENCE</w:t>
      </w:r>
      <w:r w:rsidRPr="00EE6E73">
        <w:t xml:space="preserve"> {</w:t>
      </w:r>
    </w:p>
    <w:p w14:paraId="187FCFD8" w14:textId="77777777" w:rsidR="00394471" w:rsidRPr="00EE6E73" w:rsidRDefault="00394471" w:rsidP="00EE6E73">
      <w:pPr>
        <w:pStyle w:val="PL"/>
      </w:pPr>
      <w:r w:rsidRPr="00EE6E73">
        <w:t xml:space="preserve">    am-</w:t>
      </w:r>
      <w:proofErr w:type="spellStart"/>
      <w:r w:rsidRPr="00EE6E73">
        <w:t>WithShortSN</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7A555341" w14:textId="77777777" w:rsidR="00394471" w:rsidRPr="00EE6E73" w:rsidRDefault="00394471" w:rsidP="00EE6E73">
      <w:pPr>
        <w:pStyle w:val="PL"/>
      </w:pPr>
      <w:r w:rsidRPr="00EE6E73">
        <w:t xml:space="preserve">    um-</w:t>
      </w:r>
      <w:proofErr w:type="spellStart"/>
      <w:r w:rsidRPr="00EE6E73">
        <w:t>WithShortSN</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3667D0E3" w14:textId="77777777" w:rsidR="00394471" w:rsidRPr="00EE6E73" w:rsidRDefault="00394471" w:rsidP="00EE6E73">
      <w:pPr>
        <w:pStyle w:val="PL"/>
      </w:pPr>
      <w:r w:rsidRPr="00EE6E73">
        <w:t xml:space="preserve">    um-</w:t>
      </w:r>
      <w:proofErr w:type="spellStart"/>
      <w:r w:rsidRPr="00EE6E73">
        <w:t>WithLongSN</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7C55A13" w14:textId="77777777" w:rsidR="00394471" w:rsidRPr="00EE6E73" w:rsidRDefault="00394471" w:rsidP="00EE6E73">
      <w:pPr>
        <w:pStyle w:val="PL"/>
      </w:pPr>
      <w:r w:rsidRPr="00EE6E73">
        <w:t xml:space="preserve">    ...,</w:t>
      </w:r>
    </w:p>
    <w:p w14:paraId="791D5AEC" w14:textId="77777777" w:rsidR="00394471" w:rsidRPr="00EE6E73" w:rsidRDefault="00394471" w:rsidP="00EE6E73">
      <w:pPr>
        <w:pStyle w:val="PL"/>
      </w:pPr>
      <w:r w:rsidRPr="00EE6E73">
        <w:t xml:space="preserve">    [[</w:t>
      </w:r>
    </w:p>
    <w:p w14:paraId="76360FA2" w14:textId="77777777" w:rsidR="00394471" w:rsidRPr="00EE6E73" w:rsidRDefault="00394471" w:rsidP="00EE6E73">
      <w:pPr>
        <w:pStyle w:val="PL"/>
      </w:pPr>
      <w:r w:rsidRPr="00EE6E73">
        <w:t xml:space="preserve">    extendedT-PollRetransmit-r16    </w:t>
      </w:r>
      <w:r w:rsidRPr="00EE6E73">
        <w:rPr>
          <w:color w:val="993366"/>
        </w:rPr>
        <w:t>ENUMERATED</w:t>
      </w:r>
      <w:r w:rsidRPr="00EE6E73">
        <w:t xml:space="preserve"> {supported}  </w:t>
      </w:r>
      <w:r w:rsidRPr="00EE6E73">
        <w:rPr>
          <w:color w:val="993366"/>
        </w:rPr>
        <w:t>OPTIONAL</w:t>
      </w:r>
      <w:r w:rsidRPr="00EE6E73">
        <w:t>,</w:t>
      </w:r>
    </w:p>
    <w:p w14:paraId="1302BC74" w14:textId="77777777" w:rsidR="00394471" w:rsidRPr="00EE6E73" w:rsidRDefault="00394471" w:rsidP="00EE6E73">
      <w:pPr>
        <w:pStyle w:val="PL"/>
      </w:pPr>
      <w:r w:rsidRPr="00EE6E73">
        <w:t xml:space="preserve">    extendedT-StatusProhibit-r16    </w:t>
      </w:r>
      <w:r w:rsidRPr="00EE6E73">
        <w:rPr>
          <w:color w:val="993366"/>
        </w:rPr>
        <w:t>ENUMERATED</w:t>
      </w:r>
      <w:r w:rsidRPr="00EE6E73">
        <w:t xml:space="preserve"> {supported}  </w:t>
      </w:r>
      <w:r w:rsidRPr="00EE6E73">
        <w:rPr>
          <w:color w:val="993366"/>
        </w:rPr>
        <w:t>OPTIONAL</w:t>
      </w:r>
    </w:p>
    <w:p w14:paraId="04937DF9" w14:textId="51A0652D" w:rsidR="00721523" w:rsidRPr="00EE6E73" w:rsidRDefault="00394471" w:rsidP="00EE6E73">
      <w:pPr>
        <w:pStyle w:val="PL"/>
      </w:pPr>
      <w:r w:rsidRPr="00EE6E73">
        <w:t xml:space="preserve">    ]]</w:t>
      </w:r>
      <w:r w:rsidR="00721523" w:rsidRPr="00EE6E73">
        <w:t>,</w:t>
      </w:r>
    </w:p>
    <w:p w14:paraId="29547DA5" w14:textId="77777777" w:rsidR="00721523" w:rsidRPr="00EE6E73" w:rsidRDefault="00721523" w:rsidP="00EE6E73">
      <w:pPr>
        <w:pStyle w:val="PL"/>
      </w:pPr>
      <w:r w:rsidRPr="00EE6E73">
        <w:lastRenderedPageBreak/>
        <w:t xml:space="preserve">    [[</w:t>
      </w:r>
    </w:p>
    <w:p w14:paraId="2964E1A8" w14:textId="77777777" w:rsidR="00721523" w:rsidRPr="00EE6E73" w:rsidRDefault="00721523" w:rsidP="00EE6E73">
      <w:pPr>
        <w:pStyle w:val="PL"/>
      </w:pPr>
      <w:r w:rsidRPr="00EE6E73">
        <w:t xml:space="preserve">    am-WithLongSN-RedCap-r17        </w:t>
      </w:r>
      <w:r w:rsidRPr="00EE6E73">
        <w:rPr>
          <w:color w:val="993366"/>
        </w:rPr>
        <w:t>ENUMERATED</w:t>
      </w:r>
      <w:r w:rsidRPr="00EE6E73">
        <w:t xml:space="preserve"> {supported}  </w:t>
      </w:r>
      <w:r w:rsidRPr="00EE6E73">
        <w:rPr>
          <w:color w:val="993366"/>
        </w:rPr>
        <w:t>OPTIONAL</w:t>
      </w:r>
    </w:p>
    <w:p w14:paraId="44E7BA72" w14:textId="734C0363" w:rsidR="001B2C9D" w:rsidRPr="00EE6E73" w:rsidRDefault="00721523" w:rsidP="00EE6E73">
      <w:pPr>
        <w:pStyle w:val="PL"/>
      </w:pPr>
      <w:r w:rsidRPr="00EE6E73">
        <w:t xml:space="preserve">    ]]</w:t>
      </w:r>
      <w:r w:rsidR="001B2C9D" w:rsidRPr="00EE6E73">
        <w:t>,</w:t>
      </w:r>
    </w:p>
    <w:p w14:paraId="08E86E60" w14:textId="77777777" w:rsidR="001B2C9D" w:rsidRPr="00EE6E73" w:rsidRDefault="001B2C9D" w:rsidP="00EE6E73">
      <w:pPr>
        <w:pStyle w:val="PL"/>
      </w:pPr>
      <w:r w:rsidRPr="00EE6E73">
        <w:t xml:space="preserve">    [[</w:t>
      </w:r>
    </w:p>
    <w:p w14:paraId="57DF0CE0" w14:textId="77777777" w:rsidR="001B2C9D" w:rsidRPr="00EE6E73" w:rsidRDefault="001B2C9D" w:rsidP="00EE6E73">
      <w:pPr>
        <w:pStyle w:val="PL"/>
      </w:pPr>
      <w:r w:rsidRPr="00EE6E73">
        <w:t xml:space="preserve">    am-WithLongSN-NCR-r18           </w:t>
      </w:r>
      <w:r w:rsidRPr="00EE6E73">
        <w:rPr>
          <w:color w:val="993366"/>
        </w:rPr>
        <w:t>ENUMERATED</w:t>
      </w:r>
      <w:r w:rsidRPr="00EE6E73">
        <w:t xml:space="preserve"> {supported}  </w:t>
      </w:r>
      <w:r w:rsidRPr="00EE6E73">
        <w:rPr>
          <w:color w:val="993366"/>
        </w:rPr>
        <w:t>OPTIONAL</w:t>
      </w:r>
    </w:p>
    <w:p w14:paraId="6B0478B1" w14:textId="22FDC977" w:rsidR="00394471" w:rsidRPr="00EE6E73" w:rsidRDefault="001B2C9D" w:rsidP="00EE6E73">
      <w:pPr>
        <w:pStyle w:val="PL"/>
      </w:pPr>
      <w:r w:rsidRPr="00EE6E73">
        <w:t xml:space="preserve">    ]]</w:t>
      </w:r>
    </w:p>
    <w:p w14:paraId="2597143D" w14:textId="77777777" w:rsidR="00394471" w:rsidRPr="00EE6E73" w:rsidRDefault="00394471" w:rsidP="00EE6E73">
      <w:pPr>
        <w:pStyle w:val="PL"/>
      </w:pPr>
      <w:r w:rsidRPr="00EE6E73">
        <w:t>}</w:t>
      </w:r>
    </w:p>
    <w:p w14:paraId="2FF03E67" w14:textId="77777777" w:rsidR="00394471" w:rsidRPr="00EE6E73" w:rsidRDefault="00394471" w:rsidP="00EE6E73">
      <w:pPr>
        <w:pStyle w:val="PL"/>
      </w:pPr>
    </w:p>
    <w:p w14:paraId="2E96D1E2" w14:textId="77777777" w:rsidR="00394471" w:rsidRPr="00EE6E73" w:rsidRDefault="00394471" w:rsidP="00EE6E73">
      <w:pPr>
        <w:pStyle w:val="PL"/>
        <w:rPr>
          <w:color w:val="808080"/>
        </w:rPr>
      </w:pPr>
      <w:r w:rsidRPr="00EE6E73">
        <w:rPr>
          <w:color w:val="808080"/>
        </w:rPr>
        <w:t>-- TAG-RLC-PARAMETERS-STOP</w:t>
      </w:r>
    </w:p>
    <w:p w14:paraId="6AFE841F" w14:textId="77777777" w:rsidR="00394471" w:rsidRPr="00EE6E73" w:rsidRDefault="00394471" w:rsidP="00EE6E73">
      <w:pPr>
        <w:pStyle w:val="PL"/>
        <w:rPr>
          <w:color w:val="808080"/>
        </w:rPr>
      </w:pPr>
      <w:r w:rsidRPr="00EE6E73">
        <w:rPr>
          <w:color w:val="808080"/>
        </w:rPr>
        <w:t>-- ASN1STOP</w:t>
      </w:r>
    </w:p>
    <w:p w14:paraId="411F7BDE" w14:textId="77777777" w:rsidR="00394471" w:rsidRPr="00EE6E73" w:rsidRDefault="00394471" w:rsidP="00394471"/>
    <w:p w14:paraId="6FDFCEFC" w14:textId="2E9816BA" w:rsidR="00394471" w:rsidRPr="00EE6E73" w:rsidRDefault="00394471" w:rsidP="00394471">
      <w:pPr>
        <w:pStyle w:val="Heading4"/>
        <w:rPr>
          <w:rFonts w:eastAsia="Malgun Gothic"/>
        </w:rPr>
      </w:pPr>
      <w:bookmarkStart w:id="6374" w:name="_Toc60777478"/>
      <w:bookmarkStart w:id="6375" w:name="_Toc193446523"/>
      <w:bookmarkStart w:id="6376" w:name="_Toc193452328"/>
      <w:bookmarkStart w:id="6377" w:name="_Toc193463600"/>
      <w:bookmarkStart w:id="6378" w:name="_Toc201295887"/>
      <w:bookmarkStart w:id="6379" w:name="MCCQCTEMPBM_00000606"/>
      <w:r w:rsidRPr="00EE6E73">
        <w:rPr>
          <w:rFonts w:eastAsia="Malgun Gothic"/>
        </w:rPr>
        <w:t>–</w:t>
      </w:r>
      <w:r w:rsidRPr="00EE6E73">
        <w:rPr>
          <w:rFonts w:eastAsia="Malgun Gothic"/>
        </w:rPr>
        <w:tab/>
      </w:r>
      <w:r w:rsidRPr="00EE6E73">
        <w:rPr>
          <w:rFonts w:eastAsia="Malgun Gothic"/>
          <w:i/>
        </w:rPr>
        <w:t>SDAP-Parameters</w:t>
      </w:r>
      <w:bookmarkEnd w:id="6374"/>
      <w:bookmarkEnd w:id="6375"/>
      <w:bookmarkEnd w:id="6376"/>
      <w:bookmarkEnd w:id="6377"/>
      <w:bookmarkEnd w:id="6378"/>
    </w:p>
    <w:bookmarkEnd w:id="6379"/>
    <w:p w14:paraId="7814837E"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SDAP-Parameters</w:t>
      </w:r>
      <w:r w:rsidRPr="00EE6E73">
        <w:rPr>
          <w:rFonts w:eastAsia="Malgun Gothic"/>
        </w:rPr>
        <w:t xml:space="preserve"> is used to convey capabilities related to SDAP.</w:t>
      </w:r>
    </w:p>
    <w:p w14:paraId="460572FB" w14:textId="77777777" w:rsidR="00394471" w:rsidRPr="00EE6E73" w:rsidRDefault="00394471" w:rsidP="00394471">
      <w:pPr>
        <w:pStyle w:val="TH"/>
        <w:rPr>
          <w:rFonts w:eastAsia="Malgun Gothic"/>
        </w:rPr>
      </w:pPr>
      <w:r w:rsidRPr="00EE6E73">
        <w:rPr>
          <w:rFonts w:eastAsia="Malgun Gothic"/>
          <w:i/>
        </w:rPr>
        <w:t>SDAP-Parameters</w:t>
      </w:r>
      <w:r w:rsidRPr="00EE6E73">
        <w:rPr>
          <w:rFonts w:eastAsia="Malgun Gothic"/>
        </w:rPr>
        <w:t xml:space="preserve"> information element</w:t>
      </w:r>
    </w:p>
    <w:p w14:paraId="5A18EAE9" w14:textId="77777777" w:rsidR="00394471" w:rsidRPr="00EE6E73" w:rsidRDefault="00394471" w:rsidP="00EE6E73">
      <w:pPr>
        <w:pStyle w:val="PL"/>
        <w:rPr>
          <w:color w:val="808080"/>
        </w:rPr>
      </w:pPr>
      <w:r w:rsidRPr="00EE6E73">
        <w:rPr>
          <w:color w:val="808080"/>
        </w:rPr>
        <w:t>-- ASN1START</w:t>
      </w:r>
    </w:p>
    <w:p w14:paraId="08F8E3C9" w14:textId="77777777" w:rsidR="00394471" w:rsidRPr="00EE6E73" w:rsidRDefault="00394471" w:rsidP="00EE6E73">
      <w:pPr>
        <w:pStyle w:val="PL"/>
        <w:rPr>
          <w:color w:val="808080"/>
        </w:rPr>
      </w:pPr>
      <w:r w:rsidRPr="00EE6E73">
        <w:rPr>
          <w:color w:val="808080"/>
        </w:rPr>
        <w:t>-- TAG-SDAP-PARAMETERS-START</w:t>
      </w:r>
    </w:p>
    <w:p w14:paraId="4F474227" w14:textId="77777777" w:rsidR="00394471" w:rsidRPr="00EE6E73" w:rsidRDefault="00394471" w:rsidP="00EE6E73">
      <w:pPr>
        <w:pStyle w:val="PL"/>
      </w:pPr>
    </w:p>
    <w:p w14:paraId="7BC1AB7B" w14:textId="77777777" w:rsidR="00394471" w:rsidRPr="00EE6E73" w:rsidRDefault="00394471" w:rsidP="00EE6E73">
      <w:pPr>
        <w:pStyle w:val="PL"/>
      </w:pPr>
      <w:r w:rsidRPr="00EE6E73">
        <w:t xml:space="preserve">SDAP-Parameters ::= </w:t>
      </w:r>
      <w:r w:rsidRPr="00EE6E73">
        <w:rPr>
          <w:color w:val="993366"/>
        </w:rPr>
        <w:t>SEQUENCE</w:t>
      </w:r>
      <w:r w:rsidRPr="00EE6E73">
        <w:t xml:space="preserve"> {</w:t>
      </w:r>
    </w:p>
    <w:p w14:paraId="4FDC7B4E" w14:textId="4496F014" w:rsidR="00394471" w:rsidRPr="00EE6E73" w:rsidRDefault="00394471" w:rsidP="00EE6E73">
      <w:pPr>
        <w:pStyle w:val="PL"/>
        <w:rPr>
          <w:rFonts w:eastAsia="Batang"/>
        </w:rPr>
      </w:pPr>
      <w:r w:rsidRPr="00EE6E73">
        <w:rPr>
          <w:rFonts w:eastAsia="Batang"/>
        </w:rPr>
        <w:t xml:space="preserve">    as-</w:t>
      </w:r>
      <w:proofErr w:type="spellStart"/>
      <w:r w:rsidRPr="00EE6E73">
        <w:rPr>
          <w:rFonts w:eastAsia="Batang"/>
        </w:rPr>
        <w:t>ReflectiveQoS</w:t>
      </w:r>
      <w:proofErr w:type="spellEnd"/>
      <w:r w:rsidRPr="00EE6E73">
        <w:rPr>
          <w:rFonts w:eastAsia="Batang"/>
        </w:rPr>
        <w:t xml:space="preserve">              </w:t>
      </w:r>
      <w:r w:rsidRPr="00EE6E73">
        <w:rPr>
          <w:rFonts w:eastAsia="Batang"/>
          <w:color w:val="993366"/>
        </w:rPr>
        <w:t>ENUMERATED</w:t>
      </w:r>
      <w:r w:rsidRPr="00EE6E73">
        <w:rPr>
          <w:rFonts w:eastAsia="Batang"/>
        </w:rPr>
        <w:t xml:space="preserve"> {true}       </w:t>
      </w:r>
      <w:r w:rsidRPr="00EE6E73">
        <w:t xml:space="preserve">     </w:t>
      </w:r>
      <w:r w:rsidRPr="00EE6E73">
        <w:rPr>
          <w:rFonts w:eastAsia="Batang"/>
          <w:color w:val="993366"/>
        </w:rPr>
        <w:t>OPTIONAL</w:t>
      </w:r>
      <w:r w:rsidRPr="00EE6E73">
        <w:rPr>
          <w:rFonts w:eastAsia="Batang"/>
        </w:rPr>
        <w:t>,</w:t>
      </w:r>
    </w:p>
    <w:p w14:paraId="58732F49" w14:textId="77777777" w:rsidR="00394471" w:rsidRPr="00EE6E73" w:rsidRDefault="00394471" w:rsidP="00EE6E73">
      <w:pPr>
        <w:pStyle w:val="PL"/>
      </w:pPr>
      <w:r w:rsidRPr="00EE6E73">
        <w:t xml:space="preserve">    ...,</w:t>
      </w:r>
    </w:p>
    <w:p w14:paraId="55E9D617" w14:textId="77777777" w:rsidR="00394471" w:rsidRPr="00EE6E73" w:rsidRDefault="00394471" w:rsidP="00EE6E73">
      <w:pPr>
        <w:pStyle w:val="PL"/>
      </w:pPr>
      <w:r w:rsidRPr="00EE6E73">
        <w:t xml:space="preserve">    [[</w:t>
      </w:r>
    </w:p>
    <w:p w14:paraId="06C710A4" w14:textId="77777777" w:rsidR="00394471" w:rsidRPr="00EE6E73" w:rsidRDefault="00394471" w:rsidP="00EE6E73">
      <w:pPr>
        <w:pStyle w:val="PL"/>
        <w:rPr>
          <w:rFonts w:eastAsia="Batang"/>
        </w:rPr>
      </w:pPr>
      <w:r w:rsidRPr="00EE6E73">
        <w:t xml:space="preserve">    sdap-QOS-IAB-r16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r w:rsidRPr="00EE6E73">
        <w:rPr>
          <w:rFonts w:eastAsia="Batang"/>
        </w:rPr>
        <w:t>,</w:t>
      </w:r>
    </w:p>
    <w:p w14:paraId="1DD626B7" w14:textId="77777777" w:rsidR="00394471" w:rsidRPr="00EE6E73" w:rsidRDefault="00394471" w:rsidP="00EE6E73">
      <w:pPr>
        <w:pStyle w:val="PL"/>
        <w:rPr>
          <w:rFonts w:eastAsia="Batang"/>
        </w:rPr>
      </w:pPr>
      <w:r w:rsidRPr="00EE6E73">
        <w:t xml:space="preserve">    </w:t>
      </w:r>
      <w:r w:rsidRPr="00EE6E73">
        <w:rPr>
          <w:rFonts w:eastAsia="Batang"/>
        </w:rPr>
        <w:t>sdapHeaderIAB-r16</w:t>
      </w:r>
      <w:r w:rsidRPr="00EE6E73">
        <w:t xml:space="preserve">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p>
    <w:p w14:paraId="782F3EFB" w14:textId="0DC34D8D" w:rsidR="001B2C9D" w:rsidRPr="00EE6E73" w:rsidRDefault="00394471" w:rsidP="00EE6E73">
      <w:pPr>
        <w:pStyle w:val="PL"/>
        <w:rPr>
          <w:rFonts w:eastAsia="Batang"/>
        </w:rPr>
      </w:pPr>
      <w:r w:rsidRPr="00EE6E73">
        <w:t xml:space="preserve">    </w:t>
      </w:r>
      <w:r w:rsidRPr="00EE6E73">
        <w:rPr>
          <w:rFonts w:eastAsia="Batang"/>
        </w:rPr>
        <w:t>]]</w:t>
      </w:r>
      <w:r w:rsidR="001B2C9D" w:rsidRPr="00EE6E73">
        <w:rPr>
          <w:rFonts w:eastAsia="Batang"/>
        </w:rPr>
        <w:t>,</w:t>
      </w:r>
    </w:p>
    <w:p w14:paraId="47902376" w14:textId="77777777" w:rsidR="001B2C9D" w:rsidRPr="00EE6E73" w:rsidRDefault="001B2C9D" w:rsidP="00EE6E73">
      <w:pPr>
        <w:pStyle w:val="PL"/>
        <w:rPr>
          <w:rFonts w:eastAsia="Batang"/>
        </w:rPr>
      </w:pPr>
      <w:r w:rsidRPr="00EE6E73">
        <w:rPr>
          <w:rFonts w:eastAsia="Batang"/>
        </w:rPr>
        <w:t xml:space="preserve">    [[</w:t>
      </w:r>
    </w:p>
    <w:p w14:paraId="7FAD3E81" w14:textId="6AC0C244" w:rsidR="001B2C9D" w:rsidRPr="00EE6E73" w:rsidRDefault="001B2C9D" w:rsidP="00EE6E73">
      <w:pPr>
        <w:pStyle w:val="PL"/>
        <w:rPr>
          <w:rFonts w:eastAsia="Batang"/>
        </w:rPr>
      </w:pPr>
      <w:r w:rsidRPr="00EE6E73">
        <w:rPr>
          <w:rFonts w:eastAsia="Batang"/>
        </w:rPr>
        <w:t xml:space="preserve">    sdap-QOS-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r w:rsidRPr="00EE6E73">
        <w:rPr>
          <w:rFonts w:eastAsia="Batang"/>
        </w:rPr>
        <w:t>,</w:t>
      </w:r>
    </w:p>
    <w:p w14:paraId="3443D67F" w14:textId="5E3678AF" w:rsidR="001B2C9D" w:rsidRPr="00EE6E73" w:rsidRDefault="001B2C9D" w:rsidP="00EE6E73">
      <w:pPr>
        <w:pStyle w:val="PL"/>
        <w:rPr>
          <w:rFonts w:eastAsia="Batang"/>
        </w:rPr>
      </w:pPr>
      <w:r w:rsidRPr="00EE6E73">
        <w:rPr>
          <w:rFonts w:eastAsia="Batang"/>
        </w:rPr>
        <w:t xml:space="preserve">    sdap-Header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p>
    <w:p w14:paraId="52E07004" w14:textId="6D851670" w:rsidR="00394471" w:rsidRPr="00EE6E73" w:rsidRDefault="001B2C9D" w:rsidP="00EE6E73">
      <w:pPr>
        <w:pStyle w:val="PL"/>
      </w:pPr>
      <w:r w:rsidRPr="00EE6E73">
        <w:rPr>
          <w:rFonts w:eastAsia="Batang"/>
        </w:rPr>
        <w:t xml:space="preserve">    ]]</w:t>
      </w:r>
    </w:p>
    <w:p w14:paraId="07361941" w14:textId="77777777" w:rsidR="00394471" w:rsidRPr="00EE6E73" w:rsidRDefault="00394471" w:rsidP="00EE6E73">
      <w:pPr>
        <w:pStyle w:val="PL"/>
      </w:pPr>
      <w:r w:rsidRPr="00EE6E73">
        <w:t>}</w:t>
      </w:r>
    </w:p>
    <w:p w14:paraId="4173973F" w14:textId="77777777" w:rsidR="00394471" w:rsidRPr="00EE6E73" w:rsidRDefault="00394471" w:rsidP="00EE6E73">
      <w:pPr>
        <w:pStyle w:val="PL"/>
      </w:pPr>
    </w:p>
    <w:p w14:paraId="0A7E346A" w14:textId="77777777" w:rsidR="00394471" w:rsidRPr="00EE6E73" w:rsidRDefault="00394471" w:rsidP="00EE6E73">
      <w:pPr>
        <w:pStyle w:val="PL"/>
        <w:rPr>
          <w:color w:val="808080"/>
        </w:rPr>
      </w:pPr>
      <w:r w:rsidRPr="00EE6E73">
        <w:rPr>
          <w:color w:val="808080"/>
        </w:rPr>
        <w:t>-- TAG-SDAP-PARAMETERS-STOP</w:t>
      </w:r>
    </w:p>
    <w:p w14:paraId="26AD88E5" w14:textId="77777777" w:rsidR="00394471" w:rsidRPr="00EE6E73" w:rsidRDefault="00394471" w:rsidP="00EE6E73">
      <w:pPr>
        <w:pStyle w:val="PL"/>
        <w:rPr>
          <w:color w:val="808080"/>
        </w:rPr>
      </w:pPr>
      <w:r w:rsidRPr="00EE6E73">
        <w:rPr>
          <w:color w:val="808080"/>
        </w:rPr>
        <w:t>-- ASN1STOP</w:t>
      </w:r>
    </w:p>
    <w:p w14:paraId="6A69907B" w14:textId="77777777" w:rsidR="00394471" w:rsidRPr="00EE6E73" w:rsidRDefault="00394471" w:rsidP="00394471"/>
    <w:p w14:paraId="63EA9DE8" w14:textId="77777777" w:rsidR="00C34FAA" w:rsidRPr="00EE6E73" w:rsidRDefault="00C34FAA" w:rsidP="00C34FAA">
      <w:pPr>
        <w:pStyle w:val="Heading4"/>
        <w:rPr>
          <w:rFonts w:eastAsiaTheme="minorEastAsia"/>
        </w:rPr>
      </w:pPr>
      <w:bookmarkStart w:id="6380" w:name="_Toc193446524"/>
      <w:bookmarkStart w:id="6381" w:name="_Toc193452329"/>
      <w:bookmarkStart w:id="6382" w:name="_Toc193463601"/>
      <w:bookmarkStart w:id="6383" w:name="_Toc201295888"/>
      <w:bookmarkStart w:id="6384" w:name="MCCQCTEMPBM_00000607"/>
      <w:bookmarkStart w:id="6385" w:name="_Toc60777479"/>
      <w:r w:rsidRPr="00EE6E73">
        <w:t>–</w:t>
      </w:r>
      <w:r w:rsidRPr="00EE6E73">
        <w:tab/>
      </w:r>
      <w:proofErr w:type="spellStart"/>
      <w:r w:rsidRPr="00EE6E73">
        <w:rPr>
          <w:i/>
        </w:rPr>
        <w:t>SharedSpectrumChAccessParamsPerBand</w:t>
      </w:r>
      <w:bookmarkEnd w:id="6380"/>
      <w:bookmarkEnd w:id="6381"/>
      <w:bookmarkEnd w:id="6382"/>
      <w:bookmarkEnd w:id="6383"/>
      <w:proofErr w:type="spellEnd"/>
    </w:p>
    <w:bookmarkEnd w:id="6384"/>
    <w:p w14:paraId="3AB8B25C" w14:textId="77777777" w:rsidR="00C34FAA" w:rsidRPr="00EE6E73" w:rsidRDefault="00C34FAA" w:rsidP="00C34FAA">
      <w:r w:rsidRPr="00EE6E73">
        <w:t xml:space="preserve">The IE </w:t>
      </w:r>
      <w:proofErr w:type="spellStart"/>
      <w:r w:rsidRPr="00EE6E73">
        <w:rPr>
          <w:i/>
        </w:rPr>
        <w:t>SharedSpectrumChAccessParamsPerBand</w:t>
      </w:r>
      <w:proofErr w:type="spellEnd"/>
      <w:r w:rsidRPr="00EE6E73">
        <w:t xml:space="preserve"> is used to convey shared channel access related parameters specific for a certain frequency band (not per feature set or band combination).</w:t>
      </w:r>
    </w:p>
    <w:p w14:paraId="5A9F4E89" w14:textId="77777777" w:rsidR="00C34FAA" w:rsidRPr="00EE6E73" w:rsidRDefault="00C34FAA" w:rsidP="00C34FAA">
      <w:pPr>
        <w:pStyle w:val="TH"/>
        <w:rPr>
          <w:rFonts w:eastAsiaTheme="minorEastAsia"/>
          <w:bCs/>
          <w:iCs/>
        </w:rPr>
      </w:pPr>
      <w:proofErr w:type="spellStart"/>
      <w:r w:rsidRPr="00EE6E73">
        <w:rPr>
          <w:rFonts w:eastAsiaTheme="minorEastAsia"/>
          <w:bCs/>
          <w:i/>
          <w:iCs/>
        </w:rPr>
        <w:t>SharedSpectrumChAccessParamsPerBand</w:t>
      </w:r>
      <w:proofErr w:type="spellEnd"/>
      <w:r w:rsidRPr="00EE6E73">
        <w:rPr>
          <w:rFonts w:eastAsiaTheme="minorEastAsia"/>
          <w:bCs/>
          <w:iCs/>
        </w:rPr>
        <w:t xml:space="preserve"> information element</w:t>
      </w:r>
    </w:p>
    <w:p w14:paraId="2C94B2D1" w14:textId="77777777" w:rsidR="00C34FAA" w:rsidRPr="00EE6E73" w:rsidRDefault="00C34FAA" w:rsidP="00EE6E73">
      <w:pPr>
        <w:pStyle w:val="PL"/>
        <w:rPr>
          <w:rFonts w:eastAsiaTheme="minorEastAsia"/>
          <w:color w:val="808080"/>
        </w:rPr>
      </w:pPr>
      <w:r w:rsidRPr="00EE6E73">
        <w:rPr>
          <w:rFonts w:eastAsiaTheme="minorEastAsia"/>
          <w:color w:val="808080"/>
        </w:rPr>
        <w:t>-- ASN1START</w:t>
      </w:r>
    </w:p>
    <w:p w14:paraId="5F9CB59E"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ART</w:t>
      </w:r>
    </w:p>
    <w:p w14:paraId="19F0695C" w14:textId="77777777" w:rsidR="00C34FAA" w:rsidRPr="00EE6E73" w:rsidRDefault="00C34FAA" w:rsidP="00EE6E73">
      <w:pPr>
        <w:pStyle w:val="PL"/>
        <w:rPr>
          <w:rFonts w:eastAsiaTheme="minorEastAsia"/>
        </w:rPr>
      </w:pPr>
    </w:p>
    <w:p w14:paraId="3706A4AC" w14:textId="77777777" w:rsidR="00C34FAA" w:rsidRPr="00EE6E73" w:rsidRDefault="00C34FAA" w:rsidP="00EE6E73">
      <w:pPr>
        <w:pStyle w:val="PL"/>
        <w:rPr>
          <w:rFonts w:eastAsiaTheme="minorEastAsia"/>
        </w:rPr>
      </w:pPr>
      <w:r w:rsidRPr="00EE6E73">
        <w:rPr>
          <w:rFonts w:eastAsiaTheme="minorEastAsia"/>
        </w:rPr>
        <w:t xml:space="preserve">SharedSpectrumChAccessParamsPerBand-r16 ::=           </w:t>
      </w:r>
      <w:r w:rsidRPr="00EE6E73">
        <w:rPr>
          <w:rFonts w:eastAsiaTheme="minorEastAsia"/>
          <w:color w:val="993366"/>
        </w:rPr>
        <w:t>SEQUENCE</w:t>
      </w:r>
      <w:r w:rsidRPr="00EE6E73">
        <w:rPr>
          <w:rFonts w:eastAsiaTheme="minorEastAsia"/>
        </w:rPr>
        <w:t xml:space="preserve"> {</w:t>
      </w:r>
    </w:p>
    <w:p w14:paraId="14E82172" w14:textId="77777777" w:rsidR="00C34FAA" w:rsidRPr="00EE6E73" w:rsidRDefault="00C34FAA" w:rsidP="00EE6E73">
      <w:pPr>
        <w:pStyle w:val="PL"/>
      </w:pPr>
    </w:p>
    <w:p w14:paraId="2857C66B" w14:textId="77777777" w:rsidR="00C34FAA" w:rsidRPr="00EE6E73" w:rsidRDefault="00C34FAA" w:rsidP="00EE6E73">
      <w:pPr>
        <w:pStyle w:val="PL"/>
        <w:rPr>
          <w:color w:val="808080"/>
        </w:rPr>
      </w:pPr>
      <w:r w:rsidRPr="00EE6E73">
        <w:t xml:space="preserve">    </w:t>
      </w:r>
      <w:r w:rsidRPr="00EE6E73">
        <w:rPr>
          <w:color w:val="808080"/>
        </w:rPr>
        <w:t>-- R1 10-1: UL channel access for dynamic channel access mode</w:t>
      </w:r>
    </w:p>
    <w:p w14:paraId="4A63AC98" w14:textId="77777777" w:rsidR="00C34FAA" w:rsidRPr="00EE6E73" w:rsidRDefault="00C34FAA" w:rsidP="00EE6E73">
      <w:pPr>
        <w:pStyle w:val="PL"/>
      </w:pPr>
      <w:r w:rsidRPr="00EE6E73">
        <w:t xml:space="preserve">    ul-DynamicChAccess-r16                              </w:t>
      </w:r>
      <w:r w:rsidRPr="00EE6E73">
        <w:rPr>
          <w:color w:val="993366"/>
        </w:rPr>
        <w:t>ENUMERATED</w:t>
      </w:r>
      <w:r w:rsidRPr="00EE6E73">
        <w:t xml:space="preserve"> {supported}            </w:t>
      </w:r>
      <w:r w:rsidRPr="00EE6E73">
        <w:rPr>
          <w:color w:val="993366"/>
        </w:rPr>
        <w:t>OPTIONAL</w:t>
      </w:r>
      <w:r w:rsidRPr="00EE6E73">
        <w:t>,</w:t>
      </w:r>
    </w:p>
    <w:p w14:paraId="6CE1261F" w14:textId="77777777" w:rsidR="00C34FAA" w:rsidRPr="00EE6E73" w:rsidRDefault="00C34FAA" w:rsidP="00EE6E73">
      <w:pPr>
        <w:pStyle w:val="PL"/>
        <w:rPr>
          <w:color w:val="808080"/>
        </w:rPr>
      </w:pPr>
      <w:r w:rsidRPr="00EE6E73">
        <w:t xml:space="preserve">    </w:t>
      </w:r>
      <w:r w:rsidRPr="00EE6E73">
        <w:rPr>
          <w:color w:val="808080"/>
        </w:rPr>
        <w:t>-- R1 10-1a: UL channel access for semi-static channel access mode</w:t>
      </w:r>
    </w:p>
    <w:p w14:paraId="14806A7A" w14:textId="77777777" w:rsidR="00C34FAA" w:rsidRPr="00EE6E73" w:rsidRDefault="00C34FAA" w:rsidP="00EE6E73">
      <w:pPr>
        <w:pStyle w:val="PL"/>
      </w:pPr>
      <w:r w:rsidRPr="00EE6E73">
        <w:t xml:space="preserve">    ul-Semi-StaticChAccess-r16                          </w:t>
      </w:r>
      <w:r w:rsidRPr="00EE6E73">
        <w:rPr>
          <w:color w:val="993366"/>
        </w:rPr>
        <w:t>ENUMERATED</w:t>
      </w:r>
      <w:r w:rsidRPr="00EE6E73">
        <w:t xml:space="preserve"> {supported}            </w:t>
      </w:r>
      <w:r w:rsidRPr="00EE6E73">
        <w:rPr>
          <w:color w:val="993366"/>
        </w:rPr>
        <w:t>OPTIONAL</w:t>
      </w:r>
      <w:r w:rsidRPr="00EE6E73">
        <w:t>,</w:t>
      </w:r>
    </w:p>
    <w:p w14:paraId="1D817D80" w14:textId="77777777" w:rsidR="00C34FAA" w:rsidRPr="00EE6E73" w:rsidRDefault="00C34FAA" w:rsidP="00EE6E73">
      <w:pPr>
        <w:pStyle w:val="PL"/>
        <w:rPr>
          <w:color w:val="808080"/>
        </w:rPr>
      </w:pPr>
      <w:r w:rsidRPr="00EE6E73">
        <w:t xml:space="preserve">    </w:t>
      </w:r>
      <w:r w:rsidRPr="00EE6E73">
        <w:rPr>
          <w:color w:val="808080"/>
        </w:rPr>
        <w:t>-- R1 10-2: SSB-based RRM for dynamic channel access mode</w:t>
      </w:r>
    </w:p>
    <w:p w14:paraId="0BB84D4D" w14:textId="77777777" w:rsidR="00C34FAA" w:rsidRPr="00EE6E73" w:rsidRDefault="00C34FAA" w:rsidP="00EE6E73">
      <w:pPr>
        <w:pStyle w:val="PL"/>
      </w:pPr>
      <w:r w:rsidRPr="00EE6E73">
        <w:t xml:space="preserve">    ssb-RRM-DynamicChAccess-r16                         </w:t>
      </w:r>
      <w:r w:rsidRPr="00EE6E73">
        <w:rPr>
          <w:color w:val="993366"/>
        </w:rPr>
        <w:t>ENUMERATED</w:t>
      </w:r>
      <w:r w:rsidRPr="00EE6E73">
        <w:t xml:space="preserve"> {supported}            </w:t>
      </w:r>
      <w:r w:rsidRPr="00EE6E73">
        <w:rPr>
          <w:color w:val="993366"/>
        </w:rPr>
        <w:t>OPTIONAL</w:t>
      </w:r>
      <w:r w:rsidRPr="00EE6E73">
        <w:t>,</w:t>
      </w:r>
    </w:p>
    <w:p w14:paraId="387A467C" w14:textId="77777777" w:rsidR="00C34FAA" w:rsidRPr="00EE6E73" w:rsidRDefault="00C34FAA" w:rsidP="00EE6E73">
      <w:pPr>
        <w:pStyle w:val="PL"/>
        <w:rPr>
          <w:color w:val="808080"/>
        </w:rPr>
      </w:pPr>
      <w:r w:rsidRPr="00EE6E73">
        <w:t xml:space="preserve">    </w:t>
      </w:r>
      <w:r w:rsidRPr="00EE6E73">
        <w:rPr>
          <w:color w:val="808080"/>
        </w:rPr>
        <w:t>-- R1 10-2a: SSB-based RRM for semi-static channel access mode</w:t>
      </w:r>
    </w:p>
    <w:p w14:paraId="45EECFC6" w14:textId="77777777" w:rsidR="00C34FAA" w:rsidRPr="00EE6E73" w:rsidRDefault="00C34FAA" w:rsidP="00EE6E73">
      <w:pPr>
        <w:pStyle w:val="PL"/>
      </w:pPr>
      <w:r w:rsidRPr="00EE6E73">
        <w:t xml:space="preserve">    ssb-RRM-Semi-StaticChAccess-r16                     </w:t>
      </w:r>
      <w:r w:rsidRPr="00EE6E73">
        <w:rPr>
          <w:color w:val="993366"/>
        </w:rPr>
        <w:t>ENUMERATED</w:t>
      </w:r>
      <w:r w:rsidRPr="00EE6E73">
        <w:t xml:space="preserve"> {supported}            </w:t>
      </w:r>
      <w:r w:rsidRPr="00EE6E73">
        <w:rPr>
          <w:color w:val="993366"/>
        </w:rPr>
        <w:t>OPTIONAL</w:t>
      </w:r>
      <w:r w:rsidRPr="00EE6E73">
        <w:t>,</w:t>
      </w:r>
    </w:p>
    <w:p w14:paraId="75A5B8C4" w14:textId="77777777" w:rsidR="00C34FAA" w:rsidRPr="00EE6E73" w:rsidRDefault="00C34FAA" w:rsidP="00EE6E73">
      <w:pPr>
        <w:pStyle w:val="PL"/>
        <w:rPr>
          <w:color w:val="808080"/>
        </w:rPr>
      </w:pPr>
      <w:r w:rsidRPr="00EE6E73">
        <w:t xml:space="preserve">    </w:t>
      </w:r>
      <w:r w:rsidRPr="00EE6E73">
        <w:rPr>
          <w:color w:val="808080"/>
        </w:rPr>
        <w:t>-- R1 10-2b: MIB reading on unlicensed cell</w:t>
      </w:r>
    </w:p>
    <w:p w14:paraId="71AE2F3C" w14:textId="77777777" w:rsidR="00C34FAA" w:rsidRPr="00EE6E73" w:rsidRDefault="00C34FAA" w:rsidP="00EE6E73">
      <w:pPr>
        <w:pStyle w:val="PL"/>
      </w:pPr>
      <w:r w:rsidRPr="00EE6E73">
        <w:t xml:space="preserve">    mib-Acquisition-r16                                 </w:t>
      </w:r>
      <w:r w:rsidRPr="00EE6E73">
        <w:rPr>
          <w:color w:val="993366"/>
        </w:rPr>
        <w:t>ENUMERATED</w:t>
      </w:r>
      <w:r w:rsidRPr="00EE6E73">
        <w:t xml:space="preserve"> {supported}            </w:t>
      </w:r>
      <w:r w:rsidRPr="00EE6E73">
        <w:rPr>
          <w:color w:val="993366"/>
        </w:rPr>
        <w:t>OPTIONAL</w:t>
      </w:r>
      <w:r w:rsidRPr="00EE6E73">
        <w:t>,</w:t>
      </w:r>
    </w:p>
    <w:p w14:paraId="425710B3" w14:textId="77777777" w:rsidR="00C34FAA" w:rsidRPr="00EE6E73" w:rsidRDefault="00C34FAA" w:rsidP="00EE6E73">
      <w:pPr>
        <w:pStyle w:val="PL"/>
        <w:rPr>
          <w:color w:val="808080"/>
        </w:rPr>
      </w:pPr>
      <w:r w:rsidRPr="00EE6E73">
        <w:t xml:space="preserve">    </w:t>
      </w:r>
      <w:r w:rsidRPr="00EE6E73">
        <w:rPr>
          <w:color w:val="808080"/>
        </w:rPr>
        <w:t>-- R1 10-2c: SSB-based RLM for dynamic channel access mode</w:t>
      </w:r>
    </w:p>
    <w:p w14:paraId="21287F44" w14:textId="77777777" w:rsidR="00C34FAA" w:rsidRPr="00EE6E73" w:rsidRDefault="00C34FAA" w:rsidP="00EE6E73">
      <w:pPr>
        <w:pStyle w:val="PL"/>
      </w:pPr>
      <w:r w:rsidRPr="00EE6E73">
        <w:t xml:space="preserve">    ssb-RLM-DynamicChAccess-r16                         </w:t>
      </w:r>
      <w:r w:rsidRPr="00EE6E73">
        <w:rPr>
          <w:color w:val="993366"/>
        </w:rPr>
        <w:t>ENUMERATED</w:t>
      </w:r>
      <w:r w:rsidRPr="00EE6E73">
        <w:t xml:space="preserve"> {supported}            </w:t>
      </w:r>
      <w:r w:rsidRPr="00EE6E73">
        <w:rPr>
          <w:color w:val="993366"/>
        </w:rPr>
        <w:t>OPTIONAL</w:t>
      </w:r>
      <w:r w:rsidRPr="00EE6E73">
        <w:t>,</w:t>
      </w:r>
    </w:p>
    <w:p w14:paraId="29A71E2F" w14:textId="77777777" w:rsidR="00C34FAA" w:rsidRPr="00EE6E73" w:rsidRDefault="00C34FAA" w:rsidP="00EE6E73">
      <w:pPr>
        <w:pStyle w:val="PL"/>
        <w:rPr>
          <w:color w:val="808080"/>
        </w:rPr>
      </w:pPr>
      <w:r w:rsidRPr="00EE6E73">
        <w:t xml:space="preserve">    </w:t>
      </w:r>
      <w:r w:rsidRPr="00EE6E73">
        <w:rPr>
          <w:color w:val="808080"/>
        </w:rPr>
        <w:t>-- R1 10-2d: SSB-based RLM for semi-static channel access mode</w:t>
      </w:r>
    </w:p>
    <w:p w14:paraId="0B3DB9AF" w14:textId="77777777" w:rsidR="00C34FAA" w:rsidRPr="00EE6E73" w:rsidRDefault="00C34FAA" w:rsidP="00EE6E73">
      <w:pPr>
        <w:pStyle w:val="PL"/>
      </w:pPr>
      <w:r w:rsidRPr="00EE6E73">
        <w:t xml:space="preserve">    ssb-RLM-Semi-StaticChAccess-r16                     </w:t>
      </w:r>
      <w:r w:rsidRPr="00EE6E73">
        <w:rPr>
          <w:color w:val="993366"/>
        </w:rPr>
        <w:t>ENUMERATED</w:t>
      </w:r>
      <w:r w:rsidRPr="00EE6E73">
        <w:t xml:space="preserve"> {supported}            </w:t>
      </w:r>
      <w:r w:rsidRPr="00EE6E73">
        <w:rPr>
          <w:color w:val="993366"/>
        </w:rPr>
        <w:t>OPTIONAL</w:t>
      </w:r>
      <w:r w:rsidRPr="00EE6E73">
        <w:t>,</w:t>
      </w:r>
    </w:p>
    <w:p w14:paraId="5A09226C" w14:textId="77777777" w:rsidR="00C34FAA" w:rsidRPr="00EE6E73" w:rsidRDefault="00C34FAA" w:rsidP="00EE6E73">
      <w:pPr>
        <w:pStyle w:val="PL"/>
        <w:rPr>
          <w:color w:val="808080"/>
        </w:rPr>
      </w:pPr>
      <w:r w:rsidRPr="00EE6E73">
        <w:t xml:space="preserve">    </w:t>
      </w:r>
      <w:r w:rsidRPr="00EE6E73">
        <w:rPr>
          <w:color w:val="808080"/>
        </w:rPr>
        <w:t>-- R1 10-2e: SIB1 reception on unlicensed cell</w:t>
      </w:r>
    </w:p>
    <w:p w14:paraId="2B7A7DC0" w14:textId="77777777" w:rsidR="00C34FAA" w:rsidRPr="00EE6E73" w:rsidRDefault="00C34FAA" w:rsidP="00EE6E73">
      <w:pPr>
        <w:pStyle w:val="PL"/>
      </w:pPr>
      <w:r w:rsidRPr="00EE6E73">
        <w:t xml:space="preserve">    sib1-Acquisition-r16                                </w:t>
      </w:r>
      <w:r w:rsidRPr="00EE6E73">
        <w:rPr>
          <w:color w:val="993366"/>
        </w:rPr>
        <w:t>ENUMERATED</w:t>
      </w:r>
      <w:r w:rsidRPr="00EE6E73">
        <w:t xml:space="preserve"> {supported}            </w:t>
      </w:r>
      <w:r w:rsidRPr="00EE6E73">
        <w:rPr>
          <w:color w:val="993366"/>
        </w:rPr>
        <w:t>OPTIONAL</w:t>
      </w:r>
      <w:r w:rsidRPr="00EE6E73">
        <w:t>,</w:t>
      </w:r>
    </w:p>
    <w:p w14:paraId="1536F38A" w14:textId="77777777" w:rsidR="00C34FAA" w:rsidRPr="00EE6E73" w:rsidRDefault="00C34FAA" w:rsidP="00EE6E73">
      <w:pPr>
        <w:pStyle w:val="PL"/>
        <w:rPr>
          <w:color w:val="808080"/>
        </w:rPr>
      </w:pPr>
      <w:r w:rsidRPr="00EE6E73">
        <w:t xml:space="preserve">    </w:t>
      </w:r>
      <w:r w:rsidRPr="00EE6E73">
        <w:rPr>
          <w:color w:val="808080"/>
        </w:rPr>
        <w:t>-- R1 10-2f: Support monitoring of extended RAR window</w:t>
      </w:r>
    </w:p>
    <w:p w14:paraId="78299EDD" w14:textId="77777777" w:rsidR="00C34FAA" w:rsidRPr="00EE6E73" w:rsidRDefault="00C34FAA" w:rsidP="00EE6E73">
      <w:pPr>
        <w:pStyle w:val="PL"/>
      </w:pPr>
      <w:r w:rsidRPr="00EE6E73">
        <w:t xml:space="preserve">    extRA-ResponseWindow-r16                            </w:t>
      </w:r>
      <w:r w:rsidRPr="00EE6E73">
        <w:rPr>
          <w:color w:val="993366"/>
        </w:rPr>
        <w:t>ENUMERATED</w:t>
      </w:r>
      <w:r w:rsidRPr="00EE6E73">
        <w:t xml:space="preserve"> {supported}            </w:t>
      </w:r>
      <w:r w:rsidRPr="00EE6E73">
        <w:rPr>
          <w:color w:val="993366"/>
        </w:rPr>
        <w:t>OPTIONAL</w:t>
      </w:r>
      <w:r w:rsidRPr="00EE6E73">
        <w:t>,</w:t>
      </w:r>
    </w:p>
    <w:p w14:paraId="6FC08B2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g: SSB-based BFD/CBD for dynamic channel access mode</w:t>
      </w:r>
    </w:p>
    <w:p w14:paraId="48A75592"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dynam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68AAC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h: SSB-based BFD/CBD for semi-static channel access mode</w:t>
      </w:r>
    </w:p>
    <w:p w14:paraId="21033BF6"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semi-stat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4200D7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i: CSI-RS-based BFD/CBD for NR-U</w:t>
      </w:r>
    </w:p>
    <w:p w14:paraId="2CB1FB9B" w14:textId="77777777" w:rsidR="00C34FAA" w:rsidRPr="00EE6E73" w:rsidRDefault="00C34FAA" w:rsidP="00EE6E73">
      <w:pPr>
        <w:pStyle w:val="PL"/>
        <w:rPr>
          <w:rFonts w:eastAsiaTheme="minorEastAsia"/>
        </w:rPr>
      </w:pPr>
      <w:r w:rsidRPr="00EE6E73">
        <w:t xml:space="preserve">    </w:t>
      </w:r>
      <w:r w:rsidRPr="00EE6E73">
        <w:rPr>
          <w:rFonts w:eastAsiaTheme="minorEastAsia"/>
        </w:rPr>
        <w:t>csi-RS-BFD-CB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30E2D92" w14:textId="77777777" w:rsidR="00C34FAA" w:rsidRPr="00EE6E73" w:rsidRDefault="00C34FAA" w:rsidP="00EE6E73">
      <w:pPr>
        <w:pStyle w:val="PL"/>
        <w:rPr>
          <w:color w:val="808080"/>
        </w:rPr>
      </w:pPr>
      <w:r w:rsidRPr="00EE6E73">
        <w:t xml:space="preserve">    </w:t>
      </w:r>
      <w:r w:rsidRPr="00EE6E73">
        <w:rPr>
          <w:color w:val="808080"/>
        </w:rPr>
        <w:t xml:space="preserve">-- R1 10-7: UL channel access for 10 MHz </w:t>
      </w:r>
      <w:proofErr w:type="spellStart"/>
      <w:r w:rsidRPr="00EE6E73">
        <w:rPr>
          <w:color w:val="808080"/>
        </w:rPr>
        <w:t>SCell</w:t>
      </w:r>
      <w:proofErr w:type="spellEnd"/>
    </w:p>
    <w:p w14:paraId="11F6FFBA" w14:textId="77777777" w:rsidR="00C34FAA" w:rsidRPr="00EE6E73" w:rsidRDefault="00C34FAA" w:rsidP="00EE6E73">
      <w:pPr>
        <w:pStyle w:val="PL"/>
      </w:pPr>
      <w:r w:rsidRPr="00EE6E73">
        <w:t xml:space="preserve">    ul-ChannelBW-SCell-10mhz-r16                        </w:t>
      </w:r>
      <w:r w:rsidRPr="00EE6E73">
        <w:rPr>
          <w:color w:val="993366"/>
        </w:rPr>
        <w:t>ENUMERATED</w:t>
      </w:r>
      <w:r w:rsidRPr="00EE6E73">
        <w:t xml:space="preserve"> {supported}            </w:t>
      </w:r>
      <w:r w:rsidRPr="00EE6E73">
        <w:rPr>
          <w:color w:val="993366"/>
        </w:rPr>
        <w:t>OPTIONAL</w:t>
      </w:r>
      <w:r w:rsidRPr="00EE6E73">
        <w:t>,</w:t>
      </w:r>
    </w:p>
    <w:p w14:paraId="4BBD333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0: RSSI and channel occupancy measurement and reporting</w:t>
      </w:r>
    </w:p>
    <w:p w14:paraId="346200F2" w14:textId="77777777" w:rsidR="00C34FAA" w:rsidRPr="00EE6E73" w:rsidRDefault="00C34FAA" w:rsidP="00EE6E73">
      <w:pPr>
        <w:pStyle w:val="PL"/>
        <w:rPr>
          <w:rFonts w:eastAsiaTheme="minorEastAsia"/>
        </w:rPr>
      </w:pPr>
      <w:r w:rsidRPr="00EE6E73">
        <w:t xml:space="preserve">    </w:t>
      </w:r>
      <w:r w:rsidRPr="00EE6E73">
        <w:rPr>
          <w:rFonts w:eastAsiaTheme="minorEastAsia"/>
        </w:rPr>
        <w:t>rssi-ChannelOccupancyReport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ECB207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1:SRS starting position at any OFDM symbol in a slot</w:t>
      </w:r>
    </w:p>
    <w:p w14:paraId="41A8C221" w14:textId="77777777" w:rsidR="00C34FAA" w:rsidRPr="00EE6E73" w:rsidRDefault="00C34FAA" w:rsidP="00EE6E73">
      <w:pPr>
        <w:pStyle w:val="PL"/>
        <w:rPr>
          <w:rFonts w:eastAsiaTheme="minorEastAsia"/>
        </w:rPr>
      </w:pPr>
      <w:r w:rsidRPr="00EE6E73">
        <w:t xml:space="preserve">    </w:t>
      </w:r>
      <w:r w:rsidRPr="00EE6E73">
        <w:rPr>
          <w:rFonts w:eastAsiaTheme="minorEastAsia"/>
        </w:rPr>
        <w:t>srs-StartAnyOFDM-Symbol-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2C4A7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 Support search space set configuration with freqMonitorLocation-r16</w:t>
      </w:r>
    </w:p>
    <w:p w14:paraId="7831DFAB"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FreqMonitorLocation-r16</w:t>
      </w:r>
      <w:r w:rsidRPr="00EE6E73">
        <w:t xml:space="preserve">                  </w:t>
      </w:r>
      <w:r w:rsidRPr="00EE6E73">
        <w:rPr>
          <w:rFonts w:eastAsiaTheme="minorEastAsia"/>
          <w:color w:val="993366"/>
        </w:rPr>
        <w:t>INTEGER</w:t>
      </w:r>
      <w:r w:rsidRPr="00EE6E73">
        <w:rPr>
          <w:rFonts w:eastAsiaTheme="minorEastAsia"/>
        </w:rPr>
        <w:t xml:space="preserve"> (1..5)</w:t>
      </w:r>
      <w:r w:rsidRPr="00EE6E73">
        <w:t xml:space="preserve">                    </w:t>
      </w:r>
      <w:r w:rsidRPr="00EE6E73">
        <w:rPr>
          <w:rFonts w:eastAsiaTheme="minorEastAsia"/>
          <w:color w:val="993366"/>
        </w:rPr>
        <w:t>OPTIONAL</w:t>
      </w:r>
      <w:r w:rsidRPr="00EE6E73">
        <w:rPr>
          <w:rFonts w:eastAsiaTheme="minorEastAsia"/>
        </w:rPr>
        <w:t>,</w:t>
      </w:r>
    </w:p>
    <w:p w14:paraId="2C5E898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xml:space="preserve">-- R1 10-20a: Support coreset configuration with </w:t>
      </w:r>
      <w:proofErr w:type="spellStart"/>
      <w:r w:rsidRPr="00EE6E73">
        <w:rPr>
          <w:rFonts w:eastAsiaTheme="minorEastAsia"/>
          <w:color w:val="808080"/>
        </w:rPr>
        <w:t>rb</w:t>
      </w:r>
      <w:proofErr w:type="spellEnd"/>
      <w:r w:rsidRPr="00EE6E73">
        <w:rPr>
          <w:rFonts w:eastAsiaTheme="minorEastAsia"/>
          <w:color w:val="808080"/>
        </w:rPr>
        <w:t>-Offset</w:t>
      </w:r>
    </w:p>
    <w:p w14:paraId="41CFBC51" w14:textId="77777777" w:rsidR="00C34FAA" w:rsidRPr="00EE6E73" w:rsidRDefault="00C34FAA" w:rsidP="00EE6E73">
      <w:pPr>
        <w:pStyle w:val="PL"/>
        <w:rPr>
          <w:rFonts w:eastAsiaTheme="minorEastAsia"/>
        </w:rPr>
      </w:pPr>
      <w:r w:rsidRPr="00EE6E73">
        <w:t xml:space="preserve">    </w:t>
      </w:r>
      <w:r w:rsidRPr="00EE6E73">
        <w:rPr>
          <w:rFonts w:eastAsiaTheme="minorEastAsia"/>
        </w:rPr>
        <w:t>coreset-RB-Offse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9783DF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3:CGI reading on unlicensed cell for ANR functionality</w:t>
      </w:r>
    </w:p>
    <w:p w14:paraId="74ED7AE6" w14:textId="77777777" w:rsidR="00C34FAA" w:rsidRPr="00EE6E73" w:rsidRDefault="00C34FAA" w:rsidP="00EE6E73">
      <w:pPr>
        <w:pStyle w:val="PL"/>
        <w:rPr>
          <w:rFonts w:eastAsiaTheme="minorEastAsia"/>
        </w:rPr>
      </w:pPr>
      <w:r w:rsidRPr="00EE6E73">
        <w:t xml:space="preserve">    </w:t>
      </w:r>
      <w:r w:rsidRPr="00EE6E73">
        <w:rPr>
          <w:rFonts w:eastAsiaTheme="minorEastAsia"/>
        </w:rPr>
        <w:t>cgi-Acquisi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590D1C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5: Enable configured UL transmissions when DCI 2_0 is configured but not detected</w:t>
      </w:r>
    </w:p>
    <w:p w14:paraId="2FCC7B76" w14:textId="77777777" w:rsidR="00C34FAA" w:rsidRPr="00EE6E73" w:rsidRDefault="00C34FAA" w:rsidP="00EE6E73">
      <w:pPr>
        <w:pStyle w:val="PL"/>
        <w:rPr>
          <w:rFonts w:eastAsiaTheme="minorEastAsia"/>
        </w:rPr>
      </w:pPr>
      <w:r w:rsidRPr="00EE6E73">
        <w:rPr>
          <w:rFonts w:eastAsiaTheme="minorEastAsia"/>
        </w:rPr>
        <w:t xml:space="preserve">    configuredUL-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2A9323C" w14:textId="77777777" w:rsidR="00C34FAA" w:rsidRPr="00EE6E73" w:rsidRDefault="00C34FAA" w:rsidP="00EE6E73">
      <w:pPr>
        <w:pStyle w:val="PL"/>
        <w:rPr>
          <w:color w:val="808080"/>
        </w:rPr>
      </w:pPr>
      <w:r w:rsidRPr="00EE6E73">
        <w:t xml:space="preserve">    </w:t>
      </w:r>
      <w:r w:rsidRPr="00EE6E73">
        <w:rPr>
          <w:color w:val="808080"/>
        </w:rPr>
        <w:t>-- R1 10-27: Wideband PRACH</w:t>
      </w:r>
    </w:p>
    <w:p w14:paraId="3FF915DE" w14:textId="77777777" w:rsidR="00C34FAA" w:rsidRPr="00EE6E73" w:rsidRDefault="00C34FAA" w:rsidP="00EE6E73">
      <w:pPr>
        <w:pStyle w:val="PL"/>
      </w:pPr>
      <w:r w:rsidRPr="00EE6E73">
        <w:t xml:space="preserve">    prach-Wideband-r16                                  </w:t>
      </w:r>
      <w:r w:rsidRPr="00EE6E73">
        <w:rPr>
          <w:color w:val="993366"/>
        </w:rPr>
        <w:t>ENUMERATED</w:t>
      </w:r>
      <w:r w:rsidRPr="00EE6E73">
        <w:t xml:space="preserve"> {supported}            </w:t>
      </w:r>
      <w:r w:rsidRPr="00EE6E73">
        <w:rPr>
          <w:color w:val="993366"/>
        </w:rPr>
        <w:t>OPTIONAL</w:t>
      </w:r>
      <w:r w:rsidRPr="00EE6E73">
        <w:t>,</w:t>
      </w:r>
    </w:p>
    <w:p w14:paraId="51C8B8F8" w14:textId="77777777" w:rsidR="00C34FAA" w:rsidRPr="00EE6E73" w:rsidRDefault="00C34FAA" w:rsidP="00EE6E73">
      <w:pPr>
        <w:pStyle w:val="PL"/>
        <w:rPr>
          <w:color w:val="808080"/>
        </w:rPr>
      </w:pPr>
      <w:r w:rsidRPr="00EE6E73">
        <w:t xml:space="preserve">    </w:t>
      </w:r>
      <w:r w:rsidRPr="00EE6E73">
        <w:rPr>
          <w:color w:val="808080"/>
        </w:rPr>
        <w:t>-- R1 10-29: Support available RB set indicator field in DCI 2_0</w:t>
      </w:r>
    </w:p>
    <w:p w14:paraId="1C6CDB56" w14:textId="77777777" w:rsidR="00C34FAA" w:rsidRPr="00EE6E73" w:rsidRDefault="00C34FAA" w:rsidP="00EE6E73">
      <w:pPr>
        <w:pStyle w:val="PL"/>
      </w:pPr>
      <w:r w:rsidRPr="00EE6E73">
        <w:t xml:space="preserve">    dci-AvailableRB-Set-r16                             </w:t>
      </w:r>
      <w:r w:rsidRPr="00EE6E73">
        <w:rPr>
          <w:color w:val="993366"/>
        </w:rPr>
        <w:t>ENUMERATED</w:t>
      </w:r>
      <w:r w:rsidRPr="00EE6E73">
        <w:t xml:space="preserve"> {supported}            </w:t>
      </w:r>
      <w:r w:rsidRPr="00EE6E73">
        <w:rPr>
          <w:color w:val="993366"/>
        </w:rPr>
        <w:t>OPTIONAL</w:t>
      </w:r>
      <w:r w:rsidRPr="00EE6E73">
        <w:t>,</w:t>
      </w:r>
    </w:p>
    <w:p w14:paraId="17273289" w14:textId="77777777" w:rsidR="00C34FAA" w:rsidRPr="00EE6E73" w:rsidRDefault="00C34FAA" w:rsidP="00EE6E73">
      <w:pPr>
        <w:pStyle w:val="PL"/>
        <w:rPr>
          <w:color w:val="808080"/>
        </w:rPr>
      </w:pPr>
      <w:r w:rsidRPr="00EE6E73">
        <w:t xml:space="preserve">    </w:t>
      </w:r>
      <w:r w:rsidRPr="00EE6E73">
        <w:rPr>
          <w:color w:val="808080"/>
        </w:rPr>
        <w:t>-- R1 10-30: Support channel occupancy duration indicator field in DCI 2_0</w:t>
      </w:r>
    </w:p>
    <w:p w14:paraId="55CA5F66" w14:textId="77777777" w:rsidR="00C34FAA" w:rsidRPr="00EE6E73" w:rsidRDefault="00C34FAA" w:rsidP="00EE6E73">
      <w:pPr>
        <w:pStyle w:val="PL"/>
      </w:pPr>
      <w:r w:rsidRPr="00EE6E73">
        <w:t xml:space="preserve">    dci-ChOccupancyDuration-r16                         </w:t>
      </w:r>
      <w:r w:rsidRPr="00EE6E73">
        <w:rPr>
          <w:color w:val="993366"/>
        </w:rPr>
        <w:t>ENUMERATED</w:t>
      </w:r>
      <w:r w:rsidRPr="00EE6E73">
        <w:t xml:space="preserve"> {supported}            </w:t>
      </w:r>
      <w:r w:rsidRPr="00EE6E73">
        <w:rPr>
          <w:color w:val="993366"/>
        </w:rPr>
        <w:t>OPTIONAL</w:t>
      </w:r>
      <w:r w:rsidRPr="00EE6E73">
        <w:t>,</w:t>
      </w:r>
    </w:p>
    <w:p w14:paraId="4FBABDA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8: Type B PDSCH length {3, 5, 6, 8, 9, 10, 11, 12, 13} without DMRS shift due to CRS collision</w:t>
      </w:r>
    </w:p>
    <w:p w14:paraId="4A0A4ADE" w14:textId="77777777" w:rsidR="00C34FAA" w:rsidRPr="00EE6E73" w:rsidRDefault="00C34FAA" w:rsidP="00EE6E73">
      <w:pPr>
        <w:pStyle w:val="PL"/>
        <w:rPr>
          <w:rFonts w:eastAsiaTheme="minorEastAsia"/>
        </w:rPr>
      </w:pPr>
      <w:r w:rsidRPr="00EE6E73">
        <w:t xml:space="preserve">    </w:t>
      </w:r>
      <w:r w:rsidRPr="00EE6E73">
        <w:rPr>
          <w:rFonts w:eastAsiaTheme="minorEastAsia"/>
        </w:rPr>
        <w:t>typeB-PDSCH-lengt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E6FE0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 Search space set group switching with explicit DCI 2_0 bit field trigger or with implicit PDCCH decoding with DCI 2_0 monitoring</w:t>
      </w:r>
    </w:p>
    <w:p w14:paraId="43ABB1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CBF91A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b: Search space set group switching with implicit PDCCH decoding without DCI 2_0 monitoring</w:t>
      </w:r>
    </w:p>
    <w:p w14:paraId="4C428F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out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0823C9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d: Support Search space set group switching capability 2</w:t>
      </w:r>
    </w:p>
    <w:p w14:paraId="0F5A94D1" w14:textId="77777777" w:rsidR="00C34FAA" w:rsidRPr="00EE6E73" w:rsidRDefault="00C34FAA" w:rsidP="00EE6E73">
      <w:pPr>
        <w:pStyle w:val="PL"/>
        <w:rPr>
          <w:rFonts w:eastAsiaTheme="minorEastAsia"/>
        </w:rPr>
      </w:pPr>
      <w:r w:rsidRPr="00EE6E73">
        <w:lastRenderedPageBreak/>
        <w:t xml:space="preserve">    </w:t>
      </w:r>
      <w:r w:rsidRPr="00EE6E73">
        <w:rPr>
          <w:rFonts w:eastAsiaTheme="minorEastAsia"/>
        </w:rPr>
        <w:t>searchSpaceSwitchCapability2-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10BDF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4: Non-numerical PDSCH to HARQ-ACK timing</w:t>
      </w:r>
    </w:p>
    <w:p w14:paraId="5F848032" w14:textId="77777777" w:rsidR="00C34FAA" w:rsidRPr="00EE6E73" w:rsidRDefault="00C34FAA" w:rsidP="00EE6E73">
      <w:pPr>
        <w:pStyle w:val="PL"/>
        <w:rPr>
          <w:rFonts w:eastAsiaTheme="minorEastAsia"/>
        </w:rPr>
      </w:pPr>
      <w:r w:rsidRPr="00EE6E73">
        <w:t xml:space="preserve">    </w:t>
      </w:r>
      <w:r w:rsidRPr="00EE6E73">
        <w:rPr>
          <w:rFonts w:eastAsiaTheme="minorEastAsia"/>
        </w:rPr>
        <w:t>non-numericalPDSCH-HARQ-tim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936EBB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5: Enhanced dynamic HARQ codebook</w:t>
      </w:r>
    </w:p>
    <w:p w14:paraId="4AFD6E06" w14:textId="77777777" w:rsidR="00C34FAA" w:rsidRPr="00EE6E73" w:rsidRDefault="00C34FAA" w:rsidP="00EE6E73">
      <w:pPr>
        <w:pStyle w:val="PL"/>
        <w:rPr>
          <w:rFonts w:eastAsiaTheme="minorEastAsia"/>
        </w:rPr>
      </w:pPr>
      <w:r w:rsidRPr="00EE6E73">
        <w:t xml:space="preserve">    </w:t>
      </w:r>
      <w:r w:rsidRPr="00EE6E73">
        <w:rPr>
          <w:rFonts w:eastAsiaTheme="minorEastAsia"/>
        </w:rPr>
        <w:t>enhancedDynamicHARQ-codeboo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72ABF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6: One-shot HARQ ACK feedback</w:t>
      </w:r>
    </w:p>
    <w:p w14:paraId="053C80D2" w14:textId="77777777" w:rsidR="00C34FAA" w:rsidRPr="00EE6E73" w:rsidRDefault="00C34FAA" w:rsidP="00EE6E73">
      <w:pPr>
        <w:pStyle w:val="PL"/>
        <w:rPr>
          <w:rFonts w:eastAsiaTheme="minorEastAsia"/>
        </w:rPr>
      </w:pPr>
      <w:r w:rsidRPr="00EE6E73">
        <w:t xml:space="preserve">    </w:t>
      </w:r>
      <w:r w:rsidRPr="00EE6E73">
        <w:rPr>
          <w:rFonts w:eastAsiaTheme="minorEastAsia"/>
        </w:rPr>
        <w:t>oneShotHARQ-feedb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D26BA7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7: Multi-PUSCH UL grant</w:t>
      </w:r>
    </w:p>
    <w:p w14:paraId="51CBB687" w14:textId="77777777" w:rsidR="00C34FAA" w:rsidRPr="00EE6E73" w:rsidRDefault="00C34FAA" w:rsidP="00EE6E73">
      <w:pPr>
        <w:pStyle w:val="PL"/>
        <w:rPr>
          <w:rFonts w:eastAsiaTheme="minorEastAsia"/>
        </w:rPr>
      </w:pPr>
      <w:r w:rsidRPr="00EE6E73">
        <w:t xml:space="preserve">    </w:t>
      </w:r>
      <w:r w:rsidRPr="00EE6E73">
        <w:rPr>
          <w:rFonts w:eastAsiaTheme="minorEastAsia"/>
        </w:rPr>
        <w:t>multiPUSCH-UL-gran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26307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6: CSI-RS based RLM for NR-U</w:t>
      </w:r>
    </w:p>
    <w:p w14:paraId="471EDDE9" w14:textId="77777777" w:rsidR="00C34FAA" w:rsidRPr="00EE6E73" w:rsidRDefault="00C34FAA" w:rsidP="00EE6E73">
      <w:pPr>
        <w:pStyle w:val="PL"/>
        <w:rPr>
          <w:rFonts w:eastAsiaTheme="minorEastAsia"/>
        </w:rPr>
      </w:pPr>
      <w:r w:rsidRPr="00EE6E73">
        <w:t xml:space="preserve">    </w:t>
      </w:r>
      <w:r w:rsidRPr="00EE6E73">
        <w:rPr>
          <w:rFonts w:eastAsiaTheme="minorEastAsia"/>
        </w:rPr>
        <w:t>csi-RS-RLM-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41DD2" w14:textId="77777777" w:rsidR="00C34FAA" w:rsidRPr="00EE6E73" w:rsidRDefault="00C34FAA" w:rsidP="00EE6E73">
      <w:pPr>
        <w:pStyle w:val="PL"/>
        <w:rPr>
          <w:rFonts w:eastAsiaTheme="minorEastAsia"/>
        </w:rPr>
      </w:pPr>
      <w:r w:rsidRPr="00EE6E73">
        <w:t xml:space="preserve">    </w:t>
      </w:r>
      <w:r w:rsidRPr="00EE6E73">
        <w:rPr>
          <w:rFonts w:eastAsia="Yu Mincho"/>
        </w:rPr>
        <w:t>dummy</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868C387" w14:textId="77777777" w:rsidR="00C34FAA" w:rsidRPr="00EE6E73" w:rsidRDefault="00C34FAA" w:rsidP="00EE6E73">
      <w:pPr>
        <w:pStyle w:val="PL"/>
        <w:rPr>
          <w:color w:val="808080"/>
        </w:rPr>
      </w:pPr>
      <w:r w:rsidRPr="00EE6E73">
        <w:t xml:space="preserve">    </w:t>
      </w:r>
      <w:r w:rsidRPr="00EE6E73">
        <w:rPr>
          <w:color w:val="808080"/>
        </w:rPr>
        <w:t>-- R1 10-31: Support of P/SP-CSI-RS reception with CSI-RS-ValidationWith-DCI-r16 configured</w:t>
      </w:r>
    </w:p>
    <w:p w14:paraId="0621DB67" w14:textId="77777777" w:rsidR="00C34FAA" w:rsidRPr="00EE6E73" w:rsidRDefault="00C34FAA" w:rsidP="00EE6E73">
      <w:pPr>
        <w:pStyle w:val="PL"/>
      </w:pPr>
      <w:r w:rsidRPr="00EE6E73">
        <w:t xml:space="preserve">    periodicAndSemi-PersistentCSI-RS-r16                </w:t>
      </w:r>
      <w:r w:rsidRPr="00EE6E73">
        <w:rPr>
          <w:color w:val="993366"/>
        </w:rPr>
        <w:t>ENUMERATED</w:t>
      </w:r>
      <w:r w:rsidRPr="00EE6E73">
        <w:t xml:space="preserve"> {supported}            </w:t>
      </w:r>
      <w:r w:rsidRPr="00EE6E73">
        <w:rPr>
          <w:color w:val="993366"/>
        </w:rPr>
        <w:t>OPTIONAL</w:t>
      </w:r>
      <w:r w:rsidRPr="00EE6E73">
        <w:t>,</w:t>
      </w:r>
    </w:p>
    <w:p w14:paraId="5BEAAB39"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 PRB interlace mapping for PUSCH</w:t>
      </w:r>
    </w:p>
    <w:p w14:paraId="54B79B5F" w14:textId="77777777" w:rsidR="00C34FAA" w:rsidRPr="00EE6E73" w:rsidRDefault="00C34FAA" w:rsidP="00EE6E73">
      <w:pPr>
        <w:pStyle w:val="PL"/>
        <w:rPr>
          <w:rFonts w:eastAsiaTheme="minorEastAsia"/>
        </w:rPr>
      </w:pPr>
      <w:r w:rsidRPr="00EE6E73">
        <w:t xml:space="preserve">    </w:t>
      </w:r>
      <w:r w:rsidRPr="00EE6E73">
        <w:rPr>
          <w:rFonts w:eastAsiaTheme="minorEastAsia"/>
        </w:rPr>
        <w:t>pusch-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2D07A68"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a: PRB interlace mapping for PUCCH</w:t>
      </w:r>
    </w:p>
    <w:p w14:paraId="32F4BB07" w14:textId="77777777" w:rsidR="00C34FAA" w:rsidRPr="00EE6E73" w:rsidRDefault="00C34FAA" w:rsidP="00EE6E73">
      <w:pPr>
        <w:pStyle w:val="PL"/>
        <w:rPr>
          <w:rFonts w:eastAsiaTheme="minorEastAsia"/>
        </w:rPr>
      </w:pPr>
      <w:r w:rsidRPr="00EE6E73">
        <w:t xml:space="preserve">    </w:t>
      </w:r>
      <w:r w:rsidRPr="00EE6E73">
        <w:rPr>
          <w:rFonts w:eastAsiaTheme="minorEastAsia"/>
        </w:rPr>
        <w:t>pucch-F0-F1-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1B7CDD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2: OCC for PRB interlace mapping for PF2 and PF3</w:t>
      </w:r>
    </w:p>
    <w:p w14:paraId="335F8F56" w14:textId="77777777" w:rsidR="00C34FAA" w:rsidRPr="00EE6E73" w:rsidRDefault="00C34FAA" w:rsidP="00EE6E73">
      <w:pPr>
        <w:pStyle w:val="PL"/>
        <w:rPr>
          <w:rFonts w:eastAsiaTheme="minorEastAsia"/>
        </w:rPr>
      </w:pPr>
      <w:r w:rsidRPr="00EE6E73">
        <w:t xml:space="preserve">    </w:t>
      </w:r>
      <w:r w:rsidRPr="00EE6E73">
        <w:rPr>
          <w:rFonts w:eastAsiaTheme="minorEastAsia"/>
        </w:rPr>
        <w:t>occ-PRB-PF2-PF3-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40AA9E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3a: Extended CP range of more than one symbol for CG-PUSCH</w:t>
      </w:r>
    </w:p>
    <w:p w14:paraId="582631E8" w14:textId="77777777" w:rsidR="00C34FAA" w:rsidRPr="00EE6E73" w:rsidRDefault="00C34FAA" w:rsidP="00EE6E73">
      <w:pPr>
        <w:pStyle w:val="PL"/>
        <w:rPr>
          <w:rFonts w:eastAsiaTheme="minorEastAsia"/>
        </w:rPr>
      </w:pPr>
      <w:r w:rsidRPr="00EE6E73">
        <w:t xml:space="preserve">    </w:t>
      </w:r>
      <w:r w:rsidRPr="00EE6E73">
        <w:rPr>
          <w:rFonts w:eastAsiaTheme="minorEastAsia"/>
        </w:rPr>
        <w:t>extCP-rangeC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C55635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8: Configured grant with retransmission in CG resources</w:t>
      </w:r>
    </w:p>
    <w:p w14:paraId="02D06363" w14:textId="77777777" w:rsidR="00C34FAA" w:rsidRPr="00EE6E73" w:rsidRDefault="00C34FAA" w:rsidP="00EE6E73">
      <w:pPr>
        <w:pStyle w:val="PL"/>
        <w:rPr>
          <w:rFonts w:eastAsiaTheme="minorEastAsia"/>
        </w:rPr>
      </w:pPr>
      <w:r w:rsidRPr="00EE6E73">
        <w:t xml:space="preserve">    </w:t>
      </w:r>
      <w:r w:rsidRPr="00EE6E73">
        <w:rPr>
          <w:rFonts w:eastAsiaTheme="minorEastAsia"/>
        </w:rPr>
        <w:t>configuredGrantWithRe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818697" w14:textId="77777777" w:rsidR="00C34FAA" w:rsidRPr="00EE6E73" w:rsidRDefault="00C34FAA" w:rsidP="00EE6E73">
      <w:pPr>
        <w:pStyle w:val="PL"/>
        <w:rPr>
          <w:color w:val="808080"/>
        </w:rPr>
      </w:pPr>
      <w:r w:rsidRPr="00EE6E73">
        <w:t xml:space="preserve">    </w:t>
      </w:r>
      <w:r w:rsidRPr="00EE6E73">
        <w:rPr>
          <w:color w:val="808080"/>
        </w:rPr>
        <w:t xml:space="preserve">-- R1 10-21a: Support using ED threshold given by </w:t>
      </w:r>
      <w:proofErr w:type="spellStart"/>
      <w:r w:rsidRPr="00EE6E73">
        <w:rPr>
          <w:color w:val="808080"/>
        </w:rPr>
        <w:t>gNB</w:t>
      </w:r>
      <w:proofErr w:type="spellEnd"/>
      <w:r w:rsidRPr="00EE6E73">
        <w:rPr>
          <w:color w:val="808080"/>
        </w:rPr>
        <w:t xml:space="preserve"> for UL to DL COT sharing</w:t>
      </w:r>
    </w:p>
    <w:p w14:paraId="7714F61E" w14:textId="77777777" w:rsidR="00C34FAA" w:rsidRPr="00EE6E73" w:rsidRDefault="00C34FAA" w:rsidP="00EE6E73">
      <w:pPr>
        <w:pStyle w:val="PL"/>
      </w:pPr>
      <w:r w:rsidRPr="00EE6E73">
        <w:t xml:space="preserve">    ed-Threshold-r16                                    </w:t>
      </w:r>
      <w:r w:rsidRPr="00EE6E73">
        <w:rPr>
          <w:color w:val="993366"/>
        </w:rPr>
        <w:t>ENUMERATED</w:t>
      </w:r>
      <w:r w:rsidRPr="00EE6E73">
        <w:t xml:space="preserve"> {supported}            </w:t>
      </w:r>
      <w:r w:rsidRPr="00EE6E73">
        <w:rPr>
          <w:color w:val="993366"/>
        </w:rPr>
        <w:t>OPTIONAL</w:t>
      </w:r>
      <w:r w:rsidRPr="00EE6E73">
        <w:t>,</w:t>
      </w:r>
    </w:p>
    <w:p w14:paraId="7A32D4A1" w14:textId="77777777" w:rsidR="00C34FAA" w:rsidRPr="00EE6E73" w:rsidRDefault="00C34FAA" w:rsidP="00EE6E73">
      <w:pPr>
        <w:pStyle w:val="PL"/>
        <w:rPr>
          <w:color w:val="808080"/>
        </w:rPr>
      </w:pPr>
      <w:r w:rsidRPr="00EE6E73">
        <w:t xml:space="preserve">    </w:t>
      </w:r>
      <w:r w:rsidRPr="00EE6E73">
        <w:rPr>
          <w:color w:val="808080"/>
        </w:rPr>
        <w:t>-- R1 10-21b: Support UL to DL COT sharing</w:t>
      </w:r>
    </w:p>
    <w:p w14:paraId="0B142EE2" w14:textId="77777777" w:rsidR="00C34FAA" w:rsidRPr="00EE6E73" w:rsidRDefault="00C34FAA" w:rsidP="00EE6E73">
      <w:pPr>
        <w:pStyle w:val="PL"/>
      </w:pPr>
      <w:r w:rsidRPr="00EE6E73">
        <w:t xml:space="preserve">    ul-DL-COT-Sharing-r16                               </w:t>
      </w:r>
      <w:r w:rsidRPr="00EE6E73">
        <w:rPr>
          <w:color w:val="993366"/>
        </w:rPr>
        <w:t>ENUMERATED</w:t>
      </w:r>
      <w:r w:rsidRPr="00EE6E73">
        <w:t xml:space="preserve"> {supported}            </w:t>
      </w:r>
      <w:r w:rsidRPr="00EE6E73">
        <w:rPr>
          <w:color w:val="993366"/>
        </w:rPr>
        <w:t>OPTIONAL</w:t>
      </w:r>
      <w:r w:rsidRPr="00EE6E73">
        <w:t>,</w:t>
      </w:r>
    </w:p>
    <w:p w14:paraId="20575A7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4: CG-UCI multiplexing with HARQ ACK</w:t>
      </w:r>
    </w:p>
    <w:p w14:paraId="523629D9" w14:textId="77777777" w:rsidR="00C34FAA" w:rsidRPr="00EE6E73" w:rsidRDefault="00C34FAA" w:rsidP="00EE6E73">
      <w:pPr>
        <w:pStyle w:val="PL"/>
        <w:rPr>
          <w:rFonts w:eastAsiaTheme="minorEastAsia"/>
        </w:rPr>
      </w:pPr>
      <w:r w:rsidRPr="00EE6E73">
        <w:t xml:space="preserve">    </w:t>
      </w:r>
      <w:r w:rsidRPr="00EE6E73">
        <w:rPr>
          <w:rFonts w:eastAsiaTheme="minorEastAsia"/>
        </w:rPr>
        <w:t>mux-CG-UCI-HARQ-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F0408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8: Configured grant with Rel-16 enhanced resource configuration</w:t>
      </w:r>
    </w:p>
    <w:p w14:paraId="55E83496" w14:textId="77777777" w:rsidR="00C34FAA" w:rsidRPr="00EE6E73" w:rsidRDefault="00C34FAA" w:rsidP="00EE6E73">
      <w:pPr>
        <w:pStyle w:val="PL"/>
        <w:rPr>
          <w:rFonts w:eastAsiaTheme="minorEastAsia"/>
        </w:rPr>
      </w:pPr>
      <w:r w:rsidRPr="00EE6E73">
        <w:t xml:space="preserve">    </w:t>
      </w:r>
      <w:r w:rsidRPr="00EE6E73">
        <w:rPr>
          <w:rFonts w:eastAsiaTheme="minorEastAsia"/>
        </w:rPr>
        <w:t>cg-resourceConfi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48364B84" w14:textId="77777777" w:rsidR="00C34FAA" w:rsidRPr="00EE6E73" w:rsidRDefault="00C34FAA" w:rsidP="00EE6E73">
      <w:pPr>
        <w:pStyle w:val="PL"/>
        <w:rPr>
          <w:rFonts w:eastAsiaTheme="minorEastAsia"/>
        </w:rPr>
      </w:pPr>
      <w:r w:rsidRPr="00EE6E73">
        <w:rPr>
          <w:rFonts w:eastAsiaTheme="minorEastAsia"/>
        </w:rPr>
        <w:t>}</w:t>
      </w:r>
    </w:p>
    <w:p w14:paraId="65FBDC72" w14:textId="77777777" w:rsidR="00C34FAA" w:rsidRPr="00EE6E73" w:rsidRDefault="00C34FAA" w:rsidP="00EE6E73">
      <w:pPr>
        <w:pStyle w:val="PL"/>
        <w:rPr>
          <w:rFonts w:eastAsiaTheme="minorEastAsia"/>
        </w:rPr>
      </w:pPr>
    </w:p>
    <w:p w14:paraId="0A44E4EC" w14:textId="77777777" w:rsidR="00C34FAA" w:rsidRPr="00EE6E73" w:rsidRDefault="00C34FAA" w:rsidP="00EE6E73">
      <w:pPr>
        <w:pStyle w:val="PL"/>
        <w:rPr>
          <w:rFonts w:eastAsiaTheme="minorEastAsia"/>
        </w:rPr>
      </w:pPr>
      <w:r w:rsidRPr="00EE6E73">
        <w:rPr>
          <w:rFonts w:eastAsiaTheme="minorEastAsia"/>
        </w:rPr>
        <w:t>SharedSpectrumChAccessParamsPerBand-v1630 ::=</w:t>
      </w:r>
      <w:r w:rsidRPr="00EE6E73">
        <w:t xml:space="preserve">       </w:t>
      </w:r>
      <w:r w:rsidRPr="00EE6E73">
        <w:rPr>
          <w:rFonts w:eastAsiaTheme="minorEastAsia"/>
          <w:color w:val="993366"/>
        </w:rPr>
        <w:t>SEQUENCE</w:t>
      </w:r>
      <w:r w:rsidRPr="00EE6E73">
        <w:rPr>
          <w:rFonts w:eastAsiaTheme="minorEastAsia"/>
        </w:rPr>
        <w:t xml:space="preserve"> {</w:t>
      </w:r>
    </w:p>
    <w:p w14:paraId="100EED9B"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xml:space="preserve">-- R4 4-1: DL reception in intra-carrier </w:t>
      </w:r>
      <w:proofErr w:type="spellStart"/>
      <w:r w:rsidRPr="00EE6E73">
        <w:rPr>
          <w:rFonts w:eastAsiaTheme="minorEastAsia"/>
          <w:color w:val="808080"/>
        </w:rPr>
        <w:t>guardband</w:t>
      </w:r>
      <w:proofErr w:type="spellEnd"/>
    </w:p>
    <w:p w14:paraId="27BE0BC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IntraCellGuardban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D7B60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xml:space="preserve">-- R4 4-2: DL reception when </w:t>
      </w:r>
      <w:proofErr w:type="spellStart"/>
      <w:r w:rsidRPr="00EE6E73">
        <w:rPr>
          <w:rFonts w:eastAsiaTheme="minorEastAsia"/>
          <w:color w:val="808080"/>
        </w:rPr>
        <w:t>gNB</w:t>
      </w:r>
      <w:proofErr w:type="spellEnd"/>
      <w:r w:rsidRPr="00EE6E73">
        <w:rPr>
          <w:rFonts w:eastAsiaTheme="minorEastAsia"/>
          <w:color w:val="808080"/>
        </w:rPr>
        <w:t xml:space="preserve"> does not transmit on all RB sets of a carrier as a result of LBT</w:t>
      </w:r>
    </w:p>
    <w:p w14:paraId="2E6EFC5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LBT-subsetRB-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2D4631C" w14:textId="77777777" w:rsidR="00C34FAA" w:rsidRPr="00EE6E73" w:rsidRDefault="00C34FAA" w:rsidP="00EE6E73">
      <w:pPr>
        <w:pStyle w:val="PL"/>
        <w:rPr>
          <w:rFonts w:eastAsiaTheme="minorEastAsia"/>
        </w:rPr>
      </w:pPr>
      <w:r w:rsidRPr="00EE6E73">
        <w:rPr>
          <w:rFonts w:eastAsiaTheme="minorEastAsia"/>
        </w:rPr>
        <w:t>}</w:t>
      </w:r>
    </w:p>
    <w:p w14:paraId="58EB1584" w14:textId="77777777" w:rsidR="00C34FAA" w:rsidRPr="00EE6E73" w:rsidRDefault="00C34FAA" w:rsidP="00EE6E73">
      <w:pPr>
        <w:pStyle w:val="PL"/>
        <w:rPr>
          <w:rFonts w:eastAsiaTheme="minorEastAsia"/>
        </w:rPr>
      </w:pPr>
    </w:p>
    <w:p w14:paraId="4DA55BF8"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40 ::=       </w:t>
      </w:r>
      <w:r w:rsidRPr="00EE6E73">
        <w:rPr>
          <w:rFonts w:eastAsiaTheme="minorEastAsia"/>
          <w:color w:val="993366"/>
        </w:rPr>
        <w:t>SEQUENCE</w:t>
      </w:r>
      <w:r w:rsidRPr="00EE6E73">
        <w:rPr>
          <w:rFonts w:eastAsiaTheme="minorEastAsia"/>
        </w:rPr>
        <w:t xml:space="preserve"> {</w:t>
      </w:r>
    </w:p>
    <w:p w14:paraId="5BC60B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b(1-4): CSI-RS based RRM measurement with associated SS-block</w:t>
      </w:r>
    </w:p>
    <w:p w14:paraId="57C5D88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5C1065B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c(1-5): CSI-RS based RRM measurement without associated SS-block</w:t>
      </w:r>
    </w:p>
    <w:p w14:paraId="7C1A2F68"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out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1399AF8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d(1-6): CSI-RS based RS-SINR measurement</w:t>
      </w:r>
    </w:p>
    <w:p w14:paraId="09EEB21F"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SINR-Meas-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253402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e(1-8): RLM based on a mix of SS block and CSI-RS signals within active BWP</w:t>
      </w:r>
    </w:p>
    <w:p w14:paraId="57627DF1"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ssb-AndCSI-RS-RLM-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788679F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f(1-9): CSI-RS based contention free RA for HO</w:t>
      </w:r>
    </w:p>
    <w:p w14:paraId="5A00E1E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CFRA-ForHO-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6EE71C2E" w14:textId="77777777" w:rsidR="00C34FAA" w:rsidRPr="00EE6E73" w:rsidRDefault="00C34FAA" w:rsidP="00EE6E73">
      <w:pPr>
        <w:pStyle w:val="PL"/>
        <w:rPr>
          <w:rFonts w:eastAsiaTheme="minorEastAsia"/>
        </w:rPr>
      </w:pPr>
      <w:r w:rsidRPr="00EE6E73">
        <w:rPr>
          <w:rFonts w:eastAsiaTheme="minorEastAsia"/>
        </w:rPr>
        <w:lastRenderedPageBreak/>
        <w:t>}</w:t>
      </w:r>
    </w:p>
    <w:p w14:paraId="3330F292" w14:textId="77777777" w:rsidR="00C34FAA" w:rsidRPr="00EE6E73" w:rsidRDefault="00C34FAA" w:rsidP="00EE6E73">
      <w:pPr>
        <w:pStyle w:val="PL"/>
        <w:rPr>
          <w:rFonts w:eastAsiaTheme="minorEastAsia"/>
        </w:rPr>
      </w:pPr>
    </w:p>
    <w:p w14:paraId="77D68734"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50 ::=       </w:t>
      </w:r>
      <w:r w:rsidRPr="00EE6E73">
        <w:rPr>
          <w:rFonts w:eastAsiaTheme="minorEastAsia"/>
          <w:color w:val="993366"/>
        </w:rPr>
        <w:t>SEQUENCE</w:t>
      </w:r>
      <w:r w:rsidRPr="00EE6E73">
        <w:rPr>
          <w:rFonts w:eastAsiaTheme="minorEastAsia"/>
        </w:rPr>
        <w:t xml:space="preserve"> {</w:t>
      </w:r>
    </w:p>
    <w:p w14:paraId="7C0DD09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Extension of R1 10-9 capability to configure up to 16 instead of 4 cells or cell groups, respectively</w:t>
      </w:r>
    </w:p>
    <w:p w14:paraId="390951FB"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extendedSearchSpaceSwitchWithDCI-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359AEB84" w14:textId="77777777" w:rsidR="00C34FAA" w:rsidRPr="00EE6E73" w:rsidRDefault="00C34FAA" w:rsidP="00EE6E73">
      <w:pPr>
        <w:pStyle w:val="PL"/>
        <w:rPr>
          <w:rFonts w:eastAsiaTheme="minorEastAsia"/>
        </w:rPr>
      </w:pPr>
      <w:r w:rsidRPr="00EE6E73">
        <w:rPr>
          <w:rFonts w:eastAsiaTheme="minorEastAsia"/>
        </w:rPr>
        <w:t>}</w:t>
      </w:r>
    </w:p>
    <w:p w14:paraId="1349FEEC" w14:textId="77777777" w:rsidR="00C34FAA" w:rsidRPr="00EE6E73" w:rsidRDefault="00C34FAA" w:rsidP="00EE6E73">
      <w:pPr>
        <w:pStyle w:val="PL"/>
        <w:rPr>
          <w:rFonts w:eastAsiaTheme="minorEastAsia"/>
        </w:rPr>
      </w:pPr>
    </w:p>
    <w:p w14:paraId="18C560A7" w14:textId="77777777" w:rsidR="00C34FAA" w:rsidRPr="00EE6E73" w:rsidRDefault="00C34FAA" w:rsidP="00EE6E73">
      <w:pPr>
        <w:pStyle w:val="PL"/>
        <w:rPr>
          <w:rFonts w:eastAsiaTheme="minorEastAsia"/>
        </w:rPr>
      </w:pPr>
      <w:r w:rsidRPr="00EE6E73">
        <w:rPr>
          <w:rFonts w:eastAsiaTheme="minorEastAsia"/>
        </w:rPr>
        <w:t>SharedSpectrumChAccessParamsPerBand-v1710 ::=</w:t>
      </w:r>
      <w:r w:rsidRPr="00EE6E73">
        <w:t xml:space="preserve">    </w:t>
      </w:r>
      <w:r w:rsidRPr="00EE6E73">
        <w:rPr>
          <w:rFonts w:eastAsiaTheme="minorEastAsia"/>
          <w:color w:val="993366"/>
        </w:rPr>
        <w:t>SEQUENCE</w:t>
      </w:r>
      <w:r w:rsidRPr="00EE6E73">
        <w:rPr>
          <w:rFonts w:eastAsiaTheme="minorEastAsia"/>
        </w:rPr>
        <w:t xml:space="preserve"> {</w:t>
      </w:r>
    </w:p>
    <w:p w14:paraId="6719B3FE"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2: UE initiated semi-static channel occupancy with dependent configurations</w:t>
      </w:r>
    </w:p>
    <w:p w14:paraId="601B027F"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3B993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3: UE initiated semi-static channel occupancy with independent configurations</w:t>
      </w:r>
    </w:p>
    <w:p w14:paraId="14713C48"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In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57224835" w14:textId="77777777" w:rsidR="00C34FAA" w:rsidRPr="00EE6E73" w:rsidRDefault="00C34FAA" w:rsidP="00EE6E73">
      <w:pPr>
        <w:pStyle w:val="PL"/>
        <w:rPr>
          <w:rFonts w:eastAsiaTheme="minorEastAsia"/>
        </w:rPr>
      </w:pPr>
      <w:r w:rsidRPr="00EE6E73">
        <w:rPr>
          <w:rFonts w:eastAsiaTheme="minorEastAsia"/>
        </w:rPr>
        <w:t>}</w:t>
      </w:r>
    </w:p>
    <w:p w14:paraId="5938FFFB" w14:textId="77777777" w:rsidR="00C34FAA" w:rsidRPr="00EE6E73" w:rsidRDefault="00C34FAA" w:rsidP="00EE6E73">
      <w:pPr>
        <w:pStyle w:val="PL"/>
        <w:rPr>
          <w:rFonts w:eastAsiaTheme="minorEastAsia"/>
        </w:rPr>
      </w:pPr>
    </w:p>
    <w:p w14:paraId="7AC11B25"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OP</w:t>
      </w:r>
    </w:p>
    <w:p w14:paraId="5D3B47E9" w14:textId="77777777" w:rsidR="00C34FAA" w:rsidRPr="00EE6E73" w:rsidRDefault="00C34FAA" w:rsidP="00EE6E73">
      <w:pPr>
        <w:pStyle w:val="PL"/>
        <w:rPr>
          <w:rFonts w:eastAsiaTheme="minorEastAsia"/>
          <w:color w:val="808080"/>
          <w:lang w:eastAsia="ja-JP"/>
        </w:rPr>
      </w:pPr>
      <w:r w:rsidRPr="00EE6E73">
        <w:rPr>
          <w:rFonts w:eastAsiaTheme="minorEastAsia"/>
          <w:color w:val="808080"/>
        </w:rPr>
        <w:t>-- ASN1STOP</w:t>
      </w:r>
    </w:p>
    <w:p w14:paraId="45B56E91" w14:textId="77777777" w:rsidR="00581CAA" w:rsidRPr="00EE6E73" w:rsidRDefault="00581CAA" w:rsidP="00581CAA"/>
    <w:p w14:paraId="5C5F7E26" w14:textId="77777777" w:rsidR="00581CAA" w:rsidRPr="00EE6E73" w:rsidRDefault="00581CAA" w:rsidP="00581CAA">
      <w:pPr>
        <w:pStyle w:val="Heading4"/>
        <w:tabs>
          <w:tab w:val="left" w:pos="2880"/>
        </w:tabs>
        <w:rPr>
          <w:i/>
          <w:iCs/>
        </w:rPr>
      </w:pPr>
      <w:bookmarkStart w:id="6386" w:name="_Toc193446525"/>
      <w:bookmarkStart w:id="6387" w:name="_Toc193452330"/>
      <w:bookmarkStart w:id="6388" w:name="_Toc193463602"/>
      <w:bookmarkStart w:id="6389" w:name="_Toc201295889"/>
      <w:bookmarkStart w:id="6390" w:name="MCCQCTEMPBM_00000608"/>
      <w:r w:rsidRPr="00EE6E73">
        <w:t>–</w:t>
      </w:r>
      <w:r w:rsidRPr="00EE6E73">
        <w:tab/>
      </w:r>
      <w:proofErr w:type="spellStart"/>
      <w:r w:rsidRPr="00EE6E73">
        <w:t>S</w:t>
      </w:r>
      <w:r w:rsidRPr="00EE6E73">
        <w:rPr>
          <w:i/>
          <w:iCs/>
        </w:rPr>
        <w:t>haredSpectrumChAccessParamsSidelinkPerBand</w:t>
      </w:r>
      <w:bookmarkEnd w:id="6386"/>
      <w:bookmarkEnd w:id="6387"/>
      <w:bookmarkEnd w:id="6388"/>
      <w:bookmarkEnd w:id="6389"/>
      <w:proofErr w:type="spellEnd"/>
    </w:p>
    <w:bookmarkEnd w:id="6390"/>
    <w:p w14:paraId="567770F6" w14:textId="77777777" w:rsidR="00581CAA" w:rsidRPr="00EE6E73" w:rsidRDefault="00581CAA" w:rsidP="00581CAA">
      <w:r w:rsidRPr="00EE6E73">
        <w:t xml:space="preserve">The IE </w:t>
      </w:r>
      <w:proofErr w:type="spellStart"/>
      <w:r w:rsidRPr="00EE6E73">
        <w:rPr>
          <w:i/>
        </w:rPr>
        <w:t>SharedSpectrumChAccessParamsSidelinkPerBand</w:t>
      </w:r>
      <w:proofErr w:type="spellEnd"/>
      <w:r w:rsidRPr="00EE6E73">
        <w:t xml:space="preserve"> is used to convey shared channel access related parameters related to NR </w:t>
      </w:r>
      <w:proofErr w:type="spellStart"/>
      <w:r w:rsidRPr="00EE6E73">
        <w:t>sidelink</w:t>
      </w:r>
      <w:proofErr w:type="spellEnd"/>
      <w:r w:rsidRPr="00EE6E73">
        <w:t xml:space="preserve"> communication, specific for a certain frequency band (not per feature set or band combination).</w:t>
      </w:r>
    </w:p>
    <w:p w14:paraId="3F35828E" w14:textId="77777777" w:rsidR="00581CAA" w:rsidRPr="00EE6E73" w:rsidRDefault="00581CAA" w:rsidP="00581CAA">
      <w:pPr>
        <w:pStyle w:val="TH"/>
        <w:rPr>
          <w:rFonts w:eastAsiaTheme="minorEastAsia"/>
          <w:bCs/>
          <w:iCs/>
        </w:rPr>
      </w:pPr>
      <w:proofErr w:type="spellStart"/>
      <w:r w:rsidRPr="00EE6E73">
        <w:rPr>
          <w:rFonts w:eastAsiaTheme="minorEastAsia"/>
          <w:bCs/>
          <w:i/>
          <w:iCs/>
        </w:rPr>
        <w:t>SharedSpectrumChAccessParamsSidelinkPerBand</w:t>
      </w:r>
      <w:proofErr w:type="spellEnd"/>
      <w:r w:rsidRPr="00EE6E73">
        <w:rPr>
          <w:rFonts w:eastAsiaTheme="minorEastAsia"/>
          <w:bCs/>
          <w:iCs/>
        </w:rPr>
        <w:t xml:space="preserve"> information element</w:t>
      </w:r>
    </w:p>
    <w:p w14:paraId="02DE5EBA" w14:textId="77777777" w:rsidR="00581CAA" w:rsidRPr="00EE6E73" w:rsidRDefault="00581CAA" w:rsidP="00EE6E73">
      <w:pPr>
        <w:pStyle w:val="PL"/>
        <w:rPr>
          <w:rFonts w:eastAsiaTheme="minorEastAsia"/>
          <w:color w:val="808080"/>
        </w:rPr>
      </w:pPr>
      <w:r w:rsidRPr="00EE6E73">
        <w:rPr>
          <w:rFonts w:eastAsiaTheme="minorEastAsia"/>
          <w:color w:val="808080"/>
        </w:rPr>
        <w:t>-- ASN1START</w:t>
      </w:r>
    </w:p>
    <w:p w14:paraId="27E4B095"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ART</w:t>
      </w:r>
    </w:p>
    <w:p w14:paraId="0B5701A7" w14:textId="77777777" w:rsidR="00581CAA" w:rsidRPr="00EE6E73" w:rsidRDefault="00581CAA" w:rsidP="00EE6E73">
      <w:pPr>
        <w:pStyle w:val="PL"/>
        <w:rPr>
          <w:rFonts w:eastAsiaTheme="minorEastAsia"/>
        </w:rPr>
      </w:pPr>
    </w:p>
    <w:p w14:paraId="23E70CA8" w14:textId="21CBA823" w:rsidR="00581CAA" w:rsidRPr="00EE6E73" w:rsidRDefault="00581CAA" w:rsidP="00EE6E73">
      <w:pPr>
        <w:pStyle w:val="PL"/>
        <w:rPr>
          <w:rFonts w:eastAsiaTheme="minorEastAsia"/>
        </w:rPr>
      </w:pPr>
      <w:r w:rsidRPr="00EE6E73">
        <w:rPr>
          <w:rFonts w:eastAsiaTheme="minorEastAsia"/>
        </w:rPr>
        <w:t xml:space="preserve">SharedSpectrumChAccessParamsSidelinkPerBand-r18 ::= </w:t>
      </w:r>
      <w:r w:rsidRPr="00EE6E73">
        <w:rPr>
          <w:rFonts w:eastAsiaTheme="minorEastAsia"/>
          <w:color w:val="993366"/>
        </w:rPr>
        <w:t>SEQUENCE</w:t>
      </w:r>
      <w:r w:rsidRPr="00EE6E73">
        <w:rPr>
          <w:rFonts w:eastAsiaTheme="minorEastAsia"/>
        </w:rPr>
        <w:t xml:space="preserve"> {</w:t>
      </w:r>
    </w:p>
    <w:p w14:paraId="71DD4A37" w14:textId="02268F89"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xml:space="preserve">-- R1 47-k1: </w:t>
      </w:r>
      <w:r w:rsidR="001D6687" w:rsidRPr="00EE6E73">
        <w:rPr>
          <w:rFonts w:eastAsiaTheme="minorEastAsia"/>
          <w:color w:val="808080"/>
        </w:rPr>
        <w:t>SL channel access for dynamic channel access mode</w:t>
      </w:r>
    </w:p>
    <w:p w14:paraId="5175213B" w14:textId="5F41A918" w:rsidR="00581CAA" w:rsidRPr="00EE6E73" w:rsidRDefault="00581CAA" w:rsidP="00EE6E73">
      <w:pPr>
        <w:pStyle w:val="PL"/>
      </w:pPr>
      <w:r w:rsidRPr="00EE6E73">
        <w:t xml:space="preserve">    sl-DynamicChannelAccess-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7FBDF1B" w14:textId="2188F1C9"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k2: SL multi-channel access for dynamic channel access mode</w:t>
      </w:r>
    </w:p>
    <w:p w14:paraId="54AAE700" w14:textId="77777777" w:rsidR="001D6687" w:rsidRPr="00EE6E73" w:rsidRDefault="001D6687" w:rsidP="00EE6E73">
      <w:pPr>
        <w:pStyle w:val="PL"/>
        <w:rPr>
          <w:rFonts w:eastAsia="SimSun"/>
        </w:rPr>
      </w:pPr>
      <w:r w:rsidRPr="00EE6E73">
        <w:t xml:space="preserve">    sl-DynamicMultiChannelAccess-r18                    </w:t>
      </w:r>
      <w:r w:rsidRPr="00EE6E73">
        <w:rPr>
          <w:rFonts w:eastAsiaTheme="minorEastAsia"/>
          <w:color w:val="993366"/>
        </w:rPr>
        <w:t>INTEGER</w:t>
      </w:r>
      <w:r w:rsidRPr="00EE6E73">
        <w:t xml:space="preserve"> (2..5)                    </w:t>
      </w:r>
      <w:r w:rsidRPr="00EE6E73">
        <w:rPr>
          <w:rFonts w:eastAsiaTheme="minorEastAsia"/>
          <w:color w:val="993366"/>
        </w:rPr>
        <w:t>OPTIONAL</w:t>
      </w:r>
      <w:r w:rsidRPr="00EE6E73">
        <w:t>,</w:t>
      </w:r>
    </w:p>
    <w:p w14:paraId="1588BB03" w14:textId="1C5D270E"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6: Type1 LBT blocking Option 1</w:t>
      </w:r>
    </w:p>
    <w:p w14:paraId="397B2F1E" w14:textId="3DEE63EE" w:rsidR="00581CAA" w:rsidRPr="00EE6E73" w:rsidRDefault="00581CAA" w:rsidP="00EE6E73">
      <w:pPr>
        <w:pStyle w:val="PL"/>
      </w:pPr>
      <w:r w:rsidRPr="00EE6E73">
        <w:t xml:space="preserve">    sl-LBT-Option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45CB613F" w14:textId="3CB004FA"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7: Type1 LBT blocking Option 2</w:t>
      </w:r>
    </w:p>
    <w:p w14:paraId="265E9571" w14:textId="0FC65725" w:rsidR="00581CAA" w:rsidRPr="00EE6E73" w:rsidRDefault="00581CAA" w:rsidP="00EE6E73">
      <w:pPr>
        <w:pStyle w:val="PL"/>
      </w:pPr>
      <w:r w:rsidRPr="00EE6E73">
        <w:t xml:space="preserve">    sl-LBT-Option2-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E680E63" w14:textId="77777777" w:rsidR="001D6687" w:rsidRPr="00EE6E73" w:rsidRDefault="001D6687" w:rsidP="00EE6E73">
      <w:pPr>
        <w:pStyle w:val="PL"/>
        <w:rPr>
          <w:color w:val="808080"/>
        </w:rPr>
      </w:pPr>
      <w:r w:rsidRPr="00EE6E73">
        <w:t xml:space="preserve">    </w:t>
      </w:r>
      <w:r w:rsidRPr="00EE6E73">
        <w:rPr>
          <w:color w:val="808080"/>
        </w:rPr>
        <w:t xml:space="preserve">-- R1 47-k9: </w:t>
      </w:r>
      <w:proofErr w:type="spellStart"/>
      <w:r w:rsidRPr="00EE6E73">
        <w:rPr>
          <w:color w:val="808080"/>
        </w:rPr>
        <w:t>Sidelink</w:t>
      </w:r>
      <w:proofErr w:type="spellEnd"/>
      <w:r w:rsidRPr="00EE6E73">
        <w:rPr>
          <w:color w:val="808080"/>
        </w:rPr>
        <w:t xml:space="preserve"> mode 1 resource allocation in shared spectrum</w:t>
      </w:r>
    </w:p>
    <w:p w14:paraId="38FCC7D4" w14:textId="77777777" w:rsidR="001D6687" w:rsidRPr="00EE6E73" w:rsidRDefault="001D6687" w:rsidP="00EE6E73">
      <w:pPr>
        <w:pStyle w:val="PL"/>
      </w:pPr>
      <w:r w:rsidRPr="00EE6E73">
        <w:t xml:space="preserve">    sl-ResourceAllocMode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597C494" w14:textId="47BBC0D6"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m1: Interlace RB-based SL transmission/reception</w:t>
      </w:r>
    </w:p>
    <w:p w14:paraId="7A5D21E7" w14:textId="5A5D28D8" w:rsidR="00581CAA" w:rsidRPr="00EE6E73" w:rsidRDefault="00581CAA" w:rsidP="00EE6E73">
      <w:pPr>
        <w:pStyle w:val="PL"/>
      </w:pPr>
      <w:r w:rsidRPr="00EE6E73">
        <w:t xml:space="preserve">    sl-Interlace-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EC9928E" w14:textId="374BD696" w:rsidR="001D6687" w:rsidRPr="00EE6E73" w:rsidRDefault="001D6687"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47-m5: Multiple PSFCH occasions per PSCCH/PSSCH</w:t>
      </w:r>
    </w:p>
    <w:p w14:paraId="36080BA8" w14:textId="77777777" w:rsidR="001D6687" w:rsidRPr="00EE6E73" w:rsidRDefault="001D6687" w:rsidP="00EE6E73">
      <w:pPr>
        <w:pStyle w:val="PL"/>
      </w:pPr>
      <w:r w:rsidRPr="00EE6E73">
        <w:t xml:space="preserve">    sl-PSFCH-MultiOccasion-r18                          </w:t>
      </w:r>
      <w:r w:rsidRPr="00EE6E73">
        <w:rPr>
          <w:rFonts w:eastAsiaTheme="minorEastAsia"/>
          <w:color w:val="993366"/>
        </w:rPr>
        <w:t>INTEGER</w:t>
      </w:r>
      <w:r w:rsidRPr="00EE6E73">
        <w:t xml:space="preserve"> (1..4)                    </w:t>
      </w:r>
      <w:r w:rsidRPr="00EE6E73">
        <w:rPr>
          <w:rFonts w:eastAsiaTheme="minorEastAsia"/>
          <w:color w:val="993366"/>
        </w:rPr>
        <w:t>OPTIONAL</w:t>
      </w:r>
      <w:r w:rsidRPr="00EE6E73">
        <w:t>,</w:t>
      </w:r>
    </w:p>
    <w:p w14:paraId="6DB3FD1A" w14:textId="093DC8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0: Contiguous RB-based PSCCH/PSSCH transmission/reception</w:t>
      </w:r>
    </w:p>
    <w:p w14:paraId="2D01BCD1" w14:textId="77777777" w:rsidR="001D6687" w:rsidRPr="00EE6E73" w:rsidRDefault="001D6687" w:rsidP="00EE6E73">
      <w:pPr>
        <w:pStyle w:val="PL"/>
      </w:pPr>
      <w:r w:rsidRPr="00EE6E73">
        <w:t xml:space="preserve">    sl-Contiguous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6B566D5" w14:textId="5B891F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836C91A" w14:textId="77777777" w:rsidR="001D6687" w:rsidRPr="00EE6E73" w:rsidRDefault="001D6687"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8CDCE7A" w14:textId="59372FD6"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339AAFAE" w14:textId="77777777" w:rsidR="001D6687" w:rsidRPr="00EE6E73" w:rsidRDefault="001D6687"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3E5FF9C" w14:textId="77777777" w:rsidR="001D6687" w:rsidRPr="00EE6E73" w:rsidRDefault="001D6687" w:rsidP="00EE6E73">
      <w:pPr>
        <w:pStyle w:val="PL"/>
        <w:rPr>
          <w:rFonts w:eastAsia="MS Mincho"/>
          <w:color w:val="808080"/>
        </w:rPr>
      </w:pPr>
      <w:r w:rsidRPr="00EE6E73">
        <w:rPr>
          <w:rFonts w:eastAsia="MS Mincho"/>
        </w:rPr>
        <w:t xml:space="preserve">    </w:t>
      </w:r>
      <w:r w:rsidRPr="00EE6E73">
        <w:rPr>
          <w:rFonts w:eastAsia="MS Mincho"/>
          <w:color w:val="808080"/>
        </w:rPr>
        <w:t>-- R1 47-m13: Transmissions/receptions of multiple dedicated PRBs in common interlace-based PSFCH</w:t>
      </w:r>
    </w:p>
    <w:p w14:paraId="598BF5C9" w14:textId="77777777" w:rsidR="001D6687" w:rsidRPr="00EE6E73" w:rsidRDefault="001D6687" w:rsidP="00EE6E73">
      <w:pPr>
        <w:pStyle w:val="PL"/>
      </w:pPr>
      <w:r w:rsidRPr="00EE6E73">
        <w:lastRenderedPageBreak/>
        <w:t xml:space="preserve">    sl-MultiplePRB-CommonInterlacePSFCH-r18             </w:t>
      </w:r>
      <w:r w:rsidRPr="00EE6E73">
        <w:rPr>
          <w:rFonts w:eastAsiaTheme="minorEastAsia"/>
          <w:color w:val="993366"/>
        </w:rPr>
        <w:t>SEQUENCE</w:t>
      </w:r>
      <w:r w:rsidRPr="00EE6E73">
        <w:t xml:space="preserve"> {</w:t>
      </w:r>
    </w:p>
    <w:p w14:paraId="6961126F" w14:textId="77777777" w:rsidR="001D6687" w:rsidRPr="00EE6E73" w:rsidRDefault="001D6687" w:rsidP="00EE6E73">
      <w:pPr>
        <w:pStyle w:val="PL"/>
      </w:pPr>
      <w:r w:rsidRPr="00EE6E73">
        <w:t xml:space="preserve">        tx-TotalPRB-PSFCH-r18                               </w:t>
      </w:r>
      <w:r w:rsidRPr="00EE6E73">
        <w:rPr>
          <w:rFonts w:eastAsiaTheme="minorEastAsia"/>
          <w:color w:val="993366"/>
        </w:rPr>
        <w:t>ENUMERATED</w:t>
      </w:r>
      <w:r w:rsidRPr="00EE6E73">
        <w:t xml:space="preserve"> {n4, n5, n8, n15, n16, n20},</w:t>
      </w:r>
    </w:p>
    <w:p w14:paraId="4C0D142D" w14:textId="42961235" w:rsidR="001D6687" w:rsidRPr="00EE6E73" w:rsidRDefault="001D6687" w:rsidP="00EE6E73">
      <w:pPr>
        <w:pStyle w:val="PL"/>
      </w:pPr>
      <w:r w:rsidRPr="00EE6E73">
        <w:t xml:space="preserve">        rx-TotalPRB-PSFCH-r18                               </w:t>
      </w:r>
      <w:r w:rsidRPr="00EE6E73">
        <w:rPr>
          <w:rFonts w:eastAsiaTheme="minorEastAsia"/>
          <w:color w:val="993366"/>
        </w:rPr>
        <w:t>ENUMERATED</w:t>
      </w:r>
      <w:r w:rsidRPr="00EE6E73">
        <w:t xml:space="preserve"> {n5, n6, n15, n16, n25, n26, n32, n35, n45, n46, n50, n64, n65}</w:t>
      </w:r>
    </w:p>
    <w:p w14:paraId="2CCBD2BF" w14:textId="77777777" w:rsidR="001D6687" w:rsidRPr="00EE6E73" w:rsidRDefault="001D6687" w:rsidP="00EE6E73">
      <w:pPr>
        <w:pStyle w:val="PL"/>
      </w:pPr>
      <w:r w:rsidRPr="00EE6E73">
        <w:t xml:space="preserve">    }                                                                                     </w:t>
      </w:r>
      <w:r w:rsidRPr="00EE6E73">
        <w:rPr>
          <w:rFonts w:eastAsiaTheme="minorEastAsia"/>
          <w:color w:val="993366"/>
        </w:rPr>
        <w:t>OPTIONAL</w:t>
      </w:r>
      <w:r w:rsidRPr="00EE6E73">
        <w:t>,</w:t>
      </w:r>
    </w:p>
    <w:p w14:paraId="2260BF68" w14:textId="34DDE7E0"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3a: Transmissions/receptions of multiple interlaces in dedicated interlace-based PSFCH</w:t>
      </w:r>
    </w:p>
    <w:p w14:paraId="749BC056" w14:textId="77777777" w:rsidR="001D6687" w:rsidRPr="00EE6E73" w:rsidRDefault="001D6687" w:rsidP="00EE6E73">
      <w:pPr>
        <w:pStyle w:val="PL"/>
      </w:pPr>
      <w:r w:rsidRPr="00EE6E73">
        <w:t xml:space="preserve">    sl-MultiplePRB-DedicatedInterlacePSFCH-r18          </w:t>
      </w:r>
      <w:r w:rsidRPr="00EE6E73">
        <w:rPr>
          <w:rFonts w:eastAsiaTheme="minorEastAsia"/>
          <w:color w:val="993366"/>
        </w:rPr>
        <w:t>SEQUENCE</w:t>
      </w:r>
      <w:r w:rsidRPr="00EE6E73">
        <w:t xml:space="preserve"> {</w:t>
      </w:r>
    </w:p>
    <w:p w14:paraId="162E8EFE" w14:textId="77777777" w:rsidR="001D6687" w:rsidRPr="00EE6E73" w:rsidRDefault="001D6687" w:rsidP="00EE6E73">
      <w:pPr>
        <w:pStyle w:val="PL"/>
      </w:pPr>
      <w:r w:rsidRPr="00EE6E73">
        <w:t xml:space="preserve">        tx-TotalPRB-PSFCH-r18                               </w:t>
      </w:r>
      <w:r w:rsidRPr="00EE6E73">
        <w:rPr>
          <w:rFonts w:eastAsiaTheme="minorEastAsia"/>
          <w:color w:val="993366"/>
        </w:rPr>
        <w:t>INTEGER</w:t>
      </w:r>
      <w:r w:rsidRPr="00EE6E73">
        <w:t xml:space="preserve"> (1..3),</w:t>
      </w:r>
    </w:p>
    <w:p w14:paraId="1330618B" w14:textId="77777777" w:rsidR="001D6687" w:rsidRPr="00EE6E73" w:rsidRDefault="001D6687" w:rsidP="00EE6E73">
      <w:pPr>
        <w:pStyle w:val="PL"/>
      </w:pPr>
      <w:r w:rsidRPr="00EE6E73">
        <w:t xml:space="preserve">        rx-TotalPRB-PSFCH-r18                               </w:t>
      </w:r>
      <w:r w:rsidRPr="00EE6E73">
        <w:rPr>
          <w:rFonts w:eastAsiaTheme="minorEastAsia"/>
          <w:color w:val="993366"/>
        </w:rPr>
        <w:t>INTEGER</w:t>
      </w:r>
      <w:r w:rsidRPr="00EE6E73">
        <w:t xml:space="preserve"> (1..5)</w:t>
      </w:r>
    </w:p>
    <w:p w14:paraId="421ADEF9" w14:textId="77777777" w:rsidR="001D6687" w:rsidRPr="00EE6E73" w:rsidRDefault="001D6687" w:rsidP="00EE6E73">
      <w:pPr>
        <w:pStyle w:val="PL"/>
      </w:pPr>
      <w:r w:rsidRPr="00EE6E73">
        <w:t xml:space="preserve">    }                                                                                     </w:t>
      </w:r>
      <w:r w:rsidRPr="00EE6E73">
        <w:rPr>
          <w:rFonts w:eastAsiaTheme="minorEastAsia"/>
          <w:color w:val="993366"/>
        </w:rPr>
        <w:t>OPTIONAL</w:t>
      </w:r>
    </w:p>
    <w:p w14:paraId="0A14E7F4" w14:textId="77777777" w:rsidR="00581CAA" w:rsidRPr="00EE6E73" w:rsidRDefault="00581CAA" w:rsidP="00EE6E73">
      <w:pPr>
        <w:pStyle w:val="PL"/>
        <w:rPr>
          <w:rFonts w:eastAsiaTheme="minorEastAsia"/>
        </w:rPr>
      </w:pPr>
      <w:r w:rsidRPr="00EE6E73">
        <w:rPr>
          <w:rFonts w:eastAsiaTheme="minorEastAsia"/>
        </w:rPr>
        <w:t>}</w:t>
      </w:r>
    </w:p>
    <w:p w14:paraId="5F132FB7" w14:textId="77777777" w:rsidR="00581CAA" w:rsidRPr="00EE6E73" w:rsidRDefault="00581CAA" w:rsidP="00EE6E73">
      <w:pPr>
        <w:pStyle w:val="PL"/>
        <w:rPr>
          <w:rFonts w:eastAsiaTheme="minorEastAsia"/>
        </w:rPr>
      </w:pPr>
    </w:p>
    <w:p w14:paraId="7E1A6288"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OP</w:t>
      </w:r>
    </w:p>
    <w:p w14:paraId="067918E3" w14:textId="5440B84D" w:rsidR="00581CAA" w:rsidRPr="00EE6E73" w:rsidRDefault="00581CAA" w:rsidP="00EE6E73">
      <w:pPr>
        <w:pStyle w:val="PL"/>
        <w:rPr>
          <w:rFonts w:eastAsiaTheme="minorEastAsia"/>
          <w:color w:val="808080"/>
          <w:lang w:eastAsia="ja-JP"/>
        </w:rPr>
      </w:pPr>
      <w:r w:rsidRPr="00EE6E73">
        <w:rPr>
          <w:rFonts w:eastAsiaTheme="minorEastAsia"/>
          <w:color w:val="808080"/>
        </w:rPr>
        <w:t>-- ASN1STOP</w:t>
      </w:r>
    </w:p>
    <w:p w14:paraId="6EBC7303" w14:textId="77777777" w:rsidR="00581CAA" w:rsidRPr="00EE6E73" w:rsidRDefault="00581CAA" w:rsidP="00581CAA"/>
    <w:p w14:paraId="46429E05" w14:textId="77777777" w:rsidR="00C34FAA" w:rsidRPr="00EE6E73" w:rsidRDefault="00C34FAA" w:rsidP="00C34FAA"/>
    <w:p w14:paraId="6ED8AFF9" w14:textId="2EDFB39F" w:rsidR="00394471" w:rsidRPr="00EE6E73" w:rsidRDefault="00394471" w:rsidP="00394471">
      <w:pPr>
        <w:pStyle w:val="Heading4"/>
      </w:pPr>
      <w:bookmarkStart w:id="6391" w:name="_Toc193446526"/>
      <w:bookmarkStart w:id="6392" w:name="_Toc193452331"/>
      <w:bookmarkStart w:id="6393" w:name="_Toc193463603"/>
      <w:bookmarkStart w:id="6394" w:name="_Toc201295890"/>
      <w:bookmarkStart w:id="6395" w:name="MCCQCTEMPBM_00000609"/>
      <w:r w:rsidRPr="00EE6E73">
        <w:t>–</w:t>
      </w:r>
      <w:r w:rsidRPr="00EE6E73">
        <w:tab/>
      </w:r>
      <w:proofErr w:type="spellStart"/>
      <w:r w:rsidRPr="00EE6E73">
        <w:rPr>
          <w:i/>
          <w:iCs/>
        </w:rPr>
        <w:t>SidelinkParameters</w:t>
      </w:r>
      <w:bookmarkEnd w:id="6385"/>
      <w:bookmarkEnd w:id="6391"/>
      <w:bookmarkEnd w:id="6392"/>
      <w:bookmarkEnd w:id="6393"/>
      <w:bookmarkEnd w:id="6394"/>
      <w:proofErr w:type="spellEnd"/>
    </w:p>
    <w:bookmarkEnd w:id="6395"/>
    <w:p w14:paraId="09E3D5E0" w14:textId="52595BB0" w:rsidR="00394471" w:rsidRPr="00EE6E73" w:rsidRDefault="00394471" w:rsidP="00394471">
      <w:r w:rsidRPr="00EE6E73">
        <w:rPr>
          <w:rFonts w:eastAsia="Malgun Gothic"/>
        </w:rPr>
        <w:t xml:space="preserve">The IE </w:t>
      </w:r>
      <w:proofErr w:type="spellStart"/>
      <w:r w:rsidRPr="00EE6E73">
        <w:rPr>
          <w:rFonts w:eastAsia="Malgun Gothic"/>
          <w:i/>
        </w:rPr>
        <w:t>SidelinkParameters</w:t>
      </w:r>
      <w:proofErr w:type="spellEnd"/>
      <w:r w:rsidRPr="00EE6E73">
        <w:rPr>
          <w:rFonts w:eastAsia="Malgun Gothic"/>
        </w:rPr>
        <w:t xml:space="preserve"> is used to convey capabilities related to NR and </w:t>
      </w:r>
      <w:r w:rsidR="00C1392F" w:rsidRPr="00EE6E73">
        <w:rPr>
          <w:rFonts w:eastAsia="Malgun Gothic"/>
        </w:rPr>
        <w:t>V2X</w:t>
      </w:r>
      <w:r w:rsidRPr="00EE6E73">
        <w:rPr>
          <w:rFonts w:eastAsia="Malgun Gothic"/>
        </w:rPr>
        <w:t xml:space="preserve"> </w:t>
      </w:r>
      <w:proofErr w:type="spellStart"/>
      <w:r w:rsidRPr="00EE6E73">
        <w:rPr>
          <w:rFonts w:eastAsia="Malgun Gothic"/>
        </w:rPr>
        <w:t>sidelink</w:t>
      </w:r>
      <w:proofErr w:type="spellEnd"/>
      <w:r w:rsidRPr="00EE6E73">
        <w:rPr>
          <w:rFonts w:eastAsia="Malgun Gothic"/>
        </w:rPr>
        <w:t xml:space="preserve"> communications</w:t>
      </w:r>
      <w:r w:rsidR="00A711AF" w:rsidRPr="00EE6E73">
        <w:t>/positioning</w:t>
      </w:r>
      <w:r w:rsidRPr="00EE6E73">
        <w:t>.</w:t>
      </w:r>
    </w:p>
    <w:p w14:paraId="0490B3F1" w14:textId="77777777" w:rsidR="00394471" w:rsidRPr="00EE6E73" w:rsidRDefault="00394471" w:rsidP="00394471">
      <w:pPr>
        <w:pStyle w:val="TH"/>
      </w:pPr>
      <w:proofErr w:type="spellStart"/>
      <w:r w:rsidRPr="00EE6E73">
        <w:rPr>
          <w:i/>
          <w:iCs/>
        </w:rPr>
        <w:t>SidelinkParameters</w:t>
      </w:r>
      <w:proofErr w:type="spellEnd"/>
      <w:r w:rsidRPr="00EE6E73">
        <w:rPr>
          <w:i/>
          <w:iCs/>
        </w:rPr>
        <w:t xml:space="preserve"> </w:t>
      </w:r>
      <w:r w:rsidRPr="00EE6E73">
        <w:t>information element</w:t>
      </w:r>
    </w:p>
    <w:p w14:paraId="3E53D58E" w14:textId="77777777" w:rsidR="00394471" w:rsidRPr="00EE6E73" w:rsidRDefault="00394471" w:rsidP="00EE6E73">
      <w:pPr>
        <w:pStyle w:val="PL"/>
        <w:rPr>
          <w:rFonts w:eastAsia="MS Mincho"/>
          <w:color w:val="808080"/>
        </w:rPr>
      </w:pPr>
      <w:r w:rsidRPr="00EE6E73">
        <w:rPr>
          <w:rFonts w:eastAsia="MS Mincho"/>
          <w:color w:val="808080"/>
        </w:rPr>
        <w:t>-- ASN1START</w:t>
      </w:r>
    </w:p>
    <w:p w14:paraId="31347A7C" w14:textId="77777777" w:rsidR="00394471" w:rsidRPr="00EE6E73" w:rsidRDefault="00394471" w:rsidP="00EE6E73">
      <w:pPr>
        <w:pStyle w:val="PL"/>
        <w:rPr>
          <w:rFonts w:eastAsia="MS Mincho"/>
          <w:color w:val="808080"/>
        </w:rPr>
      </w:pPr>
      <w:r w:rsidRPr="00EE6E73">
        <w:rPr>
          <w:rFonts w:eastAsia="MS Mincho"/>
          <w:color w:val="808080"/>
        </w:rPr>
        <w:t>-- TAG-SIDELINKPARAMETERS-START</w:t>
      </w:r>
    </w:p>
    <w:p w14:paraId="454BAEFA" w14:textId="77777777" w:rsidR="00394471" w:rsidRPr="00EE6E73" w:rsidRDefault="00394471" w:rsidP="00EE6E73">
      <w:pPr>
        <w:pStyle w:val="PL"/>
        <w:rPr>
          <w:rFonts w:eastAsia="Batang"/>
        </w:rPr>
      </w:pPr>
    </w:p>
    <w:p w14:paraId="0384950D" w14:textId="77777777" w:rsidR="00394471" w:rsidRPr="00EE6E73" w:rsidRDefault="00394471" w:rsidP="00EE6E73">
      <w:pPr>
        <w:pStyle w:val="PL"/>
        <w:rPr>
          <w:rFonts w:eastAsia="Batang"/>
        </w:rPr>
      </w:pPr>
      <w:r w:rsidRPr="00EE6E73">
        <w:rPr>
          <w:rFonts w:eastAsia="Batang"/>
        </w:rPr>
        <w:t xml:space="preserve">SidelinkParameters-r16 ::=    </w:t>
      </w:r>
      <w:r w:rsidRPr="00EE6E73">
        <w:rPr>
          <w:rFonts w:eastAsia="Batang"/>
          <w:color w:val="993366"/>
        </w:rPr>
        <w:t>SEQUENCE</w:t>
      </w:r>
      <w:r w:rsidRPr="00EE6E73">
        <w:rPr>
          <w:rFonts w:eastAsia="Batang"/>
        </w:rPr>
        <w:t xml:space="preserve"> {</w:t>
      </w:r>
    </w:p>
    <w:p w14:paraId="1056BA3D" w14:textId="77777777" w:rsidR="00394471" w:rsidRPr="00EE6E73" w:rsidRDefault="00394471" w:rsidP="00EE6E73">
      <w:pPr>
        <w:pStyle w:val="PL"/>
        <w:rPr>
          <w:rFonts w:eastAsia="Batang"/>
        </w:rPr>
      </w:pPr>
      <w:r w:rsidRPr="00EE6E73">
        <w:t xml:space="preserve">    </w:t>
      </w:r>
      <w:r w:rsidRPr="00EE6E73">
        <w:rPr>
          <w:rFonts w:eastAsia="Batang"/>
        </w:rPr>
        <w:t>sidelinkParametersNR-r16</w:t>
      </w:r>
      <w:r w:rsidRPr="00EE6E73">
        <w:t xml:space="preserve">                  </w:t>
      </w:r>
      <w:proofErr w:type="spellStart"/>
      <w:r w:rsidRPr="00EE6E73">
        <w:rPr>
          <w:rFonts w:eastAsia="Batang"/>
        </w:rPr>
        <w:t>SidelinkParametersNR-r16</w:t>
      </w:r>
      <w:proofErr w:type="spellEnd"/>
      <w:r w:rsidRPr="00EE6E73">
        <w:t xml:space="preserve">                                                  </w:t>
      </w:r>
      <w:r w:rsidRPr="00EE6E73">
        <w:rPr>
          <w:rFonts w:eastAsia="Batang"/>
          <w:color w:val="993366"/>
        </w:rPr>
        <w:t>OPTIONAL</w:t>
      </w:r>
      <w:r w:rsidRPr="00EE6E73">
        <w:rPr>
          <w:rFonts w:eastAsia="Batang"/>
        </w:rPr>
        <w:t>,</w:t>
      </w:r>
    </w:p>
    <w:p w14:paraId="6A337792" w14:textId="77777777" w:rsidR="00394471" w:rsidRPr="00EE6E73" w:rsidRDefault="00394471" w:rsidP="00EE6E73">
      <w:pPr>
        <w:pStyle w:val="PL"/>
        <w:rPr>
          <w:rFonts w:eastAsia="Batang"/>
        </w:rPr>
      </w:pPr>
      <w:r w:rsidRPr="00EE6E73">
        <w:t xml:space="preserve">    </w:t>
      </w:r>
      <w:r w:rsidRPr="00EE6E73">
        <w:rPr>
          <w:rFonts w:eastAsia="Batang"/>
        </w:rPr>
        <w:t>sidelinkParametersEUTRA-r16</w:t>
      </w:r>
      <w:r w:rsidRPr="00EE6E73">
        <w:t xml:space="preserve">               </w:t>
      </w:r>
      <w:proofErr w:type="spellStart"/>
      <w:r w:rsidRPr="00EE6E73">
        <w:rPr>
          <w:rFonts w:eastAsia="Batang"/>
        </w:rPr>
        <w:t>SidelinkParametersEUTRA-r16</w:t>
      </w:r>
      <w:proofErr w:type="spellEnd"/>
      <w:r w:rsidRPr="00EE6E73">
        <w:t xml:space="preserve">                                               </w:t>
      </w:r>
      <w:r w:rsidRPr="00EE6E73">
        <w:rPr>
          <w:rFonts w:eastAsia="Batang"/>
          <w:color w:val="993366"/>
        </w:rPr>
        <w:t>OPTIONAL</w:t>
      </w:r>
    </w:p>
    <w:p w14:paraId="537F0BD5" w14:textId="77777777" w:rsidR="00394471" w:rsidRPr="00EE6E73" w:rsidRDefault="00394471" w:rsidP="00EE6E73">
      <w:pPr>
        <w:pStyle w:val="PL"/>
        <w:rPr>
          <w:rFonts w:eastAsia="Batang"/>
        </w:rPr>
      </w:pPr>
      <w:r w:rsidRPr="00EE6E73">
        <w:rPr>
          <w:rFonts w:eastAsia="Batang"/>
        </w:rPr>
        <w:t>}</w:t>
      </w:r>
    </w:p>
    <w:p w14:paraId="4BF5C484" w14:textId="77777777" w:rsidR="00394471" w:rsidRPr="00EE6E73" w:rsidRDefault="00394471" w:rsidP="00EE6E73">
      <w:pPr>
        <w:pStyle w:val="PL"/>
        <w:rPr>
          <w:rFonts w:eastAsia="Batang"/>
        </w:rPr>
      </w:pPr>
    </w:p>
    <w:p w14:paraId="2E80E980" w14:textId="77777777" w:rsidR="00394471" w:rsidRPr="00EE6E73" w:rsidRDefault="00394471" w:rsidP="00EE6E73">
      <w:pPr>
        <w:pStyle w:val="PL"/>
      </w:pPr>
      <w:r w:rsidRPr="00EE6E73">
        <w:t xml:space="preserve">SidelinkParametersNR-r16 ::= </w:t>
      </w:r>
      <w:r w:rsidRPr="00EE6E73">
        <w:rPr>
          <w:color w:val="993366"/>
        </w:rPr>
        <w:t>SEQUENCE</w:t>
      </w:r>
      <w:r w:rsidRPr="00EE6E73">
        <w:t xml:space="preserve"> {</w:t>
      </w:r>
    </w:p>
    <w:p w14:paraId="228A9C68" w14:textId="77777777" w:rsidR="00394471" w:rsidRPr="00EE6E73" w:rsidRDefault="00394471" w:rsidP="00EE6E73">
      <w:pPr>
        <w:pStyle w:val="PL"/>
      </w:pPr>
      <w:r w:rsidRPr="00EE6E73">
        <w:t xml:space="preserve">    rlc-ParametersSidelink-r16                </w:t>
      </w:r>
      <w:proofErr w:type="spellStart"/>
      <w:r w:rsidRPr="00EE6E73">
        <w:t>RLC-ParametersSidelink-r16</w:t>
      </w:r>
      <w:proofErr w:type="spellEnd"/>
      <w:r w:rsidRPr="00EE6E73">
        <w:t xml:space="preserve">                                                </w:t>
      </w:r>
      <w:r w:rsidRPr="00EE6E73">
        <w:rPr>
          <w:color w:val="993366"/>
        </w:rPr>
        <w:t>OPTIONAL</w:t>
      </w:r>
      <w:r w:rsidRPr="00EE6E73">
        <w:t>,</w:t>
      </w:r>
    </w:p>
    <w:p w14:paraId="3A9F1181" w14:textId="77777777" w:rsidR="00394471" w:rsidRPr="00EE6E73" w:rsidRDefault="00394471" w:rsidP="00EE6E73">
      <w:pPr>
        <w:pStyle w:val="PL"/>
      </w:pPr>
      <w:r w:rsidRPr="00EE6E73">
        <w:t xml:space="preserve">    mac-ParametersSidelink-r16                </w:t>
      </w:r>
      <w:proofErr w:type="spellStart"/>
      <w:r w:rsidRPr="00EE6E73">
        <w:t>MAC-ParametersSidelink-r16</w:t>
      </w:r>
      <w:proofErr w:type="spellEnd"/>
      <w:r w:rsidRPr="00EE6E73">
        <w:t xml:space="preserve">                                                </w:t>
      </w:r>
      <w:r w:rsidRPr="00EE6E73">
        <w:rPr>
          <w:color w:val="993366"/>
        </w:rPr>
        <w:t>OPTIONAL</w:t>
      </w:r>
      <w:r w:rsidRPr="00EE6E73">
        <w:t>,</w:t>
      </w:r>
    </w:p>
    <w:p w14:paraId="036F65E6" w14:textId="77777777" w:rsidR="00394471" w:rsidRPr="00EE6E73" w:rsidRDefault="00394471" w:rsidP="00EE6E73">
      <w:pPr>
        <w:pStyle w:val="PL"/>
      </w:pPr>
      <w:r w:rsidRPr="00EE6E73">
        <w:t xml:space="preserve">    fdd-Add-UE-Sidelink-Capabilities-r16      UE-SidelinkCapabilityAddXDD-Mode-r16                                      </w:t>
      </w:r>
      <w:r w:rsidRPr="00EE6E73">
        <w:rPr>
          <w:color w:val="993366"/>
        </w:rPr>
        <w:t>OPTIONAL</w:t>
      </w:r>
      <w:r w:rsidRPr="00EE6E73">
        <w:t>,</w:t>
      </w:r>
    </w:p>
    <w:p w14:paraId="63A4C879" w14:textId="77777777" w:rsidR="00394471" w:rsidRPr="00EE6E73" w:rsidRDefault="00394471" w:rsidP="00EE6E73">
      <w:pPr>
        <w:pStyle w:val="PL"/>
      </w:pPr>
      <w:r w:rsidRPr="00EE6E73">
        <w:t xml:space="preserve">    tdd-Add-UE-Sidelink-Capabilities-r16      UE-SidelinkCapabilityAddXDD-Mode-r16                                      </w:t>
      </w:r>
      <w:r w:rsidRPr="00EE6E73">
        <w:rPr>
          <w:color w:val="993366"/>
        </w:rPr>
        <w:t>OPTIONAL</w:t>
      </w:r>
      <w:r w:rsidRPr="00EE6E73">
        <w:t>,</w:t>
      </w:r>
    </w:p>
    <w:p w14:paraId="43ABB255" w14:textId="77777777"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r16                         </w:t>
      </w:r>
      <w:r w:rsidRPr="00EE6E73">
        <w:rPr>
          <w:color w:val="993366"/>
        </w:rPr>
        <w:t>OPTIONAL</w:t>
      </w:r>
      <w:r w:rsidRPr="00EE6E73">
        <w:t>,</w:t>
      </w:r>
    </w:p>
    <w:p w14:paraId="78AA8FB8" w14:textId="7880DCB7" w:rsidR="00721523" w:rsidRPr="00EE6E73" w:rsidRDefault="00394471" w:rsidP="00EE6E73">
      <w:pPr>
        <w:pStyle w:val="PL"/>
      </w:pPr>
      <w:r w:rsidRPr="00EE6E73">
        <w:t xml:space="preserve">    ...</w:t>
      </w:r>
      <w:r w:rsidR="00721523" w:rsidRPr="00EE6E73">
        <w:t>,</w:t>
      </w:r>
    </w:p>
    <w:p w14:paraId="4258720A" w14:textId="77777777" w:rsidR="00721523" w:rsidRPr="00EE6E73" w:rsidRDefault="00721523" w:rsidP="00EE6E73">
      <w:pPr>
        <w:pStyle w:val="PL"/>
      </w:pPr>
      <w:r w:rsidRPr="00EE6E73">
        <w:t xml:space="preserve">    [[</w:t>
      </w:r>
    </w:p>
    <w:p w14:paraId="561BCE8F" w14:textId="4CBF8336" w:rsidR="00721523" w:rsidRPr="00EE6E73" w:rsidRDefault="00721523" w:rsidP="00EE6E73">
      <w:pPr>
        <w:pStyle w:val="PL"/>
      </w:pPr>
      <w:r w:rsidRPr="00EE6E73">
        <w:t xml:space="preserve">    relayParameters-r17                       </w:t>
      </w:r>
      <w:proofErr w:type="spellStart"/>
      <w:r w:rsidRPr="00EE6E73">
        <w:t>RelayParameters-r17</w:t>
      </w:r>
      <w:proofErr w:type="spellEnd"/>
      <w:r w:rsidRPr="00EE6E73">
        <w:t xml:space="preserve">                                                       </w:t>
      </w:r>
      <w:r w:rsidRPr="00EE6E73">
        <w:rPr>
          <w:color w:val="993366"/>
        </w:rPr>
        <w:t>OPTIONAL</w:t>
      </w:r>
    </w:p>
    <w:p w14:paraId="0F742C20" w14:textId="0292DBC2" w:rsidR="00D20678" w:rsidRPr="00EE6E73" w:rsidRDefault="00721523" w:rsidP="00EE6E73">
      <w:pPr>
        <w:pStyle w:val="PL"/>
      </w:pPr>
      <w:r w:rsidRPr="00EE6E73">
        <w:t xml:space="preserve">    ]]</w:t>
      </w:r>
      <w:r w:rsidR="00D20678" w:rsidRPr="00EE6E73">
        <w:t>,</w:t>
      </w:r>
    </w:p>
    <w:p w14:paraId="76CD87E9" w14:textId="4AD1F55E" w:rsidR="00D20678" w:rsidRPr="00EE6E73" w:rsidRDefault="00D20678" w:rsidP="00EE6E73">
      <w:pPr>
        <w:pStyle w:val="PL"/>
      </w:pPr>
      <w:r w:rsidRPr="00EE6E73">
        <w:t xml:space="preserve">    [[</w:t>
      </w:r>
    </w:p>
    <w:p w14:paraId="45E3F001" w14:textId="77777777" w:rsidR="00D20678" w:rsidRPr="00EE6E73" w:rsidRDefault="00D20678" w:rsidP="00EE6E73">
      <w:pPr>
        <w:pStyle w:val="PL"/>
        <w:rPr>
          <w:color w:val="808080"/>
        </w:rPr>
      </w:pPr>
      <w:r w:rsidRPr="00EE6E73">
        <w:t xml:space="preserve">    </w:t>
      </w:r>
      <w:r w:rsidRPr="00EE6E73">
        <w:rPr>
          <w:color w:val="808080"/>
        </w:rPr>
        <w:t>-- R1 32-x: Use of new P0 parameters for open loop power control</w:t>
      </w:r>
    </w:p>
    <w:p w14:paraId="547B21AA" w14:textId="4C2D325D" w:rsidR="00D20678" w:rsidRPr="00EE6E73" w:rsidRDefault="00D20678" w:rsidP="00EE6E73">
      <w:pPr>
        <w:pStyle w:val="PL"/>
      </w:pPr>
      <w:r w:rsidRPr="00EE6E73">
        <w:t xml:space="preserve">    p0-OLPC-Sidelink-r17                      </w:t>
      </w:r>
      <w:r w:rsidRPr="00EE6E73">
        <w:rPr>
          <w:color w:val="993366"/>
        </w:rPr>
        <w:t>ENUMERATED</w:t>
      </w:r>
      <w:r w:rsidRPr="00EE6E73">
        <w:t xml:space="preserve"> {supported}                                                    </w:t>
      </w:r>
      <w:r w:rsidRPr="00EE6E73">
        <w:rPr>
          <w:color w:val="993366"/>
        </w:rPr>
        <w:t>OPTIONAL</w:t>
      </w:r>
    </w:p>
    <w:p w14:paraId="03669877" w14:textId="38CAB170" w:rsidR="001B2C9D" w:rsidRPr="00EE6E73" w:rsidRDefault="00D20678" w:rsidP="00EE6E73">
      <w:pPr>
        <w:pStyle w:val="PL"/>
      </w:pPr>
      <w:r w:rsidRPr="00EE6E73">
        <w:t xml:space="preserve">    ]]</w:t>
      </w:r>
      <w:r w:rsidR="001B2C9D" w:rsidRPr="00EE6E73">
        <w:t>,</w:t>
      </w:r>
    </w:p>
    <w:p w14:paraId="11F3BCD0" w14:textId="77777777" w:rsidR="001B2C9D" w:rsidRPr="00EE6E73" w:rsidRDefault="001B2C9D" w:rsidP="00EE6E73">
      <w:pPr>
        <w:pStyle w:val="PL"/>
      </w:pPr>
      <w:r w:rsidRPr="00EE6E73">
        <w:t xml:space="preserve">    [[</w:t>
      </w:r>
    </w:p>
    <w:p w14:paraId="4E9F3826" w14:textId="7B99CCA1" w:rsidR="001B2C9D" w:rsidRPr="00EE6E73" w:rsidRDefault="001B2C9D" w:rsidP="00EE6E73">
      <w:pPr>
        <w:pStyle w:val="PL"/>
      </w:pPr>
      <w:r w:rsidRPr="00EE6E73">
        <w:t xml:space="preserve">    pdcp-ParametersSidelink-r18               </w:t>
      </w:r>
      <w:proofErr w:type="spellStart"/>
      <w:r w:rsidRPr="00EE6E73">
        <w:t>PDCP-ParametersSidelink-r18</w:t>
      </w:r>
      <w:proofErr w:type="spellEnd"/>
      <w:r w:rsidRPr="00EE6E73">
        <w:t xml:space="preserve">                                               </w:t>
      </w:r>
      <w:r w:rsidRPr="00EE6E73">
        <w:rPr>
          <w:color w:val="993366"/>
        </w:rPr>
        <w:t>OPTIONAL</w:t>
      </w:r>
      <w:r w:rsidR="001D6687" w:rsidRPr="00EE6E73">
        <w:t>,</w:t>
      </w:r>
    </w:p>
    <w:p w14:paraId="4F58D46B" w14:textId="77777777" w:rsidR="001D6687" w:rsidRPr="00EE6E73" w:rsidRDefault="001D6687" w:rsidP="00EE6E73">
      <w:pPr>
        <w:pStyle w:val="PL"/>
        <w:rPr>
          <w:color w:val="808080"/>
        </w:rPr>
      </w:pPr>
      <w:r w:rsidRPr="00EE6E73">
        <w:t xml:space="preserve">    </w:t>
      </w:r>
      <w:r w:rsidRPr="00EE6E73">
        <w:rPr>
          <w:color w:val="808080"/>
        </w:rPr>
        <w:t>--R1 41-1-1a: Common SL-PRS processing capability</w:t>
      </w:r>
    </w:p>
    <w:p w14:paraId="1DD9EC68" w14:textId="77777777" w:rsidR="001D6687" w:rsidRPr="00EE6E73" w:rsidRDefault="001D6687" w:rsidP="00EE6E73">
      <w:pPr>
        <w:pStyle w:val="PL"/>
      </w:pPr>
      <w:r w:rsidRPr="00EE6E73">
        <w:t xml:space="preserve">    sl-PRS-CommonProcCapabilityPerUE-r18</w:t>
      </w:r>
      <w:r w:rsidRPr="00EE6E73">
        <w:rPr>
          <w:rFonts w:eastAsiaTheme="minorEastAsia"/>
        </w:rPr>
        <w:t xml:space="preserve"> </w:t>
      </w:r>
      <w:r w:rsidRPr="00EE6E73">
        <w:t xml:space="preserve">     </w:t>
      </w:r>
      <w:r w:rsidRPr="00EE6E73">
        <w:rPr>
          <w:color w:val="993366"/>
        </w:rPr>
        <w:t>SEQUENCE</w:t>
      </w:r>
      <w:r w:rsidRPr="00EE6E73">
        <w:t xml:space="preserve"> {</w:t>
      </w:r>
    </w:p>
    <w:p w14:paraId="4C4F1BF6" w14:textId="77777777" w:rsidR="001D6687" w:rsidRPr="00EE6E73" w:rsidRDefault="001D6687" w:rsidP="00EE6E73">
      <w:pPr>
        <w:pStyle w:val="PL"/>
      </w:pPr>
      <w:r w:rsidRPr="00EE6E73">
        <w:t xml:space="preserve">        maxNumOfActiveSL-PRS-Resources-r18        </w:t>
      </w:r>
      <w:r w:rsidRPr="00EE6E73">
        <w:rPr>
          <w:color w:val="993366"/>
        </w:rPr>
        <w:t>SEQUENCE</w:t>
      </w:r>
      <w:r w:rsidRPr="00EE6E73">
        <w:t xml:space="preserve"> {</w:t>
      </w:r>
    </w:p>
    <w:p w14:paraId="11F07F77" w14:textId="77777777" w:rsidR="001D6687" w:rsidRPr="00EE6E73" w:rsidRDefault="001D6687" w:rsidP="00EE6E73">
      <w:pPr>
        <w:pStyle w:val="PL"/>
      </w:pPr>
      <w:r w:rsidRPr="00EE6E73">
        <w:lastRenderedPageBreak/>
        <w:t xml:space="preserve">            fr1-r18                                   </w:t>
      </w:r>
      <w:r w:rsidRPr="00EE6E73">
        <w:rPr>
          <w:color w:val="993366"/>
        </w:rPr>
        <w:t>ENUMERATED</w:t>
      </w:r>
      <w:r w:rsidRPr="00EE6E73">
        <w:t xml:space="preserve"> {n1, n2, n4, n6, n8, n12, n16, n24}                    </w:t>
      </w:r>
      <w:r w:rsidRPr="00EE6E73">
        <w:rPr>
          <w:color w:val="993366"/>
        </w:rPr>
        <w:t>OPTIONAL</w:t>
      </w:r>
      <w:r w:rsidRPr="00EE6E73">
        <w:t>,</w:t>
      </w:r>
    </w:p>
    <w:p w14:paraId="5256BC90"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 </w:t>
      </w:r>
      <w:r w:rsidRPr="00EE6E73">
        <w:rPr>
          <w:color w:val="993366"/>
        </w:rPr>
        <w:t>OPTIONAL</w:t>
      </w:r>
    </w:p>
    <w:p w14:paraId="648CD353" w14:textId="77777777" w:rsidR="001D6687" w:rsidRPr="00EE6E73" w:rsidRDefault="001D6687" w:rsidP="00EE6E73">
      <w:pPr>
        <w:pStyle w:val="PL"/>
      </w:pPr>
      <w:r w:rsidRPr="00EE6E73">
        <w:t xml:space="preserve">        },</w:t>
      </w:r>
    </w:p>
    <w:p w14:paraId="09941064" w14:textId="2B448B05" w:rsidR="001D6687" w:rsidRPr="00EE6E73" w:rsidRDefault="001D6687" w:rsidP="00EE6E73">
      <w:pPr>
        <w:pStyle w:val="PL"/>
      </w:pPr>
      <w:r w:rsidRPr="00EE6E73">
        <w:t xml:space="preserve">        maxNumOfSlotswithActiveSL-PRS-Resources-r18 </w:t>
      </w:r>
      <w:r w:rsidRPr="00EE6E73">
        <w:rPr>
          <w:color w:val="993366"/>
        </w:rPr>
        <w:t>SEQUENCE</w:t>
      </w:r>
      <w:r w:rsidRPr="00EE6E73">
        <w:t xml:space="preserve"> {</w:t>
      </w:r>
    </w:p>
    <w:p w14:paraId="10457BC3" w14:textId="77777777" w:rsidR="001D6687" w:rsidRPr="00EE6E73" w:rsidRDefault="001D6687" w:rsidP="00EE6E73">
      <w:pPr>
        <w:pStyle w:val="PL"/>
      </w:pPr>
      <w:r w:rsidRPr="00EE6E73">
        <w:t xml:space="preserve">            fr1-r18                                   </w:t>
      </w:r>
      <w:r w:rsidRPr="00EE6E73">
        <w:rPr>
          <w:color w:val="993366"/>
        </w:rPr>
        <w:t>ENUMERATED</w:t>
      </w:r>
      <w:r w:rsidRPr="00EE6E73">
        <w:t xml:space="preserve"> {n1, n2, n3, n4, n6, n8}                               </w:t>
      </w:r>
      <w:r w:rsidRPr="00EE6E73">
        <w:rPr>
          <w:color w:val="993366"/>
        </w:rPr>
        <w:t>OPTIONAL</w:t>
      </w:r>
      <w:r w:rsidRPr="00EE6E73">
        <w:t>,</w:t>
      </w:r>
    </w:p>
    <w:p w14:paraId="54A99A7E"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         </w:t>
      </w:r>
      <w:r w:rsidRPr="00EE6E73">
        <w:rPr>
          <w:color w:val="993366"/>
        </w:rPr>
        <w:t>OPTIONAL</w:t>
      </w:r>
    </w:p>
    <w:p w14:paraId="0998A586" w14:textId="77777777" w:rsidR="001D6687" w:rsidRPr="00EE6E73" w:rsidRDefault="001D6687" w:rsidP="00EE6E73">
      <w:pPr>
        <w:pStyle w:val="PL"/>
        <w:rPr>
          <w:rFonts w:eastAsiaTheme="minorEastAsia"/>
        </w:rPr>
      </w:pPr>
      <w:r w:rsidRPr="00EE6E73">
        <w:rPr>
          <w:rFonts w:eastAsiaTheme="minorEastAsia"/>
        </w:rPr>
        <w:t xml:space="preserve">   </w:t>
      </w:r>
      <w:r w:rsidRPr="00EE6E73">
        <w:t xml:space="preserve">     }</w:t>
      </w:r>
    </w:p>
    <w:p w14:paraId="4012BFAD" w14:textId="77777777" w:rsidR="001D6687" w:rsidRPr="00EE6E73" w:rsidRDefault="001D6687" w:rsidP="00EE6E73">
      <w:pPr>
        <w:pStyle w:val="PL"/>
      </w:pPr>
      <w:r w:rsidRPr="00EE6E73">
        <w:t xml:space="preserve">    }                                                                                                                   </w:t>
      </w:r>
      <w:r w:rsidRPr="00EE6E73">
        <w:rPr>
          <w:color w:val="993366"/>
        </w:rPr>
        <w:t>OPTIONAL</w:t>
      </w:r>
    </w:p>
    <w:p w14:paraId="2CE541B2" w14:textId="4D39F9AC" w:rsidR="00394471" w:rsidRPr="00EE6E73" w:rsidRDefault="001B2C9D" w:rsidP="00EE6E73">
      <w:pPr>
        <w:pStyle w:val="PL"/>
      </w:pPr>
      <w:r w:rsidRPr="00EE6E73">
        <w:t xml:space="preserve">    ]]</w:t>
      </w:r>
    </w:p>
    <w:p w14:paraId="721602D5" w14:textId="77777777" w:rsidR="00394471" w:rsidRPr="00EE6E73" w:rsidRDefault="00394471" w:rsidP="00EE6E73">
      <w:pPr>
        <w:pStyle w:val="PL"/>
      </w:pPr>
      <w:r w:rsidRPr="00EE6E73">
        <w:t>}</w:t>
      </w:r>
    </w:p>
    <w:p w14:paraId="517795EC" w14:textId="77777777" w:rsidR="00394471" w:rsidRPr="00EE6E73" w:rsidRDefault="00394471" w:rsidP="00EE6E73">
      <w:pPr>
        <w:pStyle w:val="PL"/>
      </w:pPr>
    </w:p>
    <w:p w14:paraId="73BF51FA" w14:textId="77777777" w:rsidR="00394471" w:rsidRPr="00EE6E73" w:rsidRDefault="00394471" w:rsidP="00EE6E73">
      <w:pPr>
        <w:pStyle w:val="PL"/>
      </w:pPr>
      <w:r w:rsidRPr="00EE6E73">
        <w:t xml:space="preserve">SidelinkParametersEUTRA-r16 ::= </w:t>
      </w:r>
      <w:r w:rsidRPr="00EE6E73">
        <w:rPr>
          <w:color w:val="993366"/>
        </w:rPr>
        <w:t>SEQUENCE</w:t>
      </w:r>
      <w:r w:rsidRPr="00EE6E73">
        <w:t xml:space="preserve"> {</w:t>
      </w:r>
    </w:p>
    <w:p w14:paraId="0DB8DC75" w14:textId="77777777" w:rsidR="00394471" w:rsidRPr="00EE6E73" w:rsidRDefault="00394471" w:rsidP="00EE6E73">
      <w:pPr>
        <w:pStyle w:val="PL"/>
      </w:pPr>
      <w:r w:rsidRPr="00EE6E73">
        <w:t xml:space="preserve">    sl-Parameters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7EE3911" w14:textId="77777777" w:rsidR="00394471" w:rsidRPr="00EE6E73" w:rsidRDefault="00394471" w:rsidP="00EE6E73">
      <w:pPr>
        <w:pStyle w:val="PL"/>
      </w:pPr>
      <w:r w:rsidRPr="00EE6E73">
        <w:t xml:space="preserve">    sl-Parameters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0FFC5E" w14:textId="77777777" w:rsidR="00394471" w:rsidRPr="00EE6E73" w:rsidRDefault="00394471" w:rsidP="00EE6E73">
      <w:pPr>
        <w:pStyle w:val="PL"/>
      </w:pPr>
      <w:r w:rsidRPr="00EE6E73">
        <w:t xml:space="preserve">    sl-ParametersEUTRA3-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5518F05" w14:textId="77777777" w:rsidR="00394471" w:rsidRPr="00EE6E73" w:rsidRDefault="00394471" w:rsidP="00EE6E73">
      <w:pPr>
        <w:pStyle w:val="PL"/>
      </w:pPr>
      <w:r w:rsidRPr="00EE6E73">
        <w:t xml:space="preserve">    supportedBandListSidelinkEUTRA-r16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BandSidelinkEUTRA-r16               </w:t>
      </w:r>
      <w:r w:rsidRPr="00EE6E73">
        <w:rPr>
          <w:color w:val="993366"/>
        </w:rPr>
        <w:t>OPTIONAL</w:t>
      </w:r>
      <w:r w:rsidRPr="00EE6E73">
        <w:t>,</w:t>
      </w:r>
    </w:p>
    <w:p w14:paraId="34E889BC" w14:textId="77777777" w:rsidR="00394471" w:rsidRPr="00EE6E73" w:rsidRDefault="00394471" w:rsidP="00EE6E73">
      <w:pPr>
        <w:pStyle w:val="PL"/>
      </w:pPr>
      <w:r w:rsidRPr="00EE6E73">
        <w:t xml:space="preserve">    ...</w:t>
      </w:r>
    </w:p>
    <w:p w14:paraId="57F8BFBF" w14:textId="77777777" w:rsidR="00394471" w:rsidRPr="00EE6E73" w:rsidRDefault="00394471" w:rsidP="00EE6E73">
      <w:pPr>
        <w:pStyle w:val="PL"/>
      </w:pPr>
      <w:r w:rsidRPr="00EE6E73">
        <w:t>}</w:t>
      </w:r>
    </w:p>
    <w:p w14:paraId="7CE0E30A" w14:textId="77777777" w:rsidR="00394471" w:rsidRPr="00EE6E73" w:rsidRDefault="00394471" w:rsidP="00EE6E73">
      <w:pPr>
        <w:pStyle w:val="PL"/>
      </w:pPr>
    </w:p>
    <w:p w14:paraId="5A7302F9" w14:textId="77777777" w:rsidR="00394471" w:rsidRPr="00EE6E73" w:rsidRDefault="00394471" w:rsidP="00EE6E73">
      <w:pPr>
        <w:pStyle w:val="PL"/>
      </w:pPr>
      <w:r w:rsidRPr="00EE6E73">
        <w:t xml:space="preserve">RLC-ParametersSidelink-r16 ::= </w:t>
      </w:r>
      <w:r w:rsidRPr="00EE6E73">
        <w:rPr>
          <w:color w:val="993366"/>
        </w:rPr>
        <w:t>SEQUENCE</w:t>
      </w:r>
      <w:r w:rsidRPr="00EE6E73">
        <w:t xml:space="preserve"> {</w:t>
      </w:r>
    </w:p>
    <w:p w14:paraId="0945EC8B" w14:textId="77777777" w:rsidR="00394471" w:rsidRPr="00EE6E73" w:rsidRDefault="00394471" w:rsidP="00EE6E73">
      <w:pPr>
        <w:pStyle w:val="PL"/>
      </w:pPr>
      <w:r w:rsidRPr="00EE6E73">
        <w:t xml:space="preserve">    am-WithLongSN-Sidelink-r16                </w:t>
      </w:r>
      <w:r w:rsidRPr="00EE6E73">
        <w:rPr>
          <w:color w:val="993366"/>
        </w:rPr>
        <w:t>ENUMERATED</w:t>
      </w:r>
      <w:r w:rsidRPr="00EE6E73">
        <w:t xml:space="preserve"> {supported}                                                    </w:t>
      </w:r>
      <w:r w:rsidRPr="00EE6E73">
        <w:rPr>
          <w:color w:val="993366"/>
        </w:rPr>
        <w:t>OPTIONAL</w:t>
      </w:r>
      <w:r w:rsidRPr="00EE6E73">
        <w:t>,</w:t>
      </w:r>
    </w:p>
    <w:p w14:paraId="5A903B0E" w14:textId="77777777" w:rsidR="00394471" w:rsidRPr="00EE6E73" w:rsidRDefault="00394471" w:rsidP="00EE6E73">
      <w:pPr>
        <w:pStyle w:val="PL"/>
      </w:pPr>
      <w:r w:rsidRPr="00EE6E73">
        <w:t xml:space="preserve">    um-WithLongSN-Sidelink-r16                </w:t>
      </w:r>
      <w:r w:rsidRPr="00EE6E73">
        <w:rPr>
          <w:color w:val="993366"/>
        </w:rPr>
        <w:t>ENUMERATED</w:t>
      </w:r>
      <w:r w:rsidRPr="00EE6E73">
        <w:t xml:space="preserve"> {supported}                                                    </w:t>
      </w:r>
      <w:r w:rsidRPr="00EE6E73">
        <w:rPr>
          <w:color w:val="993366"/>
        </w:rPr>
        <w:t>OPTIONAL</w:t>
      </w:r>
      <w:r w:rsidRPr="00EE6E73">
        <w:t>,</w:t>
      </w:r>
    </w:p>
    <w:p w14:paraId="6A366884" w14:textId="77777777" w:rsidR="00394471" w:rsidRPr="00EE6E73" w:rsidRDefault="00394471" w:rsidP="00EE6E73">
      <w:pPr>
        <w:pStyle w:val="PL"/>
      </w:pPr>
      <w:r w:rsidRPr="00EE6E73">
        <w:t xml:space="preserve">    ...</w:t>
      </w:r>
    </w:p>
    <w:p w14:paraId="44548764" w14:textId="77777777" w:rsidR="00394471" w:rsidRPr="00EE6E73" w:rsidRDefault="00394471" w:rsidP="00EE6E73">
      <w:pPr>
        <w:pStyle w:val="PL"/>
      </w:pPr>
      <w:r w:rsidRPr="00EE6E73">
        <w:t>}</w:t>
      </w:r>
    </w:p>
    <w:p w14:paraId="79DACF55" w14:textId="77777777" w:rsidR="00394471" w:rsidRPr="00EE6E73" w:rsidRDefault="00394471" w:rsidP="00EE6E73">
      <w:pPr>
        <w:pStyle w:val="PL"/>
      </w:pPr>
    </w:p>
    <w:p w14:paraId="5A50DF12" w14:textId="77777777" w:rsidR="00394471" w:rsidRPr="00EE6E73" w:rsidRDefault="00394471" w:rsidP="00EE6E73">
      <w:pPr>
        <w:pStyle w:val="PL"/>
      </w:pPr>
      <w:r w:rsidRPr="00EE6E73">
        <w:t xml:space="preserve">MAC-ParametersSidelink-r16 ::= </w:t>
      </w:r>
      <w:r w:rsidRPr="00EE6E73">
        <w:rPr>
          <w:color w:val="993366"/>
        </w:rPr>
        <w:t>SEQUENCE</w:t>
      </w:r>
      <w:r w:rsidRPr="00EE6E73">
        <w:t xml:space="preserve"> {</w:t>
      </w:r>
    </w:p>
    <w:p w14:paraId="6B8AA4A8" w14:textId="77777777" w:rsidR="00394471" w:rsidRPr="00EE6E73" w:rsidRDefault="00394471" w:rsidP="00EE6E73">
      <w:pPr>
        <w:pStyle w:val="PL"/>
      </w:pPr>
      <w:r w:rsidRPr="00EE6E73">
        <w:t xml:space="preserve">    mac-ParametersSidelinkCommon-r16          </w:t>
      </w:r>
      <w:proofErr w:type="spellStart"/>
      <w:r w:rsidRPr="00EE6E73">
        <w:t>MAC-ParametersSidelinkCommon-r16</w:t>
      </w:r>
      <w:proofErr w:type="spellEnd"/>
      <w:r w:rsidRPr="00EE6E73">
        <w:t xml:space="preserve">                                          </w:t>
      </w:r>
      <w:r w:rsidRPr="00EE6E73">
        <w:rPr>
          <w:color w:val="993366"/>
        </w:rPr>
        <w:t>OPTIONAL</w:t>
      </w:r>
      <w:r w:rsidRPr="00EE6E73">
        <w:t>,</w:t>
      </w:r>
    </w:p>
    <w:p w14:paraId="40DBA92F" w14:textId="77777777" w:rsidR="00394471" w:rsidRPr="00EE6E73" w:rsidRDefault="00394471" w:rsidP="00EE6E73">
      <w:pPr>
        <w:pStyle w:val="PL"/>
      </w:pPr>
      <w:r w:rsidRPr="00EE6E73">
        <w:t xml:space="preserve">    mac-ParametersSidelinkXDD-Diff-r16        </w:t>
      </w:r>
      <w:proofErr w:type="spellStart"/>
      <w:r w:rsidRPr="00EE6E73">
        <w:t>MAC-ParametersSidelinkXDD-Diff-r16</w:t>
      </w:r>
      <w:proofErr w:type="spellEnd"/>
      <w:r w:rsidRPr="00EE6E73">
        <w:t xml:space="preserve">                                        </w:t>
      </w:r>
      <w:r w:rsidRPr="00EE6E73">
        <w:rPr>
          <w:color w:val="993366"/>
        </w:rPr>
        <w:t>OPTIONAL</w:t>
      </w:r>
      <w:r w:rsidRPr="00EE6E73">
        <w:t>,</w:t>
      </w:r>
    </w:p>
    <w:p w14:paraId="45F63622" w14:textId="77777777" w:rsidR="00394471" w:rsidRPr="00EE6E73" w:rsidRDefault="00394471" w:rsidP="00EE6E73">
      <w:pPr>
        <w:pStyle w:val="PL"/>
      </w:pPr>
      <w:r w:rsidRPr="00EE6E73">
        <w:t xml:space="preserve">    ...</w:t>
      </w:r>
    </w:p>
    <w:p w14:paraId="118789D3" w14:textId="77777777" w:rsidR="00394471" w:rsidRPr="00EE6E73" w:rsidRDefault="00394471" w:rsidP="00EE6E73">
      <w:pPr>
        <w:pStyle w:val="PL"/>
      </w:pPr>
      <w:r w:rsidRPr="00EE6E73">
        <w:t>}</w:t>
      </w:r>
    </w:p>
    <w:p w14:paraId="17BF2478" w14:textId="77777777" w:rsidR="00394471" w:rsidRPr="00EE6E73" w:rsidRDefault="00394471" w:rsidP="00EE6E73">
      <w:pPr>
        <w:pStyle w:val="PL"/>
      </w:pPr>
    </w:p>
    <w:p w14:paraId="1AE6C7A5" w14:textId="77777777" w:rsidR="00394471" w:rsidRPr="00EE6E73" w:rsidRDefault="00394471" w:rsidP="00EE6E73">
      <w:pPr>
        <w:pStyle w:val="PL"/>
      </w:pPr>
      <w:r w:rsidRPr="00EE6E73">
        <w:t xml:space="preserve">UE-SidelinkCapabilityAddXDD-Mode-r16 ::=  </w:t>
      </w:r>
      <w:r w:rsidRPr="00EE6E73">
        <w:rPr>
          <w:color w:val="993366"/>
        </w:rPr>
        <w:t>SEQUENCE</w:t>
      </w:r>
      <w:r w:rsidRPr="00EE6E73">
        <w:t xml:space="preserve"> {</w:t>
      </w:r>
    </w:p>
    <w:p w14:paraId="2285B353" w14:textId="77777777" w:rsidR="00394471" w:rsidRPr="00EE6E73" w:rsidRDefault="00394471" w:rsidP="00EE6E73">
      <w:pPr>
        <w:pStyle w:val="PL"/>
      </w:pPr>
      <w:r w:rsidRPr="00EE6E73">
        <w:t xml:space="preserve">    mac-ParametersSidelinkXDD-Diff-r16        </w:t>
      </w:r>
      <w:proofErr w:type="spellStart"/>
      <w:r w:rsidRPr="00EE6E73">
        <w:t>MAC-ParametersSidelinkXDD-Diff-r16</w:t>
      </w:r>
      <w:proofErr w:type="spellEnd"/>
      <w:r w:rsidRPr="00EE6E73">
        <w:t xml:space="preserve">                                        </w:t>
      </w:r>
      <w:r w:rsidRPr="00EE6E73">
        <w:rPr>
          <w:color w:val="993366"/>
        </w:rPr>
        <w:t>OPTIONAL</w:t>
      </w:r>
    </w:p>
    <w:p w14:paraId="7E3D3B55" w14:textId="77777777" w:rsidR="00394471" w:rsidRPr="00EE6E73" w:rsidRDefault="00394471" w:rsidP="00EE6E73">
      <w:pPr>
        <w:pStyle w:val="PL"/>
      </w:pPr>
      <w:r w:rsidRPr="00EE6E73">
        <w:t>}</w:t>
      </w:r>
    </w:p>
    <w:p w14:paraId="0E1A3753" w14:textId="77777777" w:rsidR="00394471" w:rsidRPr="00EE6E73" w:rsidRDefault="00394471" w:rsidP="00EE6E73">
      <w:pPr>
        <w:pStyle w:val="PL"/>
      </w:pPr>
    </w:p>
    <w:p w14:paraId="1EC91FFB" w14:textId="77777777" w:rsidR="00394471" w:rsidRPr="00EE6E73" w:rsidRDefault="00394471" w:rsidP="00EE6E73">
      <w:pPr>
        <w:pStyle w:val="PL"/>
      </w:pPr>
      <w:r w:rsidRPr="00EE6E73">
        <w:t xml:space="preserve">MAC-ParametersSidelinkCommon-r16 ::= </w:t>
      </w:r>
      <w:r w:rsidRPr="00EE6E73">
        <w:rPr>
          <w:color w:val="993366"/>
        </w:rPr>
        <w:t>SEQUENCE</w:t>
      </w:r>
      <w:r w:rsidRPr="00EE6E73">
        <w:t xml:space="preserve"> {</w:t>
      </w:r>
    </w:p>
    <w:p w14:paraId="24DC95D6" w14:textId="77777777" w:rsidR="00394471" w:rsidRPr="00EE6E73" w:rsidRDefault="00394471" w:rsidP="00EE6E73">
      <w:pPr>
        <w:pStyle w:val="PL"/>
      </w:pPr>
      <w:r w:rsidRPr="00EE6E73">
        <w:t xml:space="preserve">    lcp-RestrictionSidelink-r16               </w:t>
      </w:r>
      <w:r w:rsidRPr="00EE6E73">
        <w:rPr>
          <w:color w:val="993366"/>
        </w:rPr>
        <w:t>ENUMERATED</w:t>
      </w:r>
      <w:r w:rsidRPr="00EE6E73">
        <w:t xml:space="preserve"> {supported}                                                    </w:t>
      </w:r>
      <w:r w:rsidRPr="00EE6E73">
        <w:rPr>
          <w:color w:val="993366"/>
        </w:rPr>
        <w:t>OPTIONAL</w:t>
      </w:r>
      <w:r w:rsidRPr="00EE6E73">
        <w:t>,</w:t>
      </w:r>
    </w:p>
    <w:p w14:paraId="3D6CE851" w14:textId="77777777" w:rsidR="00394471" w:rsidRPr="00EE6E73" w:rsidRDefault="00394471" w:rsidP="00EE6E73">
      <w:pPr>
        <w:pStyle w:val="PL"/>
      </w:pPr>
      <w:r w:rsidRPr="00EE6E73">
        <w:t xml:space="preserve">    multipleConfiguredGrantsSidelink-r16      </w:t>
      </w:r>
      <w:r w:rsidRPr="00EE6E73">
        <w:rPr>
          <w:color w:val="993366"/>
        </w:rPr>
        <w:t>ENUMERATED</w:t>
      </w:r>
      <w:r w:rsidRPr="00EE6E73">
        <w:t xml:space="preserve"> {supported}                                                    </w:t>
      </w:r>
      <w:r w:rsidRPr="00EE6E73">
        <w:rPr>
          <w:color w:val="993366"/>
        </w:rPr>
        <w:t>OPTIONAL</w:t>
      </w:r>
      <w:r w:rsidRPr="00EE6E73">
        <w:t>,</w:t>
      </w:r>
    </w:p>
    <w:p w14:paraId="4DAD2E50" w14:textId="13013804" w:rsidR="00721523" w:rsidRPr="00EE6E73" w:rsidRDefault="00394471" w:rsidP="00EE6E73">
      <w:pPr>
        <w:pStyle w:val="PL"/>
      </w:pPr>
      <w:r w:rsidRPr="00EE6E73">
        <w:t xml:space="preserve">    ...</w:t>
      </w:r>
      <w:r w:rsidR="00721523" w:rsidRPr="00EE6E73">
        <w:t>,</w:t>
      </w:r>
    </w:p>
    <w:p w14:paraId="07D684BD" w14:textId="77777777" w:rsidR="00721523" w:rsidRPr="00EE6E73" w:rsidRDefault="00721523" w:rsidP="00EE6E73">
      <w:pPr>
        <w:pStyle w:val="PL"/>
      </w:pPr>
      <w:r w:rsidRPr="00EE6E73">
        <w:t xml:space="preserve">    [[</w:t>
      </w:r>
    </w:p>
    <w:p w14:paraId="4BAEF9B0" w14:textId="77777777" w:rsidR="00721523" w:rsidRPr="00EE6E73" w:rsidRDefault="00721523"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p>
    <w:p w14:paraId="47EB90B3" w14:textId="664C565A" w:rsidR="001B2C9D" w:rsidRPr="00EE6E73" w:rsidRDefault="00721523" w:rsidP="00EE6E73">
      <w:pPr>
        <w:pStyle w:val="PL"/>
      </w:pPr>
      <w:r w:rsidRPr="00EE6E73">
        <w:t xml:space="preserve">    ]]</w:t>
      </w:r>
      <w:r w:rsidR="001B2C9D" w:rsidRPr="00EE6E73">
        <w:t>,</w:t>
      </w:r>
    </w:p>
    <w:p w14:paraId="331B01D0" w14:textId="77777777" w:rsidR="001B2C9D" w:rsidRPr="00EE6E73" w:rsidRDefault="001B2C9D" w:rsidP="00EE6E73">
      <w:pPr>
        <w:pStyle w:val="PL"/>
      </w:pPr>
      <w:r w:rsidRPr="00EE6E73">
        <w:t xml:space="preserve">    [[</w:t>
      </w:r>
    </w:p>
    <w:p w14:paraId="2E2159C9" w14:textId="77777777" w:rsidR="001B2C9D" w:rsidRPr="00EE6E73" w:rsidRDefault="001B2C9D" w:rsidP="00EE6E73">
      <w:pPr>
        <w:pStyle w:val="PL"/>
      </w:pPr>
      <w:r w:rsidRPr="00EE6E73">
        <w:t xml:space="preserve">    sl-LBT-FailureDectectionRecovery-r18      </w:t>
      </w:r>
      <w:r w:rsidRPr="00EE6E73">
        <w:rPr>
          <w:color w:val="993366"/>
        </w:rPr>
        <w:t>ENUMERATED</w:t>
      </w:r>
      <w:r w:rsidRPr="00EE6E73">
        <w:t xml:space="preserve"> {supported}                                                    </w:t>
      </w:r>
      <w:r w:rsidRPr="00EE6E73">
        <w:rPr>
          <w:color w:val="993366"/>
        </w:rPr>
        <w:t>OPTIONAL</w:t>
      </w:r>
    </w:p>
    <w:p w14:paraId="16194066" w14:textId="507E49F6" w:rsidR="00394471" w:rsidRPr="00EE6E73" w:rsidRDefault="001B2C9D" w:rsidP="00EE6E73">
      <w:pPr>
        <w:pStyle w:val="PL"/>
      </w:pPr>
      <w:r w:rsidRPr="00EE6E73">
        <w:t xml:space="preserve">    ]]</w:t>
      </w:r>
    </w:p>
    <w:p w14:paraId="61C83BC8" w14:textId="77777777" w:rsidR="00394471" w:rsidRPr="00EE6E73" w:rsidRDefault="00394471" w:rsidP="00EE6E73">
      <w:pPr>
        <w:pStyle w:val="PL"/>
      </w:pPr>
      <w:r w:rsidRPr="00EE6E73">
        <w:t>}</w:t>
      </w:r>
    </w:p>
    <w:p w14:paraId="59AA405F" w14:textId="77777777" w:rsidR="00394471" w:rsidRPr="00EE6E73" w:rsidRDefault="00394471" w:rsidP="00EE6E73">
      <w:pPr>
        <w:pStyle w:val="PL"/>
      </w:pPr>
    </w:p>
    <w:p w14:paraId="737458BF" w14:textId="77777777" w:rsidR="00394471" w:rsidRPr="00EE6E73" w:rsidRDefault="00394471" w:rsidP="00EE6E73">
      <w:pPr>
        <w:pStyle w:val="PL"/>
      </w:pPr>
      <w:r w:rsidRPr="00EE6E73">
        <w:t xml:space="preserve">MAC-ParametersSidelinkXDD-Diff-r16 ::=  </w:t>
      </w:r>
      <w:r w:rsidRPr="00EE6E73">
        <w:rPr>
          <w:color w:val="993366"/>
        </w:rPr>
        <w:t>SEQUENCE</w:t>
      </w:r>
      <w:r w:rsidRPr="00EE6E73">
        <w:t xml:space="preserve"> {</w:t>
      </w:r>
    </w:p>
    <w:p w14:paraId="517D883A" w14:textId="77777777" w:rsidR="00394471" w:rsidRPr="00EE6E73" w:rsidRDefault="00394471" w:rsidP="00EE6E73">
      <w:pPr>
        <w:pStyle w:val="PL"/>
      </w:pPr>
      <w:r w:rsidRPr="00EE6E73">
        <w:t xml:space="preserve">    multipleSR-ConfigurationsSidelink-r16     </w:t>
      </w:r>
      <w:r w:rsidRPr="00EE6E73">
        <w:rPr>
          <w:color w:val="993366"/>
        </w:rPr>
        <w:t>ENUMERATED</w:t>
      </w:r>
      <w:r w:rsidRPr="00EE6E73">
        <w:t xml:space="preserve"> {supported}                                                    </w:t>
      </w:r>
      <w:r w:rsidRPr="00EE6E73">
        <w:rPr>
          <w:color w:val="993366"/>
        </w:rPr>
        <w:t>OPTIONAL</w:t>
      </w:r>
      <w:r w:rsidRPr="00EE6E73">
        <w:t>,</w:t>
      </w:r>
    </w:p>
    <w:p w14:paraId="57E00830" w14:textId="77777777" w:rsidR="00394471" w:rsidRPr="00EE6E73" w:rsidRDefault="00394471" w:rsidP="00EE6E73">
      <w:pPr>
        <w:pStyle w:val="PL"/>
      </w:pPr>
      <w:r w:rsidRPr="00EE6E73">
        <w:t xml:space="preserve">    logicalChannelSR-DelayTimerSidelink-r16   </w:t>
      </w:r>
      <w:r w:rsidRPr="00EE6E73">
        <w:rPr>
          <w:color w:val="993366"/>
        </w:rPr>
        <w:t>ENUMERATED</w:t>
      </w:r>
      <w:r w:rsidRPr="00EE6E73">
        <w:t xml:space="preserve"> {supported}                                                    </w:t>
      </w:r>
      <w:r w:rsidRPr="00EE6E73">
        <w:rPr>
          <w:color w:val="993366"/>
        </w:rPr>
        <w:t>OPTIONAL</w:t>
      </w:r>
      <w:r w:rsidRPr="00EE6E73">
        <w:t>,</w:t>
      </w:r>
    </w:p>
    <w:p w14:paraId="48A70196" w14:textId="77777777" w:rsidR="00394471" w:rsidRPr="00EE6E73" w:rsidRDefault="00394471" w:rsidP="00EE6E73">
      <w:pPr>
        <w:pStyle w:val="PL"/>
      </w:pPr>
      <w:r w:rsidRPr="00EE6E73">
        <w:t xml:space="preserve">    ...</w:t>
      </w:r>
    </w:p>
    <w:p w14:paraId="49F4C3C3" w14:textId="77777777" w:rsidR="00394471" w:rsidRPr="00EE6E73" w:rsidRDefault="00394471" w:rsidP="00EE6E73">
      <w:pPr>
        <w:pStyle w:val="PL"/>
      </w:pPr>
      <w:r w:rsidRPr="00EE6E73">
        <w:t>}</w:t>
      </w:r>
    </w:p>
    <w:p w14:paraId="4E06FBBC" w14:textId="77777777" w:rsidR="00394471" w:rsidRPr="00EE6E73" w:rsidRDefault="00394471" w:rsidP="00EE6E73">
      <w:pPr>
        <w:pStyle w:val="PL"/>
      </w:pPr>
    </w:p>
    <w:p w14:paraId="7CF44AB6" w14:textId="77777777" w:rsidR="00394471" w:rsidRPr="00EE6E73" w:rsidRDefault="00394471" w:rsidP="00EE6E73">
      <w:pPr>
        <w:pStyle w:val="PL"/>
      </w:pPr>
      <w:r w:rsidRPr="00EE6E73">
        <w:t xml:space="preserve">BandSidelinkEUTRA-r16 ::=               </w:t>
      </w:r>
      <w:r w:rsidRPr="00EE6E73">
        <w:rPr>
          <w:color w:val="993366"/>
        </w:rPr>
        <w:t>SEQUENCE</w:t>
      </w:r>
      <w:r w:rsidRPr="00EE6E73">
        <w:t xml:space="preserve"> {</w:t>
      </w:r>
    </w:p>
    <w:p w14:paraId="42E32C24" w14:textId="77777777" w:rsidR="00394471" w:rsidRPr="00EE6E73" w:rsidRDefault="00394471" w:rsidP="00EE6E73">
      <w:pPr>
        <w:pStyle w:val="PL"/>
      </w:pPr>
      <w:r w:rsidRPr="00EE6E73">
        <w:t xml:space="preserve">    freqBandSidelinkEUTRA-r16               </w:t>
      </w:r>
      <w:proofErr w:type="spellStart"/>
      <w:r w:rsidRPr="00EE6E73">
        <w:t>FreqBandIndicatorEUTRA</w:t>
      </w:r>
      <w:proofErr w:type="spellEnd"/>
      <w:r w:rsidRPr="00EE6E73">
        <w:t>,</w:t>
      </w:r>
    </w:p>
    <w:p w14:paraId="20213D04" w14:textId="77777777" w:rsidR="00394471" w:rsidRPr="00EE6E73" w:rsidRDefault="00394471" w:rsidP="00EE6E73">
      <w:pPr>
        <w:pStyle w:val="PL"/>
        <w:rPr>
          <w:color w:val="808080"/>
        </w:rPr>
      </w:pPr>
      <w:r w:rsidRPr="00EE6E73">
        <w:t xml:space="preserve">    </w:t>
      </w:r>
      <w:r w:rsidRPr="00EE6E73">
        <w:rPr>
          <w:color w:val="808080"/>
        </w:rPr>
        <w:t xml:space="preserve">-- R1 15-7: Transmitting LTE </w:t>
      </w:r>
      <w:proofErr w:type="spellStart"/>
      <w:r w:rsidRPr="00EE6E73">
        <w:rPr>
          <w:color w:val="808080"/>
        </w:rPr>
        <w:t>sidelink</w:t>
      </w:r>
      <w:proofErr w:type="spellEnd"/>
      <w:r w:rsidRPr="00EE6E73">
        <w:rPr>
          <w:color w:val="808080"/>
        </w:rPr>
        <w:t xml:space="preserve"> mode 3 scheduled by NR </w:t>
      </w:r>
      <w:proofErr w:type="spellStart"/>
      <w:r w:rsidRPr="00EE6E73">
        <w:rPr>
          <w:color w:val="808080"/>
        </w:rPr>
        <w:t>Uu</w:t>
      </w:r>
      <w:proofErr w:type="spellEnd"/>
    </w:p>
    <w:p w14:paraId="362E976C" w14:textId="77777777" w:rsidR="00394471" w:rsidRPr="00EE6E73" w:rsidRDefault="00394471" w:rsidP="00EE6E73">
      <w:pPr>
        <w:pStyle w:val="PL"/>
      </w:pPr>
      <w:r w:rsidRPr="00EE6E73">
        <w:t xml:space="preserve">    gnb-ScheduledMode3SidelinkEUTRA-r16     </w:t>
      </w:r>
      <w:r w:rsidRPr="00EE6E73">
        <w:rPr>
          <w:color w:val="993366"/>
        </w:rPr>
        <w:t>SEQUENCE</w:t>
      </w:r>
      <w:r w:rsidRPr="00EE6E73">
        <w:t xml:space="preserve"> {</w:t>
      </w:r>
    </w:p>
    <w:p w14:paraId="3473E353" w14:textId="77777777" w:rsidR="00394471" w:rsidRPr="00EE6E73" w:rsidRDefault="00394471" w:rsidP="00EE6E73">
      <w:pPr>
        <w:pStyle w:val="PL"/>
      </w:pPr>
      <w:r w:rsidRPr="00EE6E73">
        <w:t xml:space="preserve">        gnb-ScheduledMode3DelaySidelinkEUTRA-r16 </w:t>
      </w:r>
      <w:r w:rsidRPr="00EE6E73">
        <w:rPr>
          <w:color w:val="993366"/>
        </w:rPr>
        <w:t>ENUMERATED</w:t>
      </w:r>
      <w:r w:rsidRPr="00EE6E73">
        <w:t xml:space="preserve"> {ms0, ms0dot25, ms0dot5, ms0dot625, ms0dot75, ms1,</w:t>
      </w:r>
    </w:p>
    <w:p w14:paraId="5CE4BFDE" w14:textId="77777777" w:rsidR="00394471" w:rsidRPr="00EE6E73" w:rsidRDefault="00394471" w:rsidP="00EE6E73">
      <w:pPr>
        <w:pStyle w:val="PL"/>
      </w:pPr>
      <w:r w:rsidRPr="00EE6E73">
        <w:t xml:space="preserve">                                                             ms1dot25, ms1dot5, ms1dot75, ms2, ms2dot5, ms3, ms4,</w:t>
      </w:r>
    </w:p>
    <w:p w14:paraId="4EA183E2" w14:textId="77777777" w:rsidR="00394471" w:rsidRPr="00EE6E73" w:rsidRDefault="00394471" w:rsidP="00EE6E73">
      <w:pPr>
        <w:pStyle w:val="PL"/>
      </w:pPr>
      <w:r w:rsidRPr="00EE6E73">
        <w:t xml:space="preserve">                                                             ms5, ms6, ms8, ms10, ms20}</w:t>
      </w:r>
    </w:p>
    <w:p w14:paraId="254D65F2" w14:textId="77777777" w:rsidR="00394471" w:rsidRPr="00EE6E73" w:rsidRDefault="00394471" w:rsidP="00EE6E73">
      <w:pPr>
        <w:pStyle w:val="PL"/>
      </w:pPr>
      <w:r w:rsidRPr="00EE6E73">
        <w:t xml:space="preserve">    }                                                                                                                   </w:t>
      </w:r>
      <w:r w:rsidRPr="00EE6E73">
        <w:rPr>
          <w:color w:val="993366"/>
        </w:rPr>
        <w:t>OPTIONAL</w:t>
      </w:r>
      <w:r w:rsidRPr="00EE6E73">
        <w:t>,</w:t>
      </w:r>
    </w:p>
    <w:p w14:paraId="254CBD86" w14:textId="77777777" w:rsidR="00394471" w:rsidRPr="00EE6E73" w:rsidRDefault="00394471" w:rsidP="00EE6E73">
      <w:pPr>
        <w:pStyle w:val="PL"/>
        <w:rPr>
          <w:color w:val="808080"/>
        </w:rPr>
      </w:pPr>
      <w:r w:rsidRPr="00EE6E73">
        <w:t xml:space="preserve">    </w:t>
      </w:r>
      <w:r w:rsidRPr="00EE6E73">
        <w:rPr>
          <w:color w:val="808080"/>
        </w:rPr>
        <w:t xml:space="preserve">-- R1 15-9: Transmitting LTE </w:t>
      </w:r>
      <w:proofErr w:type="spellStart"/>
      <w:r w:rsidRPr="00EE6E73">
        <w:rPr>
          <w:color w:val="808080"/>
        </w:rPr>
        <w:t>sidelink</w:t>
      </w:r>
      <w:proofErr w:type="spellEnd"/>
      <w:r w:rsidRPr="00EE6E73">
        <w:rPr>
          <w:color w:val="808080"/>
        </w:rPr>
        <w:t xml:space="preserve"> mode 4 configured by NR </w:t>
      </w:r>
      <w:proofErr w:type="spellStart"/>
      <w:r w:rsidRPr="00EE6E73">
        <w:rPr>
          <w:color w:val="808080"/>
        </w:rPr>
        <w:t>Uu</w:t>
      </w:r>
      <w:proofErr w:type="spellEnd"/>
    </w:p>
    <w:p w14:paraId="0C0F7189" w14:textId="77777777" w:rsidR="00394471" w:rsidRPr="00EE6E73" w:rsidRDefault="00394471" w:rsidP="00EE6E73">
      <w:pPr>
        <w:pStyle w:val="PL"/>
      </w:pPr>
      <w:r w:rsidRPr="00EE6E73">
        <w:t xml:space="preserve">    gnb-ScheduledMode4SidelinkEUTRA-r16     </w:t>
      </w:r>
      <w:r w:rsidRPr="00EE6E73">
        <w:rPr>
          <w:color w:val="993366"/>
        </w:rPr>
        <w:t>ENUMERATED</w:t>
      </w:r>
      <w:r w:rsidRPr="00EE6E73">
        <w:t xml:space="preserve"> {supported}                                                      </w:t>
      </w:r>
      <w:r w:rsidRPr="00EE6E73">
        <w:rPr>
          <w:color w:val="993366"/>
        </w:rPr>
        <w:t>OPTIONAL</w:t>
      </w:r>
    </w:p>
    <w:p w14:paraId="47833C8E" w14:textId="77777777" w:rsidR="00394471" w:rsidRPr="00EE6E73" w:rsidRDefault="00394471" w:rsidP="00EE6E73">
      <w:pPr>
        <w:pStyle w:val="PL"/>
      </w:pPr>
      <w:r w:rsidRPr="00EE6E73">
        <w:t>}</w:t>
      </w:r>
    </w:p>
    <w:p w14:paraId="10B6FEBD" w14:textId="77777777" w:rsidR="00394471" w:rsidRPr="00EE6E73" w:rsidRDefault="00394471" w:rsidP="00EE6E73">
      <w:pPr>
        <w:pStyle w:val="PL"/>
      </w:pPr>
    </w:p>
    <w:p w14:paraId="57574265" w14:textId="77777777" w:rsidR="00394471" w:rsidRPr="00EE6E73" w:rsidRDefault="00394471" w:rsidP="00EE6E73">
      <w:pPr>
        <w:pStyle w:val="PL"/>
      </w:pPr>
      <w:r w:rsidRPr="00EE6E73">
        <w:t xml:space="preserve">BandSidelink-r16 ::=  </w:t>
      </w:r>
      <w:r w:rsidRPr="00EE6E73">
        <w:rPr>
          <w:color w:val="993366"/>
        </w:rPr>
        <w:t>SEQUENCE</w:t>
      </w:r>
      <w:r w:rsidRPr="00EE6E73">
        <w:t xml:space="preserve"> {</w:t>
      </w:r>
    </w:p>
    <w:p w14:paraId="499AFD33" w14:textId="77777777" w:rsidR="00394471" w:rsidRPr="00EE6E73" w:rsidRDefault="00394471" w:rsidP="00EE6E73">
      <w:pPr>
        <w:pStyle w:val="PL"/>
      </w:pPr>
      <w:r w:rsidRPr="00EE6E73">
        <w:t xml:space="preserve">    freqBandSidelink-r16                          </w:t>
      </w:r>
      <w:proofErr w:type="spellStart"/>
      <w:r w:rsidRPr="00EE6E73">
        <w:t>FreqBandIndicatorNR</w:t>
      </w:r>
      <w:proofErr w:type="spellEnd"/>
      <w:r w:rsidRPr="00EE6E73">
        <w:t>,</w:t>
      </w:r>
    </w:p>
    <w:p w14:paraId="59F06591" w14:textId="77777777" w:rsidR="00394471" w:rsidRPr="00EE6E73" w:rsidRDefault="00394471" w:rsidP="00EE6E73">
      <w:pPr>
        <w:pStyle w:val="PL"/>
        <w:rPr>
          <w:color w:val="808080"/>
        </w:rPr>
      </w:pPr>
      <w:r w:rsidRPr="00EE6E73">
        <w:t xml:space="preserve">    </w:t>
      </w:r>
      <w:r w:rsidRPr="00EE6E73">
        <w:rPr>
          <w:color w:val="808080"/>
        </w:rPr>
        <w:t>--15-1</w:t>
      </w:r>
    </w:p>
    <w:p w14:paraId="767555EC"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0E6E2E4E"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48, n64},</w:t>
      </w:r>
    </w:p>
    <w:p w14:paraId="33F32BA5"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12DE3375"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7168D329"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5D79CCEB"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4B74B7C"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6D78E0B"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671061A" w14:textId="77777777" w:rsidR="00394471" w:rsidRPr="00EE6E73" w:rsidRDefault="00394471" w:rsidP="00EE6E73">
      <w:pPr>
        <w:pStyle w:val="PL"/>
      </w:pPr>
      <w:r w:rsidRPr="00EE6E73">
        <w:t xml:space="preserve">            },</w:t>
      </w:r>
    </w:p>
    <w:p w14:paraId="2903DF93"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14A4D2DC"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23A0E34"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83F90EB" w14:textId="77777777" w:rsidR="00394471" w:rsidRPr="00EE6E73" w:rsidRDefault="00394471" w:rsidP="00EE6E73">
      <w:pPr>
        <w:pStyle w:val="PL"/>
      </w:pPr>
      <w:r w:rsidRPr="00EE6E73">
        <w:t xml:space="preserve">            }</w:t>
      </w:r>
    </w:p>
    <w:p w14:paraId="19A771C6" w14:textId="77777777" w:rsidR="00394471" w:rsidRPr="00EE6E73" w:rsidRDefault="00394471" w:rsidP="00EE6E73">
      <w:pPr>
        <w:pStyle w:val="PL"/>
      </w:pPr>
      <w:r w:rsidRPr="00EE6E73">
        <w:t xml:space="preserve">        }                                                                                           </w:t>
      </w:r>
      <w:r w:rsidRPr="00EE6E73">
        <w:rPr>
          <w:color w:val="993366"/>
        </w:rPr>
        <w:t>OPTIONAL</w:t>
      </w:r>
      <w:r w:rsidRPr="00EE6E73">
        <w:t>,</w:t>
      </w:r>
    </w:p>
    <w:p w14:paraId="47C469B5"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5518281C" w14:textId="77777777" w:rsidR="00394471" w:rsidRPr="00EE6E73" w:rsidRDefault="00394471" w:rsidP="00EE6E73">
      <w:pPr>
        <w:pStyle w:val="PL"/>
      </w:pPr>
      <w:r w:rsidRPr="00EE6E73">
        <w:t xml:space="preserve">    }                                                                                               </w:t>
      </w:r>
      <w:r w:rsidRPr="00EE6E73">
        <w:rPr>
          <w:color w:val="993366"/>
        </w:rPr>
        <w:t>OPTIONAL</w:t>
      </w:r>
      <w:r w:rsidRPr="00EE6E73">
        <w:t>,</w:t>
      </w:r>
    </w:p>
    <w:p w14:paraId="1AC78E78" w14:textId="77777777" w:rsidR="00394471" w:rsidRPr="00EE6E73" w:rsidRDefault="00394471" w:rsidP="00EE6E73">
      <w:pPr>
        <w:pStyle w:val="PL"/>
        <w:rPr>
          <w:color w:val="808080"/>
        </w:rPr>
      </w:pPr>
      <w:r w:rsidRPr="00EE6E73">
        <w:t xml:space="preserve">    </w:t>
      </w:r>
      <w:r w:rsidRPr="00EE6E73">
        <w:rPr>
          <w:color w:val="808080"/>
        </w:rPr>
        <w:t>--15-2</w:t>
      </w:r>
    </w:p>
    <w:p w14:paraId="74B15254" w14:textId="77777777" w:rsidR="00394471" w:rsidRPr="00EE6E73" w:rsidRDefault="00394471" w:rsidP="00EE6E73">
      <w:pPr>
        <w:pStyle w:val="PL"/>
      </w:pPr>
      <w:r w:rsidRPr="00EE6E73">
        <w:t xml:space="preserve">    sl-TransmissionMode1-r16                      </w:t>
      </w:r>
      <w:r w:rsidRPr="00EE6E73">
        <w:rPr>
          <w:color w:val="993366"/>
        </w:rPr>
        <w:t>SEQUENCE</w:t>
      </w:r>
      <w:r w:rsidRPr="00EE6E73">
        <w:t xml:space="preserve"> {</w:t>
      </w:r>
    </w:p>
    <w:p w14:paraId="51B05E52" w14:textId="77777777" w:rsidR="00394471" w:rsidRPr="00EE6E73" w:rsidRDefault="00394471" w:rsidP="00EE6E73">
      <w:pPr>
        <w:pStyle w:val="PL"/>
      </w:pPr>
      <w:r w:rsidRPr="00EE6E73">
        <w:t xml:space="preserve">        harq-TxProcessModeOneSidelink-r16             </w:t>
      </w:r>
      <w:r w:rsidRPr="00EE6E73">
        <w:rPr>
          <w:color w:val="993366"/>
        </w:rPr>
        <w:t>ENUMERATED</w:t>
      </w:r>
      <w:r w:rsidRPr="00EE6E73">
        <w:t xml:space="preserve"> {n8, n16},</w:t>
      </w:r>
    </w:p>
    <w:p w14:paraId="761F48BA" w14:textId="77777777" w:rsidR="00394471" w:rsidRPr="00EE6E73" w:rsidRDefault="00394471" w:rsidP="00EE6E73">
      <w:pPr>
        <w:pStyle w:val="PL"/>
      </w:pPr>
      <w:r w:rsidRPr="00EE6E73">
        <w:t xml:space="preserve">        scs-CP-PatternTxSidelinkModeOne-r16           </w:t>
      </w:r>
      <w:r w:rsidRPr="00EE6E73">
        <w:rPr>
          <w:color w:val="993366"/>
        </w:rPr>
        <w:t>CHOICE</w:t>
      </w:r>
      <w:r w:rsidRPr="00EE6E73">
        <w:t xml:space="preserve"> {</w:t>
      </w:r>
    </w:p>
    <w:p w14:paraId="2935F8B7"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169342C0"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74710E"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5021ED7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0A0D895" w14:textId="77777777" w:rsidR="00394471" w:rsidRPr="00EE6E73" w:rsidRDefault="00394471" w:rsidP="00EE6E73">
      <w:pPr>
        <w:pStyle w:val="PL"/>
      </w:pPr>
      <w:r w:rsidRPr="00EE6E73">
        <w:t xml:space="preserve">            },</w:t>
      </w:r>
    </w:p>
    <w:p w14:paraId="75A1B5DA"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57CA5159"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79FA591"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29F642D" w14:textId="77777777" w:rsidR="00394471" w:rsidRPr="00EE6E73" w:rsidRDefault="00394471" w:rsidP="00EE6E73">
      <w:pPr>
        <w:pStyle w:val="PL"/>
      </w:pPr>
      <w:r w:rsidRPr="00EE6E73">
        <w:t xml:space="preserve">            }</w:t>
      </w:r>
    </w:p>
    <w:p w14:paraId="07D2C42E" w14:textId="77777777" w:rsidR="00394471" w:rsidRPr="00EE6E73" w:rsidRDefault="00394471" w:rsidP="00EE6E73">
      <w:pPr>
        <w:pStyle w:val="PL"/>
      </w:pPr>
      <w:r w:rsidRPr="00EE6E73">
        <w:t xml:space="preserve">        },</w:t>
      </w:r>
    </w:p>
    <w:p w14:paraId="3BBCC42C" w14:textId="77777777" w:rsidR="00394471" w:rsidRPr="00EE6E73" w:rsidRDefault="00394471" w:rsidP="00EE6E73">
      <w:pPr>
        <w:pStyle w:val="PL"/>
      </w:pPr>
      <w:r w:rsidRPr="00EE6E73">
        <w:t xml:space="preserve">        extendedCP-TxSidelink-r16                     </w:t>
      </w:r>
      <w:r w:rsidRPr="00EE6E73">
        <w:rPr>
          <w:color w:val="993366"/>
        </w:rPr>
        <w:t>ENUMERATED</w:t>
      </w:r>
      <w:r w:rsidRPr="00EE6E73">
        <w:t xml:space="preserve"> {supported}                        </w:t>
      </w:r>
      <w:r w:rsidRPr="00EE6E73">
        <w:rPr>
          <w:color w:val="993366"/>
        </w:rPr>
        <w:t>OPTIONAL</w:t>
      </w:r>
      <w:r w:rsidRPr="00EE6E73">
        <w:t>,</w:t>
      </w:r>
    </w:p>
    <w:p w14:paraId="53BE8CF2" w14:textId="77777777" w:rsidR="00394471" w:rsidRPr="00EE6E73" w:rsidRDefault="00394471" w:rsidP="00EE6E73">
      <w:pPr>
        <w:pStyle w:val="PL"/>
      </w:pPr>
      <w:r w:rsidRPr="00EE6E73">
        <w:t xml:space="preserve">        harq-ReportOnPUCCH-r16                        </w:t>
      </w:r>
      <w:r w:rsidRPr="00EE6E73">
        <w:rPr>
          <w:color w:val="993366"/>
        </w:rPr>
        <w:t>ENUMERATED</w:t>
      </w:r>
      <w:r w:rsidRPr="00EE6E73">
        <w:t xml:space="preserve"> {supported}                        </w:t>
      </w:r>
      <w:r w:rsidRPr="00EE6E73">
        <w:rPr>
          <w:color w:val="993366"/>
        </w:rPr>
        <w:t>OPTIONAL</w:t>
      </w:r>
    </w:p>
    <w:p w14:paraId="50320C42" w14:textId="77777777" w:rsidR="00394471" w:rsidRPr="00EE6E73" w:rsidRDefault="00394471" w:rsidP="00EE6E73">
      <w:pPr>
        <w:pStyle w:val="PL"/>
      </w:pPr>
      <w:r w:rsidRPr="00EE6E73">
        <w:t xml:space="preserve">    }                                                                                               </w:t>
      </w:r>
      <w:r w:rsidRPr="00EE6E73">
        <w:rPr>
          <w:color w:val="993366"/>
        </w:rPr>
        <w:t>OPTIONAL</w:t>
      </w:r>
      <w:r w:rsidRPr="00EE6E73">
        <w:t>,</w:t>
      </w:r>
    </w:p>
    <w:p w14:paraId="2B0D32D8" w14:textId="77777777" w:rsidR="00394471" w:rsidRPr="00EE6E73" w:rsidRDefault="00394471" w:rsidP="00EE6E73">
      <w:pPr>
        <w:pStyle w:val="PL"/>
        <w:rPr>
          <w:color w:val="808080"/>
        </w:rPr>
      </w:pPr>
      <w:r w:rsidRPr="00EE6E73">
        <w:t xml:space="preserve">    </w:t>
      </w:r>
      <w:r w:rsidRPr="00EE6E73">
        <w:rPr>
          <w:color w:val="808080"/>
        </w:rPr>
        <w:t>--15-4</w:t>
      </w:r>
    </w:p>
    <w:p w14:paraId="34644D67" w14:textId="77777777" w:rsidR="00394471" w:rsidRPr="00EE6E73" w:rsidRDefault="00394471" w:rsidP="00EE6E73">
      <w:pPr>
        <w:pStyle w:val="PL"/>
      </w:pPr>
      <w:r w:rsidRPr="00EE6E73">
        <w:t xml:space="preserve">    sync-Sidelink-r16                             </w:t>
      </w:r>
      <w:r w:rsidRPr="00EE6E73">
        <w:rPr>
          <w:color w:val="993366"/>
        </w:rPr>
        <w:t>SEQUENCE</w:t>
      </w:r>
      <w:r w:rsidRPr="00EE6E73">
        <w:t xml:space="preserve"> {</w:t>
      </w:r>
    </w:p>
    <w:p w14:paraId="06FA4675" w14:textId="77777777" w:rsidR="00394471" w:rsidRPr="00EE6E73" w:rsidRDefault="00394471" w:rsidP="00EE6E73">
      <w:pPr>
        <w:pStyle w:val="PL"/>
      </w:pPr>
      <w:r w:rsidRPr="00EE6E73">
        <w:t xml:space="preserve">        gNB-Sync-r16                                  </w:t>
      </w:r>
      <w:r w:rsidRPr="00EE6E73">
        <w:rPr>
          <w:color w:val="993366"/>
        </w:rPr>
        <w:t>ENUMERATED</w:t>
      </w:r>
      <w:r w:rsidRPr="00EE6E73">
        <w:t xml:space="preserve"> {supported}                        </w:t>
      </w:r>
      <w:r w:rsidRPr="00EE6E73">
        <w:rPr>
          <w:color w:val="993366"/>
        </w:rPr>
        <w:t>OPTIONAL</w:t>
      </w:r>
      <w:r w:rsidRPr="00EE6E73">
        <w:t>,</w:t>
      </w:r>
    </w:p>
    <w:p w14:paraId="4A6DA868" w14:textId="77777777" w:rsidR="00394471" w:rsidRPr="00EE6E73" w:rsidRDefault="00394471" w:rsidP="00EE6E73">
      <w:pPr>
        <w:pStyle w:val="PL"/>
      </w:pPr>
      <w:r w:rsidRPr="00EE6E73">
        <w:lastRenderedPageBreak/>
        <w:t xml:space="preserve">        gNB-GNSS-UE-SyncWithPriorityOnGNB-ENB-r16     </w:t>
      </w:r>
      <w:r w:rsidRPr="00EE6E73">
        <w:rPr>
          <w:color w:val="993366"/>
        </w:rPr>
        <w:t>ENUMERATED</w:t>
      </w:r>
      <w:r w:rsidRPr="00EE6E73">
        <w:t xml:space="preserve"> {supported}                        </w:t>
      </w:r>
      <w:r w:rsidRPr="00EE6E73">
        <w:rPr>
          <w:color w:val="993366"/>
        </w:rPr>
        <w:t>OPTIONAL</w:t>
      </w:r>
      <w:r w:rsidRPr="00EE6E73">
        <w:t>,</w:t>
      </w:r>
    </w:p>
    <w:p w14:paraId="6BE27692" w14:textId="77777777" w:rsidR="00394471" w:rsidRPr="00EE6E73" w:rsidRDefault="00394471" w:rsidP="00EE6E73">
      <w:pPr>
        <w:pStyle w:val="PL"/>
      </w:pPr>
      <w:r w:rsidRPr="00EE6E73">
        <w:t xml:space="preserve">        gNB-GNSS-UE-SyncWithPriorityOnGNSS-r16        </w:t>
      </w:r>
      <w:r w:rsidRPr="00EE6E73">
        <w:rPr>
          <w:color w:val="993366"/>
        </w:rPr>
        <w:t>ENUMERATED</w:t>
      </w:r>
      <w:r w:rsidRPr="00EE6E73">
        <w:t xml:space="preserve"> {supported}                        </w:t>
      </w:r>
      <w:r w:rsidRPr="00EE6E73">
        <w:rPr>
          <w:color w:val="993366"/>
        </w:rPr>
        <w:t>OPTIONAL</w:t>
      </w:r>
    </w:p>
    <w:p w14:paraId="69EBA23E" w14:textId="77777777" w:rsidR="00394471" w:rsidRPr="00EE6E73" w:rsidRDefault="00394471" w:rsidP="00EE6E73">
      <w:pPr>
        <w:pStyle w:val="PL"/>
      </w:pPr>
      <w:r w:rsidRPr="00EE6E73">
        <w:t xml:space="preserve">    }                                                                                               </w:t>
      </w:r>
      <w:r w:rsidRPr="00EE6E73">
        <w:rPr>
          <w:color w:val="993366"/>
        </w:rPr>
        <w:t>OPTIONAL</w:t>
      </w:r>
      <w:r w:rsidRPr="00EE6E73">
        <w:t>,</w:t>
      </w:r>
    </w:p>
    <w:p w14:paraId="0FBC113F" w14:textId="77777777" w:rsidR="00394471" w:rsidRPr="00EE6E73" w:rsidRDefault="00394471" w:rsidP="00EE6E73">
      <w:pPr>
        <w:pStyle w:val="PL"/>
        <w:rPr>
          <w:color w:val="808080"/>
        </w:rPr>
      </w:pPr>
      <w:r w:rsidRPr="00EE6E73">
        <w:t xml:space="preserve">    </w:t>
      </w:r>
      <w:r w:rsidRPr="00EE6E73">
        <w:rPr>
          <w:color w:val="808080"/>
        </w:rPr>
        <w:t>--15-10</w:t>
      </w:r>
    </w:p>
    <w:p w14:paraId="3CEE66DE"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20ED2958" w14:textId="77777777" w:rsidR="00394471" w:rsidRPr="00EE6E73" w:rsidRDefault="00394471" w:rsidP="00EE6E73">
      <w:pPr>
        <w:pStyle w:val="PL"/>
        <w:rPr>
          <w:color w:val="808080"/>
        </w:rPr>
      </w:pPr>
      <w:r w:rsidRPr="00EE6E73">
        <w:t xml:space="preserve">    </w:t>
      </w:r>
      <w:r w:rsidRPr="00EE6E73">
        <w:rPr>
          <w:color w:val="808080"/>
        </w:rPr>
        <w:t>--15-11</w:t>
      </w:r>
    </w:p>
    <w:p w14:paraId="4557CE84" w14:textId="77777777" w:rsidR="00394471" w:rsidRPr="00EE6E73" w:rsidRDefault="00394471" w:rsidP="00EE6E73">
      <w:pPr>
        <w:pStyle w:val="PL"/>
      </w:pPr>
      <w:r w:rsidRPr="00EE6E73">
        <w:t xml:space="preserve">    psfch-FormatZeroSidelink-r16                  </w:t>
      </w:r>
      <w:r w:rsidRPr="00EE6E73">
        <w:rPr>
          <w:color w:val="993366"/>
        </w:rPr>
        <w:t>SEQUENCE</w:t>
      </w:r>
      <w:r w:rsidRPr="00EE6E73">
        <w:t xml:space="preserve"> {</w:t>
      </w:r>
    </w:p>
    <w:p w14:paraId="549A649C" w14:textId="77777777" w:rsidR="00394471" w:rsidRPr="00EE6E73" w:rsidRDefault="00394471" w:rsidP="00EE6E73">
      <w:pPr>
        <w:pStyle w:val="PL"/>
      </w:pPr>
      <w:r w:rsidRPr="00EE6E73">
        <w:t xml:space="preserve">        </w:t>
      </w:r>
      <w:proofErr w:type="spellStart"/>
      <w:r w:rsidRPr="00EE6E73">
        <w:t>psfch-RxNumber</w:t>
      </w:r>
      <w:proofErr w:type="spellEnd"/>
      <w:r w:rsidRPr="00EE6E73">
        <w:t xml:space="preserve">                                </w:t>
      </w:r>
      <w:r w:rsidRPr="00EE6E73">
        <w:rPr>
          <w:color w:val="993366"/>
        </w:rPr>
        <w:t>ENUMERATED</w:t>
      </w:r>
      <w:r w:rsidRPr="00EE6E73">
        <w:t xml:space="preserve"> {n5, n15, n25, n32, n35, n45, n50, n64},</w:t>
      </w:r>
    </w:p>
    <w:p w14:paraId="42129987" w14:textId="77777777" w:rsidR="00394471" w:rsidRPr="00EE6E73" w:rsidRDefault="00394471" w:rsidP="00EE6E73">
      <w:pPr>
        <w:pStyle w:val="PL"/>
      </w:pPr>
      <w:r w:rsidRPr="00EE6E73">
        <w:t xml:space="preserve">        </w:t>
      </w:r>
      <w:proofErr w:type="spellStart"/>
      <w:r w:rsidRPr="00EE6E73">
        <w:t>psfch-TxNumber</w:t>
      </w:r>
      <w:proofErr w:type="spellEnd"/>
      <w:r w:rsidRPr="00EE6E73">
        <w:t xml:space="preserve">                                </w:t>
      </w:r>
      <w:r w:rsidRPr="00EE6E73">
        <w:rPr>
          <w:color w:val="993366"/>
        </w:rPr>
        <w:t>ENUMERATED</w:t>
      </w:r>
      <w:r w:rsidRPr="00EE6E73">
        <w:t xml:space="preserve"> {n4, n8, n16}</w:t>
      </w:r>
    </w:p>
    <w:p w14:paraId="5E989640" w14:textId="77777777" w:rsidR="00394471" w:rsidRPr="00EE6E73" w:rsidRDefault="00394471" w:rsidP="00EE6E73">
      <w:pPr>
        <w:pStyle w:val="PL"/>
      </w:pPr>
      <w:r w:rsidRPr="00EE6E73">
        <w:t xml:space="preserve">    }                                                                                               </w:t>
      </w:r>
      <w:r w:rsidRPr="00EE6E73">
        <w:rPr>
          <w:color w:val="993366"/>
        </w:rPr>
        <w:t>OPTIONAL</w:t>
      </w:r>
      <w:r w:rsidRPr="00EE6E73">
        <w:t>,</w:t>
      </w:r>
    </w:p>
    <w:p w14:paraId="1EC8F6A9" w14:textId="77777777" w:rsidR="00394471" w:rsidRPr="00EE6E73" w:rsidRDefault="00394471" w:rsidP="00EE6E73">
      <w:pPr>
        <w:pStyle w:val="PL"/>
        <w:rPr>
          <w:color w:val="808080"/>
        </w:rPr>
      </w:pPr>
      <w:r w:rsidRPr="00EE6E73">
        <w:t xml:space="preserve">    </w:t>
      </w:r>
      <w:r w:rsidRPr="00EE6E73">
        <w:rPr>
          <w:color w:val="808080"/>
        </w:rPr>
        <w:t>--15-12</w:t>
      </w:r>
    </w:p>
    <w:p w14:paraId="1EAB69F8"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310D07E4" w14:textId="77777777" w:rsidR="00394471" w:rsidRPr="00EE6E73" w:rsidRDefault="00394471" w:rsidP="00EE6E73">
      <w:pPr>
        <w:pStyle w:val="PL"/>
        <w:rPr>
          <w:color w:val="808080"/>
        </w:rPr>
      </w:pPr>
      <w:r w:rsidRPr="00EE6E73">
        <w:t xml:space="preserve">    </w:t>
      </w:r>
      <w:r w:rsidRPr="00EE6E73">
        <w:rPr>
          <w:color w:val="808080"/>
        </w:rPr>
        <w:t>--15-15</w:t>
      </w:r>
    </w:p>
    <w:p w14:paraId="5BF48387" w14:textId="77777777" w:rsidR="00394471" w:rsidRPr="00EE6E73" w:rsidRDefault="00394471" w:rsidP="00EE6E73">
      <w:pPr>
        <w:pStyle w:val="PL"/>
      </w:pPr>
      <w:r w:rsidRPr="00EE6E73">
        <w:t xml:space="preserve">    enb-sync-Sidelink-r16                         </w:t>
      </w:r>
      <w:r w:rsidRPr="00EE6E73">
        <w:rPr>
          <w:color w:val="993366"/>
        </w:rPr>
        <w:t>ENUMERATED</w:t>
      </w:r>
      <w:r w:rsidRPr="00EE6E73">
        <w:t xml:space="preserve"> {supported}                            </w:t>
      </w:r>
      <w:r w:rsidRPr="00EE6E73">
        <w:rPr>
          <w:color w:val="993366"/>
        </w:rPr>
        <w:t>OPTIONAL</w:t>
      </w:r>
      <w:r w:rsidRPr="00EE6E73">
        <w:t>,</w:t>
      </w:r>
    </w:p>
    <w:p w14:paraId="7958AD45" w14:textId="490FCF59" w:rsidR="00D027C1" w:rsidRPr="00EE6E73" w:rsidRDefault="00394471" w:rsidP="00EE6E73">
      <w:pPr>
        <w:pStyle w:val="PL"/>
        <w:rPr>
          <w:rFonts w:eastAsia="MS Mincho"/>
        </w:rPr>
      </w:pPr>
      <w:r w:rsidRPr="00EE6E73">
        <w:t xml:space="preserve">    </w:t>
      </w:r>
      <w:r w:rsidRPr="00EE6E73">
        <w:rPr>
          <w:rFonts w:eastAsia="MS Mincho"/>
        </w:rPr>
        <w:t>...</w:t>
      </w:r>
      <w:r w:rsidR="00D027C1" w:rsidRPr="00EE6E73">
        <w:rPr>
          <w:rFonts w:eastAsia="MS Mincho"/>
        </w:rPr>
        <w:t>,</w:t>
      </w:r>
    </w:p>
    <w:p w14:paraId="59FC16A4" w14:textId="3E1736B1" w:rsidR="00D027C1" w:rsidRPr="00EE6E73" w:rsidRDefault="00D027C1" w:rsidP="00EE6E73">
      <w:pPr>
        <w:pStyle w:val="PL"/>
        <w:rPr>
          <w:rFonts w:eastAsia="MS Mincho"/>
        </w:rPr>
      </w:pPr>
      <w:r w:rsidRPr="00EE6E73">
        <w:t xml:space="preserve">   </w:t>
      </w:r>
      <w:r w:rsidRPr="00EE6E73">
        <w:rPr>
          <w:rFonts w:eastAsia="MS Mincho"/>
        </w:rPr>
        <w:t xml:space="preserve"> [[</w:t>
      </w:r>
    </w:p>
    <w:p w14:paraId="36FD850B" w14:textId="34F7312F" w:rsidR="00D027C1" w:rsidRPr="00EE6E73" w:rsidRDefault="00D027C1" w:rsidP="00EE6E73">
      <w:pPr>
        <w:pStyle w:val="PL"/>
        <w:rPr>
          <w:rFonts w:eastAsia="MS Mincho"/>
          <w:color w:val="808080"/>
        </w:rPr>
      </w:pPr>
      <w:r w:rsidRPr="00EE6E73">
        <w:t xml:space="preserve">   </w:t>
      </w:r>
      <w:r w:rsidRPr="00EE6E73">
        <w:rPr>
          <w:rFonts w:eastAsia="MS Mincho"/>
        </w:rPr>
        <w:t xml:space="preserve"> </w:t>
      </w:r>
      <w:r w:rsidRPr="00EE6E73">
        <w:rPr>
          <w:rFonts w:eastAsia="MS Mincho"/>
          <w:color w:val="808080"/>
        </w:rPr>
        <w:t>--15-3</w:t>
      </w:r>
    </w:p>
    <w:p w14:paraId="36E5CD50" w14:textId="0C94CB96" w:rsidR="00D027C1" w:rsidRPr="00EE6E73" w:rsidRDefault="00D027C1" w:rsidP="00EE6E73">
      <w:pPr>
        <w:pStyle w:val="PL"/>
        <w:rPr>
          <w:rFonts w:eastAsia="MS Mincho"/>
        </w:rPr>
      </w:pPr>
      <w:r w:rsidRPr="00EE6E73">
        <w:t xml:space="preserve">   </w:t>
      </w:r>
      <w:r w:rsidRPr="00EE6E73">
        <w:rPr>
          <w:rFonts w:eastAsia="MS Mincho"/>
        </w:rPr>
        <w:t xml:space="preserve"> sl-TransmissionMode2-r16</w:t>
      </w:r>
      <w:r w:rsidRPr="00EE6E73">
        <w:t xml:space="preserve">                      </w:t>
      </w:r>
      <w:r w:rsidRPr="00EE6E73">
        <w:rPr>
          <w:rFonts w:eastAsia="MS Mincho"/>
          <w:color w:val="993366"/>
        </w:rPr>
        <w:t>SEQUENCE</w:t>
      </w:r>
      <w:r w:rsidRPr="00EE6E73">
        <w:rPr>
          <w:rFonts w:eastAsia="MS Mincho"/>
        </w:rPr>
        <w:t xml:space="preserve"> {</w:t>
      </w:r>
    </w:p>
    <w:p w14:paraId="2902597E" w14:textId="66E01190" w:rsidR="00D027C1" w:rsidRPr="00EE6E73" w:rsidRDefault="00D027C1" w:rsidP="00EE6E73">
      <w:pPr>
        <w:pStyle w:val="PL"/>
        <w:rPr>
          <w:rFonts w:eastAsia="MS Mincho"/>
        </w:rPr>
      </w:pPr>
      <w:r w:rsidRPr="00EE6E73">
        <w:t xml:space="preserve">        </w:t>
      </w:r>
      <w:r w:rsidRPr="00EE6E73">
        <w:rPr>
          <w:rFonts w:eastAsia="MS Mincho"/>
        </w:rPr>
        <w:t>harq-TxProcessModeTwoSidelink-r16</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rPr>
          <w:rFonts w:eastAsia="MS Mincho"/>
          <w:color w:val="993366"/>
        </w:rPr>
        <w:t>ENUMERATED</w:t>
      </w:r>
      <w:r w:rsidRPr="00EE6E73">
        <w:rPr>
          <w:rFonts w:eastAsia="MS Mincho"/>
        </w:rPr>
        <w:t xml:space="preserve"> {n8, n16},</w:t>
      </w:r>
    </w:p>
    <w:p w14:paraId="5A301209" w14:textId="3A2919D6" w:rsidR="00D027C1" w:rsidRPr="00EE6E73" w:rsidRDefault="00D027C1" w:rsidP="00EE6E73">
      <w:pPr>
        <w:pStyle w:val="PL"/>
        <w:rPr>
          <w:rFonts w:eastAsia="MS Mincho"/>
        </w:rPr>
      </w:pPr>
      <w:r w:rsidRPr="00EE6E73">
        <w:t xml:space="preserve">        </w:t>
      </w:r>
      <w:r w:rsidRPr="00EE6E73">
        <w:rPr>
          <w:rFonts w:eastAsia="MS Mincho"/>
        </w:rPr>
        <w:t>scs-CP-PatternTxSidelinkModeTwo-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0130C641" w14:textId="41334BE6" w:rsidR="00D027C1" w:rsidRPr="00EE6E73" w:rsidRDefault="00D027C1" w:rsidP="00EE6E73">
      <w:pPr>
        <w:pStyle w:val="PL"/>
        <w:rPr>
          <w:rFonts w:eastAsia="MS Mincho"/>
        </w:rPr>
      </w:pPr>
      <w:r w:rsidRPr="00EE6E73">
        <w:t xml:space="preserve">        </w:t>
      </w:r>
      <w:r w:rsidRPr="00EE6E73">
        <w:rPr>
          <w:rFonts w:eastAsia="MS Mincho"/>
        </w:rPr>
        <w:t>dl-openLoopPC-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7325D11" w14:textId="5D3BDCBE"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72292A84" w14:textId="087BD12D" w:rsidR="00D027C1" w:rsidRPr="00EE6E73" w:rsidRDefault="00D027C1" w:rsidP="00EE6E73">
      <w:pPr>
        <w:pStyle w:val="PL"/>
        <w:rPr>
          <w:rFonts w:eastAsia="MS Mincho"/>
          <w:color w:val="808080"/>
        </w:rPr>
      </w:pPr>
      <w:r w:rsidRPr="00EE6E73">
        <w:t xml:space="preserve">    </w:t>
      </w:r>
      <w:r w:rsidRPr="00EE6E73">
        <w:rPr>
          <w:rFonts w:eastAsia="MS Mincho"/>
          <w:color w:val="808080"/>
        </w:rPr>
        <w:t>--15-5</w:t>
      </w:r>
    </w:p>
    <w:p w14:paraId="3051115A" w14:textId="0B92A04C" w:rsidR="00D027C1" w:rsidRPr="00EE6E73" w:rsidRDefault="00D027C1" w:rsidP="00EE6E73">
      <w:pPr>
        <w:pStyle w:val="PL"/>
        <w:rPr>
          <w:rFonts w:eastAsia="MS Mincho"/>
        </w:rPr>
      </w:pPr>
      <w:r w:rsidRPr="00EE6E73">
        <w:t xml:space="preserve">    </w:t>
      </w:r>
      <w:r w:rsidRPr="00EE6E73">
        <w:rPr>
          <w:rFonts w:eastAsia="MS Mincho"/>
        </w:rPr>
        <w:t>congestionControlSidelink-r16</w:t>
      </w:r>
      <w:r w:rsidRPr="00EE6E73">
        <w:t xml:space="preserve">                 </w:t>
      </w:r>
      <w:r w:rsidRPr="00EE6E73">
        <w:rPr>
          <w:rFonts w:eastAsia="MS Mincho"/>
          <w:color w:val="993366"/>
        </w:rPr>
        <w:t>SEQUENCE</w:t>
      </w:r>
      <w:r w:rsidRPr="00EE6E73">
        <w:rPr>
          <w:rFonts w:eastAsia="MS Mincho"/>
        </w:rPr>
        <w:t xml:space="preserve"> {</w:t>
      </w:r>
    </w:p>
    <w:p w14:paraId="311365DD" w14:textId="3D0F6FBC" w:rsidR="00D027C1" w:rsidRPr="00EE6E73" w:rsidRDefault="00D027C1" w:rsidP="00EE6E73">
      <w:pPr>
        <w:pStyle w:val="PL"/>
        <w:rPr>
          <w:rFonts w:eastAsia="MS Mincho"/>
        </w:rPr>
      </w:pPr>
      <w:r w:rsidRPr="00EE6E73">
        <w:t xml:space="preserve">        </w:t>
      </w:r>
      <w:r w:rsidRPr="00EE6E73">
        <w:rPr>
          <w:rFonts w:eastAsia="MS Mincho"/>
        </w:rPr>
        <w:t>cbr-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037A3A7" w14:textId="7D341059" w:rsidR="00D027C1" w:rsidRPr="00EE6E73" w:rsidRDefault="00D027C1" w:rsidP="00EE6E73">
      <w:pPr>
        <w:pStyle w:val="PL"/>
        <w:rPr>
          <w:rFonts w:eastAsia="MS Mincho"/>
        </w:rPr>
      </w:pPr>
      <w:r w:rsidRPr="00EE6E73">
        <w:t xml:space="preserve">        </w:t>
      </w:r>
      <w:r w:rsidRPr="00EE6E73">
        <w:rPr>
          <w:rFonts w:eastAsia="MS Mincho"/>
        </w:rPr>
        <w:t>cbr-CR-TimeLimitSidelink-r16</w:t>
      </w:r>
      <w:r w:rsidRPr="00EE6E73">
        <w:t xml:space="preserve">                  </w:t>
      </w:r>
      <w:r w:rsidRPr="00EE6E73">
        <w:rPr>
          <w:rFonts w:eastAsia="MS Mincho"/>
          <w:color w:val="993366"/>
        </w:rPr>
        <w:t>ENUMERATED</w:t>
      </w:r>
      <w:r w:rsidRPr="00EE6E73">
        <w:rPr>
          <w:rFonts w:eastAsia="MS Mincho"/>
        </w:rPr>
        <w:t xml:space="preserve"> {time1, time2}</w:t>
      </w:r>
    </w:p>
    <w:p w14:paraId="018E2BBE" w14:textId="76944E46"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4630C4FB" w14:textId="55402D8A" w:rsidR="00D027C1" w:rsidRPr="00EE6E73" w:rsidRDefault="00D027C1" w:rsidP="00EE6E73">
      <w:pPr>
        <w:pStyle w:val="PL"/>
        <w:rPr>
          <w:rFonts w:eastAsia="MS Mincho"/>
          <w:color w:val="808080"/>
        </w:rPr>
      </w:pPr>
      <w:r w:rsidRPr="00EE6E73">
        <w:t xml:space="preserve">    </w:t>
      </w:r>
      <w:r w:rsidRPr="00EE6E73">
        <w:rPr>
          <w:rFonts w:eastAsia="MS Mincho"/>
          <w:color w:val="808080"/>
        </w:rPr>
        <w:t>--15-22</w:t>
      </w:r>
    </w:p>
    <w:p w14:paraId="5801AA6C" w14:textId="72666DE5" w:rsidR="00D027C1" w:rsidRPr="00EE6E73" w:rsidRDefault="00D027C1" w:rsidP="00EE6E73">
      <w:pPr>
        <w:pStyle w:val="PL"/>
        <w:rPr>
          <w:rFonts w:eastAsia="MS Mincho"/>
        </w:rPr>
      </w:pPr>
      <w:r w:rsidRPr="00EE6E73">
        <w:t xml:space="preserve">    </w:t>
      </w:r>
      <w:r w:rsidRPr="00EE6E73">
        <w:rPr>
          <w:rFonts w:eastAsia="MS Mincho"/>
        </w:rPr>
        <w:t>fewerSymbolSlo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2F3E359" w14:textId="76A591EC" w:rsidR="00D027C1" w:rsidRPr="00EE6E73" w:rsidRDefault="00D027C1" w:rsidP="00EE6E73">
      <w:pPr>
        <w:pStyle w:val="PL"/>
        <w:rPr>
          <w:rFonts w:eastAsia="MS Mincho"/>
          <w:color w:val="808080"/>
        </w:rPr>
      </w:pPr>
      <w:r w:rsidRPr="00EE6E73">
        <w:t xml:space="preserve">    </w:t>
      </w:r>
      <w:r w:rsidRPr="00EE6E73">
        <w:rPr>
          <w:rFonts w:eastAsia="MS Mincho"/>
          <w:color w:val="808080"/>
        </w:rPr>
        <w:t>--15-23</w:t>
      </w:r>
    </w:p>
    <w:p w14:paraId="7165BFAB" w14:textId="70B402D0" w:rsidR="00D027C1" w:rsidRPr="00EE6E73" w:rsidRDefault="00D027C1" w:rsidP="00EE6E73">
      <w:pPr>
        <w:pStyle w:val="PL"/>
        <w:rPr>
          <w:rFonts w:eastAsia="MS Mincho"/>
        </w:rPr>
      </w:pPr>
      <w:r w:rsidRPr="00EE6E73">
        <w:t xml:space="preserve">    </w:t>
      </w:r>
      <w:r w:rsidRPr="00EE6E73">
        <w:rPr>
          <w:rFonts w:eastAsia="MS Mincho"/>
        </w:rPr>
        <w:t>sl-openLoopPC-RSRP-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67770A5D" w14:textId="3C28E15B" w:rsidR="00D027C1" w:rsidRPr="00EE6E73" w:rsidRDefault="00D027C1" w:rsidP="00EE6E73">
      <w:pPr>
        <w:pStyle w:val="PL"/>
        <w:rPr>
          <w:rFonts w:eastAsia="MS Mincho"/>
          <w:color w:val="808080"/>
        </w:rPr>
      </w:pPr>
      <w:r w:rsidRPr="00EE6E73">
        <w:t xml:space="preserve">    </w:t>
      </w:r>
      <w:r w:rsidRPr="00EE6E73">
        <w:rPr>
          <w:rFonts w:eastAsia="MS Mincho"/>
          <w:color w:val="808080"/>
        </w:rPr>
        <w:t>--13-1</w:t>
      </w:r>
    </w:p>
    <w:p w14:paraId="5CD58CBE" w14:textId="044E9B45" w:rsidR="00D027C1" w:rsidRPr="00EE6E73" w:rsidRDefault="00D027C1" w:rsidP="00EE6E73">
      <w:pPr>
        <w:pStyle w:val="PL"/>
        <w:rPr>
          <w:rFonts w:eastAsia="MS Mincho"/>
        </w:rPr>
      </w:pPr>
      <w:r w:rsidRPr="00EE6E73">
        <w:t xml:space="preserve">    </w:t>
      </w:r>
      <w:r w:rsidRPr="00EE6E73">
        <w:rPr>
          <w:rFonts w:eastAsia="MS Mincho"/>
        </w:rPr>
        <w:t>sl-Rx-256QAM-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BCD5120" w14:textId="62679F93" w:rsidR="00C07032" w:rsidRPr="00EE6E73" w:rsidRDefault="00D027C1" w:rsidP="00EE6E73">
      <w:pPr>
        <w:pStyle w:val="PL"/>
        <w:rPr>
          <w:rFonts w:eastAsia="MS Mincho"/>
        </w:rPr>
      </w:pPr>
      <w:r w:rsidRPr="00EE6E73">
        <w:t xml:space="preserve">    </w:t>
      </w:r>
      <w:r w:rsidRPr="00EE6E73">
        <w:rPr>
          <w:rFonts w:eastAsia="MS Mincho"/>
        </w:rPr>
        <w:t>]]</w:t>
      </w:r>
      <w:r w:rsidR="00C07032" w:rsidRPr="00EE6E73">
        <w:rPr>
          <w:rFonts w:eastAsia="MS Mincho"/>
        </w:rPr>
        <w:t>,</w:t>
      </w:r>
    </w:p>
    <w:p w14:paraId="1EAE0A39" w14:textId="7FF40592" w:rsidR="00C07032" w:rsidRPr="00EE6E73" w:rsidRDefault="00C07032" w:rsidP="00EE6E73">
      <w:pPr>
        <w:pStyle w:val="PL"/>
        <w:rPr>
          <w:rFonts w:eastAsia="MS Mincho"/>
        </w:rPr>
      </w:pPr>
      <w:r w:rsidRPr="00EE6E73">
        <w:rPr>
          <w:rFonts w:eastAsia="MS Mincho"/>
        </w:rPr>
        <w:t xml:space="preserve">    [[</w:t>
      </w:r>
    </w:p>
    <w:p w14:paraId="1CDA77AA" w14:textId="244D2778" w:rsidR="00C07032" w:rsidRPr="00EE6E73" w:rsidRDefault="00C07032" w:rsidP="00EE6E73">
      <w:pPr>
        <w:pStyle w:val="PL"/>
        <w:rPr>
          <w:rFonts w:eastAsia="MS Mincho"/>
        </w:rPr>
      </w:pPr>
      <w:r w:rsidRPr="00EE6E73">
        <w:rPr>
          <w:rFonts w:eastAsia="MS Mincho"/>
        </w:rPr>
        <w:t xml:space="preserve">    ue-PowerClassSidelink-r16                         </w:t>
      </w:r>
      <w:r w:rsidRPr="00EE6E73">
        <w:rPr>
          <w:rFonts w:eastAsia="MS Mincho"/>
          <w:color w:val="993366"/>
        </w:rPr>
        <w:t>ENUMERATED</w:t>
      </w:r>
      <w:r w:rsidRPr="00EE6E73">
        <w:rPr>
          <w:rFonts w:eastAsia="MS Mincho"/>
        </w:rPr>
        <w:t xml:space="preserve"> {pc2, pc3, </w:t>
      </w:r>
      <w:r w:rsidR="001D6687" w:rsidRPr="00EE6E73">
        <w:rPr>
          <w:rFonts w:eastAsia="MS Mincho"/>
        </w:rPr>
        <w:t>pc5-v1820</w:t>
      </w:r>
      <w:r w:rsidRPr="00EE6E73">
        <w:rPr>
          <w:rFonts w:eastAsia="MS Mincho"/>
        </w:rPr>
        <w:t>, spare5, spare4, spare3, spare2, spare1}</w:t>
      </w:r>
    </w:p>
    <w:p w14:paraId="15CAFF22" w14:textId="4DB7A63F" w:rsidR="00C07032" w:rsidRPr="00EE6E73" w:rsidRDefault="00C07032" w:rsidP="00EE6E73">
      <w:pPr>
        <w:pStyle w:val="PL"/>
        <w:rPr>
          <w:rFonts w:eastAsia="MS Mincho"/>
        </w:rPr>
      </w:pPr>
      <w:r w:rsidRPr="00EE6E73">
        <w:rPr>
          <w:rFonts w:eastAsia="MS Mincho"/>
        </w:rPr>
        <w:t xml:space="preserve">                                                                                                                     </w:t>
      </w:r>
      <w:r w:rsidRPr="00EE6E73">
        <w:rPr>
          <w:rFonts w:eastAsia="MS Mincho"/>
          <w:color w:val="993366"/>
        </w:rPr>
        <w:t>OPTIONAL</w:t>
      </w:r>
    </w:p>
    <w:p w14:paraId="2F80543C" w14:textId="4D1F942F" w:rsidR="003C2B2C" w:rsidRPr="00EE6E73" w:rsidRDefault="00C07032" w:rsidP="00EE6E73">
      <w:pPr>
        <w:pStyle w:val="PL"/>
        <w:rPr>
          <w:rFonts w:eastAsia="MS Mincho"/>
        </w:rPr>
      </w:pPr>
      <w:r w:rsidRPr="00EE6E73">
        <w:rPr>
          <w:rFonts w:eastAsia="MS Mincho"/>
        </w:rPr>
        <w:t xml:space="preserve">    ]]</w:t>
      </w:r>
      <w:r w:rsidR="003C2B2C" w:rsidRPr="00EE6E73">
        <w:rPr>
          <w:rFonts w:eastAsia="MS Mincho"/>
        </w:rPr>
        <w:t>,</w:t>
      </w:r>
    </w:p>
    <w:p w14:paraId="692C574A" w14:textId="2D98EE2B" w:rsidR="003C2B2C" w:rsidRPr="00EE6E73" w:rsidRDefault="003C2B2C" w:rsidP="00EE6E73">
      <w:pPr>
        <w:pStyle w:val="PL"/>
        <w:rPr>
          <w:rFonts w:eastAsia="MS Mincho"/>
        </w:rPr>
      </w:pPr>
      <w:r w:rsidRPr="00EE6E73">
        <w:t xml:space="preserve">    </w:t>
      </w:r>
      <w:r w:rsidRPr="00EE6E73">
        <w:rPr>
          <w:rFonts w:eastAsia="MS Mincho"/>
        </w:rPr>
        <w:t>[[</w:t>
      </w:r>
    </w:p>
    <w:p w14:paraId="651D9563" w14:textId="48D8AE7A" w:rsidR="003C2B2C" w:rsidRPr="00EE6E73" w:rsidRDefault="003C2B2C" w:rsidP="00EE6E73">
      <w:pPr>
        <w:pStyle w:val="PL"/>
        <w:rPr>
          <w:rFonts w:eastAsia="MS Mincho"/>
          <w:color w:val="808080"/>
        </w:rPr>
      </w:pPr>
      <w:r w:rsidRPr="00EE6E73">
        <w:t xml:space="preserve">    </w:t>
      </w:r>
      <w:r w:rsidRPr="00EE6E73">
        <w:rPr>
          <w:rFonts w:eastAsia="MS Mincho"/>
          <w:color w:val="808080"/>
        </w:rPr>
        <w:t>--32-4a</w:t>
      </w:r>
    </w:p>
    <w:p w14:paraId="3AF8D932" w14:textId="0FA664F3" w:rsidR="003C2B2C" w:rsidRPr="00EE6E73" w:rsidRDefault="003C2B2C" w:rsidP="00EE6E73">
      <w:pPr>
        <w:pStyle w:val="PL"/>
        <w:rPr>
          <w:rFonts w:eastAsia="MS Mincho"/>
        </w:rPr>
      </w:pPr>
      <w:r w:rsidRPr="00EE6E73">
        <w:t xml:space="preserve">    </w:t>
      </w:r>
      <w:r w:rsidRPr="00EE6E73">
        <w:rPr>
          <w:rFonts w:eastAsia="MS Mincho"/>
        </w:rPr>
        <w:t>sl-TransmissionMode2-RandomResourceSelection-r17</w:t>
      </w:r>
      <w:r w:rsidRPr="00EE6E73">
        <w:t xml:space="preserve"> </w:t>
      </w:r>
      <w:r w:rsidRPr="00EE6E73">
        <w:rPr>
          <w:rFonts w:eastAsia="MS Mincho"/>
          <w:color w:val="993366"/>
        </w:rPr>
        <w:t>SEQUENCE</w:t>
      </w:r>
      <w:r w:rsidRPr="00EE6E73">
        <w:rPr>
          <w:rFonts w:eastAsia="MS Mincho"/>
        </w:rPr>
        <w:t xml:space="preserve"> {</w:t>
      </w:r>
    </w:p>
    <w:p w14:paraId="77B13205" w14:textId="2A16F2E7" w:rsidR="003C2B2C" w:rsidRPr="00EE6E73" w:rsidRDefault="003C2B2C" w:rsidP="00EE6E73">
      <w:pPr>
        <w:pStyle w:val="PL"/>
        <w:rPr>
          <w:rFonts w:eastAsia="MS Mincho"/>
        </w:rPr>
      </w:pPr>
      <w:r w:rsidRPr="00EE6E73">
        <w:t xml:space="preserve">        </w:t>
      </w:r>
      <w:r w:rsidRPr="00EE6E73">
        <w:rPr>
          <w:rFonts w:eastAsia="MS Mincho"/>
        </w:rPr>
        <w:t>harq-TxProcessModeTwoSidelink-r17</w:t>
      </w:r>
      <w:r w:rsidRPr="00EE6E73">
        <w:t xml:space="preserve">             </w:t>
      </w:r>
      <w:r w:rsidRPr="00EE6E73">
        <w:rPr>
          <w:rFonts w:eastAsia="MS Mincho"/>
          <w:color w:val="993366"/>
        </w:rPr>
        <w:t>ENUMERATED</w:t>
      </w:r>
      <w:r w:rsidRPr="00EE6E73">
        <w:rPr>
          <w:rFonts w:eastAsia="MS Mincho"/>
        </w:rPr>
        <w:t xml:space="preserve"> {n8, n16},</w:t>
      </w:r>
    </w:p>
    <w:p w14:paraId="63D8E85E" w14:textId="330AA8A3" w:rsidR="003C2B2C" w:rsidRPr="00EE6E73" w:rsidRDefault="003C2B2C" w:rsidP="00EE6E73">
      <w:pPr>
        <w:pStyle w:val="PL"/>
        <w:rPr>
          <w:rFonts w:eastAsia="MS Mincho"/>
        </w:rPr>
      </w:pPr>
      <w:r w:rsidRPr="00EE6E73">
        <w:t xml:space="preserve">        </w:t>
      </w:r>
      <w:r w:rsidRPr="00EE6E73">
        <w:rPr>
          <w:rFonts w:eastAsia="MS Mincho"/>
        </w:rPr>
        <w:t>scs-CP-PatternTxSidelinkModeTwo-r17</w:t>
      </w:r>
      <w:r w:rsidRPr="00EE6E73">
        <w:t xml:space="preserve">               </w:t>
      </w:r>
      <w:r w:rsidRPr="00EE6E73">
        <w:rPr>
          <w:rFonts w:eastAsia="MS Mincho"/>
          <w:color w:val="993366"/>
        </w:rPr>
        <w:t>CHOICE</w:t>
      </w:r>
      <w:r w:rsidRPr="00EE6E73">
        <w:rPr>
          <w:rFonts w:eastAsia="MS Mincho"/>
        </w:rPr>
        <w:t xml:space="preserve"> {</w:t>
      </w:r>
    </w:p>
    <w:p w14:paraId="13575669" w14:textId="12DDABA7" w:rsidR="003C2B2C" w:rsidRPr="00EE6E73" w:rsidRDefault="003C2B2C" w:rsidP="00EE6E73">
      <w:pPr>
        <w:pStyle w:val="PL"/>
        <w:rPr>
          <w:rFonts w:eastAsia="MS Mincho"/>
        </w:rPr>
      </w:pPr>
      <w:r w:rsidRPr="00EE6E73">
        <w:t xml:space="preserve">            </w:t>
      </w:r>
      <w:r w:rsidRPr="00EE6E73">
        <w:rPr>
          <w:rFonts w:eastAsia="MS Mincho"/>
        </w:rPr>
        <w:t>fr1-r17</w:t>
      </w:r>
      <w:r w:rsidRPr="00EE6E73">
        <w:t xml:space="preserve">                                           </w:t>
      </w:r>
      <w:r w:rsidRPr="00EE6E73">
        <w:rPr>
          <w:rFonts w:eastAsia="MS Mincho"/>
          <w:color w:val="993366"/>
        </w:rPr>
        <w:t>SEQUENCE</w:t>
      </w:r>
      <w:r w:rsidRPr="00EE6E73">
        <w:rPr>
          <w:rFonts w:eastAsia="MS Mincho"/>
        </w:rPr>
        <w:t xml:space="preserve"> {</w:t>
      </w:r>
    </w:p>
    <w:p w14:paraId="189AC214" w14:textId="11EE0F66" w:rsidR="003C2B2C" w:rsidRPr="00EE6E73" w:rsidRDefault="003C2B2C" w:rsidP="00EE6E73">
      <w:pPr>
        <w:pStyle w:val="PL"/>
        <w:rPr>
          <w:rFonts w:eastAsia="MS Mincho"/>
        </w:rPr>
      </w:pPr>
      <w:r w:rsidRPr="00EE6E73">
        <w:t xml:space="preserve">                </w:t>
      </w:r>
      <w:r w:rsidRPr="00EE6E73">
        <w:rPr>
          <w:rFonts w:eastAsia="MS Mincho"/>
        </w:rPr>
        <w:t>scs-15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04143B22" w14:textId="3F3B47D0" w:rsidR="003C2B2C" w:rsidRPr="00EE6E73" w:rsidRDefault="003C2B2C" w:rsidP="00EE6E73">
      <w:pPr>
        <w:pStyle w:val="PL"/>
        <w:rPr>
          <w:rFonts w:eastAsia="MS Mincho"/>
        </w:rPr>
      </w:pPr>
      <w:r w:rsidRPr="00EE6E73">
        <w:t xml:space="preserve">                </w:t>
      </w:r>
      <w:r w:rsidRPr="00EE6E73">
        <w:rPr>
          <w:rFonts w:eastAsia="MS Mincho"/>
        </w:rPr>
        <w:t>scs-3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172D2DDE" w14:textId="01FAE17C" w:rsidR="003C2B2C" w:rsidRPr="00EE6E73" w:rsidRDefault="003C2B2C" w:rsidP="00EE6E73">
      <w:pPr>
        <w:pStyle w:val="PL"/>
        <w:rPr>
          <w:rFonts w:eastAsia="MS Mincho"/>
        </w:rPr>
      </w:pPr>
      <w:r w:rsidRPr="00EE6E73">
        <w:t xml:space="preserve">                </w:t>
      </w:r>
      <w:r w:rsidRPr="00EE6E73">
        <w:rPr>
          <w:rFonts w:eastAsia="MS Mincho"/>
        </w:rPr>
        <w:t>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3B455F10" w14:textId="5E22244B" w:rsidR="003C2B2C" w:rsidRPr="00EE6E73" w:rsidRDefault="003C2B2C" w:rsidP="00EE6E73">
      <w:pPr>
        <w:pStyle w:val="PL"/>
        <w:rPr>
          <w:rFonts w:eastAsia="MS Mincho"/>
        </w:rPr>
      </w:pPr>
      <w:r w:rsidRPr="00EE6E73">
        <w:t xml:space="preserve">            </w:t>
      </w:r>
      <w:r w:rsidRPr="00EE6E73">
        <w:rPr>
          <w:rFonts w:eastAsia="MS Mincho"/>
        </w:rPr>
        <w:t>},</w:t>
      </w:r>
    </w:p>
    <w:p w14:paraId="6F5CB23D" w14:textId="539416B4" w:rsidR="003C2B2C" w:rsidRPr="00EE6E73" w:rsidRDefault="003C2B2C" w:rsidP="00EE6E73">
      <w:pPr>
        <w:pStyle w:val="PL"/>
        <w:rPr>
          <w:rFonts w:eastAsia="MS Mincho"/>
        </w:rPr>
      </w:pPr>
      <w:r w:rsidRPr="00EE6E73">
        <w:t xml:space="preserve">            </w:t>
      </w:r>
      <w:r w:rsidRPr="00EE6E73">
        <w:rPr>
          <w:rFonts w:eastAsia="MS Mincho"/>
        </w:rPr>
        <w:t>fr2-r17</w:t>
      </w:r>
      <w:r w:rsidRPr="00EE6E73">
        <w:t xml:space="preserve">                                           </w:t>
      </w:r>
      <w:r w:rsidRPr="00EE6E73">
        <w:rPr>
          <w:rFonts w:eastAsia="MS Mincho"/>
          <w:color w:val="993366"/>
        </w:rPr>
        <w:t>SEQUENCE</w:t>
      </w:r>
      <w:r w:rsidRPr="00EE6E73">
        <w:rPr>
          <w:rFonts w:eastAsia="MS Mincho"/>
        </w:rPr>
        <w:t xml:space="preserve"> {</w:t>
      </w:r>
    </w:p>
    <w:p w14:paraId="522ECEA9" w14:textId="0FCFA5E2" w:rsidR="003C2B2C" w:rsidRPr="00EE6E73" w:rsidRDefault="003C2B2C" w:rsidP="00EE6E73">
      <w:pPr>
        <w:pStyle w:val="PL"/>
        <w:rPr>
          <w:rFonts w:eastAsia="MS Mincho"/>
        </w:rPr>
      </w:pPr>
      <w:r w:rsidRPr="00EE6E73">
        <w:t xml:space="preserve">               </w:t>
      </w:r>
      <w:r w:rsidRPr="00EE6E73">
        <w:rPr>
          <w:rFonts w:eastAsia="MS Mincho"/>
        </w:rPr>
        <w:t xml:space="preserve"> 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68BB1703" w14:textId="5FB13C42" w:rsidR="003C2B2C" w:rsidRPr="00EE6E73" w:rsidRDefault="003C2B2C" w:rsidP="00EE6E73">
      <w:pPr>
        <w:pStyle w:val="PL"/>
        <w:rPr>
          <w:rFonts w:eastAsia="MS Mincho"/>
        </w:rPr>
      </w:pPr>
      <w:r w:rsidRPr="00EE6E73">
        <w:t xml:space="preserve">               </w:t>
      </w:r>
      <w:r w:rsidRPr="00EE6E73">
        <w:rPr>
          <w:rFonts w:eastAsia="MS Mincho"/>
        </w:rPr>
        <w:t xml:space="preserve"> scs-12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6C6EC453" w14:textId="77777777" w:rsidR="003C2B2C" w:rsidRPr="00EE6E73" w:rsidRDefault="003C2B2C" w:rsidP="00EE6E73">
      <w:pPr>
        <w:pStyle w:val="PL"/>
        <w:rPr>
          <w:rFonts w:eastAsia="MS Mincho"/>
        </w:rPr>
      </w:pPr>
      <w:r w:rsidRPr="00EE6E73">
        <w:rPr>
          <w:rFonts w:eastAsia="MS Mincho"/>
        </w:rPr>
        <w:t xml:space="preserve">            }</w:t>
      </w:r>
    </w:p>
    <w:p w14:paraId="706E961E" w14:textId="59B931F5" w:rsidR="003C2B2C" w:rsidRPr="00EE6E73" w:rsidRDefault="003C2B2C" w:rsidP="00EE6E73">
      <w:pPr>
        <w:pStyle w:val="PL"/>
        <w:rPr>
          <w:rFonts w:eastAsia="MS Mincho"/>
        </w:rPr>
      </w:pPr>
      <w:r w:rsidRPr="00EE6E73">
        <w:lastRenderedPageBreak/>
        <w:t xml:space="preserve">       </w:t>
      </w:r>
      <w:r w:rsidR="002C7704"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5D81E160" w14:textId="60A8CE48"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extendedCP-Mode2Random-r17</w:t>
      </w:r>
      <w:r w:rsidR="002C7704" w:rsidRPr="00EE6E73">
        <w:t xml:space="preserve">                    </w:t>
      </w:r>
      <w:r w:rsidRPr="00EE6E73">
        <w:rPr>
          <w:rFonts w:eastAsia="MS Mincho"/>
          <w:color w:val="993366"/>
        </w:rPr>
        <w:t>ENUMERATED</w:t>
      </w:r>
      <w:r w:rsidRPr="00EE6E73">
        <w:rPr>
          <w:rFonts w:eastAsia="MS Mincho"/>
        </w:rPr>
        <w:t xml:space="preserve"> {supported}</w:t>
      </w:r>
      <w:r w:rsidR="002C7704" w:rsidRPr="00EE6E73">
        <w:t xml:space="preserve">                        </w:t>
      </w:r>
      <w:r w:rsidRPr="00EE6E73">
        <w:rPr>
          <w:rFonts w:eastAsia="MS Mincho"/>
          <w:color w:val="993366"/>
        </w:rPr>
        <w:t>OPTIONAL</w:t>
      </w:r>
      <w:r w:rsidRPr="00EE6E73">
        <w:rPr>
          <w:rFonts w:eastAsia="MS Mincho"/>
        </w:rPr>
        <w:t>,</w:t>
      </w:r>
    </w:p>
    <w:p w14:paraId="5AB0100B" w14:textId="78D8A819"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dl-openLoopPC-Sidelink-r17</w:t>
      </w:r>
      <w:r w:rsidR="002C7704" w:rsidRPr="00EE6E73">
        <w:t xml:space="preserve">                    </w:t>
      </w:r>
      <w:r w:rsidRPr="00EE6E73">
        <w:rPr>
          <w:rFonts w:eastAsia="MS Mincho"/>
          <w:color w:val="993366"/>
        </w:rPr>
        <w:t>ENUMERATED</w:t>
      </w:r>
      <w:r w:rsidRPr="00EE6E73">
        <w:rPr>
          <w:rFonts w:eastAsia="MS Mincho"/>
        </w:rPr>
        <w:t xml:space="preserve"> {supported}               </w:t>
      </w:r>
      <w:r w:rsidR="002C7704" w:rsidRPr="00EE6E73">
        <w:rPr>
          <w:rFonts w:eastAsia="MS Mincho"/>
        </w:rPr>
        <w:t xml:space="preserve">    </w:t>
      </w:r>
      <w:r w:rsidRPr="00EE6E73">
        <w:rPr>
          <w:rFonts w:eastAsia="MS Mincho"/>
        </w:rPr>
        <w:t xml:space="preserve">     </w:t>
      </w:r>
      <w:r w:rsidRPr="00EE6E73">
        <w:rPr>
          <w:rFonts w:eastAsia="MS Mincho"/>
          <w:color w:val="993366"/>
        </w:rPr>
        <w:t>OPTIONAL</w:t>
      </w:r>
    </w:p>
    <w:p w14:paraId="2F644C9D" w14:textId="11404B43" w:rsidR="003C2B2C" w:rsidRPr="00EE6E73" w:rsidRDefault="003C2B2C" w:rsidP="00EE6E73">
      <w:pPr>
        <w:pStyle w:val="PL"/>
        <w:rPr>
          <w:rFonts w:eastAsia="MS Mincho"/>
        </w:rPr>
      </w:pPr>
      <w:r w:rsidRPr="00EE6E73">
        <w:t xml:space="preserve">    </w:t>
      </w:r>
      <w:r w:rsidRPr="00EE6E73">
        <w:rPr>
          <w:rFonts w:eastAsia="MS Mincho"/>
        </w:rPr>
        <w:t>}</w:t>
      </w:r>
      <w:r w:rsidR="002C7704" w:rsidRPr="00EE6E73">
        <w:t xml:space="preserve">                                                                                               </w:t>
      </w:r>
      <w:r w:rsidRPr="00EE6E73">
        <w:rPr>
          <w:rFonts w:eastAsia="MS Mincho"/>
          <w:color w:val="993366"/>
        </w:rPr>
        <w:t>OPTIONAL</w:t>
      </w:r>
      <w:r w:rsidRPr="00EE6E73">
        <w:rPr>
          <w:rFonts w:eastAsia="MS Mincho"/>
        </w:rPr>
        <w:t>,</w:t>
      </w:r>
    </w:p>
    <w:p w14:paraId="35DBFBFA" w14:textId="4B1DC5B4"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b</w:t>
      </w:r>
    </w:p>
    <w:p w14:paraId="535E7099" w14:textId="1BAD6E5A" w:rsidR="003C2B2C" w:rsidRPr="00EE6E73" w:rsidRDefault="002C7704" w:rsidP="00EE6E73">
      <w:pPr>
        <w:pStyle w:val="PL"/>
        <w:rPr>
          <w:rFonts w:eastAsia="MS Mincho"/>
        </w:rPr>
      </w:pPr>
      <w:r w:rsidRPr="00EE6E73">
        <w:t xml:space="preserve">    </w:t>
      </w:r>
      <w:r w:rsidR="003C2B2C" w:rsidRPr="00EE6E73">
        <w:rPr>
          <w:rFonts w:eastAsia="MS Mincho"/>
        </w:rPr>
        <w:t>sync-Sidelink-v1710</w:t>
      </w:r>
      <w:r w:rsidRPr="00EE6E73">
        <w:t xml:space="preserve">                           </w:t>
      </w:r>
      <w:r w:rsidR="003C2B2C" w:rsidRPr="00EE6E73">
        <w:rPr>
          <w:rFonts w:eastAsia="MS Mincho"/>
          <w:color w:val="993366"/>
        </w:rPr>
        <w:t>SEQUENCE</w:t>
      </w:r>
      <w:r w:rsidR="003C2B2C" w:rsidRPr="00EE6E73">
        <w:rPr>
          <w:rFonts w:eastAsia="MS Mincho"/>
        </w:rPr>
        <w:t xml:space="preserve"> {</w:t>
      </w:r>
    </w:p>
    <w:p w14:paraId="6912820F" w14:textId="0E372F44" w:rsidR="003C2B2C" w:rsidRPr="00EE6E73" w:rsidRDefault="002C7704" w:rsidP="00EE6E73">
      <w:pPr>
        <w:pStyle w:val="PL"/>
        <w:rPr>
          <w:rFonts w:eastAsia="MS Mincho"/>
        </w:rPr>
      </w:pPr>
      <w:r w:rsidRPr="00EE6E73">
        <w:t xml:space="preserve">        </w:t>
      </w:r>
      <w:r w:rsidR="003C2B2C" w:rsidRPr="00EE6E73">
        <w:rPr>
          <w:rFonts w:eastAsia="MS Mincho"/>
        </w:rPr>
        <w:t>sync-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614698C" w14:textId="6B5E4F07" w:rsidR="003C2B2C" w:rsidRPr="00EE6E73" w:rsidRDefault="002C7704" w:rsidP="00EE6E73">
      <w:pPr>
        <w:pStyle w:val="PL"/>
        <w:rPr>
          <w:rFonts w:eastAsia="MS Mincho"/>
        </w:rPr>
      </w:pPr>
      <w:r w:rsidRPr="00EE6E73">
        <w:t xml:space="preserve">        </w:t>
      </w:r>
      <w:r w:rsidR="003C2B2C" w:rsidRPr="00EE6E73">
        <w:rPr>
          <w:rFonts w:eastAsia="MS Mincho"/>
        </w:rPr>
        <w:t>gNB-Sync-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5821C925" w14:textId="71C27C1B"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B-ENB-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232E6D81" w14:textId="7B41E6D1"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472BB844" w14:textId="0CE93F61" w:rsidR="003C2B2C" w:rsidRPr="00EE6E73" w:rsidRDefault="002C7704" w:rsidP="00EE6E73">
      <w:pPr>
        <w:pStyle w:val="PL"/>
        <w:rPr>
          <w:rFonts w:eastAsia="MS Mincho"/>
        </w:rPr>
      </w:pPr>
      <w:r w:rsidRPr="00EE6E73">
        <w:t xml:space="preserve">    </w:t>
      </w:r>
      <w:r w:rsidR="003C2B2C" w:rsidRPr="00EE6E73">
        <w:rPr>
          <w:rFonts w:eastAsia="MS Mincho"/>
        </w:rPr>
        <w:t>}</w:t>
      </w:r>
      <w:r w:rsidRPr="00EE6E73">
        <w:t xml:space="preserve">                                                                                               </w:t>
      </w:r>
      <w:r w:rsidR="003C2B2C" w:rsidRPr="00EE6E73">
        <w:rPr>
          <w:rFonts w:eastAsia="MS Mincho"/>
          <w:color w:val="993366"/>
        </w:rPr>
        <w:t>OPTIONAL</w:t>
      </w:r>
      <w:r w:rsidR="003C2B2C" w:rsidRPr="00EE6E73">
        <w:rPr>
          <w:rFonts w:eastAsia="MS Mincho"/>
        </w:rPr>
        <w:t>,</w:t>
      </w:r>
    </w:p>
    <w:p w14:paraId="7348F0B3" w14:textId="03957B2A"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c</w:t>
      </w:r>
    </w:p>
    <w:p w14:paraId="504707BA" w14:textId="4A804F94" w:rsidR="003C2B2C" w:rsidRPr="00EE6E73" w:rsidRDefault="002C7704" w:rsidP="00EE6E73">
      <w:pPr>
        <w:pStyle w:val="PL"/>
        <w:rPr>
          <w:rFonts w:eastAsia="MS Mincho"/>
        </w:rPr>
      </w:pPr>
      <w:r w:rsidRPr="00EE6E73">
        <w:t xml:space="preserve">    </w:t>
      </w:r>
      <w:r w:rsidR="003C2B2C" w:rsidRPr="00EE6E73">
        <w:rPr>
          <w:rFonts w:eastAsia="MS Mincho"/>
        </w:rPr>
        <w:t>enb-sync-Sidelink-v17</w:t>
      </w:r>
      <w:r w:rsidRPr="00EE6E73">
        <w:rPr>
          <w:rFonts w:eastAsia="MS Mincho"/>
        </w:rPr>
        <w:t>10</w:t>
      </w:r>
      <w:r w:rsidRPr="00EE6E73">
        <w:t xml:space="preserve">                       </w:t>
      </w:r>
      <w:r w:rsidR="003C2B2C" w:rsidRPr="00EE6E73">
        <w:rPr>
          <w:rFonts w:eastAsia="MS Mincho"/>
          <w:color w:val="993366"/>
        </w:rPr>
        <w:t>ENUMERATED</w:t>
      </w:r>
      <w:r w:rsidRPr="00EE6E73">
        <w:rPr>
          <w:rFonts w:eastAsia="MS Mincho"/>
        </w:rPr>
        <w:t xml:space="preserve"> </w:t>
      </w:r>
      <w:r w:rsidR="003C2B2C" w:rsidRPr="00EE6E73">
        <w:rPr>
          <w:rFonts w:eastAsia="MS Mincho"/>
        </w:rPr>
        <w:t>{supported}</w:t>
      </w:r>
      <w:r w:rsidRPr="00EE6E73">
        <w:t xml:space="preserve">                            </w:t>
      </w:r>
      <w:r w:rsidR="003C2B2C" w:rsidRPr="00EE6E73">
        <w:rPr>
          <w:rFonts w:eastAsia="MS Mincho"/>
          <w:color w:val="993366"/>
        </w:rPr>
        <w:t>OPTIONAL</w:t>
      </w:r>
      <w:r w:rsidR="003C2B2C" w:rsidRPr="00EE6E73">
        <w:rPr>
          <w:rFonts w:eastAsia="MS Mincho"/>
        </w:rPr>
        <w:t>,</w:t>
      </w:r>
    </w:p>
    <w:p w14:paraId="5000386C" w14:textId="227A9BD0"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2</w:t>
      </w:r>
    </w:p>
    <w:p w14:paraId="33815682" w14:textId="03C956EB" w:rsidR="003C2B2C" w:rsidRPr="00EE6E73" w:rsidRDefault="002C7704" w:rsidP="00EE6E73">
      <w:pPr>
        <w:pStyle w:val="PL"/>
        <w:rPr>
          <w:rFonts w:eastAsia="MS Mincho"/>
        </w:rPr>
      </w:pPr>
      <w:r w:rsidRPr="00EE6E73">
        <w:t xml:space="preserve">    </w:t>
      </w:r>
      <w:r w:rsidR="003C2B2C" w:rsidRPr="00EE6E73">
        <w:rPr>
          <w:rFonts w:eastAsia="MS Mincho"/>
        </w:rPr>
        <w:t>rx-IUC-Scheme1-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3E099D0" w14:textId="198C9586"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3</w:t>
      </w:r>
    </w:p>
    <w:p w14:paraId="5A797935" w14:textId="5E183848" w:rsidR="003C2B2C" w:rsidRPr="00EE6E73" w:rsidRDefault="002C7704" w:rsidP="00EE6E73">
      <w:pPr>
        <w:pStyle w:val="PL"/>
        <w:rPr>
          <w:rFonts w:eastAsia="MS Mincho"/>
        </w:rPr>
      </w:pPr>
      <w:r w:rsidRPr="00EE6E73">
        <w:t xml:space="preserve">    </w:t>
      </w:r>
      <w:r w:rsidR="003C2B2C" w:rsidRPr="00EE6E73">
        <w:rPr>
          <w:rFonts w:eastAsia="MS Mincho"/>
        </w:rPr>
        <w:t>rx-IUC-Scheme1-Non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12BCC63" w14:textId="30B4A68B"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b-2</w:t>
      </w:r>
    </w:p>
    <w:p w14:paraId="084C952F" w14:textId="638B952F" w:rsidR="003C2B2C" w:rsidRPr="00EE6E73" w:rsidRDefault="002C7704" w:rsidP="00EE6E73">
      <w:pPr>
        <w:pStyle w:val="PL"/>
        <w:rPr>
          <w:rFonts w:eastAsia="MS Mincho"/>
        </w:rPr>
      </w:pPr>
      <w:r w:rsidRPr="00EE6E73">
        <w:t xml:space="preserve">    </w:t>
      </w:r>
      <w:r w:rsidR="003C2B2C" w:rsidRPr="00EE6E73">
        <w:rPr>
          <w:rFonts w:eastAsia="MS Mincho"/>
        </w:rPr>
        <w:t>rx-IUC-Scheme2-Mode2Sidelink-r17</w:t>
      </w:r>
      <w:r w:rsidRPr="00EE6E73">
        <w:t xml:space="preserve">              </w:t>
      </w:r>
      <w:r w:rsidR="003C2B2C" w:rsidRPr="00EE6E73">
        <w:rPr>
          <w:rFonts w:eastAsia="MS Mincho"/>
          <w:color w:val="993366"/>
        </w:rPr>
        <w:t>ENUMERATED</w:t>
      </w:r>
      <w:r w:rsidR="003C2B2C" w:rsidRPr="00EE6E73">
        <w:rPr>
          <w:rFonts w:eastAsia="MS Mincho"/>
        </w:rPr>
        <w:t xml:space="preserve"> {n5, n15, n25, n32, n35, n45, n50, n64}</w:t>
      </w:r>
      <w:r w:rsidRPr="00EE6E73">
        <w:t xml:space="preserve"> </w:t>
      </w:r>
      <w:r w:rsidR="003C2B2C" w:rsidRPr="00EE6E73">
        <w:rPr>
          <w:rFonts w:eastAsia="MS Mincho"/>
          <w:color w:val="993366"/>
        </w:rPr>
        <w:t>OPTIONAL</w:t>
      </w:r>
      <w:r w:rsidR="003C2B2C" w:rsidRPr="00EE6E73">
        <w:rPr>
          <w:rFonts w:eastAsia="MS Mincho"/>
        </w:rPr>
        <w:t>,</w:t>
      </w:r>
    </w:p>
    <w:p w14:paraId="7D03EDC9" w14:textId="0EAB30D8"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1</w:t>
      </w:r>
    </w:p>
    <w:p w14:paraId="1AC628D4" w14:textId="4E5B4B46" w:rsidR="003C2B2C" w:rsidRPr="00EE6E73" w:rsidRDefault="002C7704" w:rsidP="00EE6E73">
      <w:pPr>
        <w:pStyle w:val="PL"/>
        <w:rPr>
          <w:rFonts w:eastAsia="MS Mincho"/>
        </w:rPr>
      </w:pPr>
      <w:r w:rsidRPr="00EE6E73">
        <w:t xml:space="preserve">    </w:t>
      </w:r>
      <w:r w:rsidR="003C2B2C" w:rsidRPr="00EE6E73">
        <w:rPr>
          <w:rFonts w:eastAsia="MS Mincho"/>
        </w:rPr>
        <w:t>rx-IUC-Scheme1-SCI-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3F18FEFE" w14:textId="633AE30F"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2</w:t>
      </w:r>
    </w:p>
    <w:p w14:paraId="3CFB3608" w14:textId="3A9FFD50" w:rsidR="003C2B2C" w:rsidRPr="00EE6E73" w:rsidRDefault="002C7704" w:rsidP="00EE6E73">
      <w:pPr>
        <w:pStyle w:val="PL"/>
        <w:rPr>
          <w:rFonts w:eastAsia="MS Mincho"/>
        </w:rPr>
      </w:pPr>
      <w:r w:rsidRPr="00EE6E73">
        <w:t xml:space="preserve">    </w:t>
      </w:r>
      <w:r w:rsidR="003C2B2C" w:rsidRPr="00EE6E73">
        <w:rPr>
          <w:rFonts w:eastAsia="MS Mincho"/>
        </w:rPr>
        <w:t>rx-IUC-Scheme1-SCI-ExplicitReq-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64E6CF9C" w14:textId="3924B943" w:rsidR="001B2C9D" w:rsidRPr="00EE6E73" w:rsidRDefault="002C7704" w:rsidP="00EE6E73">
      <w:pPr>
        <w:pStyle w:val="PL"/>
        <w:rPr>
          <w:rFonts w:eastAsia="MS Mincho"/>
        </w:rPr>
      </w:pPr>
      <w:r w:rsidRPr="00EE6E73">
        <w:t xml:space="preserve">    </w:t>
      </w:r>
      <w:r w:rsidR="003C2B2C" w:rsidRPr="00EE6E73">
        <w:rPr>
          <w:rFonts w:eastAsia="MS Mincho"/>
        </w:rPr>
        <w:t>]]</w:t>
      </w:r>
      <w:r w:rsidR="001B2C9D" w:rsidRPr="00EE6E73">
        <w:rPr>
          <w:rFonts w:eastAsia="MS Mincho"/>
        </w:rPr>
        <w:t>,</w:t>
      </w:r>
    </w:p>
    <w:p w14:paraId="05B78C16" w14:textId="77777777" w:rsidR="001B2C9D" w:rsidRPr="00EE6E73" w:rsidRDefault="001B2C9D" w:rsidP="00EE6E73">
      <w:pPr>
        <w:pStyle w:val="PL"/>
        <w:rPr>
          <w:rFonts w:eastAsia="MS Mincho"/>
        </w:rPr>
      </w:pPr>
      <w:r w:rsidRPr="00EE6E73">
        <w:rPr>
          <w:rFonts w:eastAsia="MS Mincho"/>
        </w:rPr>
        <w:t xml:space="preserve">    [[</w:t>
      </w:r>
    </w:p>
    <w:p w14:paraId="123CABE1" w14:textId="77777777" w:rsidR="00581CAA" w:rsidRPr="00EE6E73" w:rsidRDefault="00581CAA" w:rsidP="00EE6E73">
      <w:pPr>
        <w:pStyle w:val="PL"/>
      </w:pPr>
      <w:r w:rsidRPr="00EE6E73">
        <w:t xml:space="preserve">    </w:t>
      </w:r>
      <w:r w:rsidRPr="00EE6E73">
        <w:rPr>
          <w:rFonts w:eastAsiaTheme="minorEastAsia"/>
        </w:rPr>
        <w:t>sharedSpectrumChAccessParamsSidelinkPerBand-r18</w:t>
      </w:r>
      <w:r w:rsidRPr="00EE6E73">
        <w:t xml:space="preserve"> </w:t>
      </w:r>
      <w:proofErr w:type="spellStart"/>
      <w:r w:rsidRPr="00EE6E73">
        <w:rPr>
          <w:rFonts w:eastAsiaTheme="minorEastAsia"/>
        </w:rPr>
        <w:t>SharedSpectrumChAccessParamsSidelinkPerBand-r18</w:t>
      </w:r>
      <w:proofErr w:type="spellEnd"/>
      <w:r w:rsidRPr="00EE6E73">
        <w:t xml:space="preserve"> </w:t>
      </w:r>
      <w:r w:rsidRPr="00EE6E73">
        <w:rPr>
          <w:rFonts w:eastAsiaTheme="minorEastAsia"/>
          <w:color w:val="993366"/>
        </w:rPr>
        <w:t>OPTIONAL</w:t>
      </w:r>
      <w:r w:rsidRPr="00EE6E73">
        <w:rPr>
          <w:rFonts w:eastAsiaTheme="minorEastAsia"/>
        </w:rPr>
        <w:t>,</w:t>
      </w:r>
    </w:p>
    <w:p w14:paraId="10B3B3DF" w14:textId="77777777" w:rsidR="001D6687" w:rsidRPr="00EE6E73" w:rsidRDefault="001D6687" w:rsidP="00EE6E73">
      <w:pPr>
        <w:pStyle w:val="PL"/>
        <w:rPr>
          <w:color w:val="808080"/>
        </w:rPr>
      </w:pPr>
      <w:r w:rsidRPr="00EE6E73">
        <w:t xml:space="preserve">    </w:t>
      </w:r>
      <w:r w:rsidRPr="00EE6E73">
        <w:rPr>
          <w:color w:val="808080"/>
        </w:rPr>
        <w:t>--R1 41-1-1 Common SL-PRS processing capability in a SL BWP</w:t>
      </w:r>
    </w:p>
    <w:p w14:paraId="59083E83" w14:textId="35BEA97E" w:rsidR="001D6687" w:rsidRPr="00EE6E73" w:rsidRDefault="001D6687" w:rsidP="00EE6E73">
      <w:pPr>
        <w:pStyle w:val="PL"/>
      </w:pPr>
      <w:r w:rsidRPr="00EE6E73">
        <w:t xml:space="preserve">    sl-PRS-CommonProcCapabilityPerBand-r18        </w:t>
      </w:r>
      <w:r w:rsidRPr="00EE6E73">
        <w:rPr>
          <w:color w:val="993366"/>
        </w:rPr>
        <w:t>SEQUENCE</w:t>
      </w:r>
      <w:r w:rsidRPr="00EE6E73">
        <w:t xml:space="preserve"> {</w:t>
      </w:r>
    </w:p>
    <w:p w14:paraId="2C5312E4" w14:textId="39904839" w:rsidR="001D6687" w:rsidRPr="00EE6E73" w:rsidRDefault="001D6687" w:rsidP="00EE6E73">
      <w:pPr>
        <w:pStyle w:val="PL"/>
      </w:pPr>
      <w:r w:rsidRPr="00EE6E73">
        <w:t xml:space="preserve">        maxSL-PRS-Bandwidth-r18                       </w:t>
      </w:r>
      <w:r w:rsidRPr="00EE6E73">
        <w:rPr>
          <w:color w:val="993366"/>
        </w:rPr>
        <w:t>CHOICE</w:t>
      </w:r>
      <w:r w:rsidRPr="00EE6E73">
        <w:t xml:space="preserve"> {</w:t>
      </w:r>
    </w:p>
    <w:p w14:paraId="0A086C81" w14:textId="04E9F1C5" w:rsidR="001D6687" w:rsidRPr="00EE6E73" w:rsidRDefault="001D6687" w:rsidP="00EE6E73">
      <w:pPr>
        <w:pStyle w:val="PL"/>
      </w:pPr>
      <w:r w:rsidRPr="00EE6E73">
        <w:t xml:space="preserve">            fr1-r18                                       </w:t>
      </w:r>
      <w:r w:rsidRPr="00EE6E73">
        <w:rPr>
          <w:color w:val="993366"/>
        </w:rPr>
        <w:t>ENUMERATED</w:t>
      </w:r>
      <w:r w:rsidRPr="00EE6E73">
        <w:t xml:space="preserve"> {mhz5, mhz10, mhz20, mhz40, mhz50, mhz80, mhz100},</w:t>
      </w:r>
    </w:p>
    <w:p w14:paraId="003742C5" w14:textId="0944C3CD" w:rsidR="001D6687" w:rsidRPr="00EE6E73" w:rsidRDefault="001D6687" w:rsidP="00EE6E73">
      <w:pPr>
        <w:pStyle w:val="PL"/>
      </w:pPr>
      <w:r w:rsidRPr="00EE6E73">
        <w:t xml:space="preserve">            fr2-r18                                       </w:t>
      </w:r>
      <w:r w:rsidRPr="00EE6E73">
        <w:rPr>
          <w:color w:val="993366"/>
        </w:rPr>
        <w:t>ENUMERATED</w:t>
      </w:r>
      <w:r w:rsidRPr="00EE6E73">
        <w:t xml:space="preserve"> {mhz50, mhz100, mhz200, mhz400}</w:t>
      </w:r>
    </w:p>
    <w:p w14:paraId="630931FE" w14:textId="77777777" w:rsidR="001D6687" w:rsidRPr="00EE6E73" w:rsidRDefault="001D6687" w:rsidP="00EE6E73">
      <w:pPr>
        <w:pStyle w:val="PL"/>
      </w:pPr>
      <w:r w:rsidRPr="00EE6E73">
        <w:t xml:space="preserve">        },</w:t>
      </w:r>
    </w:p>
    <w:p w14:paraId="72CFC07A" w14:textId="46445A6F" w:rsidR="001D6687" w:rsidRPr="00EE6E73" w:rsidRDefault="001D6687" w:rsidP="00EE6E73">
      <w:pPr>
        <w:pStyle w:val="PL"/>
      </w:pPr>
      <w:r w:rsidRPr="00EE6E73">
        <w:t xml:space="preserve">        maxNumOfActiveSL-PRS-ResourcesInOneSlot-r18   </w:t>
      </w:r>
      <w:r w:rsidRPr="00EE6E73">
        <w:rPr>
          <w:color w:val="993366"/>
        </w:rPr>
        <w:t>CHOICE</w:t>
      </w:r>
      <w:r w:rsidRPr="00EE6E73">
        <w:t xml:space="preserve"> {</w:t>
      </w:r>
    </w:p>
    <w:p w14:paraId="2718036E" w14:textId="6D78A546"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w:t>
      </w:r>
    </w:p>
    <w:p w14:paraId="5F485738" w14:textId="76D6EC3D"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w:t>
      </w:r>
    </w:p>
    <w:p w14:paraId="7546EB63" w14:textId="77777777" w:rsidR="001D6687" w:rsidRPr="00EE6E73" w:rsidRDefault="001D6687" w:rsidP="00EE6E73">
      <w:pPr>
        <w:pStyle w:val="PL"/>
      </w:pPr>
      <w:r w:rsidRPr="00EE6E73">
        <w:t xml:space="preserve">        },</w:t>
      </w:r>
    </w:p>
    <w:p w14:paraId="3CC13252" w14:textId="78CAC07D" w:rsidR="001D6687" w:rsidRPr="00EE6E73" w:rsidRDefault="001D6687" w:rsidP="00EE6E73">
      <w:pPr>
        <w:pStyle w:val="PL"/>
      </w:pPr>
      <w:r w:rsidRPr="00EE6E73">
        <w:t xml:space="preserve">        maxNumOfSlotsWithActiveSL-PRS-Resources-r18   </w:t>
      </w:r>
      <w:r w:rsidRPr="00EE6E73">
        <w:rPr>
          <w:color w:val="993366"/>
        </w:rPr>
        <w:t>CHOICE</w:t>
      </w:r>
      <w:r w:rsidRPr="00EE6E73">
        <w:t xml:space="preserve"> {</w:t>
      </w:r>
    </w:p>
    <w:p w14:paraId="5AB44948" w14:textId="2C4B84EF" w:rsidR="001D6687" w:rsidRPr="00EE6E73" w:rsidRDefault="001D6687" w:rsidP="00EE6E73">
      <w:pPr>
        <w:pStyle w:val="PL"/>
      </w:pPr>
      <w:r w:rsidRPr="00EE6E73">
        <w:t xml:space="preserve">            fr1-r18                                       </w:t>
      </w:r>
      <w:r w:rsidRPr="00EE6E73">
        <w:rPr>
          <w:color w:val="993366"/>
        </w:rPr>
        <w:t>ENUMERATED</w:t>
      </w:r>
      <w:r w:rsidRPr="00EE6E73">
        <w:t xml:space="preserve"> {n1, n2, n3, n4, n6, n8},</w:t>
      </w:r>
    </w:p>
    <w:p w14:paraId="516C32A9" w14:textId="374587A2"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w:t>
      </w:r>
    </w:p>
    <w:p w14:paraId="3EE05FA0" w14:textId="77777777" w:rsidR="001D6687" w:rsidRPr="00EE6E73" w:rsidRDefault="001D6687" w:rsidP="00EE6E73">
      <w:pPr>
        <w:pStyle w:val="PL"/>
      </w:pPr>
      <w:r w:rsidRPr="00EE6E73">
        <w:t xml:space="preserve">        },</w:t>
      </w:r>
    </w:p>
    <w:p w14:paraId="40C15BFC" w14:textId="0491CA2E" w:rsidR="001D6687" w:rsidRPr="00EE6E73" w:rsidRDefault="001D6687" w:rsidP="00EE6E73">
      <w:pPr>
        <w:pStyle w:val="PL"/>
      </w:pPr>
      <w:r w:rsidRPr="00EE6E73">
        <w:t xml:space="preserve">        minTimeAfterEndofSlotCarryActiveSL-PRS-Resources-r18 </w:t>
      </w:r>
      <w:r w:rsidRPr="00EE6E73">
        <w:rPr>
          <w:color w:val="993366"/>
        </w:rPr>
        <w:t>ENUMERATED</w:t>
      </w:r>
      <w:r w:rsidRPr="00EE6E73">
        <w:t xml:space="preserve"> {ms20, ms30, ms40, ms50, ms80, ms100, ms160}</w:t>
      </w:r>
    </w:p>
    <w:p w14:paraId="54F2AABD" w14:textId="77777777" w:rsidR="001D6687" w:rsidRPr="00EE6E73" w:rsidRDefault="001D6687" w:rsidP="00EE6E73">
      <w:pPr>
        <w:pStyle w:val="PL"/>
        <w:rPr>
          <w:rFonts w:eastAsia="DengXian"/>
        </w:rPr>
      </w:pPr>
      <w:r w:rsidRPr="00EE6E73">
        <w:t xml:space="preserve">    </w:t>
      </w:r>
      <w:r w:rsidRPr="00EE6E73">
        <w:rPr>
          <w:rFonts w:eastAsiaTheme="minorEastAsia"/>
        </w:rPr>
        <w:t>}</w:t>
      </w:r>
      <w:r w:rsidRPr="00EE6E73">
        <w:t xml:space="preserve">                                                                                               </w:t>
      </w:r>
      <w:r w:rsidRPr="00EE6E73">
        <w:rPr>
          <w:rFonts w:eastAsia="MS Mincho"/>
          <w:color w:val="993366"/>
        </w:rPr>
        <w:t>OPTIONAL</w:t>
      </w:r>
      <w:r w:rsidRPr="00EE6E73">
        <w:t>,</w:t>
      </w:r>
    </w:p>
    <w:p w14:paraId="7C8CE67A" w14:textId="77777777" w:rsidR="001D6687" w:rsidRPr="00EE6E73" w:rsidRDefault="001D6687" w:rsidP="00EE6E73">
      <w:pPr>
        <w:pStyle w:val="PL"/>
      </w:pPr>
    </w:p>
    <w:p w14:paraId="3C9A85B8" w14:textId="77777777" w:rsidR="00581CAA" w:rsidRPr="00EE6E73" w:rsidRDefault="00581CAA" w:rsidP="00EE6E73">
      <w:pPr>
        <w:pStyle w:val="PL"/>
        <w:rPr>
          <w:color w:val="808080"/>
        </w:rPr>
      </w:pPr>
      <w:r w:rsidRPr="00EE6E73">
        <w:t xml:space="preserve">    </w:t>
      </w:r>
      <w:r w:rsidRPr="00EE6E73">
        <w:rPr>
          <w:color w:val="808080"/>
        </w:rPr>
        <w:t>-- R1 41-1-2: Receiving SL-PRS in a shared resource pool</w:t>
      </w:r>
    </w:p>
    <w:p w14:paraId="0F08B96A" w14:textId="4139D5EB" w:rsidR="00581CAA" w:rsidRPr="00EE6E73" w:rsidRDefault="00581CAA" w:rsidP="00EE6E73">
      <w:pPr>
        <w:pStyle w:val="PL"/>
      </w:pPr>
      <w:r w:rsidRPr="00EE6E73">
        <w:t xml:space="preserve">    sl-PRS-R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CBDDB9E" w14:textId="77777777" w:rsidR="00581CAA" w:rsidRPr="00EE6E73" w:rsidRDefault="00581CAA" w:rsidP="00EE6E73">
      <w:pPr>
        <w:pStyle w:val="PL"/>
        <w:rPr>
          <w:color w:val="808080"/>
        </w:rPr>
      </w:pPr>
      <w:r w:rsidRPr="00EE6E73">
        <w:t xml:space="preserve">    </w:t>
      </w:r>
      <w:r w:rsidRPr="00EE6E73">
        <w:rPr>
          <w:color w:val="808080"/>
        </w:rPr>
        <w:t>-- R1 41-1-3: Receiving SL-PRS in a dedicated resource pool</w:t>
      </w:r>
    </w:p>
    <w:p w14:paraId="42276851" w14:textId="77777777" w:rsidR="001D6687" w:rsidRPr="00EE6E73" w:rsidRDefault="001D6687" w:rsidP="00EE6E73">
      <w:pPr>
        <w:pStyle w:val="PL"/>
      </w:pPr>
      <w:r w:rsidRPr="00EE6E73">
        <w:t xml:space="preserve">    sl-PRS-RxInDedicatedResourcePool-r18          </w:t>
      </w:r>
      <w:r w:rsidRPr="00EE6E73">
        <w:rPr>
          <w:rFonts w:eastAsia="MS Mincho"/>
          <w:color w:val="993366"/>
        </w:rPr>
        <w:t>SEQUENCE</w:t>
      </w:r>
      <w:r w:rsidRPr="00EE6E73">
        <w:rPr>
          <w:rFonts w:eastAsia="MS Mincho"/>
        </w:rPr>
        <w:t xml:space="preserve"> </w:t>
      </w:r>
      <w:r w:rsidRPr="00EE6E73">
        <w:t>{</w:t>
      </w:r>
    </w:p>
    <w:p w14:paraId="7CD9D5E5" w14:textId="0213062E" w:rsidR="001D6687" w:rsidRPr="00EE6E73" w:rsidRDefault="001D6687" w:rsidP="00EE6E73">
      <w:pPr>
        <w:pStyle w:val="PL"/>
        <w:rPr>
          <w:rFonts w:eastAsia="DengXian"/>
        </w:rPr>
      </w:pPr>
      <w:r w:rsidRPr="00EE6E73">
        <w:t xml:space="preserve">        numOfSupportedRxPSCCH-PerSlot-r18             </w:t>
      </w:r>
      <w:r w:rsidRPr="00EE6E73">
        <w:rPr>
          <w:color w:val="993366"/>
        </w:rPr>
        <w:t>ENUMERATED</w:t>
      </w:r>
      <w:r w:rsidRPr="00EE6E73">
        <w:t xml:space="preserve"> {value1, value2},</w:t>
      </w:r>
    </w:p>
    <w:p w14:paraId="4BEFB6AA" w14:textId="07550D46" w:rsidR="001D6687" w:rsidRPr="00EE6E73" w:rsidRDefault="001D6687" w:rsidP="00EE6E73">
      <w:pPr>
        <w:pStyle w:val="PL"/>
      </w:pPr>
      <w:r w:rsidRPr="00EE6E73">
        <w:t xml:space="preserve">        supportedCP-TypeFor60kHzSCS-r18               </w:t>
      </w:r>
      <w:r w:rsidRPr="00EE6E73">
        <w:rPr>
          <w:color w:val="993366"/>
        </w:rPr>
        <w:t>ENUMERATED</w:t>
      </w:r>
      <w:r w:rsidRPr="00EE6E73">
        <w:t xml:space="preserve"> {</w:t>
      </w:r>
      <w:proofErr w:type="spellStart"/>
      <w:r w:rsidRPr="00EE6E73">
        <w:t>ncp</w:t>
      </w:r>
      <w:proofErr w:type="spellEnd"/>
      <w:r w:rsidRPr="00EE6E73">
        <w:t xml:space="preserve">, </w:t>
      </w:r>
      <w:proofErr w:type="spellStart"/>
      <w:r w:rsidRPr="00EE6E73">
        <w:t>ncpAndECP</w:t>
      </w:r>
      <w:proofErr w:type="spellEnd"/>
      <w:r w:rsidRPr="00EE6E73">
        <w:t>}</w:t>
      </w:r>
    </w:p>
    <w:p w14:paraId="463F76FE" w14:textId="77777777" w:rsidR="001D6687" w:rsidRPr="00EE6E73" w:rsidRDefault="001D6687" w:rsidP="00EE6E73">
      <w:pPr>
        <w:pStyle w:val="PL"/>
      </w:pPr>
      <w:r w:rsidRPr="00EE6E73">
        <w:t xml:space="preserve">    }                                                                                               </w:t>
      </w:r>
      <w:r w:rsidRPr="00EE6E73">
        <w:rPr>
          <w:rFonts w:eastAsia="MS Mincho"/>
          <w:color w:val="993366"/>
        </w:rPr>
        <w:t>OPTIONAL</w:t>
      </w:r>
      <w:r w:rsidRPr="00EE6E73">
        <w:t>,</w:t>
      </w:r>
    </w:p>
    <w:p w14:paraId="44C8CC76" w14:textId="77777777" w:rsidR="00581CAA" w:rsidRPr="00EE6E73" w:rsidRDefault="00581CAA" w:rsidP="00EE6E73">
      <w:pPr>
        <w:pStyle w:val="PL"/>
        <w:rPr>
          <w:color w:val="808080"/>
        </w:rPr>
      </w:pPr>
      <w:r w:rsidRPr="00EE6E73">
        <w:t xml:space="preserve">    </w:t>
      </w:r>
      <w:r w:rsidRPr="00EE6E73">
        <w:rPr>
          <w:color w:val="808080"/>
        </w:rPr>
        <w:t>-- R1 41-1-4a: Transmitting SL-PRS in a shared resource pool</w:t>
      </w:r>
    </w:p>
    <w:p w14:paraId="66589F9C" w14:textId="1F05248D" w:rsidR="00581CAA" w:rsidRPr="00EE6E73" w:rsidRDefault="00581CAA" w:rsidP="00EE6E73">
      <w:pPr>
        <w:pStyle w:val="PL"/>
      </w:pPr>
      <w:r w:rsidRPr="00EE6E73">
        <w:t xml:space="preserve">    sl-PRS-T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0F00E38" w14:textId="77777777" w:rsidR="00581CAA" w:rsidRPr="00EE6E73" w:rsidRDefault="00581CAA" w:rsidP="00EE6E73">
      <w:pPr>
        <w:pStyle w:val="PL"/>
        <w:rPr>
          <w:rFonts w:eastAsia="MS Mincho"/>
          <w:color w:val="808080"/>
        </w:rPr>
      </w:pPr>
      <w:r w:rsidRPr="00EE6E73">
        <w:lastRenderedPageBreak/>
        <w:t xml:space="preserve">    </w:t>
      </w:r>
      <w:r w:rsidRPr="00EE6E73">
        <w:rPr>
          <w:color w:val="808080"/>
        </w:rPr>
        <w:t>-- R1 41-1-4b: Transmitting SL-PRS scheme 1 in a dedicated resource pool</w:t>
      </w:r>
    </w:p>
    <w:p w14:paraId="445E5F6C" w14:textId="36F73ABF" w:rsidR="00581CAA" w:rsidRPr="00EE6E73" w:rsidRDefault="00581CAA" w:rsidP="00EE6E73">
      <w:pPr>
        <w:pStyle w:val="PL"/>
      </w:pPr>
      <w:r w:rsidRPr="00EE6E73">
        <w:t xml:space="preserve">    sl-PRS-TxScheme1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37F8D6B" w14:textId="77777777" w:rsidR="00581CAA" w:rsidRPr="00EE6E73" w:rsidRDefault="00581CAA" w:rsidP="00EE6E73">
      <w:pPr>
        <w:pStyle w:val="PL"/>
        <w:rPr>
          <w:color w:val="808080"/>
        </w:rPr>
      </w:pPr>
      <w:r w:rsidRPr="00EE6E73">
        <w:t xml:space="preserve">    </w:t>
      </w:r>
      <w:r w:rsidRPr="00EE6E73">
        <w:rPr>
          <w:color w:val="808080"/>
        </w:rPr>
        <w:t>-- R1 41-1-4c: Transmitting SL-PRS mode 2 in a dedicated resource pool</w:t>
      </w:r>
    </w:p>
    <w:p w14:paraId="7F61443E" w14:textId="6D22D254" w:rsidR="00581CAA" w:rsidRPr="00EE6E73" w:rsidRDefault="00581CAA" w:rsidP="00EE6E73">
      <w:pPr>
        <w:pStyle w:val="PL"/>
      </w:pPr>
      <w:r w:rsidRPr="00EE6E73">
        <w:t xml:space="preserve">    sl-PRS-TxScheme2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18400D3" w14:textId="77777777" w:rsidR="00581CAA" w:rsidRPr="00EE6E73" w:rsidRDefault="00581CAA" w:rsidP="00EE6E73">
      <w:pPr>
        <w:pStyle w:val="PL"/>
        <w:rPr>
          <w:color w:val="808080"/>
        </w:rPr>
      </w:pPr>
      <w:r w:rsidRPr="00EE6E73">
        <w:t xml:space="preserve">    </w:t>
      </w:r>
      <w:r w:rsidRPr="00EE6E73">
        <w:rPr>
          <w:color w:val="808080"/>
        </w:rPr>
        <w:t>-- R1 41-1-5: SL-PRS congestion control in a dedicated resource pool</w:t>
      </w:r>
    </w:p>
    <w:p w14:paraId="62F75F75" w14:textId="77777777" w:rsidR="001D6687" w:rsidRPr="00EE6E73" w:rsidRDefault="001D6687" w:rsidP="00EE6E73">
      <w:pPr>
        <w:pStyle w:val="PL"/>
      </w:pPr>
      <w:r w:rsidRPr="00EE6E73">
        <w:t xml:space="preserve">    sl-PRS-CongestionCtrl-r18                     </w:t>
      </w:r>
      <w:r w:rsidRPr="00EE6E73">
        <w:rPr>
          <w:color w:val="993366"/>
        </w:rPr>
        <w:t>ENUMERATED</w:t>
      </w:r>
      <w:r w:rsidRPr="00EE6E73">
        <w:rPr>
          <w:rFonts w:eastAsia="DengXian"/>
        </w:rPr>
        <w:t xml:space="preserve"> {</w:t>
      </w:r>
      <w:r w:rsidRPr="00EE6E73">
        <w:t>cpt1, cpt2, cpt3</w:t>
      </w:r>
      <w:r w:rsidRPr="00EE6E73">
        <w:rPr>
          <w:rFonts w:eastAsia="DengXian"/>
        </w:rPr>
        <w:t>}</w:t>
      </w:r>
      <w:r w:rsidRPr="00EE6E73">
        <w:t xml:space="preserve">                     </w:t>
      </w:r>
      <w:r w:rsidRPr="00EE6E73">
        <w:rPr>
          <w:color w:val="993366"/>
        </w:rPr>
        <w:t>OPTIONAL</w:t>
      </w:r>
      <w:r w:rsidRPr="00EE6E73">
        <w:t>,</w:t>
      </w:r>
    </w:p>
    <w:p w14:paraId="080353BA" w14:textId="77777777" w:rsidR="00581CAA" w:rsidRPr="00EE6E73" w:rsidRDefault="00581CAA" w:rsidP="00EE6E73">
      <w:pPr>
        <w:pStyle w:val="PL"/>
        <w:rPr>
          <w:color w:val="808080"/>
        </w:rPr>
      </w:pPr>
      <w:r w:rsidRPr="00EE6E73">
        <w:t xml:space="preserve">    </w:t>
      </w:r>
      <w:r w:rsidRPr="00EE6E73">
        <w:rPr>
          <w:color w:val="808080"/>
        </w:rPr>
        <w:t>-- R1 41-1-8: Support of random selection in a dedicated resource pool</w:t>
      </w:r>
    </w:p>
    <w:p w14:paraId="02AFB4CE" w14:textId="1AD982A4" w:rsidR="00581CAA" w:rsidRPr="00EE6E73" w:rsidRDefault="00581CAA" w:rsidP="00EE6E73">
      <w:pPr>
        <w:pStyle w:val="PL"/>
      </w:pPr>
      <w:r w:rsidRPr="00EE6E73">
        <w:t xml:space="preserve">    sl-PRS-TxRandomSelection-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63B8E0E2" w14:textId="77777777" w:rsidR="001D6687" w:rsidRPr="00EE6E73" w:rsidRDefault="001D6687" w:rsidP="00EE6E73">
      <w:pPr>
        <w:pStyle w:val="PL"/>
        <w:rPr>
          <w:color w:val="808080"/>
        </w:rPr>
      </w:pPr>
      <w:r w:rsidRPr="00EE6E73">
        <w:t xml:space="preserve">    </w:t>
      </w:r>
      <w:r w:rsidRPr="00EE6E73">
        <w:rPr>
          <w:color w:val="808080"/>
        </w:rPr>
        <w:t>-- R1 41-1-10: Support of full sensing in a dedicated resource pool</w:t>
      </w:r>
    </w:p>
    <w:p w14:paraId="46983D1B" w14:textId="77777777" w:rsidR="001D6687" w:rsidRPr="00EE6E73" w:rsidRDefault="001D6687" w:rsidP="00EE6E73">
      <w:pPr>
        <w:pStyle w:val="PL"/>
        <w:rPr>
          <w:rFonts w:eastAsia="DengXian"/>
        </w:rPr>
      </w:pPr>
      <w:r w:rsidRPr="00EE6E73">
        <w:t xml:space="preserve">    sl-PRS-TxUsingFullSensing-r18                 </w:t>
      </w:r>
      <w:r w:rsidRPr="00EE6E73">
        <w:rPr>
          <w:color w:val="993366"/>
        </w:rPr>
        <w:t>ENUMERATED</w:t>
      </w:r>
      <w:r w:rsidRPr="00EE6E73">
        <w:t xml:space="preserve"> {value1, value2}                       </w:t>
      </w:r>
      <w:r w:rsidRPr="00EE6E73">
        <w:rPr>
          <w:color w:val="993366"/>
        </w:rPr>
        <w:t>OPTIONAL</w:t>
      </w:r>
      <w:r w:rsidRPr="00EE6E73">
        <w:t>,</w:t>
      </w:r>
    </w:p>
    <w:p w14:paraId="596D0A13" w14:textId="77777777" w:rsidR="001D6687" w:rsidRPr="00EE6E73" w:rsidRDefault="001D6687" w:rsidP="00EE6E73">
      <w:pPr>
        <w:pStyle w:val="PL"/>
        <w:rPr>
          <w:color w:val="808080"/>
        </w:rPr>
      </w:pPr>
      <w:r w:rsidRPr="00EE6E73">
        <w:t xml:space="preserve">    </w:t>
      </w:r>
      <w:r w:rsidRPr="00EE6E73">
        <w:rPr>
          <w:color w:val="808080"/>
        </w:rPr>
        <w:t>-- R1 41-1-20: Supports SL PRS Rx for a band configured with SL CA</w:t>
      </w:r>
    </w:p>
    <w:p w14:paraId="47286FDE" w14:textId="77777777" w:rsidR="001D6687" w:rsidRPr="00EE6E73" w:rsidRDefault="001D6687" w:rsidP="00EE6E73">
      <w:pPr>
        <w:pStyle w:val="PL"/>
        <w:rPr>
          <w:rFonts w:eastAsia="DengXian"/>
        </w:rPr>
      </w:pPr>
      <w:r w:rsidRPr="00EE6E73">
        <w:t xml:space="preserve">    sl-PRS-R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5585FE0" w14:textId="77777777" w:rsidR="001D6687" w:rsidRPr="00EE6E73" w:rsidRDefault="001D6687" w:rsidP="00EE6E73">
      <w:pPr>
        <w:pStyle w:val="PL"/>
        <w:rPr>
          <w:color w:val="808080"/>
        </w:rPr>
      </w:pPr>
      <w:r w:rsidRPr="00EE6E73">
        <w:t xml:space="preserve">    </w:t>
      </w:r>
      <w:r w:rsidRPr="00EE6E73">
        <w:rPr>
          <w:color w:val="808080"/>
        </w:rPr>
        <w:t>-- R1 41-1-21: Supports SL PRS Tx for a band configured with SL CA</w:t>
      </w:r>
    </w:p>
    <w:p w14:paraId="5A631879" w14:textId="77777777" w:rsidR="001D6687" w:rsidRPr="00EE6E73" w:rsidRDefault="001D6687" w:rsidP="00EE6E73">
      <w:pPr>
        <w:pStyle w:val="PL"/>
        <w:rPr>
          <w:rFonts w:eastAsia="DengXian"/>
        </w:rPr>
      </w:pPr>
      <w:r w:rsidRPr="00EE6E73">
        <w:t xml:space="preserve">    sl-PRS-T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11DB87F4" w14:textId="77777777" w:rsidR="00581CAA" w:rsidRPr="00EE6E73" w:rsidRDefault="00581CAA" w:rsidP="00EE6E73">
      <w:pPr>
        <w:pStyle w:val="PL"/>
        <w:rPr>
          <w:rFonts w:eastAsia="MS Mincho"/>
          <w:color w:val="808080"/>
        </w:rPr>
      </w:pPr>
      <w:r w:rsidRPr="00EE6E73">
        <w:rPr>
          <w:rFonts w:eastAsia="MS Mincho"/>
        </w:rPr>
        <w:t xml:space="preserve">    </w:t>
      </w:r>
      <w:r w:rsidRPr="00EE6E73">
        <w:rPr>
          <w:rFonts w:eastAsia="MS Mincho"/>
          <w:color w:val="808080"/>
        </w:rPr>
        <w:t>-- R1 47-s1: Transmission/Reception using dynamic resource pool sharing</w:t>
      </w:r>
    </w:p>
    <w:p w14:paraId="2DFB66A5" w14:textId="5C2110B7" w:rsidR="00581CAA" w:rsidRPr="00EE6E73" w:rsidRDefault="001D6687" w:rsidP="00EE6E73">
      <w:pPr>
        <w:pStyle w:val="PL"/>
        <w:rPr>
          <w:rFonts w:eastAsia="MS Mincho"/>
        </w:rPr>
      </w:pPr>
      <w:r w:rsidRPr="00EE6E73">
        <w:t xml:space="preserve">    </w:t>
      </w:r>
      <w:r w:rsidR="00581CAA" w:rsidRPr="00EE6E73">
        <w:rPr>
          <w:rFonts w:eastAsia="MS Mincho"/>
        </w:rPr>
        <w:t>sl-DynamicSharingTxRx-r18</w:t>
      </w:r>
      <w:r w:rsidRPr="00EE6E73">
        <w:t xml:space="preserve">                     </w:t>
      </w:r>
      <w:r w:rsidR="00581CAA" w:rsidRPr="00EE6E73">
        <w:rPr>
          <w:rFonts w:eastAsia="MS Mincho"/>
          <w:color w:val="993366"/>
        </w:rPr>
        <w:t>ENUMERATED</w:t>
      </w:r>
      <w:r w:rsidR="00581CAA" w:rsidRPr="00EE6E73">
        <w:rPr>
          <w:rFonts w:eastAsia="MS Mincho"/>
        </w:rPr>
        <w:t xml:space="preserve"> {supported}</w:t>
      </w:r>
      <w:r w:rsidRPr="00EE6E73">
        <w:t xml:space="preserve">                            </w:t>
      </w:r>
      <w:r w:rsidR="00581CAA" w:rsidRPr="00EE6E73">
        <w:rPr>
          <w:rFonts w:eastAsia="MS Mincho"/>
          <w:color w:val="993366"/>
        </w:rPr>
        <w:t>OPTIONAL</w:t>
      </w:r>
      <w:r w:rsidR="00581CAA" w:rsidRPr="00EE6E73">
        <w:rPr>
          <w:rFonts w:eastAsia="MS Mincho"/>
        </w:rPr>
        <w:t>,</w:t>
      </w:r>
    </w:p>
    <w:p w14:paraId="0921FF3A" w14:textId="59BF50F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1: NR SL communication with SL CA</w:t>
      </w:r>
    </w:p>
    <w:p w14:paraId="7848F7BC" w14:textId="30AD3A43" w:rsidR="001D6687" w:rsidRPr="00EE6E73" w:rsidRDefault="001D6687"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2254D2D2" w14:textId="77059E38" w:rsidR="001D6687" w:rsidRPr="00EE6E73" w:rsidRDefault="001D6687"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2B288EF1" w14:textId="62BB28F1" w:rsidR="001D6687" w:rsidRPr="00EE6E73" w:rsidRDefault="001D6687"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4E00866C" w14:textId="7FBC4B21" w:rsidR="001D6687" w:rsidRPr="00EE6E73" w:rsidRDefault="001D6687"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0531B308" w14:textId="2D53EC8C" w:rsidR="001D6687" w:rsidRPr="00EE6E73" w:rsidRDefault="001D6687"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5EADEC8E" w14:textId="6D4A0FB7"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2: Synchronization for SL CA</w:t>
      </w:r>
    </w:p>
    <w:p w14:paraId="5158FBB2" w14:textId="65A8F329" w:rsidR="001D6687" w:rsidRPr="00EE6E73" w:rsidRDefault="001D6687" w:rsidP="00EE6E73">
      <w:pPr>
        <w:pStyle w:val="PL"/>
        <w:rPr>
          <w:rFonts w:eastAsia="MS Mincho"/>
        </w:rPr>
      </w:pPr>
      <w:r w:rsidRPr="00EE6E73">
        <w:t xml:space="preserve">    </w:t>
      </w:r>
      <w:r w:rsidRPr="00EE6E73">
        <w:rPr>
          <w:rFonts w:eastAsia="MS Mincho"/>
        </w:rPr>
        <w:t>sl-CA-Synchronization-r18</w:t>
      </w:r>
      <w:r w:rsidRPr="00EE6E73">
        <w:t xml:space="preserve">                     </w:t>
      </w:r>
      <w:r w:rsidRPr="00EE6E73">
        <w:rPr>
          <w:rFonts w:eastAsiaTheme="minorEastAsia"/>
          <w:color w:val="993366"/>
        </w:rPr>
        <w:t>ENUMERATED</w:t>
      </w:r>
      <w:r w:rsidRPr="00EE6E73">
        <w:rPr>
          <w:rFonts w:eastAsia="MS Mincho"/>
        </w:rPr>
        <w:t xml:space="preserve"> {supported}</w:t>
      </w:r>
      <w:r w:rsidRPr="00EE6E73">
        <w:t xml:space="preserve">                            </w:t>
      </w:r>
      <w:r w:rsidRPr="00EE6E73">
        <w:rPr>
          <w:rFonts w:eastAsiaTheme="minorEastAsia"/>
          <w:color w:val="993366"/>
        </w:rPr>
        <w:t>OPTIONAL</w:t>
      </w:r>
      <w:r w:rsidRPr="00EE6E73">
        <w:rPr>
          <w:rFonts w:eastAsia="MS Mincho"/>
        </w:rPr>
        <w:t>,</w:t>
      </w:r>
    </w:p>
    <w:p w14:paraId="17545073" w14:textId="781930C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3: PSFCH for SL CA</w:t>
      </w:r>
    </w:p>
    <w:p w14:paraId="1396F405" w14:textId="225F5FEA" w:rsidR="000E685E" w:rsidRPr="00EE6E73" w:rsidRDefault="000E685E" w:rsidP="00EE6E73">
      <w:pPr>
        <w:pStyle w:val="PL"/>
        <w:rPr>
          <w:rFonts w:eastAsia="MS Mincho"/>
        </w:rPr>
      </w:pPr>
      <w:r w:rsidRPr="00EE6E73">
        <w:t xml:space="preserve">    </w:t>
      </w:r>
      <w:r w:rsidRPr="00EE6E73">
        <w:rPr>
          <w:rFonts w:eastAsia="MS Mincho"/>
        </w:rPr>
        <w:t>sl-CA-PSFCH-r18</w:t>
      </w:r>
      <w:r w:rsidRPr="00EE6E73">
        <w:t xml:space="preserve">                               </w:t>
      </w:r>
      <w:r w:rsidRPr="00EE6E73">
        <w:rPr>
          <w:rFonts w:eastAsia="MS Mincho"/>
          <w:color w:val="993366"/>
        </w:rPr>
        <w:t>SEQUENCE</w:t>
      </w:r>
      <w:r w:rsidRPr="00EE6E73">
        <w:rPr>
          <w:rFonts w:eastAsia="MS Mincho"/>
        </w:rPr>
        <w:t xml:space="preserve"> {</w:t>
      </w:r>
    </w:p>
    <w:p w14:paraId="211C2B4D" w14:textId="3ECD164E" w:rsidR="000E685E" w:rsidRPr="00EE6E73" w:rsidRDefault="000E685E" w:rsidP="00EE6E73">
      <w:pPr>
        <w:pStyle w:val="PL"/>
        <w:rPr>
          <w:rFonts w:eastAsia="MS Mincho"/>
        </w:rPr>
      </w:pPr>
      <w:r w:rsidRPr="00EE6E73">
        <w:t xml:space="preserve">        </w:t>
      </w:r>
      <w:r w:rsidRPr="00EE6E73">
        <w:rPr>
          <w:rFonts w:eastAsia="MS Mincho"/>
        </w:rPr>
        <w:t>rx-PSFCH-Resource-r18</w:t>
      </w:r>
      <w:r w:rsidRPr="00EE6E73">
        <w:t xml:space="preserve">                         </w:t>
      </w:r>
      <w:r w:rsidRPr="00EE6E73">
        <w:rPr>
          <w:rFonts w:eastAsia="MS Mincho"/>
          <w:color w:val="993366"/>
        </w:rPr>
        <w:t>ENUMERATED</w:t>
      </w:r>
      <w:r w:rsidRPr="00EE6E73">
        <w:rPr>
          <w:rFonts w:eastAsia="MS Mincho"/>
        </w:rPr>
        <w:t xml:space="preserve"> {n5,n15,n25,n32,n35,n45,n50,n64,n100},</w:t>
      </w:r>
    </w:p>
    <w:p w14:paraId="50B5E763" w14:textId="688E8017" w:rsidR="000E685E" w:rsidRPr="00EE6E73" w:rsidRDefault="000E685E" w:rsidP="00EE6E73">
      <w:pPr>
        <w:pStyle w:val="PL"/>
        <w:rPr>
          <w:rFonts w:eastAsia="MS Mincho"/>
        </w:rPr>
      </w:pPr>
      <w:r w:rsidRPr="00EE6E73">
        <w:t xml:space="preserve">        </w:t>
      </w:r>
      <w:r w:rsidRPr="00EE6E73">
        <w:rPr>
          <w:rFonts w:eastAsia="MS Mincho"/>
        </w:rPr>
        <w:t>tx-PSFCH-Resource-r18</w:t>
      </w:r>
      <w:r w:rsidRPr="00EE6E73">
        <w:t xml:space="preserve">                         </w:t>
      </w:r>
      <w:r w:rsidRPr="00EE6E73">
        <w:rPr>
          <w:rFonts w:eastAsia="MS Mincho"/>
          <w:color w:val="993366"/>
        </w:rPr>
        <w:t>ENUMERATED</w:t>
      </w:r>
      <w:r w:rsidRPr="00EE6E73">
        <w:rPr>
          <w:rFonts w:eastAsia="MS Mincho"/>
        </w:rPr>
        <w:t xml:space="preserve"> {n4,n8,n16,n24}</w:t>
      </w:r>
    </w:p>
    <w:p w14:paraId="6D7AA691" w14:textId="7E5341CC" w:rsidR="000E685E" w:rsidRPr="00EE6E73" w:rsidRDefault="000E685E"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6D85D77F" w14:textId="7B8B2DFE" w:rsidR="001B2C9D" w:rsidRPr="00EE6E73" w:rsidRDefault="001D6687" w:rsidP="00EE6E73">
      <w:pPr>
        <w:pStyle w:val="PL"/>
        <w:rPr>
          <w:rFonts w:eastAsia="MS Mincho"/>
          <w:color w:val="808080"/>
        </w:rPr>
      </w:pPr>
      <w:r w:rsidRPr="00EE6E73">
        <w:t xml:space="preserve">    </w:t>
      </w:r>
      <w:r w:rsidR="001B2C9D" w:rsidRPr="00EE6E73">
        <w:rPr>
          <w:rFonts w:eastAsia="MS Mincho"/>
          <w:color w:val="808080"/>
        </w:rPr>
        <w:t>-- R4 45-2: SL reception in intra-carrier guard band</w:t>
      </w:r>
    </w:p>
    <w:p w14:paraId="42A9031F" w14:textId="39237B05" w:rsidR="001B2C9D" w:rsidRPr="00EE6E73" w:rsidRDefault="001D6687" w:rsidP="00EE6E73">
      <w:pPr>
        <w:pStyle w:val="PL"/>
        <w:rPr>
          <w:rFonts w:eastAsia="MS Mincho"/>
        </w:rPr>
      </w:pPr>
      <w:r w:rsidRPr="00EE6E73">
        <w:t xml:space="preserve">    </w:t>
      </w:r>
      <w:r w:rsidR="001B2C9D" w:rsidRPr="00EE6E73">
        <w:rPr>
          <w:rFonts w:eastAsia="MS Mincho"/>
        </w:rPr>
        <w:t>sl-ReceptionIntraCarrierGuardBand-r18</w:t>
      </w:r>
      <w:r w:rsidRPr="00EE6E73">
        <w:t xml:space="preserve">         </w:t>
      </w:r>
      <w:r w:rsidR="001B2C9D" w:rsidRPr="00EE6E73">
        <w:rPr>
          <w:rFonts w:eastAsia="MS Mincho"/>
          <w:color w:val="993366"/>
        </w:rPr>
        <w:t>ENUMERATED</w:t>
      </w:r>
      <w:r w:rsidR="001B2C9D" w:rsidRPr="00EE6E73">
        <w:rPr>
          <w:rFonts w:eastAsia="MS Mincho"/>
        </w:rPr>
        <w:t xml:space="preserve"> {supported}</w:t>
      </w:r>
      <w:r w:rsidRPr="00EE6E73">
        <w:t xml:space="preserve">                            </w:t>
      </w:r>
      <w:r w:rsidR="001B2C9D" w:rsidRPr="00EE6E73">
        <w:rPr>
          <w:rFonts w:eastAsia="MS Mincho"/>
          <w:color w:val="993366"/>
        </w:rPr>
        <w:t>OPTIONAL</w:t>
      </w:r>
    </w:p>
    <w:p w14:paraId="117157D5" w14:textId="1236F2BD" w:rsidR="00523283" w:rsidRPr="00EE6E73" w:rsidRDefault="001D6687" w:rsidP="00EE6E73">
      <w:pPr>
        <w:pStyle w:val="PL"/>
        <w:rPr>
          <w:rFonts w:eastAsia="MS Mincho"/>
        </w:rPr>
      </w:pPr>
      <w:r w:rsidRPr="00EE6E73">
        <w:t xml:space="preserve">    </w:t>
      </w:r>
      <w:r w:rsidR="001B2C9D" w:rsidRPr="00EE6E73">
        <w:rPr>
          <w:rFonts w:eastAsia="MS Mincho"/>
        </w:rPr>
        <w:t>]]</w:t>
      </w:r>
      <w:r w:rsidR="00523283" w:rsidRPr="00EE6E73">
        <w:rPr>
          <w:rFonts w:eastAsia="MS Mincho"/>
        </w:rPr>
        <w:t>,</w:t>
      </w:r>
    </w:p>
    <w:p w14:paraId="44434206" w14:textId="4CA5D05A" w:rsidR="00523283" w:rsidRPr="00EE6E73" w:rsidRDefault="00523283" w:rsidP="00EE6E73">
      <w:pPr>
        <w:pStyle w:val="PL"/>
        <w:rPr>
          <w:rFonts w:eastAsia="MS Mincho"/>
        </w:rPr>
      </w:pPr>
      <w:r w:rsidRPr="00EE6E73">
        <w:t xml:space="preserve">    </w:t>
      </w:r>
      <w:r w:rsidRPr="00EE6E73">
        <w:rPr>
          <w:rFonts w:eastAsia="MS Mincho"/>
        </w:rPr>
        <w:t>[[</w:t>
      </w:r>
    </w:p>
    <w:p w14:paraId="6348AA22" w14:textId="07E25178" w:rsidR="00523283" w:rsidRPr="00EE6E73" w:rsidRDefault="00523283" w:rsidP="00EE6E73">
      <w:pPr>
        <w:pStyle w:val="PL"/>
        <w:rPr>
          <w:rFonts w:eastAsia="MS Mincho"/>
          <w:color w:val="808080"/>
        </w:rPr>
      </w:pPr>
      <w:r w:rsidRPr="00EE6E73">
        <w:t xml:space="preserve">    </w:t>
      </w:r>
      <w:r w:rsidRPr="00EE6E73">
        <w:rPr>
          <w:rFonts w:eastAsia="MS Mincho"/>
          <w:color w:val="808080"/>
        </w:rPr>
        <w:t>-- R1 41-1-17: Open loop SL pathloss based power control for SL-PRS and associated PSCCH and SL RSRP report for dedicated</w:t>
      </w:r>
    </w:p>
    <w:p w14:paraId="75B3BEE7" w14:textId="74F39900" w:rsidR="00523283" w:rsidRPr="00EE6E73" w:rsidRDefault="00523283" w:rsidP="00EE6E73">
      <w:pPr>
        <w:pStyle w:val="PL"/>
        <w:rPr>
          <w:rFonts w:eastAsia="MS Mincho"/>
          <w:color w:val="808080"/>
        </w:rPr>
      </w:pPr>
      <w:r w:rsidRPr="00EE6E73">
        <w:t xml:space="preserve">    </w:t>
      </w:r>
      <w:r w:rsidRPr="00EE6E73">
        <w:rPr>
          <w:rFonts w:eastAsia="MS Mincho"/>
          <w:color w:val="808080"/>
        </w:rPr>
        <w:t>-- resource pool</w:t>
      </w:r>
    </w:p>
    <w:p w14:paraId="0BAF9AFC" w14:textId="6E8EEEF4" w:rsidR="00523283" w:rsidRPr="00EE6E73" w:rsidRDefault="00523283" w:rsidP="00EE6E73">
      <w:pPr>
        <w:pStyle w:val="PL"/>
        <w:rPr>
          <w:rFonts w:eastAsia="MS Mincho"/>
        </w:rPr>
      </w:pPr>
      <w:r w:rsidRPr="00EE6E73">
        <w:t xml:space="preserve">    </w:t>
      </w:r>
      <w:r w:rsidRPr="00EE6E73">
        <w:rPr>
          <w:rFonts w:eastAsia="MS Mincho"/>
        </w:rPr>
        <w:t>sl-PathlossBasedOLPC-SL-RSRP-Report-r18</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E66B9BE" w14:textId="1A0E027C" w:rsidR="00394471" w:rsidRPr="00EE6E73" w:rsidRDefault="00523283" w:rsidP="00EE6E73">
      <w:pPr>
        <w:pStyle w:val="PL"/>
        <w:rPr>
          <w:rFonts w:eastAsia="MS Mincho"/>
        </w:rPr>
      </w:pPr>
      <w:r w:rsidRPr="00EE6E73">
        <w:t xml:space="preserve">    </w:t>
      </w:r>
      <w:r w:rsidRPr="00EE6E73">
        <w:rPr>
          <w:rFonts w:eastAsia="MS Mincho"/>
        </w:rPr>
        <w:t>]]</w:t>
      </w:r>
    </w:p>
    <w:p w14:paraId="127A72C3" w14:textId="77777777" w:rsidR="00721523" w:rsidRPr="00EE6E73" w:rsidRDefault="00394471" w:rsidP="00EE6E73">
      <w:pPr>
        <w:pStyle w:val="PL"/>
        <w:rPr>
          <w:rFonts w:eastAsia="MS Mincho"/>
        </w:rPr>
      </w:pPr>
      <w:r w:rsidRPr="00EE6E73">
        <w:rPr>
          <w:rFonts w:eastAsia="MS Mincho"/>
        </w:rPr>
        <w:t>}</w:t>
      </w:r>
    </w:p>
    <w:p w14:paraId="7E916C31" w14:textId="77777777" w:rsidR="00721523" w:rsidRPr="00EE6E73" w:rsidRDefault="00721523" w:rsidP="00EE6E73">
      <w:pPr>
        <w:pStyle w:val="PL"/>
        <w:rPr>
          <w:rFonts w:eastAsia="MS Mincho"/>
        </w:rPr>
      </w:pPr>
    </w:p>
    <w:p w14:paraId="2BF08D56" w14:textId="77777777" w:rsidR="00721523" w:rsidRPr="00EE6E73" w:rsidRDefault="00721523" w:rsidP="00EE6E73">
      <w:pPr>
        <w:pStyle w:val="PL"/>
        <w:rPr>
          <w:rFonts w:eastAsia="MS Mincho"/>
        </w:rPr>
      </w:pPr>
      <w:r w:rsidRPr="00EE6E73">
        <w:rPr>
          <w:rFonts w:eastAsia="MS Mincho"/>
        </w:rPr>
        <w:t xml:space="preserve">RelayParameters-r17 ::= </w:t>
      </w:r>
      <w:r w:rsidRPr="00EE6E73">
        <w:rPr>
          <w:rFonts w:eastAsia="MS Mincho"/>
          <w:color w:val="993366"/>
        </w:rPr>
        <w:t>SEQUENCE</w:t>
      </w:r>
      <w:r w:rsidRPr="00EE6E73">
        <w:rPr>
          <w:rFonts w:eastAsia="MS Mincho"/>
        </w:rPr>
        <w:t xml:space="preserve"> {</w:t>
      </w:r>
    </w:p>
    <w:p w14:paraId="466AE7B2" w14:textId="0DB9E5F9" w:rsidR="00721523" w:rsidRPr="00EE6E73" w:rsidRDefault="00721523" w:rsidP="00EE6E73">
      <w:pPr>
        <w:pStyle w:val="PL"/>
        <w:rPr>
          <w:rFonts w:eastAsia="MS Mincho"/>
        </w:rPr>
      </w:pPr>
      <w:r w:rsidRPr="00EE6E73">
        <w:t xml:space="preserve">    </w:t>
      </w:r>
      <w:r w:rsidRPr="00EE6E73">
        <w:rPr>
          <w:rFonts w:eastAsia="MS Mincho"/>
        </w:rPr>
        <w:t>relay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0E476E22" w14:textId="4A20F77E" w:rsidR="00721523" w:rsidRPr="00EE6E73" w:rsidRDefault="00721523" w:rsidP="00EE6E73">
      <w:pPr>
        <w:pStyle w:val="PL"/>
        <w:rPr>
          <w:rFonts w:eastAsia="MS Mincho"/>
        </w:rPr>
      </w:pPr>
      <w:r w:rsidRPr="00EE6E73">
        <w:t xml:space="preserve">    </w:t>
      </w:r>
      <w:r w:rsidRPr="00EE6E73">
        <w:rPr>
          <w:rFonts w:eastAsia="MS Mincho"/>
        </w:rPr>
        <w:t>remote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558D95A" w14:textId="498CCB6A" w:rsidR="00721523" w:rsidRPr="00EE6E73" w:rsidRDefault="00721523" w:rsidP="00EE6E73">
      <w:pPr>
        <w:pStyle w:val="PL"/>
        <w:rPr>
          <w:rFonts w:eastAsia="MS Mincho"/>
        </w:rPr>
      </w:pPr>
      <w:r w:rsidRPr="00EE6E73">
        <w:t xml:space="preserve">    </w:t>
      </w:r>
      <w:r w:rsidRPr="00EE6E73">
        <w:rPr>
          <w:rFonts w:eastAsia="MS Mincho"/>
        </w:rPr>
        <w:t>remoteUE-PathSwitchToIdleInactiveRelay-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77EDA36" w14:textId="18FF441E" w:rsidR="001B2C9D" w:rsidRPr="00EE6E73" w:rsidRDefault="00721523" w:rsidP="00EE6E73">
      <w:pPr>
        <w:pStyle w:val="PL"/>
        <w:rPr>
          <w:rFonts w:eastAsia="MS Mincho"/>
        </w:rPr>
      </w:pPr>
      <w:r w:rsidRPr="00EE6E73">
        <w:t xml:space="preserve">    </w:t>
      </w:r>
      <w:r w:rsidRPr="00EE6E73">
        <w:rPr>
          <w:rFonts w:eastAsia="MS Mincho"/>
        </w:rPr>
        <w:t>...</w:t>
      </w:r>
      <w:r w:rsidR="001B2C9D" w:rsidRPr="00EE6E73">
        <w:rPr>
          <w:rFonts w:eastAsia="MS Mincho"/>
        </w:rPr>
        <w:t>,</w:t>
      </w:r>
    </w:p>
    <w:p w14:paraId="088648D9" w14:textId="39648C82" w:rsidR="001B2C9D" w:rsidRPr="00EE6E73" w:rsidRDefault="001D6687" w:rsidP="00EE6E73">
      <w:pPr>
        <w:pStyle w:val="PL"/>
        <w:rPr>
          <w:rFonts w:eastAsia="MS Mincho"/>
        </w:rPr>
      </w:pPr>
      <w:r w:rsidRPr="00EE6E73">
        <w:t xml:space="preserve">    </w:t>
      </w:r>
      <w:r w:rsidR="001B2C9D" w:rsidRPr="00EE6E73">
        <w:rPr>
          <w:rFonts w:eastAsia="MS Mincho"/>
        </w:rPr>
        <w:t>[[</w:t>
      </w:r>
    </w:p>
    <w:p w14:paraId="22A570A5" w14:textId="3F1FEAC6" w:rsidR="001B2C9D" w:rsidRPr="00EE6E73" w:rsidRDefault="001D6687" w:rsidP="00EE6E73">
      <w:pPr>
        <w:pStyle w:val="PL"/>
        <w:rPr>
          <w:rFonts w:eastAsia="MS Mincho"/>
        </w:rPr>
      </w:pPr>
      <w:r w:rsidRPr="00EE6E73">
        <w:t xml:space="preserve">    </w:t>
      </w:r>
      <w:r w:rsidR="001B2C9D" w:rsidRPr="00EE6E73">
        <w:rPr>
          <w:rFonts w:eastAsia="MS Mincho"/>
        </w:rPr>
        <w:t>relayUE-U2U-OperationL2-r18</w:t>
      </w:r>
      <w:r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3FDF2C2E" w14:textId="73EEB132" w:rsidR="001B2C9D" w:rsidRPr="00EE6E73" w:rsidRDefault="001D6687" w:rsidP="00EE6E73">
      <w:pPr>
        <w:pStyle w:val="PL"/>
        <w:rPr>
          <w:rFonts w:eastAsia="MS Mincho"/>
        </w:rPr>
      </w:pPr>
      <w:r w:rsidRPr="00EE6E73">
        <w:t xml:space="preserve">    </w:t>
      </w:r>
      <w:r w:rsidR="001B2C9D" w:rsidRPr="00EE6E73">
        <w:rPr>
          <w:rFonts w:eastAsia="MS Mincho"/>
        </w:rPr>
        <w:t>remoteUE-U2U-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FAEAA10" w14:textId="215D75FF" w:rsidR="001B2C9D" w:rsidRPr="00EE6E73" w:rsidRDefault="001D6687" w:rsidP="00EE6E73">
      <w:pPr>
        <w:pStyle w:val="PL"/>
        <w:rPr>
          <w:rFonts w:eastAsia="MS Mincho"/>
        </w:rPr>
      </w:pPr>
      <w:r w:rsidRPr="00EE6E73">
        <w:t xml:space="preserve">    </w:t>
      </w:r>
      <w:r w:rsidR="001B2C9D" w:rsidRPr="00EE6E73">
        <w:rPr>
          <w:rFonts w:eastAsia="MS Mincho"/>
        </w:rPr>
        <w:t>remoteUE-U2N-PathSwitch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BF2159" w14:textId="483574CC" w:rsidR="001B2C9D" w:rsidRPr="00EE6E73" w:rsidRDefault="001D6687" w:rsidP="00EE6E73">
      <w:pPr>
        <w:pStyle w:val="PL"/>
        <w:rPr>
          <w:rFonts w:eastAsia="MS Mincho"/>
        </w:rPr>
      </w:pPr>
      <w:r w:rsidRPr="00EE6E73">
        <w:t xml:space="preserve">    </w:t>
      </w:r>
      <w:r w:rsidR="001B2C9D" w:rsidRPr="00EE6E73">
        <w:rPr>
          <w:rFonts w:eastAsia="MS Mincho"/>
        </w:rPr>
        <w:t>multipathRemoteUE-PC5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0EFCDB7D" w14:textId="092B0222" w:rsidR="001B2C9D" w:rsidRPr="00EE6E73" w:rsidRDefault="001D6687" w:rsidP="00EE6E73">
      <w:pPr>
        <w:pStyle w:val="PL"/>
        <w:rPr>
          <w:rFonts w:eastAsia="MS Mincho"/>
        </w:rPr>
      </w:pPr>
      <w:r w:rsidRPr="00EE6E73">
        <w:t xml:space="preserve">    </w:t>
      </w:r>
      <w:r w:rsidR="001B2C9D" w:rsidRPr="00EE6E73">
        <w:rPr>
          <w:rFonts w:eastAsia="MS Mincho"/>
        </w:rPr>
        <w:t>multipathRelay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57D156B" w14:textId="5CB7060C" w:rsidR="001B2C9D" w:rsidRPr="00EE6E73" w:rsidRDefault="001D6687" w:rsidP="00EE6E73">
      <w:pPr>
        <w:pStyle w:val="PL"/>
        <w:rPr>
          <w:rFonts w:eastAsia="MS Mincho"/>
        </w:rPr>
      </w:pPr>
      <w:r w:rsidRPr="00EE6E73">
        <w:t xml:space="preserve">    </w:t>
      </w:r>
      <w:r w:rsidR="001B2C9D" w:rsidRPr="00EE6E73">
        <w:rPr>
          <w:rFonts w:eastAsia="MS Mincho"/>
        </w:rPr>
        <w:t>multipathRemote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7AAB5686" w14:textId="5316C856" w:rsidR="001B2C9D" w:rsidRPr="00EE6E73" w:rsidRDefault="001D6687" w:rsidP="00EE6E73">
      <w:pPr>
        <w:pStyle w:val="PL"/>
        <w:rPr>
          <w:rFonts w:eastAsia="MS Mincho"/>
        </w:rPr>
      </w:pPr>
      <w:r w:rsidRPr="00EE6E73">
        <w:t xml:space="preserve">    </w:t>
      </w:r>
      <w:r w:rsidR="001B2C9D" w:rsidRPr="00EE6E73">
        <w:rPr>
          <w:rFonts w:eastAsia="MS Mincho"/>
        </w:rPr>
        <w:t>remoteUE-IndirectPathAddChangeToIdleInactiveRelay-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235CC6" w14:textId="52C85C46" w:rsidR="001B2C9D" w:rsidRPr="00EE6E73" w:rsidRDefault="001D6687" w:rsidP="00EE6E73">
      <w:pPr>
        <w:pStyle w:val="PL"/>
        <w:rPr>
          <w:rFonts w:eastAsia="MS Mincho"/>
        </w:rPr>
      </w:pPr>
      <w:r w:rsidRPr="00EE6E73">
        <w:lastRenderedPageBreak/>
        <w:t xml:space="preserve">    </w:t>
      </w:r>
      <w:r w:rsidR="001B2C9D" w:rsidRPr="00EE6E73">
        <w:rPr>
          <w:rFonts w:eastAsia="MS Mincho"/>
        </w:rPr>
        <w:t>pdcp-DuplicationMoreThanOneUuRL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FF0FFE" w:rsidRPr="00EE6E73">
        <w:rPr>
          <w:rFonts w:eastAsia="MS Mincho"/>
        </w:rPr>
        <w:t>,</w:t>
      </w:r>
    </w:p>
    <w:p w14:paraId="4F38AACB" w14:textId="691A72F3" w:rsidR="00FF0FFE" w:rsidRPr="00EE6E73" w:rsidRDefault="001D6687" w:rsidP="00EE6E73">
      <w:pPr>
        <w:pStyle w:val="PL"/>
        <w:rPr>
          <w:rFonts w:eastAsia="MS Mincho"/>
        </w:rPr>
      </w:pPr>
      <w:r w:rsidRPr="00EE6E73">
        <w:t xml:space="preserve">    </w:t>
      </w:r>
      <w:r w:rsidR="00FF0FFE" w:rsidRPr="00EE6E73">
        <w:rPr>
          <w:rFonts w:eastAsia="MS Mincho"/>
        </w:rPr>
        <w:t>pdcp-CADuplicationDirectpath-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BFD0B42" w14:textId="7B19268D" w:rsidR="00FF0FFE" w:rsidRPr="00EE6E73" w:rsidRDefault="001D6687" w:rsidP="00EE6E73">
      <w:pPr>
        <w:pStyle w:val="PL"/>
        <w:rPr>
          <w:rFonts w:eastAsia="MS Mincho"/>
        </w:rPr>
      </w:pPr>
      <w:r w:rsidRPr="00EE6E73">
        <w:t xml:space="preserve">    </w:t>
      </w:r>
      <w:r w:rsidR="00FF0FFE" w:rsidRPr="00EE6E73">
        <w:rPr>
          <w:rFonts w:eastAsia="MS Mincho"/>
        </w:rPr>
        <w:t>pdcp-CADuplicationDirectpath-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5A5B0D4" w14:textId="6C0FB55F" w:rsidR="00FF0FFE" w:rsidRPr="00EE6E73" w:rsidRDefault="001D6687" w:rsidP="00EE6E73">
      <w:pPr>
        <w:pStyle w:val="PL"/>
        <w:rPr>
          <w:rFonts w:eastAsia="MS Mincho"/>
        </w:rPr>
      </w:pPr>
      <w:r w:rsidRPr="00EE6E73">
        <w:t xml:space="preserve">    </w:t>
      </w:r>
      <w:r w:rsidR="00FF0FFE" w:rsidRPr="00EE6E73">
        <w:rPr>
          <w:rFonts w:eastAsia="MS Mincho"/>
        </w:rPr>
        <w:t>pdcp-DuplicationMP-Split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007D844B" w14:textId="30BC1743" w:rsidR="00FF0FFE" w:rsidRPr="00EE6E73" w:rsidRDefault="001D6687" w:rsidP="00EE6E73">
      <w:pPr>
        <w:pStyle w:val="PL"/>
        <w:rPr>
          <w:rFonts w:eastAsia="MS Mincho"/>
        </w:rPr>
      </w:pPr>
      <w:r w:rsidRPr="00EE6E73">
        <w:t xml:space="preserve">    </w:t>
      </w:r>
      <w:r w:rsidR="00FF0FFE" w:rsidRPr="00EE6E73">
        <w:rPr>
          <w:rFonts w:eastAsia="MS Mincho"/>
        </w:rPr>
        <w:t>pdcp-DuplicationMP-Split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6A48EB77" w14:textId="511F5F2D" w:rsidR="00FF0FFE" w:rsidRPr="00EE6E73" w:rsidRDefault="001D6687" w:rsidP="00EE6E73">
      <w:pPr>
        <w:pStyle w:val="PL"/>
        <w:rPr>
          <w:rFonts w:eastAsia="MS Mincho"/>
        </w:rPr>
      </w:pPr>
      <w:r w:rsidRPr="00EE6E73">
        <w:t xml:space="preserve">    </w:t>
      </w:r>
      <w:r w:rsidR="00FF0FFE" w:rsidRPr="00EE6E73">
        <w:rPr>
          <w:rFonts w:eastAsia="MS Mincho"/>
        </w:rPr>
        <w:t>directpathRLF-RecoveryViaSRB1-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Pr="00EE6E73">
        <w:rPr>
          <w:rFonts w:eastAsia="MS Mincho"/>
        </w:rPr>
        <w:t>,</w:t>
      </w:r>
    </w:p>
    <w:p w14:paraId="086A4270" w14:textId="13186168" w:rsidR="001D6687" w:rsidRPr="00EE6E73" w:rsidRDefault="001D6687" w:rsidP="00EE6E73">
      <w:pPr>
        <w:pStyle w:val="PL"/>
        <w:rPr>
          <w:rFonts w:eastAsia="MS Mincho"/>
        </w:rPr>
      </w:pPr>
      <w:r w:rsidRPr="00EE6E73">
        <w:t xml:space="preserve">    </w:t>
      </w:r>
      <w:r w:rsidRPr="00EE6E73">
        <w:rPr>
          <w:rFonts w:eastAsia="MS Mincho"/>
        </w:rPr>
        <w:t>splitDRB-WithUL-BothDirectIndirect-r18</w:t>
      </w:r>
      <w:r w:rsidR="00C00A3D"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p>
    <w:p w14:paraId="1C974B15" w14:textId="59AAE8C7" w:rsidR="00721523" w:rsidRPr="00EE6E73" w:rsidRDefault="001B2C9D" w:rsidP="00EE6E73">
      <w:pPr>
        <w:pStyle w:val="PL"/>
        <w:rPr>
          <w:rFonts w:eastAsia="MS Mincho"/>
        </w:rPr>
      </w:pPr>
      <w:r w:rsidRPr="00EE6E73">
        <w:rPr>
          <w:rFonts w:eastAsia="MS Mincho"/>
        </w:rPr>
        <w:t xml:space="preserve">    ]]</w:t>
      </w:r>
    </w:p>
    <w:p w14:paraId="55F096D9" w14:textId="732821FE" w:rsidR="00394471" w:rsidRPr="00EE6E73" w:rsidRDefault="00721523" w:rsidP="00EE6E73">
      <w:pPr>
        <w:pStyle w:val="PL"/>
        <w:rPr>
          <w:rFonts w:eastAsia="MS Mincho"/>
        </w:rPr>
      </w:pPr>
      <w:r w:rsidRPr="00EE6E73">
        <w:rPr>
          <w:rFonts w:eastAsia="MS Mincho"/>
        </w:rPr>
        <w:t>}</w:t>
      </w:r>
    </w:p>
    <w:p w14:paraId="2683002C" w14:textId="77777777" w:rsidR="001B2C9D" w:rsidRPr="00EE6E73" w:rsidRDefault="001B2C9D" w:rsidP="00EE6E73">
      <w:pPr>
        <w:pStyle w:val="PL"/>
        <w:rPr>
          <w:rFonts w:eastAsia="MS Mincho"/>
        </w:rPr>
      </w:pPr>
    </w:p>
    <w:p w14:paraId="0AAA549B" w14:textId="44130DC2" w:rsidR="001B2C9D" w:rsidRPr="00EE6E73" w:rsidRDefault="001B2C9D" w:rsidP="00EE6E73">
      <w:pPr>
        <w:pStyle w:val="PL"/>
        <w:rPr>
          <w:rFonts w:eastAsia="MS Mincho"/>
        </w:rPr>
      </w:pPr>
      <w:r w:rsidRPr="00EE6E73">
        <w:rPr>
          <w:rFonts w:eastAsia="MS Mincho"/>
        </w:rPr>
        <w:t>PDCP-ParametersSidelink-r18 ::=</w:t>
      </w:r>
      <w:r w:rsidR="00C00A3D" w:rsidRPr="00EE6E73">
        <w:t xml:space="preserve"> </w:t>
      </w:r>
      <w:r w:rsidRPr="00EE6E73">
        <w:rPr>
          <w:rFonts w:eastAsia="MS Mincho"/>
          <w:color w:val="993366"/>
        </w:rPr>
        <w:t>SEQUENCE</w:t>
      </w:r>
      <w:r w:rsidRPr="00EE6E73">
        <w:rPr>
          <w:rFonts w:eastAsia="MS Mincho"/>
        </w:rPr>
        <w:t xml:space="preserve"> {</w:t>
      </w:r>
    </w:p>
    <w:p w14:paraId="437C6FC3" w14:textId="34B0266B" w:rsidR="001B2C9D" w:rsidRPr="00EE6E73" w:rsidRDefault="001D6687" w:rsidP="00EE6E73">
      <w:pPr>
        <w:pStyle w:val="PL"/>
        <w:rPr>
          <w:rFonts w:eastAsia="MS Mincho"/>
        </w:rPr>
      </w:pPr>
      <w:r w:rsidRPr="00EE6E73">
        <w:t xml:space="preserve">    </w:t>
      </w:r>
      <w:r w:rsidR="001B2C9D" w:rsidRPr="00EE6E73">
        <w:rPr>
          <w:rFonts w:eastAsia="MS Mincho"/>
        </w:rPr>
        <w:t>pdcp-DuplicationS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7D86130" w14:textId="0459664E" w:rsidR="001B2C9D" w:rsidRPr="00EE6E73" w:rsidRDefault="001D6687" w:rsidP="00EE6E73">
      <w:pPr>
        <w:pStyle w:val="PL"/>
        <w:rPr>
          <w:rFonts w:eastAsia="MS Mincho"/>
        </w:rPr>
      </w:pPr>
      <w:r w:rsidRPr="00EE6E73">
        <w:t xml:space="preserve">    </w:t>
      </w:r>
      <w:r w:rsidR="001B2C9D" w:rsidRPr="00EE6E73">
        <w:rPr>
          <w:rFonts w:eastAsia="MS Mincho"/>
        </w:rPr>
        <w:t>pdcp-DuplicationD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3151DA4" w14:textId="74B66F57" w:rsidR="001B2C9D" w:rsidRPr="00EE6E73" w:rsidRDefault="001D6687" w:rsidP="00EE6E73">
      <w:pPr>
        <w:pStyle w:val="PL"/>
        <w:rPr>
          <w:rFonts w:eastAsia="MS Mincho"/>
        </w:rPr>
      </w:pPr>
      <w:r w:rsidRPr="00EE6E73">
        <w:t xml:space="preserve">    </w:t>
      </w:r>
      <w:r w:rsidR="001B2C9D" w:rsidRPr="00EE6E73">
        <w:rPr>
          <w:rFonts w:eastAsia="MS Mincho"/>
        </w:rPr>
        <w:t>...</w:t>
      </w:r>
    </w:p>
    <w:p w14:paraId="09D7E118" w14:textId="3C1F070D" w:rsidR="00394471" w:rsidRPr="00EE6E73" w:rsidRDefault="001B2C9D" w:rsidP="00EE6E73">
      <w:pPr>
        <w:pStyle w:val="PL"/>
        <w:rPr>
          <w:rFonts w:eastAsia="MS Mincho"/>
        </w:rPr>
      </w:pPr>
      <w:r w:rsidRPr="00EE6E73">
        <w:rPr>
          <w:rFonts w:eastAsia="MS Mincho"/>
        </w:rPr>
        <w:t>}</w:t>
      </w:r>
    </w:p>
    <w:p w14:paraId="2DAA30B5" w14:textId="77777777" w:rsidR="001B2C9D" w:rsidRPr="00EE6E73" w:rsidRDefault="001B2C9D" w:rsidP="00EE6E73">
      <w:pPr>
        <w:pStyle w:val="PL"/>
        <w:rPr>
          <w:rFonts w:eastAsia="MS Mincho"/>
        </w:rPr>
      </w:pPr>
    </w:p>
    <w:p w14:paraId="39E31C87" w14:textId="77777777" w:rsidR="00394471" w:rsidRPr="00EE6E73" w:rsidRDefault="00394471" w:rsidP="00EE6E73">
      <w:pPr>
        <w:pStyle w:val="PL"/>
        <w:rPr>
          <w:rFonts w:eastAsia="MS Mincho"/>
          <w:color w:val="808080"/>
        </w:rPr>
      </w:pPr>
      <w:r w:rsidRPr="00EE6E73">
        <w:rPr>
          <w:rFonts w:eastAsia="MS Mincho"/>
          <w:color w:val="808080"/>
        </w:rPr>
        <w:t>-- TAG-SIDELINKPARAMETERS-STOP</w:t>
      </w:r>
    </w:p>
    <w:p w14:paraId="58CA337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602566EC"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EE6E73" w:rsidRDefault="00394471" w:rsidP="00964CC4">
            <w:pPr>
              <w:pStyle w:val="TAH"/>
              <w:rPr>
                <w:rFonts w:eastAsiaTheme="minorEastAsia"/>
                <w:lang w:eastAsia="sv-SE"/>
              </w:rPr>
            </w:pPr>
            <w:proofErr w:type="spellStart"/>
            <w:r w:rsidRPr="00EE6E73">
              <w:rPr>
                <w:rFonts w:eastAsiaTheme="minorEastAsia"/>
                <w:i/>
                <w:iCs/>
                <w:lang w:eastAsia="sv-SE"/>
              </w:rPr>
              <w:t>SidelinkParametersEUTRA</w:t>
            </w:r>
            <w:proofErr w:type="spellEnd"/>
            <w:r w:rsidRPr="00EE6E73">
              <w:rPr>
                <w:rFonts w:eastAsiaTheme="minorEastAsia"/>
                <w:lang w:eastAsia="sv-SE"/>
              </w:rPr>
              <w:t xml:space="preserve"> field descriptions</w:t>
            </w:r>
          </w:p>
        </w:tc>
      </w:tr>
      <w:tr w:rsidR="00D27132" w:rsidRPr="00EE6E73"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l-ParametersEUTRA1, sl-ParametersEUTRA2, sl-ParametersEUTRA3</w:t>
            </w:r>
          </w:p>
          <w:p w14:paraId="745B35FA" w14:textId="486903AC"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cludes IE of </w:t>
            </w:r>
            <w:r w:rsidRPr="00EE6E73">
              <w:rPr>
                <w:rFonts w:eastAsiaTheme="minorEastAsia"/>
                <w:i/>
                <w:lang w:eastAsia="sv-SE"/>
              </w:rPr>
              <w:t>SL-Parameters-v1430</w:t>
            </w:r>
            <w:r w:rsidRPr="00EE6E73">
              <w:rPr>
                <w:rFonts w:eastAsiaTheme="minorEastAsia"/>
                <w:lang w:eastAsia="sv-SE"/>
              </w:rPr>
              <w:t xml:space="preserve"> (where </w:t>
            </w:r>
            <w:r w:rsidRPr="00EE6E73">
              <w:rPr>
                <w:rFonts w:eastAsiaTheme="minorEastAsia"/>
                <w:i/>
                <w:lang w:eastAsia="sv-SE"/>
              </w:rPr>
              <w:t>v2x-eNB-Scheduled-r14</w:t>
            </w:r>
            <w:r w:rsidRPr="00EE6E73">
              <w:rPr>
                <w:rFonts w:eastAsiaTheme="minorEastAsia"/>
                <w:lang w:eastAsia="sv-SE"/>
              </w:rPr>
              <w:t xml:space="preserve"> and </w:t>
            </w:r>
            <w:r w:rsidRPr="00EE6E73">
              <w:rPr>
                <w:rFonts w:eastAsiaTheme="minorEastAsia"/>
                <w:i/>
                <w:lang w:eastAsia="sv-SE"/>
              </w:rPr>
              <w:t>V2X-SupportedBandCombination-r14</w:t>
            </w:r>
            <w:r w:rsidRPr="00EE6E73">
              <w:rPr>
                <w:rFonts w:eastAsiaTheme="minorEastAsia"/>
                <w:lang w:eastAsia="sv-SE"/>
              </w:rPr>
              <w:t xml:space="preserve"> shall not be included), </w:t>
            </w:r>
            <w:r w:rsidRPr="00EE6E73">
              <w:rPr>
                <w:rFonts w:eastAsiaTheme="minorEastAsia"/>
                <w:i/>
                <w:lang w:eastAsia="sv-SE"/>
              </w:rPr>
              <w:t>SL-Parameters-v1530</w:t>
            </w:r>
            <w:r w:rsidRPr="00EE6E73">
              <w:rPr>
                <w:rFonts w:eastAsiaTheme="minorEastAsia"/>
                <w:lang w:eastAsia="sv-SE"/>
              </w:rPr>
              <w:t xml:space="preserve"> (where </w:t>
            </w:r>
            <w:r w:rsidRPr="00EE6E73">
              <w:rPr>
                <w:rFonts w:eastAsiaTheme="minorEastAsia"/>
                <w:i/>
                <w:lang w:eastAsia="sv-SE"/>
              </w:rPr>
              <w:t>V2X-SupportedBandCombination-r1530</w:t>
            </w:r>
            <w:r w:rsidRPr="00EE6E73">
              <w:rPr>
                <w:rFonts w:eastAsiaTheme="minorEastAsia"/>
                <w:lang w:eastAsia="sv-SE"/>
              </w:rPr>
              <w:t xml:space="preserve"> shall not be included) and </w:t>
            </w:r>
            <w:r w:rsidRPr="00EE6E73">
              <w:rPr>
                <w:rFonts w:eastAsiaTheme="minorEastAsia"/>
                <w:i/>
                <w:lang w:eastAsia="sv-SE"/>
              </w:rPr>
              <w:t>SL-Parameters-v1540</w:t>
            </w:r>
            <w:r w:rsidRPr="00EE6E73">
              <w:rPr>
                <w:rFonts w:eastAsiaTheme="minorEastAsia"/>
                <w:lang w:eastAsia="sv-SE"/>
              </w:rPr>
              <w:t xml:space="preserve"> respectively defined in 36.331 [10]. It is used for reporting the per-UE capability for V2X </w:t>
            </w:r>
            <w:proofErr w:type="spellStart"/>
            <w:r w:rsidRPr="00EE6E73">
              <w:rPr>
                <w:rFonts w:eastAsiaTheme="minorEastAsia"/>
                <w:lang w:eastAsia="sv-SE"/>
              </w:rPr>
              <w:t>sidelink</w:t>
            </w:r>
            <w:proofErr w:type="spellEnd"/>
            <w:r w:rsidRPr="00EE6E73">
              <w:rPr>
                <w:rFonts w:eastAsiaTheme="minorEastAsia"/>
                <w:lang w:eastAsia="sv-SE"/>
              </w:rPr>
              <w:t xml:space="preserve"> communication.</w:t>
            </w:r>
          </w:p>
        </w:tc>
      </w:tr>
    </w:tbl>
    <w:p w14:paraId="339754DC" w14:textId="405F5533" w:rsidR="00394471" w:rsidRPr="00EE6E73" w:rsidRDefault="00394471" w:rsidP="00394471">
      <w:pPr>
        <w:rPr>
          <w:rFonts w:eastAsiaTheme="minorEastAsia"/>
        </w:rPr>
      </w:pPr>
    </w:p>
    <w:p w14:paraId="7D470F7A" w14:textId="48A61AA5" w:rsidR="00B55A01" w:rsidRPr="00EE6E73" w:rsidRDefault="00B55A01" w:rsidP="00201FDD">
      <w:pPr>
        <w:pStyle w:val="Heading4"/>
        <w:rPr>
          <w:i/>
          <w:iCs/>
        </w:rPr>
      </w:pPr>
      <w:bookmarkStart w:id="6396" w:name="_Toc193446527"/>
      <w:bookmarkStart w:id="6397" w:name="_Toc193452332"/>
      <w:bookmarkStart w:id="6398" w:name="_Toc193463604"/>
      <w:bookmarkStart w:id="6399" w:name="_Toc201295891"/>
      <w:bookmarkStart w:id="6400" w:name="MCCQCTEMPBM_00000610"/>
      <w:r w:rsidRPr="00EE6E73">
        <w:t>–</w:t>
      </w:r>
      <w:r w:rsidRPr="00EE6E73">
        <w:tab/>
      </w:r>
      <w:proofErr w:type="spellStart"/>
      <w:r w:rsidRPr="00EE6E73">
        <w:rPr>
          <w:i/>
          <w:iCs/>
        </w:rPr>
        <w:t>SimultaneousRxTxPerBandPair</w:t>
      </w:r>
      <w:bookmarkEnd w:id="6396"/>
      <w:bookmarkEnd w:id="6397"/>
      <w:bookmarkEnd w:id="6398"/>
      <w:bookmarkEnd w:id="6399"/>
      <w:proofErr w:type="spellEnd"/>
    </w:p>
    <w:bookmarkEnd w:id="6400"/>
    <w:p w14:paraId="2A29BA40" w14:textId="77777777" w:rsidR="00B55A01" w:rsidRPr="00EE6E73" w:rsidRDefault="00B55A01" w:rsidP="00B55A01">
      <w:r w:rsidRPr="00EE6E73">
        <w:t xml:space="preserve">The IE </w:t>
      </w:r>
      <w:bookmarkStart w:id="6401" w:name="_Hlk80719536"/>
      <w:proofErr w:type="spellStart"/>
      <w:r w:rsidRPr="00EE6E73">
        <w:rPr>
          <w:i/>
        </w:rPr>
        <w:t>SimultaneousRxTxPerBandPair</w:t>
      </w:r>
      <w:proofErr w:type="spellEnd"/>
      <w:r w:rsidRPr="00EE6E73">
        <w:t xml:space="preserve"> </w:t>
      </w:r>
      <w:bookmarkEnd w:id="6401"/>
      <w:r w:rsidRPr="00EE6E73">
        <w:t>contains the simultaneous Rx/Tx UE capability for each band pair in a band combination.</w:t>
      </w:r>
    </w:p>
    <w:p w14:paraId="1DDAF7B4" w14:textId="77777777" w:rsidR="00B55A01" w:rsidRPr="00EE6E73" w:rsidRDefault="00B55A01" w:rsidP="00B55A01">
      <w:pPr>
        <w:keepNext/>
        <w:keepLines/>
        <w:spacing w:before="60"/>
        <w:jc w:val="center"/>
        <w:rPr>
          <w:rFonts w:ascii="Arial" w:hAnsi="Arial"/>
          <w:b/>
          <w:lang w:eastAsia="x-none"/>
        </w:rPr>
      </w:pPr>
      <w:proofErr w:type="spellStart"/>
      <w:r w:rsidRPr="00EE6E73">
        <w:rPr>
          <w:rFonts w:ascii="Arial" w:hAnsi="Arial"/>
          <w:b/>
          <w:i/>
          <w:lang w:eastAsia="x-none"/>
        </w:rPr>
        <w:t>SimultaneousRxTxPerBandPair</w:t>
      </w:r>
      <w:proofErr w:type="spellEnd"/>
      <w:r w:rsidRPr="00EE6E73">
        <w:rPr>
          <w:rFonts w:ascii="Arial" w:hAnsi="Arial"/>
          <w:b/>
          <w:lang w:eastAsia="x-none"/>
        </w:rPr>
        <w:t xml:space="preserve"> information element</w:t>
      </w:r>
    </w:p>
    <w:p w14:paraId="13CCEF43" w14:textId="77777777" w:rsidR="00204A0D" w:rsidRPr="00EE6E73" w:rsidRDefault="00204A0D" w:rsidP="00EE6E73">
      <w:pPr>
        <w:pStyle w:val="PL"/>
        <w:rPr>
          <w:color w:val="808080"/>
        </w:rPr>
      </w:pPr>
      <w:r w:rsidRPr="00EE6E73">
        <w:rPr>
          <w:color w:val="808080"/>
        </w:rPr>
        <w:t>-- ASN1START</w:t>
      </w:r>
    </w:p>
    <w:p w14:paraId="0BF0FC30" w14:textId="77777777" w:rsidR="00204A0D" w:rsidRPr="00EE6E73" w:rsidRDefault="00204A0D" w:rsidP="00EE6E73">
      <w:pPr>
        <w:pStyle w:val="PL"/>
        <w:rPr>
          <w:color w:val="808080"/>
        </w:rPr>
      </w:pPr>
      <w:r w:rsidRPr="00EE6E73">
        <w:rPr>
          <w:color w:val="808080"/>
        </w:rPr>
        <w:t>-- TAG-SIMULTANEOUSRXTXPERBANDPAIR-START</w:t>
      </w:r>
    </w:p>
    <w:p w14:paraId="37077855" w14:textId="77777777" w:rsidR="00204A0D" w:rsidRPr="00EE6E73" w:rsidRDefault="00204A0D" w:rsidP="00EE6E73">
      <w:pPr>
        <w:pStyle w:val="PL"/>
      </w:pPr>
    </w:p>
    <w:p w14:paraId="34A025E1" w14:textId="77777777" w:rsidR="00204A0D" w:rsidRPr="00EE6E73" w:rsidRDefault="00204A0D" w:rsidP="00EE6E73">
      <w:pPr>
        <w:pStyle w:val="PL"/>
      </w:pPr>
      <w:proofErr w:type="spellStart"/>
      <w:r w:rsidRPr="00EE6E73">
        <w:t>SimultaneousRxTxPerBandPair</w:t>
      </w:r>
      <w:proofErr w:type="spellEnd"/>
      <w:r w:rsidRPr="00EE6E73">
        <w:t xml:space="preserv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496))</w:t>
      </w:r>
    </w:p>
    <w:p w14:paraId="7ED9E9C6" w14:textId="77777777" w:rsidR="00204A0D" w:rsidRPr="00EE6E73" w:rsidRDefault="00204A0D" w:rsidP="00EE6E73">
      <w:pPr>
        <w:pStyle w:val="PL"/>
      </w:pPr>
    </w:p>
    <w:p w14:paraId="20FC7213" w14:textId="77777777" w:rsidR="00204A0D" w:rsidRPr="00EE6E73" w:rsidRDefault="00204A0D" w:rsidP="00EE6E73">
      <w:pPr>
        <w:pStyle w:val="PL"/>
        <w:rPr>
          <w:color w:val="808080"/>
        </w:rPr>
      </w:pPr>
      <w:r w:rsidRPr="00EE6E73">
        <w:rPr>
          <w:color w:val="808080"/>
        </w:rPr>
        <w:t>-- TAG-SIMULTANEOUSRXTXPERBANDPAIR-STOP</w:t>
      </w:r>
    </w:p>
    <w:p w14:paraId="6FF250CE" w14:textId="065C60DB" w:rsidR="00204A0D" w:rsidRPr="00EE6E73" w:rsidRDefault="00204A0D" w:rsidP="00EE6E73">
      <w:pPr>
        <w:pStyle w:val="PL"/>
        <w:rPr>
          <w:color w:val="808080"/>
        </w:rPr>
      </w:pPr>
      <w:r w:rsidRPr="00EE6E73">
        <w:rPr>
          <w:color w:val="808080"/>
        </w:rPr>
        <w:t>-- ASN1STOP</w:t>
      </w:r>
    </w:p>
    <w:p w14:paraId="24546690" w14:textId="77777777" w:rsidR="00B55A01" w:rsidRPr="00EE6E73" w:rsidRDefault="00B55A01" w:rsidP="00394471">
      <w:pPr>
        <w:rPr>
          <w:rFonts w:eastAsiaTheme="minorEastAsia"/>
        </w:rPr>
      </w:pPr>
    </w:p>
    <w:p w14:paraId="4F9F547D" w14:textId="2C7DE0B1" w:rsidR="00394471" w:rsidRPr="00EE6E73" w:rsidRDefault="00394471" w:rsidP="00394471">
      <w:pPr>
        <w:pStyle w:val="Heading4"/>
      </w:pPr>
      <w:bookmarkStart w:id="6402" w:name="_Toc60777480"/>
      <w:bookmarkStart w:id="6403" w:name="_Toc193446528"/>
      <w:bookmarkStart w:id="6404" w:name="_Toc193452333"/>
      <w:bookmarkStart w:id="6405" w:name="_Toc193463605"/>
      <w:bookmarkStart w:id="6406" w:name="_Toc201295892"/>
      <w:bookmarkStart w:id="6407" w:name="MCCQCTEMPBM_00000611"/>
      <w:r w:rsidRPr="00EE6E73">
        <w:t>–</w:t>
      </w:r>
      <w:r w:rsidRPr="00EE6E73">
        <w:tab/>
      </w:r>
      <w:r w:rsidRPr="00EE6E73">
        <w:rPr>
          <w:i/>
        </w:rPr>
        <w:t>SON-Parameters</w:t>
      </w:r>
      <w:bookmarkEnd w:id="6402"/>
      <w:bookmarkEnd w:id="6403"/>
      <w:bookmarkEnd w:id="6404"/>
      <w:bookmarkEnd w:id="6405"/>
      <w:bookmarkEnd w:id="6406"/>
    </w:p>
    <w:bookmarkEnd w:id="6407"/>
    <w:p w14:paraId="2E790DB6" w14:textId="77777777" w:rsidR="00394471" w:rsidRPr="00EE6E73" w:rsidRDefault="00394471" w:rsidP="00394471">
      <w:r w:rsidRPr="00EE6E73">
        <w:t xml:space="preserve">The IE </w:t>
      </w:r>
      <w:r w:rsidRPr="00EE6E73">
        <w:rPr>
          <w:i/>
        </w:rPr>
        <w:t>SON-Parameters</w:t>
      </w:r>
      <w:r w:rsidRPr="00EE6E73">
        <w:t xml:space="preserve"> contains SON related parameters.</w:t>
      </w:r>
    </w:p>
    <w:p w14:paraId="750FD1D6" w14:textId="77777777" w:rsidR="00394471" w:rsidRPr="00EE6E73" w:rsidRDefault="00394471" w:rsidP="00394471">
      <w:pPr>
        <w:pStyle w:val="TH"/>
      </w:pPr>
      <w:r w:rsidRPr="00EE6E73">
        <w:rPr>
          <w:i/>
        </w:rPr>
        <w:lastRenderedPageBreak/>
        <w:t>SON-Parameters</w:t>
      </w:r>
      <w:r w:rsidRPr="00EE6E73">
        <w:t xml:space="preserve"> information element</w:t>
      </w:r>
    </w:p>
    <w:p w14:paraId="7AF1ECF5" w14:textId="77777777" w:rsidR="00394471" w:rsidRPr="00EE6E73" w:rsidRDefault="00394471" w:rsidP="00EE6E73">
      <w:pPr>
        <w:pStyle w:val="PL"/>
        <w:rPr>
          <w:color w:val="808080"/>
        </w:rPr>
      </w:pPr>
      <w:r w:rsidRPr="00EE6E73">
        <w:rPr>
          <w:color w:val="808080"/>
        </w:rPr>
        <w:t>-- ASN1START</w:t>
      </w:r>
    </w:p>
    <w:p w14:paraId="2E1C7AB3" w14:textId="77777777" w:rsidR="00394471" w:rsidRPr="00EE6E73" w:rsidRDefault="00394471" w:rsidP="00EE6E73">
      <w:pPr>
        <w:pStyle w:val="PL"/>
        <w:rPr>
          <w:color w:val="808080"/>
        </w:rPr>
      </w:pPr>
      <w:r w:rsidRPr="00EE6E73">
        <w:rPr>
          <w:color w:val="808080"/>
        </w:rPr>
        <w:t>-- TAG-SON-PARAMETERS-START</w:t>
      </w:r>
    </w:p>
    <w:p w14:paraId="159BFD12" w14:textId="77777777" w:rsidR="00394471" w:rsidRPr="00EE6E73" w:rsidRDefault="00394471" w:rsidP="00EE6E73">
      <w:pPr>
        <w:pStyle w:val="PL"/>
      </w:pPr>
    </w:p>
    <w:p w14:paraId="1C485F6D" w14:textId="77777777" w:rsidR="00394471" w:rsidRPr="00EE6E73" w:rsidRDefault="00394471" w:rsidP="00EE6E73">
      <w:pPr>
        <w:pStyle w:val="PL"/>
      </w:pPr>
      <w:r w:rsidRPr="00EE6E73">
        <w:t xml:space="preserve">SON-Parameters-r16 ::= </w:t>
      </w:r>
      <w:r w:rsidRPr="00EE6E73">
        <w:rPr>
          <w:color w:val="993366"/>
        </w:rPr>
        <w:t>SEQUENCE</w:t>
      </w:r>
      <w:r w:rsidRPr="00EE6E73">
        <w:t xml:space="preserve"> {</w:t>
      </w:r>
    </w:p>
    <w:p w14:paraId="1F81A1CE" w14:textId="77777777" w:rsidR="00394471" w:rsidRPr="00EE6E73" w:rsidRDefault="00394471" w:rsidP="00EE6E73">
      <w:pPr>
        <w:pStyle w:val="PL"/>
      </w:pPr>
      <w:r w:rsidRPr="00EE6E73">
        <w:t xml:space="preserve">    </w:t>
      </w:r>
      <w:r w:rsidRPr="00EE6E73">
        <w:rPr>
          <w:rFonts w:eastAsia="Batang"/>
        </w:rPr>
        <w:t>rach-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0D127C9" w14:textId="7C088C7F" w:rsidR="00721523" w:rsidRPr="00EE6E73" w:rsidRDefault="00394471" w:rsidP="00EE6E73">
      <w:pPr>
        <w:pStyle w:val="PL"/>
      </w:pPr>
      <w:r w:rsidRPr="00EE6E73">
        <w:t xml:space="preserve">    ...</w:t>
      </w:r>
      <w:r w:rsidR="00721523" w:rsidRPr="00EE6E73">
        <w:t>,</w:t>
      </w:r>
    </w:p>
    <w:p w14:paraId="62F00AC1" w14:textId="77777777" w:rsidR="00721523" w:rsidRPr="00EE6E73" w:rsidRDefault="00721523" w:rsidP="00EE6E73">
      <w:pPr>
        <w:pStyle w:val="PL"/>
      </w:pPr>
      <w:r w:rsidRPr="00EE6E73">
        <w:t xml:space="preserve">    [[</w:t>
      </w:r>
    </w:p>
    <w:p w14:paraId="2DD98BEB" w14:textId="4F23CB9F" w:rsidR="00721523" w:rsidRPr="00EE6E73" w:rsidRDefault="00721523" w:rsidP="00EE6E73">
      <w:pPr>
        <w:pStyle w:val="PL"/>
      </w:pPr>
      <w:r w:rsidRPr="00EE6E73">
        <w:t xml:space="preserve">    rlfReportCHO-r17       </w:t>
      </w:r>
      <w:r w:rsidRPr="00EE6E73">
        <w:rPr>
          <w:color w:val="993366"/>
        </w:rPr>
        <w:t>ENUMERATED</w:t>
      </w:r>
      <w:r w:rsidRPr="00EE6E73">
        <w:t xml:space="preserve"> {supported}    </w:t>
      </w:r>
      <w:r w:rsidRPr="00EE6E73">
        <w:rPr>
          <w:color w:val="993366"/>
        </w:rPr>
        <w:t>OPTIONAL</w:t>
      </w:r>
      <w:r w:rsidRPr="00EE6E73">
        <w:t>,</w:t>
      </w:r>
    </w:p>
    <w:p w14:paraId="0DD98F3D" w14:textId="10A82F33" w:rsidR="00721523" w:rsidRPr="00EE6E73" w:rsidRDefault="00721523" w:rsidP="00EE6E73">
      <w:pPr>
        <w:pStyle w:val="PL"/>
      </w:pPr>
      <w:r w:rsidRPr="00EE6E73">
        <w:t xml:space="preserve">    rlfReportDAPS-r17      </w:t>
      </w:r>
      <w:r w:rsidRPr="00EE6E73">
        <w:rPr>
          <w:color w:val="993366"/>
        </w:rPr>
        <w:t>ENUMERATED</w:t>
      </w:r>
      <w:r w:rsidRPr="00EE6E73">
        <w:t xml:space="preserve"> {supported}    </w:t>
      </w:r>
      <w:r w:rsidRPr="00EE6E73">
        <w:rPr>
          <w:color w:val="993366"/>
        </w:rPr>
        <w:t>OPTIONAL</w:t>
      </w:r>
      <w:r w:rsidRPr="00EE6E73">
        <w:t>,</w:t>
      </w:r>
    </w:p>
    <w:p w14:paraId="6E58DAF8" w14:textId="485F3BE8" w:rsidR="00721523" w:rsidRPr="00EE6E73" w:rsidRDefault="00721523" w:rsidP="00EE6E73">
      <w:pPr>
        <w:pStyle w:val="PL"/>
      </w:pPr>
      <w:r w:rsidRPr="00EE6E73">
        <w:t xml:space="preserve">    success-HO-Report-r17  </w:t>
      </w:r>
      <w:r w:rsidRPr="00EE6E73">
        <w:rPr>
          <w:color w:val="993366"/>
        </w:rPr>
        <w:t>ENUMERATED</w:t>
      </w:r>
      <w:r w:rsidRPr="00EE6E73">
        <w:t xml:space="preserve"> {supported}    </w:t>
      </w:r>
      <w:r w:rsidRPr="00EE6E73">
        <w:rPr>
          <w:color w:val="993366"/>
        </w:rPr>
        <w:t>OPTIONAL</w:t>
      </w:r>
      <w:r w:rsidRPr="00EE6E73">
        <w:t>,</w:t>
      </w:r>
    </w:p>
    <w:p w14:paraId="61D544B1" w14:textId="3F7C8EE5" w:rsidR="00721523" w:rsidRPr="00EE6E73" w:rsidRDefault="00721523" w:rsidP="00EE6E73">
      <w:pPr>
        <w:pStyle w:val="PL"/>
      </w:pPr>
      <w:r w:rsidRPr="00EE6E73">
        <w:t xml:space="preserve">    twoStepRACH-Report-r17 </w:t>
      </w:r>
      <w:r w:rsidRPr="00EE6E73">
        <w:rPr>
          <w:color w:val="993366"/>
        </w:rPr>
        <w:t>ENUMERATED</w:t>
      </w:r>
      <w:r w:rsidRPr="00EE6E73">
        <w:t xml:space="preserve"> {supported}    </w:t>
      </w:r>
      <w:r w:rsidRPr="00EE6E73">
        <w:rPr>
          <w:color w:val="993366"/>
        </w:rPr>
        <w:t>OPTIONAL</w:t>
      </w:r>
      <w:r w:rsidRPr="00EE6E73">
        <w:t>,</w:t>
      </w:r>
    </w:p>
    <w:p w14:paraId="4DB92A05" w14:textId="6CA7EA24" w:rsidR="00721523" w:rsidRPr="00EE6E73" w:rsidRDefault="00721523" w:rsidP="00EE6E73">
      <w:pPr>
        <w:pStyle w:val="PL"/>
      </w:pPr>
      <w:r w:rsidRPr="00EE6E73">
        <w:t xml:space="preserve">    pscell-MHI-Report-r17  </w:t>
      </w:r>
      <w:r w:rsidRPr="00EE6E73">
        <w:rPr>
          <w:color w:val="993366"/>
        </w:rPr>
        <w:t>ENUMERATED</w:t>
      </w:r>
      <w:r w:rsidRPr="00EE6E73">
        <w:t xml:space="preserve"> {supported}    </w:t>
      </w:r>
      <w:r w:rsidRPr="00EE6E73">
        <w:rPr>
          <w:color w:val="993366"/>
        </w:rPr>
        <w:t>OPTIONAL</w:t>
      </w:r>
      <w:r w:rsidRPr="00EE6E73">
        <w:t>,</w:t>
      </w:r>
    </w:p>
    <w:p w14:paraId="538DD4FC" w14:textId="5DF92575" w:rsidR="00721523" w:rsidRPr="00EE6E73" w:rsidRDefault="00721523" w:rsidP="00EE6E73">
      <w:pPr>
        <w:pStyle w:val="PL"/>
      </w:pPr>
      <w:r w:rsidRPr="00EE6E73">
        <w:t xml:space="preserve">    onDemandSI-Report-r17  </w:t>
      </w:r>
      <w:r w:rsidRPr="00EE6E73">
        <w:rPr>
          <w:color w:val="993366"/>
        </w:rPr>
        <w:t>ENUMERATED</w:t>
      </w:r>
      <w:r w:rsidRPr="00EE6E73">
        <w:t xml:space="preserve"> {supported}    </w:t>
      </w:r>
      <w:r w:rsidRPr="00EE6E73">
        <w:rPr>
          <w:color w:val="993366"/>
        </w:rPr>
        <w:t>OPTIONAL</w:t>
      </w:r>
    </w:p>
    <w:p w14:paraId="0F5496BC" w14:textId="2FBF845F" w:rsidR="001B2C9D" w:rsidRPr="00EE6E73" w:rsidRDefault="00721523" w:rsidP="00EE6E73">
      <w:pPr>
        <w:pStyle w:val="PL"/>
      </w:pPr>
      <w:r w:rsidRPr="00EE6E73">
        <w:t xml:space="preserve">    ]]</w:t>
      </w:r>
      <w:r w:rsidR="001B2C9D" w:rsidRPr="00EE6E73">
        <w:t>,</w:t>
      </w:r>
    </w:p>
    <w:p w14:paraId="17FADD80" w14:textId="77777777" w:rsidR="00772B22" w:rsidRPr="00EE6E73" w:rsidRDefault="00772B22" w:rsidP="00EE6E73">
      <w:pPr>
        <w:pStyle w:val="PL"/>
      </w:pPr>
      <w:r w:rsidRPr="00EE6E73">
        <w:t xml:space="preserve">    [[</w:t>
      </w:r>
    </w:p>
    <w:p w14:paraId="0E1044E8" w14:textId="77777777" w:rsidR="00772B22" w:rsidRPr="00EE6E73" w:rsidRDefault="00772B22" w:rsidP="00EE6E73">
      <w:pPr>
        <w:pStyle w:val="PL"/>
      </w:pPr>
      <w:r w:rsidRPr="00EE6E73">
        <w:t xml:space="preserve">    cef-ReportRedCap-r17   </w:t>
      </w:r>
      <w:r w:rsidRPr="00EE6E73">
        <w:rPr>
          <w:color w:val="993366"/>
        </w:rPr>
        <w:t>ENUMERATED</w:t>
      </w:r>
      <w:r w:rsidRPr="00EE6E73">
        <w:t xml:space="preserve"> {supported}    </w:t>
      </w:r>
      <w:r w:rsidRPr="00EE6E73">
        <w:rPr>
          <w:color w:val="993366"/>
        </w:rPr>
        <w:t>OPTIONAL</w:t>
      </w:r>
      <w:r w:rsidRPr="00EE6E73">
        <w:t>,</w:t>
      </w:r>
    </w:p>
    <w:p w14:paraId="21301DBF" w14:textId="77777777" w:rsidR="00772B22" w:rsidRPr="00EE6E73" w:rsidRDefault="00772B22" w:rsidP="00EE6E73">
      <w:pPr>
        <w:pStyle w:val="PL"/>
      </w:pPr>
      <w:r w:rsidRPr="00EE6E73">
        <w:t xml:space="preserve">    rlf-ReportRedCap-r17   </w:t>
      </w:r>
      <w:r w:rsidRPr="00EE6E73">
        <w:rPr>
          <w:color w:val="993366"/>
        </w:rPr>
        <w:t>ENUMERATED</w:t>
      </w:r>
      <w:r w:rsidRPr="00EE6E73">
        <w:t xml:space="preserve"> {supported}    </w:t>
      </w:r>
      <w:r w:rsidRPr="00EE6E73">
        <w:rPr>
          <w:color w:val="993366"/>
        </w:rPr>
        <w:t>OPTIONAL</w:t>
      </w:r>
    </w:p>
    <w:p w14:paraId="6B4EADA5" w14:textId="77777777" w:rsidR="00772B22" w:rsidRPr="00EE6E73" w:rsidRDefault="00772B22" w:rsidP="00EE6E73">
      <w:pPr>
        <w:pStyle w:val="PL"/>
      </w:pPr>
      <w:r w:rsidRPr="00EE6E73">
        <w:t xml:space="preserve">    ]],</w:t>
      </w:r>
    </w:p>
    <w:p w14:paraId="3B277048" w14:textId="2DA9EF50" w:rsidR="001B2C9D" w:rsidRPr="00EE6E73" w:rsidRDefault="001B2C9D" w:rsidP="00EE6E73">
      <w:pPr>
        <w:pStyle w:val="PL"/>
      </w:pPr>
      <w:r w:rsidRPr="00EE6E73">
        <w:t xml:space="preserve">    [[</w:t>
      </w:r>
    </w:p>
    <w:p w14:paraId="730B46A8" w14:textId="4B5B1D47" w:rsidR="001B2C9D" w:rsidRPr="00EE6E73" w:rsidRDefault="001B2C9D" w:rsidP="00EE6E73">
      <w:pPr>
        <w:pStyle w:val="PL"/>
      </w:pPr>
      <w:r w:rsidRPr="00EE6E73">
        <w:t xml:space="preserve">    spr-Report-r18            </w:t>
      </w:r>
      <w:r w:rsidRPr="00EE6E73">
        <w:rPr>
          <w:color w:val="993366"/>
        </w:rPr>
        <w:t>ENUMERATED</w:t>
      </w:r>
      <w:r w:rsidRPr="00EE6E73">
        <w:t xml:space="preserve"> {supported} </w:t>
      </w:r>
      <w:r w:rsidRPr="00EE6E73">
        <w:rPr>
          <w:color w:val="993366"/>
        </w:rPr>
        <w:t>OPTIONAL</w:t>
      </w:r>
      <w:r w:rsidRPr="00EE6E73">
        <w:t>,</w:t>
      </w:r>
    </w:p>
    <w:p w14:paraId="12A28655" w14:textId="38399D41" w:rsidR="001B2C9D" w:rsidRPr="00EE6E73" w:rsidRDefault="001B2C9D" w:rsidP="00EE6E73">
      <w:pPr>
        <w:pStyle w:val="PL"/>
      </w:pPr>
      <w:r w:rsidRPr="00EE6E73">
        <w:t xml:space="preserve">    successIRAT-HO-Report-r18 </w:t>
      </w:r>
      <w:r w:rsidRPr="00EE6E73">
        <w:rPr>
          <w:color w:val="993366"/>
        </w:rPr>
        <w:t>ENUMERATED</w:t>
      </w:r>
      <w:r w:rsidRPr="00EE6E73">
        <w:t xml:space="preserve"> {supported} </w:t>
      </w:r>
      <w:r w:rsidRPr="00EE6E73">
        <w:rPr>
          <w:color w:val="993366"/>
        </w:rPr>
        <w:t>OPTIONAL</w:t>
      </w:r>
    </w:p>
    <w:p w14:paraId="4B292112" w14:textId="0008228E" w:rsidR="00394471" w:rsidRPr="00EE6E73" w:rsidRDefault="001B2C9D" w:rsidP="00EE6E73">
      <w:pPr>
        <w:pStyle w:val="PL"/>
      </w:pPr>
      <w:r w:rsidRPr="00EE6E73">
        <w:t xml:space="preserve">    ]]</w:t>
      </w:r>
    </w:p>
    <w:p w14:paraId="03E68317" w14:textId="77777777" w:rsidR="00394471" w:rsidRPr="00EE6E73" w:rsidRDefault="00394471" w:rsidP="00EE6E73">
      <w:pPr>
        <w:pStyle w:val="PL"/>
      </w:pPr>
      <w:r w:rsidRPr="00EE6E73">
        <w:t>}</w:t>
      </w:r>
    </w:p>
    <w:p w14:paraId="3D3FAAC6" w14:textId="77777777" w:rsidR="00394471" w:rsidRPr="00EE6E73" w:rsidRDefault="00394471" w:rsidP="00EE6E73">
      <w:pPr>
        <w:pStyle w:val="PL"/>
      </w:pPr>
    </w:p>
    <w:p w14:paraId="4E874838" w14:textId="77777777" w:rsidR="00394471" w:rsidRPr="00EE6E73" w:rsidRDefault="00394471" w:rsidP="00EE6E73">
      <w:pPr>
        <w:pStyle w:val="PL"/>
        <w:rPr>
          <w:color w:val="808080"/>
        </w:rPr>
      </w:pPr>
      <w:r w:rsidRPr="00EE6E73">
        <w:rPr>
          <w:color w:val="808080"/>
        </w:rPr>
        <w:t>-- TAG-SON-PARAMETERS-STOP</w:t>
      </w:r>
    </w:p>
    <w:p w14:paraId="36EA6177" w14:textId="77777777" w:rsidR="00394471" w:rsidRPr="00EE6E73" w:rsidRDefault="00394471" w:rsidP="00EE6E73">
      <w:pPr>
        <w:pStyle w:val="PL"/>
        <w:rPr>
          <w:color w:val="808080"/>
        </w:rPr>
      </w:pPr>
      <w:r w:rsidRPr="00EE6E73">
        <w:rPr>
          <w:color w:val="808080"/>
        </w:rPr>
        <w:t>-- ASN1STOP</w:t>
      </w:r>
    </w:p>
    <w:p w14:paraId="58A9D2E4" w14:textId="77777777" w:rsidR="00394471" w:rsidRPr="00EE6E73" w:rsidRDefault="00394471" w:rsidP="00394471"/>
    <w:p w14:paraId="060C6BAB" w14:textId="0519A80C" w:rsidR="00394471" w:rsidRPr="00EE6E73" w:rsidRDefault="00394471" w:rsidP="00394471">
      <w:pPr>
        <w:pStyle w:val="Heading4"/>
        <w:rPr>
          <w:rFonts w:eastAsiaTheme="minorEastAsia"/>
        </w:rPr>
      </w:pPr>
      <w:bookmarkStart w:id="6408" w:name="_Toc60777481"/>
      <w:bookmarkStart w:id="6409" w:name="_Toc193446529"/>
      <w:bookmarkStart w:id="6410" w:name="_Toc193452334"/>
      <w:bookmarkStart w:id="6411" w:name="_Toc193463606"/>
      <w:bookmarkStart w:id="6412" w:name="_Toc201295893"/>
      <w:bookmarkStart w:id="6413" w:name="MCCQCTEMPBM_00000612"/>
      <w:r w:rsidRPr="00EE6E73">
        <w:t>–</w:t>
      </w:r>
      <w:r w:rsidRPr="00EE6E73">
        <w:tab/>
      </w:r>
      <w:proofErr w:type="spellStart"/>
      <w:r w:rsidRPr="00EE6E73">
        <w:rPr>
          <w:i/>
        </w:rPr>
        <w:t>SpatialRelationsSRS</w:t>
      </w:r>
      <w:proofErr w:type="spellEnd"/>
      <w:r w:rsidRPr="00EE6E73">
        <w:rPr>
          <w:i/>
        </w:rPr>
        <w:t>-Pos</w:t>
      </w:r>
      <w:bookmarkEnd w:id="6408"/>
      <w:bookmarkEnd w:id="6409"/>
      <w:bookmarkEnd w:id="6410"/>
      <w:bookmarkEnd w:id="6411"/>
      <w:bookmarkEnd w:id="6412"/>
    </w:p>
    <w:bookmarkEnd w:id="6413"/>
    <w:p w14:paraId="258B35BF" w14:textId="77777777" w:rsidR="00394471" w:rsidRPr="00EE6E73" w:rsidRDefault="00394471" w:rsidP="00394471">
      <w:pPr>
        <w:rPr>
          <w:rFonts w:eastAsiaTheme="minorEastAsia"/>
        </w:rPr>
      </w:pPr>
      <w:r w:rsidRPr="00EE6E73">
        <w:rPr>
          <w:rFonts w:eastAsiaTheme="minorEastAsia"/>
        </w:rPr>
        <w:t xml:space="preserve">The IE </w:t>
      </w:r>
      <w:proofErr w:type="spellStart"/>
      <w:r w:rsidRPr="00EE6E73">
        <w:rPr>
          <w:rFonts w:eastAsiaTheme="minorEastAsia"/>
          <w:i/>
        </w:rPr>
        <w:t>SpatialRelationsSRS</w:t>
      </w:r>
      <w:proofErr w:type="spellEnd"/>
      <w:r w:rsidRPr="00EE6E73">
        <w:rPr>
          <w:rFonts w:eastAsiaTheme="minorEastAsia"/>
          <w:i/>
        </w:rPr>
        <w:t xml:space="preserve">-Pos </w:t>
      </w:r>
      <w:r w:rsidRPr="00EE6E73">
        <w:rPr>
          <w:rFonts w:eastAsiaTheme="minorEastAsia"/>
        </w:rPr>
        <w:t>is used to convey spatial relation for SRS for positioning related parameters.</w:t>
      </w:r>
    </w:p>
    <w:p w14:paraId="6899A3D2" w14:textId="77777777" w:rsidR="00394471" w:rsidRPr="00EE6E73" w:rsidRDefault="00394471" w:rsidP="00394471">
      <w:pPr>
        <w:pStyle w:val="TH"/>
        <w:rPr>
          <w:rFonts w:eastAsiaTheme="minorEastAsia"/>
          <w:bCs/>
          <w:i/>
          <w:iCs/>
        </w:rPr>
      </w:pPr>
      <w:proofErr w:type="spellStart"/>
      <w:r w:rsidRPr="00EE6E73">
        <w:rPr>
          <w:rFonts w:eastAsiaTheme="minorEastAsia"/>
          <w:bCs/>
          <w:i/>
          <w:iCs/>
        </w:rPr>
        <w:t>SpatialRelationsSRS</w:t>
      </w:r>
      <w:proofErr w:type="spellEnd"/>
      <w:r w:rsidRPr="00EE6E73">
        <w:rPr>
          <w:rFonts w:eastAsiaTheme="minorEastAsia"/>
          <w:bCs/>
          <w:i/>
          <w:iCs/>
        </w:rPr>
        <w:t xml:space="preserve">-Pos </w:t>
      </w:r>
      <w:r w:rsidRPr="00EE6E73">
        <w:rPr>
          <w:rFonts w:eastAsiaTheme="minorEastAsia"/>
          <w:bCs/>
          <w:iCs/>
        </w:rPr>
        <w:t>information element</w:t>
      </w:r>
    </w:p>
    <w:p w14:paraId="692E9B69"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3C0CE91B" w14:textId="77777777" w:rsidR="00394471" w:rsidRPr="00EE6E73" w:rsidRDefault="00394471" w:rsidP="00EE6E73">
      <w:pPr>
        <w:pStyle w:val="PL"/>
        <w:rPr>
          <w:rFonts w:eastAsiaTheme="minorEastAsia"/>
          <w:color w:val="808080"/>
        </w:rPr>
      </w:pPr>
      <w:r w:rsidRPr="00EE6E73">
        <w:rPr>
          <w:rFonts w:eastAsiaTheme="minorEastAsia"/>
          <w:color w:val="808080"/>
        </w:rPr>
        <w:t>-- TAG-SPATIALRELATIONSSRS-POS-START</w:t>
      </w:r>
    </w:p>
    <w:p w14:paraId="5657821B" w14:textId="77777777" w:rsidR="00394471" w:rsidRPr="00EE6E73" w:rsidRDefault="00394471" w:rsidP="00EE6E73">
      <w:pPr>
        <w:pStyle w:val="PL"/>
      </w:pPr>
    </w:p>
    <w:p w14:paraId="762722B7" w14:textId="77777777" w:rsidR="00394471" w:rsidRPr="00EE6E73" w:rsidRDefault="00394471" w:rsidP="00EE6E73">
      <w:pPr>
        <w:pStyle w:val="PL"/>
      </w:pPr>
      <w:r w:rsidRPr="00EE6E73">
        <w:t xml:space="preserve">SpatialRelationsSRS-Pos-r16 ::=                    </w:t>
      </w:r>
      <w:r w:rsidRPr="00EE6E73">
        <w:rPr>
          <w:color w:val="993366"/>
        </w:rPr>
        <w:t>SEQUENCE</w:t>
      </w:r>
      <w:r w:rsidRPr="00EE6E73">
        <w:t xml:space="preserve"> {</w:t>
      </w:r>
    </w:p>
    <w:p w14:paraId="566BCFAC"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0AE9C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CSI-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AB84207"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9C9D73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F533C8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46D94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40B7307" w14:textId="77777777" w:rsidR="00394471" w:rsidRPr="00EE6E73" w:rsidRDefault="00394471" w:rsidP="00EE6E73">
      <w:pPr>
        <w:pStyle w:val="PL"/>
      </w:pPr>
      <w:r w:rsidRPr="00EE6E73">
        <w:t>}</w:t>
      </w:r>
    </w:p>
    <w:p w14:paraId="7648D0BF" w14:textId="77777777" w:rsidR="00394471" w:rsidRPr="00EE6E73" w:rsidRDefault="00394471" w:rsidP="00EE6E73">
      <w:pPr>
        <w:pStyle w:val="PL"/>
      </w:pPr>
    </w:p>
    <w:p w14:paraId="627D1D4E" w14:textId="77777777" w:rsidR="00394471" w:rsidRPr="00EE6E73" w:rsidRDefault="00394471" w:rsidP="00EE6E73">
      <w:pPr>
        <w:pStyle w:val="PL"/>
        <w:rPr>
          <w:rFonts w:eastAsiaTheme="minorEastAsia"/>
          <w:color w:val="808080"/>
        </w:rPr>
      </w:pPr>
      <w:r w:rsidRPr="00EE6E73">
        <w:rPr>
          <w:rFonts w:eastAsiaTheme="minorEastAsia"/>
          <w:color w:val="808080"/>
        </w:rPr>
        <w:t>--TAG-SPATIALRELATIONSSRS-POS-STOP</w:t>
      </w:r>
    </w:p>
    <w:p w14:paraId="74DA2528"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6FD057FB" w14:textId="41A0D6B1" w:rsidR="00394471" w:rsidRPr="00EE6E73" w:rsidRDefault="00394471" w:rsidP="00394471"/>
    <w:p w14:paraId="36EB6F82" w14:textId="77777777" w:rsidR="00F747EB" w:rsidRPr="00EE6E73" w:rsidRDefault="002C7704" w:rsidP="00F747EB">
      <w:pPr>
        <w:pStyle w:val="Heading4"/>
        <w:rPr>
          <w:rFonts w:eastAsia="Yu Mincho"/>
          <w:i/>
          <w:iCs/>
        </w:rPr>
      </w:pPr>
      <w:bookmarkStart w:id="6414" w:name="_Toc193446530"/>
      <w:bookmarkStart w:id="6415" w:name="_Toc193452335"/>
      <w:bookmarkStart w:id="6416" w:name="_Toc193463607"/>
      <w:bookmarkStart w:id="6417" w:name="_Toc201295894"/>
      <w:bookmarkStart w:id="6418" w:name="MCCQCTEMPBM_00000613"/>
      <w:r w:rsidRPr="00EE6E73">
        <w:t>–</w:t>
      </w:r>
      <w:r w:rsidRPr="00EE6E73">
        <w:tab/>
      </w:r>
      <w:r w:rsidRPr="00EE6E73">
        <w:rPr>
          <w:i/>
          <w:iCs/>
        </w:rPr>
        <w:t>SRS-</w:t>
      </w:r>
      <w:proofErr w:type="spellStart"/>
      <w:r w:rsidRPr="00EE6E73">
        <w:rPr>
          <w:i/>
          <w:iCs/>
        </w:rPr>
        <w:t>AllPosResourcesRRC</w:t>
      </w:r>
      <w:proofErr w:type="spellEnd"/>
      <w:r w:rsidRPr="00EE6E73">
        <w:rPr>
          <w:i/>
          <w:iCs/>
        </w:rPr>
        <w:t>-Inactive</w:t>
      </w:r>
      <w:bookmarkEnd w:id="6414"/>
      <w:bookmarkEnd w:id="6415"/>
      <w:bookmarkEnd w:id="6416"/>
      <w:bookmarkEnd w:id="6417"/>
    </w:p>
    <w:bookmarkEnd w:id="6418"/>
    <w:p w14:paraId="48CF167E" w14:textId="01219410" w:rsidR="002C7704" w:rsidRPr="00EE6E73" w:rsidRDefault="002C7704" w:rsidP="002C7704">
      <w:pPr>
        <w:rPr>
          <w:rFonts w:eastAsia="Yu Mincho"/>
        </w:rPr>
      </w:pPr>
      <w:r w:rsidRPr="00EE6E73">
        <w:rPr>
          <w:rFonts w:eastAsia="Yu Mincho"/>
        </w:rPr>
        <w:t xml:space="preserve">The IE </w:t>
      </w:r>
      <w:r w:rsidRPr="00EE6E73">
        <w:rPr>
          <w:rFonts w:eastAsia="Yu Mincho"/>
          <w:i/>
          <w:iCs/>
        </w:rPr>
        <w:t>SRS-</w:t>
      </w:r>
      <w:proofErr w:type="spellStart"/>
      <w:r w:rsidRPr="00EE6E73">
        <w:rPr>
          <w:rFonts w:eastAsia="Yu Mincho"/>
          <w:i/>
          <w:iCs/>
        </w:rPr>
        <w:t>AllPosResourcesRRC</w:t>
      </w:r>
      <w:proofErr w:type="spellEnd"/>
      <w:r w:rsidRPr="00EE6E73">
        <w:rPr>
          <w:rFonts w:eastAsia="Yu Mincho"/>
          <w:i/>
          <w:iCs/>
        </w:rPr>
        <w:t>-Inactive</w:t>
      </w:r>
      <w:r w:rsidRPr="00EE6E73">
        <w:rPr>
          <w:rFonts w:eastAsia="Yu Mincho"/>
        </w:rPr>
        <w:t xml:space="preserve"> is used to convey SRS positioning related parameters specific for a certain band.</w:t>
      </w:r>
    </w:p>
    <w:p w14:paraId="4B9EB21F" w14:textId="28BDDB44" w:rsidR="002C7704" w:rsidRPr="00EE6E73" w:rsidRDefault="002C7704" w:rsidP="00F747EB">
      <w:pPr>
        <w:pStyle w:val="TH"/>
        <w:rPr>
          <w:rFonts w:eastAsia="Yu Mincho"/>
        </w:rPr>
      </w:pPr>
      <w:r w:rsidRPr="00EE6E73">
        <w:rPr>
          <w:rFonts w:eastAsia="Yu Mincho"/>
          <w:i/>
          <w:iCs/>
        </w:rPr>
        <w:t>SRS-</w:t>
      </w:r>
      <w:proofErr w:type="spellStart"/>
      <w:r w:rsidRPr="00EE6E73">
        <w:rPr>
          <w:rFonts w:eastAsia="Yu Mincho"/>
          <w:i/>
          <w:iCs/>
        </w:rPr>
        <w:t>AllPosResourcesRRC</w:t>
      </w:r>
      <w:proofErr w:type="spellEnd"/>
      <w:r w:rsidRPr="00EE6E73">
        <w:rPr>
          <w:rFonts w:eastAsia="Yu Mincho"/>
          <w:i/>
          <w:iCs/>
        </w:rPr>
        <w:t>-Inactive</w:t>
      </w:r>
      <w:r w:rsidRPr="00EE6E73">
        <w:rPr>
          <w:rFonts w:eastAsia="Yu Mincho"/>
        </w:rPr>
        <w:t xml:space="preserve"> information element</w:t>
      </w:r>
    </w:p>
    <w:p w14:paraId="326A1D71"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CEA62C8" w14:textId="77777777" w:rsidR="002C7704" w:rsidRPr="00EE6E73" w:rsidRDefault="002C7704" w:rsidP="00EE6E73">
      <w:pPr>
        <w:pStyle w:val="PL"/>
        <w:rPr>
          <w:rFonts w:eastAsiaTheme="minorEastAsia"/>
          <w:color w:val="808080"/>
        </w:rPr>
      </w:pPr>
      <w:r w:rsidRPr="00EE6E73">
        <w:rPr>
          <w:rFonts w:eastAsiaTheme="minorEastAsia"/>
          <w:color w:val="808080"/>
        </w:rPr>
        <w:t>-- TAG-SRS-ALLPOSRESOURCESRRC-INACTIVE-START</w:t>
      </w:r>
    </w:p>
    <w:p w14:paraId="46DC9BC6" w14:textId="77777777" w:rsidR="002C7704" w:rsidRPr="00EE6E73" w:rsidRDefault="002C7704" w:rsidP="00EE6E73">
      <w:pPr>
        <w:pStyle w:val="PL"/>
        <w:rPr>
          <w:rFonts w:eastAsiaTheme="minorEastAsia"/>
        </w:rPr>
      </w:pPr>
    </w:p>
    <w:p w14:paraId="1850E45B" w14:textId="1B3054BA" w:rsidR="002C7704" w:rsidRPr="00EE6E73" w:rsidRDefault="002C7704" w:rsidP="00EE6E73">
      <w:pPr>
        <w:pStyle w:val="PL"/>
        <w:rPr>
          <w:rFonts w:eastAsiaTheme="minorEastAsia"/>
        </w:rPr>
      </w:pPr>
      <w:r w:rsidRPr="00EE6E73">
        <w:rPr>
          <w:rFonts w:eastAsiaTheme="minorEastAsia"/>
        </w:rPr>
        <w:t>SRS-AllPosResourcesRRC-Inactive-r17 ::=</w:t>
      </w:r>
      <w:r w:rsidRPr="00EE6E73">
        <w:t xml:space="preserve">             </w:t>
      </w:r>
      <w:r w:rsidRPr="00EE6E73">
        <w:rPr>
          <w:rFonts w:eastAsiaTheme="minorEastAsia"/>
          <w:color w:val="993366"/>
        </w:rPr>
        <w:t>SEQUENCE</w:t>
      </w:r>
      <w:r w:rsidRPr="00EE6E73">
        <w:rPr>
          <w:rFonts w:eastAsiaTheme="minorEastAsia"/>
        </w:rPr>
        <w:t xml:space="preserve"> {</w:t>
      </w:r>
    </w:p>
    <w:p w14:paraId="72554056" w14:textId="5CFB554E" w:rsidR="002C7704" w:rsidRPr="00EE6E73" w:rsidRDefault="002C7704" w:rsidP="00EE6E73">
      <w:pPr>
        <w:pStyle w:val="PL"/>
        <w:rPr>
          <w:rFonts w:eastAsiaTheme="minorEastAsia"/>
        </w:rPr>
      </w:pPr>
      <w:r w:rsidRPr="00EE6E73">
        <w:t xml:space="preserve">    </w:t>
      </w:r>
      <w:r w:rsidRPr="00EE6E73">
        <w:rPr>
          <w:rFonts w:eastAsiaTheme="minorEastAsia"/>
        </w:rPr>
        <w:t>srs-PosResourcesRRC-Inactive-r17</w:t>
      </w:r>
      <w:r w:rsidRPr="00EE6E73">
        <w:t xml:space="preserve">                    </w:t>
      </w:r>
      <w:r w:rsidRPr="00EE6E73">
        <w:rPr>
          <w:rFonts w:eastAsiaTheme="minorEastAsia"/>
          <w:color w:val="993366"/>
        </w:rPr>
        <w:t>SEQUENCE</w:t>
      </w:r>
      <w:r w:rsidRPr="00EE6E73">
        <w:rPr>
          <w:rFonts w:eastAsiaTheme="minorEastAsia"/>
        </w:rPr>
        <w:t xml:space="preserve"> {</w:t>
      </w:r>
    </w:p>
    <w:p w14:paraId="4B9215CF" w14:textId="22733D08" w:rsidR="002C7704" w:rsidRPr="00EE6E73" w:rsidRDefault="002C7704" w:rsidP="00EE6E73">
      <w:pPr>
        <w:pStyle w:val="PL"/>
        <w:rPr>
          <w:rFonts w:eastAsiaTheme="minorEastAsia"/>
          <w:color w:val="808080"/>
        </w:rPr>
      </w:pPr>
      <w:r w:rsidRPr="00EE6E73">
        <w:t xml:space="preserve">    </w:t>
      </w:r>
      <w:r w:rsidRPr="00EE6E73">
        <w:rPr>
          <w:rFonts w:eastAsiaTheme="minorEastAsia"/>
          <w:color w:val="808080"/>
        </w:rPr>
        <w:t>-- R1 27-15: Positioning SRS transmission in RRC_INACTIVE state for initial UL BWP</w:t>
      </w:r>
    </w:p>
    <w:p w14:paraId="3E5B75B3" w14:textId="58090601" w:rsidR="002C7704" w:rsidRPr="00EE6E73" w:rsidRDefault="002C7704" w:rsidP="00EE6E73">
      <w:pPr>
        <w:pStyle w:val="PL"/>
        <w:rPr>
          <w:rFonts w:eastAsiaTheme="minorEastAsia"/>
        </w:rPr>
      </w:pPr>
      <w:r w:rsidRPr="00EE6E73">
        <w:t xml:space="preserve">        </w:t>
      </w:r>
      <w:r w:rsidRPr="00EE6E73">
        <w:rPr>
          <w:rFonts w:eastAsiaTheme="minorEastAsia"/>
        </w:rPr>
        <w:t>maxNumberSRS-PosResourceSetPerBWP-r17</w:t>
      </w:r>
      <w:r w:rsidRPr="00EE6E73">
        <w:t xml:space="preserve">               </w:t>
      </w:r>
      <w:r w:rsidRPr="00EE6E73">
        <w:rPr>
          <w:rFonts w:eastAsiaTheme="minorEastAsia"/>
          <w:color w:val="993366"/>
        </w:rPr>
        <w:t>ENUMERATED</w:t>
      </w:r>
      <w:r w:rsidRPr="00EE6E73">
        <w:rPr>
          <w:rFonts w:eastAsiaTheme="minorEastAsia"/>
        </w:rPr>
        <w:t xml:space="preserve"> {n1, n2, n4, n8, n12, n16},</w:t>
      </w:r>
    </w:p>
    <w:p w14:paraId="55BF2327" w14:textId="1D3B7E0C" w:rsidR="002C7704" w:rsidRPr="00EE6E73" w:rsidRDefault="002C7704" w:rsidP="00EE6E73">
      <w:pPr>
        <w:pStyle w:val="PL"/>
        <w:rPr>
          <w:rFonts w:eastAsiaTheme="minorEastAsia"/>
        </w:rPr>
      </w:pPr>
      <w:r w:rsidRPr="00EE6E73">
        <w:t xml:space="preserve">        </w:t>
      </w:r>
      <w:r w:rsidRPr="00EE6E73">
        <w:rPr>
          <w:rFonts w:eastAsiaTheme="minorEastAsia"/>
        </w:rPr>
        <w:t>maxNumber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20B461D1" w14:textId="12B1C746" w:rsidR="002C7704" w:rsidRPr="00EE6E73" w:rsidRDefault="002C7704" w:rsidP="00EE6E73">
      <w:pPr>
        <w:pStyle w:val="PL"/>
        <w:rPr>
          <w:rFonts w:eastAsiaTheme="minorEastAsia"/>
        </w:rPr>
      </w:pPr>
      <w:r w:rsidRPr="00EE6E73">
        <w:t xml:space="preserve">        </w:t>
      </w:r>
      <w:r w:rsidRPr="00EE6E73">
        <w:rPr>
          <w:rFonts w:eastAsiaTheme="minorEastAsia"/>
        </w:rPr>
        <w:t>maxNumberSR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43194FD0" w14:textId="211E1BCC"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3D17C3F1" w14:textId="316836CD"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234582B6" w14:textId="4B61163B" w:rsidR="002C7704" w:rsidRPr="00EE6E73" w:rsidRDefault="002C7704" w:rsidP="00EE6E73">
      <w:pPr>
        <w:pStyle w:val="PL"/>
        <w:rPr>
          <w:rFonts w:eastAsiaTheme="minorEastAsia"/>
        </w:rPr>
      </w:pPr>
      <w:r w:rsidRPr="00EE6E73">
        <w:t xml:space="preserve">        </w:t>
      </w:r>
      <w:r w:rsidR="00D20678" w:rsidRPr="00EE6E73">
        <w:rPr>
          <w:rFonts w:eastAsia="Yu Mincho"/>
        </w:rPr>
        <w:t>dummy1</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4, n8, n16, n32, n64 },</w:t>
      </w:r>
    </w:p>
    <w:p w14:paraId="3ECD13E8" w14:textId="669EBC02" w:rsidR="002C7704" w:rsidRPr="00EE6E73" w:rsidRDefault="002C7704" w:rsidP="00EE6E73">
      <w:pPr>
        <w:pStyle w:val="PL"/>
        <w:rPr>
          <w:rFonts w:eastAsiaTheme="minorEastAsia"/>
        </w:rPr>
      </w:pPr>
      <w:r w:rsidRPr="00EE6E73">
        <w:t xml:space="preserve">        </w:t>
      </w:r>
      <w:r w:rsidR="00D20678" w:rsidRPr="00EE6E73">
        <w:rPr>
          <w:rFonts w:eastAsia="Yu Mincho"/>
        </w:rPr>
        <w:t>dummy2</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5C818CD6" w14:textId="72162F19" w:rsidR="002C7704" w:rsidRPr="00EE6E73" w:rsidRDefault="002C7704" w:rsidP="00EE6E73">
      <w:pPr>
        <w:pStyle w:val="PL"/>
        <w:rPr>
          <w:rFonts w:eastAsiaTheme="minorEastAsia"/>
        </w:rPr>
      </w:pPr>
      <w:r w:rsidRPr="00EE6E73">
        <w:t xml:space="preserve">    </w:t>
      </w:r>
      <w:r w:rsidRPr="00EE6E73">
        <w:rPr>
          <w:rFonts w:eastAsiaTheme="minorEastAsia"/>
        </w:rPr>
        <w:t>}</w:t>
      </w:r>
    </w:p>
    <w:p w14:paraId="7104DA9C" w14:textId="77777777" w:rsidR="002C7704" w:rsidRPr="00EE6E73" w:rsidRDefault="002C7704" w:rsidP="00EE6E73">
      <w:pPr>
        <w:pStyle w:val="PL"/>
        <w:rPr>
          <w:rFonts w:eastAsiaTheme="minorEastAsia"/>
        </w:rPr>
      </w:pPr>
      <w:r w:rsidRPr="00EE6E73">
        <w:rPr>
          <w:rFonts w:eastAsiaTheme="minorEastAsia"/>
        </w:rPr>
        <w:t>}</w:t>
      </w:r>
    </w:p>
    <w:p w14:paraId="62438FF3" w14:textId="77777777" w:rsidR="002C7704" w:rsidRPr="00EE6E73" w:rsidRDefault="002C7704" w:rsidP="00EE6E73">
      <w:pPr>
        <w:pStyle w:val="PL"/>
        <w:rPr>
          <w:rFonts w:eastAsiaTheme="minorEastAsia"/>
        </w:rPr>
      </w:pPr>
    </w:p>
    <w:p w14:paraId="00821E3F" w14:textId="77777777" w:rsidR="004B6142" w:rsidRPr="00EE6E73" w:rsidRDefault="002C7704" w:rsidP="00EE6E73">
      <w:pPr>
        <w:pStyle w:val="PL"/>
        <w:rPr>
          <w:rFonts w:eastAsiaTheme="minorEastAsia"/>
          <w:color w:val="808080"/>
        </w:rPr>
      </w:pPr>
      <w:r w:rsidRPr="00EE6E73">
        <w:rPr>
          <w:rFonts w:eastAsiaTheme="minorEastAsia"/>
          <w:color w:val="808080"/>
        </w:rPr>
        <w:t>-- TAG-SRS-ALLPOSRESOURCESRRC-INACTIVE-STOP</w:t>
      </w:r>
    </w:p>
    <w:p w14:paraId="48760B7A" w14:textId="73618D99" w:rsidR="002C7704" w:rsidRPr="00EE6E73" w:rsidRDefault="002C7704" w:rsidP="00EE6E73">
      <w:pPr>
        <w:pStyle w:val="PL"/>
        <w:rPr>
          <w:rFonts w:eastAsiaTheme="minorEastAsia"/>
          <w:color w:val="808080"/>
          <w:lang w:eastAsia="ja-JP"/>
        </w:rPr>
      </w:pPr>
      <w:r w:rsidRPr="00EE6E73">
        <w:rPr>
          <w:rFonts w:eastAsiaTheme="minorEastAsia"/>
          <w:color w:val="808080"/>
        </w:rPr>
        <w:t>-- ASN1STOP</w:t>
      </w:r>
    </w:p>
    <w:p w14:paraId="5259129A" w14:textId="070D15B6" w:rsidR="002C7704" w:rsidRPr="00EE6E73" w:rsidRDefault="002C7704" w:rsidP="00394471"/>
    <w:p w14:paraId="047B2C83" w14:textId="77777777" w:rsidR="00D20678" w:rsidRPr="00EE6E73" w:rsidRDefault="00D20678" w:rsidP="00D20678"/>
    <w:tbl>
      <w:tblPr>
        <w:tblW w:w="0" w:type="auto"/>
        <w:tblLook w:val="04A0" w:firstRow="1" w:lastRow="0" w:firstColumn="1" w:lastColumn="0" w:noHBand="0" w:noVBand="1"/>
      </w:tblPr>
      <w:tblGrid>
        <w:gridCol w:w="14281"/>
      </w:tblGrid>
      <w:tr w:rsidR="004112C8" w:rsidRPr="00EE6E73"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EE6E73" w:rsidRDefault="00D20678" w:rsidP="00DD246F">
            <w:pPr>
              <w:pStyle w:val="TAH"/>
              <w:rPr>
                <w:rFonts w:eastAsia="Yu Mincho"/>
                <w:b w:val="0"/>
                <w:i/>
                <w:iCs/>
                <w:lang w:eastAsia="sv-SE"/>
              </w:rPr>
            </w:pPr>
            <w:r w:rsidRPr="00EE6E73">
              <w:rPr>
                <w:rFonts w:eastAsia="Yu Mincho"/>
                <w:i/>
                <w:iCs/>
                <w:lang w:eastAsia="sv-SE"/>
              </w:rPr>
              <w:t>SRS-</w:t>
            </w:r>
            <w:proofErr w:type="spellStart"/>
            <w:r w:rsidRPr="00EE6E73">
              <w:rPr>
                <w:rFonts w:eastAsia="Yu Mincho"/>
                <w:i/>
                <w:iCs/>
                <w:lang w:eastAsia="sv-SE"/>
              </w:rPr>
              <w:t>AllPosResourcesRRC</w:t>
            </w:r>
            <w:proofErr w:type="spellEnd"/>
            <w:r w:rsidRPr="00EE6E73">
              <w:rPr>
                <w:rFonts w:eastAsia="Yu Mincho"/>
                <w:i/>
                <w:iCs/>
                <w:lang w:eastAsia="sv-SE"/>
              </w:rPr>
              <w:t xml:space="preserve">-Inactive </w:t>
            </w:r>
            <w:r w:rsidRPr="00EE6E73">
              <w:rPr>
                <w:rFonts w:eastAsia="Yu Mincho"/>
                <w:lang w:eastAsia="sv-SE"/>
              </w:rPr>
              <w:t>field descriptions</w:t>
            </w:r>
          </w:p>
        </w:tc>
      </w:tr>
      <w:tr w:rsidR="00D20678" w:rsidRPr="00EE6E73"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EE6E73" w:rsidRDefault="00D20678" w:rsidP="00DD246F">
            <w:pPr>
              <w:pStyle w:val="TAL"/>
              <w:rPr>
                <w:rFonts w:eastAsia="Yu Mincho"/>
                <w:b/>
                <w:bCs/>
                <w:i/>
                <w:iCs/>
              </w:rPr>
            </w:pPr>
            <w:r w:rsidRPr="00EE6E73">
              <w:rPr>
                <w:rFonts w:eastAsia="Yu Mincho"/>
                <w:b/>
                <w:bCs/>
                <w:i/>
                <w:iCs/>
              </w:rPr>
              <w:t>dummy1, dummy2</w:t>
            </w:r>
          </w:p>
          <w:p w14:paraId="0878C57D" w14:textId="77777777" w:rsidR="00D20678" w:rsidRPr="00EE6E73" w:rsidRDefault="00D20678" w:rsidP="00DD246F">
            <w:pPr>
              <w:pStyle w:val="TAL"/>
              <w:rPr>
                <w:rFonts w:eastAsia="Yu Mincho" w:cs="Arial"/>
                <w:szCs w:val="18"/>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bl>
    <w:p w14:paraId="1C069DF8" w14:textId="77777777" w:rsidR="00D20678" w:rsidRPr="00EE6E73" w:rsidRDefault="00D20678" w:rsidP="00394471"/>
    <w:p w14:paraId="26CC1A1E" w14:textId="5E9CE479" w:rsidR="00394471" w:rsidRPr="00EE6E73" w:rsidRDefault="00394471" w:rsidP="00394471">
      <w:pPr>
        <w:pStyle w:val="Heading4"/>
      </w:pPr>
      <w:bookmarkStart w:id="6419" w:name="_Toc60777482"/>
      <w:bookmarkStart w:id="6420" w:name="_Toc193446531"/>
      <w:bookmarkStart w:id="6421" w:name="_Toc193452336"/>
      <w:bookmarkStart w:id="6422" w:name="_Toc193463608"/>
      <w:bookmarkStart w:id="6423" w:name="_Toc201295895"/>
      <w:bookmarkStart w:id="6424" w:name="MCCQCTEMPBM_00000614"/>
      <w:r w:rsidRPr="00EE6E73">
        <w:t>–</w:t>
      </w:r>
      <w:r w:rsidRPr="00EE6E73">
        <w:tab/>
      </w:r>
      <w:r w:rsidRPr="00EE6E73">
        <w:rPr>
          <w:i/>
          <w:noProof/>
        </w:rPr>
        <w:t>SRS-SwitchingTimeNR</w:t>
      </w:r>
      <w:bookmarkEnd w:id="6419"/>
      <w:bookmarkEnd w:id="6420"/>
      <w:bookmarkEnd w:id="6421"/>
      <w:bookmarkEnd w:id="6422"/>
      <w:bookmarkEnd w:id="6423"/>
    </w:p>
    <w:bookmarkEnd w:id="6424"/>
    <w:p w14:paraId="7F12B3F5" w14:textId="77777777" w:rsidR="00394471" w:rsidRPr="00EE6E73" w:rsidRDefault="00394471" w:rsidP="00394471">
      <w:r w:rsidRPr="00EE6E73">
        <w:t xml:space="preserve">The IE </w:t>
      </w:r>
      <w:r w:rsidRPr="00EE6E73">
        <w:rPr>
          <w:i/>
        </w:rPr>
        <w:t>SRS-</w:t>
      </w:r>
      <w:proofErr w:type="spellStart"/>
      <w:r w:rsidRPr="00EE6E73">
        <w:rPr>
          <w:i/>
        </w:rPr>
        <w:t>SwitchingTimeNR</w:t>
      </w:r>
      <w:proofErr w:type="spellEnd"/>
      <w:r w:rsidRPr="00EE6E73">
        <w:rPr>
          <w:i/>
        </w:rPr>
        <w:t xml:space="preserve"> </w:t>
      </w:r>
      <w:r w:rsidRPr="00EE6E73">
        <w:t>is used to indicate the SRS carrier switching time supported by the UE for one NR band pair.</w:t>
      </w:r>
    </w:p>
    <w:p w14:paraId="0B8EADA7" w14:textId="77777777" w:rsidR="00394471" w:rsidRPr="00EE6E73" w:rsidRDefault="00394471" w:rsidP="00394471">
      <w:pPr>
        <w:pStyle w:val="TH"/>
        <w:rPr>
          <w:i/>
        </w:rPr>
      </w:pPr>
      <w:r w:rsidRPr="00EE6E73">
        <w:rPr>
          <w:i/>
        </w:rPr>
        <w:t>SRS-</w:t>
      </w:r>
      <w:proofErr w:type="spellStart"/>
      <w:r w:rsidRPr="00EE6E73">
        <w:rPr>
          <w:i/>
        </w:rPr>
        <w:t>SwitchingTimeNR</w:t>
      </w:r>
      <w:proofErr w:type="spellEnd"/>
      <w:r w:rsidRPr="00EE6E73">
        <w:rPr>
          <w:i/>
        </w:rPr>
        <w:t xml:space="preserve"> information element</w:t>
      </w:r>
    </w:p>
    <w:p w14:paraId="7BA885A7" w14:textId="77777777" w:rsidR="00394471" w:rsidRPr="00EE6E73" w:rsidRDefault="00394471" w:rsidP="00EE6E73">
      <w:pPr>
        <w:pStyle w:val="PL"/>
        <w:rPr>
          <w:rFonts w:eastAsia="MS Mincho"/>
          <w:color w:val="808080"/>
        </w:rPr>
      </w:pPr>
      <w:r w:rsidRPr="00EE6E73">
        <w:rPr>
          <w:rFonts w:eastAsia="MS Mincho"/>
          <w:color w:val="808080"/>
        </w:rPr>
        <w:t>-- ASN1START</w:t>
      </w:r>
    </w:p>
    <w:p w14:paraId="0B1C5B65" w14:textId="77777777" w:rsidR="00394471" w:rsidRPr="00EE6E73" w:rsidRDefault="00394471" w:rsidP="00EE6E73">
      <w:pPr>
        <w:pStyle w:val="PL"/>
        <w:rPr>
          <w:rFonts w:eastAsia="MS Mincho"/>
          <w:color w:val="808080"/>
        </w:rPr>
      </w:pPr>
      <w:r w:rsidRPr="00EE6E73">
        <w:rPr>
          <w:rFonts w:eastAsia="MS Mincho"/>
          <w:color w:val="808080"/>
        </w:rPr>
        <w:t>-- TAG-SRS-SWITCHINGTIMENR-START</w:t>
      </w:r>
    </w:p>
    <w:p w14:paraId="59EAF1C1" w14:textId="77777777" w:rsidR="00394471" w:rsidRPr="00EE6E73" w:rsidRDefault="00394471" w:rsidP="00EE6E73">
      <w:pPr>
        <w:pStyle w:val="PL"/>
        <w:rPr>
          <w:rFonts w:eastAsia="Batang"/>
        </w:rPr>
      </w:pPr>
    </w:p>
    <w:p w14:paraId="25495E91" w14:textId="77777777" w:rsidR="00394471" w:rsidRPr="00EE6E73" w:rsidRDefault="00394471" w:rsidP="00EE6E73">
      <w:pPr>
        <w:pStyle w:val="PL"/>
      </w:pPr>
      <w:r w:rsidRPr="00EE6E73">
        <w:t>SRS-</w:t>
      </w:r>
      <w:proofErr w:type="spellStart"/>
      <w:r w:rsidRPr="00EE6E73">
        <w:t>SwitchingTimeNR</w:t>
      </w:r>
      <w:proofErr w:type="spellEnd"/>
      <w:r w:rsidRPr="00EE6E73">
        <w:t xml:space="preserve"> ::= </w:t>
      </w:r>
      <w:r w:rsidRPr="00EE6E73">
        <w:rPr>
          <w:color w:val="993366"/>
        </w:rPr>
        <w:t>SEQUENCE</w:t>
      </w:r>
      <w:r w:rsidRPr="00EE6E73">
        <w:t xml:space="preserve"> {</w:t>
      </w:r>
    </w:p>
    <w:p w14:paraId="0ABDB845" w14:textId="77777777" w:rsidR="00394471" w:rsidRPr="00EE6E73" w:rsidRDefault="00394471" w:rsidP="00EE6E73">
      <w:pPr>
        <w:pStyle w:val="PL"/>
      </w:pPr>
      <w:r w:rsidRPr="00EE6E73">
        <w:t xml:space="preserve">    </w:t>
      </w:r>
      <w:proofErr w:type="spellStart"/>
      <w:r w:rsidRPr="00EE6E73">
        <w:t>switchingTimeDL</w:t>
      </w:r>
      <w:proofErr w:type="spellEnd"/>
      <w:r w:rsidRPr="00EE6E73">
        <w:t xml:space="preserve">         </w:t>
      </w:r>
      <w:r w:rsidRPr="00EE6E73">
        <w:rPr>
          <w:color w:val="993366"/>
        </w:rPr>
        <w:t>ENUMERATED</w:t>
      </w:r>
      <w:r w:rsidRPr="00EE6E73">
        <w:t xml:space="preserve"> {n0us, n30us, n100us, n140us, n200us, n300us, n500us, n900us}  </w:t>
      </w:r>
      <w:r w:rsidRPr="00EE6E73">
        <w:rPr>
          <w:color w:val="993366"/>
        </w:rPr>
        <w:t>OPTIONAL</w:t>
      </w:r>
      <w:r w:rsidRPr="00EE6E73">
        <w:t>,</w:t>
      </w:r>
    </w:p>
    <w:p w14:paraId="2B52EF82" w14:textId="77777777" w:rsidR="00394471" w:rsidRPr="00EE6E73" w:rsidRDefault="00394471" w:rsidP="00EE6E73">
      <w:pPr>
        <w:pStyle w:val="PL"/>
      </w:pPr>
      <w:r w:rsidRPr="00EE6E73">
        <w:t xml:space="preserve">    </w:t>
      </w:r>
      <w:proofErr w:type="spellStart"/>
      <w:r w:rsidRPr="00EE6E73">
        <w:t>switchingTimeUL</w:t>
      </w:r>
      <w:proofErr w:type="spellEnd"/>
      <w:r w:rsidRPr="00EE6E73">
        <w:t xml:space="preserve">         </w:t>
      </w:r>
      <w:r w:rsidRPr="00EE6E73">
        <w:rPr>
          <w:color w:val="993366"/>
        </w:rPr>
        <w:t>ENUMERATED</w:t>
      </w:r>
      <w:r w:rsidRPr="00EE6E73">
        <w:t xml:space="preserve"> {n0us, n30us, n100us, n140us, n200us, n300us, n500us, n900us}  </w:t>
      </w:r>
      <w:r w:rsidRPr="00EE6E73">
        <w:rPr>
          <w:color w:val="993366"/>
        </w:rPr>
        <w:t>OPTIONAL</w:t>
      </w:r>
    </w:p>
    <w:p w14:paraId="27BB09CC" w14:textId="77777777" w:rsidR="00394471" w:rsidRPr="00EE6E73" w:rsidRDefault="00394471" w:rsidP="00EE6E73">
      <w:pPr>
        <w:pStyle w:val="PL"/>
      </w:pPr>
      <w:r w:rsidRPr="00EE6E73">
        <w:t>}</w:t>
      </w:r>
    </w:p>
    <w:p w14:paraId="4D739A18" w14:textId="77777777" w:rsidR="00394471" w:rsidRPr="00EE6E73" w:rsidRDefault="00394471" w:rsidP="00EE6E73">
      <w:pPr>
        <w:pStyle w:val="PL"/>
      </w:pPr>
    </w:p>
    <w:p w14:paraId="66EB7364" w14:textId="77777777" w:rsidR="00394471" w:rsidRPr="00EE6E73" w:rsidRDefault="00394471" w:rsidP="00EE6E73">
      <w:pPr>
        <w:pStyle w:val="PL"/>
        <w:rPr>
          <w:rFonts w:eastAsia="MS Mincho"/>
          <w:color w:val="808080"/>
        </w:rPr>
      </w:pPr>
      <w:r w:rsidRPr="00EE6E73">
        <w:rPr>
          <w:rFonts w:eastAsia="MS Mincho"/>
          <w:color w:val="808080"/>
        </w:rPr>
        <w:t>-- TAG-SRS-SWITCHINGTIMENR-STOP</w:t>
      </w:r>
    </w:p>
    <w:p w14:paraId="71B6BA03"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A0AFA82" w14:textId="77777777" w:rsidR="00394471" w:rsidRPr="00EE6E73" w:rsidRDefault="00394471" w:rsidP="00394471"/>
    <w:p w14:paraId="6238F29D" w14:textId="6FFEAFBE" w:rsidR="00394471" w:rsidRPr="00EE6E73" w:rsidRDefault="00394471" w:rsidP="00394471">
      <w:pPr>
        <w:pStyle w:val="Heading4"/>
        <w:rPr>
          <w:i/>
        </w:rPr>
      </w:pPr>
      <w:bookmarkStart w:id="6425" w:name="_Toc60777483"/>
      <w:bookmarkStart w:id="6426" w:name="_Toc193446532"/>
      <w:bookmarkStart w:id="6427" w:name="_Toc193452337"/>
      <w:bookmarkStart w:id="6428" w:name="_Toc193463609"/>
      <w:bookmarkStart w:id="6429" w:name="_Toc201295896"/>
      <w:bookmarkStart w:id="6430" w:name="MCCQCTEMPBM_00000615"/>
      <w:r w:rsidRPr="00EE6E73">
        <w:t>–</w:t>
      </w:r>
      <w:r w:rsidRPr="00EE6E73">
        <w:tab/>
      </w:r>
      <w:r w:rsidRPr="00EE6E73">
        <w:rPr>
          <w:i/>
          <w:noProof/>
        </w:rPr>
        <w:t>SRS-SwitchingTimeEUTRA</w:t>
      </w:r>
      <w:bookmarkEnd w:id="6425"/>
      <w:bookmarkEnd w:id="6426"/>
      <w:bookmarkEnd w:id="6427"/>
      <w:bookmarkEnd w:id="6428"/>
      <w:bookmarkEnd w:id="6429"/>
    </w:p>
    <w:bookmarkEnd w:id="6430"/>
    <w:p w14:paraId="3DC06360" w14:textId="77777777" w:rsidR="00394471" w:rsidRPr="00EE6E73" w:rsidRDefault="00394471" w:rsidP="00394471">
      <w:r w:rsidRPr="00EE6E73">
        <w:t xml:space="preserve">The IE </w:t>
      </w:r>
      <w:r w:rsidRPr="00EE6E73">
        <w:rPr>
          <w:i/>
        </w:rPr>
        <w:t>SRS-</w:t>
      </w:r>
      <w:proofErr w:type="spellStart"/>
      <w:r w:rsidRPr="00EE6E73">
        <w:rPr>
          <w:i/>
        </w:rPr>
        <w:t>SwitchingTimeEUTRA</w:t>
      </w:r>
      <w:proofErr w:type="spellEnd"/>
      <w:r w:rsidRPr="00EE6E73">
        <w:rPr>
          <w:i/>
        </w:rPr>
        <w:t xml:space="preserve"> </w:t>
      </w:r>
      <w:r w:rsidRPr="00EE6E73">
        <w:t>is used to indicate the SRS carrier switching time supported by the UE for one E-UTRA band pair.</w:t>
      </w:r>
    </w:p>
    <w:p w14:paraId="18B13AC3" w14:textId="77777777" w:rsidR="00394471" w:rsidRPr="00EE6E73" w:rsidRDefault="00394471" w:rsidP="00394471">
      <w:pPr>
        <w:pStyle w:val="TH"/>
        <w:rPr>
          <w:i/>
        </w:rPr>
      </w:pPr>
      <w:r w:rsidRPr="00EE6E73">
        <w:rPr>
          <w:i/>
        </w:rPr>
        <w:t>SRS-</w:t>
      </w:r>
      <w:proofErr w:type="spellStart"/>
      <w:r w:rsidRPr="00EE6E73">
        <w:rPr>
          <w:i/>
        </w:rPr>
        <w:t>SwitchingTimeEUTRA</w:t>
      </w:r>
      <w:proofErr w:type="spellEnd"/>
      <w:r w:rsidRPr="00EE6E73">
        <w:rPr>
          <w:i/>
        </w:rPr>
        <w:t xml:space="preserve"> information element</w:t>
      </w:r>
    </w:p>
    <w:p w14:paraId="6227F8FE" w14:textId="77777777" w:rsidR="00394471" w:rsidRPr="00EE6E73" w:rsidRDefault="00394471" w:rsidP="00EE6E73">
      <w:pPr>
        <w:pStyle w:val="PL"/>
        <w:rPr>
          <w:rFonts w:eastAsia="MS Mincho"/>
          <w:color w:val="808080"/>
        </w:rPr>
      </w:pPr>
      <w:r w:rsidRPr="00EE6E73">
        <w:rPr>
          <w:rFonts w:eastAsia="MS Mincho"/>
          <w:color w:val="808080"/>
        </w:rPr>
        <w:t>-- ASN1START</w:t>
      </w:r>
    </w:p>
    <w:p w14:paraId="32882448" w14:textId="77777777" w:rsidR="00394471" w:rsidRPr="00EE6E73" w:rsidRDefault="00394471" w:rsidP="00EE6E73">
      <w:pPr>
        <w:pStyle w:val="PL"/>
        <w:rPr>
          <w:rFonts w:eastAsia="MS Mincho"/>
          <w:color w:val="808080"/>
        </w:rPr>
      </w:pPr>
      <w:r w:rsidRPr="00EE6E73">
        <w:rPr>
          <w:rFonts w:eastAsia="MS Mincho"/>
          <w:color w:val="808080"/>
        </w:rPr>
        <w:t>-- TAG-SRS-SWITCHINGTIMEEUTRA-START</w:t>
      </w:r>
    </w:p>
    <w:p w14:paraId="2BE4A93C" w14:textId="77777777" w:rsidR="00394471" w:rsidRPr="00EE6E73" w:rsidRDefault="00394471" w:rsidP="00EE6E73">
      <w:pPr>
        <w:pStyle w:val="PL"/>
        <w:rPr>
          <w:rFonts w:eastAsia="Batang"/>
        </w:rPr>
      </w:pPr>
    </w:p>
    <w:p w14:paraId="7E3D3CC8" w14:textId="77777777" w:rsidR="00394471" w:rsidRPr="00EE6E73" w:rsidRDefault="00394471" w:rsidP="00EE6E73">
      <w:pPr>
        <w:pStyle w:val="PL"/>
      </w:pPr>
      <w:r w:rsidRPr="00EE6E73">
        <w:t>SRS-</w:t>
      </w:r>
      <w:proofErr w:type="spellStart"/>
      <w:r w:rsidRPr="00EE6E73">
        <w:t>SwitchingTimeEUTRA</w:t>
      </w:r>
      <w:proofErr w:type="spellEnd"/>
      <w:r w:rsidRPr="00EE6E73">
        <w:t xml:space="preserve"> ::= </w:t>
      </w:r>
      <w:r w:rsidRPr="00EE6E73">
        <w:rPr>
          <w:color w:val="993366"/>
        </w:rPr>
        <w:t>SEQUENCE</w:t>
      </w:r>
      <w:r w:rsidRPr="00EE6E73">
        <w:t xml:space="preserve"> {</w:t>
      </w:r>
    </w:p>
    <w:p w14:paraId="0E51CAA2" w14:textId="77777777" w:rsidR="00394471" w:rsidRPr="00EE6E73" w:rsidRDefault="00394471" w:rsidP="00EE6E73">
      <w:pPr>
        <w:pStyle w:val="PL"/>
      </w:pPr>
      <w:r w:rsidRPr="00EE6E73">
        <w:t xml:space="preserve">    </w:t>
      </w:r>
      <w:proofErr w:type="spellStart"/>
      <w:r w:rsidRPr="00EE6E73">
        <w:t>switchingTimeDL</w:t>
      </w:r>
      <w:proofErr w:type="spellEnd"/>
      <w:r w:rsidRPr="00EE6E73">
        <w:t xml:space="preserve">            </w:t>
      </w:r>
      <w:r w:rsidRPr="00EE6E73">
        <w:rPr>
          <w:color w:val="993366"/>
        </w:rPr>
        <w:t>ENUMERATED</w:t>
      </w:r>
      <w:r w:rsidRPr="00EE6E73">
        <w:t xml:space="preserve"> {n0, n0dot5, n1, n1dot5, n2, n2dot5, n3, n3dot5, n4, n4dot5, n5, n5dot5, n6, n6dot5, n7}</w:t>
      </w:r>
    </w:p>
    <w:p w14:paraId="72D753A2" w14:textId="77777777" w:rsidR="00394471" w:rsidRPr="00EE6E73" w:rsidRDefault="00394471" w:rsidP="00EE6E73">
      <w:pPr>
        <w:pStyle w:val="PL"/>
      </w:pPr>
      <w:r w:rsidRPr="00EE6E73">
        <w:t xml:space="preserve">                                                                                               </w:t>
      </w:r>
      <w:r w:rsidRPr="00EE6E73">
        <w:rPr>
          <w:color w:val="993366"/>
        </w:rPr>
        <w:t>OPTIONAL</w:t>
      </w:r>
      <w:r w:rsidRPr="00EE6E73">
        <w:t>,</w:t>
      </w:r>
    </w:p>
    <w:p w14:paraId="49B06330" w14:textId="77777777" w:rsidR="00394471" w:rsidRPr="00EE6E73" w:rsidRDefault="00394471" w:rsidP="00EE6E73">
      <w:pPr>
        <w:pStyle w:val="PL"/>
      </w:pPr>
      <w:r w:rsidRPr="00EE6E73">
        <w:t xml:space="preserve">    </w:t>
      </w:r>
      <w:proofErr w:type="spellStart"/>
      <w:r w:rsidRPr="00EE6E73">
        <w:t>switchingTimeUL</w:t>
      </w:r>
      <w:proofErr w:type="spellEnd"/>
      <w:r w:rsidRPr="00EE6E73">
        <w:t xml:space="preserve">            </w:t>
      </w:r>
      <w:r w:rsidRPr="00EE6E73">
        <w:rPr>
          <w:color w:val="993366"/>
        </w:rPr>
        <w:t>ENUMERATED</w:t>
      </w:r>
      <w:r w:rsidRPr="00EE6E73">
        <w:t xml:space="preserve"> {n0, n0dot5, n1, n1dot5, n2, n2dot5, n3, n3dot5, n4, n4dot5, n5, n5dot5, n6, n6dot5, n7}</w:t>
      </w:r>
    </w:p>
    <w:p w14:paraId="0EDA13AA" w14:textId="77777777" w:rsidR="00394471" w:rsidRPr="00EE6E73" w:rsidRDefault="00394471" w:rsidP="00EE6E73">
      <w:pPr>
        <w:pStyle w:val="PL"/>
      </w:pPr>
      <w:r w:rsidRPr="00EE6E73">
        <w:t xml:space="preserve">                                                                                               </w:t>
      </w:r>
      <w:r w:rsidRPr="00EE6E73">
        <w:rPr>
          <w:color w:val="993366"/>
        </w:rPr>
        <w:t>OPTIONAL</w:t>
      </w:r>
    </w:p>
    <w:p w14:paraId="5F311176" w14:textId="77777777" w:rsidR="00394471" w:rsidRPr="00EE6E73" w:rsidRDefault="00394471" w:rsidP="00EE6E73">
      <w:pPr>
        <w:pStyle w:val="PL"/>
      </w:pPr>
      <w:r w:rsidRPr="00EE6E73">
        <w:t>}</w:t>
      </w:r>
    </w:p>
    <w:p w14:paraId="7877B840" w14:textId="77777777" w:rsidR="00394471" w:rsidRPr="00EE6E73" w:rsidRDefault="00394471" w:rsidP="00EE6E73">
      <w:pPr>
        <w:pStyle w:val="PL"/>
        <w:rPr>
          <w:rFonts w:eastAsia="MS Mincho"/>
          <w:color w:val="808080"/>
        </w:rPr>
      </w:pPr>
      <w:r w:rsidRPr="00EE6E73">
        <w:rPr>
          <w:rFonts w:eastAsia="MS Mincho"/>
          <w:color w:val="808080"/>
        </w:rPr>
        <w:t>-- TAG-SRS-SWITCHINGTIMEEUTRA-STOP</w:t>
      </w:r>
    </w:p>
    <w:p w14:paraId="23E46E0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D5DE946" w14:textId="77777777" w:rsidR="00394471" w:rsidRPr="00EE6E73" w:rsidRDefault="00394471" w:rsidP="00394471"/>
    <w:p w14:paraId="405F38BF" w14:textId="77777777" w:rsidR="00A46981" w:rsidRPr="00EE6E73" w:rsidRDefault="00A46981" w:rsidP="00A46981">
      <w:pPr>
        <w:pStyle w:val="Heading4"/>
      </w:pPr>
      <w:bookmarkStart w:id="6431" w:name="_Toc193446533"/>
      <w:bookmarkStart w:id="6432" w:name="_Toc193452338"/>
      <w:bookmarkStart w:id="6433" w:name="_Toc193463610"/>
      <w:bookmarkStart w:id="6434" w:name="_Toc201295897"/>
      <w:bookmarkStart w:id="6435" w:name="MCCQCTEMPBM_00000616"/>
      <w:bookmarkStart w:id="6436" w:name="_Toc60777484"/>
      <w:r w:rsidRPr="00EE6E73">
        <w:t>–</w:t>
      </w:r>
      <w:r w:rsidRPr="00EE6E73">
        <w:tab/>
      </w:r>
      <w:r w:rsidRPr="00EE6E73">
        <w:rPr>
          <w:i/>
          <w:iCs/>
          <w:noProof/>
        </w:rPr>
        <w:t>SupportedAggBandwidth</w:t>
      </w:r>
      <w:bookmarkEnd w:id="6431"/>
      <w:bookmarkEnd w:id="6432"/>
      <w:bookmarkEnd w:id="6433"/>
      <w:bookmarkEnd w:id="6434"/>
    </w:p>
    <w:bookmarkEnd w:id="6435"/>
    <w:p w14:paraId="2010BCD9" w14:textId="77777777" w:rsidR="00A46981" w:rsidRPr="00EE6E73" w:rsidRDefault="00A46981" w:rsidP="00A46981">
      <w:r w:rsidRPr="00EE6E73">
        <w:t xml:space="preserve">The IE </w:t>
      </w:r>
      <w:proofErr w:type="spellStart"/>
      <w:r w:rsidRPr="00EE6E73">
        <w:rPr>
          <w:i/>
        </w:rPr>
        <w:t>SupportedAggBandwidth</w:t>
      </w:r>
      <w:proofErr w:type="spellEnd"/>
      <w:r w:rsidRPr="00EE6E73">
        <w:t xml:space="preserve"> is used to indicate the aggregated bandwidth supported by the UE.</w:t>
      </w:r>
    </w:p>
    <w:p w14:paraId="3D2992EB" w14:textId="77777777" w:rsidR="00A46981" w:rsidRPr="00EE6E73" w:rsidRDefault="00A46981" w:rsidP="00A46981">
      <w:pPr>
        <w:pStyle w:val="TH"/>
      </w:pPr>
      <w:proofErr w:type="spellStart"/>
      <w:r w:rsidRPr="00EE6E73">
        <w:rPr>
          <w:i/>
          <w:iCs/>
        </w:rPr>
        <w:t>SupportedAggBandwidth</w:t>
      </w:r>
      <w:proofErr w:type="spellEnd"/>
      <w:r w:rsidRPr="00EE6E73">
        <w:t xml:space="preserve"> information element</w:t>
      </w:r>
    </w:p>
    <w:p w14:paraId="7EF62326" w14:textId="77777777" w:rsidR="00A46981" w:rsidRPr="00EE6E73" w:rsidRDefault="00A46981" w:rsidP="00EE6E73">
      <w:pPr>
        <w:pStyle w:val="PL"/>
        <w:rPr>
          <w:color w:val="808080"/>
        </w:rPr>
      </w:pPr>
      <w:r w:rsidRPr="00EE6E73">
        <w:rPr>
          <w:color w:val="808080"/>
        </w:rPr>
        <w:t>-- ASN1START</w:t>
      </w:r>
    </w:p>
    <w:p w14:paraId="43AF6A95" w14:textId="77777777" w:rsidR="00A46981" w:rsidRPr="00EE6E73" w:rsidRDefault="00A46981" w:rsidP="00EE6E73">
      <w:pPr>
        <w:pStyle w:val="PL"/>
        <w:rPr>
          <w:color w:val="808080"/>
        </w:rPr>
      </w:pPr>
      <w:r w:rsidRPr="00EE6E73">
        <w:rPr>
          <w:color w:val="808080"/>
        </w:rPr>
        <w:t>-- TAG-SUPPORTEDAGGBANDWIDTH-START</w:t>
      </w:r>
    </w:p>
    <w:p w14:paraId="3B98A0AF" w14:textId="77777777" w:rsidR="00A46981" w:rsidRPr="00EE6E73" w:rsidRDefault="00A46981" w:rsidP="00EE6E73">
      <w:pPr>
        <w:pStyle w:val="PL"/>
      </w:pPr>
    </w:p>
    <w:p w14:paraId="69592925" w14:textId="77777777" w:rsidR="00A46981" w:rsidRPr="00EE6E73" w:rsidRDefault="00A46981" w:rsidP="00EE6E73">
      <w:pPr>
        <w:pStyle w:val="PL"/>
      </w:pPr>
      <w:r w:rsidRPr="00EE6E73">
        <w:t xml:space="preserve">SupportedAggBandwidth-r17 ::=     </w:t>
      </w:r>
      <w:r w:rsidRPr="00EE6E73">
        <w:rPr>
          <w:color w:val="993366"/>
        </w:rPr>
        <w:t>CHOICE</w:t>
      </w:r>
      <w:r w:rsidRPr="00EE6E73">
        <w:t xml:space="preserve"> {</w:t>
      </w:r>
    </w:p>
    <w:p w14:paraId="1F5057C5" w14:textId="77777777" w:rsidR="00A46981" w:rsidRPr="00EE6E73" w:rsidRDefault="00A46981" w:rsidP="00EE6E73">
      <w:pPr>
        <w:pStyle w:val="PL"/>
      </w:pPr>
      <w:r w:rsidRPr="00EE6E73">
        <w:t xml:space="preserve">    fr1-r17     </w:t>
      </w:r>
      <w:r w:rsidRPr="00EE6E73">
        <w:rPr>
          <w:color w:val="993366"/>
        </w:rPr>
        <w:t>ENUMERATED</w:t>
      </w:r>
      <w:r w:rsidRPr="00EE6E73">
        <w:t xml:space="preserve"> {mhz20, mhz30, mhz35, mhz40, mhz50, mhz60, mhz70, mhz80, mhz90, mhz100, mhz110, mhz120, mhz130, mhz140,</w:t>
      </w:r>
    </w:p>
    <w:p w14:paraId="64152B92" w14:textId="77777777" w:rsidR="00A46981" w:rsidRPr="00EE6E73" w:rsidRDefault="00A46981" w:rsidP="00EE6E73">
      <w:pPr>
        <w:pStyle w:val="PL"/>
      </w:pPr>
      <w:r w:rsidRPr="00EE6E73">
        <w:t xml:space="preserve">                            mhz150, mhz160, mhz180, mhz200, mhz220, mhz230, mhz250, mhz280, mhz290, mhz300, mhz350, mhz400, mhz450,</w:t>
      </w:r>
    </w:p>
    <w:p w14:paraId="1C8C6CE6" w14:textId="2607B69D" w:rsidR="00A46981" w:rsidRPr="00EE6E73" w:rsidRDefault="00A46981" w:rsidP="00EE6E73">
      <w:pPr>
        <w:pStyle w:val="PL"/>
      </w:pPr>
      <w:r w:rsidRPr="00EE6E73">
        <w:t xml:space="preserve">                            mhz500, mhz600, mhz700, mhz800, spare1},</w:t>
      </w:r>
    </w:p>
    <w:p w14:paraId="3D57CBAE" w14:textId="77777777" w:rsidR="00A46981" w:rsidRPr="00EE6E73" w:rsidRDefault="00A46981" w:rsidP="00EE6E73">
      <w:pPr>
        <w:pStyle w:val="PL"/>
      </w:pPr>
      <w:r w:rsidRPr="00EE6E73">
        <w:t xml:space="preserve">    fr2-r17     </w:t>
      </w:r>
      <w:r w:rsidRPr="00EE6E73">
        <w:rPr>
          <w:color w:val="993366"/>
        </w:rPr>
        <w:t>ENUMERATED</w:t>
      </w:r>
      <w:r w:rsidRPr="00EE6E73">
        <w:t xml:space="preserve"> {mhz200, mhz300, mhz400, mhz500, mhz600, mhz700, mhz800, mhz900, mhz1000, mhz1100, mhz1200, mhz1300, mhz1400,</w:t>
      </w:r>
    </w:p>
    <w:p w14:paraId="353136B9" w14:textId="77777777" w:rsidR="00A46981" w:rsidRPr="00EE6E73" w:rsidRDefault="00A46981" w:rsidP="00EE6E73">
      <w:pPr>
        <w:pStyle w:val="PL"/>
      </w:pPr>
      <w:r w:rsidRPr="00EE6E73">
        <w:t xml:space="preserve">                            mhz1500, mhz1600, mhz1700, mhz1800, mhz1900, mhz2000, mhz2100, mhz2200, mhz2300, mhz2400, spare9, spare8,</w:t>
      </w:r>
    </w:p>
    <w:p w14:paraId="523A8214" w14:textId="2D570D2B" w:rsidR="00A46981" w:rsidRPr="00EE6E73" w:rsidRDefault="00A46981" w:rsidP="00EE6E73">
      <w:pPr>
        <w:pStyle w:val="PL"/>
      </w:pPr>
      <w:r w:rsidRPr="00EE6E73">
        <w:t xml:space="preserve">                            spare7, spare6, spare5, spare4, spare3, spare2, spare1}</w:t>
      </w:r>
    </w:p>
    <w:p w14:paraId="299D20E5" w14:textId="77777777" w:rsidR="00A46981" w:rsidRPr="00EE6E73" w:rsidRDefault="00A46981" w:rsidP="00EE6E73">
      <w:pPr>
        <w:pStyle w:val="PL"/>
      </w:pPr>
      <w:r w:rsidRPr="00EE6E73">
        <w:t>}</w:t>
      </w:r>
    </w:p>
    <w:p w14:paraId="1AC1A1A2" w14:textId="77777777" w:rsidR="00A46981" w:rsidRPr="00EE6E73" w:rsidRDefault="00A46981" w:rsidP="00EE6E73">
      <w:pPr>
        <w:pStyle w:val="PL"/>
      </w:pPr>
    </w:p>
    <w:p w14:paraId="0C03ACB0" w14:textId="77777777" w:rsidR="00A46981" w:rsidRPr="00EE6E73" w:rsidRDefault="00A46981" w:rsidP="00EE6E73">
      <w:pPr>
        <w:pStyle w:val="PL"/>
        <w:rPr>
          <w:color w:val="808080"/>
        </w:rPr>
      </w:pPr>
      <w:r w:rsidRPr="00EE6E73">
        <w:rPr>
          <w:color w:val="808080"/>
        </w:rPr>
        <w:t>-- TAG-SUPPORTEDAGGBANDWIDTH-STOP</w:t>
      </w:r>
    </w:p>
    <w:p w14:paraId="040497F6" w14:textId="77777777" w:rsidR="00A46981" w:rsidRPr="00EE6E73" w:rsidRDefault="00A46981" w:rsidP="00EE6E73">
      <w:pPr>
        <w:pStyle w:val="PL"/>
        <w:rPr>
          <w:color w:val="808080"/>
        </w:rPr>
      </w:pPr>
      <w:r w:rsidRPr="00EE6E73">
        <w:rPr>
          <w:color w:val="808080"/>
        </w:rPr>
        <w:t>-- ASN1STOP</w:t>
      </w:r>
    </w:p>
    <w:p w14:paraId="1C57B36E" w14:textId="77777777" w:rsidR="00A46981" w:rsidRPr="00EE6E73" w:rsidRDefault="00A46981" w:rsidP="00220546"/>
    <w:p w14:paraId="66CAD707" w14:textId="6E8C6DA8" w:rsidR="00394471" w:rsidRPr="00EE6E73" w:rsidRDefault="00394471" w:rsidP="00394471">
      <w:pPr>
        <w:pStyle w:val="Heading4"/>
      </w:pPr>
      <w:bookmarkStart w:id="6437" w:name="_Toc193446534"/>
      <w:bookmarkStart w:id="6438" w:name="_Toc193452339"/>
      <w:bookmarkStart w:id="6439" w:name="_Toc193463611"/>
      <w:bookmarkStart w:id="6440" w:name="_Toc201295898"/>
      <w:bookmarkStart w:id="6441" w:name="MCCQCTEMPBM_00000617"/>
      <w:r w:rsidRPr="00EE6E73">
        <w:lastRenderedPageBreak/>
        <w:t>–</w:t>
      </w:r>
      <w:r w:rsidRPr="00EE6E73">
        <w:tab/>
      </w:r>
      <w:r w:rsidRPr="00EE6E73">
        <w:rPr>
          <w:i/>
          <w:noProof/>
        </w:rPr>
        <w:t>SupportedBandwidth</w:t>
      </w:r>
      <w:bookmarkEnd w:id="6436"/>
      <w:bookmarkEnd w:id="6437"/>
      <w:bookmarkEnd w:id="6438"/>
      <w:bookmarkEnd w:id="6439"/>
      <w:bookmarkEnd w:id="6440"/>
    </w:p>
    <w:bookmarkEnd w:id="6441"/>
    <w:p w14:paraId="0EA81504" w14:textId="12DC0811" w:rsidR="00394471" w:rsidRPr="00EE6E73" w:rsidRDefault="00394471" w:rsidP="00394471">
      <w:r w:rsidRPr="00EE6E73">
        <w:t xml:space="preserve">The IE </w:t>
      </w:r>
      <w:proofErr w:type="spellStart"/>
      <w:r w:rsidRPr="00EE6E73">
        <w:rPr>
          <w:i/>
        </w:rPr>
        <w:t>SupportedBandwidth</w:t>
      </w:r>
      <w:proofErr w:type="spellEnd"/>
      <w:r w:rsidRPr="00EE6E73">
        <w:t xml:space="preserve"> is used to indicate the channel bandwidth supported by the UE on one carrier of a band of a band combination.</w:t>
      </w:r>
    </w:p>
    <w:p w14:paraId="613AFC63" w14:textId="77777777" w:rsidR="00394471" w:rsidRPr="00EE6E73" w:rsidRDefault="00394471" w:rsidP="00394471">
      <w:pPr>
        <w:pStyle w:val="TH"/>
      </w:pPr>
      <w:proofErr w:type="spellStart"/>
      <w:r w:rsidRPr="00EE6E73">
        <w:rPr>
          <w:i/>
        </w:rPr>
        <w:t>SupportedBandwidth</w:t>
      </w:r>
      <w:proofErr w:type="spellEnd"/>
      <w:r w:rsidRPr="00EE6E73">
        <w:t xml:space="preserve"> information element</w:t>
      </w:r>
    </w:p>
    <w:p w14:paraId="2EF15C2D" w14:textId="77777777" w:rsidR="00394471" w:rsidRPr="00EE6E73" w:rsidRDefault="00394471" w:rsidP="00EE6E73">
      <w:pPr>
        <w:pStyle w:val="PL"/>
        <w:rPr>
          <w:color w:val="808080"/>
        </w:rPr>
      </w:pPr>
      <w:r w:rsidRPr="00EE6E73">
        <w:rPr>
          <w:color w:val="808080"/>
        </w:rPr>
        <w:t>-- ASN1START</w:t>
      </w:r>
    </w:p>
    <w:p w14:paraId="7C69E7A3" w14:textId="77777777" w:rsidR="00394471" w:rsidRPr="00EE6E73" w:rsidRDefault="00394471" w:rsidP="00EE6E73">
      <w:pPr>
        <w:pStyle w:val="PL"/>
        <w:rPr>
          <w:color w:val="808080"/>
        </w:rPr>
      </w:pPr>
      <w:r w:rsidRPr="00EE6E73">
        <w:rPr>
          <w:color w:val="808080"/>
        </w:rPr>
        <w:t>-- TAG-SUPPORTEDBANDWIDTH-START</w:t>
      </w:r>
    </w:p>
    <w:p w14:paraId="05E84863" w14:textId="77777777" w:rsidR="00394471" w:rsidRPr="00EE6E73" w:rsidRDefault="00394471" w:rsidP="00EE6E73">
      <w:pPr>
        <w:pStyle w:val="PL"/>
      </w:pPr>
    </w:p>
    <w:p w14:paraId="3B2DAE4B" w14:textId="77777777" w:rsidR="00394471" w:rsidRPr="00EE6E73" w:rsidRDefault="00394471" w:rsidP="00EE6E73">
      <w:pPr>
        <w:pStyle w:val="PL"/>
      </w:pPr>
      <w:proofErr w:type="spellStart"/>
      <w:r w:rsidRPr="00EE6E73">
        <w:t>SupportedBandwidth</w:t>
      </w:r>
      <w:proofErr w:type="spellEnd"/>
      <w:r w:rsidRPr="00EE6E73">
        <w:t xml:space="preserve"> ::=      </w:t>
      </w:r>
      <w:r w:rsidRPr="00EE6E73">
        <w:rPr>
          <w:color w:val="993366"/>
        </w:rPr>
        <w:t>CHOICE</w:t>
      </w:r>
      <w:r w:rsidRPr="00EE6E73">
        <w:t xml:space="preserve"> {</w:t>
      </w:r>
    </w:p>
    <w:p w14:paraId="62845327" w14:textId="77777777" w:rsidR="00394471" w:rsidRPr="00EE6E73" w:rsidRDefault="00394471" w:rsidP="00EE6E73">
      <w:pPr>
        <w:pStyle w:val="PL"/>
      </w:pPr>
      <w:r w:rsidRPr="00EE6E73">
        <w:t xml:space="preserve">    fr1                         </w:t>
      </w:r>
      <w:r w:rsidRPr="00EE6E73">
        <w:rPr>
          <w:color w:val="993366"/>
        </w:rPr>
        <w:t>ENUMERATED</w:t>
      </w:r>
      <w:r w:rsidRPr="00EE6E73">
        <w:t xml:space="preserve"> {mhz5, mhz10, mhz15, mhz20, mhz25, mhz30, mhz40, mhz50, mhz60, mhz80, mhz100},</w:t>
      </w:r>
    </w:p>
    <w:p w14:paraId="0976EC31" w14:textId="77777777" w:rsidR="00394471" w:rsidRPr="00EE6E73" w:rsidRDefault="00394471" w:rsidP="00EE6E73">
      <w:pPr>
        <w:pStyle w:val="PL"/>
      </w:pPr>
      <w:r w:rsidRPr="00EE6E73">
        <w:t xml:space="preserve">    fr2                         </w:t>
      </w:r>
      <w:r w:rsidRPr="00EE6E73">
        <w:rPr>
          <w:color w:val="993366"/>
        </w:rPr>
        <w:t>ENUMERATED</w:t>
      </w:r>
      <w:r w:rsidRPr="00EE6E73">
        <w:t xml:space="preserve"> {mhz50, mhz100, mhz200, mhz400}</w:t>
      </w:r>
    </w:p>
    <w:p w14:paraId="0945BE81" w14:textId="77777777" w:rsidR="00721523" w:rsidRPr="00EE6E73" w:rsidRDefault="00394471" w:rsidP="00EE6E73">
      <w:pPr>
        <w:pStyle w:val="PL"/>
      </w:pPr>
      <w:r w:rsidRPr="00EE6E73">
        <w:t>}</w:t>
      </w:r>
    </w:p>
    <w:p w14:paraId="53AA0C77" w14:textId="77777777" w:rsidR="00721523" w:rsidRPr="00EE6E73" w:rsidRDefault="00721523" w:rsidP="00EE6E73">
      <w:pPr>
        <w:pStyle w:val="PL"/>
      </w:pPr>
    </w:p>
    <w:p w14:paraId="3DAD1483" w14:textId="46ED86A5" w:rsidR="00721523" w:rsidRPr="00EE6E73" w:rsidRDefault="00721523" w:rsidP="00EE6E73">
      <w:pPr>
        <w:pStyle w:val="PL"/>
      </w:pPr>
      <w:r w:rsidRPr="00EE6E73">
        <w:t xml:space="preserve">SupportedBandwidth-v1700 ::= </w:t>
      </w:r>
      <w:r w:rsidRPr="00EE6E73">
        <w:rPr>
          <w:color w:val="993366"/>
        </w:rPr>
        <w:t>CHOICE</w:t>
      </w:r>
      <w:r w:rsidRPr="00EE6E73">
        <w:t xml:space="preserve"> {</w:t>
      </w:r>
    </w:p>
    <w:p w14:paraId="66F4A63A" w14:textId="727AD830" w:rsidR="00721523" w:rsidRPr="00EE6E73" w:rsidRDefault="00721523" w:rsidP="00EE6E73">
      <w:pPr>
        <w:pStyle w:val="PL"/>
      </w:pPr>
      <w:r w:rsidRPr="00EE6E73">
        <w:t xml:space="preserve">    fr1-r17    </w:t>
      </w:r>
      <w:r w:rsidRPr="00EE6E73">
        <w:rPr>
          <w:color w:val="993366"/>
        </w:rPr>
        <w:t>ENUMERATED</w:t>
      </w:r>
      <w:r w:rsidRPr="00EE6E73">
        <w:t xml:space="preserve"> {mhz5, mhz10, mhz15, mhz20, mhz25, mhz30, mhz35, mhz40, mhz45, mhz50, mhz60, mhz70, mhz80, mhz90, mhz100},</w:t>
      </w:r>
    </w:p>
    <w:p w14:paraId="5299FC80" w14:textId="5F5F6C84" w:rsidR="00721523" w:rsidRPr="00EE6E73" w:rsidRDefault="00721523" w:rsidP="00EE6E73">
      <w:pPr>
        <w:pStyle w:val="PL"/>
      </w:pPr>
      <w:r w:rsidRPr="00EE6E73">
        <w:t xml:space="preserve">    fr2-r17    </w:t>
      </w:r>
      <w:r w:rsidRPr="00EE6E73">
        <w:rPr>
          <w:color w:val="993366"/>
        </w:rPr>
        <w:t>ENUMERATED</w:t>
      </w:r>
      <w:r w:rsidRPr="00EE6E73">
        <w:t xml:space="preserve"> {mhz50, mhz100, mhz200, mhz400</w:t>
      </w:r>
      <w:r w:rsidR="002C7704" w:rsidRPr="00EE6E73">
        <w:t>, mhz800, mhz1600, mhz2000</w:t>
      </w:r>
      <w:r w:rsidRPr="00EE6E73">
        <w:t>}</w:t>
      </w:r>
    </w:p>
    <w:p w14:paraId="324FD24B" w14:textId="787896E2" w:rsidR="00394471" w:rsidRPr="00EE6E73" w:rsidRDefault="00721523" w:rsidP="00EE6E73">
      <w:pPr>
        <w:pStyle w:val="PL"/>
      </w:pPr>
      <w:r w:rsidRPr="00EE6E73">
        <w:t>}</w:t>
      </w:r>
    </w:p>
    <w:p w14:paraId="190F8D40" w14:textId="77777777" w:rsidR="00035865" w:rsidRPr="00EE6E73" w:rsidRDefault="00035865" w:rsidP="00EE6E73">
      <w:pPr>
        <w:pStyle w:val="PL"/>
      </w:pPr>
    </w:p>
    <w:p w14:paraId="04AA939D" w14:textId="63450EA4" w:rsidR="00035865" w:rsidRPr="00EE6E73" w:rsidRDefault="00035865" w:rsidP="00EE6E73">
      <w:pPr>
        <w:pStyle w:val="PL"/>
      </w:pPr>
      <w:r w:rsidRPr="00EE6E73">
        <w:t xml:space="preserve">SupportedBandwidth-v1840 ::=  </w:t>
      </w:r>
      <w:r w:rsidRPr="00EE6E73">
        <w:rPr>
          <w:color w:val="993366"/>
        </w:rPr>
        <w:t>ENUMERATED</w:t>
      </w:r>
      <w:r w:rsidRPr="00EE6E73">
        <w:t xml:space="preserve"> {mhz3}</w:t>
      </w:r>
    </w:p>
    <w:p w14:paraId="3B434D74" w14:textId="77777777" w:rsidR="00394471" w:rsidRPr="00EE6E73" w:rsidRDefault="00394471" w:rsidP="00EE6E73">
      <w:pPr>
        <w:pStyle w:val="PL"/>
      </w:pPr>
    </w:p>
    <w:p w14:paraId="1FFF3C8D" w14:textId="77777777" w:rsidR="00394471" w:rsidRPr="00EE6E73" w:rsidRDefault="00394471" w:rsidP="00EE6E73">
      <w:pPr>
        <w:pStyle w:val="PL"/>
        <w:rPr>
          <w:color w:val="808080"/>
        </w:rPr>
      </w:pPr>
      <w:r w:rsidRPr="00EE6E73">
        <w:rPr>
          <w:color w:val="808080"/>
        </w:rPr>
        <w:t>-- TAG-SUPPORTEDBANDWIDTH-STOP</w:t>
      </w:r>
    </w:p>
    <w:p w14:paraId="1DC2A5CC" w14:textId="77777777" w:rsidR="00394471" w:rsidRPr="00EE6E73" w:rsidRDefault="00394471" w:rsidP="00EE6E73">
      <w:pPr>
        <w:pStyle w:val="PL"/>
        <w:rPr>
          <w:color w:val="808080"/>
        </w:rPr>
      </w:pPr>
      <w:r w:rsidRPr="00EE6E73">
        <w:rPr>
          <w:color w:val="808080"/>
        </w:rPr>
        <w:t>-- ASN1STOP</w:t>
      </w:r>
    </w:p>
    <w:p w14:paraId="4F5F3BE8" w14:textId="77777777" w:rsidR="00394471" w:rsidRPr="00EE6E73" w:rsidRDefault="00394471" w:rsidP="00394471">
      <w:pPr>
        <w:rPr>
          <w:rFonts w:eastAsiaTheme="minorEastAsia"/>
        </w:rPr>
      </w:pPr>
    </w:p>
    <w:p w14:paraId="138A00FC" w14:textId="4EB1EE4D" w:rsidR="00394471" w:rsidRPr="00EE6E73" w:rsidRDefault="00394471" w:rsidP="00394471">
      <w:pPr>
        <w:pStyle w:val="Heading4"/>
      </w:pPr>
      <w:bookmarkStart w:id="6442" w:name="_Toc60777485"/>
      <w:bookmarkStart w:id="6443" w:name="_Toc193446535"/>
      <w:bookmarkStart w:id="6444" w:name="_Toc193452340"/>
      <w:bookmarkStart w:id="6445" w:name="_Toc193463612"/>
      <w:bookmarkStart w:id="6446" w:name="_Toc201295899"/>
      <w:bookmarkStart w:id="6447" w:name="MCCQCTEMPBM_00000618"/>
      <w:r w:rsidRPr="00EE6E73">
        <w:t>–</w:t>
      </w:r>
      <w:r w:rsidRPr="00EE6E73">
        <w:tab/>
      </w:r>
      <w:r w:rsidRPr="00EE6E73">
        <w:rPr>
          <w:i/>
        </w:rPr>
        <w:t>UE-</w:t>
      </w:r>
      <w:proofErr w:type="spellStart"/>
      <w:r w:rsidRPr="00EE6E73">
        <w:rPr>
          <w:i/>
        </w:rPr>
        <w:t>BasedPerfMeas</w:t>
      </w:r>
      <w:proofErr w:type="spellEnd"/>
      <w:r w:rsidRPr="00EE6E73">
        <w:rPr>
          <w:i/>
        </w:rPr>
        <w:t>-Parameters</w:t>
      </w:r>
      <w:bookmarkEnd w:id="6442"/>
      <w:bookmarkEnd w:id="6443"/>
      <w:bookmarkEnd w:id="6444"/>
      <w:bookmarkEnd w:id="6445"/>
      <w:bookmarkEnd w:id="6446"/>
    </w:p>
    <w:bookmarkEnd w:id="6447"/>
    <w:p w14:paraId="305484E3" w14:textId="77777777" w:rsidR="00394471" w:rsidRPr="00EE6E73" w:rsidRDefault="00394471" w:rsidP="00394471">
      <w:r w:rsidRPr="00EE6E73">
        <w:t xml:space="preserve">The IE </w:t>
      </w:r>
      <w:r w:rsidRPr="00EE6E73">
        <w:rPr>
          <w:i/>
        </w:rPr>
        <w:t>UE-</w:t>
      </w:r>
      <w:proofErr w:type="spellStart"/>
      <w:r w:rsidRPr="00EE6E73">
        <w:rPr>
          <w:i/>
        </w:rPr>
        <w:t>BasedPerfMeas</w:t>
      </w:r>
      <w:proofErr w:type="spellEnd"/>
      <w:r w:rsidRPr="00EE6E73">
        <w:rPr>
          <w:i/>
        </w:rPr>
        <w:t>-Parameters</w:t>
      </w:r>
      <w:r w:rsidRPr="00EE6E73">
        <w:t xml:space="preserve"> contains UE-based performance measurement parameters.</w:t>
      </w:r>
    </w:p>
    <w:p w14:paraId="357ABAED" w14:textId="77777777" w:rsidR="00394471" w:rsidRPr="00EE6E73" w:rsidRDefault="00394471" w:rsidP="00394471">
      <w:pPr>
        <w:pStyle w:val="TH"/>
      </w:pPr>
      <w:r w:rsidRPr="00EE6E73">
        <w:rPr>
          <w:i/>
        </w:rPr>
        <w:t>UE-</w:t>
      </w:r>
      <w:proofErr w:type="spellStart"/>
      <w:r w:rsidRPr="00EE6E73">
        <w:rPr>
          <w:i/>
        </w:rPr>
        <w:t>BasedPerfMeas</w:t>
      </w:r>
      <w:proofErr w:type="spellEnd"/>
      <w:r w:rsidRPr="00EE6E73">
        <w:rPr>
          <w:i/>
        </w:rPr>
        <w:t>-Parameters</w:t>
      </w:r>
      <w:r w:rsidRPr="00EE6E73">
        <w:t xml:space="preserve"> information element</w:t>
      </w:r>
    </w:p>
    <w:p w14:paraId="4061F45C" w14:textId="77777777" w:rsidR="00394471" w:rsidRPr="00EE6E73" w:rsidRDefault="00394471" w:rsidP="00EE6E73">
      <w:pPr>
        <w:pStyle w:val="PL"/>
        <w:rPr>
          <w:color w:val="808080"/>
        </w:rPr>
      </w:pPr>
      <w:r w:rsidRPr="00EE6E73">
        <w:rPr>
          <w:color w:val="808080"/>
        </w:rPr>
        <w:t>-- ASN1START</w:t>
      </w:r>
    </w:p>
    <w:p w14:paraId="08E8343C" w14:textId="77777777" w:rsidR="00394471" w:rsidRPr="00EE6E73" w:rsidRDefault="00394471" w:rsidP="00EE6E73">
      <w:pPr>
        <w:pStyle w:val="PL"/>
        <w:rPr>
          <w:color w:val="808080"/>
        </w:rPr>
      </w:pPr>
      <w:r w:rsidRPr="00EE6E73">
        <w:rPr>
          <w:color w:val="808080"/>
        </w:rPr>
        <w:t>-- TAG-UE-BASEDPERFMEAS-PARAMETERS-START</w:t>
      </w:r>
    </w:p>
    <w:p w14:paraId="4F2887DC" w14:textId="77777777" w:rsidR="00394471" w:rsidRPr="00EE6E73" w:rsidRDefault="00394471" w:rsidP="00EE6E73">
      <w:pPr>
        <w:pStyle w:val="PL"/>
      </w:pPr>
    </w:p>
    <w:p w14:paraId="60F0E740" w14:textId="77777777" w:rsidR="00394471" w:rsidRPr="00EE6E73" w:rsidRDefault="00394471" w:rsidP="00EE6E73">
      <w:pPr>
        <w:pStyle w:val="PL"/>
      </w:pPr>
      <w:r w:rsidRPr="00EE6E73">
        <w:t xml:space="preserve">UE-BasedPerfMeas-Parameters-r16 ::= </w:t>
      </w:r>
      <w:r w:rsidRPr="00EE6E73">
        <w:rPr>
          <w:color w:val="993366"/>
        </w:rPr>
        <w:t>SEQUENCE</w:t>
      </w:r>
      <w:r w:rsidRPr="00EE6E73">
        <w:t xml:space="preserve"> {</w:t>
      </w:r>
    </w:p>
    <w:p w14:paraId="14E46469" w14:textId="77777777" w:rsidR="00394471" w:rsidRPr="00EE6E73" w:rsidRDefault="00394471" w:rsidP="00EE6E73">
      <w:pPr>
        <w:pStyle w:val="PL"/>
        <w:rPr>
          <w:rFonts w:eastAsia="Batang"/>
        </w:rPr>
      </w:pPr>
      <w:r w:rsidRPr="00EE6E73">
        <w:t xml:space="preserve">    </w:t>
      </w:r>
      <w:r w:rsidRPr="00EE6E73">
        <w:rPr>
          <w:rFonts w:eastAsia="Batang"/>
        </w:rPr>
        <w:t>barometer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8ECC1AD" w14:textId="77777777" w:rsidR="00394471" w:rsidRPr="00EE6E73" w:rsidRDefault="00394471" w:rsidP="00EE6E73">
      <w:pPr>
        <w:pStyle w:val="PL"/>
        <w:rPr>
          <w:rFonts w:eastAsia="Batang"/>
        </w:rPr>
      </w:pPr>
      <w:r w:rsidRPr="00EE6E73">
        <w:t xml:space="preserve">    </w:t>
      </w:r>
      <w:r w:rsidRPr="00EE6E73">
        <w:rPr>
          <w:rFonts w:eastAsia="Batang"/>
        </w:rPr>
        <w:t>imm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DCEBFCC" w14:textId="77777777" w:rsidR="00394471" w:rsidRPr="00EE6E73" w:rsidRDefault="00394471" w:rsidP="00EE6E73">
      <w:pPr>
        <w:pStyle w:val="PL"/>
        <w:rPr>
          <w:rFonts w:eastAsia="Batang"/>
        </w:rPr>
      </w:pPr>
      <w:r w:rsidRPr="00EE6E73">
        <w:t xml:space="preserve">    </w:t>
      </w:r>
      <w:r w:rsidRPr="00EE6E73">
        <w:rPr>
          <w:rFonts w:eastAsia="Batang"/>
        </w:rPr>
        <w:t>imm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0FA0C68F" w14:textId="77777777" w:rsidR="00394471" w:rsidRPr="00EE6E73" w:rsidRDefault="00394471" w:rsidP="00EE6E73">
      <w:pPr>
        <w:pStyle w:val="PL"/>
        <w:rPr>
          <w:rFonts w:eastAsia="Batang"/>
        </w:rPr>
      </w:pPr>
      <w:r w:rsidRPr="00EE6E73">
        <w:t xml:space="preserve">    </w:t>
      </w:r>
      <w:r w:rsidRPr="00EE6E73">
        <w:rPr>
          <w:rFonts w:eastAsia="Batang"/>
        </w:rPr>
        <w:t>logged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5EE2070" w14:textId="77777777" w:rsidR="00394471" w:rsidRPr="00EE6E73" w:rsidRDefault="00394471" w:rsidP="00EE6E73">
      <w:pPr>
        <w:pStyle w:val="PL"/>
        <w:rPr>
          <w:rFonts w:eastAsia="Batang"/>
        </w:rPr>
      </w:pPr>
      <w:r w:rsidRPr="00EE6E73">
        <w:t xml:space="preserve">    </w:t>
      </w:r>
      <w:r w:rsidRPr="00EE6E73">
        <w:rPr>
          <w:rFonts w:eastAsia="Batang"/>
        </w:rPr>
        <w:t>loggedMeasurements-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B5F1CEA" w14:textId="77777777" w:rsidR="00394471" w:rsidRPr="00EE6E73" w:rsidRDefault="00394471" w:rsidP="00EE6E73">
      <w:pPr>
        <w:pStyle w:val="PL"/>
        <w:rPr>
          <w:rFonts w:eastAsia="Batang"/>
        </w:rPr>
      </w:pPr>
      <w:r w:rsidRPr="00EE6E73">
        <w:t xml:space="preserve">    </w:t>
      </w:r>
      <w:r w:rsidRPr="00EE6E73">
        <w:rPr>
          <w:rFonts w:eastAsia="Batang"/>
        </w:rPr>
        <w:t>logged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AE507A3" w14:textId="77777777" w:rsidR="00394471" w:rsidRPr="00EE6E73" w:rsidRDefault="00394471" w:rsidP="00EE6E73">
      <w:pPr>
        <w:pStyle w:val="PL"/>
        <w:rPr>
          <w:rFonts w:eastAsia="Batang"/>
        </w:rPr>
      </w:pPr>
      <w:r w:rsidRPr="00EE6E73">
        <w:t xml:space="preserve">    </w:t>
      </w:r>
      <w:r w:rsidRPr="00EE6E73">
        <w:rPr>
          <w:rFonts w:eastAsia="Batang"/>
        </w:rPr>
        <w:t>orientation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62CEC2" w14:textId="77777777" w:rsidR="00394471" w:rsidRPr="00EE6E73" w:rsidRDefault="00394471" w:rsidP="00EE6E73">
      <w:pPr>
        <w:pStyle w:val="PL"/>
        <w:rPr>
          <w:rFonts w:eastAsia="Batang"/>
        </w:rPr>
      </w:pPr>
      <w:r w:rsidRPr="00EE6E73">
        <w:t xml:space="preserve">    </w:t>
      </w:r>
      <w:r w:rsidRPr="00EE6E73">
        <w:rPr>
          <w:rFonts w:eastAsia="Batang"/>
        </w:rPr>
        <w:t>speed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CA2BA73" w14:textId="77777777" w:rsidR="00394471" w:rsidRPr="00EE6E73" w:rsidRDefault="00394471" w:rsidP="00EE6E73">
      <w:pPr>
        <w:pStyle w:val="PL"/>
        <w:rPr>
          <w:rFonts w:eastAsia="Batang"/>
        </w:rPr>
      </w:pPr>
      <w:r w:rsidRPr="00EE6E73">
        <w:t xml:space="preserve">    </w:t>
      </w:r>
      <w:r w:rsidRPr="00EE6E73">
        <w:rPr>
          <w:rFonts w:eastAsia="Batang"/>
        </w:rPr>
        <w:t>gnss-Locatio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9D79CAE" w14:textId="77777777" w:rsidR="00394471" w:rsidRPr="00EE6E73" w:rsidRDefault="00394471" w:rsidP="00EE6E73">
      <w:pPr>
        <w:pStyle w:val="PL"/>
        <w:rPr>
          <w:rFonts w:eastAsia="Batang"/>
        </w:rPr>
      </w:pPr>
      <w:r w:rsidRPr="00EE6E73">
        <w:t xml:space="preserve">    </w:t>
      </w:r>
      <w:r w:rsidRPr="00EE6E73">
        <w:rPr>
          <w:rFonts w:eastAsia="Batang"/>
        </w:rPr>
        <w:t>ulPDCP-Delay-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75994F" w14:textId="0A37F7F9" w:rsidR="00721523" w:rsidRPr="00EE6E73" w:rsidRDefault="00394471" w:rsidP="00EE6E73">
      <w:pPr>
        <w:pStyle w:val="PL"/>
      </w:pPr>
      <w:r w:rsidRPr="00EE6E73">
        <w:t xml:space="preserve">   </w:t>
      </w:r>
      <w:r w:rsidR="00721523" w:rsidRPr="00EE6E73">
        <w:t xml:space="preserve"> </w:t>
      </w:r>
      <w:r w:rsidRPr="00EE6E73">
        <w:t>...</w:t>
      </w:r>
      <w:r w:rsidR="00721523" w:rsidRPr="00EE6E73">
        <w:t>,</w:t>
      </w:r>
    </w:p>
    <w:p w14:paraId="6D874C81" w14:textId="77777777" w:rsidR="00721523" w:rsidRPr="00EE6E73" w:rsidRDefault="00721523" w:rsidP="00EE6E73">
      <w:pPr>
        <w:pStyle w:val="PL"/>
      </w:pPr>
      <w:r w:rsidRPr="00EE6E73">
        <w:t xml:space="preserve">    [[</w:t>
      </w:r>
    </w:p>
    <w:p w14:paraId="7A8EE4C6" w14:textId="73A3C264" w:rsidR="00721523" w:rsidRPr="00EE6E73" w:rsidRDefault="00721523" w:rsidP="00EE6E73">
      <w:pPr>
        <w:pStyle w:val="PL"/>
      </w:pPr>
      <w:r w:rsidRPr="00EE6E73">
        <w:t xml:space="preserve">    sigBasedLogMDT-OverrideProtect-r17 </w:t>
      </w:r>
      <w:r w:rsidRPr="00EE6E73">
        <w:rPr>
          <w:color w:val="993366"/>
        </w:rPr>
        <w:t>ENUMERATED</w:t>
      </w:r>
      <w:r w:rsidRPr="00EE6E73">
        <w:t xml:space="preserve"> {supported}  </w:t>
      </w:r>
      <w:r w:rsidRPr="00EE6E73">
        <w:rPr>
          <w:color w:val="993366"/>
        </w:rPr>
        <w:t>OPTIONAL</w:t>
      </w:r>
      <w:r w:rsidRPr="00EE6E73">
        <w:t>,</w:t>
      </w:r>
    </w:p>
    <w:p w14:paraId="56EB8022" w14:textId="0FDEA7BB" w:rsidR="00721523" w:rsidRPr="00EE6E73" w:rsidRDefault="00721523" w:rsidP="00EE6E73">
      <w:pPr>
        <w:pStyle w:val="PL"/>
      </w:pPr>
      <w:r w:rsidRPr="00EE6E73">
        <w:t xml:space="preserve">    multipleCEF-Report-r17             </w:t>
      </w:r>
      <w:r w:rsidRPr="00EE6E73">
        <w:rPr>
          <w:color w:val="993366"/>
        </w:rPr>
        <w:t>ENUMERATED</w:t>
      </w:r>
      <w:r w:rsidRPr="00EE6E73">
        <w:t xml:space="preserve"> {supported}  </w:t>
      </w:r>
      <w:r w:rsidRPr="00EE6E73">
        <w:rPr>
          <w:color w:val="993366"/>
        </w:rPr>
        <w:t>OPTIONAL</w:t>
      </w:r>
      <w:r w:rsidRPr="00EE6E73">
        <w:t>,</w:t>
      </w:r>
    </w:p>
    <w:p w14:paraId="0C00DF35" w14:textId="77777777" w:rsidR="002C7704" w:rsidRPr="00EE6E73" w:rsidRDefault="00721523" w:rsidP="00EE6E73">
      <w:pPr>
        <w:pStyle w:val="PL"/>
      </w:pPr>
      <w:r w:rsidRPr="00EE6E73">
        <w:t xml:space="preserve">    excessPacketDelay-r17              </w:t>
      </w:r>
      <w:r w:rsidRPr="00EE6E73">
        <w:rPr>
          <w:color w:val="993366"/>
        </w:rPr>
        <w:t>ENUMERATED</w:t>
      </w:r>
      <w:r w:rsidRPr="00EE6E73">
        <w:t xml:space="preserve"> {supported}  </w:t>
      </w:r>
      <w:r w:rsidRPr="00EE6E73">
        <w:rPr>
          <w:color w:val="993366"/>
        </w:rPr>
        <w:t>OPTIONAL</w:t>
      </w:r>
      <w:r w:rsidR="002C7704" w:rsidRPr="00EE6E73">
        <w:t>,</w:t>
      </w:r>
    </w:p>
    <w:p w14:paraId="239F6A1A" w14:textId="6A074742" w:rsidR="00721523" w:rsidRPr="00EE6E73" w:rsidRDefault="002C7704" w:rsidP="00EE6E73">
      <w:pPr>
        <w:pStyle w:val="PL"/>
      </w:pPr>
      <w:r w:rsidRPr="00EE6E73">
        <w:lastRenderedPageBreak/>
        <w:t xml:space="preserve">    earlyMeasLog-r17                   </w:t>
      </w:r>
      <w:r w:rsidRPr="00EE6E73">
        <w:rPr>
          <w:color w:val="993366"/>
        </w:rPr>
        <w:t>ENUMERATED</w:t>
      </w:r>
      <w:r w:rsidRPr="00EE6E73">
        <w:t xml:space="preserve"> {supported}  </w:t>
      </w:r>
      <w:r w:rsidRPr="00EE6E73">
        <w:rPr>
          <w:color w:val="993366"/>
        </w:rPr>
        <w:t>OPTIONAL</w:t>
      </w:r>
    </w:p>
    <w:p w14:paraId="3CBC5D1A" w14:textId="73EC9897" w:rsidR="001B2C9D" w:rsidRPr="00EE6E73" w:rsidRDefault="00721523" w:rsidP="00EE6E73">
      <w:pPr>
        <w:pStyle w:val="PL"/>
      </w:pPr>
      <w:r w:rsidRPr="00EE6E73">
        <w:t xml:space="preserve">    ]]</w:t>
      </w:r>
      <w:r w:rsidR="001B2C9D" w:rsidRPr="00EE6E73">
        <w:t>,</w:t>
      </w:r>
    </w:p>
    <w:p w14:paraId="214C82F7" w14:textId="77777777" w:rsidR="001B2C9D" w:rsidRPr="00EE6E73" w:rsidRDefault="001B2C9D" w:rsidP="00EE6E73">
      <w:pPr>
        <w:pStyle w:val="PL"/>
      </w:pPr>
      <w:r w:rsidRPr="00EE6E73">
        <w:t xml:space="preserve">    [[</w:t>
      </w:r>
    </w:p>
    <w:p w14:paraId="0F491360" w14:textId="5A326293" w:rsidR="001B2C9D" w:rsidRPr="00EE6E73" w:rsidRDefault="001B2C9D" w:rsidP="00EE6E73">
      <w:pPr>
        <w:pStyle w:val="PL"/>
      </w:pPr>
      <w:r w:rsidRPr="00EE6E73">
        <w:t xml:space="preserve">    loggedMDT-PNI-NPN-r18              </w:t>
      </w:r>
      <w:r w:rsidRPr="00EE6E73">
        <w:rPr>
          <w:color w:val="993366"/>
        </w:rPr>
        <w:t>ENUMERATED</w:t>
      </w:r>
      <w:r w:rsidRPr="00EE6E73">
        <w:t xml:space="preserve"> {supported}  </w:t>
      </w:r>
      <w:r w:rsidRPr="00EE6E73">
        <w:rPr>
          <w:color w:val="993366"/>
        </w:rPr>
        <w:t>OPTIONAL</w:t>
      </w:r>
      <w:r w:rsidRPr="00EE6E73">
        <w:t>,</w:t>
      </w:r>
    </w:p>
    <w:p w14:paraId="017914F5" w14:textId="4E246B7A" w:rsidR="001B2C9D" w:rsidRPr="00EE6E73" w:rsidRDefault="001B2C9D" w:rsidP="00EE6E73">
      <w:pPr>
        <w:pStyle w:val="PL"/>
      </w:pPr>
      <w:r w:rsidRPr="00EE6E73">
        <w:t xml:space="preserve">    loggedMDT-SNPN-r18                 </w:t>
      </w:r>
      <w:r w:rsidRPr="00EE6E73">
        <w:rPr>
          <w:color w:val="993366"/>
        </w:rPr>
        <w:t>ENUMERATED</w:t>
      </w:r>
      <w:r w:rsidRPr="00EE6E73">
        <w:t xml:space="preserve"> {supported}  </w:t>
      </w:r>
      <w:r w:rsidRPr="00EE6E73">
        <w:rPr>
          <w:color w:val="993366"/>
        </w:rPr>
        <w:t>OPTIONAL</w:t>
      </w:r>
    </w:p>
    <w:p w14:paraId="4FA27CF4" w14:textId="1D25AEA2" w:rsidR="00394471" w:rsidRPr="00EE6E73" w:rsidRDefault="001B2C9D" w:rsidP="00EE6E73">
      <w:pPr>
        <w:pStyle w:val="PL"/>
      </w:pPr>
      <w:r w:rsidRPr="00EE6E73">
        <w:t xml:space="preserve">    ]]</w:t>
      </w:r>
    </w:p>
    <w:p w14:paraId="27A069E5" w14:textId="77777777" w:rsidR="00394471" w:rsidRPr="00EE6E73" w:rsidRDefault="00394471" w:rsidP="00EE6E73">
      <w:pPr>
        <w:pStyle w:val="PL"/>
      </w:pPr>
      <w:r w:rsidRPr="00EE6E73">
        <w:t>}</w:t>
      </w:r>
    </w:p>
    <w:p w14:paraId="500B3415" w14:textId="77777777" w:rsidR="00394471" w:rsidRPr="00EE6E73" w:rsidRDefault="00394471" w:rsidP="00EE6E73">
      <w:pPr>
        <w:pStyle w:val="PL"/>
      </w:pPr>
    </w:p>
    <w:p w14:paraId="58D9E4D1" w14:textId="77777777" w:rsidR="00394471" w:rsidRPr="00EE6E73" w:rsidRDefault="00394471" w:rsidP="00EE6E73">
      <w:pPr>
        <w:pStyle w:val="PL"/>
        <w:rPr>
          <w:color w:val="808080"/>
        </w:rPr>
      </w:pPr>
      <w:r w:rsidRPr="00EE6E73">
        <w:rPr>
          <w:color w:val="808080"/>
        </w:rPr>
        <w:t>-- TAG-UE-BASEDPERFMEAS-PARAMETERS-STOP</w:t>
      </w:r>
    </w:p>
    <w:p w14:paraId="3A2C01F0" w14:textId="77777777" w:rsidR="00394471" w:rsidRPr="00EE6E73" w:rsidRDefault="00394471" w:rsidP="00EE6E73">
      <w:pPr>
        <w:pStyle w:val="PL"/>
        <w:rPr>
          <w:color w:val="808080"/>
        </w:rPr>
      </w:pPr>
      <w:r w:rsidRPr="00EE6E73">
        <w:rPr>
          <w:color w:val="808080"/>
        </w:rPr>
        <w:t>-- ASN1STOP</w:t>
      </w:r>
    </w:p>
    <w:p w14:paraId="45533020" w14:textId="77777777" w:rsidR="00394471" w:rsidRPr="00EE6E73" w:rsidRDefault="00394471" w:rsidP="00394471"/>
    <w:p w14:paraId="236A1099" w14:textId="56999C3F" w:rsidR="00394471" w:rsidRPr="00EE6E73" w:rsidRDefault="00394471" w:rsidP="00394471">
      <w:pPr>
        <w:pStyle w:val="Heading4"/>
        <w:rPr>
          <w:noProof/>
        </w:rPr>
      </w:pPr>
      <w:bookmarkStart w:id="6448" w:name="_Toc60777486"/>
      <w:bookmarkStart w:id="6449" w:name="_Toc193446536"/>
      <w:bookmarkStart w:id="6450" w:name="_Toc193452341"/>
      <w:bookmarkStart w:id="6451" w:name="_Toc193463613"/>
      <w:bookmarkStart w:id="6452" w:name="_Toc201295900"/>
      <w:bookmarkStart w:id="6453" w:name="MCCQCTEMPBM_00000619"/>
      <w:r w:rsidRPr="00EE6E73">
        <w:t>–</w:t>
      </w:r>
      <w:r w:rsidRPr="00EE6E73">
        <w:tab/>
      </w:r>
      <w:r w:rsidRPr="00EE6E73">
        <w:rPr>
          <w:i/>
          <w:noProof/>
        </w:rPr>
        <w:t>UE-CapabilityRAT-ContainerList</w:t>
      </w:r>
      <w:bookmarkEnd w:id="6448"/>
      <w:bookmarkEnd w:id="6449"/>
      <w:bookmarkEnd w:id="6450"/>
      <w:bookmarkEnd w:id="6451"/>
      <w:bookmarkEnd w:id="6452"/>
    </w:p>
    <w:bookmarkEnd w:id="6453"/>
    <w:p w14:paraId="370B704F" w14:textId="77777777" w:rsidR="00394471" w:rsidRPr="00EE6E73" w:rsidRDefault="00394471" w:rsidP="00394471">
      <w:r w:rsidRPr="00EE6E73">
        <w:t xml:space="preserve">The IE </w:t>
      </w:r>
      <w:r w:rsidRPr="00EE6E73">
        <w:rPr>
          <w:i/>
        </w:rPr>
        <w:t>UE-</w:t>
      </w:r>
      <w:proofErr w:type="spellStart"/>
      <w:r w:rsidRPr="00EE6E73">
        <w:rPr>
          <w:i/>
        </w:rPr>
        <w:t>CapabilityRAT</w:t>
      </w:r>
      <w:proofErr w:type="spellEnd"/>
      <w:r w:rsidRPr="00EE6E73">
        <w:rPr>
          <w:i/>
        </w:rPr>
        <w:t>-</w:t>
      </w:r>
      <w:proofErr w:type="spellStart"/>
      <w:r w:rsidRPr="00EE6E73">
        <w:rPr>
          <w:i/>
        </w:rPr>
        <w:t>ContainerList</w:t>
      </w:r>
      <w:proofErr w:type="spellEnd"/>
      <w:r w:rsidRPr="00EE6E73">
        <w:t xml:space="preserve"> contains a list of radio access technology specific capability containers.</w:t>
      </w:r>
    </w:p>
    <w:p w14:paraId="4CE05F6A" w14:textId="77777777" w:rsidR="00394471" w:rsidRPr="00EE6E73" w:rsidRDefault="00394471" w:rsidP="00394471">
      <w:pPr>
        <w:pStyle w:val="TH"/>
      </w:pPr>
      <w:r w:rsidRPr="00EE6E73">
        <w:rPr>
          <w:i/>
        </w:rPr>
        <w:t>UE-</w:t>
      </w:r>
      <w:proofErr w:type="spellStart"/>
      <w:r w:rsidRPr="00EE6E73">
        <w:rPr>
          <w:i/>
        </w:rPr>
        <w:t>CapabilityRAT</w:t>
      </w:r>
      <w:proofErr w:type="spellEnd"/>
      <w:r w:rsidRPr="00EE6E73">
        <w:rPr>
          <w:i/>
        </w:rPr>
        <w:t>-</w:t>
      </w:r>
      <w:proofErr w:type="spellStart"/>
      <w:r w:rsidRPr="00EE6E73">
        <w:rPr>
          <w:i/>
        </w:rPr>
        <w:t>ContainerList</w:t>
      </w:r>
      <w:proofErr w:type="spellEnd"/>
      <w:r w:rsidRPr="00EE6E73">
        <w:t xml:space="preserve"> information element</w:t>
      </w:r>
    </w:p>
    <w:p w14:paraId="56B941BE" w14:textId="77777777" w:rsidR="00394471" w:rsidRPr="00EE6E73" w:rsidRDefault="00394471" w:rsidP="00EE6E73">
      <w:pPr>
        <w:pStyle w:val="PL"/>
        <w:rPr>
          <w:color w:val="808080"/>
        </w:rPr>
      </w:pPr>
      <w:r w:rsidRPr="00EE6E73">
        <w:rPr>
          <w:color w:val="808080"/>
        </w:rPr>
        <w:t>-- ASN1START</w:t>
      </w:r>
    </w:p>
    <w:p w14:paraId="1C1C06DE" w14:textId="77777777" w:rsidR="00394471" w:rsidRPr="00EE6E73" w:rsidRDefault="00394471" w:rsidP="00EE6E73">
      <w:pPr>
        <w:pStyle w:val="PL"/>
        <w:rPr>
          <w:color w:val="808080"/>
        </w:rPr>
      </w:pPr>
      <w:r w:rsidRPr="00EE6E73">
        <w:rPr>
          <w:color w:val="808080"/>
        </w:rPr>
        <w:t>-- TAG-UE-CAPABILITYRAT-CONTAINERLIST-START</w:t>
      </w:r>
    </w:p>
    <w:p w14:paraId="7A403B40" w14:textId="77777777" w:rsidR="00394471" w:rsidRPr="00EE6E73" w:rsidRDefault="00394471" w:rsidP="00EE6E73">
      <w:pPr>
        <w:pStyle w:val="PL"/>
      </w:pPr>
    </w:p>
    <w:p w14:paraId="0D2E06D5" w14:textId="77777777" w:rsidR="00394471" w:rsidRPr="00EE6E73" w:rsidRDefault="00394471" w:rsidP="00EE6E73">
      <w:pPr>
        <w:pStyle w:val="PL"/>
      </w:pPr>
      <w:r w:rsidRPr="00EE6E73">
        <w:t>UE-</w:t>
      </w:r>
      <w:proofErr w:type="spellStart"/>
      <w:r w:rsidRPr="00EE6E73">
        <w:t>CapabilityRAT</w:t>
      </w:r>
      <w:proofErr w:type="spellEnd"/>
      <w:r w:rsidRPr="00EE6E73">
        <w:t>-</w:t>
      </w:r>
      <w:proofErr w:type="spellStart"/>
      <w:r w:rsidRPr="00EE6E73">
        <w:t>Container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0..maxRAT-CapabilityContainers))</w:t>
      </w:r>
      <w:r w:rsidRPr="00EE6E73">
        <w:rPr>
          <w:color w:val="993366"/>
        </w:rPr>
        <w:t xml:space="preserve"> OF</w:t>
      </w:r>
      <w:r w:rsidRPr="00EE6E73">
        <w:t xml:space="preserve"> UE-</w:t>
      </w:r>
      <w:proofErr w:type="spellStart"/>
      <w:r w:rsidRPr="00EE6E73">
        <w:t>CapabilityRAT</w:t>
      </w:r>
      <w:proofErr w:type="spellEnd"/>
      <w:r w:rsidRPr="00EE6E73">
        <w:t>-Container</w:t>
      </w:r>
    </w:p>
    <w:p w14:paraId="39C8C12B" w14:textId="77777777" w:rsidR="00394471" w:rsidRPr="00EE6E73" w:rsidRDefault="00394471" w:rsidP="00EE6E73">
      <w:pPr>
        <w:pStyle w:val="PL"/>
      </w:pPr>
    </w:p>
    <w:p w14:paraId="65A75367" w14:textId="77777777" w:rsidR="00394471" w:rsidRPr="00EE6E73" w:rsidRDefault="00394471" w:rsidP="00EE6E73">
      <w:pPr>
        <w:pStyle w:val="PL"/>
      </w:pPr>
      <w:r w:rsidRPr="00EE6E73">
        <w:t>UE-</w:t>
      </w:r>
      <w:proofErr w:type="spellStart"/>
      <w:r w:rsidRPr="00EE6E73">
        <w:t>CapabilityRAT</w:t>
      </w:r>
      <w:proofErr w:type="spellEnd"/>
      <w:r w:rsidRPr="00EE6E73">
        <w:t xml:space="preserve">-Container ::=        </w:t>
      </w:r>
      <w:r w:rsidRPr="00EE6E73">
        <w:rPr>
          <w:color w:val="993366"/>
        </w:rPr>
        <w:t>SEQUENCE</w:t>
      </w:r>
      <w:r w:rsidRPr="00EE6E73">
        <w:t xml:space="preserve"> {</w:t>
      </w:r>
    </w:p>
    <w:p w14:paraId="5F378CE1" w14:textId="77777777" w:rsidR="00394471" w:rsidRPr="00EE6E73" w:rsidRDefault="00394471" w:rsidP="00EE6E73">
      <w:pPr>
        <w:pStyle w:val="PL"/>
      </w:pPr>
      <w:r w:rsidRPr="00EE6E73">
        <w:t xml:space="preserve">    rat-Type                              </w:t>
      </w:r>
      <w:proofErr w:type="spellStart"/>
      <w:r w:rsidRPr="00EE6E73">
        <w:t>RAT-Type</w:t>
      </w:r>
      <w:proofErr w:type="spellEnd"/>
      <w:r w:rsidRPr="00EE6E73">
        <w:t>,</w:t>
      </w:r>
    </w:p>
    <w:p w14:paraId="7124743E" w14:textId="77777777" w:rsidR="00394471" w:rsidRPr="00EE6E73" w:rsidRDefault="00394471" w:rsidP="00EE6E73">
      <w:pPr>
        <w:pStyle w:val="PL"/>
      </w:pPr>
      <w:r w:rsidRPr="00EE6E73">
        <w:t xml:space="preserve">    </w:t>
      </w:r>
      <w:proofErr w:type="spellStart"/>
      <w:r w:rsidRPr="00EE6E73">
        <w:t>ue</w:t>
      </w:r>
      <w:proofErr w:type="spellEnd"/>
      <w:r w:rsidRPr="00EE6E73">
        <w:t>-</w:t>
      </w:r>
      <w:proofErr w:type="spellStart"/>
      <w:r w:rsidRPr="00EE6E73">
        <w:t>CapabilityRAT</w:t>
      </w:r>
      <w:proofErr w:type="spellEnd"/>
      <w:r w:rsidRPr="00EE6E73">
        <w:t xml:space="preserve">-Container            </w:t>
      </w:r>
      <w:r w:rsidRPr="00EE6E73">
        <w:rPr>
          <w:color w:val="993366"/>
        </w:rPr>
        <w:t>OCTET</w:t>
      </w:r>
      <w:r w:rsidRPr="00EE6E73">
        <w:t xml:space="preserve"> </w:t>
      </w:r>
      <w:r w:rsidRPr="00EE6E73">
        <w:rPr>
          <w:color w:val="993366"/>
        </w:rPr>
        <w:t>STRING</w:t>
      </w:r>
    </w:p>
    <w:p w14:paraId="1E8C6CEE" w14:textId="77777777" w:rsidR="00394471" w:rsidRPr="00EE6E73" w:rsidRDefault="00394471" w:rsidP="00EE6E73">
      <w:pPr>
        <w:pStyle w:val="PL"/>
      </w:pPr>
      <w:r w:rsidRPr="00EE6E73">
        <w:t>}</w:t>
      </w:r>
    </w:p>
    <w:p w14:paraId="0C3BAA6D" w14:textId="77777777" w:rsidR="00394471" w:rsidRPr="00EE6E73" w:rsidRDefault="00394471" w:rsidP="00EE6E73">
      <w:pPr>
        <w:pStyle w:val="PL"/>
      </w:pPr>
    </w:p>
    <w:p w14:paraId="6805C168" w14:textId="77777777" w:rsidR="00394471" w:rsidRPr="00EE6E73" w:rsidRDefault="00394471" w:rsidP="00EE6E73">
      <w:pPr>
        <w:pStyle w:val="PL"/>
        <w:rPr>
          <w:color w:val="808080"/>
        </w:rPr>
      </w:pPr>
      <w:r w:rsidRPr="00EE6E73">
        <w:rPr>
          <w:color w:val="808080"/>
        </w:rPr>
        <w:t>-- TAG-UE-CAPABILITYRAT-CONTAINERLIST-STOP</w:t>
      </w:r>
    </w:p>
    <w:p w14:paraId="3FD99A42" w14:textId="77777777" w:rsidR="00394471" w:rsidRPr="00EE6E73" w:rsidRDefault="00394471" w:rsidP="00EE6E73">
      <w:pPr>
        <w:pStyle w:val="PL"/>
        <w:rPr>
          <w:color w:val="808080"/>
        </w:rPr>
      </w:pPr>
      <w:r w:rsidRPr="00EE6E73">
        <w:rPr>
          <w:color w:val="808080"/>
        </w:rPr>
        <w:t>-- ASN1STOP</w:t>
      </w:r>
    </w:p>
    <w:p w14:paraId="19FFA9E6"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EE6E73" w:rsidRDefault="00394471" w:rsidP="00964CC4">
            <w:pPr>
              <w:pStyle w:val="TAH"/>
              <w:rPr>
                <w:lang w:eastAsia="sv-SE"/>
              </w:rPr>
            </w:pPr>
            <w:r w:rsidRPr="00EE6E73">
              <w:rPr>
                <w:i/>
                <w:lang w:eastAsia="sv-SE"/>
              </w:rPr>
              <w:t>UE-</w:t>
            </w:r>
            <w:proofErr w:type="spellStart"/>
            <w:r w:rsidRPr="00EE6E73">
              <w:rPr>
                <w:i/>
                <w:lang w:eastAsia="sv-SE"/>
              </w:rPr>
              <w:t>CapabilityRAT</w:t>
            </w:r>
            <w:proofErr w:type="spellEnd"/>
            <w:r w:rsidRPr="00EE6E73">
              <w:rPr>
                <w:i/>
                <w:lang w:eastAsia="sv-SE"/>
              </w:rPr>
              <w:t>-</w:t>
            </w:r>
            <w:proofErr w:type="spellStart"/>
            <w:r w:rsidRPr="00EE6E73">
              <w:rPr>
                <w:i/>
                <w:lang w:eastAsia="sv-SE"/>
              </w:rPr>
              <w:t>ContainerList</w:t>
            </w:r>
            <w:proofErr w:type="spellEnd"/>
            <w:r w:rsidRPr="00EE6E73">
              <w:rPr>
                <w:lang w:eastAsia="sv-SE"/>
              </w:rPr>
              <w:t xml:space="preserve"> field descriptions</w:t>
            </w:r>
          </w:p>
        </w:tc>
      </w:tr>
      <w:tr w:rsidR="00394471" w:rsidRPr="00EE6E73"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EE6E73" w:rsidRDefault="00394471" w:rsidP="00964CC4">
            <w:pPr>
              <w:pStyle w:val="TAL"/>
              <w:rPr>
                <w:b/>
                <w:i/>
                <w:lang w:eastAsia="sv-SE"/>
              </w:rPr>
            </w:pPr>
            <w:proofErr w:type="spellStart"/>
            <w:r w:rsidRPr="00EE6E73">
              <w:rPr>
                <w:b/>
                <w:i/>
                <w:lang w:eastAsia="sv-SE"/>
              </w:rPr>
              <w:t>ue</w:t>
            </w:r>
            <w:proofErr w:type="spellEnd"/>
            <w:r w:rsidRPr="00EE6E73">
              <w:rPr>
                <w:b/>
                <w:i/>
                <w:lang w:eastAsia="sv-SE"/>
              </w:rPr>
              <w:t>-</w:t>
            </w:r>
            <w:proofErr w:type="spellStart"/>
            <w:r w:rsidRPr="00EE6E73">
              <w:rPr>
                <w:b/>
                <w:i/>
                <w:lang w:eastAsia="sv-SE"/>
              </w:rPr>
              <w:t>CapabilityRAT</w:t>
            </w:r>
            <w:proofErr w:type="spellEnd"/>
            <w:r w:rsidRPr="00EE6E73">
              <w:rPr>
                <w:b/>
                <w:i/>
                <w:lang w:eastAsia="sv-SE"/>
              </w:rPr>
              <w:t>-Container</w:t>
            </w:r>
          </w:p>
          <w:p w14:paraId="28CD8790" w14:textId="77777777" w:rsidR="00394471" w:rsidRPr="00EE6E73" w:rsidRDefault="00394471" w:rsidP="00964CC4">
            <w:pPr>
              <w:pStyle w:val="TAL"/>
              <w:rPr>
                <w:lang w:eastAsia="sv-SE"/>
              </w:rPr>
            </w:pPr>
            <w:r w:rsidRPr="00EE6E73">
              <w:rPr>
                <w:lang w:eastAsia="sv-SE"/>
              </w:rPr>
              <w:t>Container for the UE capabilities of the indicated RAT. The encoding is defined in the specification of each RAT:</w:t>
            </w:r>
          </w:p>
          <w:p w14:paraId="6FD6770D"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nr</w:t>
            </w:r>
            <w:r w:rsidRPr="00EE6E73">
              <w:rPr>
                <w:lang w:eastAsia="sv-SE"/>
              </w:rPr>
              <w:t xml:space="preserve">: the encoding of UE capabilities is defined in </w:t>
            </w:r>
            <w:r w:rsidRPr="00EE6E73">
              <w:rPr>
                <w:i/>
                <w:lang w:eastAsia="sv-SE"/>
              </w:rPr>
              <w:t>UE-NR-Capability</w:t>
            </w:r>
            <w:r w:rsidRPr="00EE6E73">
              <w:rPr>
                <w:lang w:eastAsia="sv-SE"/>
              </w:rPr>
              <w:t>.</w:t>
            </w:r>
          </w:p>
          <w:p w14:paraId="11A22277"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proofErr w:type="spellStart"/>
            <w:r w:rsidRPr="00EE6E73">
              <w:rPr>
                <w:i/>
                <w:lang w:eastAsia="sv-SE"/>
              </w:rPr>
              <w:t>eutra</w:t>
            </w:r>
            <w:proofErr w:type="spellEnd"/>
            <w:r w:rsidRPr="00EE6E73">
              <w:rPr>
                <w:i/>
                <w:lang w:eastAsia="sv-SE"/>
              </w:rPr>
              <w:t>-nr</w:t>
            </w:r>
            <w:r w:rsidRPr="00EE6E73">
              <w:rPr>
                <w:lang w:eastAsia="sv-SE"/>
              </w:rPr>
              <w:t xml:space="preserve">: the encoding of UE capabilities is defined in </w:t>
            </w:r>
            <w:r w:rsidRPr="00EE6E73">
              <w:rPr>
                <w:i/>
                <w:lang w:eastAsia="sv-SE"/>
              </w:rPr>
              <w:t>UE-MRDC-Capability</w:t>
            </w:r>
            <w:r w:rsidRPr="00EE6E73">
              <w:rPr>
                <w:lang w:eastAsia="sv-SE"/>
              </w:rPr>
              <w:t>.</w:t>
            </w:r>
          </w:p>
          <w:p w14:paraId="1410E2B6"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proofErr w:type="spellStart"/>
            <w:r w:rsidRPr="00EE6E73">
              <w:rPr>
                <w:rFonts w:eastAsia="Calibri"/>
                <w:i/>
                <w:szCs w:val="22"/>
                <w:lang w:eastAsia="sv-SE"/>
              </w:rPr>
              <w:t>eutra</w:t>
            </w:r>
            <w:proofErr w:type="spellEnd"/>
            <w:r w:rsidRPr="00EE6E73">
              <w:rPr>
                <w:rFonts w:eastAsia="Calibri"/>
                <w:szCs w:val="22"/>
                <w:lang w:eastAsia="sv-SE"/>
              </w:rPr>
              <w:t xml:space="preserve">: the encoding of UE capabilities is defined in </w:t>
            </w:r>
            <w:r w:rsidRPr="00EE6E73">
              <w:rPr>
                <w:rFonts w:eastAsia="Calibri"/>
                <w:i/>
                <w:szCs w:val="22"/>
                <w:lang w:eastAsia="sv-SE"/>
              </w:rPr>
              <w:t>UE-EUTRA-Capability</w:t>
            </w:r>
            <w:r w:rsidRPr="00EE6E73">
              <w:rPr>
                <w:rFonts w:eastAsia="Calibri"/>
                <w:szCs w:val="22"/>
                <w:lang w:eastAsia="sv-SE"/>
              </w:rPr>
              <w:t xml:space="preserve"> specified in TS 36.331 [10].</w:t>
            </w:r>
          </w:p>
          <w:p w14:paraId="66D60B6C"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proofErr w:type="spellStart"/>
            <w:r w:rsidRPr="00EE6E73">
              <w:rPr>
                <w:rFonts w:eastAsia="Calibri"/>
                <w:i/>
                <w:szCs w:val="22"/>
                <w:lang w:eastAsia="sv-SE"/>
              </w:rPr>
              <w:t>utra-fdd</w:t>
            </w:r>
            <w:proofErr w:type="spellEnd"/>
            <w:r w:rsidRPr="00EE6E73">
              <w:rPr>
                <w:rFonts w:eastAsia="Calibri"/>
                <w:szCs w:val="22"/>
                <w:lang w:eastAsia="sv-SE"/>
              </w:rPr>
              <w:t>: the octet string contains the INTER RAT HANDOVER INFO message defined in TS 25.331 [45].</w:t>
            </w:r>
          </w:p>
        </w:tc>
      </w:tr>
    </w:tbl>
    <w:p w14:paraId="42CE1123" w14:textId="77777777" w:rsidR="00394471" w:rsidRPr="00EE6E73" w:rsidRDefault="00394471" w:rsidP="00394471"/>
    <w:p w14:paraId="76743777" w14:textId="450BCFDE" w:rsidR="00394471" w:rsidRPr="00EE6E73" w:rsidRDefault="00394471" w:rsidP="00394471">
      <w:pPr>
        <w:pStyle w:val="Heading4"/>
      </w:pPr>
      <w:bookmarkStart w:id="6454" w:name="_Toc60777487"/>
      <w:bookmarkStart w:id="6455" w:name="_Toc193446537"/>
      <w:bookmarkStart w:id="6456" w:name="_Toc193452342"/>
      <w:bookmarkStart w:id="6457" w:name="_Toc193463614"/>
      <w:bookmarkStart w:id="6458" w:name="_Toc201295901"/>
      <w:bookmarkStart w:id="6459" w:name="MCCQCTEMPBM_00000620"/>
      <w:r w:rsidRPr="00EE6E73">
        <w:t>–</w:t>
      </w:r>
      <w:r w:rsidRPr="00EE6E73">
        <w:tab/>
      </w:r>
      <w:r w:rsidRPr="00EE6E73">
        <w:rPr>
          <w:i/>
        </w:rPr>
        <w:t>UE-</w:t>
      </w:r>
      <w:proofErr w:type="spellStart"/>
      <w:r w:rsidRPr="00EE6E73">
        <w:rPr>
          <w:i/>
        </w:rPr>
        <w:t>CapabilityRAT</w:t>
      </w:r>
      <w:proofErr w:type="spellEnd"/>
      <w:r w:rsidRPr="00EE6E73">
        <w:rPr>
          <w:i/>
        </w:rPr>
        <w:t>-</w:t>
      </w:r>
      <w:proofErr w:type="spellStart"/>
      <w:r w:rsidRPr="00EE6E73">
        <w:rPr>
          <w:i/>
        </w:rPr>
        <w:t>RequestList</w:t>
      </w:r>
      <w:bookmarkEnd w:id="6454"/>
      <w:bookmarkEnd w:id="6455"/>
      <w:bookmarkEnd w:id="6456"/>
      <w:bookmarkEnd w:id="6457"/>
      <w:bookmarkEnd w:id="6458"/>
      <w:proofErr w:type="spellEnd"/>
    </w:p>
    <w:bookmarkEnd w:id="6459"/>
    <w:p w14:paraId="6380C292" w14:textId="77777777" w:rsidR="00394471" w:rsidRPr="00EE6E73" w:rsidRDefault="00394471" w:rsidP="00394471">
      <w:r w:rsidRPr="00EE6E73">
        <w:t xml:space="preserve">The IE </w:t>
      </w:r>
      <w:r w:rsidRPr="00EE6E73">
        <w:rPr>
          <w:i/>
        </w:rPr>
        <w:t>UE-</w:t>
      </w:r>
      <w:proofErr w:type="spellStart"/>
      <w:r w:rsidRPr="00EE6E73">
        <w:rPr>
          <w:i/>
        </w:rPr>
        <w:t>CapabilityRAT</w:t>
      </w:r>
      <w:proofErr w:type="spellEnd"/>
      <w:r w:rsidRPr="00EE6E73">
        <w:rPr>
          <w:i/>
        </w:rPr>
        <w:t>-</w:t>
      </w:r>
      <w:proofErr w:type="spellStart"/>
      <w:r w:rsidRPr="00EE6E73">
        <w:rPr>
          <w:i/>
        </w:rPr>
        <w:t>RequestList</w:t>
      </w:r>
      <w:proofErr w:type="spellEnd"/>
      <w:r w:rsidRPr="00EE6E73">
        <w:t xml:space="preserve"> is used to request UE capabilities for one or more RATs from the UE.</w:t>
      </w:r>
    </w:p>
    <w:p w14:paraId="5DB53C12" w14:textId="77777777" w:rsidR="00394471" w:rsidRPr="00EE6E73" w:rsidRDefault="00394471" w:rsidP="00394471">
      <w:pPr>
        <w:pStyle w:val="TH"/>
      </w:pPr>
      <w:r w:rsidRPr="00EE6E73">
        <w:rPr>
          <w:i/>
        </w:rPr>
        <w:t>UE-</w:t>
      </w:r>
      <w:proofErr w:type="spellStart"/>
      <w:r w:rsidRPr="00EE6E73">
        <w:rPr>
          <w:i/>
        </w:rPr>
        <w:t>CapabilityRAT</w:t>
      </w:r>
      <w:proofErr w:type="spellEnd"/>
      <w:r w:rsidRPr="00EE6E73">
        <w:rPr>
          <w:i/>
        </w:rPr>
        <w:t>-</w:t>
      </w:r>
      <w:proofErr w:type="spellStart"/>
      <w:r w:rsidRPr="00EE6E73">
        <w:rPr>
          <w:i/>
        </w:rPr>
        <w:t>RequestList</w:t>
      </w:r>
      <w:proofErr w:type="spellEnd"/>
      <w:r w:rsidRPr="00EE6E73">
        <w:t xml:space="preserve"> information element</w:t>
      </w:r>
    </w:p>
    <w:p w14:paraId="0CCE6100" w14:textId="77777777" w:rsidR="00394471" w:rsidRPr="00EE6E73" w:rsidRDefault="00394471" w:rsidP="00EE6E73">
      <w:pPr>
        <w:pStyle w:val="PL"/>
        <w:rPr>
          <w:color w:val="808080"/>
        </w:rPr>
      </w:pPr>
      <w:r w:rsidRPr="00EE6E73">
        <w:rPr>
          <w:color w:val="808080"/>
        </w:rPr>
        <w:t>-- ASN1START</w:t>
      </w:r>
    </w:p>
    <w:p w14:paraId="646BE409" w14:textId="77777777" w:rsidR="00394471" w:rsidRPr="00EE6E73" w:rsidRDefault="00394471" w:rsidP="00EE6E73">
      <w:pPr>
        <w:pStyle w:val="PL"/>
        <w:rPr>
          <w:color w:val="808080"/>
        </w:rPr>
      </w:pPr>
      <w:r w:rsidRPr="00EE6E73">
        <w:rPr>
          <w:color w:val="808080"/>
        </w:rPr>
        <w:lastRenderedPageBreak/>
        <w:t>-- TAG-UE-CAPABILITYRAT-REQUESTLIST-START</w:t>
      </w:r>
    </w:p>
    <w:p w14:paraId="1A181F76" w14:textId="77777777" w:rsidR="00394471" w:rsidRPr="00EE6E73" w:rsidRDefault="00394471" w:rsidP="00EE6E73">
      <w:pPr>
        <w:pStyle w:val="PL"/>
      </w:pPr>
    </w:p>
    <w:p w14:paraId="2A7BC4D0" w14:textId="77777777" w:rsidR="00394471" w:rsidRPr="00EE6E73" w:rsidRDefault="00394471" w:rsidP="00EE6E73">
      <w:pPr>
        <w:pStyle w:val="PL"/>
      </w:pPr>
      <w:r w:rsidRPr="00EE6E73">
        <w:t>UE-</w:t>
      </w:r>
      <w:proofErr w:type="spellStart"/>
      <w:r w:rsidRPr="00EE6E73">
        <w:t>CapabilityRAT</w:t>
      </w:r>
      <w:proofErr w:type="spellEnd"/>
      <w:r w:rsidRPr="00EE6E73">
        <w:t>-</w:t>
      </w:r>
      <w:proofErr w:type="spellStart"/>
      <w:r w:rsidRPr="00EE6E73">
        <w:t>Request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RAT-CapabilityContainers))</w:t>
      </w:r>
      <w:r w:rsidRPr="00EE6E73">
        <w:rPr>
          <w:color w:val="993366"/>
        </w:rPr>
        <w:t xml:space="preserve"> OF</w:t>
      </w:r>
      <w:r w:rsidRPr="00EE6E73">
        <w:t xml:space="preserve"> UE-</w:t>
      </w:r>
      <w:proofErr w:type="spellStart"/>
      <w:r w:rsidRPr="00EE6E73">
        <w:t>CapabilityRAT</w:t>
      </w:r>
      <w:proofErr w:type="spellEnd"/>
      <w:r w:rsidRPr="00EE6E73">
        <w:t>-Request</w:t>
      </w:r>
    </w:p>
    <w:p w14:paraId="693A3C52" w14:textId="77777777" w:rsidR="00394471" w:rsidRPr="00EE6E73" w:rsidRDefault="00394471" w:rsidP="00EE6E73">
      <w:pPr>
        <w:pStyle w:val="PL"/>
      </w:pPr>
    </w:p>
    <w:p w14:paraId="7A29110B" w14:textId="77777777" w:rsidR="00394471" w:rsidRPr="00EE6E73" w:rsidRDefault="00394471" w:rsidP="00EE6E73">
      <w:pPr>
        <w:pStyle w:val="PL"/>
      </w:pPr>
      <w:r w:rsidRPr="00EE6E73">
        <w:t>UE-</w:t>
      </w:r>
      <w:proofErr w:type="spellStart"/>
      <w:r w:rsidRPr="00EE6E73">
        <w:t>CapabilityRAT</w:t>
      </w:r>
      <w:proofErr w:type="spellEnd"/>
      <w:r w:rsidRPr="00EE6E73">
        <w:t xml:space="preserve">-Request ::=            </w:t>
      </w:r>
      <w:r w:rsidRPr="00EE6E73">
        <w:rPr>
          <w:color w:val="993366"/>
        </w:rPr>
        <w:t>SEQUENCE</w:t>
      </w:r>
      <w:r w:rsidRPr="00EE6E73">
        <w:t xml:space="preserve"> {</w:t>
      </w:r>
    </w:p>
    <w:p w14:paraId="147FCB7C" w14:textId="77777777" w:rsidR="00394471" w:rsidRPr="00EE6E73" w:rsidRDefault="00394471" w:rsidP="00EE6E73">
      <w:pPr>
        <w:pStyle w:val="PL"/>
      </w:pPr>
      <w:r w:rsidRPr="00EE6E73">
        <w:t xml:space="preserve">    rat-Type                                </w:t>
      </w:r>
      <w:proofErr w:type="spellStart"/>
      <w:r w:rsidRPr="00EE6E73">
        <w:t>RAT-Type</w:t>
      </w:r>
      <w:proofErr w:type="spellEnd"/>
      <w:r w:rsidRPr="00EE6E73">
        <w:t>,</w:t>
      </w:r>
    </w:p>
    <w:p w14:paraId="05AE0A86" w14:textId="77777777" w:rsidR="00394471" w:rsidRPr="00EE6E73" w:rsidRDefault="00394471" w:rsidP="00EE6E73">
      <w:pPr>
        <w:pStyle w:val="PL"/>
        <w:rPr>
          <w:color w:val="808080"/>
        </w:rPr>
      </w:pPr>
      <w:r w:rsidRPr="00EE6E73">
        <w:t xml:space="preserve">    </w:t>
      </w:r>
      <w:proofErr w:type="spellStart"/>
      <w:r w:rsidRPr="00EE6E73">
        <w:t>capabilityRequestFilter</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00D66C2F" w14:textId="77777777" w:rsidR="00394471" w:rsidRPr="00EE6E73" w:rsidRDefault="00394471" w:rsidP="00EE6E73">
      <w:pPr>
        <w:pStyle w:val="PL"/>
      </w:pPr>
      <w:r w:rsidRPr="00EE6E73">
        <w:t xml:space="preserve">    ...</w:t>
      </w:r>
    </w:p>
    <w:p w14:paraId="3D00EEB6" w14:textId="77777777" w:rsidR="00394471" w:rsidRPr="00EE6E73" w:rsidRDefault="00394471" w:rsidP="00EE6E73">
      <w:pPr>
        <w:pStyle w:val="PL"/>
      </w:pPr>
      <w:r w:rsidRPr="00EE6E73">
        <w:t>}</w:t>
      </w:r>
    </w:p>
    <w:p w14:paraId="67D29954" w14:textId="77777777" w:rsidR="00394471" w:rsidRPr="00EE6E73" w:rsidRDefault="00394471" w:rsidP="00EE6E73">
      <w:pPr>
        <w:pStyle w:val="PL"/>
      </w:pPr>
    </w:p>
    <w:p w14:paraId="15510F53" w14:textId="77777777" w:rsidR="00394471" w:rsidRPr="00EE6E73" w:rsidRDefault="00394471" w:rsidP="00EE6E73">
      <w:pPr>
        <w:pStyle w:val="PL"/>
        <w:rPr>
          <w:color w:val="808080"/>
        </w:rPr>
      </w:pPr>
      <w:r w:rsidRPr="00EE6E73">
        <w:rPr>
          <w:color w:val="808080"/>
        </w:rPr>
        <w:t>-- TAG-UE-CAPABILITYRAT-REQUESTLIST-STOP</w:t>
      </w:r>
    </w:p>
    <w:p w14:paraId="61C59487" w14:textId="77777777" w:rsidR="00394471" w:rsidRPr="00EE6E73" w:rsidRDefault="00394471" w:rsidP="00EE6E73">
      <w:pPr>
        <w:pStyle w:val="PL"/>
        <w:rPr>
          <w:color w:val="808080"/>
        </w:rPr>
      </w:pPr>
      <w:r w:rsidRPr="00EE6E73">
        <w:rPr>
          <w:color w:val="808080"/>
        </w:rPr>
        <w:t>-- ASN1STOP</w:t>
      </w:r>
    </w:p>
    <w:p w14:paraId="73DFF3C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EE6E73" w:rsidRDefault="00394471" w:rsidP="00964CC4">
            <w:pPr>
              <w:pStyle w:val="TAH"/>
              <w:rPr>
                <w:szCs w:val="22"/>
                <w:lang w:eastAsia="sv-SE"/>
              </w:rPr>
            </w:pPr>
            <w:r w:rsidRPr="00EE6E73">
              <w:rPr>
                <w:i/>
                <w:szCs w:val="22"/>
                <w:lang w:eastAsia="sv-SE"/>
              </w:rPr>
              <w:t>UE-</w:t>
            </w:r>
            <w:proofErr w:type="spellStart"/>
            <w:r w:rsidRPr="00EE6E73">
              <w:rPr>
                <w:i/>
                <w:szCs w:val="22"/>
                <w:lang w:eastAsia="sv-SE"/>
              </w:rPr>
              <w:t>CapabilityRAT</w:t>
            </w:r>
            <w:proofErr w:type="spellEnd"/>
            <w:r w:rsidRPr="00EE6E73">
              <w:rPr>
                <w:i/>
                <w:szCs w:val="22"/>
                <w:lang w:eastAsia="sv-SE"/>
              </w:rPr>
              <w:t xml:space="preserve">-Request </w:t>
            </w:r>
            <w:r w:rsidRPr="00EE6E73">
              <w:rPr>
                <w:szCs w:val="22"/>
                <w:lang w:eastAsia="sv-SE"/>
              </w:rPr>
              <w:t>field descriptions</w:t>
            </w:r>
          </w:p>
        </w:tc>
      </w:tr>
      <w:tr w:rsidR="004112C8" w:rsidRPr="00EE6E73"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EE6E73" w:rsidRDefault="00394471" w:rsidP="00964CC4">
            <w:pPr>
              <w:pStyle w:val="TAL"/>
              <w:rPr>
                <w:szCs w:val="22"/>
                <w:lang w:eastAsia="sv-SE"/>
              </w:rPr>
            </w:pPr>
            <w:proofErr w:type="spellStart"/>
            <w:r w:rsidRPr="00EE6E73">
              <w:rPr>
                <w:b/>
                <w:i/>
                <w:szCs w:val="22"/>
                <w:lang w:eastAsia="sv-SE"/>
              </w:rPr>
              <w:t>capabilityRequestFilter</w:t>
            </w:r>
            <w:proofErr w:type="spellEnd"/>
          </w:p>
          <w:p w14:paraId="416E9C83" w14:textId="77777777" w:rsidR="00394471" w:rsidRPr="00EE6E73" w:rsidRDefault="00394471" w:rsidP="00964CC4">
            <w:pPr>
              <w:pStyle w:val="TAL"/>
              <w:rPr>
                <w:szCs w:val="22"/>
                <w:lang w:eastAsia="sv-SE"/>
              </w:rPr>
            </w:pPr>
            <w:r w:rsidRPr="00EE6E73">
              <w:rPr>
                <w:szCs w:val="22"/>
                <w:lang w:eastAsia="sv-SE"/>
              </w:rPr>
              <w:t>Information by which the network requests the UE to filter the UE capabilities.</w:t>
            </w:r>
          </w:p>
          <w:p w14:paraId="4B7723AF" w14:textId="77777777" w:rsidR="00394471" w:rsidRPr="00EE6E73" w:rsidRDefault="00394471" w:rsidP="00964CC4">
            <w:pPr>
              <w:pStyle w:val="TAL"/>
              <w:rPr>
                <w:szCs w:val="22"/>
                <w:lang w:eastAsia="sv-SE"/>
              </w:rPr>
            </w:pPr>
            <w:r w:rsidRPr="00EE6E73">
              <w:rPr>
                <w:szCs w:val="22"/>
                <w:lang w:eastAsia="sv-SE"/>
              </w:rPr>
              <w:t xml:space="preserve">For </w:t>
            </w:r>
            <w:r w:rsidRPr="00EE6E73">
              <w:rPr>
                <w:i/>
                <w:lang w:eastAsia="sv-SE"/>
              </w:rPr>
              <w:t>rat-Type</w:t>
            </w:r>
            <w:r w:rsidRPr="00EE6E73">
              <w:rPr>
                <w:szCs w:val="22"/>
                <w:lang w:eastAsia="sv-SE"/>
              </w:rPr>
              <w:t xml:space="preserve"> set to </w:t>
            </w:r>
            <w:r w:rsidRPr="00EE6E73">
              <w:rPr>
                <w:i/>
                <w:lang w:eastAsia="sv-SE"/>
              </w:rPr>
              <w:t>nr</w:t>
            </w:r>
            <w:r w:rsidRPr="00EE6E73">
              <w:rPr>
                <w:lang w:eastAsia="sv-SE"/>
              </w:rPr>
              <w:t xml:space="preserve"> or </w:t>
            </w:r>
            <w:proofErr w:type="spellStart"/>
            <w:r w:rsidRPr="00EE6E73">
              <w:rPr>
                <w:i/>
                <w:lang w:eastAsia="sv-SE"/>
              </w:rPr>
              <w:t>eutra</w:t>
            </w:r>
            <w:proofErr w:type="spellEnd"/>
            <w:r w:rsidRPr="00EE6E73">
              <w:rPr>
                <w:i/>
                <w:lang w:eastAsia="sv-SE"/>
              </w:rPr>
              <w:t>-nr</w:t>
            </w:r>
            <w:r w:rsidRPr="00EE6E73">
              <w:rPr>
                <w:szCs w:val="22"/>
                <w:lang w:eastAsia="sv-SE"/>
              </w:rPr>
              <w:t xml:space="preserve">: the encoding of the </w:t>
            </w:r>
            <w:proofErr w:type="spellStart"/>
            <w:r w:rsidRPr="00EE6E73">
              <w:rPr>
                <w:i/>
                <w:lang w:eastAsia="sv-SE"/>
              </w:rPr>
              <w:t>capabilityRequestFilter</w:t>
            </w:r>
            <w:proofErr w:type="spellEnd"/>
            <w:r w:rsidRPr="00EE6E73">
              <w:rPr>
                <w:szCs w:val="22"/>
                <w:lang w:eastAsia="sv-SE"/>
              </w:rPr>
              <w:t xml:space="preserve"> is defined in </w:t>
            </w:r>
            <w:r w:rsidRPr="00EE6E73">
              <w:rPr>
                <w:i/>
                <w:lang w:eastAsia="sv-SE"/>
              </w:rPr>
              <w:t>UE-</w:t>
            </w:r>
            <w:proofErr w:type="spellStart"/>
            <w:r w:rsidRPr="00EE6E73">
              <w:rPr>
                <w:i/>
                <w:lang w:eastAsia="sv-SE"/>
              </w:rPr>
              <w:t>CapabilityRequestFilterNR</w:t>
            </w:r>
            <w:proofErr w:type="spellEnd"/>
            <w:r w:rsidRPr="00EE6E73">
              <w:rPr>
                <w:szCs w:val="22"/>
                <w:lang w:eastAsia="sv-SE"/>
              </w:rPr>
              <w:t>.</w:t>
            </w:r>
          </w:p>
          <w:p w14:paraId="34A0BF1A" w14:textId="77777777" w:rsidR="00394471" w:rsidRPr="00EE6E73" w:rsidRDefault="00394471" w:rsidP="00964CC4">
            <w:pPr>
              <w:pStyle w:val="TAL"/>
              <w:rPr>
                <w:szCs w:val="22"/>
                <w:lang w:eastAsia="sv-SE"/>
              </w:rPr>
            </w:pPr>
            <w:r w:rsidRPr="00EE6E73">
              <w:rPr>
                <w:rFonts w:eastAsia="Yu Mincho" w:cs="Arial"/>
                <w:szCs w:val="18"/>
                <w:lang w:eastAsia="sv-SE"/>
              </w:rPr>
              <w:t xml:space="preserve">For </w:t>
            </w:r>
            <w:r w:rsidRPr="00EE6E73">
              <w:rPr>
                <w:rFonts w:eastAsia="Yu Mincho" w:cs="Arial"/>
                <w:i/>
                <w:szCs w:val="18"/>
                <w:lang w:eastAsia="sv-SE"/>
              </w:rPr>
              <w:t>rat-Type</w:t>
            </w:r>
            <w:r w:rsidRPr="00EE6E73">
              <w:rPr>
                <w:rFonts w:eastAsia="Yu Mincho" w:cs="Arial"/>
                <w:szCs w:val="18"/>
                <w:lang w:eastAsia="sv-SE"/>
              </w:rPr>
              <w:t xml:space="preserve"> set to </w:t>
            </w:r>
            <w:proofErr w:type="spellStart"/>
            <w:r w:rsidRPr="00EE6E73">
              <w:rPr>
                <w:rFonts w:eastAsia="Yu Mincho" w:cs="Arial"/>
                <w:i/>
                <w:szCs w:val="18"/>
                <w:lang w:eastAsia="sv-SE"/>
              </w:rPr>
              <w:t>eutra</w:t>
            </w:r>
            <w:proofErr w:type="spellEnd"/>
            <w:r w:rsidRPr="00EE6E73">
              <w:rPr>
                <w:rFonts w:eastAsia="Yu Mincho" w:cs="Arial"/>
                <w:szCs w:val="18"/>
                <w:lang w:eastAsia="sv-SE"/>
              </w:rPr>
              <w:t xml:space="preserve">: the encoding of the </w:t>
            </w:r>
            <w:proofErr w:type="spellStart"/>
            <w:r w:rsidRPr="00EE6E73">
              <w:rPr>
                <w:rFonts w:cs="Arial"/>
                <w:i/>
                <w:szCs w:val="18"/>
                <w:lang w:eastAsia="sv-SE"/>
              </w:rPr>
              <w:t>capabilityRequestFilter</w:t>
            </w:r>
            <w:proofErr w:type="spellEnd"/>
            <w:r w:rsidRPr="00EE6E73">
              <w:rPr>
                <w:rFonts w:cs="Arial"/>
                <w:szCs w:val="18"/>
                <w:lang w:eastAsia="sv-SE"/>
              </w:rPr>
              <w:t xml:space="preserve"> is defined by </w:t>
            </w:r>
            <w:proofErr w:type="spellStart"/>
            <w:r w:rsidRPr="00EE6E73">
              <w:rPr>
                <w:rFonts w:cs="Arial"/>
                <w:i/>
                <w:szCs w:val="18"/>
                <w:lang w:eastAsia="sv-SE"/>
              </w:rPr>
              <w:t>UECapabilityEnquiry</w:t>
            </w:r>
            <w:proofErr w:type="spellEnd"/>
            <w:r w:rsidRPr="00EE6E73">
              <w:rPr>
                <w:rFonts w:cs="Arial"/>
                <w:szCs w:val="18"/>
                <w:lang w:eastAsia="sv-SE"/>
              </w:rPr>
              <w:t xml:space="preserve"> message defined in TS36.331 [10], in which </w:t>
            </w:r>
            <w:r w:rsidRPr="00EE6E73">
              <w:rPr>
                <w:rFonts w:cs="Arial"/>
                <w:i/>
                <w:szCs w:val="18"/>
                <w:lang w:eastAsia="sv-SE"/>
              </w:rPr>
              <w:t>RAT-Type</w:t>
            </w:r>
            <w:r w:rsidRPr="00EE6E73">
              <w:rPr>
                <w:rFonts w:cs="Arial"/>
                <w:szCs w:val="18"/>
                <w:lang w:eastAsia="sv-SE"/>
              </w:rPr>
              <w:t xml:space="preserve"> in </w:t>
            </w:r>
            <w:r w:rsidRPr="00EE6E73">
              <w:rPr>
                <w:rFonts w:cs="Arial"/>
                <w:i/>
                <w:szCs w:val="18"/>
                <w:lang w:eastAsia="sv-SE"/>
              </w:rPr>
              <w:t>UE-</w:t>
            </w:r>
            <w:proofErr w:type="spellStart"/>
            <w:r w:rsidRPr="00EE6E73">
              <w:rPr>
                <w:rFonts w:cs="Arial"/>
                <w:i/>
                <w:szCs w:val="18"/>
                <w:lang w:eastAsia="sv-SE"/>
              </w:rPr>
              <w:t>CapabilityRequest</w:t>
            </w:r>
            <w:proofErr w:type="spellEnd"/>
            <w:r w:rsidRPr="00EE6E73">
              <w:rPr>
                <w:rFonts w:cs="Arial"/>
                <w:szCs w:val="18"/>
                <w:lang w:eastAsia="sv-SE"/>
              </w:rPr>
              <w:t xml:space="preserve"> includes only '</w:t>
            </w:r>
            <w:proofErr w:type="spellStart"/>
            <w:r w:rsidRPr="00EE6E73">
              <w:rPr>
                <w:rFonts w:cs="Arial"/>
                <w:i/>
                <w:szCs w:val="18"/>
                <w:lang w:eastAsia="sv-SE"/>
              </w:rPr>
              <w:t>eutra</w:t>
            </w:r>
            <w:proofErr w:type="spellEnd"/>
            <w:r w:rsidRPr="00EE6E73">
              <w:rPr>
                <w:rFonts w:cs="Arial"/>
                <w:i/>
                <w:szCs w:val="18"/>
                <w:lang w:eastAsia="sv-SE"/>
              </w:rPr>
              <w:t>'</w:t>
            </w:r>
            <w:r w:rsidRPr="00EE6E73">
              <w:rPr>
                <w:rFonts w:cs="Arial"/>
                <w:szCs w:val="18"/>
                <w:lang w:eastAsia="sv-SE"/>
              </w:rPr>
              <w:t>.</w:t>
            </w:r>
          </w:p>
        </w:tc>
      </w:tr>
      <w:tr w:rsidR="00394471" w:rsidRPr="00EE6E73"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EE6E73" w:rsidRDefault="00394471" w:rsidP="00964CC4">
            <w:pPr>
              <w:pStyle w:val="TAL"/>
              <w:rPr>
                <w:szCs w:val="22"/>
                <w:lang w:eastAsia="sv-SE"/>
              </w:rPr>
            </w:pPr>
            <w:r w:rsidRPr="00EE6E73">
              <w:rPr>
                <w:b/>
                <w:i/>
                <w:szCs w:val="22"/>
                <w:lang w:eastAsia="sv-SE"/>
              </w:rPr>
              <w:t>rat-Type</w:t>
            </w:r>
          </w:p>
          <w:p w14:paraId="56CEB10D" w14:textId="77777777" w:rsidR="00394471" w:rsidRPr="00EE6E73" w:rsidRDefault="00394471" w:rsidP="00964CC4">
            <w:pPr>
              <w:pStyle w:val="TAL"/>
              <w:rPr>
                <w:szCs w:val="22"/>
                <w:lang w:eastAsia="sv-SE"/>
              </w:rPr>
            </w:pPr>
            <w:r w:rsidRPr="00EE6E73">
              <w:rPr>
                <w:szCs w:val="22"/>
                <w:lang w:eastAsia="sv-SE"/>
              </w:rPr>
              <w:t>The RAT type for which the NW requests UE capabilities.</w:t>
            </w:r>
          </w:p>
        </w:tc>
      </w:tr>
    </w:tbl>
    <w:p w14:paraId="7497BA43" w14:textId="77777777" w:rsidR="00394471" w:rsidRPr="00EE6E73" w:rsidRDefault="00394471" w:rsidP="00394471"/>
    <w:p w14:paraId="7BD19545" w14:textId="2758597E" w:rsidR="00394471" w:rsidRPr="00EE6E73" w:rsidRDefault="00394471" w:rsidP="00394471">
      <w:pPr>
        <w:pStyle w:val="Heading4"/>
      </w:pPr>
      <w:bookmarkStart w:id="6460" w:name="_Toc60777488"/>
      <w:bookmarkStart w:id="6461" w:name="_Toc193446538"/>
      <w:bookmarkStart w:id="6462" w:name="_Toc193452343"/>
      <w:bookmarkStart w:id="6463" w:name="_Toc193463615"/>
      <w:bookmarkStart w:id="6464" w:name="_Toc201295902"/>
      <w:bookmarkStart w:id="6465" w:name="MCCQCTEMPBM_00000621"/>
      <w:r w:rsidRPr="00EE6E73">
        <w:t>–</w:t>
      </w:r>
      <w:r w:rsidRPr="00EE6E73">
        <w:tab/>
      </w:r>
      <w:r w:rsidRPr="00EE6E73">
        <w:rPr>
          <w:i/>
        </w:rPr>
        <w:t>UE-</w:t>
      </w:r>
      <w:proofErr w:type="spellStart"/>
      <w:r w:rsidRPr="00EE6E73">
        <w:rPr>
          <w:i/>
        </w:rPr>
        <w:t>CapabilityRequestFilterCommon</w:t>
      </w:r>
      <w:bookmarkEnd w:id="6460"/>
      <w:bookmarkEnd w:id="6461"/>
      <w:bookmarkEnd w:id="6462"/>
      <w:bookmarkEnd w:id="6463"/>
      <w:bookmarkEnd w:id="6464"/>
      <w:proofErr w:type="spellEnd"/>
    </w:p>
    <w:bookmarkEnd w:id="6465"/>
    <w:p w14:paraId="32587EDD" w14:textId="77777777" w:rsidR="00394471" w:rsidRPr="00EE6E73" w:rsidRDefault="00394471" w:rsidP="00394471">
      <w:r w:rsidRPr="00EE6E73">
        <w:t xml:space="preserve">The IE </w:t>
      </w:r>
      <w:r w:rsidRPr="00EE6E73">
        <w:rPr>
          <w:i/>
        </w:rPr>
        <w:t>UE-</w:t>
      </w:r>
      <w:proofErr w:type="spellStart"/>
      <w:r w:rsidRPr="00EE6E73">
        <w:rPr>
          <w:i/>
        </w:rPr>
        <w:t>CapabilityRequestFilterCommon</w:t>
      </w:r>
      <w:proofErr w:type="spellEnd"/>
      <w:r w:rsidRPr="00EE6E73">
        <w:t xml:space="preserve"> is used to request filtered UE capabilities. The filter is common for all capability containers that are requested.</w:t>
      </w:r>
    </w:p>
    <w:p w14:paraId="0807B570" w14:textId="77777777" w:rsidR="00394471" w:rsidRPr="00EE6E73" w:rsidRDefault="00394471" w:rsidP="00394471">
      <w:pPr>
        <w:pStyle w:val="TH"/>
      </w:pPr>
      <w:r w:rsidRPr="00EE6E73">
        <w:rPr>
          <w:i/>
        </w:rPr>
        <w:t>UE-</w:t>
      </w:r>
      <w:proofErr w:type="spellStart"/>
      <w:r w:rsidRPr="00EE6E73">
        <w:rPr>
          <w:i/>
        </w:rPr>
        <w:t>CapabilityRequestFilterCommon</w:t>
      </w:r>
      <w:proofErr w:type="spellEnd"/>
      <w:r w:rsidRPr="00EE6E73">
        <w:t xml:space="preserve"> information element</w:t>
      </w:r>
    </w:p>
    <w:p w14:paraId="2AC8324D" w14:textId="77777777" w:rsidR="00394471" w:rsidRPr="00EE6E73" w:rsidRDefault="00394471" w:rsidP="00EE6E73">
      <w:pPr>
        <w:pStyle w:val="PL"/>
        <w:rPr>
          <w:color w:val="808080"/>
        </w:rPr>
      </w:pPr>
      <w:r w:rsidRPr="00EE6E73">
        <w:rPr>
          <w:color w:val="808080"/>
        </w:rPr>
        <w:t>-- ASN1START</w:t>
      </w:r>
    </w:p>
    <w:p w14:paraId="5D3E78AE" w14:textId="77777777" w:rsidR="00394471" w:rsidRPr="00EE6E73" w:rsidRDefault="00394471" w:rsidP="00EE6E73">
      <w:pPr>
        <w:pStyle w:val="PL"/>
        <w:rPr>
          <w:color w:val="808080"/>
        </w:rPr>
      </w:pPr>
      <w:r w:rsidRPr="00EE6E73">
        <w:rPr>
          <w:color w:val="808080"/>
        </w:rPr>
        <w:t>-- TAG-UE-CAPABILITYREQUESTFILTERCOMMON-START</w:t>
      </w:r>
    </w:p>
    <w:p w14:paraId="40A89AB4" w14:textId="77777777" w:rsidR="00394471" w:rsidRPr="00EE6E73" w:rsidRDefault="00394471" w:rsidP="00EE6E73">
      <w:pPr>
        <w:pStyle w:val="PL"/>
      </w:pPr>
    </w:p>
    <w:p w14:paraId="1F43D006" w14:textId="77777777" w:rsidR="00394471" w:rsidRPr="00EE6E73" w:rsidRDefault="00394471" w:rsidP="00EE6E73">
      <w:pPr>
        <w:pStyle w:val="PL"/>
      </w:pPr>
      <w:r w:rsidRPr="00EE6E73">
        <w:t>UE-</w:t>
      </w:r>
      <w:proofErr w:type="spellStart"/>
      <w:r w:rsidRPr="00EE6E73">
        <w:t>CapabilityRequestFilterCommon</w:t>
      </w:r>
      <w:proofErr w:type="spellEnd"/>
      <w:r w:rsidRPr="00EE6E73">
        <w:t xml:space="preserve"> ::=            </w:t>
      </w:r>
      <w:r w:rsidRPr="00EE6E73">
        <w:rPr>
          <w:color w:val="993366"/>
        </w:rPr>
        <w:t>SEQUENCE</w:t>
      </w:r>
      <w:r w:rsidRPr="00EE6E73">
        <w:t xml:space="preserve"> {</w:t>
      </w:r>
    </w:p>
    <w:p w14:paraId="0790277C" w14:textId="77777777" w:rsidR="00394471" w:rsidRPr="00EE6E73" w:rsidRDefault="00394471" w:rsidP="00EE6E73">
      <w:pPr>
        <w:pStyle w:val="PL"/>
      </w:pPr>
      <w:r w:rsidRPr="00EE6E73">
        <w:t xml:space="preserve">    </w:t>
      </w:r>
      <w:proofErr w:type="spellStart"/>
      <w:r w:rsidRPr="00EE6E73">
        <w:t>mrdc</w:t>
      </w:r>
      <w:proofErr w:type="spellEnd"/>
      <w:r w:rsidRPr="00EE6E73">
        <w:t xml:space="preserve">-Request                                </w:t>
      </w:r>
      <w:r w:rsidRPr="00EE6E73">
        <w:rPr>
          <w:color w:val="993366"/>
        </w:rPr>
        <w:t>SEQUENCE</w:t>
      </w:r>
      <w:r w:rsidRPr="00EE6E73">
        <w:t xml:space="preserve"> {</w:t>
      </w:r>
    </w:p>
    <w:p w14:paraId="40478774" w14:textId="77777777" w:rsidR="00394471" w:rsidRPr="00EE6E73" w:rsidRDefault="00394471" w:rsidP="00EE6E73">
      <w:pPr>
        <w:pStyle w:val="PL"/>
        <w:rPr>
          <w:color w:val="808080"/>
        </w:rPr>
      </w:pPr>
      <w:r w:rsidRPr="00EE6E73">
        <w:t xml:space="preserve">        </w:t>
      </w:r>
      <w:proofErr w:type="spellStart"/>
      <w:r w:rsidRPr="00EE6E73">
        <w:t>omitEN</w:t>
      </w:r>
      <w:proofErr w:type="spellEnd"/>
      <w:r w:rsidRPr="00EE6E73">
        <w:t xml:space="preserv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3244AF4" w14:textId="77777777" w:rsidR="00394471" w:rsidRPr="00EE6E73" w:rsidRDefault="00394471" w:rsidP="00EE6E73">
      <w:pPr>
        <w:pStyle w:val="PL"/>
        <w:rPr>
          <w:color w:val="808080"/>
        </w:rPr>
      </w:pPr>
      <w:r w:rsidRPr="00EE6E73">
        <w:t xml:space="preserve">        </w:t>
      </w:r>
      <w:proofErr w:type="spellStart"/>
      <w:r w:rsidRPr="00EE6E73">
        <w:t>includeNR</w:t>
      </w:r>
      <w:proofErr w:type="spellEnd"/>
      <w:r w:rsidRPr="00EE6E73">
        <w:t xml:space="preserv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25C3600" w14:textId="77777777" w:rsidR="00394471" w:rsidRPr="00EE6E73" w:rsidRDefault="00394471" w:rsidP="00EE6E73">
      <w:pPr>
        <w:pStyle w:val="PL"/>
        <w:rPr>
          <w:color w:val="808080"/>
        </w:rPr>
      </w:pPr>
      <w:r w:rsidRPr="00EE6E73">
        <w:t xml:space="preserve">        </w:t>
      </w:r>
      <w:proofErr w:type="spellStart"/>
      <w:r w:rsidRPr="00EE6E73">
        <w:t>includeNE</w:t>
      </w:r>
      <w:proofErr w:type="spellEnd"/>
      <w:r w:rsidRPr="00EE6E73">
        <w:t xml:space="preserv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690832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1045167" w14:textId="77777777" w:rsidR="00394471" w:rsidRPr="00EE6E73" w:rsidRDefault="00394471" w:rsidP="00EE6E73">
      <w:pPr>
        <w:pStyle w:val="PL"/>
      </w:pPr>
      <w:r w:rsidRPr="00EE6E73">
        <w:t xml:space="preserve">    ...,</w:t>
      </w:r>
    </w:p>
    <w:p w14:paraId="1DB394EB" w14:textId="77777777" w:rsidR="00394471" w:rsidRPr="00EE6E73" w:rsidRDefault="00394471" w:rsidP="00EE6E73">
      <w:pPr>
        <w:pStyle w:val="PL"/>
      </w:pPr>
      <w:r w:rsidRPr="00EE6E73">
        <w:t xml:space="preserve">    [[</w:t>
      </w:r>
    </w:p>
    <w:p w14:paraId="0D64AD34" w14:textId="77777777" w:rsidR="00394471" w:rsidRPr="00EE6E73" w:rsidRDefault="00394471" w:rsidP="00EE6E73">
      <w:pPr>
        <w:pStyle w:val="PL"/>
      </w:pPr>
      <w:r w:rsidRPr="00EE6E73">
        <w:t xml:space="preserve">    codebookTypeRequest-r16        </w:t>
      </w:r>
      <w:r w:rsidRPr="00EE6E73">
        <w:rPr>
          <w:color w:val="993366"/>
        </w:rPr>
        <w:t>SEQUENCE</w:t>
      </w:r>
      <w:r w:rsidRPr="00EE6E73">
        <w:t xml:space="preserve"> {</w:t>
      </w:r>
    </w:p>
    <w:p w14:paraId="6A555AD9" w14:textId="77777777" w:rsidR="00394471" w:rsidRPr="00EE6E73" w:rsidRDefault="00394471" w:rsidP="00EE6E73">
      <w:pPr>
        <w:pStyle w:val="PL"/>
        <w:rPr>
          <w:color w:val="808080"/>
        </w:rPr>
      </w:pPr>
      <w:r w:rsidRPr="00EE6E73">
        <w:t xml:space="preserve">        type1-Single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8B2CCE" w14:textId="77777777" w:rsidR="00394471" w:rsidRPr="00EE6E73" w:rsidRDefault="00394471" w:rsidP="00EE6E73">
      <w:pPr>
        <w:pStyle w:val="PL"/>
        <w:rPr>
          <w:color w:val="808080"/>
        </w:rPr>
      </w:pPr>
      <w:r w:rsidRPr="00EE6E73">
        <w:t xml:space="preserve">        type1-Multi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42C7A1" w14:textId="77777777" w:rsidR="00394471" w:rsidRPr="00EE6E73" w:rsidRDefault="00394471" w:rsidP="00EE6E73">
      <w:pPr>
        <w:pStyle w:val="PL"/>
        <w:rPr>
          <w:color w:val="808080"/>
        </w:rPr>
      </w:pPr>
      <w:r w:rsidRPr="00EE6E73">
        <w:t xml:space="preserve">        type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9F161CC" w14:textId="77777777" w:rsidR="00394471" w:rsidRPr="00EE6E73" w:rsidRDefault="00394471" w:rsidP="00EE6E73">
      <w:pPr>
        <w:pStyle w:val="PL"/>
        <w:rPr>
          <w:color w:val="808080"/>
        </w:rPr>
      </w:pPr>
      <w:r w:rsidRPr="00EE6E73">
        <w:t xml:space="preserve">        type2-PortSelec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41C8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22A42E48" w14:textId="43427016" w:rsidR="00394471" w:rsidRPr="00EE6E73" w:rsidRDefault="00394471" w:rsidP="00EE6E73">
      <w:pPr>
        <w:pStyle w:val="PL"/>
        <w:rPr>
          <w:color w:val="808080"/>
        </w:rPr>
      </w:pPr>
      <w:r w:rsidRPr="00EE6E73">
        <w:t xml:space="preserve">    uplinkTxSwitchReques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D850F3" w14:textId="3F673765" w:rsidR="007830B1" w:rsidRPr="00EE6E73" w:rsidRDefault="00394471" w:rsidP="00EE6E73">
      <w:pPr>
        <w:pStyle w:val="PL"/>
      </w:pPr>
      <w:r w:rsidRPr="00EE6E73">
        <w:t xml:space="preserve">    ]]</w:t>
      </w:r>
      <w:r w:rsidR="00EC4FE7" w:rsidRPr="00EE6E73">
        <w:t>,</w:t>
      </w:r>
    </w:p>
    <w:p w14:paraId="0CA6437C" w14:textId="77777777" w:rsidR="007830B1" w:rsidRPr="00EE6E73" w:rsidRDefault="007830B1" w:rsidP="00EE6E73">
      <w:pPr>
        <w:pStyle w:val="PL"/>
      </w:pPr>
      <w:r w:rsidRPr="00EE6E73">
        <w:lastRenderedPageBreak/>
        <w:t xml:space="preserve">    [[</w:t>
      </w:r>
    </w:p>
    <w:p w14:paraId="6177B147" w14:textId="77777777" w:rsidR="007830B1" w:rsidRPr="00EE6E73" w:rsidRDefault="007830B1" w:rsidP="00EE6E73">
      <w:pPr>
        <w:pStyle w:val="PL"/>
        <w:rPr>
          <w:color w:val="808080"/>
        </w:rPr>
      </w:pPr>
      <w:r w:rsidRPr="00EE6E73">
        <w:t xml:space="preserve">    requestedCellGrouping-r16      </w:t>
      </w:r>
      <w:r w:rsidRPr="00EE6E73">
        <w:rPr>
          <w:color w:val="993366"/>
        </w:rPr>
        <w:t>SEQUENCE</w:t>
      </w:r>
      <w:r w:rsidRPr="00EE6E73">
        <w:t xml:space="preserve"> (</w:t>
      </w:r>
      <w:r w:rsidRPr="00EE6E73">
        <w:rPr>
          <w:color w:val="993366"/>
        </w:rPr>
        <w:t>SIZE</w:t>
      </w:r>
      <w:r w:rsidRPr="00EE6E73">
        <w:t xml:space="preserve"> (1..maxCellGroupings-r16))</w:t>
      </w:r>
      <w:r w:rsidRPr="00EE6E73">
        <w:rPr>
          <w:color w:val="993366"/>
        </w:rPr>
        <w:t xml:space="preserve"> OF</w:t>
      </w:r>
      <w:r w:rsidRPr="00EE6E73">
        <w:t xml:space="preserve"> CellGrouping-r16    </w:t>
      </w:r>
      <w:r w:rsidRPr="00EE6E73">
        <w:rPr>
          <w:color w:val="993366"/>
        </w:rPr>
        <w:t>OPTIONAL</w:t>
      </w:r>
      <w:r w:rsidRPr="00EE6E73">
        <w:t xml:space="preserve">    </w:t>
      </w:r>
      <w:r w:rsidRPr="00EE6E73">
        <w:rPr>
          <w:color w:val="808080"/>
        </w:rPr>
        <w:t>-- Cond NRDC</w:t>
      </w:r>
    </w:p>
    <w:p w14:paraId="2DCEF45E" w14:textId="0E6878A6" w:rsidR="00691952" w:rsidRPr="00EE6E73" w:rsidRDefault="007830B1" w:rsidP="00EE6E73">
      <w:pPr>
        <w:pStyle w:val="PL"/>
      </w:pPr>
      <w:r w:rsidRPr="00EE6E73">
        <w:t xml:space="preserve">    ]]</w:t>
      </w:r>
      <w:r w:rsidR="00691952" w:rsidRPr="00EE6E73">
        <w:t>,</w:t>
      </w:r>
    </w:p>
    <w:p w14:paraId="77817A5C" w14:textId="70818CC6" w:rsidR="00691952" w:rsidRPr="00EE6E73" w:rsidRDefault="00691952" w:rsidP="00EE6E73">
      <w:pPr>
        <w:pStyle w:val="PL"/>
      </w:pPr>
      <w:r w:rsidRPr="00EE6E73">
        <w:t xml:space="preserve">    [[</w:t>
      </w:r>
    </w:p>
    <w:p w14:paraId="3D400ED0" w14:textId="2B96E1E1" w:rsidR="00691952" w:rsidRPr="00EE6E73" w:rsidRDefault="00691952" w:rsidP="00EE6E73">
      <w:pPr>
        <w:pStyle w:val="PL"/>
        <w:rPr>
          <w:color w:val="808080"/>
        </w:rPr>
      </w:pPr>
      <w:r w:rsidRPr="00EE6E73">
        <w:t xml:space="preserve">    fallbackGroupFive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A301E5" w14:textId="6E170270" w:rsidR="001B2C9D" w:rsidRPr="00EE6E73" w:rsidRDefault="00691952" w:rsidP="00EE6E73">
      <w:pPr>
        <w:pStyle w:val="PL"/>
      </w:pPr>
      <w:r w:rsidRPr="00EE6E73">
        <w:t xml:space="preserve">    ]]</w:t>
      </w:r>
      <w:r w:rsidR="001B2C9D" w:rsidRPr="00EE6E73">
        <w:t>,</w:t>
      </w:r>
    </w:p>
    <w:p w14:paraId="448CA69A" w14:textId="77777777" w:rsidR="001B2C9D" w:rsidRPr="00EE6E73" w:rsidRDefault="001B2C9D" w:rsidP="00EE6E73">
      <w:pPr>
        <w:pStyle w:val="PL"/>
      </w:pPr>
      <w:r w:rsidRPr="00EE6E73">
        <w:t xml:space="preserve">    [[</w:t>
      </w:r>
    </w:p>
    <w:p w14:paraId="62E037E3" w14:textId="290BA352" w:rsidR="001B2C9D" w:rsidRPr="00EE6E73" w:rsidRDefault="001B2C9D" w:rsidP="00EE6E73">
      <w:pPr>
        <w:pStyle w:val="PL"/>
      </w:pPr>
      <w:r w:rsidRPr="00EE6E73">
        <w:t xml:space="preserve">    lowerMSDRequest-r18            </w:t>
      </w:r>
      <w:r w:rsidRPr="00EE6E73">
        <w:rPr>
          <w:color w:val="993366"/>
        </w:rPr>
        <w:t>SEQUENCE</w:t>
      </w:r>
      <w:r w:rsidRPr="00EE6E73">
        <w:t xml:space="preserve"> {</w:t>
      </w:r>
    </w:p>
    <w:p w14:paraId="4ECCE66A" w14:textId="4D1E7830" w:rsidR="001B2C9D" w:rsidRPr="00EE6E73" w:rsidRDefault="001B2C9D" w:rsidP="00EE6E73">
      <w:pPr>
        <w:pStyle w:val="PL"/>
        <w:rPr>
          <w:color w:val="808080"/>
        </w:rPr>
      </w:pPr>
      <w:r w:rsidRPr="00EE6E73">
        <w:t xml:space="preserve">        pc1dot5-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5B06061" w14:textId="2F7D910B" w:rsidR="001B2C9D" w:rsidRPr="00EE6E73" w:rsidRDefault="001B2C9D" w:rsidP="00EE6E73">
      <w:pPr>
        <w:pStyle w:val="PL"/>
        <w:rPr>
          <w:color w:val="808080"/>
        </w:rPr>
      </w:pPr>
      <w:r w:rsidRPr="00EE6E73">
        <w:t xml:space="preserve">        pc2-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A6E23FB" w14:textId="1E84FE24" w:rsidR="001B2C9D" w:rsidRPr="00EE6E73" w:rsidRDefault="001B2C9D" w:rsidP="00EE6E73">
      <w:pPr>
        <w:pStyle w:val="PL"/>
        <w:rPr>
          <w:color w:val="808080"/>
        </w:rPr>
      </w:pPr>
      <w:r w:rsidRPr="00EE6E73">
        <w:t xml:space="preserve">        pc3-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E673D9B" w14:textId="5173A48E" w:rsidR="001B2C9D" w:rsidRPr="00EE6E73" w:rsidRDefault="001B2C9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7D8EAB3" w14:textId="09B35308" w:rsidR="007830B1" w:rsidRPr="00EE6E73" w:rsidRDefault="001B2C9D" w:rsidP="00EE6E73">
      <w:pPr>
        <w:pStyle w:val="PL"/>
      </w:pPr>
      <w:r w:rsidRPr="00EE6E73">
        <w:t xml:space="preserve">    ]]</w:t>
      </w:r>
    </w:p>
    <w:p w14:paraId="67B0C32B" w14:textId="77777777" w:rsidR="007830B1" w:rsidRPr="00EE6E73" w:rsidRDefault="007830B1" w:rsidP="00EE6E73">
      <w:pPr>
        <w:pStyle w:val="PL"/>
      </w:pPr>
      <w:r w:rsidRPr="00EE6E73">
        <w:t>}</w:t>
      </w:r>
    </w:p>
    <w:p w14:paraId="033C4947" w14:textId="77777777" w:rsidR="007830B1" w:rsidRPr="00EE6E73" w:rsidRDefault="007830B1" w:rsidP="00EE6E73">
      <w:pPr>
        <w:pStyle w:val="PL"/>
      </w:pPr>
    </w:p>
    <w:p w14:paraId="3AD3D78D" w14:textId="59949B5C" w:rsidR="007830B1" w:rsidRPr="00EE6E73" w:rsidRDefault="007830B1" w:rsidP="00EE6E73">
      <w:pPr>
        <w:pStyle w:val="PL"/>
      </w:pPr>
      <w:r w:rsidRPr="00EE6E73">
        <w:t>CellGrouping-r16 ::</w:t>
      </w:r>
      <w:r w:rsidR="00EC4FE7" w:rsidRPr="00EE6E73">
        <w:t>=</w:t>
      </w:r>
      <w:r w:rsidRPr="00EE6E73">
        <w:t xml:space="preserve">    </w:t>
      </w:r>
      <w:r w:rsidRPr="00EE6E73">
        <w:rPr>
          <w:color w:val="993366"/>
        </w:rPr>
        <w:t>SEQUENCE</w:t>
      </w:r>
      <w:r w:rsidRPr="00EE6E73">
        <w:t xml:space="preserve"> {</w:t>
      </w:r>
    </w:p>
    <w:p w14:paraId="6C00FCE3" w14:textId="77777777" w:rsidR="007830B1" w:rsidRPr="00EE6E73" w:rsidRDefault="007830B1" w:rsidP="00EE6E73">
      <w:pPr>
        <w:pStyle w:val="PL"/>
      </w:pPr>
      <w:r w:rsidRPr="00EE6E73">
        <w:t xml:space="preserve">    m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w:t>
      </w:r>
      <w:proofErr w:type="spellStart"/>
      <w:r w:rsidRPr="00EE6E73">
        <w:t>FreqBandIndicatorNR</w:t>
      </w:r>
      <w:proofErr w:type="spellEnd"/>
      <w:r w:rsidRPr="00EE6E73">
        <w:t>,</w:t>
      </w:r>
    </w:p>
    <w:p w14:paraId="7CF277F0" w14:textId="77777777" w:rsidR="007830B1" w:rsidRPr="00EE6E73" w:rsidRDefault="007830B1" w:rsidP="00EE6E73">
      <w:pPr>
        <w:pStyle w:val="PL"/>
      </w:pPr>
      <w:r w:rsidRPr="00EE6E73">
        <w:t xml:space="preserve">    s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w:t>
      </w:r>
      <w:proofErr w:type="spellStart"/>
      <w:r w:rsidRPr="00EE6E73">
        <w:t>FreqBandIndicatorNR</w:t>
      </w:r>
      <w:proofErr w:type="spellEnd"/>
      <w:r w:rsidRPr="00EE6E73">
        <w:t>,</w:t>
      </w:r>
    </w:p>
    <w:p w14:paraId="0F90434C" w14:textId="7CF02C8B" w:rsidR="00394471" w:rsidRPr="00EE6E73" w:rsidRDefault="007830B1" w:rsidP="00EE6E73">
      <w:pPr>
        <w:pStyle w:val="PL"/>
      </w:pPr>
      <w:r w:rsidRPr="00EE6E73">
        <w:t xml:space="preserve">    mode-r16                </w:t>
      </w:r>
      <w:r w:rsidRPr="00EE6E73">
        <w:rPr>
          <w:color w:val="993366"/>
        </w:rPr>
        <w:t>ENUMERATED</w:t>
      </w:r>
      <w:r w:rsidRPr="00EE6E73">
        <w:t xml:space="preserve"> {sync, async}</w:t>
      </w:r>
    </w:p>
    <w:p w14:paraId="2C72647F" w14:textId="77777777" w:rsidR="00394471" w:rsidRPr="00EE6E73" w:rsidRDefault="00394471" w:rsidP="00EE6E73">
      <w:pPr>
        <w:pStyle w:val="PL"/>
      </w:pPr>
      <w:r w:rsidRPr="00EE6E73">
        <w:t>}</w:t>
      </w:r>
    </w:p>
    <w:p w14:paraId="132E490C" w14:textId="77777777" w:rsidR="001B2C9D" w:rsidRPr="00EE6E73" w:rsidRDefault="001B2C9D" w:rsidP="00EE6E73">
      <w:pPr>
        <w:pStyle w:val="PL"/>
      </w:pPr>
    </w:p>
    <w:p w14:paraId="3B862438" w14:textId="77777777" w:rsidR="00394471" w:rsidRPr="00EE6E73" w:rsidRDefault="00394471" w:rsidP="00EE6E73">
      <w:pPr>
        <w:pStyle w:val="PL"/>
      </w:pPr>
    </w:p>
    <w:p w14:paraId="24284825" w14:textId="77777777" w:rsidR="00394471" w:rsidRPr="00EE6E73" w:rsidRDefault="00394471" w:rsidP="00EE6E73">
      <w:pPr>
        <w:pStyle w:val="PL"/>
        <w:rPr>
          <w:color w:val="808080"/>
        </w:rPr>
      </w:pPr>
      <w:r w:rsidRPr="00EE6E73">
        <w:rPr>
          <w:color w:val="808080"/>
        </w:rPr>
        <w:t>-- TAG-UE-CAPABILITYREQUESTFILTERCOMMON-STOP</w:t>
      </w:r>
    </w:p>
    <w:p w14:paraId="38647814" w14:textId="77777777" w:rsidR="00394471" w:rsidRPr="00EE6E73" w:rsidRDefault="00394471" w:rsidP="00EE6E73">
      <w:pPr>
        <w:pStyle w:val="PL"/>
        <w:rPr>
          <w:color w:val="808080"/>
        </w:rPr>
      </w:pPr>
      <w:r w:rsidRPr="00EE6E73">
        <w:rPr>
          <w:color w:val="808080"/>
        </w:rPr>
        <w:t>-- ASN1STOP</w:t>
      </w:r>
    </w:p>
    <w:p w14:paraId="4BE52E16" w14:textId="77777777" w:rsidR="001B2C9D" w:rsidRPr="00EE6E73"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EE6E73"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EE6E73" w:rsidRDefault="00394471" w:rsidP="00964CC4">
            <w:pPr>
              <w:pStyle w:val="TAH"/>
              <w:rPr>
                <w:lang w:eastAsia="sv-SE"/>
              </w:rPr>
            </w:pPr>
            <w:r w:rsidRPr="00EE6E73">
              <w:rPr>
                <w:i/>
                <w:lang w:eastAsia="sv-SE"/>
              </w:rPr>
              <w:lastRenderedPageBreak/>
              <w:t>UE-</w:t>
            </w:r>
            <w:proofErr w:type="spellStart"/>
            <w:r w:rsidRPr="00EE6E73">
              <w:rPr>
                <w:i/>
                <w:lang w:eastAsia="sv-SE"/>
              </w:rPr>
              <w:t>CapabilityRequestFilterCommon</w:t>
            </w:r>
            <w:proofErr w:type="spellEnd"/>
            <w:r w:rsidRPr="00EE6E73">
              <w:rPr>
                <w:i/>
                <w:lang w:eastAsia="sv-SE"/>
              </w:rPr>
              <w:t xml:space="preserve"> field descriptions</w:t>
            </w:r>
          </w:p>
        </w:tc>
      </w:tr>
      <w:tr w:rsidR="004112C8" w:rsidRPr="00EE6E73"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EE6E73" w:rsidRDefault="00394471" w:rsidP="00964CC4">
            <w:pPr>
              <w:pStyle w:val="TAL"/>
            </w:pPr>
            <w:proofErr w:type="spellStart"/>
            <w:r w:rsidRPr="00EE6E73">
              <w:rPr>
                <w:b/>
                <w:i/>
              </w:rPr>
              <w:t>codebookTypeRequest</w:t>
            </w:r>
            <w:proofErr w:type="spellEnd"/>
          </w:p>
          <w:p w14:paraId="31CF765A" w14:textId="77777777" w:rsidR="00394471" w:rsidRPr="00EE6E73" w:rsidRDefault="00394471" w:rsidP="00964CC4">
            <w:pPr>
              <w:pStyle w:val="TAL"/>
              <w:rPr>
                <w:lang w:eastAsia="sv-SE"/>
              </w:rPr>
            </w:pPr>
            <w:r w:rsidRPr="00EE6E73">
              <w:rPr>
                <w:rFonts w:eastAsiaTheme="minorEastAsia"/>
              </w:rPr>
              <w:t xml:space="preserve">Only if this field is present, the UE includes </w:t>
            </w:r>
            <w:proofErr w:type="spellStart"/>
            <w:r w:rsidRPr="00EE6E73">
              <w:rPr>
                <w:rFonts w:eastAsiaTheme="minorEastAsia"/>
                <w:i/>
              </w:rPr>
              <w:t>SupportedCSI</w:t>
            </w:r>
            <w:proofErr w:type="spellEnd"/>
            <w:r w:rsidRPr="00EE6E73">
              <w:rPr>
                <w:rFonts w:eastAsiaTheme="minorEastAsia"/>
                <w:i/>
              </w:rPr>
              <w:t>-RS-Resource</w:t>
            </w:r>
            <w:r w:rsidRPr="00EE6E73">
              <w:rPr>
                <w:rFonts w:eastAsiaTheme="minorEastAsia"/>
              </w:rPr>
              <w:t xml:space="preserve"> supported for the codebook type(s) requested within this field (i.e. type I single/multi-panel, type II and type II port selection) into </w:t>
            </w:r>
            <w:proofErr w:type="spellStart"/>
            <w:r w:rsidRPr="00EE6E73">
              <w:rPr>
                <w:rFonts w:eastAsiaTheme="minorEastAsia"/>
                <w:i/>
              </w:rPr>
              <w:t>codebookVariantsList</w:t>
            </w:r>
            <w:proofErr w:type="spellEnd"/>
            <w:r w:rsidRPr="00EE6E73">
              <w:rPr>
                <w:rFonts w:eastAsiaTheme="minorEastAsia"/>
              </w:rPr>
              <w:t xml:space="preserve">, </w:t>
            </w:r>
            <w:proofErr w:type="spellStart"/>
            <w:r w:rsidRPr="00EE6E73">
              <w:rPr>
                <w:rFonts w:eastAsiaTheme="minorEastAsia"/>
                <w:i/>
              </w:rPr>
              <w:t>codebookParametersPerBand</w:t>
            </w:r>
            <w:proofErr w:type="spellEnd"/>
            <w:r w:rsidRPr="00EE6E73">
              <w:rPr>
                <w:rFonts w:eastAsiaTheme="minorEastAsia"/>
              </w:rPr>
              <w:t xml:space="preserve"> and </w:t>
            </w:r>
            <w:proofErr w:type="spellStart"/>
            <w:r w:rsidRPr="00EE6E73">
              <w:rPr>
                <w:rFonts w:eastAsiaTheme="minorEastAsia"/>
                <w:i/>
              </w:rPr>
              <w:t>codebookParametersPerBC</w:t>
            </w:r>
            <w:proofErr w:type="spellEnd"/>
            <w:r w:rsidRPr="00EE6E73">
              <w:rPr>
                <w:rFonts w:eastAsiaTheme="minorEastAsia"/>
              </w:rPr>
              <w:t xml:space="preserve">. If this field is present and none of the codebook types is requested within this field (i.e. empty field), the UE includes </w:t>
            </w:r>
            <w:proofErr w:type="spellStart"/>
            <w:r w:rsidRPr="00EE6E73">
              <w:rPr>
                <w:rFonts w:eastAsiaTheme="minorEastAsia"/>
                <w:i/>
              </w:rPr>
              <w:t>SupportedCSI</w:t>
            </w:r>
            <w:proofErr w:type="spellEnd"/>
            <w:r w:rsidRPr="00EE6E73">
              <w:rPr>
                <w:rFonts w:eastAsiaTheme="minorEastAsia"/>
                <w:i/>
              </w:rPr>
              <w:t>-RS-Resource</w:t>
            </w:r>
            <w:r w:rsidRPr="00EE6E73">
              <w:rPr>
                <w:rFonts w:eastAsiaTheme="minorEastAsia"/>
              </w:rPr>
              <w:t xml:space="preserve"> supported for all codebook types into </w:t>
            </w:r>
            <w:proofErr w:type="spellStart"/>
            <w:r w:rsidRPr="00EE6E73">
              <w:rPr>
                <w:rFonts w:eastAsiaTheme="minorEastAsia"/>
                <w:i/>
              </w:rPr>
              <w:t>codebookVariantsList</w:t>
            </w:r>
            <w:proofErr w:type="spellEnd"/>
            <w:r w:rsidRPr="00EE6E73">
              <w:rPr>
                <w:rFonts w:eastAsiaTheme="minorEastAsia"/>
              </w:rPr>
              <w:t xml:space="preserve">, </w:t>
            </w:r>
            <w:proofErr w:type="spellStart"/>
            <w:r w:rsidRPr="00EE6E73">
              <w:rPr>
                <w:rFonts w:eastAsiaTheme="minorEastAsia"/>
                <w:i/>
              </w:rPr>
              <w:t>codebookParametersPerBand</w:t>
            </w:r>
            <w:proofErr w:type="spellEnd"/>
            <w:r w:rsidRPr="00EE6E73">
              <w:rPr>
                <w:rFonts w:eastAsiaTheme="minorEastAsia"/>
              </w:rPr>
              <w:t xml:space="preserve"> and </w:t>
            </w:r>
            <w:proofErr w:type="spellStart"/>
            <w:r w:rsidRPr="00EE6E73">
              <w:rPr>
                <w:rFonts w:eastAsiaTheme="minorEastAsia"/>
                <w:i/>
              </w:rPr>
              <w:t>codebookParametersPerBC</w:t>
            </w:r>
            <w:proofErr w:type="spellEnd"/>
            <w:r w:rsidRPr="00EE6E73">
              <w:rPr>
                <w:rFonts w:eastAsiaTheme="minorEastAsia"/>
              </w:rPr>
              <w:t>.</w:t>
            </w:r>
          </w:p>
        </w:tc>
      </w:tr>
      <w:tr w:rsidR="004112C8" w:rsidRPr="00EE6E73"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EE6E73" w:rsidRDefault="00691952" w:rsidP="00A12BD9">
            <w:pPr>
              <w:pStyle w:val="TAL"/>
              <w:rPr>
                <w:rFonts w:eastAsia="DengXian"/>
                <w:b/>
                <w:bCs/>
                <w:i/>
                <w:iCs/>
              </w:rPr>
            </w:pPr>
            <w:proofErr w:type="spellStart"/>
            <w:r w:rsidRPr="00EE6E73">
              <w:rPr>
                <w:rFonts w:eastAsia="DengXian"/>
                <w:b/>
                <w:bCs/>
                <w:i/>
                <w:iCs/>
              </w:rPr>
              <w:t>fallbackGroupFiveRequest</w:t>
            </w:r>
            <w:proofErr w:type="spellEnd"/>
          </w:p>
          <w:p w14:paraId="7863B54F" w14:textId="77777777" w:rsidR="00691952" w:rsidRPr="00EE6E73" w:rsidRDefault="00691952" w:rsidP="00A12BD9">
            <w:pPr>
              <w:pStyle w:val="TAL"/>
            </w:pPr>
            <w:r w:rsidRPr="00EE6E73">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EE6E73"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EE6E73" w:rsidRDefault="00394471" w:rsidP="00964CC4">
            <w:pPr>
              <w:pStyle w:val="TAL"/>
              <w:rPr>
                <w:lang w:eastAsia="sv-SE"/>
              </w:rPr>
            </w:pPr>
            <w:proofErr w:type="spellStart"/>
            <w:r w:rsidRPr="00EE6E73">
              <w:rPr>
                <w:b/>
                <w:i/>
                <w:lang w:eastAsia="sv-SE"/>
              </w:rPr>
              <w:t>includeNE</w:t>
            </w:r>
            <w:proofErr w:type="spellEnd"/>
            <w:r w:rsidRPr="00EE6E73">
              <w:rPr>
                <w:b/>
                <w:i/>
                <w:lang w:eastAsia="sv-SE"/>
              </w:rPr>
              <w:t>-DC</w:t>
            </w:r>
          </w:p>
          <w:p w14:paraId="19F30D87" w14:textId="77777777" w:rsidR="00394471" w:rsidRPr="00EE6E73" w:rsidRDefault="00394471" w:rsidP="00964CC4">
            <w:pPr>
              <w:pStyle w:val="TAL"/>
              <w:rPr>
                <w:lang w:eastAsia="sv-SE"/>
              </w:rPr>
            </w:pPr>
            <w:r w:rsidRPr="00EE6E73">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proofErr w:type="spellStart"/>
            <w:r w:rsidRPr="00EE6E73">
              <w:rPr>
                <w:i/>
                <w:lang w:eastAsia="sv-SE"/>
              </w:rPr>
              <w:t>supportedBandCombinationList</w:t>
            </w:r>
            <w:proofErr w:type="spellEnd"/>
            <w:r w:rsidRPr="00EE6E73">
              <w:rPr>
                <w:lang w:eastAsia="sv-SE"/>
              </w:rPr>
              <w:t xml:space="preserve">, band combinations supporting only NE-DC shall be included in </w:t>
            </w:r>
            <w:proofErr w:type="spellStart"/>
            <w:r w:rsidRPr="00EE6E73">
              <w:rPr>
                <w:i/>
                <w:lang w:eastAsia="sv-SE"/>
              </w:rPr>
              <w:t>supportedBandCombinationListNEDC</w:t>
            </w:r>
            <w:proofErr w:type="spellEnd"/>
            <w:r w:rsidRPr="00EE6E73">
              <w:rPr>
                <w:i/>
                <w:lang w:eastAsia="sv-SE"/>
              </w:rPr>
              <w:t>-Only</w:t>
            </w:r>
            <w:r w:rsidRPr="00EE6E73">
              <w:rPr>
                <w:lang w:eastAsia="sv-SE"/>
              </w:rPr>
              <w:t>.</w:t>
            </w:r>
          </w:p>
        </w:tc>
      </w:tr>
      <w:tr w:rsidR="004112C8" w:rsidRPr="00EE6E73"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EE6E73" w:rsidRDefault="00394471" w:rsidP="00964CC4">
            <w:pPr>
              <w:pStyle w:val="TAL"/>
              <w:rPr>
                <w:lang w:eastAsia="sv-SE"/>
              </w:rPr>
            </w:pPr>
            <w:proofErr w:type="spellStart"/>
            <w:r w:rsidRPr="00EE6E73">
              <w:rPr>
                <w:b/>
                <w:i/>
                <w:lang w:eastAsia="sv-SE"/>
              </w:rPr>
              <w:t>includeNR</w:t>
            </w:r>
            <w:proofErr w:type="spellEnd"/>
            <w:r w:rsidRPr="00EE6E73">
              <w:rPr>
                <w:b/>
                <w:i/>
                <w:lang w:eastAsia="sv-SE"/>
              </w:rPr>
              <w:t>-DC</w:t>
            </w:r>
          </w:p>
          <w:p w14:paraId="79C26B9B" w14:textId="77777777" w:rsidR="00394471" w:rsidRPr="00EE6E73" w:rsidRDefault="00394471" w:rsidP="00964CC4">
            <w:pPr>
              <w:pStyle w:val="TAL"/>
              <w:rPr>
                <w:lang w:eastAsia="sv-SE"/>
              </w:rPr>
            </w:pPr>
            <w:r w:rsidRPr="00EE6E73">
              <w:rPr>
                <w:lang w:eastAsia="sv-SE"/>
              </w:rPr>
              <w:t>Only if this field is present, the UE supporting NR-DC shall indicate support for NR-DC in band combinations and include feature set combinations which are applicable to NR-DC.</w:t>
            </w:r>
          </w:p>
        </w:tc>
      </w:tr>
      <w:tr w:rsidR="004112C8" w:rsidRPr="00EE6E73"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EE6E73" w:rsidRDefault="001B2C9D" w:rsidP="00B4120F">
            <w:pPr>
              <w:pStyle w:val="TAL"/>
              <w:rPr>
                <w:rFonts w:eastAsia="DengXian"/>
                <w:b/>
                <w:bCs/>
                <w:i/>
                <w:iCs/>
              </w:rPr>
            </w:pPr>
            <w:proofErr w:type="spellStart"/>
            <w:r w:rsidRPr="00EE6E73">
              <w:rPr>
                <w:rFonts w:eastAsia="DengXian"/>
                <w:b/>
                <w:bCs/>
                <w:i/>
                <w:iCs/>
              </w:rPr>
              <w:t>lowerMSDRequest</w:t>
            </w:r>
            <w:proofErr w:type="spellEnd"/>
          </w:p>
          <w:p w14:paraId="1C83088C" w14:textId="0CF993AC" w:rsidR="001B2C9D" w:rsidRPr="00EE6E73" w:rsidRDefault="001B2C9D" w:rsidP="001B2C9D">
            <w:pPr>
              <w:pStyle w:val="TAL"/>
              <w:rPr>
                <w:b/>
                <w:i/>
                <w:lang w:eastAsia="sv-SE"/>
              </w:rPr>
            </w:pPr>
            <w:r w:rsidRPr="00EE6E73">
              <w:rPr>
                <w:rFonts w:eastAsia="DengXian"/>
              </w:rPr>
              <w:t xml:space="preserve">Only if this field is present, the UE supporting lower MSD shall indicate the lower MSD capability </w:t>
            </w:r>
            <w:r w:rsidR="00FF0FFE" w:rsidRPr="00EE6E73">
              <w:rPr>
                <w:rFonts w:eastAsia="DengXian"/>
              </w:rPr>
              <w:t>f</w:t>
            </w:r>
            <w:r w:rsidRPr="00EE6E73">
              <w:rPr>
                <w:rFonts w:eastAsia="DengXian"/>
              </w:rPr>
              <w:t xml:space="preserve">or the requested power class if supported. </w:t>
            </w:r>
            <w:r w:rsidR="00FF0FFE" w:rsidRPr="00EE6E73">
              <w:rPr>
                <w:rFonts w:eastAsia="DengXian"/>
              </w:rPr>
              <w:t>If no power class is explicitly requested</w:t>
            </w:r>
            <w:r w:rsidRPr="00EE6E73">
              <w:rPr>
                <w:rFonts w:eastAsia="DengXian"/>
              </w:rPr>
              <w:t xml:space="preserve">, the UE supporting lower MSD shall indicate the lower MSD capability for the highest supported power class of the band combination </w:t>
            </w:r>
            <w:r w:rsidR="00FF0FFE" w:rsidRPr="00EE6E73">
              <w:rPr>
                <w:rFonts w:eastAsia="DengXian"/>
              </w:rPr>
              <w:t xml:space="preserve">consisting of </w:t>
            </w:r>
            <w:r w:rsidRPr="00EE6E73">
              <w:rPr>
                <w:rFonts w:eastAsia="DengXian"/>
              </w:rPr>
              <w:t>victim band and aggressor band(s).</w:t>
            </w:r>
          </w:p>
        </w:tc>
      </w:tr>
      <w:tr w:rsidR="004112C8" w:rsidRPr="00EE6E73"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EE6E73" w:rsidRDefault="007830B1" w:rsidP="008E66B7">
            <w:pPr>
              <w:pStyle w:val="TAL"/>
              <w:rPr>
                <w:b/>
                <w:i/>
                <w:lang w:eastAsia="sv-SE"/>
              </w:rPr>
            </w:pPr>
            <w:r w:rsidRPr="00EE6E73">
              <w:rPr>
                <w:b/>
                <w:i/>
                <w:lang w:eastAsia="sv-SE"/>
              </w:rPr>
              <w:t>mode</w:t>
            </w:r>
          </w:p>
          <w:p w14:paraId="06D7DC33" w14:textId="77777777" w:rsidR="007830B1" w:rsidRPr="00EE6E73" w:rsidRDefault="007830B1" w:rsidP="008E66B7">
            <w:pPr>
              <w:pStyle w:val="TAL"/>
              <w:rPr>
                <w:bCs/>
                <w:iCs/>
                <w:lang w:eastAsia="sv-SE"/>
              </w:rPr>
            </w:pPr>
            <w:r w:rsidRPr="00EE6E73">
              <w:rPr>
                <w:bCs/>
                <w:iCs/>
                <w:lang w:eastAsia="sv-SE"/>
              </w:rPr>
              <w:t xml:space="preserve">The mode of NR-DC operation that the NW is interested in for this cell grouping. </w:t>
            </w:r>
            <w:r w:rsidRPr="00EE6E73">
              <w:rPr>
                <w:bCs/>
                <w:iCs/>
                <w:lang w:eastAsia="x-none"/>
              </w:rPr>
              <w:t xml:space="preserve">The value </w:t>
            </w:r>
            <w:r w:rsidRPr="00EE6E73">
              <w:rPr>
                <w:bCs/>
                <w:i/>
                <w:lang w:eastAsia="x-none"/>
              </w:rPr>
              <w:t>sync</w:t>
            </w:r>
            <w:r w:rsidRPr="00EE6E73">
              <w:rPr>
                <w:bCs/>
                <w:iCs/>
                <w:lang w:eastAsia="x-none"/>
              </w:rPr>
              <w:t xml:space="preserve"> means that the UE only indicates NR-DC support for band combinations for which it supports synchronous NR-DC with the requested cell grouping. The value </w:t>
            </w:r>
            <w:r w:rsidRPr="00EE6E73">
              <w:rPr>
                <w:bCs/>
                <w:i/>
                <w:lang w:eastAsia="x-none"/>
              </w:rPr>
              <w:t>async</w:t>
            </w:r>
            <w:r w:rsidRPr="00EE6E73">
              <w:rPr>
                <w:bCs/>
                <w:iCs/>
                <w:lang w:eastAsia="x-none"/>
              </w:rPr>
              <w:t xml:space="preserve"> means that the UE only indicates NR-DC support for band combinations for which it supports asynchronous NR-DC with the requested cell grouping.</w:t>
            </w:r>
          </w:p>
        </w:tc>
      </w:tr>
      <w:tr w:rsidR="004112C8" w:rsidRPr="00EE6E73"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EE6E73" w:rsidRDefault="00394471" w:rsidP="00964CC4">
            <w:pPr>
              <w:pStyle w:val="TAL"/>
              <w:rPr>
                <w:lang w:eastAsia="sv-SE"/>
              </w:rPr>
            </w:pPr>
            <w:proofErr w:type="spellStart"/>
            <w:r w:rsidRPr="00EE6E73">
              <w:rPr>
                <w:b/>
                <w:i/>
                <w:lang w:eastAsia="sv-SE"/>
              </w:rPr>
              <w:t>omitEN</w:t>
            </w:r>
            <w:proofErr w:type="spellEnd"/>
            <w:r w:rsidRPr="00EE6E73">
              <w:rPr>
                <w:b/>
                <w:i/>
                <w:lang w:eastAsia="sv-SE"/>
              </w:rPr>
              <w:t>-DC</w:t>
            </w:r>
          </w:p>
          <w:p w14:paraId="7AB8760A" w14:textId="77777777" w:rsidR="00394471" w:rsidRPr="00EE6E73" w:rsidRDefault="00394471" w:rsidP="00964CC4">
            <w:pPr>
              <w:pStyle w:val="TAL"/>
              <w:rPr>
                <w:lang w:eastAsia="sv-SE"/>
              </w:rPr>
            </w:pPr>
            <w:r w:rsidRPr="00EE6E73">
              <w:rPr>
                <w:lang w:eastAsia="sv-SE"/>
              </w:rPr>
              <w:t>Only if this field is present, the UE shall omit band combinations and feature set combinations which are only applicable to (NG)EN-DC.</w:t>
            </w:r>
          </w:p>
        </w:tc>
      </w:tr>
      <w:tr w:rsidR="004112C8" w:rsidRPr="00EE6E73"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EE6E73" w:rsidRDefault="007830B1" w:rsidP="008E66B7">
            <w:pPr>
              <w:pStyle w:val="TAL"/>
              <w:rPr>
                <w:b/>
                <w:bCs/>
                <w:i/>
                <w:iCs/>
              </w:rPr>
            </w:pPr>
            <w:proofErr w:type="spellStart"/>
            <w:r w:rsidRPr="00EE6E73">
              <w:rPr>
                <w:b/>
                <w:bCs/>
                <w:i/>
                <w:iCs/>
              </w:rPr>
              <w:t>requestedCellGrouping</w:t>
            </w:r>
            <w:proofErr w:type="spellEnd"/>
          </w:p>
          <w:p w14:paraId="7BBE01FD" w14:textId="77777777" w:rsidR="007830B1" w:rsidRPr="00EE6E73" w:rsidRDefault="007830B1" w:rsidP="008E66B7">
            <w:pPr>
              <w:pStyle w:val="TAL"/>
              <w:rPr>
                <w:bCs/>
                <w:iCs/>
                <w:lang w:eastAsia="x-none"/>
              </w:rPr>
            </w:pPr>
            <w:r w:rsidRPr="00EE6E73">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EE6E73">
              <w:rPr>
                <w:bCs/>
                <w:i/>
                <w:lang w:eastAsia="x-none"/>
              </w:rPr>
              <w:t>mcg</w:t>
            </w:r>
            <w:r w:rsidRPr="00EE6E73">
              <w:rPr>
                <w:bCs/>
                <w:iCs/>
                <w:lang w:eastAsia="x-none"/>
              </w:rPr>
              <w:t xml:space="preserve"> bands on MCG and at least one of the </w:t>
            </w:r>
            <w:proofErr w:type="spellStart"/>
            <w:r w:rsidRPr="00EE6E73">
              <w:rPr>
                <w:bCs/>
                <w:i/>
                <w:lang w:eastAsia="x-none"/>
              </w:rPr>
              <w:t>scg</w:t>
            </w:r>
            <w:proofErr w:type="spellEnd"/>
            <w:r w:rsidRPr="00EE6E73">
              <w:rPr>
                <w:bCs/>
                <w:i/>
                <w:lang w:eastAsia="x-none"/>
              </w:rPr>
              <w:t xml:space="preserve"> </w:t>
            </w:r>
            <w:r w:rsidRPr="00EE6E73">
              <w:rPr>
                <w:bCs/>
                <w:iCs/>
                <w:lang w:eastAsia="x-none"/>
              </w:rPr>
              <w:t xml:space="preserve">bands on the SCG. In its </w:t>
            </w:r>
            <w:proofErr w:type="spellStart"/>
            <w:r w:rsidRPr="00EE6E73">
              <w:rPr>
                <w:bCs/>
                <w:i/>
                <w:lang w:eastAsia="x-none"/>
              </w:rPr>
              <w:t>supportedBandCombinationList</w:t>
            </w:r>
            <w:proofErr w:type="spellEnd"/>
            <w:r w:rsidRPr="00EE6E73">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EE6E73" w:rsidRDefault="007830B1" w:rsidP="008E66B7">
            <w:pPr>
              <w:pStyle w:val="TAL"/>
              <w:rPr>
                <w:lang w:eastAsia="x-none"/>
              </w:rPr>
            </w:pPr>
            <w:r w:rsidRPr="00EE6E73">
              <w:rPr>
                <w:lang w:eastAsia="x-none"/>
              </w:rPr>
              <w:t xml:space="preserve">Example 1: </w:t>
            </w:r>
            <w:proofErr w:type="spellStart"/>
            <w:r w:rsidRPr="00EE6E73">
              <w:rPr>
                <w:i/>
                <w:iCs/>
                <w:lang w:eastAsia="x-none"/>
              </w:rPr>
              <w:t>requestedCellGrouping</w:t>
            </w:r>
            <w:proofErr w:type="spellEnd"/>
            <w:r w:rsidRPr="00EE6E73">
              <w:rPr>
                <w:lang w:eastAsia="x-none"/>
              </w:rPr>
              <w:t xml:space="preserve"> is set to </w:t>
            </w:r>
            <w:r w:rsidRPr="00EE6E73">
              <w:rPr>
                <w:i/>
                <w:iCs/>
                <w:lang w:eastAsia="x-none"/>
              </w:rPr>
              <w:t>mcg</w:t>
            </w:r>
            <w:r w:rsidRPr="00EE6E73">
              <w:rPr>
                <w:lang w:eastAsia="x-none"/>
              </w:rPr>
              <w:t xml:space="preserve">=[n1, n7, n41, n66] and </w:t>
            </w:r>
            <w:proofErr w:type="spellStart"/>
            <w:r w:rsidRPr="00EE6E73">
              <w:rPr>
                <w:i/>
                <w:iCs/>
                <w:lang w:eastAsia="x-none"/>
              </w:rPr>
              <w:t>scg</w:t>
            </w:r>
            <w:proofErr w:type="spellEnd"/>
            <w:r w:rsidRPr="00EE6E73">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EE6E73" w:rsidRDefault="007830B1" w:rsidP="008E66B7">
            <w:pPr>
              <w:pStyle w:val="TAL"/>
              <w:rPr>
                <w:b/>
                <w:i/>
                <w:lang w:eastAsia="sv-SE"/>
              </w:rPr>
            </w:pPr>
            <w:r w:rsidRPr="00EE6E73">
              <w:rPr>
                <w:lang w:eastAsia="x-none"/>
              </w:rPr>
              <w:t xml:space="preserve">Example 2: One </w:t>
            </w:r>
            <w:proofErr w:type="spellStart"/>
            <w:r w:rsidRPr="00EE6E73">
              <w:rPr>
                <w:i/>
                <w:iCs/>
                <w:lang w:eastAsia="x-none"/>
              </w:rPr>
              <w:t>requestedCellGrouping</w:t>
            </w:r>
            <w:proofErr w:type="spellEnd"/>
            <w:r w:rsidRPr="00EE6E73">
              <w:rPr>
                <w:lang w:eastAsia="x-none"/>
              </w:rPr>
              <w:t xml:space="preserve"> is set to </w:t>
            </w:r>
            <w:r w:rsidRPr="00EE6E73">
              <w:rPr>
                <w:i/>
                <w:iCs/>
                <w:lang w:eastAsia="x-none"/>
              </w:rPr>
              <w:t>mcg</w:t>
            </w:r>
            <w:r w:rsidRPr="00EE6E73">
              <w:rPr>
                <w:lang w:eastAsia="x-none"/>
              </w:rPr>
              <w:t xml:space="preserve">=[n1, n7, n41, n66] and </w:t>
            </w:r>
            <w:proofErr w:type="spellStart"/>
            <w:r w:rsidRPr="00EE6E73">
              <w:rPr>
                <w:lang w:eastAsia="x-none"/>
              </w:rPr>
              <w:t>s</w:t>
            </w:r>
            <w:r w:rsidRPr="00EE6E73">
              <w:rPr>
                <w:i/>
                <w:iCs/>
                <w:lang w:eastAsia="x-none"/>
              </w:rPr>
              <w:t>cg</w:t>
            </w:r>
            <w:proofErr w:type="spellEnd"/>
            <w:r w:rsidRPr="00EE6E73">
              <w:rPr>
                <w:lang w:eastAsia="x-none"/>
              </w:rPr>
              <w:t xml:space="preserve">=[n78, n261] and another </w:t>
            </w:r>
            <w:proofErr w:type="spellStart"/>
            <w:r w:rsidRPr="00EE6E73">
              <w:rPr>
                <w:i/>
                <w:iCs/>
                <w:lang w:eastAsia="x-none"/>
              </w:rPr>
              <w:t>requestedCellGrouping</w:t>
            </w:r>
            <w:proofErr w:type="spellEnd"/>
            <w:r w:rsidRPr="00EE6E73">
              <w:rPr>
                <w:lang w:eastAsia="x-none"/>
              </w:rPr>
              <w:t xml:space="preserve"> is set to </w:t>
            </w:r>
            <w:r w:rsidRPr="00EE6E73">
              <w:rPr>
                <w:i/>
                <w:iCs/>
                <w:lang w:eastAsia="x-none"/>
              </w:rPr>
              <w:t>mcg</w:t>
            </w:r>
            <w:r w:rsidRPr="00EE6E73">
              <w:rPr>
                <w:lang w:eastAsia="x-none"/>
              </w:rPr>
              <w:t xml:space="preserve">=[n1, n7, n66] and </w:t>
            </w:r>
            <w:proofErr w:type="spellStart"/>
            <w:r w:rsidRPr="00EE6E73">
              <w:rPr>
                <w:lang w:eastAsia="x-none"/>
              </w:rPr>
              <w:t>s</w:t>
            </w:r>
            <w:r w:rsidRPr="00EE6E73">
              <w:rPr>
                <w:i/>
                <w:iCs/>
                <w:lang w:eastAsia="x-none"/>
              </w:rPr>
              <w:t>cg</w:t>
            </w:r>
            <w:proofErr w:type="spellEnd"/>
            <w:r w:rsidRPr="00EE6E73">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EE6E73"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EE6E73" w:rsidRDefault="00394471" w:rsidP="00964CC4">
            <w:pPr>
              <w:pStyle w:val="TAL"/>
              <w:rPr>
                <w:b/>
                <w:i/>
                <w:lang w:eastAsia="sv-SE"/>
              </w:rPr>
            </w:pPr>
            <w:proofErr w:type="spellStart"/>
            <w:r w:rsidRPr="00EE6E73">
              <w:rPr>
                <w:b/>
                <w:i/>
                <w:lang w:eastAsia="sv-SE"/>
              </w:rPr>
              <w:t>uplinkTxSwitchRequest</w:t>
            </w:r>
            <w:proofErr w:type="spellEnd"/>
          </w:p>
          <w:p w14:paraId="2B00E6EC" w14:textId="77777777" w:rsidR="00394471" w:rsidRPr="00EE6E73" w:rsidRDefault="00394471" w:rsidP="00964CC4">
            <w:pPr>
              <w:pStyle w:val="TAL"/>
              <w:rPr>
                <w:bCs/>
                <w:iCs/>
                <w:lang w:eastAsia="sv-SE"/>
              </w:rPr>
            </w:pPr>
            <w:r w:rsidRPr="00EE6E73">
              <w:rPr>
                <w:bCs/>
                <w:iCs/>
                <w:lang w:eastAsia="sv-SE"/>
              </w:rPr>
              <w:t xml:space="preserve">Only if this field is present, the UE supporting dynamic UL Tx switching shall indicate support for UL Tx switching in band combinations which are applicable to inter-band UL CA, SUL and </w:t>
            </w:r>
            <w:r w:rsidRPr="00EE6E73">
              <w:rPr>
                <w:rFonts w:eastAsia="DengXian"/>
                <w:bCs/>
                <w:iCs/>
              </w:rPr>
              <w:t>(NG)</w:t>
            </w:r>
            <w:r w:rsidRPr="00EE6E73">
              <w:rPr>
                <w:bCs/>
                <w:iCs/>
                <w:lang w:eastAsia="sv-SE"/>
              </w:rPr>
              <w:t>EN-DC.</w:t>
            </w:r>
          </w:p>
        </w:tc>
      </w:tr>
    </w:tbl>
    <w:p w14:paraId="75948E1C" w14:textId="77777777" w:rsidR="007830B1" w:rsidRPr="00EE6E73"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EE6E73" w:rsidRDefault="007830B1" w:rsidP="008E66B7">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EE6E73" w:rsidRDefault="007830B1" w:rsidP="008E66B7">
            <w:pPr>
              <w:pStyle w:val="TAH"/>
              <w:rPr>
                <w:lang w:eastAsia="sv-SE"/>
              </w:rPr>
            </w:pPr>
            <w:r w:rsidRPr="00EE6E73">
              <w:rPr>
                <w:lang w:eastAsia="sv-SE"/>
              </w:rPr>
              <w:t>Explanation</w:t>
            </w:r>
          </w:p>
        </w:tc>
      </w:tr>
      <w:tr w:rsidR="008E528F" w:rsidRPr="00EE6E73"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EE6E73" w:rsidRDefault="007830B1" w:rsidP="008E66B7">
            <w:pPr>
              <w:pStyle w:val="TAL"/>
              <w:rPr>
                <w:i/>
                <w:lang w:eastAsia="sv-SE"/>
              </w:rPr>
            </w:pPr>
            <w:r w:rsidRPr="00EE6E73">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EE6E73" w:rsidRDefault="007830B1" w:rsidP="008E66B7">
            <w:pPr>
              <w:pStyle w:val="TAL"/>
              <w:rPr>
                <w:lang w:eastAsia="sv-SE"/>
              </w:rPr>
            </w:pPr>
            <w:r w:rsidRPr="00EE6E73">
              <w:rPr>
                <w:lang w:eastAsia="sv-SE"/>
              </w:rPr>
              <w:t xml:space="preserve">The field is optionally present, Need N, if </w:t>
            </w:r>
            <w:proofErr w:type="spellStart"/>
            <w:r w:rsidRPr="00EE6E73">
              <w:rPr>
                <w:i/>
                <w:iCs/>
                <w:lang w:eastAsia="sv-SE"/>
              </w:rPr>
              <w:t>includeNR</w:t>
            </w:r>
            <w:proofErr w:type="spellEnd"/>
            <w:r w:rsidRPr="00EE6E73">
              <w:rPr>
                <w:i/>
                <w:iCs/>
                <w:lang w:eastAsia="sv-SE"/>
              </w:rPr>
              <w:t>-DC</w:t>
            </w:r>
            <w:r w:rsidRPr="00EE6E73">
              <w:rPr>
                <w:lang w:eastAsia="sv-SE"/>
              </w:rPr>
              <w:t xml:space="preserve"> is included. It is absent otherwise.</w:t>
            </w:r>
          </w:p>
        </w:tc>
      </w:tr>
    </w:tbl>
    <w:p w14:paraId="28FD84FA" w14:textId="77777777" w:rsidR="00394471" w:rsidRPr="00EE6E73" w:rsidRDefault="00394471" w:rsidP="00394471"/>
    <w:p w14:paraId="20E32B09" w14:textId="73F0E47D" w:rsidR="00394471" w:rsidRPr="00EE6E73" w:rsidRDefault="00394471" w:rsidP="00394471">
      <w:pPr>
        <w:pStyle w:val="Heading4"/>
      </w:pPr>
      <w:bookmarkStart w:id="6466" w:name="_Toc60777489"/>
      <w:bookmarkStart w:id="6467" w:name="_Toc193446539"/>
      <w:bookmarkStart w:id="6468" w:name="_Toc193452344"/>
      <w:bookmarkStart w:id="6469" w:name="_Toc193463616"/>
      <w:bookmarkStart w:id="6470" w:name="_Toc201295903"/>
      <w:bookmarkStart w:id="6471" w:name="MCCQCTEMPBM_00000622"/>
      <w:r w:rsidRPr="00EE6E73">
        <w:t>–</w:t>
      </w:r>
      <w:r w:rsidRPr="00EE6E73">
        <w:tab/>
      </w:r>
      <w:r w:rsidRPr="00EE6E73">
        <w:rPr>
          <w:i/>
        </w:rPr>
        <w:t>UE-</w:t>
      </w:r>
      <w:proofErr w:type="spellStart"/>
      <w:r w:rsidRPr="00EE6E73">
        <w:rPr>
          <w:i/>
        </w:rPr>
        <w:t>CapabilityRequestFilterNR</w:t>
      </w:r>
      <w:bookmarkEnd w:id="6466"/>
      <w:bookmarkEnd w:id="6467"/>
      <w:bookmarkEnd w:id="6468"/>
      <w:bookmarkEnd w:id="6469"/>
      <w:bookmarkEnd w:id="6470"/>
      <w:proofErr w:type="spellEnd"/>
    </w:p>
    <w:bookmarkEnd w:id="6471"/>
    <w:p w14:paraId="45F6C54C" w14:textId="77777777" w:rsidR="00394471" w:rsidRPr="00EE6E73" w:rsidRDefault="00394471" w:rsidP="00394471">
      <w:r w:rsidRPr="00EE6E73">
        <w:t xml:space="preserve">The IE </w:t>
      </w:r>
      <w:r w:rsidRPr="00EE6E73">
        <w:rPr>
          <w:i/>
        </w:rPr>
        <w:t>UE-</w:t>
      </w:r>
      <w:proofErr w:type="spellStart"/>
      <w:r w:rsidRPr="00EE6E73">
        <w:rPr>
          <w:i/>
        </w:rPr>
        <w:t>CapabilityRequestFilterNR</w:t>
      </w:r>
      <w:proofErr w:type="spellEnd"/>
      <w:r w:rsidRPr="00EE6E73">
        <w:t xml:space="preserve"> is used to request filtered UE capabilities.</w:t>
      </w:r>
    </w:p>
    <w:p w14:paraId="26FBC3F6" w14:textId="77777777" w:rsidR="00394471" w:rsidRPr="00EE6E73" w:rsidRDefault="00394471" w:rsidP="00394471">
      <w:pPr>
        <w:pStyle w:val="TH"/>
      </w:pPr>
      <w:r w:rsidRPr="00EE6E73">
        <w:rPr>
          <w:i/>
        </w:rPr>
        <w:t>UE-</w:t>
      </w:r>
      <w:proofErr w:type="spellStart"/>
      <w:r w:rsidRPr="00EE6E73">
        <w:rPr>
          <w:i/>
        </w:rPr>
        <w:t>CapabilityRequestFilterNR</w:t>
      </w:r>
      <w:proofErr w:type="spellEnd"/>
      <w:r w:rsidRPr="00EE6E73">
        <w:t xml:space="preserve"> information element</w:t>
      </w:r>
    </w:p>
    <w:p w14:paraId="2399758F" w14:textId="77777777" w:rsidR="00394471" w:rsidRPr="00EE6E73" w:rsidRDefault="00394471" w:rsidP="00EE6E73">
      <w:pPr>
        <w:pStyle w:val="PL"/>
        <w:rPr>
          <w:color w:val="808080"/>
        </w:rPr>
      </w:pPr>
      <w:r w:rsidRPr="00EE6E73">
        <w:rPr>
          <w:color w:val="808080"/>
        </w:rPr>
        <w:t>-- ASN1START</w:t>
      </w:r>
    </w:p>
    <w:p w14:paraId="513FA379" w14:textId="77777777" w:rsidR="00394471" w:rsidRPr="00EE6E73" w:rsidRDefault="00394471" w:rsidP="00EE6E73">
      <w:pPr>
        <w:pStyle w:val="PL"/>
        <w:rPr>
          <w:color w:val="808080"/>
        </w:rPr>
      </w:pPr>
      <w:r w:rsidRPr="00EE6E73">
        <w:rPr>
          <w:color w:val="808080"/>
        </w:rPr>
        <w:t>-- TAG-UE-CAPABILITYREQUESTFILTERNR-START</w:t>
      </w:r>
    </w:p>
    <w:p w14:paraId="116F3F76" w14:textId="77777777" w:rsidR="00394471" w:rsidRPr="00EE6E73" w:rsidRDefault="00394471" w:rsidP="00EE6E73">
      <w:pPr>
        <w:pStyle w:val="PL"/>
      </w:pPr>
    </w:p>
    <w:p w14:paraId="73E257EC" w14:textId="77777777" w:rsidR="00394471" w:rsidRPr="00EE6E73" w:rsidRDefault="00394471" w:rsidP="00EE6E73">
      <w:pPr>
        <w:pStyle w:val="PL"/>
      </w:pPr>
      <w:r w:rsidRPr="00EE6E73">
        <w:t>UE-</w:t>
      </w:r>
      <w:proofErr w:type="spellStart"/>
      <w:r w:rsidRPr="00EE6E73">
        <w:t>CapabilityRequestFilterNR</w:t>
      </w:r>
      <w:proofErr w:type="spellEnd"/>
      <w:r w:rsidRPr="00EE6E73">
        <w:t xml:space="preserve"> ::=            </w:t>
      </w:r>
      <w:r w:rsidRPr="00EE6E73">
        <w:rPr>
          <w:color w:val="993366"/>
        </w:rPr>
        <w:t>SEQUENCE</w:t>
      </w:r>
      <w:r w:rsidRPr="00EE6E73">
        <w:t xml:space="preserve"> {</w:t>
      </w:r>
    </w:p>
    <w:p w14:paraId="4D53F291" w14:textId="77777777" w:rsidR="00394471" w:rsidRPr="00EE6E73" w:rsidRDefault="00394471" w:rsidP="00EE6E73">
      <w:pPr>
        <w:pStyle w:val="PL"/>
        <w:rPr>
          <w:color w:val="808080"/>
        </w:rPr>
      </w:pPr>
      <w:r w:rsidRPr="00EE6E73">
        <w:t xml:space="preserve">    </w:t>
      </w:r>
      <w:proofErr w:type="spellStart"/>
      <w:r w:rsidRPr="00EE6E73">
        <w:t>frequencyBandListFilter</w:t>
      </w:r>
      <w:proofErr w:type="spellEnd"/>
      <w:r w:rsidRPr="00EE6E73">
        <w:t xml:space="preserve">                     </w:t>
      </w:r>
      <w:proofErr w:type="spellStart"/>
      <w:r w:rsidRPr="00EE6E73">
        <w:t>FreqBandList</w:t>
      </w:r>
      <w:proofErr w:type="spellEnd"/>
      <w:r w:rsidRPr="00EE6E73">
        <w:t xml:space="preserve">                          </w:t>
      </w:r>
      <w:r w:rsidRPr="00EE6E73">
        <w:rPr>
          <w:color w:val="993366"/>
        </w:rPr>
        <w:t>OPTIONAL</w:t>
      </w:r>
      <w:r w:rsidRPr="00EE6E73">
        <w:t xml:space="preserve">,   </w:t>
      </w:r>
      <w:r w:rsidRPr="00EE6E73">
        <w:rPr>
          <w:color w:val="808080"/>
        </w:rPr>
        <w:t>-- Need N</w:t>
      </w:r>
    </w:p>
    <w:p w14:paraId="288D8C01"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UE-CapabilityRequestFilterNR-v1540    </w:t>
      </w:r>
      <w:r w:rsidRPr="00EE6E73">
        <w:rPr>
          <w:color w:val="993366"/>
        </w:rPr>
        <w:t>OPTIONAL</w:t>
      </w:r>
    </w:p>
    <w:p w14:paraId="5940C858" w14:textId="77777777" w:rsidR="00394471" w:rsidRPr="00EE6E73" w:rsidRDefault="00394471" w:rsidP="00EE6E73">
      <w:pPr>
        <w:pStyle w:val="PL"/>
      </w:pPr>
      <w:r w:rsidRPr="00EE6E73">
        <w:t>}</w:t>
      </w:r>
    </w:p>
    <w:p w14:paraId="2552CAD6" w14:textId="77777777" w:rsidR="00394471" w:rsidRPr="00EE6E73" w:rsidRDefault="00394471" w:rsidP="00EE6E73">
      <w:pPr>
        <w:pStyle w:val="PL"/>
      </w:pPr>
    </w:p>
    <w:p w14:paraId="743C38AC" w14:textId="77777777" w:rsidR="00394471" w:rsidRPr="00EE6E73" w:rsidRDefault="00394471" w:rsidP="00EE6E73">
      <w:pPr>
        <w:pStyle w:val="PL"/>
      </w:pPr>
      <w:r w:rsidRPr="00EE6E73">
        <w:t xml:space="preserve">UE-CapabilityRequestFilterNR-v1540 ::=      </w:t>
      </w:r>
      <w:r w:rsidRPr="00EE6E73">
        <w:rPr>
          <w:color w:val="993366"/>
        </w:rPr>
        <w:t>SEQUENCE</w:t>
      </w:r>
      <w:r w:rsidRPr="00EE6E73">
        <w:t xml:space="preserve"> {</w:t>
      </w:r>
    </w:p>
    <w:p w14:paraId="455722E2" w14:textId="77777777" w:rsidR="00394471" w:rsidRPr="00EE6E73" w:rsidRDefault="00394471" w:rsidP="00EE6E73">
      <w:pPr>
        <w:pStyle w:val="PL"/>
        <w:rPr>
          <w:color w:val="808080"/>
        </w:rPr>
      </w:pPr>
      <w:r w:rsidRPr="00EE6E73">
        <w:t xml:space="preserve">    </w:t>
      </w:r>
      <w:proofErr w:type="spellStart"/>
      <w:r w:rsidRPr="00EE6E73">
        <w:t>srs-SwitchingTimeRequest</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E21071" w14:textId="5FC0D38A"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2C7704" w:rsidRPr="00EE6E73">
        <w:t>UE-CapabilityRequestFilterNR-v1710</w:t>
      </w:r>
      <w:r w:rsidRPr="00EE6E73">
        <w:t xml:space="preserve">    </w:t>
      </w:r>
      <w:r w:rsidRPr="00EE6E73">
        <w:rPr>
          <w:color w:val="993366"/>
        </w:rPr>
        <w:t>OPTIONAL</w:t>
      </w:r>
    </w:p>
    <w:p w14:paraId="0D9D9ED0" w14:textId="77777777" w:rsidR="00394471" w:rsidRPr="00EE6E73" w:rsidRDefault="00394471" w:rsidP="00EE6E73">
      <w:pPr>
        <w:pStyle w:val="PL"/>
      </w:pPr>
      <w:r w:rsidRPr="00EE6E73">
        <w:t>}</w:t>
      </w:r>
    </w:p>
    <w:p w14:paraId="3C4E0103" w14:textId="77777777" w:rsidR="002C7704" w:rsidRPr="00EE6E73" w:rsidRDefault="002C7704" w:rsidP="00EE6E73">
      <w:pPr>
        <w:pStyle w:val="PL"/>
      </w:pPr>
    </w:p>
    <w:p w14:paraId="1789A0A4" w14:textId="4F1F6A4E" w:rsidR="002C7704" w:rsidRPr="00EE6E73" w:rsidRDefault="002C7704" w:rsidP="00EE6E73">
      <w:pPr>
        <w:pStyle w:val="PL"/>
      </w:pPr>
      <w:r w:rsidRPr="00EE6E73">
        <w:t xml:space="preserve">UE-CapabilityRequestFilterNR-v1710 ::=      </w:t>
      </w:r>
      <w:r w:rsidRPr="00EE6E73">
        <w:rPr>
          <w:color w:val="993366"/>
        </w:rPr>
        <w:t>SEQUENCE</w:t>
      </w:r>
      <w:r w:rsidRPr="00EE6E73">
        <w:t xml:space="preserve"> {</w:t>
      </w:r>
    </w:p>
    <w:p w14:paraId="15E4712C" w14:textId="77777777" w:rsidR="002C7704" w:rsidRPr="00EE6E73" w:rsidRDefault="002C7704" w:rsidP="00EE6E73">
      <w:pPr>
        <w:pStyle w:val="PL"/>
        <w:rPr>
          <w:color w:val="808080"/>
        </w:rPr>
      </w:pPr>
      <w:r w:rsidRPr="00EE6E73">
        <w:t xml:space="preserve">    sidelink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7D6644C" w14:textId="77777777" w:rsidR="002C7704" w:rsidRPr="00EE6E73" w:rsidRDefault="002C7704"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5CAB051C" w14:textId="09EE7A40" w:rsidR="002C7704" w:rsidRPr="00EE6E73" w:rsidRDefault="002C7704" w:rsidP="00EE6E73">
      <w:pPr>
        <w:pStyle w:val="PL"/>
      </w:pPr>
      <w:r w:rsidRPr="00EE6E73">
        <w:t>}</w:t>
      </w:r>
    </w:p>
    <w:p w14:paraId="1CD4A605" w14:textId="77777777" w:rsidR="002C7704" w:rsidRPr="00EE6E73" w:rsidRDefault="002C7704" w:rsidP="00EE6E73">
      <w:pPr>
        <w:pStyle w:val="PL"/>
      </w:pPr>
    </w:p>
    <w:p w14:paraId="6E489940" w14:textId="77777777" w:rsidR="00394471" w:rsidRPr="00EE6E73" w:rsidRDefault="00394471" w:rsidP="00EE6E73">
      <w:pPr>
        <w:pStyle w:val="PL"/>
        <w:rPr>
          <w:color w:val="808080"/>
        </w:rPr>
      </w:pPr>
      <w:r w:rsidRPr="00EE6E73">
        <w:rPr>
          <w:color w:val="808080"/>
        </w:rPr>
        <w:t>-- TAG-UE-CAPABILITYREQUESTFILTERNR-STOP</w:t>
      </w:r>
    </w:p>
    <w:p w14:paraId="722C1812" w14:textId="77777777" w:rsidR="00394471" w:rsidRPr="00EE6E73" w:rsidRDefault="00394471" w:rsidP="00EE6E73">
      <w:pPr>
        <w:pStyle w:val="PL"/>
        <w:rPr>
          <w:color w:val="808080"/>
        </w:rPr>
      </w:pPr>
      <w:r w:rsidRPr="00EE6E73">
        <w:rPr>
          <w:color w:val="808080"/>
        </w:rPr>
        <w:t>-- ASN1STOP</w:t>
      </w:r>
    </w:p>
    <w:p w14:paraId="20A45311" w14:textId="77777777" w:rsidR="00394471" w:rsidRPr="00EE6E73" w:rsidRDefault="00394471" w:rsidP="00394471"/>
    <w:p w14:paraId="5B1375A3" w14:textId="49110D05" w:rsidR="00394471" w:rsidRPr="00EE6E73" w:rsidRDefault="00394471" w:rsidP="00394471">
      <w:pPr>
        <w:pStyle w:val="Heading4"/>
      </w:pPr>
      <w:bookmarkStart w:id="6472" w:name="_Toc60777490"/>
      <w:bookmarkStart w:id="6473" w:name="_Toc193446540"/>
      <w:bookmarkStart w:id="6474" w:name="_Toc193452345"/>
      <w:bookmarkStart w:id="6475" w:name="_Toc193463617"/>
      <w:bookmarkStart w:id="6476" w:name="_Toc201295904"/>
      <w:bookmarkStart w:id="6477" w:name="MCCQCTEMPBM_00000623"/>
      <w:r w:rsidRPr="00EE6E73">
        <w:t>–</w:t>
      </w:r>
      <w:r w:rsidRPr="00EE6E73">
        <w:tab/>
      </w:r>
      <w:r w:rsidRPr="00EE6E73">
        <w:rPr>
          <w:i/>
          <w:noProof/>
        </w:rPr>
        <w:t>UE-MRDC-Capability</w:t>
      </w:r>
      <w:bookmarkEnd w:id="6472"/>
      <w:bookmarkEnd w:id="6473"/>
      <w:bookmarkEnd w:id="6474"/>
      <w:bookmarkEnd w:id="6475"/>
      <w:bookmarkEnd w:id="6476"/>
    </w:p>
    <w:bookmarkEnd w:id="6477"/>
    <w:p w14:paraId="1494CC7A" w14:textId="77777777" w:rsidR="00394471" w:rsidRPr="00EE6E73" w:rsidRDefault="00394471" w:rsidP="00394471">
      <w:pPr>
        <w:rPr>
          <w:iCs/>
        </w:rPr>
      </w:pPr>
      <w:r w:rsidRPr="00EE6E73">
        <w:t xml:space="preserve">The IE </w:t>
      </w:r>
      <w:r w:rsidRPr="00EE6E73">
        <w:rPr>
          <w:i/>
        </w:rPr>
        <w:t>UE-MRDC-Capability</w:t>
      </w:r>
      <w:r w:rsidRPr="00EE6E73">
        <w:rPr>
          <w:iCs/>
        </w:rPr>
        <w:t xml:space="preserve"> is used to convey the UE Radio Access Capability Parameters for MR-DC, see TS 38.306 [26].</w:t>
      </w:r>
    </w:p>
    <w:p w14:paraId="2B752B21" w14:textId="77777777" w:rsidR="00394471" w:rsidRPr="00EE6E73" w:rsidRDefault="00394471" w:rsidP="00394471">
      <w:pPr>
        <w:pStyle w:val="TH"/>
      </w:pPr>
      <w:r w:rsidRPr="00EE6E73">
        <w:rPr>
          <w:i/>
        </w:rPr>
        <w:t>UE-MRDC-Capability</w:t>
      </w:r>
      <w:r w:rsidRPr="00EE6E73">
        <w:t xml:space="preserve"> information element</w:t>
      </w:r>
    </w:p>
    <w:p w14:paraId="49045D6A" w14:textId="77777777" w:rsidR="00394471" w:rsidRPr="00EE6E73" w:rsidRDefault="00394471" w:rsidP="00EE6E73">
      <w:pPr>
        <w:pStyle w:val="PL"/>
        <w:rPr>
          <w:color w:val="808080"/>
        </w:rPr>
      </w:pPr>
      <w:r w:rsidRPr="00EE6E73">
        <w:rPr>
          <w:color w:val="808080"/>
        </w:rPr>
        <w:t>-- ASN1START</w:t>
      </w:r>
    </w:p>
    <w:p w14:paraId="47808FD6" w14:textId="77777777" w:rsidR="00394471" w:rsidRPr="00EE6E73" w:rsidRDefault="00394471" w:rsidP="00EE6E73">
      <w:pPr>
        <w:pStyle w:val="PL"/>
        <w:rPr>
          <w:color w:val="808080"/>
        </w:rPr>
      </w:pPr>
      <w:r w:rsidRPr="00EE6E73">
        <w:rPr>
          <w:color w:val="808080"/>
        </w:rPr>
        <w:t>-- TAG-UE-MRDC-CAPABILITY-START</w:t>
      </w:r>
    </w:p>
    <w:p w14:paraId="2A1AE6E6" w14:textId="77777777" w:rsidR="00394471" w:rsidRPr="00EE6E73" w:rsidRDefault="00394471" w:rsidP="00EE6E73">
      <w:pPr>
        <w:pStyle w:val="PL"/>
      </w:pPr>
    </w:p>
    <w:p w14:paraId="6518DD72" w14:textId="77777777" w:rsidR="00394471" w:rsidRPr="00EE6E73" w:rsidRDefault="00394471" w:rsidP="00EE6E73">
      <w:pPr>
        <w:pStyle w:val="PL"/>
      </w:pPr>
      <w:r w:rsidRPr="00EE6E73">
        <w:t xml:space="preserve">UE-MRDC-Capability ::=              </w:t>
      </w:r>
      <w:r w:rsidRPr="00EE6E73">
        <w:rPr>
          <w:color w:val="993366"/>
        </w:rPr>
        <w:t>SEQUENCE</w:t>
      </w:r>
      <w:r w:rsidRPr="00EE6E73">
        <w:t xml:space="preserve"> {</w:t>
      </w:r>
    </w:p>
    <w:p w14:paraId="05F43ABB" w14:textId="77777777" w:rsidR="00394471" w:rsidRPr="00EE6E73" w:rsidRDefault="00394471" w:rsidP="00EE6E73">
      <w:pPr>
        <w:pStyle w:val="PL"/>
      </w:pPr>
      <w:r w:rsidRPr="00EE6E73">
        <w:t xml:space="preserve">    </w:t>
      </w:r>
      <w:proofErr w:type="spellStart"/>
      <w:r w:rsidRPr="00EE6E73">
        <w:t>measAndMobParametersMRDC</w:t>
      </w:r>
      <w:proofErr w:type="spellEnd"/>
      <w:r w:rsidRPr="00EE6E73">
        <w:t xml:space="preserve">            </w:t>
      </w:r>
      <w:proofErr w:type="spellStart"/>
      <w:r w:rsidRPr="00EE6E73">
        <w:t>MeasAndMobParametersMRDC</w:t>
      </w:r>
      <w:proofErr w:type="spellEnd"/>
      <w:r w:rsidRPr="00EE6E73">
        <w:t xml:space="preserve">                                                        </w:t>
      </w:r>
      <w:r w:rsidRPr="00EE6E73">
        <w:rPr>
          <w:color w:val="993366"/>
        </w:rPr>
        <w:t>OPTIONAL</w:t>
      </w:r>
      <w:r w:rsidRPr="00EE6E73">
        <w:t>,</w:t>
      </w:r>
    </w:p>
    <w:p w14:paraId="057DC305" w14:textId="77777777" w:rsidR="00394471" w:rsidRPr="00EE6E73" w:rsidRDefault="00394471" w:rsidP="00EE6E73">
      <w:pPr>
        <w:pStyle w:val="PL"/>
      </w:pPr>
      <w:r w:rsidRPr="00EE6E73">
        <w:t xml:space="preserve">    phy-ParametersMRDC-v1530            </w:t>
      </w:r>
      <w:proofErr w:type="spellStart"/>
      <w:r w:rsidRPr="00EE6E73">
        <w:t>Phy-ParametersMRDC</w:t>
      </w:r>
      <w:proofErr w:type="spellEnd"/>
      <w:r w:rsidRPr="00EE6E73">
        <w:t xml:space="preserve">                                                              </w:t>
      </w:r>
      <w:r w:rsidRPr="00EE6E73">
        <w:rPr>
          <w:color w:val="993366"/>
        </w:rPr>
        <w:t>OPTIONAL</w:t>
      </w:r>
      <w:r w:rsidRPr="00EE6E73">
        <w:t>,</w:t>
      </w:r>
    </w:p>
    <w:p w14:paraId="44AF5B4D" w14:textId="77777777" w:rsidR="00394471" w:rsidRPr="00EE6E73" w:rsidRDefault="00394471" w:rsidP="00EE6E73">
      <w:pPr>
        <w:pStyle w:val="PL"/>
      </w:pPr>
      <w:r w:rsidRPr="00EE6E73">
        <w:t xml:space="preserve">    rf-</w:t>
      </w:r>
      <w:proofErr w:type="spellStart"/>
      <w:r w:rsidRPr="00EE6E73">
        <w:t>ParametersMRDC</w:t>
      </w:r>
      <w:proofErr w:type="spellEnd"/>
      <w:r w:rsidRPr="00EE6E73">
        <w:t xml:space="preserve">                   RF-</w:t>
      </w:r>
      <w:proofErr w:type="spellStart"/>
      <w:r w:rsidRPr="00EE6E73">
        <w:t>ParametersMRDC</w:t>
      </w:r>
      <w:proofErr w:type="spellEnd"/>
      <w:r w:rsidRPr="00EE6E73">
        <w:t>,</w:t>
      </w:r>
    </w:p>
    <w:p w14:paraId="164E7390" w14:textId="77777777" w:rsidR="00394471" w:rsidRPr="00EE6E73" w:rsidRDefault="00394471" w:rsidP="00EE6E73">
      <w:pPr>
        <w:pStyle w:val="PL"/>
      </w:pPr>
      <w:r w:rsidRPr="00EE6E73">
        <w:t xml:space="preserve">    </w:t>
      </w:r>
      <w:proofErr w:type="spellStart"/>
      <w:r w:rsidRPr="00EE6E73">
        <w:t>generalParametersMRDC</w:t>
      </w:r>
      <w:proofErr w:type="spellEnd"/>
      <w:r w:rsidRPr="00EE6E73">
        <w:t xml:space="preserve">               </w:t>
      </w:r>
      <w:proofErr w:type="spellStart"/>
      <w:r w:rsidRPr="00EE6E73">
        <w:t>GeneralParametersMRDC</w:t>
      </w:r>
      <w:proofErr w:type="spellEnd"/>
      <w:r w:rsidRPr="00EE6E73">
        <w:t xml:space="preserve">-XDD-Diff                                                  </w:t>
      </w:r>
      <w:r w:rsidRPr="00EE6E73">
        <w:rPr>
          <w:color w:val="993366"/>
        </w:rPr>
        <w:t>OPTIONAL</w:t>
      </w:r>
      <w:r w:rsidRPr="00EE6E73">
        <w:t>,</w:t>
      </w:r>
    </w:p>
    <w:p w14:paraId="5AB425F1" w14:textId="77777777" w:rsidR="00394471" w:rsidRPr="00EE6E73" w:rsidRDefault="00394471" w:rsidP="00EE6E73">
      <w:pPr>
        <w:pStyle w:val="PL"/>
      </w:pPr>
      <w:r w:rsidRPr="00EE6E73">
        <w:t xml:space="preserve">    </w:t>
      </w:r>
      <w:proofErr w:type="spellStart"/>
      <w:r w:rsidRPr="00EE6E73">
        <w:t>fdd</w:t>
      </w:r>
      <w:proofErr w:type="spellEnd"/>
      <w:r w:rsidRPr="00EE6E73">
        <w:t>-Add-UE-MRDC-Capabilities        UE-MRDC-</w:t>
      </w:r>
      <w:proofErr w:type="spellStart"/>
      <w:r w:rsidRPr="00EE6E73">
        <w:t>CapabilityAddXDD</w:t>
      </w:r>
      <w:proofErr w:type="spellEnd"/>
      <w:r w:rsidRPr="00EE6E73">
        <w:t xml:space="preserve">-Mode                                                   </w:t>
      </w:r>
      <w:r w:rsidRPr="00EE6E73">
        <w:rPr>
          <w:color w:val="993366"/>
        </w:rPr>
        <w:t>OPTIONAL</w:t>
      </w:r>
      <w:r w:rsidRPr="00EE6E73">
        <w:t>,</w:t>
      </w:r>
    </w:p>
    <w:p w14:paraId="4C206518" w14:textId="77777777" w:rsidR="00394471" w:rsidRPr="00EE6E73" w:rsidRDefault="00394471" w:rsidP="00EE6E73">
      <w:pPr>
        <w:pStyle w:val="PL"/>
      </w:pPr>
      <w:r w:rsidRPr="00EE6E73">
        <w:t xml:space="preserve">    </w:t>
      </w:r>
      <w:proofErr w:type="spellStart"/>
      <w:r w:rsidRPr="00EE6E73">
        <w:t>tdd</w:t>
      </w:r>
      <w:proofErr w:type="spellEnd"/>
      <w:r w:rsidRPr="00EE6E73">
        <w:t>-Add-UE-MRDC-Capabilities        UE-MRDC-</w:t>
      </w:r>
      <w:proofErr w:type="spellStart"/>
      <w:r w:rsidRPr="00EE6E73">
        <w:t>CapabilityAddXDD</w:t>
      </w:r>
      <w:proofErr w:type="spellEnd"/>
      <w:r w:rsidRPr="00EE6E73">
        <w:t xml:space="preserve">-Mode                                                   </w:t>
      </w:r>
      <w:r w:rsidRPr="00EE6E73">
        <w:rPr>
          <w:color w:val="993366"/>
        </w:rPr>
        <w:t>OPTIONAL</w:t>
      </w:r>
      <w:r w:rsidRPr="00EE6E73">
        <w:t>,</w:t>
      </w:r>
    </w:p>
    <w:p w14:paraId="11D31BB2" w14:textId="77777777" w:rsidR="00394471" w:rsidRPr="00EE6E73" w:rsidRDefault="00394471" w:rsidP="00EE6E73">
      <w:pPr>
        <w:pStyle w:val="PL"/>
      </w:pPr>
      <w:r w:rsidRPr="00EE6E73">
        <w:t xml:space="preserve">    fr1-Add-UE-MRDC-Capabilities        UE-MRDC-</w:t>
      </w:r>
      <w:proofErr w:type="spellStart"/>
      <w:r w:rsidRPr="00EE6E73">
        <w:t>CapabilityAddFRX</w:t>
      </w:r>
      <w:proofErr w:type="spellEnd"/>
      <w:r w:rsidRPr="00EE6E73">
        <w:t xml:space="preserve">-Mode                                                   </w:t>
      </w:r>
      <w:r w:rsidRPr="00EE6E73">
        <w:rPr>
          <w:color w:val="993366"/>
        </w:rPr>
        <w:t>OPTIONAL</w:t>
      </w:r>
      <w:r w:rsidRPr="00EE6E73">
        <w:t>,</w:t>
      </w:r>
    </w:p>
    <w:p w14:paraId="6ADA2433" w14:textId="77777777" w:rsidR="00394471" w:rsidRPr="00EE6E73" w:rsidRDefault="00394471" w:rsidP="00EE6E73">
      <w:pPr>
        <w:pStyle w:val="PL"/>
      </w:pPr>
      <w:r w:rsidRPr="00EE6E73">
        <w:lastRenderedPageBreak/>
        <w:t xml:space="preserve">    fr2-Add-UE-MRDC-Capabilities        UE-MRDC-</w:t>
      </w:r>
      <w:proofErr w:type="spellStart"/>
      <w:r w:rsidRPr="00EE6E73">
        <w:t>CapabilityAddFRX</w:t>
      </w:r>
      <w:proofErr w:type="spellEnd"/>
      <w:r w:rsidRPr="00EE6E73">
        <w:t xml:space="preserve">-Mode                                                   </w:t>
      </w:r>
      <w:r w:rsidRPr="00EE6E73">
        <w:rPr>
          <w:color w:val="993366"/>
        </w:rPr>
        <w:t>OPTIONAL</w:t>
      </w:r>
      <w:r w:rsidRPr="00EE6E73">
        <w:t>,</w:t>
      </w:r>
    </w:p>
    <w:p w14:paraId="4DAB9CA2" w14:textId="77777777" w:rsidR="00394471" w:rsidRPr="00EE6E73" w:rsidRDefault="00394471" w:rsidP="00EE6E73">
      <w:pPr>
        <w:pStyle w:val="PL"/>
      </w:pPr>
      <w:r w:rsidRPr="00EE6E73">
        <w:t xml:space="preserve">    </w:t>
      </w:r>
      <w:proofErr w:type="spellStart"/>
      <w:r w:rsidRPr="00EE6E73">
        <w:t>featureSetCombinations</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w:t>
      </w:r>
      <w:proofErr w:type="spellStart"/>
      <w:r w:rsidRPr="00EE6E73">
        <w:t>FeatureSetCombination</w:t>
      </w:r>
      <w:proofErr w:type="spellEnd"/>
      <w:r w:rsidRPr="00EE6E73">
        <w:t xml:space="preserve">         </w:t>
      </w:r>
      <w:r w:rsidRPr="00EE6E73">
        <w:rPr>
          <w:color w:val="993366"/>
        </w:rPr>
        <w:t>OPTIONAL</w:t>
      </w:r>
      <w:r w:rsidRPr="00EE6E73">
        <w:t>,</w:t>
      </w:r>
    </w:p>
    <w:p w14:paraId="4BA4C01A" w14:textId="77777777" w:rsidR="00394471" w:rsidRPr="00EE6E73" w:rsidRDefault="00394471" w:rsidP="00EE6E73">
      <w:pPr>
        <w:pStyle w:val="PL"/>
      </w:pPr>
      <w:r w:rsidRPr="00EE6E73">
        <w:t xml:space="preserve">    pdcp-ParametersMRDC-v1530           PDCP-</w:t>
      </w:r>
      <w:proofErr w:type="spellStart"/>
      <w:r w:rsidRPr="00EE6E73">
        <w:t>ParametersMRDC</w:t>
      </w:r>
      <w:proofErr w:type="spellEnd"/>
      <w:r w:rsidRPr="00EE6E73">
        <w:t xml:space="preserve">                                                             </w:t>
      </w:r>
      <w:r w:rsidRPr="00EE6E73">
        <w:rPr>
          <w:color w:val="993366"/>
        </w:rPr>
        <w:t>OPTIONAL</w:t>
      </w:r>
      <w:r w:rsidRPr="00EE6E73">
        <w:t>,</w:t>
      </w:r>
    </w:p>
    <w:p w14:paraId="0A6A89B4" w14:textId="76A279BF"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00204A0D" w:rsidRPr="00EE6E73">
        <w:t>(CONTAINING UE-MRDC-Capability-v15</w:t>
      </w:r>
      <w:r w:rsidR="00EE4C48" w:rsidRPr="00EE6E73">
        <w:t>g0</w:t>
      </w:r>
      <w:r w:rsidR="00204A0D" w:rsidRPr="00EE6E73">
        <w:t>)</w:t>
      </w:r>
      <w:r w:rsidRPr="00EE6E73">
        <w:t xml:space="preserve">                              </w:t>
      </w:r>
      <w:r w:rsidRPr="00EE6E73">
        <w:rPr>
          <w:color w:val="993366"/>
        </w:rPr>
        <w:t>OPTIONAL</w:t>
      </w:r>
      <w:r w:rsidRPr="00EE6E73">
        <w:t>,</w:t>
      </w:r>
    </w:p>
    <w:p w14:paraId="34317337"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UE-MRDC-Capability-v1560                                                        </w:t>
      </w:r>
      <w:r w:rsidRPr="00EE6E73">
        <w:rPr>
          <w:color w:val="993366"/>
        </w:rPr>
        <w:t>OPTIONAL</w:t>
      </w:r>
    </w:p>
    <w:p w14:paraId="681DE0FE" w14:textId="77777777" w:rsidR="00394471" w:rsidRPr="00EE6E73" w:rsidRDefault="00394471" w:rsidP="00EE6E73">
      <w:pPr>
        <w:pStyle w:val="PL"/>
      </w:pPr>
      <w:r w:rsidRPr="00EE6E73">
        <w:t>}</w:t>
      </w:r>
    </w:p>
    <w:p w14:paraId="5D4D4C36" w14:textId="77777777" w:rsidR="00394471" w:rsidRPr="00EE6E73" w:rsidRDefault="00394471" w:rsidP="00EE6E73">
      <w:pPr>
        <w:pStyle w:val="PL"/>
      </w:pPr>
    </w:p>
    <w:p w14:paraId="41201C60" w14:textId="77777777" w:rsidR="00204A0D" w:rsidRPr="00EE6E73" w:rsidRDefault="00204A0D" w:rsidP="00EE6E73">
      <w:pPr>
        <w:pStyle w:val="PL"/>
        <w:rPr>
          <w:color w:val="808080"/>
        </w:rPr>
      </w:pPr>
      <w:r w:rsidRPr="00EE6E73">
        <w:rPr>
          <w:color w:val="808080"/>
        </w:rPr>
        <w:t>-- Regular non-critical extensions:</w:t>
      </w:r>
    </w:p>
    <w:p w14:paraId="79718895" w14:textId="78FDF154" w:rsidR="00394471" w:rsidRPr="00EE6E73" w:rsidRDefault="00394471" w:rsidP="00EE6E73">
      <w:pPr>
        <w:pStyle w:val="PL"/>
      </w:pPr>
      <w:r w:rsidRPr="00EE6E73">
        <w:t xml:space="preserve">UE-MRDC-Capability-v1560 ::=        </w:t>
      </w:r>
      <w:r w:rsidRPr="00EE6E73">
        <w:rPr>
          <w:color w:val="993366"/>
        </w:rPr>
        <w:t>SEQUENCE</w:t>
      </w:r>
      <w:r w:rsidRPr="00EE6E73">
        <w:t xml:space="preserve"> {</w:t>
      </w:r>
    </w:p>
    <w:p w14:paraId="1391BB96" w14:textId="77777777" w:rsidR="00394471" w:rsidRPr="00EE6E73" w:rsidRDefault="00394471" w:rsidP="00EE6E73">
      <w:pPr>
        <w:pStyle w:val="PL"/>
      </w:pPr>
      <w:r w:rsidRPr="00EE6E73">
        <w:t xml:space="preserve">    </w:t>
      </w:r>
      <w:proofErr w:type="spellStart"/>
      <w:r w:rsidRPr="00EE6E73">
        <w:t>receivedFilters</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58D61BEB" w14:textId="77777777" w:rsidR="00394471" w:rsidRPr="00EE6E73" w:rsidRDefault="00394471" w:rsidP="00EE6E73">
      <w:pPr>
        <w:pStyle w:val="PL"/>
      </w:pPr>
      <w:r w:rsidRPr="00EE6E73">
        <w:t xml:space="preserve">    measAndMobParametersMRDC-v1560      </w:t>
      </w:r>
      <w:proofErr w:type="spellStart"/>
      <w:r w:rsidRPr="00EE6E73">
        <w:t>MeasAndMobParametersMRDC-v1560</w:t>
      </w:r>
      <w:proofErr w:type="spellEnd"/>
      <w:r w:rsidRPr="00EE6E73">
        <w:t xml:space="preserve">                                                  </w:t>
      </w:r>
      <w:r w:rsidRPr="00EE6E73">
        <w:rPr>
          <w:color w:val="993366"/>
        </w:rPr>
        <w:t>OPTIONAL</w:t>
      </w:r>
      <w:r w:rsidRPr="00EE6E73">
        <w:t>,</w:t>
      </w:r>
    </w:p>
    <w:p w14:paraId="28F9E994" w14:textId="77777777" w:rsidR="00394471" w:rsidRPr="00EE6E73" w:rsidRDefault="00394471" w:rsidP="00EE6E73">
      <w:pPr>
        <w:pStyle w:val="PL"/>
      </w:pPr>
      <w:r w:rsidRPr="00EE6E73">
        <w:t xml:space="preserve">    fdd-Add-UE-MRDC-Capabilities-v1560  UE-MRDC-CapabilityAddXDD-Mode-v1560                                             </w:t>
      </w:r>
      <w:r w:rsidRPr="00EE6E73">
        <w:rPr>
          <w:color w:val="993366"/>
        </w:rPr>
        <w:t>OPTIONAL</w:t>
      </w:r>
      <w:r w:rsidRPr="00EE6E73">
        <w:t>,</w:t>
      </w:r>
    </w:p>
    <w:p w14:paraId="16829920" w14:textId="77777777" w:rsidR="00394471" w:rsidRPr="00EE6E73" w:rsidRDefault="00394471" w:rsidP="00EE6E73">
      <w:pPr>
        <w:pStyle w:val="PL"/>
      </w:pPr>
      <w:r w:rsidRPr="00EE6E73">
        <w:t xml:space="preserve">    tdd-Add-UE-MRDC-Capabilities-v1560  UE-MRDC-CapabilityAddXDD-Mode-v1560                                             </w:t>
      </w:r>
      <w:r w:rsidRPr="00EE6E73">
        <w:rPr>
          <w:color w:val="993366"/>
        </w:rPr>
        <w:t>OPTIONAL</w:t>
      </w:r>
      <w:r w:rsidRPr="00EE6E73">
        <w:t>,</w:t>
      </w:r>
    </w:p>
    <w:p w14:paraId="2B39299B"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UE-MRDC-Capability-v1610                                                        </w:t>
      </w:r>
      <w:r w:rsidRPr="00EE6E73">
        <w:rPr>
          <w:color w:val="993366"/>
        </w:rPr>
        <w:t>OPTIONAL</w:t>
      </w:r>
    </w:p>
    <w:p w14:paraId="4AFDF600" w14:textId="77777777" w:rsidR="00394471" w:rsidRPr="00EE6E73" w:rsidRDefault="00394471" w:rsidP="00EE6E73">
      <w:pPr>
        <w:pStyle w:val="PL"/>
      </w:pPr>
      <w:r w:rsidRPr="00EE6E73">
        <w:t>}</w:t>
      </w:r>
    </w:p>
    <w:p w14:paraId="0BD33DE9" w14:textId="77777777" w:rsidR="00394471" w:rsidRPr="00EE6E73" w:rsidRDefault="00394471" w:rsidP="00EE6E73">
      <w:pPr>
        <w:pStyle w:val="PL"/>
      </w:pPr>
    </w:p>
    <w:p w14:paraId="41FADA4D" w14:textId="77777777" w:rsidR="00394471" w:rsidRPr="00EE6E73" w:rsidRDefault="00394471" w:rsidP="00EE6E73">
      <w:pPr>
        <w:pStyle w:val="PL"/>
      </w:pPr>
      <w:r w:rsidRPr="00EE6E73">
        <w:t xml:space="preserve">UE-MRDC-Capability-v1610 ::=        </w:t>
      </w:r>
      <w:r w:rsidRPr="00EE6E73">
        <w:rPr>
          <w:color w:val="993366"/>
        </w:rPr>
        <w:t>SEQUENCE</w:t>
      </w:r>
      <w:r w:rsidRPr="00EE6E73">
        <w:t xml:space="preserve"> {</w:t>
      </w:r>
    </w:p>
    <w:p w14:paraId="4F95A0D3" w14:textId="77777777" w:rsidR="00394471" w:rsidRPr="00EE6E73" w:rsidRDefault="00394471" w:rsidP="00EE6E73">
      <w:pPr>
        <w:pStyle w:val="PL"/>
      </w:pPr>
      <w:r w:rsidRPr="00EE6E73">
        <w:t xml:space="preserve">    measAndMobParametersMRDC-v1610      </w:t>
      </w:r>
      <w:proofErr w:type="spellStart"/>
      <w:r w:rsidRPr="00EE6E73">
        <w:t>MeasAndMobParametersMRDC-v1610</w:t>
      </w:r>
      <w:proofErr w:type="spellEnd"/>
      <w:r w:rsidRPr="00EE6E73">
        <w:t xml:space="preserve">                                                  </w:t>
      </w:r>
      <w:r w:rsidRPr="00EE6E73">
        <w:rPr>
          <w:color w:val="993366"/>
        </w:rPr>
        <w:t>OPTIONAL</w:t>
      </w:r>
      <w:r w:rsidRPr="00EE6E73">
        <w:t>,</w:t>
      </w:r>
    </w:p>
    <w:p w14:paraId="3A47AB39" w14:textId="77777777" w:rsidR="00394471" w:rsidRPr="00EE6E73" w:rsidRDefault="00394471" w:rsidP="00EE6E73">
      <w:pPr>
        <w:pStyle w:val="PL"/>
      </w:pPr>
      <w:r w:rsidRPr="00EE6E73">
        <w:t xml:space="preserve">    generalParametersMRDC-v1610         </w:t>
      </w:r>
      <w:proofErr w:type="spellStart"/>
      <w:r w:rsidRPr="00EE6E73">
        <w:t>GeneralParametersMRDC-v1610</w:t>
      </w:r>
      <w:proofErr w:type="spellEnd"/>
      <w:r w:rsidRPr="00EE6E73">
        <w:t xml:space="preserve">                                                     </w:t>
      </w:r>
      <w:r w:rsidRPr="00EE6E73">
        <w:rPr>
          <w:color w:val="993366"/>
        </w:rPr>
        <w:t>OPTIONAL</w:t>
      </w:r>
      <w:r w:rsidRPr="00EE6E73">
        <w:t>,</w:t>
      </w:r>
    </w:p>
    <w:p w14:paraId="6A808B1D" w14:textId="77777777" w:rsidR="00394471" w:rsidRPr="00EE6E73" w:rsidRDefault="00394471" w:rsidP="00EE6E73">
      <w:pPr>
        <w:pStyle w:val="PL"/>
      </w:pPr>
      <w:r w:rsidRPr="00EE6E73">
        <w:t xml:space="preserve">    pdcp-ParametersMRDC-v1610           </w:t>
      </w:r>
      <w:proofErr w:type="spellStart"/>
      <w:r w:rsidRPr="00EE6E73">
        <w:t>PDCP-ParametersMRDC-v1610</w:t>
      </w:r>
      <w:proofErr w:type="spellEnd"/>
      <w:r w:rsidRPr="00EE6E73">
        <w:t xml:space="preserve">                                                       </w:t>
      </w:r>
      <w:r w:rsidRPr="00EE6E73">
        <w:rPr>
          <w:color w:val="993366"/>
        </w:rPr>
        <w:t>OPTIONAL</w:t>
      </w:r>
      <w:r w:rsidRPr="00EE6E73">
        <w:t>,</w:t>
      </w:r>
    </w:p>
    <w:p w14:paraId="6065B678" w14:textId="1E2E2256"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721523" w:rsidRPr="00EE6E73">
        <w:t>UE-MRDC-Capability-v1700</w:t>
      </w:r>
      <w:r w:rsidRPr="00EE6E73">
        <w:t xml:space="preserve">                                                        </w:t>
      </w:r>
      <w:r w:rsidRPr="00EE6E73">
        <w:rPr>
          <w:color w:val="993366"/>
        </w:rPr>
        <w:t>OPTIONAL</w:t>
      </w:r>
    </w:p>
    <w:p w14:paraId="3915F8C1" w14:textId="77777777" w:rsidR="00394471" w:rsidRPr="00EE6E73" w:rsidRDefault="00394471" w:rsidP="00EE6E73">
      <w:pPr>
        <w:pStyle w:val="PL"/>
      </w:pPr>
      <w:r w:rsidRPr="00EE6E73">
        <w:t>}</w:t>
      </w:r>
    </w:p>
    <w:p w14:paraId="2E3105C5" w14:textId="77777777" w:rsidR="00721523" w:rsidRPr="00EE6E73" w:rsidRDefault="00721523" w:rsidP="00EE6E73">
      <w:pPr>
        <w:pStyle w:val="PL"/>
      </w:pPr>
    </w:p>
    <w:p w14:paraId="29B71F19" w14:textId="174F1E0A" w:rsidR="00721523" w:rsidRPr="00EE6E73" w:rsidRDefault="00721523" w:rsidP="00EE6E73">
      <w:pPr>
        <w:pStyle w:val="PL"/>
      </w:pPr>
      <w:r w:rsidRPr="00EE6E73">
        <w:t xml:space="preserve">UE-MRDC-Capability-v1700 ::=        </w:t>
      </w:r>
      <w:r w:rsidRPr="00EE6E73">
        <w:rPr>
          <w:color w:val="993366"/>
        </w:rPr>
        <w:t>SEQUENCE</w:t>
      </w:r>
      <w:r w:rsidRPr="00EE6E73">
        <w:t xml:space="preserve"> {</w:t>
      </w:r>
    </w:p>
    <w:p w14:paraId="7130D553" w14:textId="6AE7EC85" w:rsidR="00721523" w:rsidRPr="00EE6E73" w:rsidRDefault="00721523" w:rsidP="00EE6E73">
      <w:pPr>
        <w:pStyle w:val="PL"/>
      </w:pPr>
      <w:r w:rsidRPr="00EE6E73">
        <w:t xml:space="preserve">    measAndMobParametersMRDC-v1700      </w:t>
      </w:r>
      <w:proofErr w:type="spellStart"/>
      <w:r w:rsidRPr="00EE6E73">
        <w:t>MeasAndMobParametersMRDC-v1700</w:t>
      </w:r>
      <w:proofErr w:type="spellEnd"/>
      <w:r w:rsidRPr="00EE6E73">
        <w:t>,</w:t>
      </w:r>
    </w:p>
    <w:p w14:paraId="7974C9C9" w14:textId="0CE5A090" w:rsidR="00721523" w:rsidRPr="00EE6E73" w:rsidRDefault="00721523" w:rsidP="00EE6E73">
      <w:pPr>
        <w:pStyle w:val="PL"/>
      </w:pPr>
      <w:r w:rsidRPr="00EE6E73">
        <w:t xml:space="preserve">    </w:t>
      </w:r>
      <w:proofErr w:type="spellStart"/>
      <w:r w:rsidRPr="00EE6E73">
        <w:t>nonCriticalExtension</w:t>
      </w:r>
      <w:proofErr w:type="spellEnd"/>
      <w:r w:rsidRPr="00EE6E73">
        <w:t xml:space="preserve">                </w:t>
      </w:r>
      <w:r w:rsidR="00335673" w:rsidRPr="00EE6E73">
        <w:t>UE-MRDC-Capability-v1730</w:t>
      </w:r>
      <w:r w:rsidRPr="00EE6E73">
        <w:t xml:space="preserve">                                                        </w:t>
      </w:r>
      <w:r w:rsidRPr="00EE6E73">
        <w:rPr>
          <w:color w:val="993366"/>
        </w:rPr>
        <w:t>OPTIONAL</w:t>
      </w:r>
    </w:p>
    <w:p w14:paraId="2C8D810E" w14:textId="2B6563CB" w:rsidR="00204A0D" w:rsidRPr="00EE6E73" w:rsidRDefault="00721523" w:rsidP="00EE6E73">
      <w:pPr>
        <w:pStyle w:val="PL"/>
      </w:pPr>
      <w:r w:rsidRPr="00EE6E73">
        <w:t>}</w:t>
      </w:r>
    </w:p>
    <w:p w14:paraId="3F436F75" w14:textId="77777777" w:rsidR="00335673" w:rsidRPr="00EE6E73" w:rsidRDefault="00335673" w:rsidP="00EE6E73">
      <w:pPr>
        <w:pStyle w:val="PL"/>
      </w:pPr>
    </w:p>
    <w:p w14:paraId="1917AD7A" w14:textId="2CC2B33F" w:rsidR="00335673" w:rsidRPr="00EE6E73" w:rsidRDefault="00335673" w:rsidP="00EE6E73">
      <w:pPr>
        <w:pStyle w:val="PL"/>
      </w:pPr>
      <w:r w:rsidRPr="00EE6E73">
        <w:t xml:space="preserve">UE-MRDC-Capability-v1730 ::=        </w:t>
      </w:r>
      <w:r w:rsidRPr="00EE6E73">
        <w:rPr>
          <w:color w:val="993366"/>
        </w:rPr>
        <w:t>SEQUENCE</w:t>
      </w:r>
      <w:r w:rsidRPr="00EE6E73">
        <w:t xml:space="preserve"> {</w:t>
      </w:r>
    </w:p>
    <w:p w14:paraId="3C66F038" w14:textId="7C6EBAB9" w:rsidR="00335673" w:rsidRPr="00EE6E73" w:rsidRDefault="00335673" w:rsidP="00EE6E73">
      <w:pPr>
        <w:pStyle w:val="PL"/>
      </w:pPr>
      <w:r w:rsidRPr="00EE6E73">
        <w:t xml:space="preserve">    measAndMobParametersMRDC-v1730      </w:t>
      </w:r>
      <w:proofErr w:type="spellStart"/>
      <w:r w:rsidRPr="00EE6E73">
        <w:t>MeasAndMobParametersMRDC-v1730</w:t>
      </w:r>
      <w:proofErr w:type="spellEnd"/>
      <w:r w:rsidRPr="00EE6E73">
        <w:t xml:space="preserve">                                                  </w:t>
      </w:r>
      <w:r w:rsidRPr="00EE6E73">
        <w:rPr>
          <w:color w:val="993366"/>
        </w:rPr>
        <w:t>OPTIONAL</w:t>
      </w:r>
      <w:r w:rsidRPr="00EE6E73">
        <w:t>,</w:t>
      </w:r>
    </w:p>
    <w:p w14:paraId="541A7872" w14:textId="56A9BC6C" w:rsidR="00335673" w:rsidRPr="00EE6E73" w:rsidRDefault="00335673" w:rsidP="00EE6E73">
      <w:pPr>
        <w:pStyle w:val="PL"/>
      </w:pPr>
      <w:r w:rsidRPr="00EE6E73">
        <w:t xml:space="preserve">    </w:t>
      </w:r>
      <w:proofErr w:type="spellStart"/>
      <w:r w:rsidRPr="00EE6E73">
        <w:t>nonCriticalExtension</w:t>
      </w:r>
      <w:proofErr w:type="spellEnd"/>
      <w:r w:rsidRPr="00EE6E73">
        <w:t xml:space="preserve">                </w:t>
      </w:r>
      <w:r w:rsidR="001B2C9D" w:rsidRPr="00EE6E73">
        <w:t>UE-MRDC-Capability-v1800</w:t>
      </w:r>
      <w:r w:rsidRPr="00EE6E73">
        <w:t xml:space="preserve">                                                        </w:t>
      </w:r>
      <w:r w:rsidRPr="00EE6E73">
        <w:rPr>
          <w:color w:val="993366"/>
        </w:rPr>
        <w:t>OPTIONAL</w:t>
      </w:r>
    </w:p>
    <w:p w14:paraId="168BA108" w14:textId="77777777" w:rsidR="00335673" w:rsidRPr="00EE6E73" w:rsidRDefault="00335673" w:rsidP="00EE6E73">
      <w:pPr>
        <w:pStyle w:val="PL"/>
      </w:pPr>
      <w:r w:rsidRPr="00EE6E73">
        <w:t>}</w:t>
      </w:r>
    </w:p>
    <w:p w14:paraId="463A8E68" w14:textId="77777777" w:rsidR="001B2C9D" w:rsidRPr="00EE6E73" w:rsidRDefault="001B2C9D" w:rsidP="00EE6E73">
      <w:pPr>
        <w:pStyle w:val="PL"/>
      </w:pPr>
    </w:p>
    <w:p w14:paraId="4F7606BE" w14:textId="59CACC77" w:rsidR="001B2C9D" w:rsidRPr="00EE6E73" w:rsidRDefault="001B2C9D" w:rsidP="00EE6E73">
      <w:pPr>
        <w:pStyle w:val="PL"/>
      </w:pPr>
      <w:r w:rsidRPr="00EE6E73">
        <w:t xml:space="preserve">UE-MRDC-Capability-v1800 ::=        </w:t>
      </w:r>
      <w:r w:rsidRPr="00EE6E73">
        <w:rPr>
          <w:color w:val="993366"/>
        </w:rPr>
        <w:t>SEQUENCE</w:t>
      </w:r>
      <w:r w:rsidRPr="00EE6E73">
        <w:t xml:space="preserve"> {</w:t>
      </w:r>
    </w:p>
    <w:p w14:paraId="7DED947D" w14:textId="77777777" w:rsidR="001B2C9D" w:rsidRPr="00EE6E73" w:rsidRDefault="001B2C9D" w:rsidP="00EE6E73">
      <w:pPr>
        <w:pStyle w:val="PL"/>
        <w:rPr>
          <w:color w:val="808080"/>
        </w:rPr>
      </w:pPr>
      <w:r w:rsidRPr="00EE6E73">
        <w:t xml:space="preserve">    </w:t>
      </w:r>
      <w:r w:rsidRPr="00EE6E73">
        <w:rPr>
          <w:color w:val="808080"/>
        </w:rPr>
        <w:t xml:space="preserve">-- R4 33-2: Support network control of </w:t>
      </w:r>
      <w:proofErr w:type="spellStart"/>
      <w:r w:rsidRPr="00EE6E73">
        <w:rPr>
          <w:color w:val="808080"/>
        </w:rPr>
        <w:t>requirementnetwork</w:t>
      </w:r>
      <w:proofErr w:type="spellEnd"/>
      <w:r w:rsidRPr="00EE6E73">
        <w:rPr>
          <w:color w:val="808080"/>
        </w:rPr>
        <w:t xml:space="preserve"> applicability for UE supporting interBandMRDC-WithOverlapDL-Bands-r16</w:t>
      </w:r>
    </w:p>
    <w:p w14:paraId="1E668E13" w14:textId="77777777" w:rsidR="001B2C9D" w:rsidRPr="00EE6E73" w:rsidRDefault="001B2C9D" w:rsidP="00EE6E73">
      <w:pPr>
        <w:pStyle w:val="PL"/>
      </w:pPr>
      <w:r w:rsidRPr="00EE6E73">
        <w:t xml:space="preserve">    requirementTypeIndication-r18       </w:t>
      </w:r>
      <w:r w:rsidRPr="00EE6E73">
        <w:rPr>
          <w:color w:val="993366"/>
        </w:rPr>
        <w:t>ENUMERATED</w:t>
      </w:r>
      <w:r w:rsidRPr="00EE6E73">
        <w:t xml:space="preserve"> {supported}                                                          </w:t>
      </w:r>
      <w:r w:rsidRPr="00EE6E73">
        <w:rPr>
          <w:color w:val="993366"/>
        </w:rPr>
        <w:t>OPTIONAL</w:t>
      </w:r>
      <w:r w:rsidRPr="00EE6E73">
        <w:t>,</w:t>
      </w:r>
    </w:p>
    <w:p w14:paraId="6E5F3B4F" w14:textId="77777777" w:rsidR="00FF0FFE" w:rsidRPr="00EE6E73" w:rsidRDefault="00FF0FFE" w:rsidP="00EE6E73">
      <w:pPr>
        <w:pStyle w:val="PL"/>
      </w:pPr>
      <w:r w:rsidRPr="00EE6E73">
        <w:t xml:space="preserve">    measAndMobParametersMRDC-v1810      </w:t>
      </w:r>
      <w:proofErr w:type="spellStart"/>
      <w:r w:rsidRPr="00EE6E73">
        <w:t>MeasAndMobParametersMRDC-v1810</w:t>
      </w:r>
      <w:proofErr w:type="spellEnd"/>
      <w:r w:rsidRPr="00EE6E73">
        <w:t xml:space="preserve">                                                  </w:t>
      </w:r>
      <w:r w:rsidRPr="00EE6E73">
        <w:rPr>
          <w:color w:val="993366"/>
        </w:rPr>
        <w:t>OPTIONAL</w:t>
      </w:r>
      <w:r w:rsidRPr="00EE6E73">
        <w:t>,</w:t>
      </w:r>
    </w:p>
    <w:p w14:paraId="5F6542BF" w14:textId="77777777" w:rsidR="001B2C9D" w:rsidRPr="00EE6E73" w:rsidRDefault="001B2C9D"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6BB23551" w14:textId="4ABE7D0B" w:rsidR="00721523" w:rsidRPr="00EE6E73" w:rsidRDefault="001B2C9D" w:rsidP="00EE6E73">
      <w:pPr>
        <w:pStyle w:val="PL"/>
      </w:pPr>
      <w:r w:rsidRPr="00EE6E73">
        <w:t>}</w:t>
      </w:r>
    </w:p>
    <w:p w14:paraId="3B13398E" w14:textId="77777777" w:rsidR="001B2C9D" w:rsidRPr="00EE6E73" w:rsidRDefault="001B2C9D" w:rsidP="00EE6E73">
      <w:pPr>
        <w:pStyle w:val="PL"/>
      </w:pPr>
    </w:p>
    <w:p w14:paraId="4D094ADB" w14:textId="68C0190A" w:rsidR="00204A0D" w:rsidRPr="00EE6E73" w:rsidRDefault="00204A0D" w:rsidP="00EE6E73">
      <w:pPr>
        <w:pStyle w:val="PL"/>
        <w:rPr>
          <w:color w:val="808080"/>
        </w:rPr>
      </w:pPr>
      <w:r w:rsidRPr="00EE6E73">
        <w:rPr>
          <w:color w:val="808080"/>
        </w:rPr>
        <w:t>-- Late non-critical extensions:</w:t>
      </w:r>
    </w:p>
    <w:p w14:paraId="7889A3DF" w14:textId="55812FDF" w:rsidR="00204A0D" w:rsidRPr="00EE6E73" w:rsidRDefault="00204A0D" w:rsidP="00EE6E73">
      <w:pPr>
        <w:pStyle w:val="PL"/>
      </w:pPr>
      <w:r w:rsidRPr="00EE6E73">
        <w:t>UE-MRDC-Capability-v15</w:t>
      </w:r>
      <w:r w:rsidR="00EE4C48" w:rsidRPr="00EE6E73">
        <w:t>g0</w:t>
      </w:r>
      <w:r w:rsidRPr="00EE6E73">
        <w:t xml:space="preserve"> ::=        </w:t>
      </w:r>
      <w:r w:rsidRPr="00EE6E73">
        <w:rPr>
          <w:color w:val="993366"/>
        </w:rPr>
        <w:t>SEQUENCE</w:t>
      </w:r>
      <w:r w:rsidRPr="00EE6E73">
        <w:t xml:space="preserve"> {</w:t>
      </w:r>
    </w:p>
    <w:p w14:paraId="5360ACEE" w14:textId="3ADBA1B8" w:rsidR="00204A0D" w:rsidRPr="00EE6E73" w:rsidRDefault="00204A0D" w:rsidP="00EE6E73">
      <w:pPr>
        <w:pStyle w:val="PL"/>
      </w:pPr>
      <w:r w:rsidRPr="00EE6E73">
        <w:t xml:space="preserve">    rf-ParametersMRDC-v15</w:t>
      </w:r>
      <w:r w:rsidR="00EE4C48" w:rsidRPr="00EE6E73">
        <w:t>g0</w:t>
      </w:r>
      <w:r w:rsidRPr="00EE6E73">
        <w:t xml:space="preserve">             </w:t>
      </w:r>
      <w:proofErr w:type="spellStart"/>
      <w:r w:rsidRPr="00EE6E73">
        <w:t>RF-ParametersMRDC-v15</w:t>
      </w:r>
      <w:r w:rsidR="00EE4C48" w:rsidRPr="00EE6E73">
        <w:t>g0</w:t>
      </w:r>
      <w:proofErr w:type="spellEnd"/>
      <w:r w:rsidRPr="00EE6E73">
        <w:t xml:space="preserve">                                                         </w:t>
      </w:r>
      <w:r w:rsidRPr="00EE6E73">
        <w:rPr>
          <w:color w:val="993366"/>
        </w:rPr>
        <w:t>OPTIONAL</w:t>
      </w:r>
      <w:r w:rsidRPr="00EE6E73">
        <w:t>,</w:t>
      </w:r>
    </w:p>
    <w:p w14:paraId="3ED6F74F" w14:textId="5B7AADF2" w:rsidR="00204A0D" w:rsidRPr="00EE6E73" w:rsidRDefault="00204A0D" w:rsidP="00EE6E73">
      <w:pPr>
        <w:pStyle w:val="PL"/>
      </w:pPr>
      <w:r w:rsidRPr="00EE6E73">
        <w:t xml:space="preserve">    </w:t>
      </w:r>
      <w:proofErr w:type="spellStart"/>
      <w:r w:rsidRPr="00EE6E73">
        <w:t>nonCriticalExtension</w:t>
      </w:r>
      <w:proofErr w:type="spellEnd"/>
      <w:r w:rsidRPr="00EE6E73">
        <w:t xml:space="preserve">                </w:t>
      </w:r>
      <w:r w:rsidR="001B58CB" w:rsidRPr="00EE6E73">
        <w:t>UE-MRDC-Capability-v15n0</w:t>
      </w:r>
      <w:r w:rsidRPr="00EE6E73">
        <w:t xml:space="preserve">                                                        </w:t>
      </w:r>
      <w:r w:rsidRPr="00EE6E73">
        <w:rPr>
          <w:color w:val="993366"/>
        </w:rPr>
        <w:t>OPTIONAL</w:t>
      </w:r>
    </w:p>
    <w:p w14:paraId="1AF4D1D1" w14:textId="65F86095" w:rsidR="00394471" w:rsidRPr="00EE6E73" w:rsidRDefault="00204A0D" w:rsidP="00EE6E73">
      <w:pPr>
        <w:pStyle w:val="PL"/>
      </w:pPr>
      <w:r w:rsidRPr="00EE6E73">
        <w:t>}</w:t>
      </w:r>
    </w:p>
    <w:p w14:paraId="049E232D" w14:textId="77777777" w:rsidR="00204A0D" w:rsidRPr="00EE6E73" w:rsidRDefault="00204A0D" w:rsidP="00EE6E73">
      <w:pPr>
        <w:pStyle w:val="PL"/>
      </w:pPr>
    </w:p>
    <w:p w14:paraId="553A6F8E" w14:textId="56422867" w:rsidR="001B58CB" w:rsidRPr="00EE6E73" w:rsidRDefault="001B58CB" w:rsidP="00EE6E73">
      <w:pPr>
        <w:pStyle w:val="PL"/>
      </w:pPr>
      <w:r w:rsidRPr="00EE6E73">
        <w:t xml:space="preserve">UE-MRDC-Capability-v15n0 ::=        </w:t>
      </w:r>
      <w:r w:rsidRPr="00EE6E73">
        <w:rPr>
          <w:color w:val="993366"/>
        </w:rPr>
        <w:t>SEQUENCE</w:t>
      </w:r>
      <w:r w:rsidRPr="00EE6E73">
        <w:t xml:space="preserve"> {</w:t>
      </w:r>
    </w:p>
    <w:p w14:paraId="3DD679F8" w14:textId="01FD74A0" w:rsidR="001B58CB" w:rsidRPr="00EE6E73" w:rsidRDefault="001B58CB" w:rsidP="00EE6E73">
      <w:pPr>
        <w:pStyle w:val="PL"/>
      </w:pPr>
      <w:r w:rsidRPr="00EE6E73">
        <w:t xml:space="preserve">    rf-ParametersMRDC-v15n0             </w:t>
      </w:r>
      <w:proofErr w:type="spellStart"/>
      <w:r w:rsidRPr="00EE6E73">
        <w:t>RF-ParametersMRDC-v15n0</w:t>
      </w:r>
      <w:proofErr w:type="spellEnd"/>
      <w:r w:rsidRPr="00EE6E73">
        <w:t xml:space="preserve">                                                         </w:t>
      </w:r>
      <w:r w:rsidRPr="00EE6E73">
        <w:rPr>
          <w:color w:val="993366"/>
        </w:rPr>
        <w:t>OPTIONAL</w:t>
      </w:r>
      <w:r w:rsidRPr="00EE6E73">
        <w:t>,</w:t>
      </w:r>
    </w:p>
    <w:p w14:paraId="681201B2" w14:textId="77777777" w:rsidR="001B58CB" w:rsidRPr="00EE6E73" w:rsidRDefault="001B58CB" w:rsidP="00EE6E73">
      <w:pPr>
        <w:pStyle w:val="PL"/>
        <w:rPr>
          <w:color w:val="808080"/>
        </w:rPr>
      </w:pPr>
      <w:r w:rsidRPr="00EE6E73">
        <w:rPr>
          <w:color w:val="808080"/>
        </w:rPr>
        <w:t>-- Following field is only for REL-15 late non-critical extensions</w:t>
      </w:r>
    </w:p>
    <w:p w14:paraId="15D80B5E" w14:textId="112C7B1F" w:rsidR="001B58CB" w:rsidRPr="00EE6E73" w:rsidRDefault="001B58CB"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C38D8BC" w14:textId="42CAE2BB" w:rsidR="001B58CB" w:rsidRPr="00EE6E73" w:rsidRDefault="001B58CB" w:rsidP="00EE6E73">
      <w:pPr>
        <w:pStyle w:val="PL"/>
      </w:pPr>
      <w:r w:rsidRPr="00EE6E73">
        <w:t xml:space="preserve">    </w:t>
      </w:r>
      <w:proofErr w:type="spellStart"/>
      <w:r w:rsidRPr="00EE6E73">
        <w:t>nonCriticalExtension</w:t>
      </w:r>
      <w:proofErr w:type="spellEnd"/>
      <w:r w:rsidRPr="00EE6E73">
        <w:t xml:space="preserve">                UE-MRDC-Capability-v16e0                                                        </w:t>
      </w:r>
      <w:r w:rsidRPr="00EE6E73">
        <w:rPr>
          <w:color w:val="993366"/>
        </w:rPr>
        <w:t>OPTIONAL</w:t>
      </w:r>
    </w:p>
    <w:p w14:paraId="4BDF77FE" w14:textId="77777777" w:rsidR="001B58CB" w:rsidRPr="00EE6E73" w:rsidRDefault="001B58CB" w:rsidP="00EE6E73">
      <w:pPr>
        <w:pStyle w:val="PL"/>
      </w:pPr>
      <w:r w:rsidRPr="00EE6E73">
        <w:t>}</w:t>
      </w:r>
    </w:p>
    <w:p w14:paraId="570B20FE" w14:textId="77777777" w:rsidR="001B58CB" w:rsidRPr="00EE6E73" w:rsidRDefault="001B58CB" w:rsidP="00EE6E73">
      <w:pPr>
        <w:pStyle w:val="PL"/>
      </w:pPr>
    </w:p>
    <w:p w14:paraId="60FD8251" w14:textId="03B76A96" w:rsidR="001B58CB" w:rsidRPr="00EE6E73" w:rsidRDefault="001B58CB" w:rsidP="00EE6E73">
      <w:pPr>
        <w:pStyle w:val="PL"/>
      </w:pPr>
      <w:r w:rsidRPr="00EE6E73">
        <w:t xml:space="preserve">UE-MRDC-Capability-v16e0 ::=        </w:t>
      </w:r>
      <w:r w:rsidRPr="00EE6E73">
        <w:rPr>
          <w:color w:val="993366"/>
        </w:rPr>
        <w:t>SEQUENCE</w:t>
      </w:r>
      <w:r w:rsidRPr="00EE6E73">
        <w:t xml:space="preserve"> {</w:t>
      </w:r>
    </w:p>
    <w:p w14:paraId="787D59A7" w14:textId="1602E686" w:rsidR="001B58CB" w:rsidRPr="00EE6E73" w:rsidRDefault="001B58CB" w:rsidP="00EE6E73">
      <w:pPr>
        <w:pStyle w:val="PL"/>
      </w:pPr>
      <w:r w:rsidRPr="00EE6E73">
        <w:t xml:space="preserve">    rf-ParametersMRDC-v16e0             </w:t>
      </w:r>
      <w:proofErr w:type="spellStart"/>
      <w:r w:rsidRPr="00EE6E73">
        <w:t>RF-ParametersMRDC-v16e0</w:t>
      </w:r>
      <w:proofErr w:type="spellEnd"/>
      <w:r w:rsidRPr="00EE6E73">
        <w:t xml:space="preserve">                                                         </w:t>
      </w:r>
      <w:r w:rsidRPr="00EE6E73">
        <w:rPr>
          <w:color w:val="993366"/>
        </w:rPr>
        <w:t>OPTIONAL</w:t>
      </w:r>
      <w:r w:rsidRPr="00EE6E73">
        <w:t>,</w:t>
      </w:r>
    </w:p>
    <w:p w14:paraId="7BE56203" w14:textId="5990215C" w:rsidR="001B58CB" w:rsidRPr="00EE6E73" w:rsidRDefault="001B58CB"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7346C120" w14:textId="29EE0128" w:rsidR="001B58CB" w:rsidRPr="00EE6E73" w:rsidRDefault="001B58CB" w:rsidP="00EE6E73">
      <w:pPr>
        <w:pStyle w:val="PL"/>
      </w:pPr>
      <w:r w:rsidRPr="00EE6E73">
        <w:t>}</w:t>
      </w:r>
    </w:p>
    <w:p w14:paraId="4020AE32" w14:textId="77777777" w:rsidR="001B58CB" w:rsidRPr="00EE6E73" w:rsidRDefault="001B58CB" w:rsidP="00EE6E73">
      <w:pPr>
        <w:pStyle w:val="PL"/>
      </w:pPr>
    </w:p>
    <w:p w14:paraId="3D220044" w14:textId="77777777" w:rsidR="00394471" w:rsidRPr="00EE6E73" w:rsidRDefault="00394471" w:rsidP="00EE6E73">
      <w:pPr>
        <w:pStyle w:val="PL"/>
      </w:pPr>
      <w:r w:rsidRPr="00EE6E73">
        <w:t>UE-MRDC-</w:t>
      </w:r>
      <w:proofErr w:type="spellStart"/>
      <w:r w:rsidRPr="00EE6E73">
        <w:t>CapabilityAddXDD</w:t>
      </w:r>
      <w:proofErr w:type="spellEnd"/>
      <w:r w:rsidRPr="00EE6E73">
        <w:t xml:space="preserve">-Mode ::=   </w:t>
      </w:r>
      <w:r w:rsidRPr="00EE6E73">
        <w:rPr>
          <w:color w:val="993366"/>
        </w:rPr>
        <w:t>SEQUENCE</w:t>
      </w:r>
      <w:r w:rsidRPr="00EE6E73">
        <w:t xml:space="preserve"> {</w:t>
      </w:r>
    </w:p>
    <w:p w14:paraId="5C70F32A" w14:textId="77777777" w:rsidR="00394471" w:rsidRPr="00EE6E73" w:rsidRDefault="00394471" w:rsidP="00EE6E73">
      <w:pPr>
        <w:pStyle w:val="PL"/>
      </w:pPr>
      <w:r w:rsidRPr="00EE6E73">
        <w:t xml:space="preserve">    </w:t>
      </w:r>
      <w:proofErr w:type="spellStart"/>
      <w:r w:rsidRPr="00EE6E73">
        <w:t>measAndMobParametersMRDC</w:t>
      </w:r>
      <w:proofErr w:type="spellEnd"/>
      <w:r w:rsidRPr="00EE6E73">
        <w:t xml:space="preserve">-XDD-Diff       MeasAndMobParametersMRDC-XDD-Diff                                           </w:t>
      </w:r>
      <w:r w:rsidRPr="00EE6E73">
        <w:rPr>
          <w:color w:val="993366"/>
        </w:rPr>
        <w:t>OPTIONAL</w:t>
      </w:r>
      <w:r w:rsidRPr="00EE6E73">
        <w:t>,</w:t>
      </w:r>
    </w:p>
    <w:p w14:paraId="742D7084" w14:textId="77777777" w:rsidR="00394471" w:rsidRPr="00EE6E73" w:rsidRDefault="00394471" w:rsidP="00EE6E73">
      <w:pPr>
        <w:pStyle w:val="PL"/>
      </w:pPr>
      <w:r w:rsidRPr="00EE6E73">
        <w:t xml:space="preserve">    </w:t>
      </w:r>
      <w:proofErr w:type="spellStart"/>
      <w:r w:rsidRPr="00EE6E73">
        <w:t>generalParametersMRDC</w:t>
      </w:r>
      <w:proofErr w:type="spellEnd"/>
      <w:r w:rsidRPr="00EE6E73">
        <w:t xml:space="preserve">-XDD-Diff          </w:t>
      </w:r>
      <w:proofErr w:type="spellStart"/>
      <w:r w:rsidRPr="00EE6E73">
        <w:t>GeneralParametersMRDC</w:t>
      </w:r>
      <w:proofErr w:type="spellEnd"/>
      <w:r w:rsidRPr="00EE6E73">
        <w:t xml:space="preserve">-XDD-Diff                                              </w:t>
      </w:r>
      <w:r w:rsidRPr="00EE6E73">
        <w:rPr>
          <w:color w:val="993366"/>
        </w:rPr>
        <w:t>OPTIONAL</w:t>
      </w:r>
    </w:p>
    <w:p w14:paraId="0E426521" w14:textId="77777777" w:rsidR="00394471" w:rsidRPr="00EE6E73" w:rsidRDefault="00394471" w:rsidP="00EE6E73">
      <w:pPr>
        <w:pStyle w:val="PL"/>
      </w:pPr>
      <w:r w:rsidRPr="00EE6E73">
        <w:t>}</w:t>
      </w:r>
    </w:p>
    <w:p w14:paraId="242E4921" w14:textId="77777777" w:rsidR="00394471" w:rsidRPr="00EE6E73" w:rsidRDefault="00394471" w:rsidP="00EE6E73">
      <w:pPr>
        <w:pStyle w:val="PL"/>
      </w:pPr>
    </w:p>
    <w:p w14:paraId="1EB83BED" w14:textId="77777777" w:rsidR="00394471" w:rsidRPr="00EE6E73" w:rsidRDefault="00394471" w:rsidP="00EE6E73">
      <w:pPr>
        <w:pStyle w:val="PL"/>
      </w:pPr>
      <w:r w:rsidRPr="00EE6E73">
        <w:t xml:space="preserve">UE-MRDC-CapabilityAddXDD-Mode-v1560 ::=    </w:t>
      </w:r>
      <w:r w:rsidRPr="00EE6E73">
        <w:rPr>
          <w:color w:val="993366"/>
        </w:rPr>
        <w:t>SEQUENCE</w:t>
      </w:r>
      <w:r w:rsidRPr="00EE6E73">
        <w:t xml:space="preserve"> {</w:t>
      </w:r>
    </w:p>
    <w:p w14:paraId="1CDFAAC6" w14:textId="77777777" w:rsidR="00394471" w:rsidRPr="00EE6E73" w:rsidRDefault="00394471" w:rsidP="00EE6E73">
      <w:pPr>
        <w:pStyle w:val="PL"/>
      </w:pPr>
      <w:r w:rsidRPr="00EE6E73">
        <w:t xml:space="preserve">    measAndMobParametersMRDC-XDD-Diff-v1560    </w:t>
      </w:r>
      <w:proofErr w:type="spellStart"/>
      <w:r w:rsidRPr="00EE6E73">
        <w:t>MeasAndMobParametersMRDC-XDD-Diff-v1560</w:t>
      </w:r>
      <w:proofErr w:type="spellEnd"/>
      <w:r w:rsidRPr="00EE6E73">
        <w:t xml:space="preserve">                                  </w:t>
      </w:r>
      <w:r w:rsidRPr="00EE6E73">
        <w:rPr>
          <w:color w:val="993366"/>
        </w:rPr>
        <w:t>OPTIONAL</w:t>
      </w:r>
    </w:p>
    <w:p w14:paraId="4BA71FD5" w14:textId="77777777" w:rsidR="00394471" w:rsidRPr="00EE6E73" w:rsidRDefault="00394471" w:rsidP="00EE6E73">
      <w:pPr>
        <w:pStyle w:val="PL"/>
      </w:pPr>
      <w:r w:rsidRPr="00EE6E73">
        <w:t>}</w:t>
      </w:r>
    </w:p>
    <w:p w14:paraId="657D072B" w14:textId="77777777" w:rsidR="00394471" w:rsidRPr="00EE6E73" w:rsidRDefault="00394471" w:rsidP="00EE6E73">
      <w:pPr>
        <w:pStyle w:val="PL"/>
      </w:pPr>
    </w:p>
    <w:p w14:paraId="0888DFD4" w14:textId="77777777" w:rsidR="00394471" w:rsidRPr="00EE6E73" w:rsidRDefault="00394471" w:rsidP="00EE6E73">
      <w:pPr>
        <w:pStyle w:val="PL"/>
      </w:pPr>
      <w:r w:rsidRPr="00EE6E73">
        <w:t>UE-MRDC-</w:t>
      </w:r>
      <w:proofErr w:type="spellStart"/>
      <w:r w:rsidRPr="00EE6E73">
        <w:t>CapabilityAddFRX</w:t>
      </w:r>
      <w:proofErr w:type="spellEnd"/>
      <w:r w:rsidRPr="00EE6E73">
        <w:t xml:space="preserve">-Mode ::=   </w:t>
      </w:r>
      <w:r w:rsidRPr="00EE6E73">
        <w:rPr>
          <w:color w:val="993366"/>
        </w:rPr>
        <w:t>SEQUENCE</w:t>
      </w:r>
      <w:r w:rsidRPr="00EE6E73">
        <w:t xml:space="preserve"> {</w:t>
      </w:r>
    </w:p>
    <w:p w14:paraId="05FF8E61" w14:textId="77777777" w:rsidR="00394471" w:rsidRPr="00EE6E73" w:rsidRDefault="00394471" w:rsidP="00EE6E73">
      <w:pPr>
        <w:pStyle w:val="PL"/>
      </w:pPr>
      <w:r w:rsidRPr="00EE6E73">
        <w:t xml:space="preserve">    </w:t>
      </w:r>
      <w:proofErr w:type="spellStart"/>
      <w:r w:rsidRPr="00EE6E73">
        <w:t>measAndMobParametersMRDC</w:t>
      </w:r>
      <w:proofErr w:type="spellEnd"/>
      <w:r w:rsidRPr="00EE6E73">
        <w:t xml:space="preserve">-FRX-Diff       </w:t>
      </w:r>
      <w:proofErr w:type="spellStart"/>
      <w:r w:rsidRPr="00EE6E73">
        <w:t>MeasAndMobParametersMRDC</w:t>
      </w:r>
      <w:proofErr w:type="spellEnd"/>
      <w:r w:rsidRPr="00EE6E73">
        <w:t>-FRX-Diff</w:t>
      </w:r>
    </w:p>
    <w:p w14:paraId="3805C1DB" w14:textId="77777777" w:rsidR="00394471" w:rsidRPr="00EE6E73" w:rsidRDefault="00394471" w:rsidP="00EE6E73">
      <w:pPr>
        <w:pStyle w:val="PL"/>
      </w:pPr>
      <w:r w:rsidRPr="00EE6E73">
        <w:t>}</w:t>
      </w:r>
    </w:p>
    <w:p w14:paraId="4FEAC540" w14:textId="77777777" w:rsidR="00394471" w:rsidRPr="00EE6E73" w:rsidRDefault="00394471" w:rsidP="00EE6E73">
      <w:pPr>
        <w:pStyle w:val="PL"/>
      </w:pPr>
    </w:p>
    <w:p w14:paraId="7C9E0828" w14:textId="77777777" w:rsidR="00394471" w:rsidRPr="00EE6E73" w:rsidRDefault="00394471" w:rsidP="00EE6E73">
      <w:pPr>
        <w:pStyle w:val="PL"/>
      </w:pPr>
    </w:p>
    <w:p w14:paraId="55ABD38D" w14:textId="77777777" w:rsidR="00394471" w:rsidRPr="00EE6E73" w:rsidRDefault="00394471" w:rsidP="00EE6E73">
      <w:pPr>
        <w:pStyle w:val="PL"/>
      </w:pPr>
      <w:proofErr w:type="spellStart"/>
      <w:r w:rsidRPr="00EE6E73">
        <w:t>GeneralParametersMRDC</w:t>
      </w:r>
      <w:proofErr w:type="spellEnd"/>
      <w:r w:rsidRPr="00EE6E73">
        <w:t xml:space="preserve">-XDD-Diff ::= </w:t>
      </w:r>
      <w:r w:rsidRPr="00EE6E73">
        <w:rPr>
          <w:color w:val="993366"/>
        </w:rPr>
        <w:t>SEQUENCE</w:t>
      </w:r>
      <w:r w:rsidRPr="00EE6E73">
        <w:t xml:space="preserve"> {</w:t>
      </w:r>
    </w:p>
    <w:p w14:paraId="3BDFAD27" w14:textId="77777777" w:rsidR="00394471" w:rsidRPr="00EE6E73" w:rsidRDefault="00394471" w:rsidP="00EE6E73">
      <w:pPr>
        <w:pStyle w:val="PL"/>
      </w:pPr>
      <w:r w:rsidRPr="00EE6E73">
        <w:t xml:space="preserve">    </w:t>
      </w:r>
      <w:proofErr w:type="spellStart"/>
      <w:r w:rsidRPr="00EE6E73">
        <w:t>splitSRB</w:t>
      </w:r>
      <w:proofErr w:type="spellEnd"/>
      <w:r w:rsidRPr="00EE6E73">
        <w:t xml:space="preserve">-WithOneUL-Path             </w:t>
      </w:r>
      <w:r w:rsidRPr="00EE6E73">
        <w:rPr>
          <w:color w:val="993366"/>
        </w:rPr>
        <w:t>ENUMERATED</w:t>
      </w:r>
      <w:r w:rsidRPr="00EE6E73">
        <w:t xml:space="preserve"> {supported}                                                          </w:t>
      </w:r>
      <w:r w:rsidRPr="00EE6E73">
        <w:rPr>
          <w:color w:val="993366"/>
        </w:rPr>
        <w:t>OPTIONAL</w:t>
      </w:r>
      <w:r w:rsidRPr="00EE6E73">
        <w:t>,</w:t>
      </w:r>
    </w:p>
    <w:p w14:paraId="0F027E59" w14:textId="77777777" w:rsidR="00394471" w:rsidRPr="00EE6E73" w:rsidRDefault="00394471" w:rsidP="00EE6E73">
      <w:pPr>
        <w:pStyle w:val="PL"/>
      </w:pPr>
      <w:r w:rsidRPr="00EE6E73">
        <w:t xml:space="preserve">    </w:t>
      </w:r>
      <w:proofErr w:type="spellStart"/>
      <w:r w:rsidRPr="00EE6E73">
        <w:t>splitDRB</w:t>
      </w:r>
      <w:proofErr w:type="spellEnd"/>
      <w:r w:rsidRPr="00EE6E73">
        <w:t>-</w:t>
      </w:r>
      <w:proofErr w:type="spellStart"/>
      <w:r w:rsidRPr="00EE6E73">
        <w:t>withUL</w:t>
      </w:r>
      <w:proofErr w:type="spellEnd"/>
      <w:r w:rsidRPr="00EE6E73">
        <w:t xml:space="preserve">-Both-MCG-SCG        </w:t>
      </w:r>
      <w:r w:rsidRPr="00EE6E73">
        <w:rPr>
          <w:color w:val="993366"/>
        </w:rPr>
        <w:t>ENUMERATED</w:t>
      </w:r>
      <w:r w:rsidRPr="00EE6E73">
        <w:t xml:space="preserve"> {supported}                                                          </w:t>
      </w:r>
      <w:r w:rsidRPr="00EE6E73">
        <w:rPr>
          <w:color w:val="993366"/>
        </w:rPr>
        <w:t>OPTIONAL</w:t>
      </w:r>
      <w:r w:rsidRPr="00EE6E73">
        <w:t>,</w:t>
      </w:r>
    </w:p>
    <w:p w14:paraId="6DB5D341" w14:textId="77777777" w:rsidR="00394471" w:rsidRPr="00EE6E73" w:rsidRDefault="00394471" w:rsidP="00EE6E73">
      <w:pPr>
        <w:pStyle w:val="PL"/>
      </w:pPr>
      <w:r w:rsidRPr="00EE6E73">
        <w:t xml:space="preserve">    srb3                                </w:t>
      </w:r>
      <w:r w:rsidRPr="00EE6E73">
        <w:rPr>
          <w:color w:val="993366"/>
        </w:rPr>
        <w:t>ENUMERATED</w:t>
      </w:r>
      <w:r w:rsidRPr="00EE6E73">
        <w:t xml:space="preserve"> {supported}                                                          </w:t>
      </w:r>
      <w:r w:rsidRPr="00EE6E73">
        <w:rPr>
          <w:color w:val="993366"/>
        </w:rPr>
        <w:t>OPTIONAL</w:t>
      </w:r>
      <w:r w:rsidRPr="00EE6E73">
        <w:t>,</w:t>
      </w:r>
    </w:p>
    <w:p w14:paraId="737643EB" w14:textId="0C6C55E9" w:rsidR="00394471" w:rsidRPr="00EE6E73" w:rsidRDefault="00394471" w:rsidP="00EE6E73">
      <w:pPr>
        <w:pStyle w:val="PL"/>
      </w:pPr>
      <w:r w:rsidRPr="00EE6E73">
        <w:t xml:space="preserve">    </w:t>
      </w:r>
      <w:r w:rsidR="00C81D62" w:rsidRPr="00EE6E73">
        <w:t>dummy</w:t>
      </w:r>
      <w:r w:rsidRPr="00EE6E73">
        <w:t xml:space="preserve">                           </w:t>
      </w:r>
      <w:r w:rsidR="00C81D62" w:rsidRPr="00EE6E73">
        <w:t xml:space="preserve">    </w:t>
      </w:r>
      <w:r w:rsidRPr="00EE6E73">
        <w:rPr>
          <w:color w:val="993366"/>
        </w:rPr>
        <w:t>ENUMERATED</w:t>
      </w:r>
      <w:r w:rsidRPr="00EE6E73">
        <w:t xml:space="preserve"> {supported}                                                          </w:t>
      </w:r>
      <w:r w:rsidRPr="00EE6E73">
        <w:rPr>
          <w:color w:val="993366"/>
        </w:rPr>
        <w:t>OPTIONAL</w:t>
      </w:r>
      <w:r w:rsidRPr="00EE6E73">
        <w:t>,</w:t>
      </w:r>
    </w:p>
    <w:p w14:paraId="1B189060" w14:textId="77777777" w:rsidR="00394471" w:rsidRPr="00EE6E73" w:rsidRDefault="00394471" w:rsidP="00EE6E73">
      <w:pPr>
        <w:pStyle w:val="PL"/>
      </w:pPr>
      <w:r w:rsidRPr="00EE6E73">
        <w:t xml:space="preserve">    ...</w:t>
      </w:r>
    </w:p>
    <w:p w14:paraId="18676C0C" w14:textId="77777777" w:rsidR="00394471" w:rsidRPr="00EE6E73" w:rsidRDefault="00394471" w:rsidP="00EE6E73">
      <w:pPr>
        <w:pStyle w:val="PL"/>
      </w:pPr>
      <w:r w:rsidRPr="00EE6E73">
        <w:t>}</w:t>
      </w:r>
    </w:p>
    <w:p w14:paraId="52A8D28A" w14:textId="77777777" w:rsidR="00394471" w:rsidRPr="00EE6E73" w:rsidRDefault="00394471" w:rsidP="00EE6E73">
      <w:pPr>
        <w:pStyle w:val="PL"/>
      </w:pPr>
    </w:p>
    <w:p w14:paraId="31A1CB3B" w14:textId="77777777" w:rsidR="00394471" w:rsidRPr="00EE6E73" w:rsidRDefault="00394471" w:rsidP="00EE6E73">
      <w:pPr>
        <w:pStyle w:val="PL"/>
      </w:pPr>
      <w:r w:rsidRPr="00EE6E73">
        <w:t xml:space="preserve">GeneralParametersMRDC-v1610 ::= </w:t>
      </w:r>
      <w:r w:rsidRPr="00EE6E73">
        <w:rPr>
          <w:color w:val="993366"/>
        </w:rPr>
        <w:t>SEQUENCE</w:t>
      </w:r>
      <w:r w:rsidRPr="00EE6E73">
        <w:t xml:space="preserve"> {</w:t>
      </w:r>
    </w:p>
    <w:p w14:paraId="26FE5AC5" w14:textId="77777777" w:rsidR="00394471" w:rsidRPr="00EE6E73" w:rsidRDefault="00394471" w:rsidP="00EE6E73">
      <w:pPr>
        <w:pStyle w:val="PL"/>
      </w:pPr>
      <w:r w:rsidRPr="00EE6E73">
        <w:t xml:space="preserve">    f1c-OverEUTRA-r16                   </w:t>
      </w:r>
      <w:r w:rsidRPr="00EE6E73">
        <w:rPr>
          <w:color w:val="993366"/>
        </w:rPr>
        <w:t>ENUMERATED</w:t>
      </w:r>
      <w:r w:rsidRPr="00EE6E73">
        <w:t xml:space="preserve"> {supported}                                                          </w:t>
      </w:r>
      <w:r w:rsidRPr="00EE6E73">
        <w:rPr>
          <w:color w:val="993366"/>
        </w:rPr>
        <w:t>OPTIONAL</w:t>
      </w:r>
    </w:p>
    <w:p w14:paraId="06ED0439" w14:textId="77777777" w:rsidR="00394471" w:rsidRPr="00EE6E73" w:rsidRDefault="00394471" w:rsidP="00EE6E73">
      <w:pPr>
        <w:pStyle w:val="PL"/>
      </w:pPr>
      <w:r w:rsidRPr="00EE6E73">
        <w:t>}</w:t>
      </w:r>
    </w:p>
    <w:p w14:paraId="4DC7AB37" w14:textId="77777777" w:rsidR="00394471" w:rsidRPr="00EE6E73" w:rsidRDefault="00394471" w:rsidP="00EE6E73">
      <w:pPr>
        <w:pStyle w:val="PL"/>
      </w:pPr>
    </w:p>
    <w:p w14:paraId="000032C7" w14:textId="77777777" w:rsidR="00394471" w:rsidRPr="00EE6E73" w:rsidRDefault="00394471" w:rsidP="00EE6E73">
      <w:pPr>
        <w:pStyle w:val="PL"/>
        <w:rPr>
          <w:color w:val="808080"/>
        </w:rPr>
      </w:pPr>
      <w:r w:rsidRPr="00EE6E73">
        <w:rPr>
          <w:color w:val="808080"/>
        </w:rPr>
        <w:t>-- TAG-UE-MRDC-CAPABILITY-STOP</w:t>
      </w:r>
    </w:p>
    <w:p w14:paraId="22A8AEF2" w14:textId="77777777" w:rsidR="00394471" w:rsidRPr="00EE6E73" w:rsidRDefault="00394471" w:rsidP="00EE6E73">
      <w:pPr>
        <w:pStyle w:val="PL"/>
        <w:rPr>
          <w:color w:val="808080"/>
        </w:rPr>
      </w:pPr>
      <w:r w:rsidRPr="00EE6E73">
        <w:rPr>
          <w:color w:val="808080"/>
        </w:rPr>
        <w:t>-- ASN1STOP</w:t>
      </w:r>
    </w:p>
    <w:p w14:paraId="3C4C4BA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EE6E73" w:rsidRDefault="00394471" w:rsidP="00964CC4">
            <w:pPr>
              <w:pStyle w:val="TAH"/>
              <w:rPr>
                <w:szCs w:val="22"/>
                <w:lang w:eastAsia="sv-SE"/>
              </w:rPr>
            </w:pPr>
            <w:r w:rsidRPr="00EE6E73">
              <w:rPr>
                <w:i/>
                <w:szCs w:val="22"/>
                <w:lang w:eastAsia="sv-SE"/>
              </w:rPr>
              <w:t xml:space="preserve">UE-MRDC-Capability </w:t>
            </w:r>
            <w:r w:rsidRPr="00EE6E73">
              <w:rPr>
                <w:szCs w:val="22"/>
                <w:lang w:eastAsia="sv-SE"/>
              </w:rPr>
              <w:t>field descriptions</w:t>
            </w:r>
          </w:p>
        </w:tc>
      </w:tr>
      <w:tr w:rsidR="00394471" w:rsidRPr="00EE6E73"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EE6E73" w:rsidRDefault="00394471" w:rsidP="00964CC4">
            <w:pPr>
              <w:pStyle w:val="TAL"/>
              <w:rPr>
                <w:szCs w:val="22"/>
                <w:lang w:eastAsia="sv-SE"/>
              </w:rPr>
            </w:pPr>
            <w:proofErr w:type="spellStart"/>
            <w:r w:rsidRPr="00EE6E73">
              <w:rPr>
                <w:b/>
                <w:i/>
                <w:szCs w:val="22"/>
                <w:lang w:eastAsia="sv-SE"/>
              </w:rPr>
              <w:t>featureSetCombinations</w:t>
            </w:r>
            <w:proofErr w:type="spellEnd"/>
          </w:p>
          <w:p w14:paraId="13F61FBA" w14:textId="77777777" w:rsidR="00394471" w:rsidRPr="00EE6E73" w:rsidRDefault="00394471" w:rsidP="00964CC4">
            <w:pPr>
              <w:pStyle w:val="TAL"/>
              <w:rPr>
                <w:szCs w:val="22"/>
                <w:lang w:eastAsia="sv-SE"/>
              </w:rPr>
            </w:pPr>
            <w:r w:rsidRPr="00EE6E73">
              <w:rPr>
                <w:szCs w:val="22"/>
                <w:lang w:eastAsia="sv-SE"/>
              </w:rPr>
              <w:t xml:space="preserve">A list of </w:t>
            </w:r>
            <w:proofErr w:type="spellStart"/>
            <w:r w:rsidRPr="00EE6E73">
              <w:rPr>
                <w:i/>
                <w:lang w:eastAsia="sv-SE"/>
              </w:rPr>
              <w:t>FeatureSetCombination</w:t>
            </w:r>
            <w:r w:rsidRPr="00EE6E73">
              <w:rPr>
                <w:szCs w:val="22"/>
                <w:lang w:eastAsia="sv-SE"/>
              </w:rPr>
              <w:t>:s</w:t>
            </w:r>
            <w:proofErr w:type="spellEnd"/>
            <w:r w:rsidRPr="00EE6E73">
              <w:rPr>
                <w:szCs w:val="22"/>
                <w:lang w:eastAsia="sv-SE"/>
              </w:rPr>
              <w:t xml:space="preserve"> for </w:t>
            </w:r>
            <w:proofErr w:type="spellStart"/>
            <w:r w:rsidRPr="00EE6E73">
              <w:rPr>
                <w:i/>
                <w:szCs w:val="22"/>
                <w:lang w:eastAsia="sv-SE"/>
              </w:rPr>
              <w:t>supportedBandCombinationList</w:t>
            </w:r>
            <w:proofErr w:type="spellEnd"/>
            <w:r w:rsidRPr="00EE6E73">
              <w:rPr>
                <w:szCs w:val="22"/>
                <w:lang w:eastAsia="sv-SE"/>
              </w:rPr>
              <w:t xml:space="preserve"> and </w:t>
            </w:r>
            <w:proofErr w:type="spellStart"/>
            <w:r w:rsidRPr="00EE6E73">
              <w:rPr>
                <w:i/>
                <w:szCs w:val="22"/>
                <w:lang w:eastAsia="sv-SE"/>
              </w:rPr>
              <w:t>supportedBandCombinationListNEDC</w:t>
            </w:r>
            <w:proofErr w:type="spellEnd"/>
            <w:r w:rsidRPr="00EE6E73">
              <w:rPr>
                <w:i/>
                <w:szCs w:val="22"/>
                <w:lang w:eastAsia="sv-SE"/>
              </w:rPr>
              <w:t>-Only</w:t>
            </w:r>
            <w:r w:rsidRPr="00EE6E73">
              <w:rPr>
                <w:szCs w:val="22"/>
                <w:lang w:eastAsia="sv-SE"/>
              </w:rPr>
              <w:t xml:space="preserve"> in </w:t>
            </w:r>
            <w:r w:rsidRPr="00EE6E73">
              <w:rPr>
                <w:i/>
                <w:szCs w:val="22"/>
                <w:lang w:eastAsia="sv-SE"/>
              </w:rPr>
              <w:t>UE-MRDC-Capability</w:t>
            </w:r>
            <w:r w:rsidRPr="00EE6E73">
              <w:rPr>
                <w:szCs w:val="22"/>
                <w:lang w:eastAsia="sv-SE"/>
              </w:rPr>
              <w:t xml:space="preserve">. The </w:t>
            </w:r>
            <w:proofErr w:type="spellStart"/>
            <w:r w:rsidRPr="00EE6E73">
              <w:rPr>
                <w:i/>
                <w:lang w:eastAsia="sv-SE"/>
              </w:rPr>
              <w:t>FeatureSetDownlink</w:t>
            </w:r>
            <w:r w:rsidRPr="00EE6E73">
              <w:rPr>
                <w:szCs w:val="22"/>
                <w:lang w:eastAsia="sv-SE"/>
              </w:rPr>
              <w:t>:s</w:t>
            </w:r>
            <w:proofErr w:type="spellEnd"/>
            <w:r w:rsidRPr="00EE6E73">
              <w:rPr>
                <w:szCs w:val="22"/>
                <w:lang w:eastAsia="sv-SE"/>
              </w:rPr>
              <w:t xml:space="preserve"> and </w:t>
            </w:r>
            <w:proofErr w:type="spellStart"/>
            <w:r w:rsidRPr="00EE6E73">
              <w:rPr>
                <w:i/>
                <w:lang w:eastAsia="sv-SE"/>
              </w:rPr>
              <w:t>FeatureSetUplink</w:t>
            </w:r>
            <w:r w:rsidRPr="00EE6E73">
              <w:rPr>
                <w:szCs w:val="22"/>
                <w:lang w:eastAsia="sv-SE"/>
              </w:rPr>
              <w:t>:s</w:t>
            </w:r>
            <w:proofErr w:type="spellEnd"/>
            <w:r w:rsidRPr="00EE6E73">
              <w:rPr>
                <w:szCs w:val="22"/>
                <w:lang w:eastAsia="sv-SE"/>
              </w:rPr>
              <w:t xml:space="preserve"> referred to from these </w:t>
            </w:r>
            <w:proofErr w:type="spellStart"/>
            <w:r w:rsidRPr="00EE6E73">
              <w:rPr>
                <w:i/>
                <w:lang w:eastAsia="sv-SE"/>
              </w:rPr>
              <w:t>FeatureSetCombination</w:t>
            </w:r>
            <w:r w:rsidRPr="00EE6E73">
              <w:rPr>
                <w:szCs w:val="22"/>
                <w:lang w:eastAsia="sv-SE"/>
              </w:rPr>
              <w:t>:s</w:t>
            </w:r>
            <w:proofErr w:type="spellEnd"/>
            <w:r w:rsidRPr="00EE6E73">
              <w:rPr>
                <w:szCs w:val="22"/>
                <w:lang w:eastAsia="sv-SE"/>
              </w:rPr>
              <w:t xml:space="preserve"> are defined in the </w:t>
            </w:r>
            <w:proofErr w:type="spellStart"/>
            <w:r w:rsidRPr="00EE6E73">
              <w:rPr>
                <w:i/>
                <w:lang w:eastAsia="sv-SE"/>
              </w:rPr>
              <w:t>featureSets</w:t>
            </w:r>
            <w:proofErr w:type="spellEnd"/>
            <w:r w:rsidRPr="00EE6E73">
              <w:rPr>
                <w:szCs w:val="22"/>
                <w:lang w:eastAsia="sv-SE"/>
              </w:rPr>
              <w:t xml:space="preserve"> list in </w:t>
            </w:r>
            <w:r w:rsidRPr="00EE6E73">
              <w:rPr>
                <w:i/>
                <w:lang w:eastAsia="sv-SE"/>
              </w:rPr>
              <w:t>UE-NR-Capability</w:t>
            </w:r>
            <w:r w:rsidRPr="00EE6E73">
              <w:rPr>
                <w:szCs w:val="22"/>
                <w:lang w:eastAsia="sv-SE"/>
              </w:rPr>
              <w:t>.</w:t>
            </w:r>
          </w:p>
        </w:tc>
      </w:tr>
    </w:tbl>
    <w:p w14:paraId="7F580C32" w14:textId="77777777" w:rsidR="00394471" w:rsidRPr="00EE6E73" w:rsidRDefault="00394471" w:rsidP="00394471"/>
    <w:p w14:paraId="6FD8C3F6" w14:textId="77777777" w:rsidR="00394471" w:rsidRPr="00EE6E73" w:rsidRDefault="00394471" w:rsidP="00394471">
      <w:pPr>
        <w:pStyle w:val="Heading4"/>
      </w:pPr>
      <w:bookmarkStart w:id="6478" w:name="_Toc60777491"/>
      <w:bookmarkStart w:id="6479" w:name="_Toc193446541"/>
      <w:bookmarkStart w:id="6480" w:name="_Toc193452346"/>
      <w:bookmarkStart w:id="6481" w:name="_Toc193463618"/>
      <w:bookmarkStart w:id="6482" w:name="_Toc201295905"/>
      <w:bookmarkStart w:id="6483" w:name="_Hlk54199415"/>
      <w:bookmarkStart w:id="6484" w:name="MCCQCTEMPBM_00000624"/>
      <w:r w:rsidRPr="00EE6E73">
        <w:t>–</w:t>
      </w:r>
      <w:r w:rsidRPr="00EE6E73">
        <w:tab/>
      </w:r>
      <w:r w:rsidRPr="00EE6E73">
        <w:rPr>
          <w:i/>
          <w:noProof/>
        </w:rPr>
        <w:t>UE-NR-Capability</w:t>
      </w:r>
      <w:bookmarkEnd w:id="6478"/>
      <w:bookmarkEnd w:id="6479"/>
      <w:bookmarkEnd w:id="6480"/>
      <w:bookmarkEnd w:id="6481"/>
      <w:bookmarkEnd w:id="6482"/>
    </w:p>
    <w:bookmarkEnd w:id="6483"/>
    <w:bookmarkEnd w:id="6484"/>
    <w:p w14:paraId="69E2A07D" w14:textId="77777777" w:rsidR="00394471" w:rsidRPr="00EE6E73" w:rsidRDefault="00394471" w:rsidP="00394471">
      <w:pPr>
        <w:rPr>
          <w:iCs/>
        </w:rPr>
      </w:pPr>
      <w:r w:rsidRPr="00EE6E73">
        <w:t xml:space="preserve">The IE </w:t>
      </w:r>
      <w:r w:rsidRPr="00EE6E73">
        <w:rPr>
          <w:i/>
        </w:rPr>
        <w:t>UE-NR-Capability</w:t>
      </w:r>
      <w:r w:rsidRPr="00EE6E73">
        <w:rPr>
          <w:iCs/>
        </w:rPr>
        <w:t xml:space="preserve"> is used to convey the NR UE Radio Access Capability Parameters, see TS 38.306 [26].</w:t>
      </w:r>
    </w:p>
    <w:p w14:paraId="3633B972" w14:textId="77777777" w:rsidR="00394471" w:rsidRPr="00EE6E73" w:rsidRDefault="00394471" w:rsidP="00394471">
      <w:pPr>
        <w:pStyle w:val="TH"/>
      </w:pPr>
      <w:r w:rsidRPr="00EE6E73">
        <w:rPr>
          <w:i/>
        </w:rPr>
        <w:t>UE-NR-Capability</w:t>
      </w:r>
      <w:r w:rsidRPr="00EE6E73">
        <w:t xml:space="preserve"> information element</w:t>
      </w:r>
    </w:p>
    <w:p w14:paraId="795E22AD" w14:textId="77777777" w:rsidR="00394471" w:rsidRPr="00EE6E73" w:rsidRDefault="00394471" w:rsidP="00EE6E73">
      <w:pPr>
        <w:pStyle w:val="PL"/>
        <w:rPr>
          <w:color w:val="808080"/>
        </w:rPr>
      </w:pPr>
      <w:r w:rsidRPr="00EE6E73">
        <w:rPr>
          <w:color w:val="808080"/>
        </w:rPr>
        <w:t>-- ASN1START</w:t>
      </w:r>
    </w:p>
    <w:p w14:paraId="2B654601" w14:textId="77777777" w:rsidR="00394471" w:rsidRPr="00EE6E73" w:rsidRDefault="00394471" w:rsidP="00EE6E73">
      <w:pPr>
        <w:pStyle w:val="PL"/>
        <w:rPr>
          <w:color w:val="808080"/>
        </w:rPr>
      </w:pPr>
      <w:r w:rsidRPr="00EE6E73">
        <w:rPr>
          <w:color w:val="808080"/>
        </w:rPr>
        <w:t>-- TAG-UE-NR-CAPABILITY-START</w:t>
      </w:r>
    </w:p>
    <w:p w14:paraId="673B5147" w14:textId="77777777" w:rsidR="00394471" w:rsidRPr="00EE6E73" w:rsidRDefault="00394471" w:rsidP="00EE6E73">
      <w:pPr>
        <w:pStyle w:val="PL"/>
      </w:pPr>
    </w:p>
    <w:p w14:paraId="69AA047B" w14:textId="77777777" w:rsidR="00394471" w:rsidRPr="00EE6E73" w:rsidRDefault="00394471" w:rsidP="00EE6E73">
      <w:pPr>
        <w:pStyle w:val="PL"/>
      </w:pPr>
      <w:r w:rsidRPr="00EE6E73">
        <w:t xml:space="preserve">UE-NR-Capability ::=            </w:t>
      </w:r>
      <w:r w:rsidRPr="00EE6E73">
        <w:rPr>
          <w:color w:val="993366"/>
        </w:rPr>
        <w:t>SEQUENCE</w:t>
      </w:r>
      <w:r w:rsidRPr="00EE6E73">
        <w:t xml:space="preserve"> {</w:t>
      </w:r>
    </w:p>
    <w:p w14:paraId="3A7ACDE8" w14:textId="77777777" w:rsidR="00394471" w:rsidRPr="00EE6E73" w:rsidRDefault="00394471" w:rsidP="00EE6E73">
      <w:pPr>
        <w:pStyle w:val="PL"/>
      </w:pPr>
      <w:r w:rsidRPr="00EE6E73">
        <w:t xml:space="preserve">    </w:t>
      </w:r>
      <w:proofErr w:type="spellStart"/>
      <w:r w:rsidRPr="00EE6E73">
        <w:t>accessStratumRelease</w:t>
      </w:r>
      <w:proofErr w:type="spellEnd"/>
      <w:r w:rsidRPr="00EE6E73">
        <w:t xml:space="preserve">            </w:t>
      </w:r>
      <w:proofErr w:type="spellStart"/>
      <w:r w:rsidRPr="00EE6E73">
        <w:t>AccessStratumRelease</w:t>
      </w:r>
      <w:proofErr w:type="spellEnd"/>
      <w:r w:rsidRPr="00EE6E73">
        <w:t>,</w:t>
      </w:r>
    </w:p>
    <w:p w14:paraId="143A145A" w14:textId="77777777" w:rsidR="00394471" w:rsidRPr="00EE6E73" w:rsidRDefault="00394471" w:rsidP="00EE6E73">
      <w:pPr>
        <w:pStyle w:val="PL"/>
      </w:pPr>
      <w:r w:rsidRPr="00EE6E73">
        <w:t xml:space="preserve">    </w:t>
      </w:r>
      <w:proofErr w:type="spellStart"/>
      <w:r w:rsidRPr="00EE6E73">
        <w:t>pdcp</w:t>
      </w:r>
      <w:proofErr w:type="spellEnd"/>
      <w:r w:rsidRPr="00EE6E73">
        <w:t>-Parameters                 PDCP-Parameters,</w:t>
      </w:r>
    </w:p>
    <w:p w14:paraId="132B76B9" w14:textId="77777777" w:rsidR="00394471" w:rsidRPr="00EE6E73" w:rsidRDefault="00394471" w:rsidP="00EE6E73">
      <w:pPr>
        <w:pStyle w:val="PL"/>
      </w:pPr>
      <w:r w:rsidRPr="00EE6E73">
        <w:t xml:space="preserve">    </w:t>
      </w:r>
      <w:proofErr w:type="spellStart"/>
      <w:r w:rsidRPr="00EE6E73">
        <w:t>rlc</w:t>
      </w:r>
      <w:proofErr w:type="spellEnd"/>
      <w:r w:rsidRPr="00EE6E73">
        <w:t xml:space="preserve">-Parameters                  RLC-Parameters                                                        </w:t>
      </w:r>
      <w:r w:rsidRPr="00EE6E73">
        <w:rPr>
          <w:color w:val="993366"/>
        </w:rPr>
        <w:t>OPTIONAL</w:t>
      </w:r>
      <w:r w:rsidRPr="00EE6E73">
        <w:t>,</w:t>
      </w:r>
    </w:p>
    <w:p w14:paraId="05764943" w14:textId="77777777" w:rsidR="00394471" w:rsidRPr="00EE6E73" w:rsidRDefault="00394471" w:rsidP="00EE6E73">
      <w:pPr>
        <w:pStyle w:val="PL"/>
      </w:pPr>
      <w:r w:rsidRPr="00EE6E73">
        <w:t xml:space="preserve">    mac-Parameters                  </w:t>
      </w:r>
      <w:proofErr w:type="spellStart"/>
      <w:r w:rsidRPr="00EE6E73">
        <w:t>MAC-Parameters</w:t>
      </w:r>
      <w:proofErr w:type="spellEnd"/>
      <w:r w:rsidRPr="00EE6E73">
        <w:t xml:space="preserve">                                                        </w:t>
      </w:r>
      <w:r w:rsidRPr="00EE6E73">
        <w:rPr>
          <w:color w:val="993366"/>
        </w:rPr>
        <w:t>OPTIONAL</w:t>
      </w:r>
      <w:r w:rsidRPr="00EE6E73">
        <w:t>,</w:t>
      </w:r>
    </w:p>
    <w:p w14:paraId="25E54FB5" w14:textId="77777777" w:rsidR="00394471" w:rsidRPr="00EE6E73" w:rsidRDefault="00394471" w:rsidP="00EE6E73">
      <w:pPr>
        <w:pStyle w:val="PL"/>
      </w:pPr>
      <w:r w:rsidRPr="00EE6E73">
        <w:t xml:space="preserve">    </w:t>
      </w:r>
      <w:proofErr w:type="spellStart"/>
      <w:r w:rsidRPr="00EE6E73">
        <w:t>phy</w:t>
      </w:r>
      <w:proofErr w:type="spellEnd"/>
      <w:r w:rsidRPr="00EE6E73">
        <w:t xml:space="preserve">-Parameters                  </w:t>
      </w:r>
      <w:proofErr w:type="spellStart"/>
      <w:r w:rsidRPr="00EE6E73">
        <w:t>Phy</w:t>
      </w:r>
      <w:proofErr w:type="spellEnd"/>
      <w:r w:rsidRPr="00EE6E73">
        <w:t>-Parameters,</w:t>
      </w:r>
    </w:p>
    <w:p w14:paraId="692F875A" w14:textId="77777777" w:rsidR="00394471" w:rsidRPr="00EE6E73" w:rsidRDefault="00394471" w:rsidP="00EE6E73">
      <w:pPr>
        <w:pStyle w:val="PL"/>
      </w:pPr>
      <w:r w:rsidRPr="00EE6E73">
        <w:t xml:space="preserve">    rf-Parameters                   </w:t>
      </w:r>
      <w:proofErr w:type="spellStart"/>
      <w:r w:rsidRPr="00EE6E73">
        <w:t>RF-Parameters</w:t>
      </w:r>
      <w:proofErr w:type="spellEnd"/>
      <w:r w:rsidRPr="00EE6E73">
        <w:t>,</w:t>
      </w:r>
    </w:p>
    <w:p w14:paraId="5F68752A" w14:textId="77777777" w:rsidR="00394471" w:rsidRPr="00EE6E73" w:rsidRDefault="00394471" w:rsidP="00EE6E73">
      <w:pPr>
        <w:pStyle w:val="PL"/>
      </w:pPr>
      <w:r w:rsidRPr="00EE6E73">
        <w:t xml:space="preserve">    </w:t>
      </w:r>
      <w:proofErr w:type="spellStart"/>
      <w:r w:rsidRPr="00EE6E73">
        <w:t>measAndMobParameters</w:t>
      </w:r>
      <w:proofErr w:type="spellEnd"/>
      <w:r w:rsidRPr="00EE6E73">
        <w:t xml:space="preserve">            </w:t>
      </w:r>
      <w:proofErr w:type="spellStart"/>
      <w:r w:rsidRPr="00EE6E73">
        <w:t>MeasAndMobParameters</w:t>
      </w:r>
      <w:proofErr w:type="spellEnd"/>
      <w:r w:rsidRPr="00EE6E73">
        <w:t xml:space="preserve">                                                  </w:t>
      </w:r>
      <w:r w:rsidRPr="00EE6E73">
        <w:rPr>
          <w:color w:val="993366"/>
        </w:rPr>
        <w:t>OPTIONAL</w:t>
      </w:r>
      <w:r w:rsidRPr="00EE6E73">
        <w:t>,</w:t>
      </w:r>
    </w:p>
    <w:p w14:paraId="4563B48F" w14:textId="77777777" w:rsidR="00394471" w:rsidRPr="00EE6E73" w:rsidRDefault="00394471" w:rsidP="00EE6E73">
      <w:pPr>
        <w:pStyle w:val="PL"/>
      </w:pPr>
      <w:r w:rsidRPr="00EE6E73">
        <w:t xml:space="preserve">    </w:t>
      </w:r>
      <w:proofErr w:type="spellStart"/>
      <w:r w:rsidRPr="00EE6E73">
        <w:t>fdd</w:t>
      </w:r>
      <w:proofErr w:type="spellEnd"/>
      <w:r w:rsidRPr="00EE6E73">
        <w:t>-Add-UE-NR-Capabilities      UE-NR-</w:t>
      </w:r>
      <w:proofErr w:type="spellStart"/>
      <w:r w:rsidRPr="00EE6E73">
        <w:t>CapabilityAddXDD</w:t>
      </w:r>
      <w:proofErr w:type="spellEnd"/>
      <w:r w:rsidRPr="00EE6E73">
        <w:t xml:space="preserve">-Mode                                           </w:t>
      </w:r>
      <w:r w:rsidRPr="00EE6E73">
        <w:rPr>
          <w:color w:val="993366"/>
        </w:rPr>
        <w:t>OPTIONAL</w:t>
      </w:r>
      <w:r w:rsidRPr="00EE6E73">
        <w:t>,</w:t>
      </w:r>
    </w:p>
    <w:p w14:paraId="1D12A5CC" w14:textId="77777777" w:rsidR="00394471" w:rsidRPr="00EE6E73" w:rsidRDefault="00394471" w:rsidP="00EE6E73">
      <w:pPr>
        <w:pStyle w:val="PL"/>
      </w:pPr>
      <w:r w:rsidRPr="00EE6E73">
        <w:t xml:space="preserve">    </w:t>
      </w:r>
      <w:proofErr w:type="spellStart"/>
      <w:r w:rsidRPr="00EE6E73">
        <w:t>tdd</w:t>
      </w:r>
      <w:proofErr w:type="spellEnd"/>
      <w:r w:rsidRPr="00EE6E73">
        <w:t>-Add-UE-NR-Capabilities      UE-NR-</w:t>
      </w:r>
      <w:proofErr w:type="spellStart"/>
      <w:r w:rsidRPr="00EE6E73">
        <w:t>CapabilityAddXDD</w:t>
      </w:r>
      <w:proofErr w:type="spellEnd"/>
      <w:r w:rsidRPr="00EE6E73">
        <w:t xml:space="preserve">-Mode                                           </w:t>
      </w:r>
      <w:r w:rsidRPr="00EE6E73">
        <w:rPr>
          <w:color w:val="993366"/>
        </w:rPr>
        <w:t>OPTIONAL</w:t>
      </w:r>
      <w:r w:rsidRPr="00EE6E73">
        <w:t>,</w:t>
      </w:r>
    </w:p>
    <w:p w14:paraId="6F6F4066" w14:textId="77777777" w:rsidR="00394471" w:rsidRPr="00EE6E73" w:rsidRDefault="00394471" w:rsidP="00EE6E73">
      <w:pPr>
        <w:pStyle w:val="PL"/>
      </w:pPr>
      <w:r w:rsidRPr="00EE6E73">
        <w:t xml:space="preserve">    fr1-Add-UE-NR-Capabilities      UE-NR-</w:t>
      </w:r>
      <w:proofErr w:type="spellStart"/>
      <w:r w:rsidRPr="00EE6E73">
        <w:t>CapabilityAddFRX</w:t>
      </w:r>
      <w:proofErr w:type="spellEnd"/>
      <w:r w:rsidRPr="00EE6E73">
        <w:t xml:space="preserve">-Mode                                           </w:t>
      </w:r>
      <w:r w:rsidRPr="00EE6E73">
        <w:rPr>
          <w:color w:val="993366"/>
        </w:rPr>
        <w:t>OPTIONAL</w:t>
      </w:r>
      <w:r w:rsidRPr="00EE6E73">
        <w:t>,</w:t>
      </w:r>
    </w:p>
    <w:p w14:paraId="1A06793A" w14:textId="77777777" w:rsidR="00394471" w:rsidRPr="00EE6E73" w:rsidRDefault="00394471" w:rsidP="00EE6E73">
      <w:pPr>
        <w:pStyle w:val="PL"/>
      </w:pPr>
      <w:r w:rsidRPr="00EE6E73">
        <w:t xml:space="preserve">    fr2-Add-UE-NR-Capabilities      UE-NR-</w:t>
      </w:r>
      <w:proofErr w:type="spellStart"/>
      <w:r w:rsidRPr="00EE6E73">
        <w:t>CapabilityAddFRX</w:t>
      </w:r>
      <w:proofErr w:type="spellEnd"/>
      <w:r w:rsidRPr="00EE6E73">
        <w:t xml:space="preserve">-Mode                                           </w:t>
      </w:r>
      <w:r w:rsidRPr="00EE6E73">
        <w:rPr>
          <w:color w:val="993366"/>
        </w:rPr>
        <w:t>OPTIONAL</w:t>
      </w:r>
      <w:r w:rsidRPr="00EE6E73">
        <w:t>,</w:t>
      </w:r>
    </w:p>
    <w:p w14:paraId="05655667" w14:textId="77777777" w:rsidR="00394471" w:rsidRPr="00EE6E73" w:rsidRDefault="00394471" w:rsidP="00EE6E73">
      <w:pPr>
        <w:pStyle w:val="PL"/>
      </w:pPr>
      <w:r w:rsidRPr="00EE6E73">
        <w:t xml:space="preserve">    </w:t>
      </w:r>
      <w:proofErr w:type="spellStart"/>
      <w:r w:rsidRPr="00EE6E73">
        <w:t>featureSets</w:t>
      </w:r>
      <w:proofErr w:type="spellEnd"/>
      <w:r w:rsidRPr="00EE6E73">
        <w:t xml:space="preserve">                     </w:t>
      </w:r>
      <w:proofErr w:type="spellStart"/>
      <w:r w:rsidRPr="00EE6E73">
        <w:t>FeatureSets</w:t>
      </w:r>
      <w:proofErr w:type="spellEnd"/>
      <w:r w:rsidRPr="00EE6E73">
        <w:t xml:space="preserve">                                                           </w:t>
      </w:r>
      <w:r w:rsidRPr="00EE6E73">
        <w:rPr>
          <w:color w:val="993366"/>
        </w:rPr>
        <w:t>OPTIONAL</w:t>
      </w:r>
      <w:r w:rsidRPr="00EE6E73">
        <w:t>,</w:t>
      </w:r>
    </w:p>
    <w:p w14:paraId="1BB066F7" w14:textId="77777777" w:rsidR="00394471" w:rsidRPr="00EE6E73" w:rsidRDefault="00394471" w:rsidP="00EE6E73">
      <w:pPr>
        <w:pStyle w:val="PL"/>
      </w:pPr>
      <w:r w:rsidRPr="00EE6E73">
        <w:t xml:space="preserve">    </w:t>
      </w:r>
      <w:proofErr w:type="spellStart"/>
      <w:r w:rsidRPr="00EE6E73">
        <w:t>featureSetCombinations</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w:t>
      </w:r>
      <w:proofErr w:type="spellStart"/>
      <w:r w:rsidRPr="00EE6E73">
        <w:t>FeatureSetCombination</w:t>
      </w:r>
      <w:proofErr w:type="spellEnd"/>
      <w:r w:rsidRPr="00EE6E73">
        <w:t xml:space="preserve">         </w:t>
      </w:r>
      <w:r w:rsidRPr="00EE6E73">
        <w:rPr>
          <w:color w:val="993366"/>
        </w:rPr>
        <w:t>OPTIONAL</w:t>
      </w:r>
      <w:r w:rsidRPr="00EE6E73">
        <w:t>,</w:t>
      </w:r>
    </w:p>
    <w:p w14:paraId="72FC32D1" w14:textId="20123491"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007337FB" w:rsidRPr="00EE6E73">
        <w:t>(CONTAINING UE-NR-Capability</w:t>
      </w:r>
      <w:r w:rsidR="003B657B" w:rsidRPr="00EE6E73">
        <w:t>-v15c0</w:t>
      </w:r>
      <w:r w:rsidR="007337FB" w:rsidRPr="00EE6E73">
        <w:t>)</w:t>
      </w:r>
      <w:r w:rsidRPr="00EE6E73">
        <w:t xml:space="preserve">                      </w:t>
      </w:r>
      <w:r w:rsidRPr="00EE6E73">
        <w:rPr>
          <w:color w:val="993366"/>
        </w:rPr>
        <w:t>OPTIONAL</w:t>
      </w:r>
      <w:r w:rsidRPr="00EE6E73">
        <w:t>,</w:t>
      </w:r>
    </w:p>
    <w:p w14:paraId="5036687F"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UE-NR-Capability-v1530                                                </w:t>
      </w:r>
      <w:r w:rsidRPr="00EE6E73">
        <w:rPr>
          <w:color w:val="993366"/>
        </w:rPr>
        <w:t>OPTIONAL</w:t>
      </w:r>
    </w:p>
    <w:p w14:paraId="5253B19E" w14:textId="77777777" w:rsidR="00394471" w:rsidRPr="00EE6E73" w:rsidRDefault="00394471" w:rsidP="00EE6E73">
      <w:pPr>
        <w:pStyle w:val="PL"/>
      </w:pPr>
      <w:r w:rsidRPr="00EE6E73">
        <w:t>}</w:t>
      </w:r>
    </w:p>
    <w:p w14:paraId="6FD1E04C" w14:textId="77777777" w:rsidR="00394471" w:rsidRPr="00EE6E73" w:rsidRDefault="00394471" w:rsidP="00EE6E73">
      <w:pPr>
        <w:pStyle w:val="PL"/>
      </w:pPr>
    </w:p>
    <w:p w14:paraId="27CBB3C5" w14:textId="7B605410" w:rsidR="007337FB" w:rsidRPr="00EE6E73" w:rsidRDefault="007337FB" w:rsidP="00EE6E73">
      <w:pPr>
        <w:pStyle w:val="PL"/>
        <w:rPr>
          <w:color w:val="808080"/>
        </w:rPr>
      </w:pPr>
      <w:r w:rsidRPr="00EE6E73">
        <w:rPr>
          <w:color w:val="808080"/>
        </w:rPr>
        <w:t xml:space="preserve">-- Regular non-critical </w:t>
      </w:r>
      <w:r w:rsidR="003431E3" w:rsidRPr="00EE6E73">
        <w:rPr>
          <w:color w:val="808080"/>
        </w:rPr>
        <w:t xml:space="preserve">Rel-15 </w:t>
      </w:r>
      <w:r w:rsidRPr="00EE6E73">
        <w:rPr>
          <w:color w:val="808080"/>
        </w:rPr>
        <w:t>extensions:</w:t>
      </w:r>
    </w:p>
    <w:p w14:paraId="6196C502" w14:textId="2A981789" w:rsidR="00394471" w:rsidRPr="00EE6E73" w:rsidRDefault="00394471" w:rsidP="00EE6E73">
      <w:pPr>
        <w:pStyle w:val="PL"/>
      </w:pPr>
      <w:r w:rsidRPr="00EE6E73">
        <w:t xml:space="preserve">UE-NR-Capability-v1530 ::=               </w:t>
      </w:r>
      <w:r w:rsidRPr="00EE6E73">
        <w:rPr>
          <w:color w:val="993366"/>
        </w:rPr>
        <w:t>SEQUENCE</w:t>
      </w:r>
      <w:r w:rsidRPr="00EE6E73">
        <w:t xml:space="preserve"> {</w:t>
      </w:r>
    </w:p>
    <w:p w14:paraId="7010D23D" w14:textId="77777777" w:rsidR="00394471" w:rsidRPr="00EE6E73" w:rsidRDefault="00394471" w:rsidP="00EE6E73">
      <w:pPr>
        <w:pStyle w:val="PL"/>
      </w:pPr>
      <w:r w:rsidRPr="00EE6E73">
        <w:t xml:space="preserve">    fdd-Add-UE-NR-Capabilities-v1530         UE-NR-CapabilityAddXDD-Mode-v1530                            </w:t>
      </w:r>
      <w:r w:rsidRPr="00EE6E73">
        <w:rPr>
          <w:color w:val="993366"/>
        </w:rPr>
        <w:t>OPTIONAL</w:t>
      </w:r>
      <w:r w:rsidRPr="00EE6E73">
        <w:t>,</w:t>
      </w:r>
    </w:p>
    <w:p w14:paraId="505E594F" w14:textId="77777777" w:rsidR="00394471" w:rsidRPr="00EE6E73" w:rsidRDefault="00394471" w:rsidP="00EE6E73">
      <w:pPr>
        <w:pStyle w:val="PL"/>
      </w:pPr>
      <w:r w:rsidRPr="00EE6E73">
        <w:t xml:space="preserve">    tdd-Add-UE-NR-Capabilities-v1530         UE-NR-CapabilityAddXDD-Mode-v1530                            </w:t>
      </w:r>
      <w:r w:rsidRPr="00EE6E73">
        <w:rPr>
          <w:color w:val="993366"/>
        </w:rPr>
        <w:t>OPTIONAL</w:t>
      </w:r>
      <w:r w:rsidRPr="00EE6E73">
        <w:t>,</w:t>
      </w:r>
    </w:p>
    <w:p w14:paraId="4E94FBF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4492615C" w14:textId="77777777" w:rsidR="00394471" w:rsidRPr="00EE6E73" w:rsidRDefault="00394471" w:rsidP="00EE6E73">
      <w:pPr>
        <w:pStyle w:val="PL"/>
      </w:pPr>
      <w:r w:rsidRPr="00EE6E73">
        <w:t xml:space="preserve">    </w:t>
      </w:r>
      <w:proofErr w:type="spellStart"/>
      <w:r w:rsidRPr="00EE6E73">
        <w:t>interRAT</w:t>
      </w:r>
      <w:proofErr w:type="spellEnd"/>
      <w:r w:rsidRPr="00EE6E73">
        <w:t xml:space="preserve">-Parameters                      </w:t>
      </w:r>
      <w:proofErr w:type="spellStart"/>
      <w:r w:rsidRPr="00EE6E73">
        <w:t>InterRAT</w:t>
      </w:r>
      <w:proofErr w:type="spellEnd"/>
      <w:r w:rsidRPr="00EE6E73">
        <w:t xml:space="preserve">-Parameters                                          </w:t>
      </w:r>
      <w:r w:rsidRPr="00EE6E73">
        <w:rPr>
          <w:color w:val="993366"/>
        </w:rPr>
        <w:t>OPTIONAL</w:t>
      </w:r>
      <w:r w:rsidRPr="00EE6E73">
        <w:t>,</w:t>
      </w:r>
    </w:p>
    <w:p w14:paraId="3EADD639" w14:textId="77777777" w:rsidR="00394471" w:rsidRPr="00EE6E73" w:rsidRDefault="00394471" w:rsidP="00EE6E73">
      <w:pPr>
        <w:pStyle w:val="PL"/>
      </w:pPr>
      <w:r w:rsidRPr="00EE6E73">
        <w:t xml:space="preserve">    </w:t>
      </w:r>
      <w:proofErr w:type="spellStart"/>
      <w:r w:rsidRPr="00EE6E73">
        <w:t>inactiveState</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2E000D58" w14:textId="77777777" w:rsidR="00394471" w:rsidRPr="00EE6E73" w:rsidRDefault="00394471" w:rsidP="00EE6E73">
      <w:pPr>
        <w:pStyle w:val="PL"/>
      </w:pPr>
      <w:r w:rsidRPr="00EE6E73">
        <w:t xml:space="preserve">    </w:t>
      </w:r>
      <w:proofErr w:type="spellStart"/>
      <w:r w:rsidRPr="00EE6E73">
        <w:t>delayBudgetReporting</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30CAB21"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UE-NR-Capability-v1540                                       </w:t>
      </w:r>
      <w:r w:rsidRPr="00EE6E73">
        <w:rPr>
          <w:color w:val="993366"/>
        </w:rPr>
        <w:t>OPTIONAL</w:t>
      </w:r>
    </w:p>
    <w:p w14:paraId="280DF9BD" w14:textId="77777777" w:rsidR="00394471" w:rsidRPr="00EE6E73" w:rsidRDefault="00394471" w:rsidP="00EE6E73">
      <w:pPr>
        <w:pStyle w:val="PL"/>
      </w:pPr>
      <w:r w:rsidRPr="00EE6E73">
        <w:t>}</w:t>
      </w:r>
    </w:p>
    <w:p w14:paraId="3B329EF4" w14:textId="77777777" w:rsidR="00394471" w:rsidRPr="00EE6E73" w:rsidRDefault="00394471" w:rsidP="00EE6E73">
      <w:pPr>
        <w:pStyle w:val="PL"/>
      </w:pPr>
    </w:p>
    <w:p w14:paraId="2008C192" w14:textId="77777777" w:rsidR="00394471" w:rsidRPr="00EE6E73" w:rsidRDefault="00394471" w:rsidP="00EE6E73">
      <w:pPr>
        <w:pStyle w:val="PL"/>
      </w:pPr>
      <w:r w:rsidRPr="00EE6E73">
        <w:t xml:space="preserve">UE-NR-Capability-v1540 ::=              </w:t>
      </w:r>
      <w:r w:rsidRPr="00EE6E73">
        <w:rPr>
          <w:color w:val="993366"/>
        </w:rPr>
        <w:t>SEQUENCE</w:t>
      </w:r>
      <w:r w:rsidRPr="00EE6E73">
        <w:t xml:space="preserve"> {</w:t>
      </w:r>
    </w:p>
    <w:p w14:paraId="0AF6CA18" w14:textId="77777777" w:rsidR="00394471" w:rsidRPr="00EE6E73" w:rsidRDefault="00394471" w:rsidP="00EE6E73">
      <w:pPr>
        <w:pStyle w:val="PL"/>
      </w:pPr>
      <w:r w:rsidRPr="00EE6E73">
        <w:t xml:space="preserve">    </w:t>
      </w:r>
      <w:proofErr w:type="spellStart"/>
      <w:r w:rsidRPr="00EE6E73">
        <w:t>sdap</w:t>
      </w:r>
      <w:proofErr w:type="spellEnd"/>
      <w:r w:rsidRPr="00EE6E73">
        <w:t xml:space="preserve">-Parameters                         SDAP-Parameters                                               </w:t>
      </w:r>
      <w:r w:rsidRPr="00EE6E73">
        <w:rPr>
          <w:color w:val="993366"/>
        </w:rPr>
        <w:t>OPTIONAL</w:t>
      </w:r>
      <w:r w:rsidRPr="00EE6E73">
        <w:t>,</w:t>
      </w:r>
    </w:p>
    <w:p w14:paraId="38B3BC35" w14:textId="77777777" w:rsidR="00394471" w:rsidRPr="00EE6E73" w:rsidRDefault="00394471" w:rsidP="00EE6E73">
      <w:pPr>
        <w:pStyle w:val="PL"/>
      </w:pPr>
      <w:r w:rsidRPr="00EE6E73">
        <w:t xml:space="preserve">    </w:t>
      </w:r>
      <w:proofErr w:type="spellStart"/>
      <w:r w:rsidRPr="00EE6E73">
        <w:t>overheatingInd</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62480DA6" w14:textId="77777777" w:rsidR="00394471" w:rsidRPr="00EE6E73" w:rsidRDefault="00394471" w:rsidP="00EE6E73">
      <w:pPr>
        <w:pStyle w:val="PL"/>
      </w:pPr>
      <w:r w:rsidRPr="00EE6E73">
        <w:t xml:space="preserve">    </w:t>
      </w:r>
      <w:proofErr w:type="spellStart"/>
      <w:r w:rsidRPr="00EE6E73">
        <w:t>ims</w:t>
      </w:r>
      <w:proofErr w:type="spellEnd"/>
      <w:r w:rsidRPr="00EE6E73">
        <w:t xml:space="preserve">-Parameters                          IMS-Parameters                                                </w:t>
      </w:r>
      <w:r w:rsidRPr="00EE6E73">
        <w:rPr>
          <w:color w:val="993366"/>
        </w:rPr>
        <w:t>OPTIONAL</w:t>
      </w:r>
      <w:r w:rsidRPr="00EE6E73">
        <w:t>,</w:t>
      </w:r>
    </w:p>
    <w:p w14:paraId="014095B1" w14:textId="77777777" w:rsidR="00394471" w:rsidRPr="00EE6E73" w:rsidRDefault="00394471" w:rsidP="00EE6E73">
      <w:pPr>
        <w:pStyle w:val="PL"/>
      </w:pPr>
      <w:r w:rsidRPr="00EE6E73">
        <w:t xml:space="preserve">    fr1-Add-UE-NR-Capabilities-v1540        UE-NR-CapabilityAddFRX-Mode-v1540                             </w:t>
      </w:r>
      <w:r w:rsidRPr="00EE6E73">
        <w:rPr>
          <w:color w:val="993366"/>
        </w:rPr>
        <w:t>OPTIONAL</w:t>
      </w:r>
      <w:r w:rsidRPr="00EE6E73">
        <w:t>,</w:t>
      </w:r>
    </w:p>
    <w:p w14:paraId="25BB487F" w14:textId="77777777" w:rsidR="00394471" w:rsidRPr="00EE6E73" w:rsidRDefault="00394471" w:rsidP="00EE6E73">
      <w:pPr>
        <w:pStyle w:val="PL"/>
      </w:pPr>
      <w:r w:rsidRPr="00EE6E73">
        <w:t xml:space="preserve">    fr2-Add-UE-NR-Capabilities-v1540        UE-NR-CapabilityAddFRX-Mode-v1540                             </w:t>
      </w:r>
      <w:r w:rsidRPr="00EE6E73">
        <w:rPr>
          <w:color w:val="993366"/>
        </w:rPr>
        <w:t>OPTIONAL</w:t>
      </w:r>
      <w:r w:rsidRPr="00EE6E73">
        <w:t>,</w:t>
      </w:r>
    </w:p>
    <w:p w14:paraId="1CD8F586" w14:textId="77777777" w:rsidR="00394471" w:rsidRPr="00EE6E73" w:rsidRDefault="00394471" w:rsidP="00EE6E73">
      <w:pPr>
        <w:pStyle w:val="PL"/>
      </w:pPr>
      <w:r w:rsidRPr="00EE6E73">
        <w:t xml:space="preserve">    fr1-fr2-Add-UE-NR-Capabilities          UE-NR-</w:t>
      </w:r>
      <w:proofErr w:type="spellStart"/>
      <w:r w:rsidRPr="00EE6E73">
        <w:t>CapabilityAddFRX</w:t>
      </w:r>
      <w:proofErr w:type="spellEnd"/>
      <w:r w:rsidRPr="00EE6E73">
        <w:t xml:space="preserve">-Mode                                   </w:t>
      </w:r>
      <w:r w:rsidRPr="00EE6E73">
        <w:rPr>
          <w:color w:val="993366"/>
        </w:rPr>
        <w:t>OPTIONAL</w:t>
      </w:r>
      <w:r w:rsidRPr="00EE6E73">
        <w:t>,</w:t>
      </w:r>
    </w:p>
    <w:p w14:paraId="4A4FDC4D"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UE-NR-Capability-v1550                                        </w:t>
      </w:r>
      <w:r w:rsidRPr="00EE6E73">
        <w:rPr>
          <w:color w:val="993366"/>
        </w:rPr>
        <w:t>OPTIONAL</w:t>
      </w:r>
    </w:p>
    <w:p w14:paraId="74C34428" w14:textId="77777777" w:rsidR="00394471" w:rsidRPr="00EE6E73" w:rsidRDefault="00394471" w:rsidP="00EE6E73">
      <w:pPr>
        <w:pStyle w:val="PL"/>
      </w:pPr>
      <w:r w:rsidRPr="00EE6E73">
        <w:t>}</w:t>
      </w:r>
    </w:p>
    <w:p w14:paraId="021AB450" w14:textId="77777777" w:rsidR="00394471" w:rsidRPr="00EE6E73" w:rsidRDefault="00394471" w:rsidP="00EE6E73">
      <w:pPr>
        <w:pStyle w:val="PL"/>
      </w:pPr>
    </w:p>
    <w:p w14:paraId="55840540" w14:textId="77777777" w:rsidR="00394471" w:rsidRPr="00EE6E73" w:rsidRDefault="00394471" w:rsidP="00EE6E73">
      <w:pPr>
        <w:pStyle w:val="PL"/>
      </w:pPr>
      <w:r w:rsidRPr="00EE6E73">
        <w:t xml:space="preserve">UE-NR-Capability-v1550 ::=               </w:t>
      </w:r>
      <w:r w:rsidRPr="00EE6E73">
        <w:rPr>
          <w:color w:val="993366"/>
        </w:rPr>
        <w:t>SEQUENCE</w:t>
      </w:r>
      <w:r w:rsidRPr="00EE6E73">
        <w:t xml:space="preserve"> {</w:t>
      </w:r>
    </w:p>
    <w:p w14:paraId="44CA5E31" w14:textId="77777777" w:rsidR="00394471" w:rsidRPr="00EE6E73" w:rsidRDefault="00394471" w:rsidP="00EE6E73">
      <w:pPr>
        <w:pStyle w:val="PL"/>
      </w:pPr>
      <w:r w:rsidRPr="00EE6E73">
        <w:t xml:space="preserve">    </w:t>
      </w:r>
      <w:proofErr w:type="spellStart"/>
      <w:r w:rsidRPr="00EE6E73">
        <w:t>reducedCP</w:t>
      </w:r>
      <w:proofErr w:type="spellEnd"/>
      <w:r w:rsidRPr="00EE6E73">
        <w:t xml:space="preserve">-Latency                        </w:t>
      </w:r>
      <w:r w:rsidRPr="00EE6E73">
        <w:rPr>
          <w:color w:val="993366"/>
        </w:rPr>
        <w:t>ENUMERATED</w:t>
      </w:r>
      <w:r w:rsidRPr="00EE6E73">
        <w:t xml:space="preserve"> {supported}                                       </w:t>
      </w:r>
      <w:r w:rsidRPr="00EE6E73">
        <w:rPr>
          <w:color w:val="993366"/>
        </w:rPr>
        <w:t>OPTIONAL</w:t>
      </w:r>
      <w:r w:rsidRPr="00EE6E73">
        <w:t>,</w:t>
      </w:r>
    </w:p>
    <w:p w14:paraId="228C4489"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UE-NR-Capability-v1560                                       </w:t>
      </w:r>
      <w:r w:rsidRPr="00EE6E73">
        <w:rPr>
          <w:color w:val="993366"/>
        </w:rPr>
        <w:t>OPTIONAL</w:t>
      </w:r>
    </w:p>
    <w:p w14:paraId="7A2E013A" w14:textId="77777777" w:rsidR="00394471" w:rsidRPr="00EE6E73" w:rsidRDefault="00394471" w:rsidP="00EE6E73">
      <w:pPr>
        <w:pStyle w:val="PL"/>
      </w:pPr>
      <w:r w:rsidRPr="00EE6E73">
        <w:t>}</w:t>
      </w:r>
    </w:p>
    <w:p w14:paraId="51F1F685" w14:textId="77777777" w:rsidR="00394471" w:rsidRPr="00EE6E73" w:rsidRDefault="00394471" w:rsidP="00EE6E73">
      <w:pPr>
        <w:pStyle w:val="PL"/>
      </w:pPr>
    </w:p>
    <w:p w14:paraId="4A8B2E3F" w14:textId="77777777" w:rsidR="00394471" w:rsidRPr="00EE6E73" w:rsidRDefault="00394471" w:rsidP="00EE6E73">
      <w:pPr>
        <w:pStyle w:val="PL"/>
      </w:pPr>
      <w:r w:rsidRPr="00EE6E73">
        <w:t xml:space="preserve">UE-NR-Capability-v1560 ::=               </w:t>
      </w:r>
      <w:r w:rsidRPr="00EE6E73">
        <w:rPr>
          <w:color w:val="993366"/>
        </w:rPr>
        <w:t>SEQUENCE</w:t>
      </w:r>
      <w:r w:rsidRPr="00EE6E73">
        <w:t xml:space="preserve"> {</w:t>
      </w:r>
    </w:p>
    <w:p w14:paraId="587A103C" w14:textId="77777777" w:rsidR="00394471" w:rsidRPr="00EE6E73" w:rsidRDefault="00394471" w:rsidP="00EE6E73">
      <w:pPr>
        <w:pStyle w:val="PL"/>
      </w:pPr>
      <w:r w:rsidRPr="00EE6E73">
        <w:t xml:space="preserve">    </w:t>
      </w:r>
      <w:proofErr w:type="spellStart"/>
      <w:r w:rsidRPr="00EE6E73">
        <w:t>nrdc</w:t>
      </w:r>
      <w:proofErr w:type="spellEnd"/>
      <w:r w:rsidRPr="00EE6E73">
        <w:t xml:space="preserve">-Parameters                         NRDC-Parameters                                               </w:t>
      </w:r>
      <w:r w:rsidRPr="00EE6E73">
        <w:rPr>
          <w:color w:val="993366"/>
        </w:rPr>
        <w:t>OPTIONAL</w:t>
      </w:r>
      <w:r w:rsidRPr="00EE6E73">
        <w:t>,</w:t>
      </w:r>
    </w:p>
    <w:p w14:paraId="5DCDB678" w14:textId="77777777" w:rsidR="00394471" w:rsidRPr="00EE6E73" w:rsidRDefault="00394471" w:rsidP="00EE6E73">
      <w:pPr>
        <w:pStyle w:val="PL"/>
      </w:pPr>
      <w:r w:rsidRPr="00EE6E73">
        <w:t xml:space="preserve">    </w:t>
      </w:r>
      <w:proofErr w:type="spellStart"/>
      <w:r w:rsidRPr="00EE6E73">
        <w:t>receivedFilters</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37DE1048"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UE-NR-Capability-v1570                                        </w:t>
      </w:r>
      <w:r w:rsidRPr="00EE6E73">
        <w:rPr>
          <w:color w:val="993366"/>
        </w:rPr>
        <w:t>OPTIONAL</w:t>
      </w:r>
    </w:p>
    <w:p w14:paraId="5D236934" w14:textId="77777777" w:rsidR="00394471" w:rsidRPr="00EE6E73" w:rsidRDefault="00394471" w:rsidP="00EE6E73">
      <w:pPr>
        <w:pStyle w:val="PL"/>
      </w:pPr>
      <w:r w:rsidRPr="00EE6E73">
        <w:t>}</w:t>
      </w:r>
    </w:p>
    <w:p w14:paraId="3287E1EF" w14:textId="77777777" w:rsidR="00394471" w:rsidRPr="00EE6E73" w:rsidRDefault="00394471" w:rsidP="00EE6E73">
      <w:pPr>
        <w:pStyle w:val="PL"/>
      </w:pPr>
    </w:p>
    <w:p w14:paraId="21F352D6" w14:textId="77777777" w:rsidR="00394471" w:rsidRPr="00EE6E73" w:rsidRDefault="00394471" w:rsidP="00EE6E73">
      <w:pPr>
        <w:pStyle w:val="PL"/>
      </w:pPr>
      <w:r w:rsidRPr="00EE6E73">
        <w:t xml:space="preserve">UE-NR-Capability-v1570 ::=               </w:t>
      </w:r>
      <w:r w:rsidRPr="00EE6E73">
        <w:rPr>
          <w:color w:val="993366"/>
        </w:rPr>
        <w:t>SEQUENCE</w:t>
      </w:r>
      <w:r w:rsidRPr="00EE6E73">
        <w:t xml:space="preserve"> {</w:t>
      </w:r>
    </w:p>
    <w:p w14:paraId="0EBD9A63" w14:textId="77777777" w:rsidR="00394471" w:rsidRPr="00EE6E73" w:rsidRDefault="00394471" w:rsidP="00EE6E73">
      <w:pPr>
        <w:pStyle w:val="PL"/>
      </w:pPr>
      <w:r w:rsidRPr="00EE6E73">
        <w:lastRenderedPageBreak/>
        <w:t xml:space="preserve">    nrdc-Parameters-v1570                   </w:t>
      </w:r>
      <w:proofErr w:type="spellStart"/>
      <w:r w:rsidRPr="00EE6E73">
        <w:t>NRDC-Parameters-v1570</w:t>
      </w:r>
      <w:proofErr w:type="spellEnd"/>
      <w:r w:rsidRPr="00EE6E73">
        <w:t xml:space="preserve">                                         </w:t>
      </w:r>
      <w:r w:rsidRPr="00EE6E73">
        <w:rPr>
          <w:color w:val="993366"/>
        </w:rPr>
        <w:t>OPTIONAL</w:t>
      </w:r>
      <w:r w:rsidRPr="00EE6E73">
        <w:t>,</w:t>
      </w:r>
    </w:p>
    <w:p w14:paraId="1AD875C0"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UE-NR-Capability-v1610                                        </w:t>
      </w:r>
      <w:r w:rsidRPr="00EE6E73">
        <w:rPr>
          <w:color w:val="993366"/>
        </w:rPr>
        <w:t>OPTIONAL</w:t>
      </w:r>
    </w:p>
    <w:p w14:paraId="7D29F98C" w14:textId="77777777" w:rsidR="00394471" w:rsidRPr="00EE6E73" w:rsidRDefault="00394471" w:rsidP="00EE6E73">
      <w:pPr>
        <w:pStyle w:val="PL"/>
      </w:pPr>
      <w:r w:rsidRPr="00EE6E73">
        <w:t>}</w:t>
      </w:r>
    </w:p>
    <w:p w14:paraId="6FBDC038" w14:textId="77777777" w:rsidR="007337FB" w:rsidRPr="00EE6E73" w:rsidRDefault="007337FB" w:rsidP="00EE6E73">
      <w:pPr>
        <w:pStyle w:val="PL"/>
      </w:pPr>
    </w:p>
    <w:p w14:paraId="5D841901" w14:textId="4AFECD65" w:rsidR="007337FB" w:rsidRPr="00EE6E73" w:rsidRDefault="007337FB" w:rsidP="00EE6E73">
      <w:pPr>
        <w:pStyle w:val="PL"/>
        <w:rPr>
          <w:color w:val="808080"/>
        </w:rPr>
      </w:pPr>
      <w:r w:rsidRPr="00EE6E73">
        <w:rPr>
          <w:color w:val="808080"/>
        </w:rPr>
        <w:t xml:space="preserve">-- Late non-critical </w:t>
      </w:r>
      <w:r w:rsidR="00973FD9" w:rsidRPr="00EE6E73">
        <w:rPr>
          <w:color w:val="808080"/>
        </w:rPr>
        <w:t xml:space="preserve">Rel-15 </w:t>
      </w:r>
      <w:r w:rsidRPr="00EE6E73">
        <w:rPr>
          <w:color w:val="808080"/>
        </w:rPr>
        <w:t>extensions:</w:t>
      </w:r>
    </w:p>
    <w:p w14:paraId="2FC03486" w14:textId="75775C30" w:rsidR="007337FB" w:rsidRPr="00EE6E73" w:rsidRDefault="007337FB" w:rsidP="00EE6E73">
      <w:pPr>
        <w:pStyle w:val="PL"/>
      </w:pPr>
      <w:r w:rsidRPr="00EE6E73">
        <w:t>UE-NR-Capability</w:t>
      </w:r>
      <w:r w:rsidR="003B657B" w:rsidRPr="00EE6E73">
        <w:t>-v15c0</w:t>
      </w:r>
      <w:r w:rsidRPr="00EE6E73">
        <w:t xml:space="preserve"> ::=               </w:t>
      </w:r>
      <w:r w:rsidRPr="00EE6E73">
        <w:rPr>
          <w:color w:val="993366"/>
        </w:rPr>
        <w:t>SEQUENCE</w:t>
      </w:r>
      <w:r w:rsidRPr="00EE6E73">
        <w:t xml:space="preserve"> {</w:t>
      </w:r>
    </w:p>
    <w:p w14:paraId="7BABC780" w14:textId="6F1F45D7" w:rsidR="007337FB" w:rsidRPr="00EE6E73" w:rsidRDefault="007337FB" w:rsidP="00EE6E73">
      <w:pPr>
        <w:pStyle w:val="PL"/>
      </w:pPr>
      <w:r w:rsidRPr="00EE6E73">
        <w:t xml:space="preserve">    nrdc-Parameters</w:t>
      </w:r>
      <w:r w:rsidR="003B657B" w:rsidRPr="00EE6E73">
        <w:t>-v15c0</w:t>
      </w:r>
      <w:r w:rsidRPr="00EE6E73">
        <w:t xml:space="preserve">                    </w:t>
      </w:r>
      <w:proofErr w:type="spellStart"/>
      <w:r w:rsidRPr="00EE6E73">
        <w:t>NRDC-Parameters</w:t>
      </w:r>
      <w:r w:rsidR="003B657B" w:rsidRPr="00EE6E73">
        <w:t>-v15c0</w:t>
      </w:r>
      <w:proofErr w:type="spellEnd"/>
      <w:r w:rsidRPr="00EE6E73">
        <w:t xml:space="preserve">                                        </w:t>
      </w:r>
      <w:r w:rsidRPr="00EE6E73">
        <w:rPr>
          <w:color w:val="993366"/>
        </w:rPr>
        <w:t>OPTIONAL</w:t>
      </w:r>
      <w:r w:rsidRPr="00EE6E73">
        <w:t>,</w:t>
      </w:r>
    </w:p>
    <w:p w14:paraId="61A83D2D" w14:textId="2C7CB7D8" w:rsidR="00C234AE" w:rsidRPr="00EE6E73" w:rsidRDefault="00C234AE" w:rsidP="00EE6E73">
      <w:pPr>
        <w:pStyle w:val="PL"/>
      </w:pPr>
      <w:r w:rsidRPr="00EE6E73">
        <w:t xml:space="preserve">    partialFR2-FallbackRX-Req                </w:t>
      </w:r>
      <w:r w:rsidRPr="00EE6E73">
        <w:rPr>
          <w:color w:val="993366"/>
        </w:rPr>
        <w:t>ENUMERATED</w:t>
      </w:r>
      <w:r w:rsidRPr="00EE6E73">
        <w:t xml:space="preserve"> {true}                                            </w:t>
      </w:r>
      <w:r w:rsidRPr="00EE6E73">
        <w:rPr>
          <w:color w:val="993366"/>
        </w:rPr>
        <w:t>OPTIONAL</w:t>
      </w:r>
      <w:r w:rsidRPr="00EE6E73">
        <w:t>,</w:t>
      </w:r>
    </w:p>
    <w:p w14:paraId="08117D01" w14:textId="20819E0F" w:rsidR="007337FB" w:rsidRPr="00EE6E73" w:rsidRDefault="007337FB" w:rsidP="00EE6E73">
      <w:pPr>
        <w:pStyle w:val="PL"/>
      </w:pPr>
      <w:r w:rsidRPr="00EE6E73">
        <w:t xml:space="preserve">    </w:t>
      </w:r>
      <w:proofErr w:type="spellStart"/>
      <w:r w:rsidRPr="00EE6E73">
        <w:t>nonCriticalExtension</w:t>
      </w:r>
      <w:proofErr w:type="spellEnd"/>
      <w:r w:rsidRPr="00EE6E73">
        <w:t xml:space="preserve">                     </w:t>
      </w:r>
      <w:r w:rsidR="00204A0D" w:rsidRPr="00EE6E73">
        <w:t>UE-NR-Capability-v15</w:t>
      </w:r>
      <w:r w:rsidR="00EE4C48" w:rsidRPr="00EE6E73">
        <w:t>g0</w:t>
      </w:r>
      <w:r w:rsidRPr="00EE6E73">
        <w:t xml:space="preserve">                                       </w:t>
      </w:r>
      <w:r w:rsidRPr="00EE6E73">
        <w:rPr>
          <w:color w:val="993366"/>
        </w:rPr>
        <w:t>OPTIONAL</w:t>
      </w:r>
    </w:p>
    <w:p w14:paraId="4E5775E8" w14:textId="57D01243" w:rsidR="00394471" w:rsidRPr="00EE6E73" w:rsidRDefault="007337FB" w:rsidP="00EE6E73">
      <w:pPr>
        <w:pStyle w:val="PL"/>
      </w:pPr>
      <w:r w:rsidRPr="00EE6E73">
        <w:t>}</w:t>
      </w:r>
    </w:p>
    <w:p w14:paraId="3E807D05" w14:textId="77777777" w:rsidR="00204A0D" w:rsidRPr="00EE6E73" w:rsidRDefault="00204A0D" w:rsidP="00EE6E73">
      <w:pPr>
        <w:pStyle w:val="PL"/>
      </w:pPr>
    </w:p>
    <w:p w14:paraId="64DDE2D8" w14:textId="6B3659AB" w:rsidR="00204A0D" w:rsidRPr="00EE6E73" w:rsidRDefault="00204A0D" w:rsidP="00EE6E73">
      <w:pPr>
        <w:pStyle w:val="PL"/>
      </w:pPr>
      <w:r w:rsidRPr="00EE6E73">
        <w:t>UE-NR-Capability-v15</w:t>
      </w:r>
      <w:r w:rsidR="00EE4C48" w:rsidRPr="00EE6E73">
        <w:t>g0</w:t>
      </w:r>
      <w:r w:rsidRPr="00EE6E73">
        <w:t xml:space="preserve"> ::=               </w:t>
      </w:r>
      <w:r w:rsidRPr="00EE6E73">
        <w:rPr>
          <w:color w:val="993366"/>
        </w:rPr>
        <w:t>SEQUENCE</w:t>
      </w:r>
      <w:r w:rsidRPr="00EE6E73">
        <w:t xml:space="preserve"> {</w:t>
      </w:r>
    </w:p>
    <w:p w14:paraId="2F5468F0" w14:textId="22566490" w:rsidR="00204A0D" w:rsidRPr="00EE6E73" w:rsidRDefault="00204A0D" w:rsidP="00EE6E73">
      <w:pPr>
        <w:pStyle w:val="PL"/>
      </w:pPr>
      <w:r w:rsidRPr="00EE6E73">
        <w:t xml:space="preserve">    rf-Parameters-v15</w:t>
      </w:r>
      <w:r w:rsidR="00EE4C48" w:rsidRPr="00EE6E73">
        <w:t>g0</w:t>
      </w:r>
      <w:r w:rsidRPr="00EE6E73">
        <w:t xml:space="preserve">                      </w:t>
      </w:r>
      <w:proofErr w:type="spellStart"/>
      <w:r w:rsidRPr="00EE6E73">
        <w:t>RF-Parameters-v15</w:t>
      </w:r>
      <w:r w:rsidR="00EE4C48" w:rsidRPr="00EE6E73">
        <w:t>g0</w:t>
      </w:r>
      <w:proofErr w:type="spellEnd"/>
      <w:r w:rsidRPr="00EE6E73">
        <w:t xml:space="preserve">                                          </w:t>
      </w:r>
      <w:r w:rsidRPr="00EE6E73">
        <w:rPr>
          <w:color w:val="993366"/>
        </w:rPr>
        <w:t>OPTIONAL</w:t>
      </w:r>
      <w:r w:rsidRPr="00EE6E73">
        <w:t>,</w:t>
      </w:r>
    </w:p>
    <w:p w14:paraId="544A8B50" w14:textId="6DCF2A3F" w:rsidR="00204A0D" w:rsidRPr="00EE6E73" w:rsidRDefault="00204A0D" w:rsidP="00EE6E73">
      <w:pPr>
        <w:pStyle w:val="PL"/>
      </w:pPr>
      <w:r w:rsidRPr="00EE6E73">
        <w:t xml:space="preserve">    </w:t>
      </w:r>
      <w:proofErr w:type="spellStart"/>
      <w:r w:rsidRPr="00EE6E73">
        <w:t>nonCriticalExtension</w:t>
      </w:r>
      <w:proofErr w:type="spellEnd"/>
      <w:r w:rsidRPr="00EE6E73">
        <w:t xml:space="preserve">                     </w:t>
      </w:r>
      <w:r w:rsidR="00963709" w:rsidRPr="00EE6E73">
        <w:t>UE-NR-Capability-v15j0</w:t>
      </w:r>
      <w:r w:rsidRPr="00EE6E73">
        <w:t xml:space="preserve">                                       </w:t>
      </w:r>
      <w:r w:rsidRPr="00EE6E73">
        <w:rPr>
          <w:color w:val="993366"/>
        </w:rPr>
        <w:t>OPTIONAL</w:t>
      </w:r>
    </w:p>
    <w:p w14:paraId="64596EED" w14:textId="1651F2FD" w:rsidR="007337FB" w:rsidRPr="00EE6E73" w:rsidRDefault="00204A0D" w:rsidP="00EE6E73">
      <w:pPr>
        <w:pStyle w:val="PL"/>
      </w:pPr>
      <w:r w:rsidRPr="00EE6E73">
        <w:t>}</w:t>
      </w:r>
    </w:p>
    <w:p w14:paraId="60E39073" w14:textId="187D7434" w:rsidR="00204A0D" w:rsidRPr="00EE6E73" w:rsidRDefault="00204A0D" w:rsidP="00EE6E73">
      <w:pPr>
        <w:pStyle w:val="PL"/>
      </w:pPr>
    </w:p>
    <w:p w14:paraId="7922C5D4" w14:textId="52ECA6B1" w:rsidR="00963709" w:rsidRPr="00EE6E73" w:rsidRDefault="00963709" w:rsidP="00EE6E73">
      <w:pPr>
        <w:pStyle w:val="PL"/>
      </w:pPr>
      <w:r w:rsidRPr="00EE6E73">
        <w:t xml:space="preserve">UE-NR-Capability-v15j0 ::=               </w:t>
      </w:r>
      <w:r w:rsidRPr="00EE6E73">
        <w:rPr>
          <w:color w:val="993366"/>
        </w:rPr>
        <w:t>SEQUENCE</w:t>
      </w:r>
      <w:r w:rsidRPr="00EE6E73">
        <w:t xml:space="preserve"> {</w:t>
      </w:r>
    </w:p>
    <w:p w14:paraId="460C522C" w14:textId="77777777" w:rsidR="00963709" w:rsidRPr="00EE6E73" w:rsidRDefault="00963709" w:rsidP="00EE6E73">
      <w:pPr>
        <w:pStyle w:val="PL"/>
        <w:rPr>
          <w:color w:val="808080"/>
        </w:rPr>
      </w:pPr>
      <w:r w:rsidRPr="00EE6E73">
        <w:t xml:space="preserve">    </w:t>
      </w:r>
      <w:r w:rsidRPr="00EE6E73">
        <w:rPr>
          <w:color w:val="808080"/>
        </w:rPr>
        <w:t>-- Following field is only for REL-15 late non-critical extensions</w:t>
      </w:r>
    </w:p>
    <w:p w14:paraId="61B93B13" w14:textId="22C8E128" w:rsidR="00963709" w:rsidRPr="00EE6E73" w:rsidRDefault="00963709"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000D36ED" w:rsidRPr="00EE6E73">
        <w:rPr>
          <w:rFonts w:eastAsiaTheme="minorEastAsia"/>
        </w:rPr>
        <w:t xml:space="preserve"> </w:t>
      </w:r>
      <w:r w:rsidR="00D61330" w:rsidRPr="00EE6E73">
        <w:t>(CONTAINING UE-NR-Capability-v15t0)</w:t>
      </w:r>
      <w:r w:rsidRPr="00EE6E73">
        <w:t xml:space="preserve">             </w:t>
      </w:r>
      <w:r w:rsidRPr="00EE6E73">
        <w:rPr>
          <w:color w:val="993366"/>
        </w:rPr>
        <w:t>OPTIONAL</w:t>
      </w:r>
      <w:r w:rsidRPr="00EE6E73">
        <w:t>,</w:t>
      </w:r>
    </w:p>
    <w:p w14:paraId="1A1C209F" w14:textId="216139E2" w:rsidR="00963709" w:rsidRPr="00EE6E73" w:rsidRDefault="00963709" w:rsidP="00EE6E73">
      <w:pPr>
        <w:pStyle w:val="PL"/>
      </w:pPr>
      <w:r w:rsidRPr="00EE6E73">
        <w:t xml:space="preserve">    </w:t>
      </w:r>
      <w:proofErr w:type="spellStart"/>
      <w:r w:rsidRPr="00EE6E73">
        <w:t>nonCriticalExtension</w:t>
      </w:r>
      <w:proofErr w:type="spellEnd"/>
      <w:r w:rsidRPr="00EE6E73">
        <w:t xml:space="preserve">                     UE-NR-Capability-v16a0                                       </w:t>
      </w:r>
      <w:r w:rsidRPr="00EE6E73">
        <w:rPr>
          <w:color w:val="993366"/>
        </w:rPr>
        <w:t>OPTIONAL</w:t>
      </w:r>
    </w:p>
    <w:p w14:paraId="441C29A3" w14:textId="77777777" w:rsidR="00963709" w:rsidRPr="00EE6E73" w:rsidRDefault="00963709" w:rsidP="00EE6E73">
      <w:pPr>
        <w:pStyle w:val="PL"/>
      </w:pPr>
      <w:r w:rsidRPr="00EE6E73">
        <w:t>}</w:t>
      </w:r>
    </w:p>
    <w:p w14:paraId="217C36E0" w14:textId="77777777" w:rsidR="00D61330" w:rsidRPr="00EE6E73" w:rsidRDefault="00D61330" w:rsidP="00EE6E73">
      <w:pPr>
        <w:pStyle w:val="PL"/>
      </w:pPr>
    </w:p>
    <w:p w14:paraId="478E6262" w14:textId="3DE30648" w:rsidR="00D61330" w:rsidRPr="00EE6E73" w:rsidRDefault="00D61330" w:rsidP="00EE6E73">
      <w:pPr>
        <w:pStyle w:val="PL"/>
      </w:pPr>
      <w:r w:rsidRPr="00EE6E73">
        <w:t xml:space="preserve">UE-NR-Capability-v15t0 ::=               </w:t>
      </w:r>
      <w:r w:rsidRPr="00EE6E73">
        <w:rPr>
          <w:color w:val="993366"/>
        </w:rPr>
        <w:t>SEQUENCE</w:t>
      </w:r>
      <w:r w:rsidRPr="00EE6E73">
        <w:t xml:space="preserve"> {</w:t>
      </w:r>
    </w:p>
    <w:p w14:paraId="3C612397" w14:textId="16F76813" w:rsidR="00D61330" w:rsidRPr="00EE6E73" w:rsidRDefault="00D61330" w:rsidP="00EE6E73">
      <w:pPr>
        <w:pStyle w:val="PL"/>
      </w:pPr>
      <w:r w:rsidRPr="00EE6E73">
        <w:t xml:space="preserve">    featureSets-v15t0                        </w:t>
      </w:r>
      <w:proofErr w:type="spellStart"/>
      <w:r w:rsidRPr="00EE6E73">
        <w:t>FeatureSets-v15t0</w:t>
      </w:r>
      <w:proofErr w:type="spellEnd"/>
      <w:r w:rsidRPr="00EE6E73">
        <w:t xml:space="preserve">                                            </w:t>
      </w:r>
      <w:r w:rsidRPr="00EE6E73">
        <w:rPr>
          <w:color w:val="993366"/>
        </w:rPr>
        <w:t>OPTIONAL</w:t>
      </w:r>
      <w:r w:rsidRPr="00EE6E73">
        <w:t>,</w:t>
      </w:r>
    </w:p>
    <w:p w14:paraId="55240EF9" w14:textId="77777777" w:rsidR="001560B0" w:rsidRPr="00EE6E73" w:rsidRDefault="001560B0" w:rsidP="00EE6E73">
      <w:pPr>
        <w:pStyle w:val="PL"/>
      </w:pPr>
      <w:r w:rsidRPr="00EE6E73">
        <w:t xml:space="preserve">    measAndMobParameters-v15t0               </w:t>
      </w:r>
      <w:proofErr w:type="spellStart"/>
      <w:r w:rsidRPr="00EE6E73">
        <w:t>MeasAndMobParameters-v15t0</w:t>
      </w:r>
      <w:proofErr w:type="spellEnd"/>
      <w:r w:rsidRPr="00EE6E73">
        <w:t xml:space="preserve">                                   </w:t>
      </w:r>
      <w:r w:rsidRPr="00EE6E73">
        <w:rPr>
          <w:color w:val="993366"/>
        </w:rPr>
        <w:t>OPTIONAL</w:t>
      </w:r>
      <w:r w:rsidRPr="00EE6E73">
        <w:t>,</w:t>
      </w:r>
    </w:p>
    <w:p w14:paraId="759F3776" w14:textId="2CC3230A" w:rsidR="00D61330" w:rsidRPr="00EE6E73" w:rsidRDefault="00D61330"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08346C9E" w14:textId="781FA160" w:rsidR="00963709" w:rsidRPr="00EE6E73" w:rsidRDefault="00D61330" w:rsidP="00EE6E73">
      <w:pPr>
        <w:pStyle w:val="PL"/>
      </w:pPr>
      <w:r w:rsidRPr="00EE6E73">
        <w:t>}</w:t>
      </w:r>
    </w:p>
    <w:p w14:paraId="069320F1" w14:textId="77777777" w:rsidR="00D61330" w:rsidRPr="00EE6E73" w:rsidRDefault="00D61330" w:rsidP="00EE6E73">
      <w:pPr>
        <w:pStyle w:val="PL"/>
      </w:pPr>
    </w:p>
    <w:p w14:paraId="0714DBC0" w14:textId="24C4A766" w:rsidR="007337FB" w:rsidRPr="00EE6E73" w:rsidRDefault="007337FB" w:rsidP="00EE6E73">
      <w:pPr>
        <w:pStyle w:val="PL"/>
        <w:rPr>
          <w:color w:val="808080"/>
        </w:rPr>
      </w:pPr>
      <w:bookmarkStart w:id="6485" w:name="_Hlk54199402"/>
      <w:r w:rsidRPr="00EE6E73">
        <w:rPr>
          <w:color w:val="808080"/>
        </w:rPr>
        <w:t xml:space="preserve">-- Regular non-critical </w:t>
      </w:r>
      <w:r w:rsidR="003431E3" w:rsidRPr="00EE6E73">
        <w:rPr>
          <w:color w:val="808080"/>
        </w:rPr>
        <w:t xml:space="preserve">Rel-16 </w:t>
      </w:r>
      <w:r w:rsidRPr="00EE6E73">
        <w:rPr>
          <w:color w:val="808080"/>
        </w:rPr>
        <w:t>extensions:</w:t>
      </w:r>
    </w:p>
    <w:p w14:paraId="0C531D7A" w14:textId="1096DFD0" w:rsidR="00394471" w:rsidRPr="00EE6E73" w:rsidRDefault="00394471" w:rsidP="00EE6E73">
      <w:pPr>
        <w:pStyle w:val="PL"/>
      </w:pPr>
      <w:r w:rsidRPr="00EE6E73">
        <w:t xml:space="preserve">UE-NR-Capability-v1610 ::=               </w:t>
      </w:r>
      <w:r w:rsidRPr="00EE6E73">
        <w:rPr>
          <w:color w:val="993366"/>
        </w:rPr>
        <w:t>SEQUENCE</w:t>
      </w:r>
      <w:r w:rsidRPr="00EE6E73">
        <w:t xml:space="preserve"> {</w:t>
      </w:r>
    </w:p>
    <w:p w14:paraId="6B9E7CC7" w14:textId="77777777" w:rsidR="00394471" w:rsidRPr="00EE6E73" w:rsidRDefault="00394471" w:rsidP="00EE6E73">
      <w:pPr>
        <w:pStyle w:val="PL"/>
      </w:pPr>
      <w:r w:rsidRPr="00EE6E73">
        <w:t xml:space="preserve">    inDeviceCoexInd-r16                     </w:t>
      </w:r>
      <w:r w:rsidRPr="00EE6E73">
        <w:rPr>
          <w:color w:val="993366"/>
        </w:rPr>
        <w:t>ENUMERATED</w:t>
      </w:r>
      <w:r w:rsidRPr="00EE6E73">
        <w:t xml:space="preserve"> {supported}                                        </w:t>
      </w:r>
      <w:r w:rsidRPr="00EE6E73">
        <w:rPr>
          <w:color w:val="993366"/>
        </w:rPr>
        <w:t>OPTIONAL</w:t>
      </w:r>
      <w:r w:rsidRPr="00EE6E73">
        <w:t>,</w:t>
      </w:r>
    </w:p>
    <w:p w14:paraId="3A25C59F" w14:textId="77777777" w:rsidR="00394471" w:rsidRPr="00EE6E73" w:rsidRDefault="00394471" w:rsidP="00EE6E73">
      <w:pPr>
        <w:pStyle w:val="PL"/>
      </w:pPr>
      <w:r w:rsidRPr="00EE6E73">
        <w:t xml:space="preserve">    dl-DedicatedMessageSegmentation-r16     </w:t>
      </w:r>
      <w:r w:rsidRPr="00EE6E73">
        <w:rPr>
          <w:color w:val="993366"/>
        </w:rPr>
        <w:t>ENUMERATED</w:t>
      </w:r>
      <w:r w:rsidRPr="00EE6E73">
        <w:t xml:space="preserve"> {supported}                                        </w:t>
      </w:r>
      <w:r w:rsidRPr="00EE6E73">
        <w:rPr>
          <w:color w:val="993366"/>
        </w:rPr>
        <w:t>OPTIONAL</w:t>
      </w:r>
      <w:r w:rsidRPr="00EE6E73">
        <w:t>,</w:t>
      </w:r>
    </w:p>
    <w:p w14:paraId="561B2AD2" w14:textId="77777777" w:rsidR="00394471" w:rsidRPr="00EE6E73" w:rsidRDefault="00394471" w:rsidP="00EE6E73">
      <w:pPr>
        <w:pStyle w:val="PL"/>
      </w:pPr>
      <w:r w:rsidRPr="00EE6E73">
        <w:t xml:space="preserve">    nrdc-Parameters-v1610                   </w:t>
      </w:r>
      <w:proofErr w:type="spellStart"/>
      <w:r w:rsidRPr="00EE6E73">
        <w:t>NRDC-Parameters-v1610</w:t>
      </w:r>
      <w:proofErr w:type="spellEnd"/>
      <w:r w:rsidRPr="00EE6E73">
        <w:t xml:space="preserve">                                         </w:t>
      </w:r>
      <w:r w:rsidRPr="00EE6E73">
        <w:rPr>
          <w:color w:val="993366"/>
        </w:rPr>
        <w:t>OPTIONAL</w:t>
      </w:r>
      <w:r w:rsidRPr="00EE6E73">
        <w:t>,</w:t>
      </w:r>
    </w:p>
    <w:p w14:paraId="6B468DC2" w14:textId="77777777" w:rsidR="00394471" w:rsidRPr="00EE6E73" w:rsidRDefault="00394471" w:rsidP="00EE6E73">
      <w:pPr>
        <w:pStyle w:val="PL"/>
      </w:pPr>
      <w:r w:rsidRPr="00EE6E73">
        <w:t xml:space="preserve">    powSav-Parameters-r16                   </w:t>
      </w:r>
      <w:proofErr w:type="spellStart"/>
      <w:r w:rsidRPr="00EE6E73">
        <w:t>PowSav-Parameters-r16</w:t>
      </w:r>
      <w:proofErr w:type="spellEnd"/>
      <w:r w:rsidRPr="00EE6E73">
        <w:t xml:space="preserve">                                         </w:t>
      </w:r>
      <w:r w:rsidRPr="00EE6E73">
        <w:rPr>
          <w:color w:val="993366"/>
        </w:rPr>
        <w:t>OPTIONAL</w:t>
      </w:r>
      <w:r w:rsidRPr="00EE6E73">
        <w:t>,</w:t>
      </w:r>
    </w:p>
    <w:p w14:paraId="0CB932A8" w14:textId="77777777" w:rsidR="00394471" w:rsidRPr="00EE6E73" w:rsidRDefault="00394471" w:rsidP="00EE6E73">
      <w:pPr>
        <w:pStyle w:val="PL"/>
      </w:pPr>
      <w:r w:rsidRPr="00EE6E73">
        <w:t xml:space="preserve">    fr1-Add-UE-NR-Capabilities-v1610        UE-NR-CapabilityAddFRX-Mode-v1610                             </w:t>
      </w:r>
      <w:r w:rsidRPr="00EE6E73">
        <w:rPr>
          <w:color w:val="993366"/>
        </w:rPr>
        <w:t>OPTIONAL</w:t>
      </w:r>
      <w:r w:rsidRPr="00EE6E73">
        <w:t>,</w:t>
      </w:r>
    </w:p>
    <w:p w14:paraId="37D90F27" w14:textId="77777777" w:rsidR="00394471" w:rsidRPr="00EE6E73" w:rsidRDefault="00394471" w:rsidP="00EE6E73">
      <w:pPr>
        <w:pStyle w:val="PL"/>
      </w:pPr>
      <w:r w:rsidRPr="00EE6E73">
        <w:t xml:space="preserve">    fr2-Add-UE-NR-Capabilities-v1610        UE-NR-CapabilityAddFRX-Mode-v1610                             </w:t>
      </w:r>
      <w:r w:rsidRPr="00EE6E73">
        <w:rPr>
          <w:color w:val="993366"/>
        </w:rPr>
        <w:t>OPTIONAL</w:t>
      </w:r>
      <w:r w:rsidRPr="00EE6E73">
        <w:t>,</w:t>
      </w:r>
    </w:p>
    <w:p w14:paraId="1D2726E2" w14:textId="77777777" w:rsidR="00394471" w:rsidRPr="00EE6E73" w:rsidRDefault="00394471" w:rsidP="00EE6E73">
      <w:pPr>
        <w:pStyle w:val="PL"/>
      </w:pPr>
      <w:r w:rsidRPr="00EE6E73">
        <w:t xml:space="preserve">    bh-RLF-Indication-r16                   </w:t>
      </w:r>
      <w:r w:rsidRPr="00EE6E73">
        <w:rPr>
          <w:color w:val="993366"/>
        </w:rPr>
        <w:t>ENUMERATED</w:t>
      </w:r>
      <w:r w:rsidRPr="00EE6E73">
        <w:t xml:space="preserve"> {supported}                                        </w:t>
      </w:r>
      <w:r w:rsidRPr="00EE6E73">
        <w:rPr>
          <w:color w:val="993366"/>
        </w:rPr>
        <w:t>OPTIONAL</w:t>
      </w:r>
      <w:r w:rsidRPr="00EE6E73">
        <w:t>,</w:t>
      </w:r>
    </w:p>
    <w:p w14:paraId="020B6C2B" w14:textId="77777777" w:rsidR="00394471" w:rsidRPr="00EE6E73" w:rsidRDefault="00394471" w:rsidP="00EE6E73">
      <w:pPr>
        <w:pStyle w:val="PL"/>
      </w:pPr>
      <w:r w:rsidRPr="00EE6E73">
        <w:t xml:space="preserve">    directSN-AdditionFirstRRC-IAB-r16       </w:t>
      </w:r>
      <w:r w:rsidRPr="00EE6E73">
        <w:rPr>
          <w:color w:val="993366"/>
        </w:rPr>
        <w:t>ENUMERATED</w:t>
      </w:r>
      <w:r w:rsidRPr="00EE6E73">
        <w:t xml:space="preserve"> {supported}                                        </w:t>
      </w:r>
      <w:r w:rsidRPr="00EE6E73">
        <w:rPr>
          <w:color w:val="993366"/>
        </w:rPr>
        <w:t>OPTIONAL</w:t>
      </w:r>
      <w:r w:rsidRPr="00EE6E73">
        <w:t>,</w:t>
      </w:r>
    </w:p>
    <w:p w14:paraId="0B416CB7" w14:textId="77777777" w:rsidR="00394471" w:rsidRPr="00EE6E73" w:rsidRDefault="00394471" w:rsidP="00EE6E73">
      <w:pPr>
        <w:pStyle w:val="PL"/>
      </w:pPr>
      <w:r w:rsidRPr="00EE6E73">
        <w:t xml:space="preserve">    bap-Parameters-r16                      </w:t>
      </w:r>
      <w:proofErr w:type="spellStart"/>
      <w:r w:rsidRPr="00EE6E73">
        <w:t>BAP-Parameters-r16</w:t>
      </w:r>
      <w:proofErr w:type="spellEnd"/>
      <w:r w:rsidRPr="00EE6E73">
        <w:t xml:space="preserve">                                            </w:t>
      </w:r>
      <w:r w:rsidRPr="00EE6E73">
        <w:rPr>
          <w:color w:val="993366"/>
        </w:rPr>
        <w:t>OPTIONAL</w:t>
      </w:r>
      <w:r w:rsidRPr="00EE6E73">
        <w:t>,</w:t>
      </w:r>
    </w:p>
    <w:p w14:paraId="67F459B5" w14:textId="77777777" w:rsidR="00394471" w:rsidRPr="00EE6E73" w:rsidRDefault="00394471" w:rsidP="00EE6E73">
      <w:pPr>
        <w:pStyle w:val="PL"/>
      </w:pPr>
      <w:r w:rsidRPr="00EE6E73">
        <w:t xml:space="preserve">    referenceTimeProvision-r16              </w:t>
      </w:r>
      <w:r w:rsidRPr="00EE6E73">
        <w:rPr>
          <w:color w:val="993366"/>
        </w:rPr>
        <w:t>ENUMERATED</w:t>
      </w:r>
      <w:r w:rsidRPr="00EE6E73">
        <w:t xml:space="preserve"> {supported}                                        </w:t>
      </w:r>
      <w:r w:rsidRPr="00EE6E73">
        <w:rPr>
          <w:color w:val="993366"/>
        </w:rPr>
        <w:t>OPTIONAL</w:t>
      </w:r>
      <w:r w:rsidRPr="00EE6E73">
        <w:t>,</w:t>
      </w:r>
    </w:p>
    <w:p w14:paraId="2422728D" w14:textId="77777777" w:rsidR="00394471" w:rsidRPr="00EE6E73" w:rsidRDefault="00394471" w:rsidP="00EE6E73">
      <w:pPr>
        <w:pStyle w:val="PL"/>
      </w:pPr>
      <w:r w:rsidRPr="00EE6E73">
        <w:t xml:space="preserve">    sidelinkParameters-r16                  </w:t>
      </w:r>
      <w:proofErr w:type="spellStart"/>
      <w:r w:rsidRPr="00EE6E73">
        <w:t>SidelinkParameters-r16</w:t>
      </w:r>
      <w:proofErr w:type="spellEnd"/>
      <w:r w:rsidRPr="00EE6E73">
        <w:t xml:space="preserve">                                        </w:t>
      </w:r>
      <w:r w:rsidRPr="00EE6E73">
        <w:rPr>
          <w:color w:val="993366"/>
        </w:rPr>
        <w:t>OPTIONAL</w:t>
      </w:r>
      <w:r w:rsidRPr="00EE6E73">
        <w:t>,</w:t>
      </w:r>
    </w:p>
    <w:p w14:paraId="589154CD" w14:textId="77777777" w:rsidR="00394471" w:rsidRPr="00EE6E73" w:rsidRDefault="00394471" w:rsidP="00EE6E73">
      <w:pPr>
        <w:pStyle w:val="PL"/>
      </w:pPr>
      <w:r w:rsidRPr="00EE6E73">
        <w:t xml:space="preserve">    highSpeedParameters-r16                 </w:t>
      </w:r>
      <w:proofErr w:type="spellStart"/>
      <w:r w:rsidRPr="00EE6E73">
        <w:t>HighSpeedParameters-r16</w:t>
      </w:r>
      <w:proofErr w:type="spellEnd"/>
      <w:r w:rsidRPr="00EE6E73">
        <w:t xml:space="preserve">                                       </w:t>
      </w:r>
      <w:r w:rsidRPr="00EE6E73">
        <w:rPr>
          <w:color w:val="993366"/>
        </w:rPr>
        <w:t>OPTIONAL</w:t>
      </w:r>
      <w:r w:rsidRPr="00EE6E73">
        <w:t>,</w:t>
      </w:r>
    </w:p>
    <w:p w14:paraId="5A6F248C" w14:textId="77777777" w:rsidR="00394471" w:rsidRPr="00EE6E73" w:rsidRDefault="00394471" w:rsidP="00EE6E73">
      <w:pPr>
        <w:pStyle w:val="PL"/>
      </w:pPr>
      <w:r w:rsidRPr="00EE6E73">
        <w:t xml:space="preserve">    mac-Parameters-v1610                    </w:t>
      </w:r>
      <w:proofErr w:type="spellStart"/>
      <w:r w:rsidRPr="00EE6E73">
        <w:t>MAC-Parameters-v1610</w:t>
      </w:r>
      <w:proofErr w:type="spellEnd"/>
      <w:r w:rsidRPr="00EE6E73">
        <w:t xml:space="preserve">                                          </w:t>
      </w:r>
      <w:r w:rsidRPr="00EE6E73">
        <w:rPr>
          <w:color w:val="993366"/>
        </w:rPr>
        <w:t>OPTIONAL</w:t>
      </w:r>
      <w:r w:rsidRPr="00EE6E73">
        <w:t>,</w:t>
      </w:r>
    </w:p>
    <w:p w14:paraId="74D9F429" w14:textId="77777777" w:rsidR="00394471" w:rsidRPr="00EE6E73" w:rsidRDefault="00394471" w:rsidP="00EE6E73">
      <w:pPr>
        <w:pStyle w:val="PL"/>
      </w:pPr>
      <w:r w:rsidRPr="00EE6E73">
        <w:t xml:space="preserve">    mcgRLF-RecoveryViaSCG-r16               </w:t>
      </w:r>
      <w:r w:rsidRPr="00EE6E73">
        <w:rPr>
          <w:color w:val="993366"/>
        </w:rPr>
        <w:t>ENUMERATED</w:t>
      </w:r>
      <w:r w:rsidRPr="00EE6E73">
        <w:t xml:space="preserve"> {supported}                                        </w:t>
      </w:r>
      <w:r w:rsidRPr="00EE6E73">
        <w:rPr>
          <w:color w:val="993366"/>
        </w:rPr>
        <w:t>OPTIONAL</w:t>
      </w:r>
      <w:r w:rsidRPr="00EE6E73">
        <w:t>,</w:t>
      </w:r>
    </w:p>
    <w:p w14:paraId="6878B8E9" w14:textId="77777777" w:rsidR="00394471" w:rsidRPr="00EE6E73" w:rsidRDefault="00394471" w:rsidP="00EE6E73">
      <w:pPr>
        <w:pStyle w:val="PL"/>
      </w:pPr>
      <w:r w:rsidRPr="00EE6E73">
        <w:t xml:space="preserve">    resumeWithStoredMCG-SCells-r16          </w:t>
      </w:r>
      <w:r w:rsidRPr="00EE6E73">
        <w:rPr>
          <w:color w:val="993366"/>
        </w:rPr>
        <w:t>ENUMERATED</w:t>
      </w:r>
      <w:r w:rsidRPr="00EE6E73">
        <w:t xml:space="preserve"> {supported}                                        </w:t>
      </w:r>
      <w:r w:rsidRPr="00EE6E73">
        <w:rPr>
          <w:color w:val="993366"/>
        </w:rPr>
        <w:t>OPTIONAL</w:t>
      </w:r>
      <w:r w:rsidRPr="00EE6E73">
        <w:t>,</w:t>
      </w:r>
    </w:p>
    <w:p w14:paraId="7A5AB1C3" w14:textId="77777777" w:rsidR="00394471" w:rsidRPr="00EE6E73" w:rsidRDefault="00394471" w:rsidP="00EE6E73">
      <w:pPr>
        <w:pStyle w:val="PL"/>
      </w:pPr>
      <w:r w:rsidRPr="00EE6E73">
        <w:t xml:space="preserve">    resumeWithStoredSCG-r16                 </w:t>
      </w:r>
      <w:r w:rsidRPr="00EE6E73">
        <w:rPr>
          <w:color w:val="993366"/>
        </w:rPr>
        <w:t>ENUMERATED</w:t>
      </w:r>
      <w:r w:rsidRPr="00EE6E73">
        <w:t xml:space="preserve"> {supported}                                        </w:t>
      </w:r>
      <w:r w:rsidRPr="00EE6E73">
        <w:rPr>
          <w:color w:val="993366"/>
        </w:rPr>
        <w:t>OPTIONAL</w:t>
      </w:r>
      <w:r w:rsidRPr="00EE6E73">
        <w:t>,</w:t>
      </w:r>
    </w:p>
    <w:p w14:paraId="04626DFF" w14:textId="77777777" w:rsidR="00394471" w:rsidRPr="00EE6E73" w:rsidRDefault="00394471" w:rsidP="00EE6E73">
      <w:pPr>
        <w:pStyle w:val="PL"/>
      </w:pPr>
      <w:r w:rsidRPr="00EE6E73">
        <w:t xml:space="preserve">    resumeWithSCG-Config-r16                </w:t>
      </w:r>
      <w:r w:rsidRPr="00EE6E73">
        <w:rPr>
          <w:color w:val="993366"/>
        </w:rPr>
        <w:t>ENUMERATED</w:t>
      </w:r>
      <w:r w:rsidRPr="00EE6E73">
        <w:t xml:space="preserve"> {supported}                                        </w:t>
      </w:r>
      <w:r w:rsidRPr="00EE6E73">
        <w:rPr>
          <w:color w:val="993366"/>
        </w:rPr>
        <w:t>OPTIONAL</w:t>
      </w:r>
      <w:r w:rsidRPr="00EE6E73">
        <w:t>,</w:t>
      </w:r>
    </w:p>
    <w:p w14:paraId="4F226F55" w14:textId="77777777" w:rsidR="00394471" w:rsidRPr="00EE6E73" w:rsidRDefault="00394471" w:rsidP="00EE6E73">
      <w:pPr>
        <w:pStyle w:val="PL"/>
      </w:pPr>
      <w:r w:rsidRPr="00EE6E73">
        <w:t xml:space="preserve">    ue-BasedPerfMeas-Parameters-r16         </w:t>
      </w:r>
      <w:proofErr w:type="spellStart"/>
      <w:r w:rsidRPr="00EE6E73">
        <w:t>UE-BasedPerfMeas-Parameters-r16</w:t>
      </w:r>
      <w:proofErr w:type="spellEnd"/>
      <w:r w:rsidRPr="00EE6E73">
        <w:t xml:space="preserve">                               </w:t>
      </w:r>
      <w:r w:rsidRPr="00EE6E73">
        <w:rPr>
          <w:color w:val="993366"/>
        </w:rPr>
        <w:t>OPTIONAL</w:t>
      </w:r>
      <w:r w:rsidRPr="00EE6E73">
        <w:t>,</w:t>
      </w:r>
    </w:p>
    <w:p w14:paraId="7715E359" w14:textId="77777777" w:rsidR="00394471" w:rsidRPr="00EE6E73" w:rsidRDefault="00394471" w:rsidP="00EE6E73">
      <w:pPr>
        <w:pStyle w:val="PL"/>
      </w:pPr>
      <w:r w:rsidRPr="00EE6E73">
        <w:t xml:space="preserve">    </w:t>
      </w:r>
      <w:proofErr w:type="spellStart"/>
      <w:r w:rsidRPr="00EE6E73">
        <w:t>son</w:t>
      </w:r>
      <w:proofErr w:type="spellEnd"/>
      <w:r w:rsidRPr="00EE6E73">
        <w:t xml:space="preserve">-Parameters-r16                      </w:t>
      </w:r>
      <w:proofErr w:type="spellStart"/>
      <w:r w:rsidRPr="00EE6E73">
        <w:t>SON-Parameters-r16</w:t>
      </w:r>
      <w:proofErr w:type="spellEnd"/>
      <w:r w:rsidRPr="00EE6E73">
        <w:t xml:space="preserve">                                            </w:t>
      </w:r>
      <w:r w:rsidRPr="00EE6E73">
        <w:rPr>
          <w:color w:val="993366"/>
        </w:rPr>
        <w:t>OPTIONAL</w:t>
      </w:r>
      <w:r w:rsidRPr="00EE6E73">
        <w:t>,</w:t>
      </w:r>
    </w:p>
    <w:p w14:paraId="1DBFB483" w14:textId="77777777" w:rsidR="00394471" w:rsidRPr="00EE6E73" w:rsidRDefault="00394471" w:rsidP="00EE6E73">
      <w:pPr>
        <w:pStyle w:val="PL"/>
      </w:pPr>
      <w:r w:rsidRPr="00EE6E73">
        <w:t xml:space="preserve">    onDemandSIB-Connected-r16               </w:t>
      </w:r>
      <w:r w:rsidRPr="00EE6E73">
        <w:rPr>
          <w:color w:val="993366"/>
        </w:rPr>
        <w:t>ENUMERATED</w:t>
      </w:r>
      <w:r w:rsidRPr="00EE6E73">
        <w:t xml:space="preserve"> {supported}                                        </w:t>
      </w:r>
      <w:r w:rsidRPr="00EE6E73">
        <w:rPr>
          <w:color w:val="993366"/>
        </w:rPr>
        <w:t>OPTIONAL</w:t>
      </w:r>
      <w:r w:rsidRPr="00EE6E73">
        <w:t>,</w:t>
      </w:r>
    </w:p>
    <w:p w14:paraId="5E7CBDB6" w14:textId="12950EFB"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E4398E" w:rsidRPr="00EE6E73">
        <w:t>UE-NR-Capability-v</w:t>
      </w:r>
      <w:r w:rsidR="000C2783" w:rsidRPr="00EE6E73">
        <w:t>1640</w:t>
      </w:r>
      <w:r w:rsidRPr="00EE6E73">
        <w:t xml:space="preserve">                                        </w:t>
      </w:r>
      <w:r w:rsidRPr="00EE6E73">
        <w:rPr>
          <w:color w:val="993366"/>
        </w:rPr>
        <w:t>OPTIONAL</w:t>
      </w:r>
    </w:p>
    <w:p w14:paraId="7286CAD4" w14:textId="77777777" w:rsidR="00394471" w:rsidRPr="00EE6E73" w:rsidRDefault="00394471" w:rsidP="00EE6E73">
      <w:pPr>
        <w:pStyle w:val="PL"/>
      </w:pPr>
      <w:r w:rsidRPr="00EE6E73">
        <w:t>}</w:t>
      </w:r>
    </w:p>
    <w:p w14:paraId="38200D72" w14:textId="77777777" w:rsidR="00394471" w:rsidRPr="00EE6E73" w:rsidRDefault="00394471" w:rsidP="00EE6E73">
      <w:pPr>
        <w:pStyle w:val="PL"/>
      </w:pPr>
    </w:p>
    <w:bookmarkEnd w:id="6485"/>
    <w:p w14:paraId="72CE7483" w14:textId="2396E29D" w:rsidR="00E4398E" w:rsidRPr="00EE6E73" w:rsidRDefault="00E4398E" w:rsidP="00EE6E73">
      <w:pPr>
        <w:pStyle w:val="PL"/>
      </w:pPr>
      <w:r w:rsidRPr="00EE6E73">
        <w:t>UE-NR-Capability-v</w:t>
      </w:r>
      <w:r w:rsidR="000C2783" w:rsidRPr="00EE6E73">
        <w:t>1640</w:t>
      </w:r>
      <w:r w:rsidRPr="00EE6E73">
        <w:t xml:space="preserve"> ::=               </w:t>
      </w:r>
      <w:r w:rsidRPr="00EE6E73">
        <w:rPr>
          <w:color w:val="993366"/>
        </w:rPr>
        <w:t>SEQUENCE</w:t>
      </w:r>
      <w:r w:rsidRPr="00EE6E73">
        <w:t xml:space="preserve"> {</w:t>
      </w:r>
    </w:p>
    <w:p w14:paraId="7558AEDC" w14:textId="77777777" w:rsidR="00E4398E" w:rsidRPr="00EE6E73" w:rsidRDefault="00E4398E" w:rsidP="00EE6E73">
      <w:pPr>
        <w:pStyle w:val="PL"/>
      </w:pPr>
      <w:r w:rsidRPr="00EE6E73">
        <w:t xml:space="preserve">    redirectAtResumeByNAS-r16               </w:t>
      </w:r>
      <w:r w:rsidRPr="00EE6E73">
        <w:rPr>
          <w:color w:val="993366"/>
        </w:rPr>
        <w:t>ENUMERATED</w:t>
      </w:r>
      <w:r w:rsidRPr="00EE6E73">
        <w:t xml:space="preserve"> {supported}                                        </w:t>
      </w:r>
      <w:r w:rsidRPr="00EE6E73">
        <w:rPr>
          <w:color w:val="993366"/>
        </w:rPr>
        <w:t>OPTIONAL</w:t>
      </w:r>
      <w:r w:rsidRPr="00EE6E73">
        <w:t>,</w:t>
      </w:r>
    </w:p>
    <w:p w14:paraId="11DFC45C" w14:textId="562FF59E" w:rsidR="00D649D6" w:rsidRPr="00EE6E73" w:rsidRDefault="00D649D6" w:rsidP="00EE6E73">
      <w:pPr>
        <w:pStyle w:val="PL"/>
      </w:pPr>
      <w:r w:rsidRPr="00EE6E73">
        <w:t xml:space="preserve">    phy-ParametersSharedSpectrumChAccess-r16  </w:t>
      </w:r>
      <w:proofErr w:type="spellStart"/>
      <w:r w:rsidRPr="00EE6E73">
        <w:t>Phy-ParametersSharedSpectrumChAccess-r16</w:t>
      </w:r>
      <w:proofErr w:type="spellEnd"/>
      <w:r w:rsidRPr="00EE6E73">
        <w:t xml:space="preserve">                    </w:t>
      </w:r>
      <w:r w:rsidRPr="00EE6E73">
        <w:rPr>
          <w:color w:val="993366"/>
        </w:rPr>
        <w:t>OPTIONAL</w:t>
      </w:r>
      <w:r w:rsidRPr="00EE6E73">
        <w:t>,</w:t>
      </w:r>
    </w:p>
    <w:p w14:paraId="66393611" w14:textId="2548C92D" w:rsidR="00E4398E" w:rsidRPr="00EE6E73" w:rsidRDefault="00E4398E" w:rsidP="00EE6E73">
      <w:pPr>
        <w:pStyle w:val="PL"/>
      </w:pPr>
      <w:r w:rsidRPr="00EE6E73">
        <w:t xml:space="preserve">    </w:t>
      </w:r>
      <w:proofErr w:type="spellStart"/>
      <w:r w:rsidRPr="00EE6E73">
        <w:t>nonCriticalExtension</w:t>
      </w:r>
      <w:proofErr w:type="spellEnd"/>
      <w:r w:rsidRPr="00EE6E73">
        <w:t xml:space="preserve">                    </w:t>
      </w:r>
      <w:r w:rsidR="00D15B0E" w:rsidRPr="00EE6E73">
        <w:t>UE-NR-Capability-v16</w:t>
      </w:r>
      <w:r w:rsidR="001F631E" w:rsidRPr="00EE6E73">
        <w:t>50</w:t>
      </w:r>
      <w:r w:rsidRPr="00EE6E73">
        <w:t xml:space="preserve">                                        </w:t>
      </w:r>
      <w:r w:rsidRPr="00EE6E73">
        <w:rPr>
          <w:color w:val="993366"/>
        </w:rPr>
        <w:t>OPTIONAL</w:t>
      </w:r>
    </w:p>
    <w:p w14:paraId="324DCC78" w14:textId="77777777" w:rsidR="00D15B0E" w:rsidRPr="00EE6E73" w:rsidRDefault="00E4398E" w:rsidP="00EE6E73">
      <w:pPr>
        <w:pStyle w:val="PL"/>
      </w:pPr>
      <w:r w:rsidRPr="00EE6E73">
        <w:t>}</w:t>
      </w:r>
    </w:p>
    <w:p w14:paraId="6DA9DF5F" w14:textId="77777777" w:rsidR="00D15B0E" w:rsidRPr="00EE6E73" w:rsidRDefault="00D15B0E" w:rsidP="00EE6E73">
      <w:pPr>
        <w:pStyle w:val="PL"/>
      </w:pPr>
    </w:p>
    <w:p w14:paraId="28EB402A" w14:textId="20DCBC21" w:rsidR="00D15B0E" w:rsidRPr="00EE6E73" w:rsidRDefault="00D15B0E" w:rsidP="00EE6E73">
      <w:pPr>
        <w:pStyle w:val="PL"/>
      </w:pPr>
      <w:r w:rsidRPr="00EE6E73">
        <w:t>UE-NR-Capability-v16</w:t>
      </w:r>
      <w:r w:rsidR="001F631E" w:rsidRPr="00EE6E73">
        <w:t>50</w:t>
      </w:r>
      <w:r w:rsidRPr="00EE6E73">
        <w:t xml:space="preserve"> ::=               </w:t>
      </w:r>
      <w:r w:rsidRPr="00EE6E73">
        <w:rPr>
          <w:color w:val="993366"/>
        </w:rPr>
        <w:t>SEQUENCE</w:t>
      </w:r>
      <w:r w:rsidRPr="00EE6E73">
        <w:t xml:space="preserve"> {</w:t>
      </w:r>
    </w:p>
    <w:p w14:paraId="64096073" w14:textId="77777777" w:rsidR="00D15B0E" w:rsidRPr="00EE6E73" w:rsidRDefault="00D15B0E" w:rsidP="00EE6E73">
      <w:pPr>
        <w:pStyle w:val="PL"/>
      </w:pPr>
      <w:r w:rsidRPr="00EE6E73">
        <w:t xml:space="preserve">    mpsPriorityIndication-r16                </w:t>
      </w:r>
      <w:r w:rsidRPr="00EE6E73">
        <w:rPr>
          <w:color w:val="993366"/>
        </w:rPr>
        <w:t>ENUMERATED</w:t>
      </w:r>
      <w:r w:rsidRPr="00EE6E73">
        <w:t xml:space="preserve"> {supported}                                       </w:t>
      </w:r>
      <w:r w:rsidRPr="00EE6E73">
        <w:rPr>
          <w:color w:val="993366"/>
        </w:rPr>
        <w:t>OPTIONAL</w:t>
      </w:r>
      <w:r w:rsidRPr="00EE6E73">
        <w:t>,</w:t>
      </w:r>
    </w:p>
    <w:p w14:paraId="1485C7C6" w14:textId="0B3843F9" w:rsidR="004B3FEB" w:rsidRPr="00EE6E73" w:rsidRDefault="004B3FEB" w:rsidP="00EE6E73">
      <w:pPr>
        <w:pStyle w:val="PL"/>
      </w:pPr>
      <w:r w:rsidRPr="00EE6E73">
        <w:t xml:space="preserve">    highSpeedParameters-v16</w:t>
      </w:r>
      <w:r w:rsidR="001F631E" w:rsidRPr="00EE6E73">
        <w:t>50</w:t>
      </w:r>
      <w:r w:rsidRPr="00EE6E73">
        <w:t xml:space="preserve">                </w:t>
      </w:r>
      <w:proofErr w:type="spellStart"/>
      <w:r w:rsidRPr="00EE6E73">
        <w:t>HighSpeedParameters-v16</w:t>
      </w:r>
      <w:r w:rsidR="001F631E" w:rsidRPr="00EE6E73">
        <w:t>50</w:t>
      </w:r>
      <w:proofErr w:type="spellEnd"/>
      <w:r w:rsidRPr="00EE6E73">
        <w:t xml:space="preserve">                                    </w:t>
      </w:r>
      <w:r w:rsidRPr="00EE6E73">
        <w:rPr>
          <w:color w:val="993366"/>
        </w:rPr>
        <w:t>OPTIONAL</w:t>
      </w:r>
      <w:r w:rsidRPr="00EE6E73">
        <w:t>,</w:t>
      </w:r>
    </w:p>
    <w:p w14:paraId="56C609C5" w14:textId="038051E4" w:rsidR="00D15B0E" w:rsidRPr="00EE6E73" w:rsidRDefault="00D15B0E" w:rsidP="00EE6E73">
      <w:pPr>
        <w:pStyle w:val="PL"/>
      </w:pPr>
      <w:r w:rsidRPr="00EE6E73">
        <w:t xml:space="preserve">    </w:t>
      </w:r>
      <w:proofErr w:type="spellStart"/>
      <w:r w:rsidRPr="00EE6E73">
        <w:t>nonCriticalExtension</w:t>
      </w:r>
      <w:proofErr w:type="spellEnd"/>
      <w:r w:rsidRPr="00EE6E73">
        <w:t xml:space="preserve">                     </w:t>
      </w:r>
      <w:r w:rsidR="0091616E" w:rsidRPr="00EE6E73">
        <w:t>UE-NR-Capability-v1</w:t>
      </w:r>
      <w:r w:rsidR="003A5AEE" w:rsidRPr="00EE6E73">
        <w:t>69</w:t>
      </w:r>
      <w:r w:rsidR="0091616E" w:rsidRPr="00EE6E73">
        <w:t>0</w:t>
      </w:r>
      <w:r w:rsidRPr="00EE6E73">
        <w:t xml:space="preserve">                                       </w:t>
      </w:r>
      <w:r w:rsidRPr="00EE6E73">
        <w:rPr>
          <w:color w:val="993366"/>
        </w:rPr>
        <w:t>OPTIONAL</w:t>
      </w:r>
    </w:p>
    <w:p w14:paraId="3BDC05AA" w14:textId="0671BD49" w:rsidR="00E4398E" w:rsidRPr="00EE6E73" w:rsidRDefault="00D15B0E" w:rsidP="00EE6E73">
      <w:pPr>
        <w:pStyle w:val="PL"/>
      </w:pPr>
      <w:r w:rsidRPr="00EE6E73">
        <w:t>}</w:t>
      </w:r>
    </w:p>
    <w:p w14:paraId="2F2872C6" w14:textId="77777777" w:rsidR="00C84E00" w:rsidRPr="00EE6E73" w:rsidRDefault="00C84E00" w:rsidP="00EE6E73">
      <w:pPr>
        <w:pStyle w:val="PL"/>
      </w:pPr>
    </w:p>
    <w:p w14:paraId="3DC7E774" w14:textId="1A5CFE7E" w:rsidR="00C84E00" w:rsidRPr="00EE6E73" w:rsidRDefault="00C84E00" w:rsidP="00EE6E73">
      <w:pPr>
        <w:pStyle w:val="PL"/>
      </w:pPr>
      <w:r w:rsidRPr="00EE6E73">
        <w:t xml:space="preserve">UE-NR-Capability-v1690 ::=               </w:t>
      </w:r>
      <w:r w:rsidRPr="00EE6E73">
        <w:rPr>
          <w:color w:val="993366"/>
        </w:rPr>
        <w:t>SEQUENCE</w:t>
      </w:r>
      <w:r w:rsidRPr="00EE6E73">
        <w:t xml:space="preserve"> {</w:t>
      </w:r>
    </w:p>
    <w:p w14:paraId="39071898" w14:textId="40CE82F4" w:rsidR="00C84E00" w:rsidRPr="00EE6E73" w:rsidRDefault="00C84E00" w:rsidP="00EE6E73">
      <w:pPr>
        <w:pStyle w:val="PL"/>
      </w:pPr>
      <w:r w:rsidRPr="00EE6E73">
        <w:t xml:space="preserve">    ul-RRC-Segmentation-r16                  </w:t>
      </w:r>
      <w:r w:rsidRPr="00EE6E73">
        <w:rPr>
          <w:color w:val="993366"/>
        </w:rPr>
        <w:t>ENUMERATED</w:t>
      </w:r>
      <w:r w:rsidRPr="00EE6E73">
        <w:t xml:space="preserve"> {supported}                                       </w:t>
      </w:r>
      <w:r w:rsidRPr="00EE6E73">
        <w:rPr>
          <w:color w:val="993366"/>
        </w:rPr>
        <w:t>OPTIONAL</w:t>
      </w:r>
      <w:r w:rsidRPr="00EE6E73">
        <w:t>,</w:t>
      </w:r>
    </w:p>
    <w:p w14:paraId="604755AF" w14:textId="5B5AE895" w:rsidR="00C84E00" w:rsidRPr="00EE6E73" w:rsidRDefault="00C84E00" w:rsidP="00EE6E73">
      <w:pPr>
        <w:pStyle w:val="PL"/>
      </w:pPr>
      <w:r w:rsidRPr="00EE6E73">
        <w:t xml:space="preserve">    </w:t>
      </w:r>
      <w:proofErr w:type="spellStart"/>
      <w:r w:rsidRPr="00EE6E73">
        <w:t>nonCriticalExtension</w:t>
      </w:r>
      <w:proofErr w:type="spellEnd"/>
      <w:r w:rsidRPr="00EE6E73">
        <w:t xml:space="preserve">                     UE-NR-Capability-v1700                                       </w:t>
      </w:r>
      <w:r w:rsidRPr="00EE6E73">
        <w:rPr>
          <w:color w:val="993366"/>
        </w:rPr>
        <w:t>OPTIONAL</w:t>
      </w:r>
    </w:p>
    <w:p w14:paraId="2BAF0BF1" w14:textId="77777777" w:rsidR="00C84E00" w:rsidRPr="00EE6E73" w:rsidRDefault="00C84E00" w:rsidP="00EE6E73">
      <w:pPr>
        <w:pStyle w:val="PL"/>
      </w:pPr>
      <w:r w:rsidRPr="00EE6E73">
        <w:t>}</w:t>
      </w:r>
    </w:p>
    <w:p w14:paraId="503ECDE8" w14:textId="77777777" w:rsidR="003431E3" w:rsidRPr="00EE6E73" w:rsidRDefault="003431E3" w:rsidP="00EE6E73">
      <w:pPr>
        <w:pStyle w:val="PL"/>
      </w:pPr>
    </w:p>
    <w:p w14:paraId="146E1852" w14:textId="77777777" w:rsidR="003431E3" w:rsidRPr="00EE6E73" w:rsidRDefault="003431E3" w:rsidP="00EE6E73">
      <w:pPr>
        <w:pStyle w:val="PL"/>
        <w:rPr>
          <w:color w:val="808080"/>
        </w:rPr>
      </w:pPr>
      <w:r w:rsidRPr="00EE6E73">
        <w:rPr>
          <w:color w:val="808080"/>
        </w:rPr>
        <w:t>-- Late non-critical extensions from Rel-16 onwards:</w:t>
      </w:r>
    </w:p>
    <w:p w14:paraId="5EA7CFDD" w14:textId="77777777" w:rsidR="003431E3" w:rsidRPr="00EE6E73" w:rsidRDefault="003431E3" w:rsidP="00EE6E73">
      <w:pPr>
        <w:pStyle w:val="PL"/>
      </w:pPr>
      <w:r w:rsidRPr="00EE6E73">
        <w:t xml:space="preserve">UE-NR-Capability-v16a0 ::=               </w:t>
      </w:r>
      <w:r w:rsidRPr="00EE6E73">
        <w:rPr>
          <w:color w:val="993366"/>
        </w:rPr>
        <w:t>SEQUENCE</w:t>
      </w:r>
      <w:r w:rsidRPr="00EE6E73">
        <w:t xml:space="preserve"> {</w:t>
      </w:r>
    </w:p>
    <w:p w14:paraId="66DE3576" w14:textId="77777777" w:rsidR="003431E3" w:rsidRPr="00EE6E73" w:rsidRDefault="003431E3" w:rsidP="00EE6E73">
      <w:pPr>
        <w:pStyle w:val="PL"/>
      </w:pPr>
      <w:r w:rsidRPr="00EE6E73">
        <w:t xml:space="preserve">    phy-Parameters-v16a0                     </w:t>
      </w:r>
      <w:proofErr w:type="spellStart"/>
      <w:r w:rsidRPr="00EE6E73">
        <w:t>Phy-Parameters-v16a0</w:t>
      </w:r>
      <w:proofErr w:type="spellEnd"/>
      <w:r w:rsidRPr="00EE6E73">
        <w:t xml:space="preserve">                                         </w:t>
      </w:r>
      <w:r w:rsidRPr="00EE6E73">
        <w:rPr>
          <w:color w:val="993366"/>
        </w:rPr>
        <w:t>OPTIONAL</w:t>
      </w:r>
      <w:r w:rsidRPr="00EE6E73">
        <w:t>,</w:t>
      </w:r>
    </w:p>
    <w:p w14:paraId="75B5EA72" w14:textId="77777777" w:rsidR="003431E3" w:rsidRPr="00EE6E73" w:rsidRDefault="003431E3" w:rsidP="00EE6E73">
      <w:pPr>
        <w:pStyle w:val="PL"/>
      </w:pPr>
      <w:r w:rsidRPr="00EE6E73">
        <w:t xml:space="preserve">    rf-Parameters-v16a0                      </w:t>
      </w:r>
      <w:proofErr w:type="spellStart"/>
      <w:r w:rsidRPr="00EE6E73">
        <w:t>RF-Parameters-v16a0</w:t>
      </w:r>
      <w:proofErr w:type="spellEnd"/>
      <w:r w:rsidRPr="00EE6E73">
        <w:t xml:space="preserve">                                          </w:t>
      </w:r>
      <w:r w:rsidRPr="00EE6E73">
        <w:rPr>
          <w:color w:val="993366"/>
        </w:rPr>
        <w:t>OPTIONAL</w:t>
      </w:r>
      <w:r w:rsidRPr="00EE6E73">
        <w:t>,</w:t>
      </w:r>
    </w:p>
    <w:p w14:paraId="5EF01DE9" w14:textId="751F877A" w:rsidR="003431E3" w:rsidRPr="00EE6E73" w:rsidRDefault="003431E3" w:rsidP="00EE6E73">
      <w:pPr>
        <w:pStyle w:val="PL"/>
      </w:pPr>
      <w:r w:rsidRPr="00EE6E73">
        <w:t xml:space="preserve">    </w:t>
      </w:r>
      <w:proofErr w:type="spellStart"/>
      <w:r w:rsidRPr="00EE6E73">
        <w:t>nonCriticalExtension</w:t>
      </w:r>
      <w:proofErr w:type="spellEnd"/>
      <w:r w:rsidRPr="00EE6E73">
        <w:t xml:space="preserve">                     </w:t>
      </w:r>
      <w:r w:rsidR="00632063" w:rsidRPr="00EE6E73">
        <w:t xml:space="preserve">UE-NR-Capability-v16c0                                       </w:t>
      </w:r>
      <w:r w:rsidR="00632063" w:rsidRPr="00EE6E73">
        <w:rPr>
          <w:color w:val="993366"/>
        </w:rPr>
        <w:t>OPTIONAL</w:t>
      </w:r>
    </w:p>
    <w:p w14:paraId="3CB84F48" w14:textId="77777777" w:rsidR="003431E3" w:rsidRPr="00EE6E73" w:rsidRDefault="003431E3" w:rsidP="00EE6E73">
      <w:pPr>
        <w:pStyle w:val="PL"/>
      </w:pPr>
      <w:r w:rsidRPr="00EE6E73">
        <w:t>}</w:t>
      </w:r>
    </w:p>
    <w:p w14:paraId="0C787B9D" w14:textId="77777777" w:rsidR="00632063" w:rsidRPr="00EE6E73" w:rsidRDefault="00632063" w:rsidP="00EE6E73">
      <w:pPr>
        <w:pStyle w:val="PL"/>
      </w:pPr>
    </w:p>
    <w:p w14:paraId="052AEC10" w14:textId="77777777" w:rsidR="00632063" w:rsidRPr="00EE6E73" w:rsidRDefault="00632063" w:rsidP="00EE6E73">
      <w:pPr>
        <w:pStyle w:val="PL"/>
      </w:pPr>
      <w:r w:rsidRPr="00EE6E73">
        <w:t xml:space="preserve">UE-NR-Capability-v16c0 ::=               </w:t>
      </w:r>
      <w:r w:rsidRPr="00EE6E73">
        <w:rPr>
          <w:color w:val="993366"/>
        </w:rPr>
        <w:t>SEQUENCE</w:t>
      </w:r>
      <w:r w:rsidRPr="00EE6E73">
        <w:t xml:space="preserve"> {</w:t>
      </w:r>
    </w:p>
    <w:p w14:paraId="5AAED3DD" w14:textId="77777777" w:rsidR="00632063" w:rsidRPr="00EE6E73" w:rsidRDefault="00632063" w:rsidP="00EE6E73">
      <w:pPr>
        <w:pStyle w:val="PL"/>
      </w:pPr>
      <w:r w:rsidRPr="00EE6E73">
        <w:t xml:space="preserve">    rf-Parameters-v16c0                      </w:t>
      </w:r>
      <w:proofErr w:type="spellStart"/>
      <w:r w:rsidRPr="00EE6E73">
        <w:t>RF-Parameters-v16c0</w:t>
      </w:r>
      <w:proofErr w:type="spellEnd"/>
      <w:r w:rsidRPr="00EE6E73">
        <w:t xml:space="preserve">                                          </w:t>
      </w:r>
      <w:r w:rsidRPr="00EE6E73">
        <w:rPr>
          <w:color w:val="993366"/>
        </w:rPr>
        <w:t>OPTIONAL</w:t>
      </w:r>
      <w:r w:rsidRPr="00EE6E73">
        <w:t>,</w:t>
      </w:r>
    </w:p>
    <w:p w14:paraId="0002AC04" w14:textId="49F9559E" w:rsidR="00632063" w:rsidRPr="00EE6E73" w:rsidRDefault="00632063" w:rsidP="00EE6E73">
      <w:pPr>
        <w:pStyle w:val="PL"/>
      </w:pPr>
      <w:r w:rsidRPr="00EE6E73">
        <w:t xml:space="preserve">    </w:t>
      </w:r>
      <w:proofErr w:type="spellStart"/>
      <w:r w:rsidRPr="00EE6E73">
        <w:t>nonCriticalExtension</w:t>
      </w:r>
      <w:proofErr w:type="spellEnd"/>
      <w:r w:rsidRPr="00EE6E73">
        <w:t xml:space="preserve">                     </w:t>
      </w:r>
      <w:r w:rsidR="00D647FD" w:rsidRPr="00EE6E73">
        <w:t>UE-NR-Capability-v16d0</w:t>
      </w:r>
      <w:r w:rsidRPr="00EE6E73">
        <w:t xml:space="preserve">                                       </w:t>
      </w:r>
      <w:r w:rsidRPr="00EE6E73">
        <w:rPr>
          <w:color w:val="993366"/>
        </w:rPr>
        <w:t>OPTIONAL</w:t>
      </w:r>
    </w:p>
    <w:p w14:paraId="7B80CD2E" w14:textId="77777777" w:rsidR="00D647FD" w:rsidRPr="00EE6E73" w:rsidRDefault="00632063" w:rsidP="00EE6E73">
      <w:pPr>
        <w:pStyle w:val="PL"/>
      </w:pPr>
      <w:r w:rsidRPr="00EE6E73">
        <w:t>}</w:t>
      </w:r>
    </w:p>
    <w:p w14:paraId="174C5F1D" w14:textId="77777777" w:rsidR="00D647FD" w:rsidRPr="00EE6E73" w:rsidRDefault="00D647FD" w:rsidP="00EE6E73">
      <w:pPr>
        <w:pStyle w:val="PL"/>
      </w:pPr>
    </w:p>
    <w:p w14:paraId="67E9A9AF" w14:textId="64815265" w:rsidR="00D647FD" w:rsidRPr="00EE6E73" w:rsidRDefault="00D647FD" w:rsidP="00EE6E73">
      <w:pPr>
        <w:pStyle w:val="PL"/>
      </w:pPr>
      <w:r w:rsidRPr="00EE6E73">
        <w:t xml:space="preserve">UE-NR-Capability-v16d0 ::=               </w:t>
      </w:r>
      <w:r w:rsidRPr="00EE6E73">
        <w:rPr>
          <w:color w:val="993366"/>
        </w:rPr>
        <w:t>SEQUENCE</w:t>
      </w:r>
      <w:r w:rsidRPr="00EE6E73">
        <w:t xml:space="preserve"> {</w:t>
      </w:r>
    </w:p>
    <w:p w14:paraId="0A1F89BA" w14:textId="1F4E2C34" w:rsidR="00D647FD" w:rsidRPr="00EE6E73" w:rsidRDefault="00D647FD" w:rsidP="00EE6E73">
      <w:pPr>
        <w:pStyle w:val="PL"/>
      </w:pPr>
      <w:r w:rsidRPr="00EE6E73">
        <w:t xml:space="preserve">    featureSets-v16d0                        </w:t>
      </w:r>
      <w:proofErr w:type="spellStart"/>
      <w:r w:rsidRPr="00EE6E73">
        <w:t>FeatureSets-v16d0</w:t>
      </w:r>
      <w:proofErr w:type="spellEnd"/>
      <w:r w:rsidRPr="00EE6E73">
        <w:t xml:space="preserve">                                            </w:t>
      </w:r>
      <w:r w:rsidRPr="00EE6E73">
        <w:rPr>
          <w:color w:val="993366"/>
        </w:rPr>
        <w:t>OPTIONAL</w:t>
      </w:r>
      <w:r w:rsidRPr="00EE6E73">
        <w:t>,</w:t>
      </w:r>
    </w:p>
    <w:p w14:paraId="76F34E4D" w14:textId="2A63E245" w:rsidR="00D647FD" w:rsidRPr="00EE6E73" w:rsidRDefault="00D647FD" w:rsidP="00EE6E73">
      <w:pPr>
        <w:pStyle w:val="PL"/>
      </w:pPr>
      <w:r w:rsidRPr="00EE6E73">
        <w:t xml:space="preserve">    </w:t>
      </w:r>
      <w:proofErr w:type="spellStart"/>
      <w:r w:rsidRPr="00EE6E73">
        <w:t>nonCriticalExtension</w:t>
      </w:r>
      <w:proofErr w:type="spellEnd"/>
      <w:r w:rsidRPr="00EE6E73">
        <w:t xml:space="preserve">                     </w:t>
      </w:r>
      <w:r w:rsidR="00632DA3" w:rsidRPr="00EE6E73">
        <w:t>UE-NR-Capability-v16j0</w:t>
      </w:r>
      <w:r w:rsidRPr="00EE6E73">
        <w:t xml:space="preserve">                                       </w:t>
      </w:r>
      <w:r w:rsidRPr="00EE6E73">
        <w:rPr>
          <w:color w:val="993366"/>
        </w:rPr>
        <w:t>OPTIONAL</w:t>
      </w:r>
    </w:p>
    <w:p w14:paraId="2AEB7BB8" w14:textId="6F0FE6D7" w:rsidR="00E4398E" w:rsidRPr="00EE6E73" w:rsidRDefault="00D647FD" w:rsidP="00EE6E73">
      <w:pPr>
        <w:pStyle w:val="PL"/>
      </w:pPr>
      <w:r w:rsidRPr="00EE6E73">
        <w:t>}</w:t>
      </w:r>
    </w:p>
    <w:p w14:paraId="59AF2D1D" w14:textId="77777777" w:rsidR="00632DA3" w:rsidRPr="00EE6E73" w:rsidRDefault="00632DA3" w:rsidP="00EE6E73">
      <w:pPr>
        <w:pStyle w:val="PL"/>
      </w:pPr>
    </w:p>
    <w:p w14:paraId="30629E2F" w14:textId="77B6DD33" w:rsidR="00632DA3" w:rsidRPr="00EE6E73" w:rsidRDefault="00632DA3" w:rsidP="00EE6E73">
      <w:pPr>
        <w:pStyle w:val="PL"/>
      </w:pPr>
      <w:r w:rsidRPr="00EE6E73">
        <w:t xml:space="preserve">UE-NR-Capability-v16j0 ::=               </w:t>
      </w:r>
      <w:r w:rsidRPr="00EE6E73">
        <w:rPr>
          <w:color w:val="993366"/>
        </w:rPr>
        <w:t>SEQUENCE</w:t>
      </w:r>
      <w:r w:rsidRPr="00EE6E73">
        <w:t xml:space="preserve"> {</w:t>
      </w:r>
    </w:p>
    <w:p w14:paraId="5E9FFD6C" w14:textId="22F9682B" w:rsidR="005F36D8" w:rsidRPr="00EE6E73" w:rsidRDefault="005F36D8" w:rsidP="00EE6E73">
      <w:pPr>
        <w:pStyle w:val="PL"/>
      </w:pPr>
      <w:r w:rsidRPr="00EE6E73">
        <w:t xml:space="preserve">    rf-Parameters-v16j0                      </w:t>
      </w:r>
      <w:proofErr w:type="spellStart"/>
      <w:r w:rsidRPr="00EE6E73">
        <w:t>RF-Parameters-v16j0</w:t>
      </w:r>
      <w:proofErr w:type="spellEnd"/>
      <w:r w:rsidRPr="00EE6E73">
        <w:t xml:space="preserve">                                          </w:t>
      </w:r>
      <w:r w:rsidRPr="00EE6E73">
        <w:rPr>
          <w:color w:val="993366"/>
        </w:rPr>
        <w:t>OPTIONAL</w:t>
      </w:r>
      <w:r w:rsidRPr="00EE6E73">
        <w:t>,</w:t>
      </w:r>
    </w:p>
    <w:p w14:paraId="525B3316" w14:textId="086EFB33" w:rsidR="00632DA3" w:rsidRPr="00EE6E73" w:rsidRDefault="003355E9" w:rsidP="00EE6E73">
      <w:pPr>
        <w:pStyle w:val="PL"/>
        <w:rPr>
          <w:color w:val="808080"/>
        </w:rPr>
      </w:pPr>
      <w:r w:rsidRPr="00EE6E73">
        <w:t xml:space="preserve">    </w:t>
      </w:r>
      <w:r w:rsidR="00632DA3" w:rsidRPr="00EE6E73">
        <w:rPr>
          <w:color w:val="808080"/>
        </w:rPr>
        <w:t>-- Following field is only for REL-16 late non-critical extensions</w:t>
      </w:r>
    </w:p>
    <w:p w14:paraId="0FC3ADCF" w14:textId="37C846FB" w:rsidR="00632DA3" w:rsidRPr="00EE6E73" w:rsidRDefault="003355E9" w:rsidP="00EE6E73">
      <w:pPr>
        <w:pStyle w:val="PL"/>
      </w:pPr>
      <w:r w:rsidRPr="00EE6E73">
        <w:t xml:space="preserve">    </w:t>
      </w:r>
      <w:proofErr w:type="spellStart"/>
      <w:r w:rsidR="00632DA3" w:rsidRPr="00EE6E73">
        <w:t>lateNonCriticalExtension</w:t>
      </w:r>
      <w:proofErr w:type="spellEnd"/>
      <w:r w:rsidR="00632DA3" w:rsidRPr="00EE6E73">
        <w:t xml:space="preserve">                 </w:t>
      </w:r>
      <w:r w:rsidR="00632DA3" w:rsidRPr="00EE6E73">
        <w:rPr>
          <w:color w:val="993366"/>
        </w:rPr>
        <w:t>OCTET</w:t>
      </w:r>
      <w:r w:rsidR="00632DA3" w:rsidRPr="00EE6E73">
        <w:t xml:space="preserve"> </w:t>
      </w:r>
      <w:r w:rsidR="00632DA3" w:rsidRPr="00EE6E73">
        <w:rPr>
          <w:color w:val="993366"/>
        </w:rPr>
        <w:t>STRING</w:t>
      </w:r>
      <w:r w:rsidR="000D36ED" w:rsidRPr="00EE6E73">
        <w:rPr>
          <w:rFonts w:eastAsiaTheme="minorEastAsia"/>
        </w:rPr>
        <w:t xml:space="preserve"> </w:t>
      </w:r>
      <w:r w:rsidR="00D61330" w:rsidRPr="00EE6E73">
        <w:t>(CONTAINING UE-NR-Capability-v16k0)</w:t>
      </w:r>
      <w:r w:rsidR="00632DA3" w:rsidRPr="00EE6E73">
        <w:t xml:space="preserve">             </w:t>
      </w:r>
      <w:r w:rsidR="00632DA3" w:rsidRPr="00EE6E73">
        <w:rPr>
          <w:color w:val="993366"/>
        </w:rPr>
        <w:t>OPTIONAL</w:t>
      </w:r>
      <w:r w:rsidR="00632DA3" w:rsidRPr="00EE6E73">
        <w:t>,</w:t>
      </w:r>
    </w:p>
    <w:p w14:paraId="60EF975E" w14:textId="08396374" w:rsidR="00632DA3" w:rsidRPr="00EE6E73" w:rsidRDefault="003355E9" w:rsidP="00EE6E73">
      <w:pPr>
        <w:pStyle w:val="PL"/>
      </w:pPr>
      <w:r w:rsidRPr="00EE6E73">
        <w:t xml:space="preserve">    </w:t>
      </w:r>
      <w:proofErr w:type="spellStart"/>
      <w:r w:rsidR="00632DA3" w:rsidRPr="00EE6E73">
        <w:t>nonCriticalExtension</w:t>
      </w:r>
      <w:proofErr w:type="spellEnd"/>
      <w:r w:rsidR="00632DA3" w:rsidRPr="00EE6E73">
        <w:t xml:space="preserve">                     UE-NR-Capability-v17b0                                       </w:t>
      </w:r>
      <w:r w:rsidR="00632DA3" w:rsidRPr="00EE6E73">
        <w:rPr>
          <w:color w:val="993366"/>
        </w:rPr>
        <w:t>OPTIONAL</w:t>
      </w:r>
    </w:p>
    <w:p w14:paraId="628EE1B0" w14:textId="77777777" w:rsidR="00632DA3" w:rsidRPr="00EE6E73" w:rsidRDefault="00632DA3" w:rsidP="00EE6E73">
      <w:pPr>
        <w:pStyle w:val="PL"/>
      </w:pPr>
      <w:r w:rsidRPr="00EE6E73">
        <w:t>}</w:t>
      </w:r>
    </w:p>
    <w:p w14:paraId="037FAA65" w14:textId="77777777" w:rsidR="00D61330" w:rsidRPr="00EE6E73" w:rsidRDefault="00D61330" w:rsidP="00EE6E73">
      <w:pPr>
        <w:pStyle w:val="PL"/>
      </w:pPr>
    </w:p>
    <w:p w14:paraId="53B8A31B" w14:textId="6CF08F9B" w:rsidR="00D61330" w:rsidRPr="00EE6E73" w:rsidRDefault="00D61330" w:rsidP="00EE6E73">
      <w:pPr>
        <w:pStyle w:val="PL"/>
      </w:pPr>
      <w:r w:rsidRPr="00EE6E73">
        <w:t xml:space="preserve">UE-NR-Capability-v16k0 ::=               </w:t>
      </w:r>
      <w:r w:rsidRPr="00EE6E73">
        <w:rPr>
          <w:color w:val="993366"/>
        </w:rPr>
        <w:t>SEQUENCE</w:t>
      </w:r>
      <w:r w:rsidRPr="00EE6E73">
        <w:t xml:space="preserve"> {</w:t>
      </w:r>
    </w:p>
    <w:p w14:paraId="6D562869" w14:textId="34DD037E" w:rsidR="00D61330" w:rsidRPr="00EE6E73" w:rsidRDefault="00D61330" w:rsidP="00EE6E73">
      <w:pPr>
        <w:pStyle w:val="PL"/>
      </w:pPr>
      <w:r w:rsidRPr="00EE6E73">
        <w:t xml:space="preserve">    featureSets-v16k0                        </w:t>
      </w:r>
      <w:proofErr w:type="spellStart"/>
      <w:r w:rsidRPr="00EE6E73">
        <w:t>FeatureSets-v16k0</w:t>
      </w:r>
      <w:proofErr w:type="spellEnd"/>
      <w:r w:rsidRPr="00EE6E73">
        <w:t xml:space="preserve">                                            </w:t>
      </w:r>
      <w:r w:rsidRPr="00EE6E73">
        <w:rPr>
          <w:color w:val="993366"/>
        </w:rPr>
        <w:t>OPTIONAL</w:t>
      </w:r>
      <w:r w:rsidRPr="00EE6E73">
        <w:t>,</w:t>
      </w:r>
    </w:p>
    <w:p w14:paraId="1D5929AD" w14:textId="672BFAC9" w:rsidR="00D61330" w:rsidRPr="00EE6E73" w:rsidRDefault="00D61330"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5D0F51E2" w14:textId="00A08A1F" w:rsidR="00632063" w:rsidRPr="00EE6E73" w:rsidRDefault="00D61330" w:rsidP="00EE6E73">
      <w:pPr>
        <w:pStyle w:val="PL"/>
      </w:pPr>
      <w:r w:rsidRPr="00EE6E73">
        <w:t>}</w:t>
      </w:r>
    </w:p>
    <w:p w14:paraId="34A5EC37" w14:textId="77777777" w:rsidR="00D61330" w:rsidRPr="00EE6E73" w:rsidRDefault="00D61330" w:rsidP="00EE6E73">
      <w:pPr>
        <w:pStyle w:val="PL"/>
      </w:pPr>
    </w:p>
    <w:p w14:paraId="2C3EE414" w14:textId="59D06405" w:rsidR="003431E3" w:rsidRPr="00EE6E73" w:rsidRDefault="003431E3" w:rsidP="00EE6E73">
      <w:pPr>
        <w:pStyle w:val="PL"/>
        <w:rPr>
          <w:color w:val="808080"/>
        </w:rPr>
      </w:pPr>
      <w:r w:rsidRPr="00EE6E73">
        <w:rPr>
          <w:color w:val="808080"/>
        </w:rPr>
        <w:t>-- Regular non-critical Rel-17 extensions:</w:t>
      </w:r>
    </w:p>
    <w:p w14:paraId="365946FF" w14:textId="2BB0D9E0" w:rsidR="0091616E" w:rsidRPr="00EE6E73" w:rsidRDefault="0091616E" w:rsidP="00EE6E73">
      <w:pPr>
        <w:pStyle w:val="PL"/>
      </w:pPr>
      <w:r w:rsidRPr="00EE6E73">
        <w:t>UE-NR-Capability-v17</w:t>
      </w:r>
      <w:r w:rsidR="00F51935" w:rsidRPr="00EE6E73">
        <w:t>00</w:t>
      </w:r>
      <w:r w:rsidRPr="00EE6E73">
        <w:t xml:space="preserve"> ::=               </w:t>
      </w:r>
      <w:r w:rsidRPr="00EE6E73">
        <w:rPr>
          <w:color w:val="993366"/>
        </w:rPr>
        <w:t>SEQUENCE</w:t>
      </w:r>
      <w:r w:rsidRPr="00EE6E73">
        <w:t xml:space="preserve"> {</w:t>
      </w:r>
    </w:p>
    <w:p w14:paraId="1A057F61" w14:textId="72C828DC"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Pr="00EE6E73">
        <w:rPr>
          <w:color w:val="993366"/>
        </w:rPr>
        <w:t>OPTIONAL</w:t>
      </w:r>
      <w:r w:rsidRPr="00EE6E73">
        <w:t>,</w:t>
      </w:r>
    </w:p>
    <w:p w14:paraId="1052F065" w14:textId="7F1AE32C" w:rsidR="000264BF" w:rsidRPr="00EE6E73" w:rsidRDefault="000264BF" w:rsidP="00EE6E73">
      <w:pPr>
        <w:pStyle w:val="PL"/>
      </w:pPr>
      <w:r w:rsidRPr="00EE6E73">
        <w:t xml:space="preserve">    highSpeedParameters-v1700                </w:t>
      </w:r>
      <w:proofErr w:type="spellStart"/>
      <w:r w:rsidRPr="00EE6E73">
        <w:t>HighSpeedParameters-v1700</w:t>
      </w:r>
      <w:proofErr w:type="spellEnd"/>
      <w:r w:rsidRPr="00EE6E73">
        <w:t xml:space="preserve">                                    </w:t>
      </w:r>
      <w:r w:rsidRPr="00EE6E73">
        <w:rPr>
          <w:color w:val="993366"/>
        </w:rPr>
        <w:t>OPTIONAL</w:t>
      </w:r>
      <w:r w:rsidRPr="00EE6E73">
        <w:t>,</w:t>
      </w:r>
    </w:p>
    <w:p w14:paraId="58DD159A" w14:textId="0900BCB0" w:rsidR="000264BF" w:rsidRPr="00EE6E73" w:rsidRDefault="000264BF" w:rsidP="00EE6E73">
      <w:pPr>
        <w:pStyle w:val="PL"/>
      </w:pPr>
      <w:r w:rsidRPr="00EE6E73">
        <w:t xml:space="preserve">    powSav-Parameters-v1700                  </w:t>
      </w:r>
      <w:proofErr w:type="spellStart"/>
      <w:r w:rsidRPr="00EE6E73">
        <w:t>PowSav-Parameters-v1700</w:t>
      </w:r>
      <w:proofErr w:type="spellEnd"/>
      <w:r w:rsidRPr="00EE6E73">
        <w:t xml:space="preserve">                                      </w:t>
      </w:r>
      <w:r w:rsidRPr="00EE6E73">
        <w:rPr>
          <w:color w:val="993366"/>
        </w:rPr>
        <w:t>OPTIONAL</w:t>
      </w:r>
      <w:r w:rsidRPr="00EE6E73">
        <w:t>,</w:t>
      </w:r>
    </w:p>
    <w:p w14:paraId="349296A7" w14:textId="69A270F6" w:rsidR="000264BF" w:rsidRPr="00EE6E73" w:rsidRDefault="000264BF" w:rsidP="00EE6E73">
      <w:pPr>
        <w:pStyle w:val="PL"/>
      </w:pPr>
      <w:r w:rsidRPr="00EE6E73">
        <w:lastRenderedPageBreak/>
        <w:t xml:space="preserve">    mac-Parameters-v1700                     </w:t>
      </w:r>
      <w:proofErr w:type="spellStart"/>
      <w:r w:rsidRPr="00EE6E73">
        <w:t>MAC-Parameters-v1700</w:t>
      </w:r>
      <w:proofErr w:type="spellEnd"/>
      <w:r w:rsidRPr="00EE6E73">
        <w:t xml:space="preserve">                                         </w:t>
      </w:r>
      <w:r w:rsidRPr="00EE6E73">
        <w:rPr>
          <w:color w:val="993366"/>
        </w:rPr>
        <w:t>OPTIONAL</w:t>
      </w:r>
      <w:r w:rsidRPr="00EE6E73">
        <w:t>,</w:t>
      </w:r>
    </w:p>
    <w:p w14:paraId="76AA591C" w14:textId="35707CD0" w:rsidR="000264BF" w:rsidRPr="00EE6E73" w:rsidRDefault="000264BF" w:rsidP="00EE6E73">
      <w:pPr>
        <w:pStyle w:val="PL"/>
      </w:pPr>
      <w:r w:rsidRPr="00EE6E73">
        <w:t xml:space="preserve">    ims-Parameters-v1700                     </w:t>
      </w:r>
      <w:proofErr w:type="spellStart"/>
      <w:r w:rsidRPr="00EE6E73">
        <w:t>IMS-Parameters-v1700</w:t>
      </w:r>
      <w:proofErr w:type="spellEnd"/>
      <w:r w:rsidRPr="00EE6E73">
        <w:t xml:space="preserve">                                         </w:t>
      </w:r>
      <w:r w:rsidRPr="00EE6E73">
        <w:rPr>
          <w:color w:val="993366"/>
        </w:rPr>
        <w:t>OPTIONAL</w:t>
      </w:r>
      <w:r w:rsidRPr="00EE6E73">
        <w:t>,</w:t>
      </w:r>
    </w:p>
    <w:p w14:paraId="00297C37" w14:textId="55E79408" w:rsidR="000264BF" w:rsidRPr="00EE6E73" w:rsidRDefault="000264BF" w:rsidP="00EE6E73">
      <w:pPr>
        <w:pStyle w:val="PL"/>
      </w:pPr>
      <w:r w:rsidRPr="00EE6E73">
        <w:t xml:space="preserve">    measAndMobParameters-v1700               </w:t>
      </w:r>
      <w:proofErr w:type="spellStart"/>
      <w:r w:rsidRPr="00EE6E73">
        <w:t>MeasAndMobParameters-v1700</w:t>
      </w:r>
      <w:proofErr w:type="spellEnd"/>
      <w:r w:rsidRPr="00EE6E73">
        <w:t>,</w:t>
      </w:r>
    </w:p>
    <w:p w14:paraId="528EF2F7" w14:textId="1C3081F8" w:rsidR="000264BF" w:rsidRPr="00EE6E73" w:rsidRDefault="000264BF" w:rsidP="00EE6E73">
      <w:pPr>
        <w:pStyle w:val="PL"/>
      </w:pPr>
      <w:r w:rsidRPr="00EE6E73">
        <w:t xml:space="preserve">    </w:t>
      </w:r>
      <w:r w:rsidR="00C24B82" w:rsidRPr="00EE6E73">
        <w:t>appLayerMeas</w:t>
      </w:r>
      <w:r w:rsidRPr="00EE6E73">
        <w:t xml:space="preserve">Parameters-r17               </w:t>
      </w:r>
      <w:proofErr w:type="spellStart"/>
      <w:r w:rsidR="00C24B82" w:rsidRPr="00EE6E73">
        <w:t>AppLayerMeas</w:t>
      </w:r>
      <w:r w:rsidRPr="00EE6E73">
        <w:t>Parameters-r17</w:t>
      </w:r>
      <w:proofErr w:type="spellEnd"/>
      <w:r w:rsidRPr="00EE6E73">
        <w:t xml:space="preserve">                                   </w:t>
      </w:r>
      <w:r w:rsidRPr="00EE6E73">
        <w:rPr>
          <w:color w:val="993366"/>
        </w:rPr>
        <w:t>OPTIONAL</w:t>
      </w:r>
      <w:r w:rsidRPr="00EE6E73">
        <w:t>,</w:t>
      </w:r>
    </w:p>
    <w:p w14:paraId="510BD548" w14:textId="77777777" w:rsidR="000264BF" w:rsidRPr="00EE6E73" w:rsidRDefault="000264BF" w:rsidP="00EE6E73">
      <w:pPr>
        <w:pStyle w:val="PL"/>
      </w:pPr>
      <w:r w:rsidRPr="00EE6E73">
        <w:t xml:space="preserve">    redCapParameters-r17                     </w:t>
      </w:r>
      <w:proofErr w:type="spellStart"/>
      <w:r w:rsidRPr="00EE6E73">
        <w:t>RedCapParameters-r17</w:t>
      </w:r>
      <w:proofErr w:type="spellEnd"/>
      <w:r w:rsidRPr="00EE6E73">
        <w:t xml:space="preserve">                                         </w:t>
      </w:r>
      <w:r w:rsidRPr="00EE6E73">
        <w:rPr>
          <w:color w:val="993366"/>
        </w:rPr>
        <w:t>OPTIONAL</w:t>
      </w:r>
      <w:r w:rsidRPr="00EE6E73">
        <w:t>,</w:t>
      </w:r>
    </w:p>
    <w:p w14:paraId="4E02146E" w14:textId="77777777" w:rsidR="000264BF" w:rsidRPr="00EE6E73" w:rsidRDefault="000264BF" w:rsidP="00EE6E73">
      <w:pPr>
        <w:pStyle w:val="PL"/>
      </w:pPr>
      <w:r w:rsidRPr="00EE6E73">
        <w:t xml:space="preserve">    ra-SDT-r17                               </w:t>
      </w:r>
      <w:r w:rsidRPr="00EE6E73">
        <w:rPr>
          <w:color w:val="993366"/>
        </w:rPr>
        <w:t>ENUMERATED</w:t>
      </w:r>
      <w:r w:rsidRPr="00EE6E73">
        <w:t xml:space="preserve"> {supported}                                       </w:t>
      </w:r>
      <w:r w:rsidRPr="00EE6E73">
        <w:rPr>
          <w:color w:val="993366"/>
        </w:rPr>
        <w:t>OPTIONAL</w:t>
      </w:r>
      <w:r w:rsidRPr="00EE6E73">
        <w:t>,</w:t>
      </w:r>
    </w:p>
    <w:p w14:paraId="40D6A1AB" w14:textId="77777777" w:rsidR="000264BF" w:rsidRPr="00EE6E73" w:rsidRDefault="000264BF" w:rsidP="00EE6E73">
      <w:pPr>
        <w:pStyle w:val="PL"/>
      </w:pPr>
      <w:r w:rsidRPr="00EE6E73">
        <w:t xml:space="preserve">    srb-SDT-r17                              </w:t>
      </w:r>
      <w:r w:rsidRPr="00EE6E73">
        <w:rPr>
          <w:color w:val="993366"/>
        </w:rPr>
        <w:t>ENUMERATED</w:t>
      </w:r>
      <w:r w:rsidRPr="00EE6E73">
        <w:t xml:space="preserve"> {supported}                                       </w:t>
      </w:r>
      <w:r w:rsidRPr="00EE6E73">
        <w:rPr>
          <w:color w:val="993366"/>
        </w:rPr>
        <w:t>OPTIONAL</w:t>
      </w:r>
      <w:r w:rsidRPr="00EE6E73">
        <w:t>,</w:t>
      </w:r>
    </w:p>
    <w:p w14:paraId="0504F192" w14:textId="0684148C" w:rsidR="000264BF" w:rsidRPr="00EE6E73" w:rsidRDefault="000264BF" w:rsidP="00EE6E73">
      <w:pPr>
        <w:pStyle w:val="PL"/>
      </w:pPr>
      <w:r w:rsidRPr="00EE6E73">
        <w:t xml:space="preserve">    gNB-SideRTT-BasedPDC-r17                 </w:t>
      </w:r>
      <w:r w:rsidRPr="00EE6E73">
        <w:rPr>
          <w:color w:val="993366"/>
        </w:rPr>
        <w:t>ENUMERATED</w:t>
      </w:r>
      <w:r w:rsidRPr="00EE6E73">
        <w:t xml:space="preserve"> {supported}                                       </w:t>
      </w:r>
      <w:r w:rsidRPr="00EE6E73">
        <w:rPr>
          <w:color w:val="993366"/>
        </w:rPr>
        <w:t>OPTIONAL</w:t>
      </w:r>
      <w:r w:rsidRPr="00EE6E73">
        <w:t>,</w:t>
      </w:r>
    </w:p>
    <w:p w14:paraId="29B4165A" w14:textId="0BF6C67D" w:rsidR="000264BF" w:rsidRPr="00EE6E73" w:rsidRDefault="000264BF" w:rsidP="00EE6E73">
      <w:pPr>
        <w:pStyle w:val="PL"/>
      </w:pPr>
      <w:r w:rsidRPr="00EE6E73">
        <w:t xml:space="preserve">    bh-RLF-Detection</w:t>
      </w:r>
      <w:r w:rsidR="002C7704" w:rsidRPr="00EE6E73">
        <w:t>Recovery</w:t>
      </w:r>
      <w:r w:rsidRPr="00EE6E73">
        <w:t xml:space="preserve">-Indication-r17  </w:t>
      </w:r>
      <w:r w:rsidRPr="00EE6E73">
        <w:rPr>
          <w:color w:val="993366"/>
        </w:rPr>
        <w:t>ENUMERATED</w:t>
      </w:r>
      <w:r w:rsidRPr="00EE6E73">
        <w:t xml:space="preserve"> {supported}                                       </w:t>
      </w:r>
      <w:r w:rsidRPr="00EE6E73">
        <w:rPr>
          <w:color w:val="993366"/>
        </w:rPr>
        <w:t>OPTIONAL</w:t>
      </w:r>
      <w:r w:rsidRPr="00EE6E73">
        <w:t>,</w:t>
      </w:r>
    </w:p>
    <w:p w14:paraId="7CCA49E4" w14:textId="13D7B6C5" w:rsidR="000264BF" w:rsidRPr="00EE6E73" w:rsidRDefault="000264BF" w:rsidP="00EE6E73">
      <w:pPr>
        <w:pStyle w:val="PL"/>
      </w:pPr>
      <w:r w:rsidRPr="00EE6E73">
        <w:t xml:space="preserve">    nrdc-Parameters-v1700                    </w:t>
      </w:r>
      <w:proofErr w:type="spellStart"/>
      <w:r w:rsidRPr="00EE6E73">
        <w:t>NRDC-Parameters-v1700</w:t>
      </w:r>
      <w:proofErr w:type="spellEnd"/>
      <w:r w:rsidRPr="00EE6E73">
        <w:t xml:space="preserve">                                        </w:t>
      </w:r>
      <w:r w:rsidRPr="00EE6E73">
        <w:rPr>
          <w:color w:val="993366"/>
        </w:rPr>
        <w:t>OPTIONAL</w:t>
      </w:r>
      <w:r w:rsidRPr="00EE6E73">
        <w:t>,</w:t>
      </w:r>
    </w:p>
    <w:p w14:paraId="7781AFCD" w14:textId="0FB0C4F5" w:rsidR="000264BF" w:rsidRPr="00EE6E73" w:rsidRDefault="000264BF" w:rsidP="00EE6E73">
      <w:pPr>
        <w:pStyle w:val="PL"/>
      </w:pPr>
      <w:r w:rsidRPr="00EE6E73">
        <w:t xml:space="preserve">    bap-Parameters-v1700                     </w:t>
      </w:r>
      <w:proofErr w:type="spellStart"/>
      <w:r w:rsidRPr="00EE6E73">
        <w:t>BAP-Parameters-v1700</w:t>
      </w:r>
      <w:proofErr w:type="spellEnd"/>
      <w:r w:rsidRPr="00EE6E73">
        <w:t xml:space="preserve">                                         </w:t>
      </w:r>
      <w:r w:rsidRPr="00EE6E73">
        <w:rPr>
          <w:color w:val="993366"/>
        </w:rPr>
        <w:t>OPTIONAL</w:t>
      </w:r>
      <w:r w:rsidRPr="00EE6E73">
        <w:t>,</w:t>
      </w:r>
    </w:p>
    <w:p w14:paraId="454254F7" w14:textId="15295027" w:rsidR="000264BF" w:rsidRPr="00EE6E73" w:rsidRDefault="000264BF" w:rsidP="00EE6E73">
      <w:pPr>
        <w:pStyle w:val="PL"/>
      </w:pPr>
      <w:r w:rsidRPr="00EE6E73">
        <w:t xml:space="preserve">    musim</w:t>
      </w:r>
      <w:r w:rsidR="001E5F8F" w:rsidRPr="00EE6E73">
        <w:t>-</w:t>
      </w:r>
      <w:r w:rsidRPr="00EE6E73">
        <w:t xml:space="preserve">GapPreference-r17                  </w:t>
      </w:r>
      <w:r w:rsidRPr="00EE6E73">
        <w:rPr>
          <w:color w:val="993366"/>
        </w:rPr>
        <w:t>ENUMERATED</w:t>
      </w:r>
      <w:r w:rsidRPr="00EE6E73">
        <w:t xml:space="preserve"> {supported}                                       </w:t>
      </w:r>
      <w:r w:rsidRPr="00EE6E73">
        <w:rPr>
          <w:color w:val="993366"/>
        </w:rPr>
        <w:t>OPTIONAL</w:t>
      </w:r>
      <w:r w:rsidRPr="00EE6E73">
        <w:t>,</w:t>
      </w:r>
    </w:p>
    <w:p w14:paraId="1CC26D8F" w14:textId="20716660" w:rsidR="000264BF" w:rsidRPr="00EE6E73" w:rsidRDefault="000264BF" w:rsidP="00EE6E73">
      <w:pPr>
        <w:pStyle w:val="PL"/>
      </w:pPr>
      <w:r w:rsidRPr="00EE6E73">
        <w:t xml:space="preserve">    musimLeaveConnected-r17                  </w:t>
      </w:r>
      <w:r w:rsidRPr="00EE6E73">
        <w:rPr>
          <w:color w:val="993366"/>
        </w:rPr>
        <w:t>ENUMERATED</w:t>
      </w:r>
      <w:r w:rsidRPr="00EE6E73">
        <w:t xml:space="preserve"> {supported}                                       </w:t>
      </w:r>
      <w:r w:rsidRPr="00EE6E73">
        <w:rPr>
          <w:color w:val="993366"/>
        </w:rPr>
        <w:t>OPTIONAL</w:t>
      </w:r>
      <w:r w:rsidRPr="00EE6E73">
        <w:t>,</w:t>
      </w:r>
    </w:p>
    <w:p w14:paraId="69F1DB04" w14:textId="36DF951D" w:rsidR="000264BF" w:rsidRPr="00EE6E73" w:rsidRDefault="000264BF" w:rsidP="00EE6E73">
      <w:pPr>
        <w:pStyle w:val="PL"/>
      </w:pPr>
      <w:r w:rsidRPr="00EE6E73">
        <w:t xml:space="preserve">    mbs-Parameters-r17                       </w:t>
      </w:r>
      <w:proofErr w:type="spellStart"/>
      <w:r w:rsidRPr="00EE6E73">
        <w:t>MBS-Parameters-r17</w:t>
      </w:r>
      <w:proofErr w:type="spellEnd"/>
      <w:r w:rsidRPr="00EE6E73">
        <w:t>,</w:t>
      </w:r>
    </w:p>
    <w:p w14:paraId="7E6C2102" w14:textId="1954F14C" w:rsidR="000264BF" w:rsidRPr="00EE6E73" w:rsidRDefault="000264BF" w:rsidP="00EE6E73">
      <w:pPr>
        <w:pStyle w:val="PL"/>
      </w:pPr>
      <w:r w:rsidRPr="00EE6E73">
        <w:t xml:space="preserve">    nonTerrestrialNetwork-r17                </w:t>
      </w:r>
      <w:r w:rsidRPr="00EE6E73">
        <w:rPr>
          <w:color w:val="993366"/>
        </w:rPr>
        <w:t>ENUMERATED</w:t>
      </w:r>
      <w:r w:rsidRPr="00EE6E73">
        <w:t xml:space="preserve"> {supported}                                       </w:t>
      </w:r>
      <w:r w:rsidRPr="00EE6E73">
        <w:rPr>
          <w:color w:val="993366"/>
        </w:rPr>
        <w:t>OPTIONAL</w:t>
      </w:r>
      <w:r w:rsidRPr="00EE6E73">
        <w:t>,</w:t>
      </w:r>
    </w:p>
    <w:p w14:paraId="153B53E6" w14:textId="0DD7F1F9" w:rsidR="000264BF" w:rsidRPr="00EE6E73" w:rsidRDefault="000264BF" w:rsidP="00EE6E73">
      <w:pPr>
        <w:pStyle w:val="PL"/>
      </w:pPr>
      <w:r w:rsidRPr="00EE6E73">
        <w:t xml:space="preserve">    ntn-ScenarioSupport-r17                  </w:t>
      </w:r>
      <w:r w:rsidRPr="00EE6E73">
        <w:rPr>
          <w:color w:val="993366"/>
        </w:rPr>
        <w:t>ENUMERATED</w:t>
      </w:r>
      <w:r w:rsidRPr="00EE6E73">
        <w:t xml:space="preserve"> {</w:t>
      </w:r>
      <w:proofErr w:type="spellStart"/>
      <w:r w:rsidRPr="00EE6E73">
        <w:t>gso</w:t>
      </w:r>
      <w:proofErr w:type="spellEnd"/>
      <w:r w:rsidRPr="00EE6E73">
        <w:t xml:space="preserve">, </w:t>
      </w:r>
      <w:proofErr w:type="spellStart"/>
      <w:r w:rsidRPr="00EE6E73">
        <w:t>ngso</w:t>
      </w:r>
      <w:proofErr w:type="spellEnd"/>
      <w:r w:rsidRPr="00EE6E73">
        <w:t xml:space="preserve">}                                       </w:t>
      </w:r>
      <w:r w:rsidRPr="00EE6E73">
        <w:rPr>
          <w:color w:val="993366"/>
        </w:rPr>
        <w:t>OPTIONAL</w:t>
      </w:r>
      <w:r w:rsidRPr="00EE6E73">
        <w:t>,</w:t>
      </w:r>
    </w:p>
    <w:p w14:paraId="61114853" w14:textId="643366CF" w:rsidR="000264BF" w:rsidRPr="00EE6E73" w:rsidRDefault="000264BF" w:rsidP="00EE6E73">
      <w:pPr>
        <w:pStyle w:val="PL"/>
      </w:pPr>
      <w:r w:rsidRPr="00EE6E73">
        <w:t xml:space="preserve">    sliceInfoforCellReselection-r17          </w:t>
      </w:r>
      <w:r w:rsidRPr="00EE6E73">
        <w:rPr>
          <w:color w:val="993366"/>
        </w:rPr>
        <w:t>ENUMERATED</w:t>
      </w:r>
      <w:r w:rsidRPr="00EE6E73">
        <w:t xml:space="preserve"> {supported}                                       </w:t>
      </w:r>
      <w:r w:rsidRPr="00EE6E73">
        <w:rPr>
          <w:color w:val="993366"/>
        </w:rPr>
        <w:t>OPTIONAL</w:t>
      </w:r>
      <w:r w:rsidRPr="00EE6E73">
        <w:t>,</w:t>
      </w:r>
    </w:p>
    <w:p w14:paraId="650D41E2" w14:textId="35954C5C" w:rsidR="002C7704" w:rsidRPr="00EE6E73" w:rsidRDefault="002C7704" w:rsidP="00EE6E73">
      <w:pPr>
        <w:pStyle w:val="PL"/>
      </w:pPr>
      <w:r w:rsidRPr="00EE6E73">
        <w:t xml:space="preserve">    ue-RadioPagingInfo-r17                   </w:t>
      </w:r>
      <w:proofErr w:type="spellStart"/>
      <w:r w:rsidRPr="00EE6E73">
        <w:t>UE-RadioPagingInfo-r17</w:t>
      </w:r>
      <w:proofErr w:type="spellEnd"/>
      <w:r w:rsidRPr="00EE6E73">
        <w:t xml:space="preserve">                                       </w:t>
      </w:r>
      <w:r w:rsidRPr="00EE6E73">
        <w:rPr>
          <w:color w:val="993366"/>
        </w:rPr>
        <w:t>OPTIONAL</w:t>
      </w:r>
      <w:r w:rsidRPr="00EE6E73">
        <w:t>,</w:t>
      </w:r>
    </w:p>
    <w:p w14:paraId="48A554E7" w14:textId="77777777" w:rsidR="002C7704" w:rsidRPr="00EE6E73" w:rsidRDefault="002C7704" w:rsidP="00EE6E73">
      <w:pPr>
        <w:pStyle w:val="PL"/>
        <w:rPr>
          <w:color w:val="808080"/>
        </w:rPr>
      </w:pPr>
      <w:r w:rsidRPr="00EE6E73">
        <w:t xml:space="preserve">    </w:t>
      </w:r>
      <w:r w:rsidRPr="00EE6E73">
        <w:rPr>
          <w:color w:val="808080"/>
        </w:rPr>
        <w:t>-- R4 17-2 UL gap pattern for Tx power management</w:t>
      </w:r>
    </w:p>
    <w:p w14:paraId="09B6EC53" w14:textId="77777777" w:rsidR="002C7704" w:rsidRPr="00EE6E73" w:rsidRDefault="002C7704" w:rsidP="00EE6E73">
      <w:pPr>
        <w:pStyle w:val="PL"/>
      </w:pPr>
      <w:r w:rsidRPr="00EE6E73">
        <w:t xml:space="preserve">    ul-GapFR2-Patter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                                        </w:t>
      </w:r>
      <w:r w:rsidRPr="00EE6E73">
        <w:rPr>
          <w:color w:val="993366"/>
        </w:rPr>
        <w:t>OPTIONAL</w:t>
      </w:r>
      <w:r w:rsidRPr="00EE6E73">
        <w:t>,</w:t>
      </w:r>
    </w:p>
    <w:p w14:paraId="61F2D6E2" w14:textId="0458D837" w:rsidR="002C7704" w:rsidRPr="00EE6E73" w:rsidRDefault="002C7704" w:rsidP="00EE6E73">
      <w:pPr>
        <w:pStyle w:val="PL"/>
      </w:pPr>
      <w:r w:rsidRPr="00EE6E73">
        <w:t xml:space="preserve">    ntn-Parameters-r17                       </w:t>
      </w:r>
      <w:proofErr w:type="spellStart"/>
      <w:r w:rsidRPr="00EE6E73">
        <w:t>NTN-Parameters-r17</w:t>
      </w:r>
      <w:proofErr w:type="spellEnd"/>
      <w:r w:rsidRPr="00EE6E73">
        <w:t xml:space="preserve">                                           </w:t>
      </w:r>
      <w:r w:rsidRPr="00EE6E73">
        <w:rPr>
          <w:color w:val="993366"/>
        </w:rPr>
        <w:t>OPTIONAL</w:t>
      </w:r>
      <w:r w:rsidRPr="00EE6E73">
        <w:t>,</w:t>
      </w:r>
    </w:p>
    <w:p w14:paraId="5FF45E70" w14:textId="10D91F26" w:rsidR="0091616E" w:rsidRPr="00EE6E73" w:rsidRDefault="0091616E" w:rsidP="00EE6E73">
      <w:pPr>
        <w:pStyle w:val="PL"/>
      </w:pPr>
      <w:r w:rsidRPr="00EE6E73">
        <w:t xml:space="preserve">    </w:t>
      </w:r>
      <w:proofErr w:type="spellStart"/>
      <w:r w:rsidRPr="00EE6E73">
        <w:t>nonCriticalExtension</w:t>
      </w:r>
      <w:proofErr w:type="spellEnd"/>
      <w:r w:rsidRPr="00EE6E73">
        <w:t xml:space="preserve">                     </w:t>
      </w:r>
      <w:r w:rsidR="0082073B" w:rsidRPr="00EE6E73">
        <w:t>UE-NR-Capability-v1740</w:t>
      </w:r>
      <w:r w:rsidRPr="00EE6E73">
        <w:t xml:space="preserve">                                       </w:t>
      </w:r>
      <w:r w:rsidRPr="00EE6E73">
        <w:rPr>
          <w:color w:val="993366"/>
        </w:rPr>
        <w:t>OPTIONAL</w:t>
      </w:r>
    </w:p>
    <w:p w14:paraId="3E3E5BCE" w14:textId="77777777" w:rsidR="0082073B" w:rsidRPr="00EE6E73" w:rsidRDefault="0091616E" w:rsidP="00EE6E73">
      <w:pPr>
        <w:pStyle w:val="PL"/>
      </w:pPr>
      <w:r w:rsidRPr="00EE6E73">
        <w:t>}</w:t>
      </w:r>
    </w:p>
    <w:p w14:paraId="7954B5EA" w14:textId="77777777" w:rsidR="0082073B" w:rsidRPr="00EE6E73" w:rsidRDefault="0082073B" w:rsidP="00EE6E73">
      <w:pPr>
        <w:pStyle w:val="PL"/>
      </w:pPr>
    </w:p>
    <w:p w14:paraId="41D3C82C" w14:textId="5A01FE5D" w:rsidR="0082073B" w:rsidRPr="00EE6E73" w:rsidRDefault="0082073B" w:rsidP="00EE6E73">
      <w:pPr>
        <w:pStyle w:val="PL"/>
      </w:pPr>
      <w:r w:rsidRPr="00EE6E73">
        <w:t xml:space="preserve">UE-NR-Capability-v1740 ::=               </w:t>
      </w:r>
      <w:r w:rsidRPr="00EE6E73">
        <w:rPr>
          <w:color w:val="993366"/>
        </w:rPr>
        <w:t>SEQUENCE</w:t>
      </w:r>
      <w:r w:rsidRPr="00EE6E73">
        <w:t xml:space="preserve"> {</w:t>
      </w:r>
    </w:p>
    <w:p w14:paraId="3635B914" w14:textId="0BE6D8F3" w:rsidR="006658B2" w:rsidRPr="00EE6E73" w:rsidRDefault="006658B2" w:rsidP="00EE6E73">
      <w:pPr>
        <w:pStyle w:val="PL"/>
      </w:pPr>
      <w:r w:rsidRPr="00EE6E73">
        <w:t xml:space="preserve">    </w:t>
      </w:r>
      <w:bookmarkStart w:id="6486" w:name="_Hlk130562710"/>
      <w:r w:rsidRPr="00EE6E73">
        <w:t xml:space="preserve">redCapParameters-v1740                   </w:t>
      </w:r>
      <w:proofErr w:type="spellStart"/>
      <w:r w:rsidRPr="00EE6E73">
        <w:t>RedCapParameters-v1740</w:t>
      </w:r>
      <w:proofErr w:type="spellEnd"/>
      <w:r w:rsidRPr="00EE6E73">
        <w:t>,</w:t>
      </w:r>
    </w:p>
    <w:bookmarkEnd w:id="6486"/>
    <w:p w14:paraId="12C7E9CC" w14:textId="78372ED4" w:rsidR="0082073B" w:rsidRPr="00EE6E73" w:rsidRDefault="0082073B" w:rsidP="00EE6E73">
      <w:pPr>
        <w:pStyle w:val="PL"/>
      </w:pPr>
      <w:r w:rsidRPr="00EE6E73">
        <w:t xml:space="preserve">    </w:t>
      </w:r>
      <w:proofErr w:type="spellStart"/>
      <w:r w:rsidRPr="00EE6E73">
        <w:t>nonCriticalExtension</w:t>
      </w:r>
      <w:proofErr w:type="spellEnd"/>
      <w:r w:rsidRPr="00EE6E73">
        <w:t xml:space="preserve">                     </w:t>
      </w:r>
      <w:r w:rsidR="009A73F3" w:rsidRPr="00EE6E73">
        <w:t>UE-NR-Capability-v1750</w:t>
      </w:r>
      <w:r w:rsidRPr="00EE6E73">
        <w:t xml:space="preserve">                                       </w:t>
      </w:r>
      <w:r w:rsidRPr="00EE6E73">
        <w:rPr>
          <w:color w:val="993366"/>
        </w:rPr>
        <w:t>OPTIONAL</w:t>
      </w:r>
    </w:p>
    <w:p w14:paraId="614AEA31" w14:textId="1A60F561" w:rsidR="0091616E" w:rsidRPr="00EE6E73" w:rsidRDefault="0082073B" w:rsidP="00EE6E73">
      <w:pPr>
        <w:pStyle w:val="PL"/>
      </w:pPr>
      <w:r w:rsidRPr="00EE6E73">
        <w:t>}</w:t>
      </w:r>
    </w:p>
    <w:p w14:paraId="6D1CC706" w14:textId="77777777" w:rsidR="003475B1" w:rsidRPr="00EE6E73" w:rsidRDefault="003475B1" w:rsidP="00EE6E73">
      <w:pPr>
        <w:pStyle w:val="PL"/>
      </w:pPr>
    </w:p>
    <w:p w14:paraId="040C1211" w14:textId="34E9EB4D" w:rsidR="003475B1" w:rsidRPr="00EE6E73" w:rsidRDefault="003475B1" w:rsidP="00EE6E73">
      <w:pPr>
        <w:pStyle w:val="PL"/>
      </w:pPr>
      <w:r w:rsidRPr="00EE6E73">
        <w:t xml:space="preserve">UE-NR-Capability-v1750 ::=               </w:t>
      </w:r>
      <w:r w:rsidRPr="00EE6E73">
        <w:rPr>
          <w:color w:val="993366"/>
        </w:rPr>
        <w:t>SEQUENCE</w:t>
      </w:r>
      <w:r w:rsidRPr="00EE6E73">
        <w:t xml:space="preserve"> {</w:t>
      </w:r>
    </w:p>
    <w:p w14:paraId="5E1DC468" w14:textId="731AB4B8" w:rsidR="003475B1" w:rsidRPr="00EE6E73" w:rsidRDefault="003475B1" w:rsidP="00EE6E73">
      <w:pPr>
        <w:pStyle w:val="PL"/>
      </w:pPr>
      <w:r w:rsidRPr="00EE6E73">
        <w:t xml:space="preserve">    crossCarrierSchedulingConfigurationRelease-r17  </w:t>
      </w:r>
      <w:r w:rsidRPr="00EE6E73">
        <w:rPr>
          <w:color w:val="993366"/>
        </w:rPr>
        <w:t>ENUMERATED</w:t>
      </w:r>
      <w:r w:rsidRPr="00EE6E73">
        <w:t xml:space="preserve"> {supported}                                </w:t>
      </w:r>
      <w:r w:rsidRPr="00EE6E73">
        <w:rPr>
          <w:color w:val="993366"/>
        </w:rPr>
        <w:t>OPTIONAL</w:t>
      </w:r>
      <w:r w:rsidRPr="00EE6E73">
        <w:t>,</w:t>
      </w:r>
    </w:p>
    <w:p w14:paraId="3704A665" w14:textId="6355E7D2" w:rsidR="003475B1" w:rsidRPr="00EE6E73" w:rsidRDefault="003475B1" w:rsidP="00EE6E73">
      <w:pPr>
        <w:pStyle w:val="PL"/>
      </w:pPr>
      <w:r w:rsidRPr="00EE6E73">
        <w:t xml:space="preserve">    </w:t>
      </w:r>
      <w:proofErr w:type="spellStart"/>
      <w:r w:rsidRPr="00EE6E73">
        <w:t>nonCriticalExtension</w:t>
      </w:r>
      <w:proofErr w:type="spellEnd"/>
      <w:r w:rsidRPr="00EE6E73">
        <w:t xml:space="preserve">                            </w:t>
      </w:r>
      <w:r w:rsidR="001B2C9D" w:rsidRPr="00EE6E73">
        <w:t>UE-NR-Capability-v1800</w:t>
      </w:r>
      <w:r w:rsidRPr="00EE6E73">
        <w:t xml:space="preserve">                                </w:t>
      </w:r>
      <w:r w:rsidRPr="00EE6E73">
        <w:rPr>
          <w:color w:val="993366"/>
        </w:rPr>
        <w:t>OPTIONAL</w:t>
      </w:r>
    </w:p>
    <w:p w14:paraId="24BAA04B" w14:textId="487037A6" w:rsidR="0091616E" w:rsidRPr="00EE6E73" w:rsidRDefault="003475B1" w:rsidP="00EE6E73">
      <w:pPr>
        <w:pStyle w:val="PL"/>
      </w:pPr>
      <w:r w:rsidRPr="00EE6E73">
        <w:t>}</w:t>
      </w:r>
    </w:p>
    <w:p w14:paraId="4DDA651F" w14:textId="77777777" w:rsidR="00632DA3" w:rsidRPr="00EE6E73" w:rsidRDefault="00632DA3" w:rsidP="00EE6E73">
      <w:pPr>
        <w:pStyle w:val="PL"/>
      </w:pPr>
    </w:p>
    <w:p w14:paraId="4E66386B" w14:textId="77777777" w:rsidR="00632DA3" w:rsidRPr="00EE6E73" w:rsidRDefault="00632DA3" w:rsidP="00EE6E73">
      <w:pPr>
        <w:pStyle w:val="PL"/>
        <w:rPr>
          <w:color w:val="808080"/>
        </w:rPr>
      </w:pPr>
      <w:r w:rsidRPr="00EE6E73">
        <w:rPr>
          <w:color w:val="808080"/>
        </w:rPr>
        <w:t>-- Late non-critical extensions from Rel-17 onwards:</w:t>
      </w:r>
    </w:p>
    <w:p w14:paraId="2C79D10F" w14:textId="7C23ABF5" w:rsidR="00632DA3" w:rsidRPr="00EE6E73" w:rsidRDefault="00632DA3" w:rsidP="00EE6E73">
      <w:pPr>
        <w:pStyle w:val="PL"/>
      </w:pPr>
      <w:r w:rsidRPr="00EE6E73">
        <w:t xml:space="preserve">UE-NR-Capability-v17b0 ::=           </w:t>
      </w:r>
      <w:r w:rsidRPr="00EE6E73">
        <w:rPr>
          <w:color w:val="993366"/>
        </w:rPr>
        <w:t>SEQUENCE</w:t>
      </w:r>
      <w:r w:rsidRPr="00EE6E73">
        <w:t xml:space="preserve"> {</w:t>
      </w:r>
    </w:p>
    <w:p w14:paraId="43F7D570" w14:textId="7F88CF3C" w:rsidR="001D4677" w:rsidRPr="00EE6E73" w:rsidRDefault="001D4677" w:rsidP="00EE6E73">
      <w:pPr>
        <w:pStyle w:val="PL"/>
      </w:pPr>
      <w:r w:rsidRPr="00EE6E73">
        <w:t xml:space="preserve">    mac-Parameters-v17b0                     </w:t>
      </w:r>
      <w:proofErr w:type="spellStart"/>
      <w:r w:rsidRPr="00EE6E73">
        <w:t>MAC-Parameters-v17b0</w:t>
      </w:r>
      <w:proofErr w:type="spellEnd"/>
      <w:r w:rsidRPr="00EE6E73">
        <w:t xml:space="preserve">                                     </w:t>
      </w:r>
      <w:r w:rsidR="004C3ABB" w:rsidRPr="00EE6E73">
        <w:t xml:space="preserve">    </w:t>
      </w:r>
      <w:r w:rsidRPr="00EE6E73">
        <w:rPr>
          <w:color w:val="993366"/>
        </w:rPr>
        <w:t>OPTIONAL</w:t>
      </w:r>
      <w:r w:rsidRPr="00EE6E73">
        <w:t>,</w:t>
      </w:r>
    </w:p>
    <w:p w14:paraId="0B816D28" w14:textId="3E832D1A" w:rsidR="00632DA3" w:rsidRPr="00EE6E73" w:rsidRDefault="00632DA3" w:rsidP="00EE6E73">
      <w:pPr>
        <w:pStyle w:val="PL"/>
      </w:pPr>
      <w:r w:rsidRPr="00EE6E73">
        <w:t xml:space="preserve">    rf-Parameters-v17b0                      </w:t>
      </w:r>
      <w:proofErr w:type="spellStart"/>
      <w:r w:rsidRPr="00EE6E73">
        <w:t>RF-Parameters-v17b0</w:t>
      </w:r>
      <w:proofErr w:type="spellEnd"/>
      <w:r w:rsidRPr="00EE6E73">
        <w:t xml:space="preserve">                                      </w:t>
      </w:r>
      <w:r w:rsidR="004C3ABB" w:rsidRPr="00EE6E73">
        <w:t xml:space="preserve">    </w:t>
      </w:r>
      <w:r w:rsidRPr="00EE6E73">
        <w:rPr>
          <w:color w:val="993366"/>
        </w:rPr>
        <w:t>OPTIONAL</w:t>
      </w:r>
      <w:r w:rsidRPr="00EE6E73">
        <w:t>,</w:t>
      </w:r>
    </w:p>
    <w:p w14:paraId="72EA970A" w14:textId="49662579" w:rsidR="00BE3B40" w:rsidRPr="00EE6E73" w:rsidRDefault="00BE3B40" w:rsidP="00EE6E73">
      <w:pPr>
        <w:pStyle w:val="PL"/>
      </w:pPr>
      <w:r w:rsidRPr="00EE6E73">
        <w:t xml:space="preserve">    ul-RRC-MaxCapaSegments-r17               </w:t>
      </w:r>
      <w:r w:rsidRPr="00EE6E73">
        <w:rPr>
          <w:color w:val="993366"/>
        </w:rPr>
        <w:t>ENUMERATED</w:t>
      </w:r>
      <w:r w:rsidRPr="00EE6E73">
        <w:t xml:space="preserve"> {supported}                                   </w:t>
      </w:r>
      <w:r w:rsidR="004C3ABB" w:rsidRPr="00EE6E73">
        <w:t xml:space="preserve">    </w:t>
      </w:r>
      <w:r w:rsidRPr="00EE6E73">
        <w:rPr>
          <w:color w:val="993366"/>
        </w:rPr>
        <w:t>OPTIONAL</w:t>
      </w:r>
      <w:r w:rsidRPr="00EE6E73">
        <w:t>,</w:t>
      </w:r>
    </w:p>
    <w:p w14:paraId="7F45429D" w14:textId="3CC6E0CA" w:rsidR="00632DA3" w:rsidRPr="00EE6E73" w:rsidRDefault="00632DA3" w:rsidP="00EE6E73">
      <w:pPr>
        <w:pStyle w:val="PL"/>
      </w:pPr>
      <w:r w:rsidRPr="00EE6E73">
        <w:t xml:space="preserve">    </w:t>
      </w:r>
      <w:proofErr w:type="spellStart"/>
      <w:r w:rsidRPr="00EE6E73">
        <w:t>nonCriticalExtension</w:t>
      </w:r>
      <w:proofErr w:type="spellEnd"/>
      <w:r w:rsidRPr="00EE6E73">
        <w:t xml:space="preserve">                     </w:t>
      </w:r>
      <w:r w:rsidR="007F4AD0" w:rsidRPr="00EE6E73">
        <w:rPr>
          <w:rFonts w:eastAsiaTheme="minorEastAsia"/>
        </w:rPr>
        <w:t>UE-NR-Capability-v17c0</w:t>
      </w:r>
      <w:r w:rsidRPr="00EE6E73">
        <w:t xml:space="preserve">                                   </w:t>
      </w:r>
      <w:r w:rsidR="004C3ABB" w:rsidRPr="00EE6E73">
        <w:t xml:space="preserve">    </w:t>
      </w:r>
      <w:r w:rsidRPr="00EE6E73">
        <w:rPr>
          <w:color w:val="993366"/>
        </w:rPr>
        <w:t>OPTIONAL</w:t>
      </w:r>
    </w:p>
    <w:p w14:paraId="1F196BE3" w14:textId="77777777" w:rsidR="00632DA3" w:rsidRPr="00EE6E73" w:rsidRDefault="00632DA3" w:rsidP="00EE6E73">
      <w:pPr>
        <w:pStyle w:val="PL"/>
      </w:pPr>
      <w:r w:rsidRPr="00EE6E73">
        <w:t>}</w:t>
      </w:r>
    </w:p>
    <w:p w14:paraId="4DE9FE1A" w14:textId="77777777" w:rsidR="004C3ABB" w:rsidRPr="00EE6E73" w:rsidRDefault="004C3ABB" w:rsidP="00EE6E73">
      <w:pPr>
        <w:pStyle w:val="PL"/>
      </w:pPr>
    </w:p>
    <w:p w14:paraId="24C60729" w14:textId="2B62F2D4" w:rsidR="004C3ABB" w:rsidRPr="00EE6E73" w:rsidRDefault="004C3ABB" w:rsidP="00EE6E73">
      <w:pPr>
        <w:pStyle w:val="PL"/>
      </w:pPr>
      <w:r w:rsidRPr="00EE6E73">
        <w:t xml:space="preserve">UE-NR-Capability-v17c0 ::=               </w:t>
      </w:r>
      <w:r w:rsidRPr="00EE6E73">
        <w:rPr>
          <w:color w:val="993366"/>
        </w:rPr>
        <w:t>SEQUENCE</w:t>
      </w:r>
      <w:r w:rsidRPr="00EE6E73">
        <w:t xml:space="preserve"> {</w:t>
      </w:r>
    </w:p>
    <w:p w14:paraId="5C0D6FF5" w14:textId="1B76ADA0" w:rsidR="004C3ABB" w:rsidRPr="00EE6E73" w:rsidRDefault="004C3ABB" w:rsidP="00EE6E73">
      <w:pPr>
        <w:pStyle w:val="PL"/>
      </w:pPr>
      <w:r w:rsidRPr="00EE6E73">
        <w:t xml:space="preserve">    mac-Parameters-v17c0                     </w:t>
      </w:r>
      <w:proofErr w:type="spellStart"/>
      <w:r w:rsidRPr="00EE6E73">
        <w:t>MAC-Parameters-v17c0</w:t>
      </w:r>
      <w:proofErr w:type="spellEnd"/>
      <w:r w:rsidRPr="00EE6E73">
        <w:t xml:space="preserve">                                         </w:t>
      </w:r>
      <w:r w:rsidRPr="00EE6E73">
        <w:rPr>
          <w:color w:val="993366"/>
        </w:rPr>
        <w:t>OPTIONAL</w:t>
      </w:r>
      <w:r w:rsidRPr="00EE6E73">
        <w:t>,</w:t>
      </w:r>
    </w:p>
    <w:p w14:paraId="0A8CEF76" w14:textId="5A8FB925" w:rsidR="004C3ABB" w:rsidRPr="00EE6E73" w:rsidRDefault="004C3ABB" w:rsidP="00EE6E73">
      <w:pPr>
        <w:pStyle w:val="PL"/>
      </w:pPr>
      <w:r w:rsidRPr="00EE6E73">
        <w:t xml:space="preserve">    </w:t>
      </w:r>
      <w:proofErr w:type="spellStart"/>
      <w:r w:rsidRPr="00EE6E73">
        <w:t>nonCriticalExtension</w:t>
      </w:r>
      <w:proofErr w:type="spellEnd"/>
      <w:r w:rsidRPr="00EE6E73">
        <w:t xml:space="preserve">                     </w:t>
      </w:r>
      <w:r w:rsidR="00D61330" w:rsidRPr="00EE6E73">
        <w:t>UE-NR-Capability-v17d0</w:t>
      </w:r>
      <w:r w:rsidRPr="00EE6E73">
        <w:t xml:space="preserve">                                       </w:t>
      </w:r>
      <w:r w:rsidRPr="00EE6E73">
        <w:rPr>
          <w:color w:val="993366"/>
        </w:rPr>
        <w:t>OPTIONAL</w:t>
      </w:r>
    </w:p>
    <w:p w14:paraId="5BCB3318" w14:textId="77777777" w:rsidR="004C3ABB" w:rsidRPr="00EE6E73" w:rsidRDefault="004C3ABB" w:rsidP="00EE6E73">
      <w:pPr>
        <w:pStyle w:val="PL"/>
      </w:pPr>
      <w:r w:rsidRPr="00EE6E73">
        <w:t>}</w:t>
      </w:r>
    </w:p>
    <w:p w14:paraId="749B054D" w14:textId="77777777" w:rsidR="00D61330" w:rsidRPr="00EE6E73" w:rsidRDefault="00D61330" w:rsidP="00EE6E73">
      <w:pPr>
        <w:pStyle w:val="PL"/>
      </w:pPr>
    </w:p>
    <w:p w14:paraId="7A275BFF" w14:textId="309E2D1C" w:rsidR="00D61330" w:rsidRPr="00EE6E73" w:rsidRDefault="00D61330" w:rsidP="00EE6E73">
      <w:pPr>
        <w:pStyle w:val="PL"/>
      </w:pPr>
      <w:r w:rsidRPr="00EE6E73">
        <w:t xml:space="preserve">UE-NR-Capability-v17d0 ::=               </w:t>
      </w:r>
      <w:r w:rsidRPr="00EE6E73">
        <w:rPr>
          <w:color w:val="993366"/>
        </w:rPr>
        <w:t>SEQUENCE</w:t>
      </w:r>
      <w:r w:rsidRPr="00EE6E73">
        <w:t xml:space="preserve"> {</w:t>
      </w:r>
    </w:p>
    <w:p w14:paraId="53013DBF" w14:textId="3D088159" w:rsidR="00D61330" w:rsidRPr="00EE6E73" w:rsidRDefault="00D61330" w:rsidP="00EE6E73">
      <w:pPr>
        <w:pStyle w:val="PL"/>
      </w:pPr>
      <w:r w:rsidRPr="00EE6E73">
        <w:t xml:space="preserve">    featureSets-v17d0                        </w:t>
      </w:r>
      <w:proofErr w:type="spellStart"/>
      <w:r w:rsidRPr="00EE6E73">
        <w:t>FeatureSets-v17d0</w:t>
      </w:r>
      <w:proofErr w:type="spellEnd"/>
      <w:r w:rsidRPr="00EE6E73">
        <w:t xml:space="preserve">                                            </w:t>
      </w:r>
      <w:r w:rsidRPr="00EE6E73">
        <w:rPr>
          <w:color w:val="993366"/>
        </w:rPr>
        <w:t>OPTIONAL</w:t>
      </w:r>
      <w:r w:rsidRPr="00EE6E73">
        <w:t>,</w:t>
      </w:r>
    </w:p>
    <w:p w14:paraId="71AAA8D1" w14:textId="06F9B5E0" w:rsidR="00D61330" w:rsidRPr="00EE6E73" w:rsidRDefault="00D61330"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219B21E3" w14:textId="3B1B515D" w:rsidR="003475B1" w:rsidRPr="00EE6E73" w:rsidRDefault="00D61330" w:rsidP="00EE6E73">
      <w:pPr>
        <w:pStyle w:val="PL"/>
      </w:pPr>
      <w:r w:rsidRPr="00EE6E73">
        <w:t>}</w:t>
      </w:r>
    </w:p>
    <w:p w14:paraId="48214D93" w14:textId="77777777" w:rsidR="00D61330" w:rsidRPr="00EE6E73" w:rsidRDefault="00D61330" w:rsidP="00EE6E73">
      <w:pPr>
        <w:pStyle w:val="PL"/>
      </w:pPr>
    </w:p>
    <w:p w14:paraId="6C51D1EF" w14:textId="77777777" w:rsidR="001B2C9D" w:rsidRPr="00EE6E73" w:rsidRDefault="001B2C9D" w:rsidP="00EE6E73">
      <w:pPr>
        <w:pStyle w:val="PL"/>
        <w:rPr>
          <w:color w:val="808080"/>
        </w:rPr>
      </w:pPr>
      <w:r w:rsidRPr="00EE6E73">
        <w:rPr>
          <w:color w:val="808080"/>
        </w:rPr>
        <w:lastRenderedPageBreak/>
        <w:t>-- Regular non-critical Rel-18 extensions:</w:t>
      </w:r>
    </w:p>
    <w:p w14:paraId="19EFA334" w14:textId="71AB5E9E" w:rsidR="001B2C9D" w:rsidRPr="00EE6E73" w:rsidRDefault="001B2C9D" w:rsidP="00EE6E73">
      <w:pPr>
        <w:pStyle w:val="PL"/>
      </w:pPr>
      <w:r w:rsidRPr="00EE6E73">
        <w:t>UE-NR-Capability-v18</w:t>
      </w:r>
      <w:r w:rsidR="00EA1410" w:rsidRPr="00EE6E73">
        <w:t>00</w:t>
      </w:r>
      <w:r w:rsidRPr="00EE6E73">
        <w:t xml:space="preserve"> ::=               </w:t>
      </w:r>
      <w:r w:rsidRPr="00EE6E73">
        <w:rPr>
          <w:color w:val="993366"/>
        </w:rPr>
        <w:t>SEQUENCE</w:t>
      </w:r>
      <w:r w:rsidRPr="00EE6E73">
        <w:t xml:space="preserve"> {</w:t>
      </w:r>
    </w:p>
    <w:p w14:paraId="1954D297" w14:textId="5280B0D4" w:rsidR="001B2C9D" w:rsidRPr="00EE6E73" w:rsidRDefault="001B2C9D" w:rsidP="00EE6E73">
      <w:pPr>
        <w:pStyle w:val="PL"/>
      </w:pPr>
      <w:r w:rsidRPr="00EE6E73">
        <w:t xml:space="preserve">    airToGroundNetwork-r18                   </w:t>
      </w:r>
      <w:r w:rsidRPr="00EE6E73">
        <w:rPr>
          <w:color w:val="993366"/>
        </w:rPr>
        <w:t>ENUMERATED</w:t>
      </w:r>
      <w:r w:rsidRPr="00EE6E73">
        <w:t xml:space="preserve"> {supported}                                       </w:t>
      </w:r>
      <w:r w:rsidRPr="00EE6E73">
        <w:rPr>
          <w:color w:val="993366"/>
        </w:rPr>
        <w:t>OPTIONAL</w:t>
      </w:r>
      <w:r w:rsidRPr="00EE6E73">
        <w:t>,</w:t>
      </w:r>
    </w:p>
    <w:p w14:paraId="661FB662" w14:textId="2E0C972C" w:rsidR="001B2C9D" w:rsidRPr="00EE6E73" w:rsidRDefault="001B2C9D" w:rsidP="00EE6E73">
      <w:pPr>
        <w:pStyle w:val="PL"/>
      </w:pPr>
      <w:r w:rsidRPr="00EE6E73">
        <w:t xml:space="preserve">    eRedCapParameters-r18                    </w:t>
      </w:r>
      <w:proofErr w:type="spellStart"/>
      <w:r w:rsidRPr="00EE6E73">
        <w:t>ERedCapParameters-r18</w:t>
      </w:r>
      <w:proofErr w:type="spellEnd"/>
      <w:r w:rsidRPr="00EE6E73">
        <w:t xml:space="preserve">                                        </w:t>
      </w:r>
      <w:r w:rsidRPr="00EE6E73">
        <w:rPr>
          <w:color w:val="993366"/>
        </w:rPr>
        <w:t>OPTIONAL</w:t>
      </w:r>
      <w:r w:rsidRPr="00EE6E73">
        <w:t>,</w:t>
      </w:r>
    </w:p>
    <w:p w14:paraId="69A4AB09" w14:textId="34104AE0" w:rsidR="001B2C9D" w:rsidRPr="00EE6E73" w:rsidRDefault="001B2C9D" w:rsidP="00EE6E73">
      <w:pPr>
        <w:pStyle w:val="PL"/>
      </w:pPr>
      <w:r w:rsidRPr="00EE6E73">
        <w:t xml:space="preserve">    ncr-Parameters-r18                       </w:t>
      </w:r>
      <w:proofErr w:type="spellStart"/>
      <w:r w:rsidRPr="00EE6E73">
        <w:t>NCR-Parameters-r18</w:t>
      </w:r>
      <w:proofErr w:type="spellEnd"/>
      <w:r w:rsidRPr="00EE6E73">
        <w:t xml:space="preserve">                                           </w:t>
      </w:r>
      <w:r w:rsidRPr="00EE6E73">
        <w:rPr>
          <w:color w:val="993366"/>
        </w:rPr>
        <w:t>OPTIONAL</w:t>
      </w:r>
      <w:r w:rsidRPr="00EE6E73">
        <w:t>,</w:t>
      </w:r>
    </w:p>
    <w:p w14:paraId="6D426583" w14:textId="70154FAF" w:rsidR="001B2C9D" w:rsidRPr="00EE6E73" w:rsidRDefault="001B2C9D" w:rsidP="00EE6E73">
      <w:pPr>
        <w:pStyle w:val="PL"/>
      </w:pPr>
      <w:r w:rsidRPr="00EE6E73">
        <w:t xml:space="preserve">    softSatelliteSwitchResyncNTN-r18         </w:t>
      </w:r>
      <w:r w:rsidRPr="00EE6E73">
        <w:rPr>
          <w:color w:val="993366"/>
        </w:rPr>
        <w:t>ENUMERATED</w:t>
      </w:r>
      <w:r w:rsidRPr="00EE6E73">
        <w:t xml:space="preserve"> {supported}                                       </w:t>
      </w:r>
      <w:r w:rsidRPr="00EE6E73">
        <w:rPr>
          <w:color w:val="993366"/>
        </w:rPr>
        <w:t>OPTIONAL</w:t>
      </w:r>
      <w:r w:rsidRPr="00EE6E73">
        <w:t>,</w:t>
      </w:r>
    </w:p>
    <w:p w14:paraId="273D4C5A" w14:textId="24212619" w:rsidR="001B2C9D" w:rsidRPr="00EE6E73" w:rsidRDefault="001B2C9D" w:rsidP="00EE6E73">
      <w:pPr>
        <w:pStyle w:val="PL"/>
      </w:pPr>
      <w:r w:rsidRPr="00EE6E73">
        <w:t xml:space="preserve">    hardSatelliteSwitchResyncNTN-r18         </w:t>
      </w:r>
      <w:r w:rsidRPr="00EE6E73">
        <w:rPr>
          <w:color w:val="993366"/>
        </w:rPr>
        <w:t>ENUMERATED</w:t>
      </w:r>
      <w:r w:rsidRPr="00EE6E73">
        <w:t xml:space="preserve"> {supported}                                       </w:t>
      </w:r>
      <w:r w:rsidRPr="00EE6E73">
        <w:rPr>
          <w:color w:val="993366"/>
        </w:rPr>
        <w:t>OPTIONAL</w:t>
      </w:r>
      <w:r w:rsidRPr="00EE6E73">
        <w:t>,</w:t>
      </w:r>
    </w:p>
    <w:p w14:paraId="75A6D29D" w14:textId="26BF47AE" w:rsidR="001B2C9D" w:rsidRPr="00EE6E73" w:rsidRDefault="001B2C9D" w:rsidP="00EE6E73">
      <w:pPr>
        <w:pStyle w:val="PL"/>
      </w:pPr>
      <w:r w:rsidRPr="00EE6E73">
        <w:t xml:space="preserve">    mt-SDT-r18                               </w:t>
      </w:r>
      <w:r w:rsidRPr="00EE6E73">
        <w:rPr>
          <w:color w:val="993366"/>
        </w:rPr>
        <w:t>ENUMERATED</w:t>
      </w:r>
      <w:r w:rsidRPr="00EE6E73">
        <w:t xml:space="preserve"> {supported}                                       </w:t>
      </w:r>
      <w:r w:rsidRPr="00EE6E73">
        <w:rPr>
          <w:color w:val="993366"/>
        </w:rPr>
        <w:t>OPTIONAL</w:t>
      </w:r>
      <w:r w:rsidRPr="00EE6E73">
        <w:t>,</w:t>
      </w:r>
    </w:p>
    <w:p w14:paraId="1BEABA89" w14:textId="132D9357" w:rsidR="001B2C9D" w:rsidRPr="00EE6E73" w:rsidRDefault="001B2C9D" w:rsidP="00EE6E73">
      <w:pPr>
        <w:pStyle w:val="PL"/>
      </w:pPr>
      <w:r w:rsidRPr="00EE6E73">
        <w:t xml:space="preserve">    mt-SDT-NTN-r18                           </w:t>
      </w:r>
      <w:r w:rsidRPr="00EE6E73">
        <w:rPr>
          <w:color w:val="993366"/>
        </w:rPr>
        <w:t>ENUMERATED</w:t>
      </w:r>
      <w:r w:rsidRPr="00EE6E73">
        <w:t xml:space="preserve"> {supported}                                       </w:t>
      </w:r>
      <w:r w:rsidRPr="00EE6E73">
        <w:rPr>
          <w:color w:val="993366"/>
        </w:rPr>
        <w:t>OPTIONAL</w:t>
      </w:r>
      <w:r w:rsidRPr="00EE6E73">
        <w:t>,</w:t>
      </w:r>
    </w:p>
    <w:p w14:paraId="1702EA05" w14:textId="567A1BC3" w:rsidR="001B2C9D" w:rsidRPr="00EE6E73" w:rsidRDefault="001B2C9D" w:rsidP="00EE6E73">
      <w:pPr>
        <w:pStyle w:val="PL"/>
      </w:pPr>
      <w:r w:rsidRPr="00EE6E73">
        <w:t xml:space="preserve">    inDeviceCoexIndAutonomousDenial-r18      </w:t>
      </w:r>
      <w:r w:rsidRPr="00EE6E73">
        <w:rPr>
          <w:color w:val="993366"/>
        </w:rPr>
        <w:t>ENUMERATED</w:t>
      </w:r>
      <w:r w:rsidRPr="00EE6E73">
        <w:t xml:space="preserve"> {supported}                                       </w:t>
      </w:r>
      <w:r w:rsidRPr="00EE6E73">
        <w:rPr>
          <w:color w:val="993366"/>
        </w:rPr>
        <w:t>OPTIONAL</w:t>
      </w:r>
      <w:r w:rsidRPr="00EE6E73">
        <w:t>,</w:t>
      </w:r>
    </w:p>
    <w:p w14:paraId="65D889E5" w14:textId="2587F9A8" w:rsidR="001B2C9D" w:rsidRPr="00EE6E73" w:rsidRDefault="001B2C9D" w:rsidP="00EE6E73">
      <w:pPr>
        <w:pStyle w:val="PL"/>
      </w:pPr>
      <w:r w:rsidRPr="00EE6E73">
        <w:t xml:space="preserve">    inDeviceCoexIndFDM-r18                   </w:t>
      </w:r>
      <w:r w:rsidRPr="00EE6E73">
        <w:rPr>
          <w:color w:val="993366"/>
        </w:rPr>
        <w:t>ENUMERATED</w:t>
      </w:r>
      <w:r w:rsidRPr="00EE6E73">
        <w:t xml:space="preserve"> {supported}                                       </w:t>
      </w:r>
      <w:r w:rsidRPr="00EE6E73">
        <w:rPr>
          <w:color w:val="993366"/>
        </w:rPr>
        <w:t>OPTIONAL</w:t>
      </w:r>
      <w:r w:rsidRPr="00EE6E73">
        <w:t>,</w:t>
      </w:r>
    </w:p>
    <w:p w14:paraId="3F2F0C5B" w14:textId="6C81787F" w:rsidR="001B2C9D" w:rsidRPr="00EE6E73" w:rsidRDefault="001B2C9D" w:rsidP="00EE6E73">
      <w:pPr>
        <w:pStyle w:val="PL"/>
      </w:pPr>
      <w:r w:rsidRPr="00EE6E73">
        <w:t xml:space="preserve">    inDeviceCoexIndTDM-r18                   </w:t>
      </w:r>
      <w:r w:rsidRPr="00EE6E73">
        <w:rPr>
          <w:color w:val="993366"/>
        </w:rPr>
        <w:t>ENUMERATED</w:t>
      </w:r>
      <w:r w:rsidRPr="00EE6E73">
        <w:t xml:space="preserve"> {supported}                                       </w:t>
      </w:r>
      <w:r w:rsidRPr="00EE6E73">
        <w:rPr>
          <w:color w:val="993366"/>
        </w:rPr>
        <w:t>OPTIONAL</w:t>
      </w:r>
      <w:r w:rsidRPr="00EE6E73">
        <w:t>,</w:t>
      </w:r>
    </w:p>
    <w:p w14:paraId="0AF9C3B2" w14:textId="3DF89181" w:rsidR="001B2C9D" w:rsidRPr="00EE6E73" w:rsidRDefault="001B2C9D" w:rsidP="00EE6E73">
      <w:pPr>
        <w:pStyle w:val="PL"/>
      </w:pPr>
      <w:r w:rsidRPr="00EE6E73">
        <w:t xml:space="preserve">    musim-GapPriorityPreference-r18          </w:t>
      </w:r>
      <w:r w:rsidRPr="00EE6E73">
        <w:rPr>
          <w:color w:val="993366"/>
        </w:rPr>
        <w:t>ENUMERATED</w:t>
      </w:r>
      <w:r w:rsidRPr="00EE6E73">
        <w:t xml:space="preserve"> {supported}                                       </w:t>
      </w:r>
      <w:r w:rsidRPr="00EE6E73">
        <w:rPr>
          <w:color w:val="993366"/>
        </w:rPr>
        <w:t>OPTIONAL</w:t>
      </w:r>
      <w:r w:rsidRPr="00EE6E73">
        <w:t>,</w:t>
      </w:r>
    </w:p>
    <w:p w14:paraId="2AD545D4" w14:textId="03F2D4F6" w:rsidR="001B2C9D" w:rsidRPr="00EE6E73" w:rsidRDefault="001B2C9D" w:rsidP="00EE6E73">
      <w:pPr>
        <w:pStyle w:val="PL"/>
      </w:pPr>
      <w:r w:rsidRPr="00EE6E73">
        <w:t xml:space="preserve">    musim-CapabilityRestriction-r18          </w:t>
      </w:r>
      <w:r w:rsidRPr="00EE6E73">
        <w:rPr>
          <w:color w:val="993366"/>
        </w:rPr>
        <w:t>ENUMERATED</w:t>
      </w:r>
      <w:r w:rsidRPr="00EE6E73">
        <w:t xml:space="preserve"> {supported}                                       </w:t>
      </w:r>
      <w:r w:rsidRPr="00EE6E73">
        <w:rPr>
          <w:color w:val="993366"/>
        </w:rPr>
        <w:t>OPTIONAL</w:t>
      </w:r>
      <w:r w:rsidRPr="00EE6E73">
        <w:t>,</w:t>
      </w:r>
    </w:p>
    <w:p w14:paraId="52E49867" w14:textId="11C56C7E" w:rsidR="001B2C9D" w:rsidRPr="00EE6E73" w:rsidRDefault="001B2C9D" w:rsidP="00EE6E73">
      <w:pPr>
        <w:pStyle w:val="PL"/>
      </w:pPr>
      <w:r w:rsidRPr="00EE6E73">
        <w:t xml:space="preserve">    </w:t>
      </w:r>
      <w:r w:rsidR="00523283" w:rsidRPr="00EE6E73">
        <w:t>dummy</w:t>
      </w:r>
      <w:r w:rsidRPr="00EE6E73">
        <w:t xml:space="preserve">               </w:t>
      </w:r>
      <w:r w:rsidR="00523283" w:rsidRPr="00EE6E73">
        <w:t xml:space="preserve">                     </w:t>
      </w:r>
      <w:r w:rsidRPr="00EE6E73">
        <w:rPr>
          <w:color w:val="993366"/>
        </w:rPr>
        <w:t>ENUMERATED</w:t>
      </w:r>
      <w:r w:rsidRPr="00EE6E73">
        <w:t xml:space="preserve"> {supported}                                       </w:t>
      </w:r>
      <w:r w:rsidRPr="00EE6E73">
        <w:rPr>
          <w:color w:val="993366"/>
        </w:rPr>
        <w:t>OPTIONAL</w:t>
      </w:r>
      <w:r w:rsidRPr="00EE6E73">
        <w:t>,</w:t>
      </w:r>
    </w:p>
    <w:p w14:paraId="26B77EB6" w14:textId="6641B70A" w:rsidR="001B2C9D" w:rsidRPr="00EE6E73" w:rsidRDefault="001B2C9D" w:rsidP="00EE6E73">
      <w:pPr>
        <w:pStyle w:val="PL"/>
      </w:pPr>
      <w:r w:rsidRPr="00EE6E73">
        <w:t xml:space="preserve">    ra-InsteadCG-SDT-r18                     </w:t>
      </w:r>
      <w:r w:rsidRPr="00EE6E73">
        <w:rPr>
          <w:color w:val="993366"/>
        </w:rPr>
        <w:t>ENUMERATED</w:t>
      </w:r>
      <w:r w:rsidRPr="00EE6E73">
        <w:t xml:space="preserve"> {supported}                                       </w:t>
      </w:r>
      <w:r w:rsidRPr="00EE6E73">
        <w:rPr>
          <w:color w:val="993366"/>
        </w:rPr>
        <w:t>OPTIONAL</w:t>
      </w:r>
      <w:r w:rsidRPr="00EE6E73">
        <w:t>,</w:t>
      </w:r>
    </w:p>
    <w:p w14:paraId="6884D70B" w14:textId="0217F3DF" w:rsidR="001B2C9D" w:rsidRPr="00EE6E73" w:rsidRDefault="001B2C9D" w:rsidP="00EE6E73">
      <w:pPr>
        <w:pStyle w:val="PL"/>
      </w:pPr>
      <w:r w:rsidRPr="00EE6E73">
        <w:t xml:space="preserve">    resumeAfterSDT-Release-r18               </w:t>
      </w:r>
      <w:r w:rsidRPr="00EE6E73">
        <w:rPr>
          <w:color w:val="993366"/>
        </w:rPr>
        <w:t>ENUMERATED</w:t>
      </w:r>
      <w:r w:rsidRPr="00EE6E73">
        <w:t xml:space="preserve"> {supported}                                       </w:t>
      </w:r>
      <w:r w:rsidRPr="00EE6E73">
        <w:rPr>
          <w:color w:val="993366"/>
        </w:rPr>
        <w:t>OPTIONAL</w:t>
      </w:r>
      <w:r w:rsidRPr="00EE6E73">
        <w:t>,</w:t>
      </w:r>
    </w:p>
    <w:p w14:paraId="4E2119C0" w14:textId="557326B5" w:rsidR="001B2C9D" w:rsidRPr="00EE6E73" w:rsidRDefault="001B2C9D" w:rsidP="00EE6E73">
      <w:pPr>
        <w:pStyle w:val="PL"/>
      </w:pPr>
      <w:r w:rsidRPr="00EE6E73">
        <w:t xml:space="preserve">    ul-TrafficInfo-r18                       </w:t>
      </w:r>
      <w:r w:rsidRPr="00EE6E73">
        <w:rPr>
          <w:color w:val="993366"/>
        </w:rPr>
        <w:t>ENUMERATED</w:t>
      </w:r>
      <w:r w:rsidRPr="00EE6E73">
        <w:t xml:space="preserve"> {supported}                                       </w:t>
      </w:r>
      <w:r w:rsidRPr="00EE6E73">
        <w:rPr>
          <w:color w:val="993366"/>
        </w:rPr>
        <w:t>OPTIONAL</w:t>
      </w:r>
      <w:r w:rsidRPr="00EE6E73">
        <w:t>,</w:t>
      </w:r>
    </w:p>
    <w:p w14:paraId="66E5C37F" w14:textId="45DD3680" w:rsidR="001B2C9D" w:rsidRPr="00EE6E73" w:rsidRDefault="001B2C9D" w:rsidP="00EE6E73">
      <w:pPr>
        <w:pStyle w:val="PL"/>
      </w:pPr>
      <w:r w:rsidRPr="00EE6E73">
        <w:t xml:space="preserve">    aerialParameters-r18                     </w:t>
      </w:r>
      <w:proofErr w:type="spellStart"/>
      <w:r w:rsidRPr="00EE6E73">
        <w:t>AerialParameters-r18</w:t>
      </w:r>
      <w:proofErr w:type="spellEnd"/>
      <w:r w:rsidRPr="00EE6E73">
        <w:t xml:space="preserve">                                         </w:t>
      </w:r>
      <w:r w:rsidRPr="00EE6E73">
        <w:rPr>
          <w:color w:val="993366"/>
        </w:rPr>
        <w:t>OPTIONAL</w:t>
      </w:r>
      <w:r w:rsidRPr="00EE6E73">
        <w:t>,</w:t>
      </w:r>
    </w:p>
    <w:p w14:paraId="3D116C9A" w14:textId="77777777" w:rsidR="00FF0FFE" w:rsidRPr="00EE6E73" w:rsidRDefault="00FF0FFE" w:rsidP="00EE6E73">
      <w:pPr>
        <w:pStyle w:val="PL"/>
        <w:rPr>
          <w:color w:val="808080"/>
        </w:rPr>
      </w:pPr>
      <w:r w:rsidRPr="00EE6E73">
        <w:t xml:space="preserve">    </w:t>
      </w:r>
      <w:r w:rsidRPr="00EE6E73">
        <w:rPr>
          <w:color w:val="808080"/>
        </w:rPr>
        <w:t>--R4 40-2: beam steering</w:t>
      </w:r>
    </w:p>
    <w:p w14:paraId="60802C2E" w14:textId="77777777" w:rsidR="00FF0FFE" w:rsidRPr="00EE6E73" w:rsidRDefault="00FF0FFE" w:rsidP="00EE6E73">
      <w:pPr>
        <w:pStyle w:val="PL"/>
      </w:pPr>
      <w:r w:rsidRPr="00EE6E73">
        <w:t xml:space="preserve">    ntn-VSAT-AntennaType-r18                 </w:t>
      </w:r>
      <w:r w:rsidRPr="00EE6E73">
        <w:rPr>
          <w:color w:val="993366"/>
        </w:rPr>
        <w:t>ENUMERATED</w:t>
      </w:r>
      <w:r w:rsidRPr="00EE6E73">
        <w:t xml:space="preserve"> {electronic, mechanical}                          </w:t>
      </w:r>
      <w:r w:rsidRPr="00EE6E73">
        <w:rPr>
          <w:color w:val="993366"/>
        </w:rPr>
        <w:t>OPTIONAL</w:t>
      </w:r>
      <w:r w:rsidRPr="00EE6E73">
        <w:t>,</w:t>
      </w:r>
    </w:p>
    <w:p w14:paraId="302BD18E" w14:textId="77777777" w:rsidR="00FF0FFE" w:rsidRPr="00EE6E73" w:rsidRDefault="00FF0FFE" w:rsidP="00EE6E73">
      <w:pPr>
        <w:pStyle w:val="PL"/>
        <w:rPr>
          <w:color w:val="808080"/>
        </w:rPr>
      </w:pPr>
      <w:r w:rsidRPr="00EE6E73">
        <w:t xml:space="preserve">    </w:t>
      </w:r>
      <w:r w:rsidRPr="00EE6E73">
        <w:rPr>
          <w:color w:val="808080"/>
        </w:rPr>
        <w:t>--R4 40-1: VSAT UE type in NTN</w:t>
      </w:r>
    </w:p>
    <w:p w14:paraId="1C12FD32" w14:textId="77777777" w:rsidR="00FF0FFE" w:rsidRPr="00EE6E73" w:rsidRDefault="00FF0FFE" w:rsidP="00EE6E73">
      <w:pPr>
        <w:pStyle w:val="PL"/>
      </w:pPr>
      <w:r w:rsidRPr="00EE6E73">
        <w:t xml:space="preserve">    ntn-VSAT-MobilityType-r18                </w:t>
      </w:r>
      <w:r w:rsidRPr="00EE6E73">
        <w:rPr>
          <w:color w:val="993366"/>
        </w:rPr>
        <w:t>ENUMERATED</w:t>
      </w:r>
      <w:r w:rsidRPr="00EE6E73">
        <w:t xml:space="preserve"> {fixed, mobile}                                   </w:t>
      </w:r>
      <w:r w:rsidRPr="00EE6E73">
        <w:rPr>
          <w:color w:val="993366"/>
        </w:rPr>
        <w:t>OPTIONAL</w:t>
      </w:r>
      <w:r w:rsidRPr="00EE6E73">
        <w:t>,</w:t>
      </w:r>
    </w:p>
    <w:p w14:paraId="7B07CF13" w14:textId="576EAB8F" w:rsidR="00C00A3D" w:rsidRPr="00EE6E73" w:rsidRDefault="00C00A3D" w:rsidP="00EE6E73">
      <w:pPr>
        <w:pStyle w:val="PL"/>
      </w:pPr>
      <w:r w:rsidRPr="00EE6E73">
        <w:t xml:space="preserve">    ntn-Parameters-v1820                     </w:t>
      </w:r>
      <w:proofErr w:type="spellStart"/>
      <w:r w:rsidRPr="00EE6E73">
        <w:t>NTN-Parameters-v1820</w:t>
      </w:r>
      <w:proofErr w:type="spellEnd"/>
      <w:r w:rsidRPr="00EE6E73">
        <w:t xml:space="preserve">                                         </w:t>
      </w:r>
      <w:r w:rsidRPr="00EE6E73">
        <w:rPr>
          <w:color w:val="993366"/>
        </w:rPr>
        <w:t>OPTIONAL</w:t>
      </w:r>
      <w:r w:rsidRPr="00EE6E73">
        <w:t>,</w:t>
      </w:r>
    </w:p>
    <w:p w14:paraId="1789DCCB" w14:textId="2A3C88EF" w:rsidR="001B2C9D" w:rsidRPr="00EE6E73" w:rsidRDefault="001B2C9D" w:rsidP="00EE6E73">
      <w:pPr>
        <w:pStyle w:val="PL"/>
      </w:pPr>
      <w:r w:rsidRPr="00EE6E73">
        <w:t xml:space="preserve">    </w:t>
      </w:r>
      <w:proofErr w:type="spellStart"/>
      <w:r w:rsidRPr="00EE6E73">
        <w:t>nonCriticalExtension</w:t>
      </w:r>
      <w:proofErr w:type="spellEnd"/>
      <w:r w:rsidRPr="00EE6E73">
        <w:t xml:space="preserve">                     </w:t>
      </w:r>
      <w:r w:rsidR="00523283" w:rsidRPr="00EE6E73">
        <w:t>UE-NR-Capability-v1830</w:t>
      </w:r>
      <w:r w:rsidRPr="00EE6E73">
        <w:t xml:space="preserve">                                       </w:t>
      </w:r>
      <w:r w:rsidRPr="00EE6E73">
        <w:rPr>
          <w:color w:val="993366"/>
        </w:rPr>
        <w:t>OPTIONAL</w:t>
      </w:r>
    </w:p>
    <w:p w14:paraId="7B3B1109" w14:textId="1EE822AD" w:rsidR="001B2C9D" w:rsidRPr="00EE6E73" w:rsidRDefault="001B2C9D" w:rsidP="00EE6E73">
      <w:pPr>
        <w:pStyle w:val="PL"/>
      </w:pPr>
      <w:r w:rsidRPr="00EE6E73">
        <w:t>}</w:t>
      </w:r>
    </w:p>
    <w:p w14:paraId="261EFF57" w14:textId="77777777" w:rsidR="00523283" w:rsidRPr="00EE6E73" w:rsidRDefault="00523283" w:rsidP="00EE6E73">
      <w:pPr>
        <w:pStyle w:val="PL"/>
      </w:pPr>
    </w:p>
    <w:p w14:paraId="0E366BEC" w14:textId="77777777" w:rsidR="00523283" w:rsidRPr="00EE6E73" w:rsidRDefault="00523283" w:rsidP="00EE6E73">
      <w:pPr>
        <w:pStyle w:val="PL"/>
      </w:pPr>
      <w:r w:rsidRPr="00EE6E73">
        <w:t xml:space="preserve">UE-NR-Capability-v1830 ::=               </w:t>
      </w:r>
      <w:r w:rsidRPr="00EE6E73">
        <w:rPr>
          <w:color w:val="993366"/>
        </w:rPr>
        <w:t>SEQUENCE</w:t>
      </w:r>
      <w:r w:rsidRPr="00EE6E73">
        <w:t xml:space="preserve"> {</w:t>
      </w:r>
    </w:p>
    <w:p w14:paraId="58D702DE" w14:textId="77777777" w:rsidR="00523283" w:rsidRPr="00EE6E73" w:rsidRDefault="00523283" w:rsidP="00EE6E73">
      <w:pPr>
        <w:pStyle w:val="PL"/>
      </w:pPr>
      <w:r w:rsidRPr="00EE6E73">
        <w:t xml:space="preserve">    sib19-Support-r18                        </w:t>
      </w:r>
      <w:r w:rsidRPr="00EE6E73">
        <w:rPr>
          <w:color w:val="993366"/>
        </w:rPr>
        <w:t>ENUMERATED</w:t>
      </w:r>
      <w:r w:rsidRPr="00EE6E73">
        <w:t xml:space="preserve"> {supported}                                       </w:t>
      </w:r>
      <w:r w:rsidRPr="00EE6E73">
        <w:rPr>
          <w:color w:val="993366"/>
        </w:rPr>
        <w:t>OPTIONAL</w:t>
      </w:r>
      <w:r w:rsidRPr="00EE6E73">
        <w:t>,</w:t>
      </w:r>
    </w:p>
    <w:p w14:paraId="4B95D916" w14:textId="6C33EB2B" w:rsidR="00523283" w:rsidRPr="00EE6E73" w:rsidRDefault="00523283" w:rsidP="00EE6E73">
      <w:pPr>
        <w:pStyle w:val="PL"/>
      </w:pPr>
      <w:r w:rsidRPr="00EE6E73">
        <w:t xml:space="preserve">    </w:t>
      </w:r>
      <w:proofErr w:type="spellStart"/>
      <w:r w:rsidRPr="00EE6E73">
        <w:t>nonCriticalExtension</w:t>
      </w:r>
      <w:proofErr w:type="spellEnd"/>
      <w:r w:rsidRPr="00EE6E73">
        <w:t xml:space="preserve">                     </w:t>
      </w:r>
      <w:r w:rsidR="006025B5" w:rsidRPr="00EE6E73">
        <w:t>UE-NR-Capability-v1860</w:t>
      </w:r>
      <w:r w:rsidRPr="00EE6E73">
        <w:t xml:space="preserve">                                       </w:t>
      </w:r>
      <w:r w:rsidRPr="00EE6E73">
        <w:rPr>
          <w:color w:val="993366"/>
        </w:rPr>
        <w:t>OPTIONAL</w:t>
      </w:r>
    </w:p>
    <w:p w14:paraId="4EB6040C" w14:textId="77777777" w:rsidR="00523283" w:rsidRPr="00EE6E73" w:rsidRDefault="00523283" w:rsidP="00EE6E73">
      <w:pPr>
        <w:pStyle w:val="PL"/>
      </w:pPr>
      <w:r w:rsidRPr="00EE6E73">
        <w:t>}</w:t>
      </w:r>
    </w:p>
    <w:p w14:paraId="598B8427" w14:textId="77777777" w:rsidR="000D36ED" w:rsidRPr="00EE6E73" w:rsidRDefault="000D36ED" w:rsidP="00EE6E73">
      <w:pPr>
        <w:pStyle w:val="PL"/>
      </w:pPr>
    </w:p>
    <w:p w14:paraId="5859A029" w14:textId="77777777" w:rsidR="000D36ED" w:rsidRPr="00EE6E73" w:rsidRDefault="000D36ED" w:rsidP="00EE6E73">
      <w:pPr>
        <w:pStyle w:val="PL"/>
      </w:pPr>
      <w:r w:rsidRPr="00EE6E73">
        <w:t xml:space="preserve">UE-NR-Capability-v1860 ::=               </w:t>
      </w:r>
      <w:r w:rsidRPr="00EE6E73">
        <w:rPr>
          <w:color w:val="993366"/>
        </w:rPr>
        <w:t>SEQUENCE</w:t>
      </w:r>
      <w:r w:rsidRPr="00EE6E73">
        <w:t xml:space="preserve"> {</w:t>
      </w:r>
    </w:p>
    <w:p w14:paraId="0162367D" w14:textId="77777777" w:rsidR="000D36ED" w:rsidRPr="00EE6E73" w:rsidRDefault="000D36ED" w:rsidP="00EE6E73">
      <w:pPr>
        <w:pStyle w:val="PL"/>
      </w:pPr>
      <w:r w:rsidRPr="00EE6E73">
        <w:t xml:space="preserve">    ntn-CHO-OnlyLocationTimeTrigger-r18      </w:t>
      </w:r>
      <w:r w:rsidRPr="00EE6E73">
        <w:rPr>
          <w:color w:val="993366"/>
        </w:rPr>
        <w:t>ENUMERATED</w:t>
      </w:r>
      <w:r w:rsidRPr="00EE6E73">
        <w:t xml:space="preserve"> {supported}                                       </w:t>
      </w:r>
      <w:r w:rsidRPr="00EE6E73">
        <w:rPr>
          <w:color w:val="993366"/>
        </w:rPr>
        <w:t>OPTIONAL</w:t>
      </w:r>
      <w:r w:rsidRPr="00EE6E73">
        <w:t>,</w:t>
      </w:r>
    </w:p>
    <w:p w14:paraId="2FD11AF9" w14:textId="77777777" w:rsidR="000D36ED" w:rsidRPr="00EE6E73" w:rsidRDefault="000D36ED"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r w:rsidRPr="00EE6E73">
        <w:rPr>
          <w:color w:val="993366"/>
        </w:rPr>
        <w:t>OPTIONAL</w:t>
      </w:r>
    </w:p>
    <w:p w14:paraId="040499D4" w14:textId="77777777" w:rsidR="000D36ED" w:rsidRPr="00EE6E73" w:rsidRDefault="000D36ED" w:rsidP="00EE6E73">
      <w:pPr>
        <w:pStyle w:val="PL"/>
      </w:pPr>
      <w:r w:rsidRPr="00EE6E73">
        <w:t>}</w:t>
      </w:r>
    </w:p>
    <w:p w14:paraId="2DC30B2E" w14:textId="77777777" w:rsidR="001B2C9D" w:rsidRPr="00EE6E73" w:rsidRDefault="001B2C9D" w:rsidP="00EE6E73">
      <w:pPr>
        <w:pStyle w:val="PL"/>
      </w:pPr>
    </w:p>
    <w:p w14:paraId="40B08D94" w14:textId="3D6278EC" w:rsidR="00394471" w:rsidRPr="00EE6E73" w:rsidRDefault="00394471" w:rsidP="00EE6E73">
      <w:pPr>
        <w:pStyle w:val="PL"/>
      </w:pPr>
      <w:r w:rsidRPr="00EE6E73">
        <w:t>UE-NR-</w:t>
      </w:r>
      <w:proofErr w:type="spellStart"/>
      <w:r w:rsidRPr="00EE6E73">
        <w:t>CapabilityAddXDD</w:t>
      </w:r>
      <w:proofErr w:type="spellEnd"/>
      <w:r w:rsidRPr="00EE6E73">
        <w:t xml:space="preserve">-Mode ::=         </w:t>
      </w:r>
      <w:r w:rsidR="006658B2" w:rsidRPr="00EE6E73">
        <w:t xml:space="preserve"> </w:t>
      </w:r>
      <w:r w:rsidRPr="00EE6E73">
        <w:rPr>
          <w:color w:val="993366"/>
        </w:rPr>
        <w:t>SEQUENCE</w:t>
      </w:r>
      <w:r w:rsidRPr="00EE6E73">
        <w:t xml:space="preserve"> {</w:t>
      </w:r>
    </w:p>
    <w:p w14:paraId="50344553" w14:textId="321D9275" w:rsidR="00394471" w:rsidRPr="00EE6E73" w:rsidRDefault="00394471" w:rsidP="00EE6E73">
      <w:pPr>
        <w:pStyle w:val="PL"/>
      </w:pPr>
      <w:r w:rsidRPr="00EE6E73">
        <w:t xml:space="preserve">    </w:t>
      </w:r>
      <w:proofErr w:type="spellStart"/>
      <w:r w:rsidRPr="00EE6E73">
        <w:t>phy</w:t>
      </w:r>
      <w:proofErr w:type="spellEnd"/>
      <w:r w:rsidRPr="00EE6E73">
        <w:t>-</w:t>
      </w:r>
      <w:proofErr w:type="spellStart"/>
      <w:r w:rsidRPr="00EE6E73">
        <w:t>ParametersXDD</w:t>
      </w:r>
      <w:proofErr w:type="spellEnd"/>
      <w:r w:rsidRPr="00EE6E73">
        <w:t xml:space="preserve">-Diff                  </w:t>
      </w:r>
      <w:r w:rsidR="006658B2" w:rsidRPr="00EE6E73">
        <w:t xml:space="preserve"> </w:t>
      </w:r>
      <w:proofErr w:type="spellStart"/>
      <w:r w:rsidRPr="00EE6E73">
        <w:t>Phy</w:t>
      </w:r>
      <w:proofErr w:type="spellEnd"/>
      <w:r w:rsidRPr="00EE6E73">
        <w:t>-</w:t>
      </w:r>
      <w:proofErr w:type="spellStart"/>
      <w:r w:rsidRPr="00EE6E73">
        <w:t>ParametersXDD</w:t>
      </w:r>
      <w:proofErr w:type="spellEnd"/>
      <w:r w:rsidRPr="00EE6E73">
        <w:t xml:space="preserve">-Diff                                       </w:t>
      </w:r>
      <w:r w:rsidRPr="00EE6E73">
        <w:rPr>
          <w:color w:val="993366"/>
        </w:rPr>
        <w:t>OPTIONAL</w:t>
      </w:r>
      <w:r w:rsidRPr="00EE6E73">
        <w:t>,</w:t>
      </w:r>
    </w:p>
    <w:p w14:paraId="005463D6" w14:textId="3388647A" w:rsidR="00394471" w:rsidRPr="00EE6E73" w:rsidRDefault="00394471" w:rsidP="00EE6E73">
      <w:pPr>
        <w:pStyle w:val="PL"/>
      </w:pPr>
      <w:r w:rsidRPr="00EE6E73">
        <w:t xml:space="preserve">    mac-</w:t>
      </w:r>
      <w:proofErr w:type="spellStart"/>
      <w:r w:rsidRPr="00EE6E73">
        <w:t>ParametersXDD</w:t>
      </w:r>
      <w:proofErr w:type="spellEnd"/>
      <w:r w:rsidRPr="00EE6E73">
        <w:t xml:space="preserve">-Diff                  </w:t>
      </w:r>
      <w:r w:rsidR="006658B2" w:rsidRPr="00EE6E73">
        <w:t xml:space="preserve"> </w:t>
      </w:r>
      <w:r w:rsidRPr="00EE6E73">
        <w:t>MAC-</w:t>
      </w:r>
      <w:proofErr w:type="spellStart"/>
      <w:r w:rsidRPr="00EE6E73">
        <w:t>ParametersXDD</w:t>
      </w:r>
      <w:proofErr w:type="spellEnd"/>
      <w:r w:rsidRPr="00EE6E73">
        <w:t xml:space="preserve">-Diff                                       </w:t>
      </w:r>
      <w:r w:rsidRPr="00EE6E73">
        <w:rPr>
          <w:color w:val="993366"/>
        </w:rPr>
        <w:t>OPTIONAL</w:t>
      </w:r>
      <w:r w:rsidRPr="00EE6E73">
        <w:t>,</w:t>
      </w:r>
    </w:p>
    <w:p w14:paraId="4086C4AF" w14:textId="12836B39" w:rsidR="00394471" w:rsidRPr="00EE6E73" w:rsidRDefault="00394471" w:rsidP="00EE6E73">
      <w:pPr>
        <w:pStyle w:val="PL"/>
      </w:pPr>
      <w:r w:rsidRPr="00EE6E73">
        <w:t xml:space="preserve">    </w:t>
      </w:r>
      <w:proofErr w:type="spellStart"/>
      <w:r w:rsidRPr="00EE6E73">
        <w:t>measAndMobParametersXDD</w:t>
      </w:r>
      <w:proofErr w:type="spellEnd"/>
      <w:r w:rsidRPr="00EE6E73">
        <w:t xml:space="preserve">-Diff            </w:t>
      </w:r>
      <w:r w:rsidR="006658B2" w:rsidRPr="00EE6E73">
        <w:t xml:space="preserve"> </w:t>
      </w:r>
      <w:proofErr w:type="spellStart"/>
      <w:r w:rsidRPr="00EE6E73">
        <w:t>MeasAndMobParametersXDD</w:t>
      </w:r>
      <w:proofErr w:type="spellEnd"/>
      <w:r w:rsidRPr="00EE6E73">
        <w:t xml:space="preserve">-Diff                                 </w:t>
      </w:r>
      <w:r w:rsidRPr="00EE6E73">
        <w:rPr>
          <w:color w:val="993366"/>
        </w:rPr>
        <w:t>OPTIONAL</w:t>
      </w:r>
    </w:p>
    <w:p w14:paraId="0D345368" w14:textId="77777777" w:rsidR="00394471" w:rsidRPr="00EE6E73" w:rsidRDefault="00394471" w:rsidP="00EE6E73">
      <w:pPr>
        <w:pStyle w:val="PL"/>
      </w:pPr>
      <w:r w:rsidRPr="00EE6E73">
        <w:t>}</w:t>
      </w:r>
    </w:p>
    <w:p w14:paraId="2B7078E0" w14:textId="77777777" w:rsidR="00394471" w:rsidRPr="00EE6E73" w:rsidRDefault="00394471" w:rsidP="00EE6E73">
      <w:pPr>
        <w:pStyle w:val="PL"/>
      </w:pPr>
    </w:p>
    <w:p w14:paraId="14D9F6C7" w14:textId="77777777" w:rsidR="00394471" w:rsidRPr="00EE6E73" w:rsidRDefault="00394471" w:rsidP="00EE6E73">
      <w:pPr>
        <w:pStyle w:val="PL"/>
      </w:pPr>
      <w:r w:rsidRPr="00EE6E73">
        <w:t xml:space="preserve">UE-NR-CapabilityAddXDD-Mode-v1530 ::=    </w:t>
      </w:r>
      <w:r w:rsidRPr="00EE6E73">
        <w:rPr>
          <w:color w:val="993366"/>
        </w:rPr>
        <w:t>SEQUENCE</w:t>
      </w:r>
      <w:r w:rsidRPr="00EE6E73">
        <w:t xml:space="preserve"> {</w:t>
      </w:r>
    </w:p>
    <w:p w14:paraId="08DCFC20" w14:textId="77777777" w:rsidR="00394471" w:rsidRPr="00EE6E73" w:rsidRDefault="00394471" w:rsidP="00EE6E73">
      <w:pPr>
        <w:pStyle w:val="PL"/>
      </w:pPr>
      <w:r w:rsidRPr="00EE6E73">
        <w:t xml:space="preserve">    </w:t>
      </w:r>
      <w:proofErr w:type="spellStart"/>
      <w:r w:rsidRPr="00EE6E73">
        <w:t>eutra</w:t>
      </w:r>
      <w:proofErr w:type="spellEnd"/>
      <w:r w:rsidRPr="00EE6E73">
        <w:t>-</w:t>
      </w:r>
      <w:proofErr w:type="spellStart"/>
      <w:r w:rsidRPr="00EE6E73">
        <w:t>ParametersXDD</w:t>
      </w:r>
      <w:proofErr w:type="spellEnd"/>
      <w:r w:rsidRPr="00EE6E73">
        <w:t>-Diff                 EUTRA-</w:t>
      </w:r>
      <w:proofErr w:type="spellStart"/>
      <w:r w:rsidRPr="00EE6E73">
        <w:t>ParametersXDD</w:t>
      </w:r>
      <w:proofErr w:type="spellEnd"/>
      <w:r w:rsidRPr="00EE6E73">
        <w:t>-Diff</w:t>
      </w:r>
    </w:p>
    <w:p w14:paraId="20C10436" w14:textId="77777777" w:rsidR="00394471" w:rsidRPr="00EE6E73" w:rsidRDefault="00394471" w:rsidP="00EE6E73">
      <w:pPr>
        <w:pStyle w:val="PL"/>
      </w:pPr>
      <w:r w:rsidRPr="00EE6E73">
        <w:t>}</w:t>
      </w:r>
    </w:p>
    <w:p w14:paraId="27CB4204" w14:textId="77777777" w:rsidR="00394471" w:rsidRPr="00EE6E73" w:rsidRDefault="00394471" w:rsidP="00EE6E73">
      <w:pPr>
        <w:pStyle w:val="PL"/>
      </w:pPr>
    </w:p>
    <w:p w14:paraId="3BB06859" w14:textId="4A5CBF10" w:rsidR="00394471" w:rsidRPr="00EE6E73" w:rsidRDefault="00394471" w:rsidP="00EE6E73">
      <w:pPr>
        <w:pStyle w:val="PL"/>
      </w:pPr>
      <w:r w:rsidRPr="00EE6E73">
        <w:t>UE-NR-</w:t>
      </w:r>
      <w:proofErr w:type="spellStart"/>
      <w:r w:rsidRPr="00EE6E73">
        <w:t>CapabilityAddFRX</w:t>
      </w:r>
      <w:proofErr w:type="spellEnd"/>
      <w:r w:rsidRPr="00EE6E73">
        <w:t xml:space="preserve">-Mode ::= </w:t>
      </w:r>
      <w:r w:rsidR="006658B2" w:rsidRPr="00EE6E73">
        <w:t xml:space="preserve">         </w:t>
      </w:r>
      <w:r w:rsidRPr="00EE6E73">
        <w:rPr>
          <w:color w:val="993366"/>
        </w:rPr>
        <w:t>SEQUENCE</w:t>
      </w:r>
      <w:r w:rsidRPr="00EE6E73">
        <w:t xml:space="preserve"> {</w:t>
      </w:r>
    </w:p>
    <w:p w14:paraId="799FF073" w14:textId="56B52772" w:rsidR="00394471" w:rsidRPr="00EE6E73" w:rsidRDefault="00394471" w:rsidP="00EE6E73">
      <w:pPr>
        <w:pStyle w:val="PL"/>
      </w:pPr>
      <w:r w:rsidRPr="00EE6E73">
        <w:t xml:space="preserve">    </w:t>
      </w:r>
      <w:proofErr w:type="spellStart"/>
      <w:r w:rsidRPr="00EE6E73">
        <w:t>phy</w:t>
      </w:r>
      <w:proofErr w:type="spellEnd"/>
      <w:r w:rsidRPr="00EE6E73">
        <w:t>-</w:t>
      </w:r>
      <w:proofErr w:type="spellStart"/>
      <w:r w:rsidRPr="00EE6E73">
        <w:t>ParametersFRX</w:t>
      </w:r>
      <w:proofErr w:type="spellEnd"/>
      <w:r w:rsidRPr="00EE6E73">
        <w:t xml:space="preserve">-Diff              </w:t>
      </w:r>
      <w:r w:rsidR="006658B2" w:rsidRPr="00EE6E73">
        <w:t xml:space="preserve">     </w:t>
      </w:r>
      <w:proofErr w:type="spellStart"/>
      <w:r w:rsidRPr="00EE6E73">
        <w:t>Phy</w:t>
      </w:r>
      <w:proofErr w:type="spellEnd"/>
      <w:r w:rsidRPr="00EE6E73">
        <w:t>-</w:t>
      </w:r>
      <w:proofErr w:type="spellStart"/>
      <w:r w:rsidRPr="00EE6E73">
        <w:t>ParametersFRX</w:t>
      </w:r>
      <w:proofErr w:type="spellEnd"/>
      <w:r w:rsidRPr="00EE6E73">
        <w:t xml:space="preserve">-Diff                                       </w:t>
      </w:r>
      <w:r w:rsidRPr="00EE6E73">
        <w:rPr>
          <w:color w:val="993366"/>
        </w:rPr>
        <w:t>OPTIONAL</w:t>
      </w:r>
      <w:r w:rsidRPr="00EE6E73">
        <w:t>,</w:t>
      </w:r>
    </w:p>
    <w:p w14:paraId="07D86EFB" w14:textId="7EB73406" w:rsidR="00394471" w:rsidRPr="00EE6E73" w:rsidRDefault="00394471" w:rsidP="00EE6E73">
      <w:pPr>
        <w:pStyle w:val="PL"/>
      </w:pPr>
      <w:r w:rsidRPr="00EE6E73">
        <w:t xml:space="preserve">    </w:t>
      </w:r>
      <w:proofErr w:type="spellStart"/>
      <w:r w:rsidRPr="00EE6E73">
        <w:t>measAndMobParametersFRX</w:t>
      </w:r>
      <w:proofErr w:type="spellEnd"/>
      <w:r w:rsidRPr="00EE6E73">
        <w:t xml:space="preserve">-Diff       </w:t>
      </w:r>
      <w:r w:rsidR="006658B2" w:rsidRPr="00EE6E73">
        <w:t xml:space="preserve">     </w:t>
      </w:r>
      <w:r w:rsidRPr="00EE6E73">
        <w:t xml:space="preserve"> </w:t>
      </w:r>
      <w:proofErr w:type="spellStart"/>
      <w:r w:rsidRPr="00EE6E73">
        <w:t>MeasAndMobParametersFRX</w:t>
      </w:r>
      <w:proofErr w:type="spellEnd"/>
      <w:r w:rsidRPr="00EE6E73">
        <w:t xml:space="preserve">-Diff                                 </w:t>
      </w:r>
      <w:r w:rsidRPr="00EE6E73">
        <w:rPr>
          <w:color w:val="993366"/>
        </w:rPr>
        <w:t>OPTIONAL</w:t>
      </w:r>
    </w:p>
    <w:p w14:paraId="152648C3" w14:textId="77777777" w:rsidR="00394471" w:rsidRPr="00EE6E73" w:rsidRDefault="00394471" w:rsidP="00EE6E73">
      <w:pPr>
        <w:pStyle w:val="PL"/>
      </w:pPr>
      <w:r w:rsidRPr="00EE6E73">
        <w:t>}</w:t>
      </w:r>
    </w:p>
    <w:p w14:paraId="78C20F71" w14:textId="77777777" w:rsidR="00394471" w:rsidRPr="00EE6E73" w:rsidRDefault="00394471" w:rsidP="00EE6E73">
      <w:pPr>
        <w:pStyle w:val="PL"/>
      </w:pPr>
    </w:p>
    <w:p w14:paraId="47D76181" w14:textId="77777777" w:rsidR="00394471" w:rsidRPr="00EE6E73" w:rsidRDefault="00394471" w:rsidP="00EE6E73">
      <w:pPr>
        <w:pStyle w:val="PL"/>
      </w:pPr>
      <w:r w:rsidRPr="00EE6E73">
        <w:lastRenderedPageBreak/>
        <w:t xml:space="preserve">UE-NR-CapabilityAddFRX-Mode-v1540 ::=    </w:t>
      </w:r>
      <w:r w:rsidRPr="00EE6E73">
        <w:rPr>
          <w:color w:val="993366"/>
        </w:rPr>
        <w:t>SEQUENCE</w:t>
      </w:r>
      <w:r w:rsidRPr="00EE6E73">
        <w:t xml:space="preserve"> {</w:t>
      </w:r>
    </w:p>
    <w:p w14:paraId="2CC46AA8" w14:textId="77777777" w:rsidR="00394471" w:rsidRPr="00EE6E73" w:rsidRDefault="00394471" w:rsidP="00EE6E73">
      <w:pPr>
        <w:pStyle w:val="PL"/>
      </w:pPr>
      <w:r w:rsidRPr="00EE6E73">
        <w:t xml:space="preserve">    </w:t>
      </w:r>
      <w:proofErr w:type="spellStart"/>
      <w:r w:rsidRPr="00EE6E73">
        <w:t>ims</w:t>
      </w:r>
      <w:proofErr w:type="spellEnd"/>
      <w:r w:rsidRPr="00EE6E73">
        <w:t>-</w:t>
      </w:r>
      <w:proofErr w:type="spellStart"/>
      <w:r w:rsidRPr="00EE6E73">
        <w:t>ParametersFRX</w:t>
      </w:r>
      <w:proofErr w:type="spellEnd"/>
      <w:r w:rsidRPr="00EE6E73">
        <w:t>-Diff                   IMS-</w:t>
      </w:r>
      <w:proofErr w:type="spellStart"/>
      <w:r w:rsidRPr="00EE6E73">
        <w:t>ParametersFRX</w:t>
      </w:r>
      <w:proofErr w:type="spellEnd"/>
      <w:r w:rsidRPr="00EE6E73">
        <w:t xml:space="preserve">-Diff                                       </w:t>
      </w:r>
      <w:r w:rsidRPr="00EE6E73">
        <w:rPr>
          <w:color w:val="993366"/>
        </w:rPr>
        <w:t>OPTIONAL</w:t>
      </w:r>
    </w:p>
    <w:p w14:paraId="063C6BE0" w14:textId="77777777" w:rsidR="00394471" w:rsidRPr="00EE6E73" w:rsidRDefault="00394471" w:rsidP="00EE6E73">
      <w:pPr>
        <w:pStyle w:val="PL"/>
      </w:pPr>
      <w:r w:rsidRPr="00EE6E73">
        <w:t>}</w:t>
      </w:r>
    </w:p>
    <w:p w14:paraId="570336BB" w14:textId="77777777" w:rsidR="00394471" w:rsidRPr="00EE6E73" w:rsidRDefault="00394471" w:rsidP="00EE6E73">
      <w:pPr>
        <w:pStyle w:val="PL"/>
      </w:pPr>
    </w:p>
    <w:p w14:paraId="31579347" w14:textId="77777777" w:rsidR="00394471" w:rsidRPr="00EE6E73" w:rsidRDefault="00394471" w:rsidP="00EE6E73">
      <w:pPr>
        <w:pStyle w:val="PL"/>
      </w:pPr>
      <w:r w:rsidRPr="00EE6E73">
        <w:t xml:space="preserve">UE-NR-CapabilityAddFRX-Mode-v1610 ::=    </w:t>
      </w:r>
      <w:r w:rsidRPr="00EE6E73">
        <w:rPr>
          <w:color w:val="993366"/>
        </w:rPr>
        <w:t>SEQUENCE</w:t>
      </w:r>
      <w:r w:rsidRPr="00EE6E73">
        <w:t xml:space="preserve"> {</w:t>
      </w:r>
    </w:p>
    <w:p w14:paraId="07B9E17D" w14:textId="77777777" w:rsidR="00394471" w:rsidRPr="00EE6E73" w:rsidRDefault="00394471" w:rsidP="00EE6E73">
      <w:pPr>
        <w:pStyle w:val="PL"/>
      </w:pPr>
      <w:r w:rsidRPr="00EE6E73">
        <w:t xml:space="preserve">    powSav-ParametersFRX-Diff-r16            </w:t>
      </w:r>
      <w:proofErr w:type="spellStart"/>
      <w:r w:rsidRPr="00EE6E73">
        <w:t>PowSav-ParametersFRX-Diff-r16</w:t>
      </w:r>
      <w:proofErr w:type="spellEnd"/>
      <w:r w:rsidRPr="00EE6E73">
        <w:t xml:space="preserve">                                </w:t>
      </w:r>
      <w:r w:rsidRPr="00EE6E73">
        <w:rPr>
          <w:color w:val="993366"/>
        </w:rPr>
        <w:t>OPTIONAL</w:t>
      </w:r>
      <w:r w:rsidRPr="00EE6E73">
        <w:t>,</w:t>
      </w:r>
    </w:p>
    <w:p w14:paraId="010C31F6" w14:textId="77777777" w:rsidR="00394471" w:rsidRPr="00EE6E73" w:rsidRDefault="00394471" w:rsidP="00EE6E73">
      <w:pPr>
        <w:pStyle w:val="PL"/>
      </w:pPr>
      <w:r w:rsidRPr="00EE6E73">
        <w:t xml:space="preserve">    mac-ParametersFRX-Diff-r16               </w:t>
      </w:r>
      <w:proofErr w:type="spellStart"/>
      <w:r w:rsidRPr="00EE6E73">
        <w:t>MAC-ParametersFRX-Diff-r16</w:t>
      </w:r>
      <w:proofErr w:type="spellEnd"/>
      <w:r w:rsidRPr="00EE6E73">
        <w:t xml:space="preserve">                                   </w:t>
      </w:r>
      <w:r w:rsidRPr="00EE6E73">
        <w:rPr>
          <w:color w:val="993366"/>
        </w:rPr>
        <w:t>OPTIONAL</w:t>
      </w:r>
    </w:p>
    <w:p w14:paraId="4BE54AA9" w14:textId="77777777" w:rsidR="00394471" w:rsidRPr="00EE6E73" w:rsidRDefault="00394471" w:rsidP="00EE6E73">
      <w:pPr>
        <w:pStyle w:val="PL"/>
      </w:pPr>
      <w:r w:rsidRPr="00EE6E73">
        <w:t>}</w:t>
      </w:r>
    </w:p>
    <w:p w14:paraId="366E1A40" w14:textId="77777777" w:rsidR="00394471" w:rsidRPr="00EE6E73" w:rsidRDefault="00394471" w:rsidP="00EE6E73">
      <w:pPr>
        <w:pStyle w:val="PL"/>
      </w:pPr>
    </w:p>
    <w:p w14:paraId="38F1DAEC" w14:textId="77777777" w:rsidR="00394471" w:rsidRPr="00EE6E73" w:rsidRDefault="00394471" w:rsidP="00EE6E73">
      <w:pPr>
        <w:pStyle w:val="PL"/>
      </w:pPr>
      <w:r w:rsidRPr="00EE6E73">
        <w:t xml:space="preserve">BAP-Parameters-r16 ::=                   </w:t>
      </w:r>
      <w:r w:rsidRPr="00EE6E73">
        <w:rPr>
          <w:color w:val="993366"/>
        </w:rPr>
        <w:t>SEQUENCE</w:t>
      </w:r>
      <w:r w:rsidRPr="00EE6E73">
        <w:t xml:space="preserve"> {</w:t>
      </w:r>
    </w:p>
    <w:p w14:paraId="31686920" w14:textId="77777777" w:rsidR="00394471" w:rsidRPr="00EE6E73" w:rsidRDefault="00394471" w:rsidP="00EE6E73">
      <w:pPr>
        <w:pStyle w:val="PL"/>
      </w:pPr>
      <w:r w:rsidRPr="00EE6E73">
        <w:t xml:space="preserve">    flowControlBH-RLC-ChannelBased-r16       </w:t>
      </w:r>
      <w:r w:rsidRPr="00EE6E73">
        <w:rPr>
          <w:color w:val="993366"/>
        </w:rPr>
        <w:t>ENUMERATED</w:t>
      </w:r>
      <w:r w:rsidRPr="00EE6E73">
        <w:t xml:space="preserve"> {supported}                                       </w:t>
      </w:r>
      <w:r w:rsidRPr="00EE6E73">
        <w:rPr>
          <w:color w:val="993366"/>
        </w:rPr>
        <w:t>OPTIONAL</w:t>
      </w:r>
      <w:r w:rsidRPr="00EE6E73">
        <w:t>,</w:t>
      </w:r>
    </w:p>
    <w:p w14:paraId="0D95BEDB" w14:textId="77777777" w:rsidR="00394471" w:rsidRPr="00EE6E73" w:rsidRDefault="00394471" w:rsidP="00EE6E73">
      <w:pPr>
        <w:pStyle w:val="PL"/>
      </w:pPr>
      <w:r w:rsidRPr="00EE6E73">
        <w:t xml:space="preserve">    flowControlRouting-ID-Based-r16          </w:t>
      </w:r>
      <w:r w:rsidRPr="00EE6E73">
        <w:rPr>
          <w:color w:val="993366"/>
        </w:rPr>
        <w:t>ENUMERATED</w:t>
      </w:r>
      <w:r w:rsidRPr="00EE6E73">
        <w:t xml:space="preserve"> {supported}                                       </w:t>
      </w:r>
      <w:r w:rsidRPr="00EE6E73">
        <w:rPr>
          <w:color w:val="993366"/>
        </w:rPr>
        <w:t>OPTIONAL</w:t>
      </w:r>
    </w:p>
    <w:p w14:paraId="44C77CF3" w14:textId="77777777" w:rsidR="00394471" w:rsidRPr="00EE6E73" w:rsidRDefault="00394471" w:rsidP="00EE6E73">
      <w:pPr>
        <w:pStyle w:val="PL"/>
      </w:pPr>
      <w:r w:rsidRPr="00EE6E73">
        <w:t>}</w:t>
      </w:r>
    </w:p>
    <w:p w14:paraId="7F6FB4C2" w14:textId="77777777" w:rsidR="000264BF" w:rsidRPr="00EE6E73" w:rsidRDefault="000264BF" w:rsidP="00EE6E73">
      <w:pPr>
        <w:pStyle w:val="PL"/>
      </w:pPr>
    </w:p>
    <w:p w14:paraId="7B767507" w14:textId="4BCA04E1" w:rsidR="000264BF" w:rsidRPr="00EE6E73" w:rsidRDefault="000264BF" w:rsidP="00EE6E73">
      <w:pPr>
        <w:pStyle w:val="PL"/>
      </w:pPr>
      <w:r w:rsidRPr="00EE6E73">
        <w:t xml:space="preserve">BAP-Parameters-v1700 ::=                 </w:t>
      </w:r>
      <w:r w:rsidRPr="00EE6E73">
        <w:rPr>
          <w:color w:val="993366"/>
        </w:rPr>
        <w:t>SEQUENCE</w:t>
      </w:r>
      <w:r w:rsidRPr="00EE6E73">
        <w:t xml:space="preserve"> {</w:t>
      </w:r>
    </w:p>
    <w:p w14:paraId="0A7485CE" w14:textId="0FCA02B6" w:rsidR="000264BF" w:rsidRPr="00EE6E73" w:rsidRDefault="000264BF" w:rsidP="00EE6E73">
      <w:pPr>
        <w:pStyle w:val="PL"/>
      </w:pPr>
      <w:r w:rsidRPr="00EE6E73">
        <w:t xml:space="preserve">    bapHeaderRewriting-Rerouting-r17         </w:t>
      </w:r>
      <w:r w:rsidRPr="00EE6E73">
        <w:rPr>
          <w:color w:val="993366"/>
        </w:rPr>
        <w:t>ENUMERATED</w:t>
      </w:r>
      <w:r w:rsidRPr="00EE6E73">
        <w:t xml:space="preserve"> {supported}                                       </w:t>
      </w:r>
      <w:r w:rsidRPr="00EE6E73">
        <w:rPr>
          <w:color w:val="993366"/>
        </w:rPr>
        <w:t>OPTIONAL</w:t>
      </w:r>
      <w:r w:rsidRPr="00EE6E73">
        <w:t>,</w:t>
      </w:r>
    </w:p>
    <w:p w14:paraId="333DF7D8" w14:textId="077FF2C1" w:rsidR="000264BF" w:rsidRPr="00EE6E73" w:rsidRDefault="000264BF" w:rsidP="00EE6E73">
      <w:pPr>
        <w:pStyle w:val="PL"/>
      </w:pPr>
      <w:r w:rsidRPr="00EE6E73">
        <w:t xml:space="preserve">    bapHeaderRewriting-Routing-r17           </w:t>
      </w:r>
      <w:r w:rsidRPr="00EE6E73">
        <w:rPr>
          <w:color w:val="993366"/>
        </w:rPr>
        <w:t>ENUMERATED</w:t>
      </w:r>
      <w:r w:rsidRPr="00EE6E73">
        <w:t xml:space="preserve"> {supported}                                       </w:t>
      </w:r>
      <w:r w:rsidRPr="00EE6E73">
        <w:rPr>
          <w:color w:val="993366"/>
        </w:rPr>
        <w:t>OPTIONAL</w:t>
      </w:r>
    </w:p>
    <w:p w14:paraId="6B59E24C" w14:textId="77777777" w:rsidR="000264BF" w:rsidRPr="00EE6E73" w:rsidRDefault="000264BF" w:rsidP="00EE6E73">
      <w:pPr>
        <w:pStyle w:val="PL"/>
      </w:pPr>
      <w:r w:rsidRPr="00EE6E73">
        <w:t>}</w:t>
      </w:r>
    </w:p>
    <w:p w14:paraId="724B6CBA" w14:textId="77777777" w:rsidR="000264BF" w:rsidRPr="00EE6E73" w:rsidRDefault="000264BF" w:rsidP="00EE6E73">
      <w:pPr>
        <w:pStyle w:val="PL"/>
      </w:pPr>
    </w:p>
    <w:p w14:paraId="529703CB" w14:textId="0E433A01" w:rsidR="000264BF" w:rsidRPr="00EE6E73" w:rsidRDefault="000264BF" w:rsidP="00EE6E73">
      <w:pPr>
        <w:pStyle w:val="PL"/>
      </w:pPr>
      <w:r w:rsidRPr="00EE6E73">
        <w:t xml:space="preserve">MBS-Parameters-r17 ::=                   </w:t>
      </w:r>
      <w:r w:rsidRPr="00EE6E73">
        <w:rPr>
          <w:color w:val="993366"/>
        </w:rPr>
        <w:t>SEQUENCE</w:t>
      </w:r>
      <w:r w:rsidRPr="00EE6E73">
        <w:t xml:space="preserve"> {</w:t>
      </w:r>
    </w:p>
    <w:p w14:paraId="06797611" w14:textId="5FBBBA3F" w:rsidR="000264BF" w:rsidRPr="00EE6E73" w:rsidRDefault="000264BF" w:rsidP="00EE6E73">
      <w:pPr>
        <w:pStyle w:val="PL"/>
      </w:pPr>
      <w:r w:rsidRPr="00EE6E73">
        <w:t xml:space="preserve">    maxMRB-Add-r17                           </w:t>
      </w:r>
      <w:r w:rsidRPr="00EE6E73">
        <w:rPr>
          <w:color w:val="993366"/>
        </w:rPr>
        <w:t>INTEGER</w:t>
      </w:r>
      <w:r w:rsidRPr="00EE6E73">
        <w:t xml:space="preserve"> (1..16)                                              </w:t>
      </w:r>
      <w:r w:rsidRPr="00EE6E73">
        <w:rPr>
          <w:color w:val="993366"/>
        </w:rPr>
        <w:t>OPTIONAL</w:t>
      </w:r>
    </w:p>
    <w:p w14:paraId="7CB30C31" w14:textId="77777777" w:rsidR="000264BF" w:rsidRPr="00EE6E73" w:rsidRDefault="000264BF" w:rsidP="00EE6E73">
      <w:pPr>
        <w:pStyle w:val="PL"/>
      </w:pPr>
      <w:r w:rsidRPr="00EE6E73">
        <w:t>}</w:t>
      </w:r>
    </w:p>
    <w:p w14:paraId="34114241" w14:textId="77777777" w:rsidR="00394471" w:rsidRPr="00EE6E73" w:rsidRDefault="00394471" w:rsidP="00EE6E73">
      <w:pPr>
        <w:pStyle w:val="PL"/>
      </w:pPr>
    </w:p>
    <w:p w14:paraId="15279880" w14:textId="77777777" w:rsidR="00394471" w:rsidRPr="00EE6E73" w:rsidRDefault="00394471" w:rsidP="00EE6E73">
      <w:pPr>
        <w:pStyle w:val="PL"/>
        <w:rPr>
          <w:color w:val="808080"/>
        </w:rPr>
      </w:pPr>
      <w:r w:rsidRPr="00EE6E73">
        <w:rPr>
          <w:color w:val="808080"/>
        </w:rPr>
        <w:t>-- TAG-UE-NR-CAPABILITY-STOP</w:t>
      </w:r>
    </w:p>
    <w:p w14:paraId="2B1214A8" w14:textId="77777777" w:rsidR="00394471" w:rsidRPr="00EE6E73" w:rsidRDefault="00394471" w:rsidP="00EE6E73">
      <w:pPr>
        <w:pStyle w:val="PL"/>
        <w:rPr>
          <w:rFonts w:eastAsia="Malgun Gothic"/>
          <w:color w:val="808080"/>
        </w:rPr>
      </w:pPr>
      <w:r w:rsidRPr="00EE6E73">
        <w:rPr>
          <w:color w:val="808080"/>
        </w:rPr>
        <w:t>-- ASN1STOP</w:t>
      </w:r>
    </w:p>
    <w:p w14:paraId="6FAF46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EE6E73" w:rsidRDefault="00394471" w:rsidP="00964CC4">
            <w:pPr>
              <w:pStyle w:val="TAH"/>
              <w:rPr>
                <w:szCs w:val="22"/>
                <w:lang w:eastAsia="sv-SE"/>
              </w:rPr>
            </w:pPr>
            <w:r w:rsidRPr="00EE6E73">
              <w:rPr>
                <w:i/>
                <w:szCs w:val="22"/>
                <w:lang w:eastAsia="sv-SE"/>
              </w:rPr>
              <w:t xml:space="preserve">UE-NR-Capability </w:t>
            </w:r>
            <w:r w:rsidRPr="00EE6E73">
              <w:rPr>
                <w:szCs w:val="22"/>
                <w:lang w:eastAsia="sv-SE"/>
              </w:rPr>
              <w:t>field descriptions</w:t>
            </w:r>
          </w:p>
        </w:tc>
      </w:tr>
      <w:tr w:rsidR="00394471" w:rsidRPr="00EE6E73"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EE6E73" w:rsidRDefault="00394471" w:rsidP="00964CC4">
            <w:pPr>
              <w:pStyle w:val="TAL"/>
              <w:rPr>
                <w:szCs w:val="22"/>
                <w:lang w:eastAsia="sv-SE"/>
              </w:rPr>
            </w:pPr>
            <w:proofErr w:type="spellStart"/>
            <w:r w:rsidRPr="00EE6E73">
              <w:rPr>
                <w:b/>
                <w:i/>
                <w:szCs w:val="22"/>
                <w:lang w:eastAsia="sv-SE"/>
              </w:rPr>
              <w:t>featureSetCombinations</w:t>
            </w:r>
            <w:proofErr w:type="spellEnd"/>
          </w:p>
          <w:p w14:paraId="724DDEDF" w14:textId="77777777" w:rsidR="00394471" w:rsidRPr="00EE6E73" w:rsidRDefault="00394471" w:rsidP="00964CC4">
            <w:pPr>
              <w:pStyle w:val="TAL"/>
              <w:rPr>
                <w:szCs w:val="22"/>
                <w:lang w:eastAsia="sv-SE"/>
              </w:rPr>
            </w:pPr>
            <w:r w:rsidRPr="00EE6E73">
              <w:rPr>
                <w:szCs w:val="22"/>
                <w:lang w:eastAsia="sv-SE"/>
              </w:rPr>
              <w:t xml:space="preserve">A list of </w:t>
            </w:r>
            <w:proofErr w:type="spellStart"/>
            <w:r w:rsidRPr="00EE6E73">
              <w:rPr>
                <w:i/>
                <w:lang w:eastAsia="sv-SE"/>
              </w:rPr>
              <w:t>FeatureSetCombination:s</w:t>
            </w:r>
            <w:proofErr w:type="spellEnd"/>
            <w:r w:rsidRPr="00EE6E73">
              <w:rPr>
                <w:szCs w:val="22"/>
                <w:lang w:eastAsia="sv-SE"/>
              </w:rPr>
              <w:t xml:space="preserve"> for </w:t>
            </w:r>
            <w:proofErr w:type="spellStart"/>
            <w:r w:rsidRPr="00EE6E73">
              <w:rPr>
                <w:i/>
                <w:szCs w:val="22"/>
                <w:lang w:eastAsia="sv-SE"/>
              </w:rPr>
              <w:t>supportedBandCombinationList</w:t>
            </w:r>
            <w:proofErr w:type="spellEnd"/>
            <w:r w:rsidRPr="00EE6E73">
              <w:rPr>
                <w:i/>
                <w:szCs w:val="22"/>
                <w:lang w:eastAsia="sv-SE"/>
              </w:rPr>
              <w:t xml:space="preserve"> </w:t>
            </w:r>
            <w:r w:rsidRPr="00EE6E73">
              <w:rPr>
                <w:szCs w:val="22"/>
                <w:lang w:eastAsia="sv-SE"/>
              </w:rPr>
              <w:t xml:space="preserve">in </w:t>
            </w:r>
            <w:r w:rsidRPr="00EE6E73">
              <w:rPr>
                <w:i/>
                <w:lang w:eastAsia="sv-SE"/>
              </w:rPr>
              <w:t>UE-NR-Capability</w:t>
            </w:r>
            <w:r w:rsidRPr="00EE6E73">
              <w:rPr>
                <w:szCs w:val="22"/>
                <w:lang w:eastAsia="sv-SE"/>
              </w:rPr>
              <w:t xml:space="preserve">. The </w:t>
            </w:r>
            <w:proofErr w:type="spellStart"/>
            <w:r w:rsidRPr="00EE6E73">
              <w:rPr>
                <w:i/>
                <w:lang w:eastAsia="sv-SE"/>
              </w:rPr>
              <w:t>FeatureSetDownlink:s</w:t>
            </w:r>
            <w:proofErr w:type="spellEnd"/>
            <w:r w:rsidRPr="00EE6E73">
              <w:rPr>
                <w:szCs w:val="22"/>
                <w:lang w:eastAsia="sv-SE"/>
              </w:rPr>
              <w:t xml:space="preserve"> and </w:t>
            </w:r>
            <w:proofErr w:type="spellStart"/>
            <w:r w:rsidRPr="00EE6E73">
              <w:rPr>
                <w:i/>
                <w:lang w:eastAsia="sv-SE"/>
              </w:rPr>
              <w:t>FeatureSetUplink:s</w:t>
            </w:r>
            <w:proofErr w:type="spellEnd"/>
            <w:r w:rsidRPr="00EE6E73">
              <w:rPr>
                <w:szCs w:val="22"/>
                <w:lang w:eastAsia="sv-SE"/>
              </w:rPr>
              <w:t xml:space="preserve"> referred to from these </w:t>
            </w:r>
            <w:proofErr w:type="spellStart"/>
            <w:r w:rsidRPr="00EE6E73">
              <w:rPr>
                <w:i/>
                <w:lang w:eastAsia="sv-SE"/>
              </w:rPr>
              <w:t>FeatureSetCombination:s</w:t>
            </w:r>
            <w:proofErr w:type="spellEnd"/>
            <w:r w:rsidRPr="00EE6E73">
              <w:rPr>
                <w:szCs w:val="22"/>
                <w:lang w:eastAsia="sv-SE"/>
              </w:rPr>
              <w:t xml:space="preserve"> are defined in the </w:t>
            </w:r>
            <w:proofErr w:type="spellStart"/>
            <w:r w:rsidRPr="00EE6E73">
              <w:rPr>
                <w:i/>
                <w:lang w:eastAsia="sv-SE"/>
              </w:rPr>
              <w:t>featureSets</w:t>
            </w:r>
            <w:proofErr w:type="spellEnd"/>
            <w:r w:rsidRPr="00EE6E73">
              <w:rPr>
                <w:szCs w:val="22"/>
                <w:lang w:eastAsia="sv-SE"/>
              </w:rPr>
              <w:t xml:space="preserve"> list in </w:t>
            </w:r>
            <w:r w:rsidRPr="00EE6E73">
              <w:rPr>
                <w:i/>
                <w:lang w:eastAsia="sv-SE"/>
              </w:rPr>
              <w:t>UE-NR-Capability</w:t>
            </w:r>
            <w:r w:rsidRPr="00EE6E73">
              <w:rPr>
                <w:szCs w:val="22"/>
                <w:lang w:eastAsia="sv-SE"/>
              </w:rPr>
              <w:t>.</w:t>
            </w:r>
          </w:p>
        </w:tc>
      </w:tr>
    </w:tbl>
    <w:p w14:paraId="3B592E1D"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EE6E73" w:rsidRDefault="00394471" w:rsidP="00964CC4">
            <w:pPr>
              <w:pStyle w:val="TAH"/>
              <w:rPr>
                <w:lang w:eastAsia="sv-SE"/>
              </w:rPr>
            </w:pPr>
            <w:r w:rsidRPr="00EE6E73">
              <w:rPr>
                <w:i/>
                <w:lang w:eastAsia="sv-SE"/>
              </w:rPr>
              <w:t>UE-NR-Capability-v1540 field descriptions</w:t>
            </w:r>
          </w:p>
        </w:tc>
      </w:tr>
      <w:tr w:rsidR="00F747EB" w:rsidRPr="00EE6E73"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EE6E73" w:rsidRDefault="00394471" w:rsidP="00964CC4">
            <w:pPr>
              <w:pStyle w:val="TAL"/>
              <w:rPr>
                <w:lang w:eastAsia="sv-SE"/>
              </w:rPr>
            </w:pPr>
            <w:r w:rsidRPr="00EE6E73">
              <w:rPr>
                <w:b/>
                <w:i/>
                <w:lang w:eastAsia="sv-SE"/>
              </w:rPr>
              <w:t>fr1-fr2-Add-UE-NR-Capabilities</w:t>
            </w:r>
          </w:p>
          <w:p w14:paraId="0A81008F" w14:textId="77777777" w:rsidR="00394471" w:rsidRPr="00EE6E73" w:rsidRDefault="00394471" w:rsidP="00964CC4">
            <w:pPr>
              <w:pStyle w:val="TAL"/>
              <w:rPr>
                <w:lang w:eastAsia="sv-SE"/>
              </w:rPr>
            </w:pPr>
            <w:r w:rsidRPr="00EE6E73">
              <w:rPr>
                <w:lang w:eastAsia="sv-SE"/>
              </w:rPr>
              <w:t xml:space="preserve">This instance of </w:t>
            </w:r>
            <w:r w:rsidRPr="00EE6E73">
              <w:rPr>
                <w:i/>
                <w:iCs/>
                <w:lang w:eastAsia="sv-SE"/>
              </w:rPr>
              <w:t>UE-NR-</w:t>
            </w:r>
            <w:proofErr w:type="spellStart"/>
            <w:r w:rsidRPr="00EE6E73">
              <w:rPr>
                <w:i/>
                <w:iCs/>
                <w:lang w:eastAsia="sv-SE"/>
              </w:rPr>
              <w:t>CapabilityAddFRX</w:t>
            </w:r>
            <w:proofErr w:type="spellEnd"/>
            <w:r w:rsidRPr="00EE6E73">
              <w:rPr>
                <w:i/>
                <w:iCs/>
                <w:lang w:eastAsia="sv-SE"/>
              </w:rPr>
              <w:t>-Mode</w:t>
            </w:r>
            <w:r w:rsidRPr="00EE6E73">
              <w:rPr>
                <w:lang w:eastAsia="sv-SE"/>
              </w:rPr>
              <w:t xml:space="preserve"> does not include any other fields than </w:t>
            </w:r>
            <w:proofErr w:type="spellStart"/>
            <w:r w:rsidRPr="00EE6E73">
              <w:rPr>
                <w:i/>
                <w:iCs/>
                <w:lang w:eastAsia="sv-SE"/>
              </w:rPr>
              <w:t>csi</w:t>
            </w:r>
            <w:proofErr w:type="spellEnd"/>
            <w:r w:rsidRPr="00EE6E73">
              <w:rPr>
                <w:i/>
                <w:iCs/>
                <w:lang w:eastAsia="sv-SE"/>
              </w:rPr>
              <w:t>-RS-IM-</w:t>
            </w:r>
            <w:proofErr w:type="spellStart"/>
            <w:r w:rsidRPr="00EE6E73">
              <w:rPr>
                <w:i/>
                <w:iCs/>
                <w:lang w:eastAsia="sv-SE"/>
              </w:rPr>
              <w:t>ReceptionForFeedback</w:t>
            </w:r>
            <w:proofErr w:type="spellEnd"/>
            <w:r w:rsidRPr="00EE6E73">
              <w:rPr>
                <w:lang w:eastAsia="sv-SE"/>
              </w:rPr>
              <w:t xml:space="preserve">/ </w:t>
            </w:r>
            <w:proofErr w:type="spellStart"/>
            <w:r w:rsidRPr="00EE6E73">
              <w:rPr>
                <w:i/>
                <w:iCs/>
                <w:lang w:eastAsia="sv-SE"/>
              </w:rPr>
              <w:t>csi</w:t>
            </w:r>
            <w:proofErr w:type="spellEnd"/>
            <w:r w:rsidRPr="00EE6E73">
              <w:rPr>
                <w:i/>
                <w:iCs/>
                <w:lang w:eastAsia="sv-SE"/>
              </w:rPr>
              <w:t>-RS-</w:t>
            </w:r>
            <w:proofErr w:type="spellStart"/>
            <w:r w:rsidRPr="00EE6E73">
              <w:rPr>
                <w:i/>
                <w:iCs/>
                <w:lang w:eastAsia="sv-SE"/>
              </w:rPr>
              <w:t>ProcFrameworkForSRS</w:t>
            </w:r>
            <w:proofErr w:type="spellEnd"/>
            <w:r w:rsidRPr="00EE6E73">
              <w:rPr>
                <w:lang w:eastAsia="sv-SE"/>
              </w:rPr>
              <w:t xml:space="preserve">/ </w:t>
            </w:r>
            <w:proofErr w:type="spellStart"/>
            <w:r w:rsidRPr="00EE6E73">
              <w:rPr>
                <w:i/>
                <w:iCs/>
                <w:lang w:eastAsia="sv-SE"/>
              </w:rPr>
              <w:t>csi-ReportFramework</w:t>
            </w:r>
            <w:proofErr w:type="spellEnd"/>
            <w:r w:rsidRPr="00EE6E73">
              <w:rPr>
                <w:lang w:eastAsia="sv-SE"/>
              </w:rPr>
              <w:t>.</w:t>
            </w:r>
          </w:p>
        </w:tc>
      </w:tr>
    </w:tbl>
    <w:p w14:paraId="4803F375" w14:textId="77777777" w:rsidR="002C7704" w:rsidRPr="00EE6E73" w:rsidRDefault="002C7704" w:rsidP="002C7704">
      <w:pPr>
        <w:rPr>
          <w:rFonts w:eastAsia="Yu Mincho"/>
        </w:rPr>
      </w:pPr>
    </w:p>
    <w:p w14:paraId="5A9FA658" w14:textId="77777777" w:rsidR="002C7704" w:rsidRPr="00EE6E73" w:rsidRDefault="002C7704" w:rsidP="00F747EB">
      <w:pPr>
        <w:pStyle w:val="Heading4"/>
      </w:pPr>
      <w:bookmarkStart w:id="6487" w:name="_Toc193446542"/>
      <w:bookmarkStart w:id="6488" w:name="_Toc193452347"/>
      <w:bookmarkStart w:id="6489" w:name="_Toc193463619"/>
      <w:bookmarkStart w:id="6490" w:name="_Toc201295906"/>
      <w:bookmarkStart w:id="6491" w:name="MCCQCTEMPBM_00000625"/>
      <w:r w:rsidRPr="00EE6E73">
        <w:t>–</w:t>
      </w:r>
      <w:r w:rsidRPr="00EE6E73">
        <w:tab/>
      </w:r>
      <w:r w:rsidRPr="00EE6E73">
        <w:rPr>
          <w:i/>
          <w:iCs/>
        </w:rPr>
        <w:t>UE-</w:t>
      </w:r>
      <w:proofErr w:type="spellStart"/>
      <w:r w:rsidRPr="00EE6E73">
        <w:rPr>
          <w:i/>
          <w:iCs/>
        </w:rPr>
        <w:t>RadioPagingInfo</w:t>
      </w:r>
      <w:bookmarkEnd w:id="6487"/>
      <w:bookmarkEnd w:id="6488"/>
      <w:bookmarkEnd w:id="6489"/>
      <w:bookmarkEnd w:id="6490"/>
      <w:proofErr w:type="spellEnd"/>
    </w:p>
    <w:bookmarkEnd w:id="6491"/>
    <w:p w14:paraId="39BD6BD0" w14:textId="3F949A83" w:rsidR="002C7704" w:rsidRPr="00EE6E73" w:rsidRDefault="002C7704" w:rsidP="002C7704">
      <w:r w:rsidRPr="00EE6E73">
        <w:t xml:space="preserve">The </w:t>
      </w:r>
      <w:r w:rsidR="00EA6373" w:rsidRPr="00EE6E73">
        <w:t>IE</w:t>
      </w:r>
      <w:r w:rsidR="00EA6373" w:rsidRPr="00EE6E73">
        <w:rPr>
          <w:i/>
        </w:rPr>
        <w:t xml:space="preserve"> </w:t>
      </w:r>
      <w:r w:rsidRPr="00EE6E73">
        <w:rPr>
          <w:i/>
        </w:rPr>
        <w:t>UE-</w:t>
      </w:r>
      <w:proofErr w:type="spellStart"/>
      <w:r w:rsidRPr="00EE6E73">
        <w:rPr>
          <w:i/>
        </w:rPr>
        <w:t>RadioPagingInfo</w:t>
      </w:r>
      <w:proofErr w:type="spellEnd"/>
      <w:r w:rsidRPr="00EE6E73">
        <w:t xml:space="preserve"> contains UE capability information needed for paging.</w:t>
      </w:r>
    </w:p>
    <w:p w14:paraId="32DDEF58" w14:textId="77777777" w:rsidR="002C7704" w:rsidRPr="00EE6E73" w:rsidRDefault="002C7704" w:rsidP="00F747EB">
      <w:pPr>
        <w:pStyle w:val="TH"/>
      </w:pPr>
      <w:r w:rsidRPr="00EE6E73">
        <w:rPr>
          <w:bCs/>
          <w:i/>
          <w:iCs/>
        </w:rPr>
        <w:t>UE-</w:t>
      </w:r>
      <w:proofErr w:type="spellStart"/>
      <w:r w:rsidRPr="00EE6E73">
        <w:rPr>
          <w:bCs/>
          <w:i/>
          <w:iCs/>
        </w:rPr>
        <w:t>RadioPagingInfo</w:t>
      </w:r>
      <w:proofErr w:type="spellEnd"/>
      <w:r w:rsidRPr="00EE6E73">
        <w:t xml:space="preserve"> information element</w:t>
      </w:r>
    </w:p>
    <w:p w14:paraId="1A0E113F"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3194FDF" w14:textId="77777777" w:rsidR="002C7704" w:rsidRPr="00EE6E73" w:rsidRDefault="002C7704" w:rsidP="00EE6E73">
      <w:pPr>
        <w:pStyle w:val="PL"/>
        <w:rPr>
          <w:color w:val="808080"/>
        </w:rPr>
      </w:pPr>
      <w:r w:rsidRPr="00EE6E73">
        <w:rPr>
          <w:color w:val="808080"/>
        </w:rPr>
        <w:t>-- TAG-UE-RADIOPAGINGINFO-START</w:t>
      </w:r>
    </w:p>
    <w:p w14:paraId="2D1A02F1" w14:textId="77777777" w:rsidR="002C7704" w:rsidRPr="00EE6E73" w:rsidRDefault="002C7704" w:rsidP="00EE6E73">
      <w:pPr>
        <w:pStyle w:val="PL"/>
      </w:pPr>
    </w:p>
    <w:p w14:paraId="59EFA4CD" w14:textId="3876BEB3" w:rsidR="002C7704" w:rsidRPr="00EE6E73" w:rsidRDefault="002C7704" w:rsidP="00EE6E73">
      <w:pPr>
        <w:pStyle w:val="PL"/>
      </w:pPr>
      <w:r w:rsidRPr="00EE6E73">
        <w:t xml:space="preserve">UE-RadioPagingInfo-r17 ::=            </w:t>
      </w:r>
      <w:r w:rsidRPr="00EE6E73">
        <w:rPr>
          <w:color w:val="993366"/>
        </w:rPr>
        <w:t>SEQUENCE</w:t>
      </w:r>
      <w:r w:rsidRPr="00EE6E73">
        <w:t xml:space="preserve"> {</w:t>
      </w:r>
    </w:p>
    <w:p w14:paraId="599230BA" w14:textId="41F41478" w:rsidR="002C7704" w:rsidRPr="00EE6E73" w:rsidRDefault="002C7704" w:rsidP="00EE6E73">
      <w:pPr>
        <w:pStyle w:val="PL"/>
        <w:rPr>
          <w:color w:val="808080"/>
        </w:rPr>
      </w:pPr>
      <w:r w:rsidRPr="00EE6E73">
        <w:lastRenderedPageBreak/>
        <w:t xml:space="preserve">    </w:t>
      </w:r>
      <w:r w:rsidRPr="00EE6E73">
        <w:rPr>
          <w:color w:val="808080"/>
        </w:rPr>
        <w:t>-- R1 29-1: Paging enhancement</w:t>
      </w:r>
    </w:p>
    <w:p w14:paraId="58642AC2" w14:textId="3DEE08AA" w:rsidR="002C7704" w:rsidRPr="00EE6E73" w:rsidRDefault="002C7704" w:rsidP="00EE6E73">
      <w:pPr>
        <w:pStyle w:val="PL"/>
      </w:pPr>
      <w:r w:rsidRPr="00EE6E73">
        <w:t xml:space="preserve">    pei-SubgroupingSupportBandList-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w:t>
      </w:r>
      <w:proofErr w:type="spellStart"/>
      <w:r w:rsidRPr="00EE6E73">
        <w:t>FreqBandIndicatorNR</w:t>
      </w:r>
      <w:proofErr w:type="spellEnd"/>
      <w:r w:rsidRPr="00EE6E73">
        <w:t xml:space="preserve">    </w:t>
      </w:r>
      <w:r w:rsidRPr="00EE6E73">
        <w:rPr>
          <w:color w:val="993366"/>
        </w:rPr>
        <w:t>OPTIONAL</w:t>
      </w:r>
      <w:r w:rsidRPr="00EE6E73">
        <w:t>,</w:t>
      </w:r>
    </w:p>
    <w:p w14:paraId="15C9307E" w14:textId="705B9F81" w:rsidR="002C7704" w:rsidRPr="00EE6E73" w:rsidRDefault="002C7704" w:rsidP="00EE6E73">
      <w:pPr>
        <w:pStyle w:val="PL"/>
      </w:pPr>
      <w:r w:rsidRPr="00EE6E73">
        <w:t xml:space="preserve">    ...</w:t>
      </w:r>
    </w:p>
    <w:p w14:paraId="62560758" w14:textId="77777777" w:rsidR="002C7704" w:rsidRPr="00EE6E73" w:rsidRDefault="002C7704" w:rsidP="00EE6E73">
      <w:pPr>
        <w:pStyle w:val="PL"/>
      </w:pPr>
      <w:r w:rsidRPr="00EE6E73">
        <w:t>}</w:t>
      </w:r>
    </w:p>
    <w:p w14:paraId="1964B64E" w14:textId="77777777" w:rsidR="002C7704" w:rsidRPr="00EE6E73" w:rsidRDefault="002C7704" w:rsidP="00EE6E73">
      <w:pPr>
        <w:pStyle w:val="PL"/>
      </w:pPr>
    </w:p>
    <w:p w14:paraId="4D869CF9" w14:textId="42F87585" w:rsidR="002C7704" w:rsidRPr="00EE6E73" w:rsidRDefault="002C7704" w:rsidP="00EE6E73">
      <w:pPr>
        <w:pStyle w:val="PL"/>
        <w:rPr>
          <w:color w:val="808080"/>
        </w:rPr>
      </w:pPr>
      <w:r w:rsidRPr="00EE6E73">
        <w:rPr>
          <w:color w:val="808080"/>
        </w:rPr>
        <w:t>-- TAG-UE-RADIOPAGINGINFO-STOP</w:t>
      </w:r>
    </w:p>
    <w:p w14:paraId="529BFC83" w14:textId="7E2ADDA9" w:rsidR="002C7704" w:rsidRPr="00EE6E73" w:rsidRDefault="002C7704" w:rsidP="00EE6E73">
      <w:pPr>
        <w:pStyle w:val="PL"/>
        <w:rPr>
          <w:rFonts w:eastAsia="Malgun Gothic"/>
          <w:color w:val="808080"/>
        </w:rPr>
      </w:pPr>
      <w:r w:rsidRPr="00EE6E73">
        <w:rPr>
          <w:color w:val="808080"/>
        </w:rPr>
        <w:t>-- ASN1STOP</w:t>
      </w:r>
    </w:p>
    <w:p w14:paraId="6E9AE9B0" w14:textId="77777777" w:rsidR="002C7704" w:rsidRPr="00EE6E73" w:rsidRDefault="002C7704" w:rsidP="00394471">
      <w:pPr>
        <w:rPr>
          <w:rFonts w:eastAsiaTheme="minorEastAsia"/>
        </w:rPr>
      </w:pPr>
    </w:p>
    <w:p w14:paraId="12929794" w14:textId="22E1ABDC" w:rsidR="00394471" w:rsidRPr="00EE6E73" w:rsidRDefault="00394471" w:rsidP="00394471">
      <w:pPr>
        <w:pStyle w:val="Heading3"/>
      </w:pPr>
      <w:bookmarkStart w:id="6492" w:name="_Toc60777493"/>
      <w:bookmarkStart w:id="6493" w:name="_Toc193446543"/>
      <w:bookmarkStart w:id="6494" w:name="_Toc193452348"/>
      <w:bookmarkStart w:id="6495" w:name="_Toc193463620"/>
      <w:bookmarkStart w:id="6496" w:name="_Toc201295907"/>
      <w:r w:rsidRPr="00EE6E73">
        <w:t>6.3.4</w:t>
      </w:r>
      <w:r w:rsidRPr="00EE6E73">
        <w:tab/>
        <w:t>Other information elements</w:t>
      </w:r>
      <w:bookmarkEnd w:id="6492"/>
      <w:bookmarkEnd w:id="6493"/>
      <w:bookmarkEnd w:id="6494"/>
      <w:bookmarkEnd w:id="6495"/>
      <w:bookmarkEnd w:id="6496"/>
    </w:p>
    <w:p w14:paraId="1CCDB294" w14:textId="5CFAF7AE" w:rsidR="00394471" w:rsidRPr="00EE6E73" w:rsidRDefault="00394471" w:rsidP="00394471">
      <w:pPr>
        <w:pStyle w:val="Heading4"/>
      </w:pPr>
      <w:bookmarkStart w:id="6497" w:name="_Toc60777494"/>
      <w:bookmarkStart w:id="6498" w:name="_Toc193446544"/>
      <w:bookmarkStart w:id="6499" w:name="_Toc193452349"/>
      <w:bookmarkStart w:id="6500" w:name="_Toc193463621"/>
      <w:bookmarkStart w:id="6501" w:name="_Toc201295908"/>
      <w:bookmarkStart w:id="6502" w:name="MCCQCTEMPBM_00000626"/>
      <w:r w:rsidRPr="00EE6E73">
        <w:t>–</w:t>
      </w:r>
      <w:r w:rsidRPr="00EE6E73">
        <w:tab/>
      </w:r>
      <w:proofErr w:type="spellStart"/>
      <w:r w:rsidRPr="00EE6E73">
        <w:rPr>
          <w:i/>
        </w:rPr>
        <w:t>AbsoluteTimeInfo</w:t>
      </w:r>
      <w:bookmarkEnd w:id="6497"/>
      <w:bookmarkEnd w:id="6498"/>
      <w:bookmarkEnd w:id="6499"/>
      <w:bookmarkEnd w:id="6500"/>
      <w:bookmarkEnd w:id="6501"/>
      <w:proofErr w:type="spellEnd"/>
    </w:p>
    <w:bookmarkEnd w:id="6502"/>
    <w:p w14:paraId="1A4898E2" w14:textId="77777777" w:rsidR="00394471" w:rsidRPr="00EE6E73" w:rsidRDefault="00394471" w:rsidP="00394471">
      <w:pPr>
        <w:keepNext/>
        <w:keepLines/>
        <w:rPr>
          <w:iCs/>
        </w:rPr>
      </w:pPr>
      <w:r w:rsidRPr="00EE6E73">
        <w:t xml:space="preserve">The IE </w:t>
      </w:r>
      <w:proofErr w:type="spellStart"/>
      <w:r w:rsidRPr="00EE6E73">
        <w:rPr>
          <w:i/>
        </w:rPr>
        <w:t>AbsoluteTimeInfo</w:t>
      </w:r>
      <w:proofErr w:type="spellEnd"/>
      <w:r w:rsidRPr="00EE6E73">
        <w:rPr>
          <w:iCs/>
        </w:rPr>
        <w:t xml:space="preserve"> indicates an absolute time in a format YY-MM-DD HH:MM:SS and using BCD encoding.</w:t>
      </w:r>
      <w:r w:rsidRPr="00EE6E73">
        <w:t xml:space="preserve"> </w:t>
      </w:r>
      <w:r w:rsidRPr="00EE6E73">
        <w:rPr>
          <w:iCs/>
        </w:rPr>
        <w:t>The first/ leftmost bit of the bit string contains the most significant bit of the most significant digit of the year and so on.</w:t>
      </w:r>
    </w:p>
    <w:p w14:paraId="6E1DC3A8" w14:textId="77777777" w:rsidR="00394471" w:rsidRPr="00EE6E73" w:rsidRDefault="00394471" w:rsidP="00394471">
      <w:pPr>
        <w:pStyle w:val="TH"/>
      </w:pPr>
      <w:proofErr w:type="spellStart"/>
      <w:r w:rsidRPr="00EE6E73">
        <w:rPr>
          <w:bCs/>
          <w:i/>
          <w:iCs/>
        </w:rPr>
        <w:t>AbsoluteTimeInfo</w:t>
      </w:r>
      <w:proofErr w:type="spellEnd"/>
      <w:r w:rsidRPr="00EE6E73">
        <w:rPr>
          <w:bCs/>
          <w:i/>
          <w:iCs/>
        </w:rPr>
        <w:t xml:space="preserve"> </w:t>
      </w:r>
      <w:r w:rsidRPr="00EE6E73">
        <w:t>information element</w:t>
      </w:r>
    </w:p>
    <w:p w14:paraId="06E7EEA8" w14:textId="77777777" w:rsidR="00394471" w:rsidRPr="00EE6E73" w:rsidRDefault="00394471" w:rsidP="00EE6E73">
      <w:pPr>
        <w:pStyle w:val="PL"/>
        <w:rPr>
          <w:color w:val="808080"/>
        </w:rPr>
      </w:pPr>
      <w:r w:rsidRPr="00EE6E73">
        <w:rPr>
          <w:color w:val="808080"/>
        </w:rPr>
        <w:t>-- ASN1START</w:t>
      </w:r>
    </w:p>
    <w:p w14:paraId="0ABB68CB" w14:textId="77777777" w:rsidR="00394471" w:rsidRPr="00EE6E73" w:rsidRDefault="00394471" w:rsidP="00EE6E73">
      <w:pPr>
        <w:pStyle w:val="PL"/>
        <w:rPr>
          <w:color w:val="808080"/>
        </w:rPr>
      </w:pPr>
      <w:r w:rsidRPr="00EE6E73">
        <w:rPr>
          <w:color w:val="808080"/>
        </w:rPr>
        <w:t>-- TAG-ABSOLUTETIMEINFO-START</w:t>
      </w:r>
    </w:p>
    <w:p w14:paraId="52AFEB58" w14:textId="77777777" w:rsidR="00394471" w:rsidRPr="00EE6E73" w:rsidRDefault="00394471" w:rsidP="00EE6E73">
      <w:pPr>
        <w:pStyle w:val="PL"/>
      </w:pPr>
    </w:p>
    <w:p w14:paraId="41E46044" w14:textId="77777777" w:rsidR="00394471" w:rsidRPr="00EE6E73" w:rsidRDefault="00394471" w:rsidP="00EE6E73">
      <w:pPr>
        <w:pStyle w:val="PL"/>
      </w:pPr>
      <w:r w:rsidRPr="00EE6E73">
        <w:t xml:space="preserve">AbsoluteTimeInfo-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14DED9D" w14:textId="77777777" w:rsidR="00394471" w:rsidRPr="00EE6E73" w:rsidRDefault="00394471" w:rsidP="00EE6E73">
      <w:pPr>
        <w:pStyle w:val="PL"/>
      </w:pPr>
    </w:p>
    <w:p w14:paraId="55A182DD" w14:textId="77777777" w:rsidR="00394471" w:rsidRPr="00EE6E73" w:rsidRDefault="00394471" w:rsidP="00EE6E73">
      <w:pPr>
        <w:pStyle w:val="PL"/>
        <w:rPr>
          <w:color w:val="808080"/>
        </w:rPr>
      </w:pPr>
      <w:r w:rsidRPr="00EE6E73">
        <w:rPr>
          <w:color w:val="808080"/>
        </w:rPr>
        <w:t>-- TAG-ABSOLUTETIMEINFO-STOP</w:t>
      </w:r>
    </w:p>
    <w:p w14:paraId="3026489B" w14:textId="77777777" w:rsidR="00394471" w:rsidRPr="00EE6E73" w:rsidRDefault="00394471" w:rsidP="00EE6E73">
      <w:pPr>
        <w:pStyle w:val="PL"/>
        <w:rPr>
          <w:color w:val="808080"/>
        </w:rPr>
      </w:pPr>
      <w:r w:rsidRPr="00EE6E73">
        <w:rPr>
          <w:color w:val="808080"/>
        </w:rPr>
        <w:t>-- ASN1STOP</w:t>
      </w:r>
    </w:p>
    <w:p w14:paraId="47BC2080" w14:textId="4EAF0458" w:rsidR="00394471" w:rsidRPr="00EE6E73" w:rsidRDefault="00394471" w:rsidP="00394471"/>
    <w:p w14:paraId="23AC307D" w14:textId="77777777" w:rsidR="00B36C00" w:rsidRPr="00EE6E73" w:rsidRDefault="00B36C00" w:rsidP="00B4120F">
      <w:pPr>
        <w:pStyle w:val="Heading4"/>
      </w:pPr>
      <w:bookmarkStart w:id="6503" w:name="_Toc193446545"/>
      <w:bookmarkStart w:id="6504" w:name="_Toc193452350"/>
      <w:bookmarkStart w:id="6505" w:name="_Toc193463622"/>
      <w:bookmarkStart w:id="6506" w:name="_Toc201295909"/>
      <w:bookmarkStart w:id="6507" w:name="MCCQCTEMPBM_00000627"/>
      <w:r w:rsidRPr="00EE6E73">
        <w:t>–</w:t>
      </w:r>
      <w:r w:rsidRPr="00EE6E73">
        <w:tab/>
      </w:r>
      <w:proofErr w:type="spellStart"/>
      <w:r w:rsidRPr="00EE6E73">
        <w:rPr>
          <w:i/>
          <w:iCs/>
        </w:rPr>
        <w:t>AppLayerIdleInactiveConfig</w:t>
      </w:r>
      <w:bookmarkEnd w:id="6503"/>
      <w:bookmarkEnd w:id="6504"/>
      <w:bookmarkEnd w:id="6505"/>
      <w:bookmarkEnd w:id="6506"/>
      <w:proofErr w:type="spellEnd"/>
    </w:p>
    <w:bookmarkEnd w:id="6507"/>
    <w:p w14:paraId="1FCCEAF4" w14:textId="54EE62CE" w:rsidR="00B36C00" w:rsidRPr="00EE6E73" w:rsidRDefault="00B36C00" w:rsidP="00B36C00">
      <w:pPr>
        <w:keepNext/>
        <w:keepLines/>
        <w:rPr>
          <w:iCs/>
        </w:rPr>
      </w:pPr>
      <w:r w:rsidRPr="00EE6E73">
        <w:t xml:space="preserve">The IE </w:t>
      </w:r>
      <w:proofErr w:type="spellStart"/>
      <w:r w:rsidRPr="00EE6E73">
        <w:rPr>
          <w:i/>
        </w:rPr>
        <w:t>AppLayerIdleInactiveConfig</w:t>
      </w:r>
      <w:proofErr w:type="spellEnd"/>
      <w:r w:rsidRPr="00EE6E73">
        <w:rPr>
          <w:iCs/>
        </w:rPr>
        <w:t xml:space="preserve"> indicates parameters specific to application layer measurements applicable to RRC_IDLE</w:t>
      </w:r>
      <w:r w:rsidR="008C2F94" w:rsidRPr="00EE6E73">
        <w:rPr>
          <w:iCs/>
        </w:rPr>
        <w:t xml:space="preserve"> and </w:t>
      </w:r>
      <w:r w:rsidRPr="00EE6E73">
        <w:rPr>
          <w:iCs/>
        </w:rPr>
        <w:t>RRC_INACTIVE.</w:t>
      </w:r>
      <w:r w:rsidR="004856AA" w:rsidRPr="00EE6E73">
        <w:rPr>
          <w:iCs/>
        </w:rPr>
        <w:t xml:space="preserve"> The configured application layer measurement is also applicable to RRC_CONNECTED.</w:t>
      </w:r>
    </w:p>
    <w:p w14:paraId="135E4751" w14:textId="77777777" w:rsidR="00B36C00" w:rsidRPr="00EE6E73" w:rsidRDefault="00B36C00" w:rsidP="00B4120F">
      <w:pPr>
        <w:pStyle w:val="TH"/>
      </w:pPr>
      <w:proofErr w:type="spellStart"/>
      <w:r w:rsidRPr="00EE6E73">
        <w:rPr>
          <w:i/>
          <w:iCs/>
        </w:rPr>
        <w:t>AppLayerIdleInactiveConfig</w:t>
      </w:r>
      <w:proofErr w:type="spellEnd"/>
      <w:r w:rsidRPr="00EE6E73">
        <w:t xml:space="preserve"> information element</w:t>
      </w:r>
    </w:p>
    <w:p w14:paraId="22E2BC81" w14:textId="77777777" w:rsidR="00B36C00" w:rsidRPr="00EE6E73" w:rsidRDefault="00B36C00" w:rsidP="00EE6E73">
      <w:pPr>
        <w:pStyle w:val="PL"/>
        <w:rPr>
          <w:color w:val="808080"/>
        </w:rPr>
      </w:pPr>
      <w:r w:rsidRPr="00EE6E73">
        <w:rPr>
          <w:color w:val="808080"/>
        </w:rPr>
        <w:t>-- ASN1START</w:t>
      </w:r>
    </w:p>
    <w:p w14:paraId="6F665EAD" w14:textId="77777777" w:rsidR="00B36C00" w:rsidRPr="00EE6E73" w:rsidRDefault="00B36C00" w:rsidP="00EE6E73">
      <w:pPr>
        <w:pStyle w:val="PL"/>
        <w:rPr>
          <w:color w:val="808080"/>
        </w:rPr>
      </w:pPr>
      <w:r w:rsidRPr="00EE6E73">
        <w:rPr>
          <w:color w:val="808080"/>
        </w:rPr>
        <w:t>-- TAG-APPLAYERIDLEINACTIVECONFIG-START</w:t>
      </w:r>
    </w:p>
    <w:p w14:paraId="454B0D6E" w14:textId="77777777" w:rsidR="00B36C00" w:rsidRPr="00EE6E73" w:rsidRDefault="00B36C00" w:rsidP="00EE6E73">
      <w:pPr>
        <w:pStyle w:val="PL"/>
      </w:pPr>
    </w:p>
    <w:p w14:paraId="5C84C95B" w14:textId="77777777" w:rsidR="008C2F94" w:rsidRPr="00EE6E73" w:rsidRDefault="00B36C00" w:rsidP="00EE6E73">
      <w:pPr>
        <w:pStyle w:val="PL"/>
      </w:pPr>
      <w:r w:rsidRPr="00EE6E73">
        <w:t xml:space="preserve">AppLayerIdleInactiveConfig-r18 ::=   </w:t>
      </w:r>
      <w:r w:rsidRPr="00EE6E73">
        <w:rPr>
          <w:color w:val="993366"/>
        </w:rPr>
        <w:t>SEQUENCE</w:t>
      </w:r>
      <w:r w:rsidRPr="00EE6E73">
        <w:t xml:space="preserve"> {</w:t>
      </w:r>
    </w:p>
    <w:p w14:paraId="6D2D9C6B" w14:textId="77777777" w:rsidR="008C2F94" w:rsidRPr="00EE6E73" w:rsidRDefault="008C2F94" w:rsidP="00EE6E73">
      <w:pPr>
        <w:pStyle w:val="PL"/>
      </w:pPr>
      <w:r w:rsidRPr="00EE6E73">
        <w:t xml:space="preserve">    measConfigAppLayerId-r18             MeasConfigAppLayerId-r17,</w:t>
      </w:r>
    </w:p>
    <w:p w14:paraId="09D6B873" w14:textId="520F5011" w:rsidR="008C2F94" w:rsidRPr="00EE6E73" w:rsidRDefault="008C2F94" w:rsidP="00EE6E73">
      <w:pPr>
        <w:pStyle w:val="PL"/>
        <w:rPr>
          <w:color w:val="808080"/>
        </w:rPr>
      </w:pPr>
      <w:r w:rsidRPr="00EE6E73">
        <w:t xml:space="preserve">    serviceType-r18                      </w:t>
      </w:r>
      <w:r w:rsidRPr="00EE6E73">
        <w:rPr>
          <w:color w:val="993366"/>
        </w:rPr>
        <w:t>ENUMERATED</w:t>
      </w:r>
      <w:r w:rsidRPr="00EE6E73">
        <w:t xml:space="preserve"> {streaming, </w:t>
      </w:r>
      <w:proofErr w:type="spellStart"/>
      <w:r w:rsidRPr="00EE6E73">
        <w:t>mtsi</w:t>
      </w:r>
      <w:proofErr w:type="spellEnd"/>
      <w:r w:rsidRPr="00EE6E73">
        <w:t xml:space="preserve">, </w:t>
      </w:r>
      <w:proofErr w:type="spellStart"/>
      <w:r w:rsidRPr="00EE6E73">
        <w:t>vr</w:t>
      </w:r>
      <w:proofErr w:type="spellEnd"/>
      <w:r w:rsidRPr="00EE6E73">
        <w:t xml:space="preserve">,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6B4F1517" w14:textId="0900BC36" w:rsidR="00B36C00" w:rsidRPr="00EE6E73" w:rsidRDefault="008C2F94" w:rsidP="00EE6E73">
      <w:pPr>
        <w:pStyle w:val="PL"/>
        <w:rPr>
          <w:color w:val="808080"/>
        </w:rPr>
      </w:pPr>
      <w:r w:rsidRPr="00EE6E73">
        <w:t xml:space="preserve">    appLayerMeasPriority-r18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2FE243CC" w14:textId="7E1691F3" w:rsidR="00B36C00" w:rsidRPr="00EE6E73" w:rsidRDefault="00E01A25" w:rsidP="00EE6E73">
      <w:pPr>
        <w:pStyle w:val="PL"/>
        <w:rPr>
          <w:rFonts w:eastAsia="SimSun"/>
          <w:color w:val="808080"/>
        </w:rPr>
      </w:pPr>
      <w:r w:rsidRPr="00EE6E73">
        <w:t xml:space="preserve">    </w:t>
      </w:r>
      <w:r w:rsidR="00B36C00" w:rsidRPr="00EE6E73">
        <w:rPr>
          <w:rFonts w:eastAsia="SimSun"/>
        </w:rPr>
        <w:t>qoe-Reference-r18</w:t>
      </w:r>
      <w:r w:rsidRPr="00EE6E73">
        <w:t xml:space="preserve">                    </w:t>
      </w:r>
      <w:r w:rsidR="00B36C00" w:rsidRPr="00EE6E73">
        <w:rPr>
          <w:color w:val="993366"/>
        </w:rPr>
        <w:t>OCTET</w:t>
      </w:r>
      <w:r w:rsidR="00B36C00" w:rsidRPr="00EE6E73">
        <w:t xml:space="preserve"> </w:t>
      </w:r>
      <w:r w:rsidR="00B36C00" w:rsidRPr="00EE6E73">
        <w:rPr>
          <w:color w:val="993366"/>
        </w:rPr>
        <w:t>STRING</w:t>
      </w:r>
      <w:r w:rsidR="00B36C00" w:rsidRPr="00EE6E73">
        <w:t xml:space="preserve"> (</w:t>
      </w:r>
      <w:r w:rsidR="00B36C00" w:rsidRPr="00EE6E73">
        <w:rPr>
          <w:color w:val="993366"/>
        </w:rPr>
        <w:t>SIZE</w:t>
      </w:r>
      <w:r w:rsidR="00B36C00" w:rsidRPr="00EE6E73">
        <w:t xml:space="preserve"> (6))                                                   </w:t>
      </w:r>
      <w:r w:rsidR="00B36C00" w:rsidRPr="00EE6E73">
        <w:rPr>
          <w:color w:val="993366"/>
        </w:rPr>
        <w:t>O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164FBE61" w14:textId="26FD78FD" w:rsidR="00B36C00" w:rsidRPr="00EE6E73" w:rsidRDefault="00E01A25" w:rsidP="00EE6E73">
      <w:pPr>
        <w:pStyle w:val="PL"/>
        <w:rPr>
          <w:rFonts w:eastAsia="SimSun"/>
          <w:color w:val="808080"/>
        </w:rPr>
      </w:pPr>
      <w:r w:rsidRPr="00EE6E73">
        <w:t xml:space="preserve">    </w:t>
      </w:r>
      <w:r w:rsidR="00B36C00" w:rsidRPr="00EE6E73">
        <w:rPr>
          <w:rFonts w:eastAsia="SimSun"/>
        </w:rPr>
        <w:t>qoe-MeasurementType-r18</w:t>
      </w:r>
      <w:r w:rsidRPr="00EE6E73">
        <w:t xml:space="preserve">              </w:t>
      </w:r>
      <w:r w:rsidR="00B36C00" w:rsidRPr="00EE6E73">
        <w:rPr>
          <w:rFonts w:eastAsia="SimSun"/>
          <w:color w:val="993366"/>
        </w:rPr>
        <w:t>ENUMERATED</w:t>
      </w:r>
      <w:r w:rsidR="00B36C00" w:rsidRPr="00EE6E73">
        <w:rPr>
          <w:rFonts w:eastAsia="SimSun"/>
        </w:rPr>
        <w:t xml:space="preserve"> {</w:t>
      </w:r>
      <w:proofErr w:type="spellStart"/>
      <w:r w:rsidR="00B36C00" w:rsidRPr="00EE6E73">
        <w:rPr>
          <w:rFonts w:eastAsia="SimSun"/>
        </w:rPr>
        <w:t>sbased</w:t>
      </w:r>
      <w:proofErr w:type="spellEnd"/>
      <w:r w:rsidR="00B36C00" w:rsidRPr="00EE6E73">
        <w:rPr>
          <w:rFonts w:eastAsia="SimSun"/>
        </w:rPr>
        <w:t xml:space="preserve">, </w:t>
      </w:r>
      <w:proofErr w:type="spellStart"/>
      <w:r w:rsidR="00B36C00" w:rsidRPr="00EE6E73">
        <w:rPr>
          <w:rFonts w:eastAsia="SimSun"/>
        </w:rPr>
        <w:t>mbased</w:t>
      </w:r>
      <w:proofErr w:type="spellEnd"/>
      <w:r w:rsidR="00B36C00" w:rsidRPr="00EE6E73">
        <w:rPr>
          <w:rFonts w:eastAsia="SimSun"/>
        </w:rPr>
        <w:t>}</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0C475DD7" w14:textId="2E4CF6D6" w:rsidR="00B36C00" w:rsidRPr="00EE6E73" w:rsidRDefault="00E01A25" w:rsidP="00EE6E73">
      <w:pPr>
        <w:pStyle w:val="PL"/>
        <w:rPr>
          <w:color w:val="808080"/>
        </w:rPr>
      </w:pPr>
      <w:r w:rsidRPr="00EE6E73">
        <w:t xml:space="preserve">    </w:t>
      </w:r>
      <w:r w:rsidR="00B36C00" w:rsidRPr="00EE6E73">
        <w:rPr>
          <w:rFonts w:eastAsia="SimSun"/>
        </w:rPr>
        <w:t>qoe-AreaScope-r18</w:t>
      </w:r>
      <w:r w:rsidRPr="00EE6E73">
        <w:t xml:space="preserve">                    </w:t>
      </w:r>
      <w:proofErr w:type="spellStart"/>
      <w:r w:rsidR="00B36C00" w:rsidRPr="00EE6E73">
        <w:rPr>
          <w:rFonts w:eastAsia="SimSun"/>
        </w:rPr>
        <w:t>Qoe-AreaScope-r18</w:t>
      </w:r>
      <w:proofErr w:type="spellEnd"/>
      <w:r w:rsidRPr="00EE6E73">
        <w:t xml:space="preserve">                                                         </w:t>
      </w:r>
      <w:r w:rsidRPr="00EE6E73">
        <w:rPr>
          <w:color w:val="993366"/>
        </w:rPr>
        <w:t>O</w:t>
      </w:r>
      <w:r w:rsidR="00B36C00" w:rsidRPr="00EE6E73">
        <w:rPr>
          <w:color w:val="993366"/>
        </w:rPr>
        <w:t>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28E7C957" w14:textId="55741331" w:rsidR="00B36C00" w:rsidRPr="00EE6E73" w:rsidRDefault="00B36C00" w:rsidP="00EE6E73">
      <w:pPr>
        <w:pStyle w:val="PL"/>
        <w:rPr>
          <w:rFonts w:eastAsia="SimSun"/>
          <w:color w:val="808080"/>
        </w:rPr>
      </w:pPr>
      <w:r w:rsidRPr="00EE6E73">
        <w:t xml:space="preserve">    mce-Id-r18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w:t>
      </w:r>
      <w:r w:rsidRPr="00EE6E73">
        <w:rPr>
          <w:rFonts w:eastAsia="SimSun"/>
        </w:rPr>
        <w:t xml:space="preserve"> </w:t>
      </w:r>
      <w:r w:rsidRPr="00EE6E73">
        <w:rPr>
          <w:rFonts w:eastAsia="SimSun"/>
          <w:color w:val="808080"/>
        </w:rPr>
        <w:t xml:space="preserve">-- Need </w:t>
      </w:r>
      <w:r w:rsidR="008C2F94" w:rsidRPr="00EE6E73">
        <w:rPr>
          <w:rFonts w:eastAsia="SimSun"/>
          <w:color w:val="808080"/>
        </w:rPr>
        <w:t>M</w:t>
      </w:r>
    </w:p>
    <w:p w14:paraId="5F23C5FA" w14:textId="39CA8B70" w:rsidR="00B36C00" w:rsidRPr="00EE6E73" w:rsidRDefault="00E01A25" w:rsidP="00EE6E73">
      <w:pPr>
        <w:pStyle w:val="PL"/>
        <w:rPr>
          <w:color w:val="808080"/>
        </w:rPr>
      </w:pPr>
      <w:r w:rsidRPr="00EE6E73">
        <w:t xml:space="preserve">    </w:t>
      </w:r>
      <w:r w:rsidR="00B36C00" w:rsidRPr="00EE6E73">
        <w:rPr>
          <w:rFonts w:eastAsia="SimSun"/>
        </w:rPr>
        <w:t>availableRAN-VisibleMetrics-r18</w:t>
      </w:r>
      <w:r w:rsidRPr="00EE6E73">
        <w:t xml:space="preserve">      </w:t>
      </w:r>
      <w:proofErr w:type="spellStart"/>
      <w:r w:rsidR="00B36C00" w:rsidRPr="00EE6E73">
        <w:rPr>
          <w:rFonts w:eastAsia="SimSun"/>
        </w:rPr>
        <w:t>AvailableRAN-VisibleMetrics-r18</w:t>
      </w:r>
      <w:proofErr w:type="spellEnd"/>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7A6EEA93" w14:textId="77777777" w:rsidR="00B36C00" w:rsidRPr="00EE6E73" w:rsidRDefault="00B36C00" w:rsidP="00EE6E73">
      <w:pPr>
        <w:pStyle w:val="PL"/>
      </w:pPr>
      <w:r w:rsidRPr="00EE6E73">
        <w:t xml:space="preserve">    ...</w:t>
      </w:r>
    </w:p>
    <w:p w14:paraId="0C29F2AE" w14:textId="77777777" w:rsidR="00B36C00" w:rsidRPr="00EE6E73" w:rsidRDefault="00B36C00" w:rsidP="00EE6E73">
      <w:pPr>
        <w:pStyle w:val="PL"/>
      </w:pPr>
      <w:r w:rsidRPr="00EE6E73">
        <w:t>}</w:t>
      </w:r>
    </w:p>
    <w:p w14:paraId="404FB8A1" w14:textId="77777777" w:rsidR="00B36C00" w:rsidRPr="00EE6E73" w:rsidRDefault="00B36C00" w:rsidP="00EE6E73">
      <w:pPr>
        <w:pStyle w:val="PL"/>
      </w:pPr>
    </w:p>
    <w:p w14:paraId="4D6AD3E6" w14:textId="77777777" w:rsidR="00B36C00" w:rsidRPr="00EE6E73" w:rsidRDefault="00B36C00" w:rsidP="00EE6E73">
      <w:pPr>
        <w:pStyle w:val="PL"/>
      </w:pPr>
      <w:r w:rsidRPr="00EE6E73">
        <w:t xml:space="preserve">Qoe-AreaScope-r18 ::=                </w:t>
      </w:r>
      <w:r w:rsidRPr="00EE6E73">
        <w:rPr>
          <w:color w:val="993366"/>
        </w:rPr>
        <w:t>CHOICE</w:t>
      </w:r>
      <w:r w:rsidRPr="00EE6E73">
        <w:t xml:space="preserve"> {</w:t>
      </w:r>
    </w:p>
    <w:p w14:paraId="16500F79" w14:textId="77777777" w:rsidR="00B36C00" w:rsidRPr="00EE6E73" w:rsidRDefault="00B36C00" w:rsidP="00EE6E73">
      <w:pPr>
        <w:pStyle w:val="PL"/>
      </w:pPr>
      <w:r w:rsidRPr="00EE6E73">
        <w:t xml:space="preserve">    </w:t>
      </w:r>
      <w:proofErr w:type="spellStart"/>
      <w:r w:rsidRPr="00EE6E73">
        <w:t>cellGlobalIdList</w:t>
      </w:r>
      <w:proofErr w:type="spellEnd"/>
      <w:r w:rsidRPr="00EE6E73">
        <w:t xml:space="preserve">                     CellGlobalIdList-r16,</w:t>
      </w:r>
    </w:p>
    <w:p w14:paraId="186E6489" w14:textId="77777777" w:rsidR="00B36C00" w:rsidRPr="00EE6E73" w:rsidRDefault="00B36C00" w:rsidP="00EE6E73">
      <w:pPr>
        <w:pStyle w:val="PL"/>
      </w:pPr>
      <w:r w:rsidRPr="00EE6E73">
        <w:t xml:space="preserve">    </w:t>
      </w:r>
      <w:proofErr w:type="spellStart"/>
      <w:r w:rsidRPr="00EE6E73">
        <w:t>trackingAreaCodeList</w:t>
      </w:r>
      <w:proofErr w:type="spellEnd"/>
      <w:r w:rsidRPr="00EE6E73">
        <w:t xml:space="preserve">                 TrackingAreaCodeList-r16,</w:t>
      </w:r>
    </w:p>
    <w:p w14:paraId="5E138B7F" w14:textId="77777777" w:rsidR="00B36C00" w:rsidRPr="00EE6E73" w:rsidRDefault="00B36C00" w:rsidP="00EE6E73">
      <w:pPr>
        <w:pStyle w:val="PL"/>
      </w:pPr>
      <w:r w:rsidRPr="00EE6E73">
        <w:t xml:space="preserve">    </w:t>
      </w:r>
      <w:proofErr w:type="spellStart"/>
      <w:r w:rsidRPr="00EE6E73">
        <w:t>trackingAreaIdentityList</w:t>
      </w:r>
      <w:proofErr w:type="spellEnd"/>
      <w:r w:rsidRPr="00EE6E73">
        <w:t xml:space="preserve">             TrackingAreaIdentityList-r16,</w:t>
      </w:r>
    </w:p>
    <w:p w14:paraId="2EDB7C07" w14:textId="77777777" w:rsidR="00B36C00" w:rsidRPr="00EE6E73" w:rsidRDefault="00B36C00" w:rsidP="00EE6E73">
      <w:pPr>
        <w:pStyle w:val="PL"/>
      </w:pPr>
      <w:r w:rsidRPr="00EE6E73">
        <w:t xml:space="preserve">    </w:t>
      </w:r>
      <w:proofErr w:type="spellStart"/>
      <w:r w:rsidRPr="00EE6E73">
        <w:t>plmn-IdentityList</w:t>
      </w:r>
      <w:proofErr w:type="spellEnd"/>
      <w:r w:rsidRPr="00EE6E73">
        <w:t xml:space="preserve">                    PLMN-IdentityList2-r16,</w:t>
      </w:r>
    </w:p>
    <w:p w14:paraId="3531D9CE" w14:textId="77777777" w:rsidR="00B36C00" w:rsidRPr="00EE6E73" w:rsidRDefault="00B36C00" w:rsidP="00EE6E73">
      <w:pPr>
        <w:pStyle w:val="PL"/>
      </w:pPr>
      <w:r w:rsidRPr="00EE6E73">
        <w:t xml:space="preserve">    ...</w:t>
      </w:r>
    </w:p>
    <w:p w14:paraId="547D95B1" w14:textId="77777777" w:rsidR="00B36C00" w:rsidRPr="00EE6E73" w:rsidRDefault="00B36C00" w:rsidP="00EE6E73">
      <w:pPr>
        <w:pStyle w:val="PL"/>
      </w:pPr>
      <w:r w:rsidRPr="00EE6E73">
        <w:t>}</w:t>
      </w:r>
    </w:p>
    <w:p w14:paraId="70E489AE" w14:textId="77777777" w:rsidR="00B36C00" w:rsidRPr="00EE6E73" w:rsidRDefault="00B36C00" w:rsidP="00EE6E73">
      <w:pPr>
        <w:pStyle w:val="PL"/>
      </w:pPr>
    </w:p>
    <w:p w14:paraId="0A82C503" w14:textId="77777777" w:rsidR="00B36C00" w:rsidRPr="00EE6E73" w:rsidRDefault="00B36C00" w:rsidP="00EE6E73">
      <w:pPr>
        <w:pStyle w:val="PL"/>
      </w:pPr>
      <w:r w:rsidRPr="00EE6E73">
        <w:t xml:space="preserve">AvailableRAN-VisibleMetrics-r18 ::=  </w:t>
      </w:r>
      <w:r w:rsidRPr="00EE6E73">
        <w:rPr>
          <w:color w:val="993366"/>
        </w:rPr>
        <w:t>SEQUENCE</w:t>
      </w:r>
      <w:r w:rsidRPr="00EE6E73">
        <w:t xml:space="preserve"> {</w:t>
      </w:r>
    </w:p>
    <w:p w14:paraId="55CCADAD" w14:textId="6C210CC0" w:rsidR="00B36C00" w:rsidRPr="00EE6E73" w:rsidRDefault="00B36C00" w:rsidP="00EE6E73">
      <w:pPr>
        <w:pStyle w:val="PL"/>
        <w:rPr>
          <w:color w:val="808080"/>
        </w:rPr>
      </w:pPr>
      <w:r w:rsidRPr="00EE6E73">
        <w:t xml:space="preserve">    appLayerBufferLevelLis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282F986C" w14:textId="4AF316A3" w:rsidR="00B36C00" w:rsidRPr="00EE6E73" w:rsidRDefault="00B36C00" w:rsidP="00EE6E73">
      <w:pPr>
        <w:pStyle w:val="PL"/>
        <w:rPr>
          <w:color w:val="808080"/>
        </w:rPr>
      </w:pPr>
      <w:r w:rsidRPr="00EE6E73">
        <w:t xml:space="preserve">    playoutDelayForMediaStartu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44F72127" w14:textId="77777777" w:rsidR="00B36C00" w:rsidRPr="00EE6E73" w:rsidRDefault="00B36C00" w:rsidP="00EE6E73">
      <w:pPr>
        <w:pStyle w:val="PL"/>
      </w:pPr>
      <w:r w:rsidRPr="00EE6E73">
        <w:t xml:space="preserve">    ...</w:t>
      </w:r>
    </w:p>
    <w:p w14:paraId="57BFBEAA" w14:textId="77777777" w:rsidR="00B36C00" w:rsidRPr="00EE6E73" w:rsidRDefault="00B36C00" w:rsidP="00EE6E73">
      <w:pPr>
        <w:pStyle w:val="PL"/>
      </w:pPr>
      <w:r w:rsidRPr="00EE6E73">
        <w:t>}</w:t>
      </w:r>
    </w:p>
    <w:p w14:paraId="7202765E" w14:textId="77777777" w:rsidR="00B36C00" w:rsidRPr="00EE6E73" w:rsidRDefault="00B36C00" w:rsidP="00EE6E73">
      <w:pPr>
        <w:pStyle w:val="PL"/>
      </w:pPr>
    </w:p>
    <w:p w14:paraId="6383E297" w14:textId="77777777" w:rsidR="00B36C00" w:rsidRPr="00EE6E73" w:rsidRDefault="00B36C00" w:rsidP="00EE6E73">
      <w:pPr>
        <w:pStyle w:val="PL"/>
        <w:rPr>
          <w:color w:val="808080"/>
        </w:rPr>
      </w:pPr>
      <w:r w:rsidRPr="00EE6E73">
        <w:rPr>
          <w:color w:val="808080"/>
        </w:rPr>
        <w:t>-- TAG-APPLAYERIDLEINACTIVECONFIG-STOP</w:t>
      </w:r>
    </w:p>
    <w:p w14:paraId="5598B12B" w14:textId="77777777" w:rsidR="00B36C00" w:rsidRPr="00EE6E73" w:rsidRDefault="00B36C00" w:rsidP="00EE6E73">
      <w:pPr>
        <w:pStyle w:val="PL"/>
        <w:rPr>
          <w:color w:val="808080"/>
        </w:rPr>
      </w:pPr>
      <w:r w:rsidRPr="00EE6E73">
        <w:rPr>
          <w:color w:val="808080"/>
        </w:rPr>
        <w:t>-- ASN1STOP</w:t>
      </w:r>
    </w:p>
    <w:p w14:paraId="5DD19131" w14:textId="77777777" w:rsidR="00B36C00" w:rsidRPr="00EE6E73"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EE6E73" w:rsidRDefault="00B36C00" w:rsidP="00467478">
            <w:pPr>
              <w:pStyle w:val="TAH"/>
              <w:rPr>
                <w:szCs w:val="22"/>
                <w:lang w:eastAsia="sv-SE"/>
              </w:rPr>
            </w:pPr>
            <w:proofErr w:type="spellStart"/>
            <w:r w:rsidRPr="00EE6E73">
              <w:rPr>
                <w:i/>
                <w:szCs w:val="22"/>
                <w:lang w:eastAsia="sv-SE"/>
              </w:rPr>
              <w:t>AppLayerIdleInactiveConfig</w:t>
            </w:r>
            <w:proofErr w:type="spellEnd"/>
            <w:r w:rsidRPr="00EE6E73">
              <w:rPr>
                <w:i/>
                <w:szCs w:val="22"/>
                <w:lang w:eastAsia="sv-SE"/>
              </w:rPr>
              <w:t xml:space="preserve"> </w:t>
            </w:r>
            <w:r w:rsidRPr="00EE6E73">
              <w:rPr>
                <w:szCs w:val="22"/>
                <w:lang w:eastAsia="sv-SE"/>
              </w:rPr>
              <w:t>field descriptions</w:t>
            </w:r>
          </w:p>
        </w:tc>
      </w:tr>
      <w:tr w:rsidR="004112C8" w:rsidRPr="00EE6E73"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EE6E73" w:rsidRDefault="00B36C00" w:rsidP="00467478">
            <w:pPr>
              <w:pStyle w:val="TAL"/>
              <w:rPr>
                <w:b/>
                <w:i/>
                <w:szCs w:val="22"/>
                <w:lang w:eastAsia="sv-SE"/>
              </w:rPr>
            </w:pPr>
            <w:proofErr w:type="spellStart"/>
            <w:r w:rsidRPr="00EE6E73">
              <w:rPr>
                <w:b/>
                <w:i/>
                <w:szCs w:val="22"/>
                <w:lang w:eastAsia="sv-SE"/>
              </w:rPr>
              <w:t>appLayerBufferLevelList</w:t>
            </w:r>
            <w:proofErr w:type="spellEnd"/>
          </w:p>
          <w:p w14:paraId="6397A63E" w14:textId="77777777" w:rsidR="00B36C00" w:rsidRPr="00EE6E73" w:rsidRDefault="00B36C00" w:rsidP="00467478">
            <w:pPr>
              <w:pStyle w:val="TAL"/>
              <w:rPr>
                <w:b/>
                <w:i/>
                <w:szCs w:val="22"/>
                <w:lang w:eastAsia="sv-SE"/>
              </w:rPr>
            </w:pPr>
            <w:r w:rsidRPr="00EE6E73">
              <w:rPr>
                <w:szCs w:val="22"/>
                <w:lang w:eastAsia="sv-SE"/>
              </w:rPr>
              <w:t xml:space="preserve">The field defines whether the buffer level for DASH streaming and VR service types can be collected as a RAN visible </w:t>
            </w:r>
            <w:proofErr w:type="spellStart"/>
            <w:r w:rsidRPr="00EE6E73">
              <w:rPr>
                <w:szCs w:val="22"/>
                <w:lang w:eastAsia="sv-SE"/>
              </w:rPr>
              <w:t>QoE</w:t>
            </w:r>
            <w:proofErr w:type="spellEnd"/>
            <w:r w:rsidRPr="00EE6E73">
              <w:rPr>
                <w:szCs w:val="22"/>
                <w:lang w:eastAsia="sv-SE"/>
              </w:rPr>
              <w:t xml:space="preserve"> metric from the UE.</w:t>
            </w:r>
          </w:p>
        </w:tc>
      </w:tr>
      <w:tr w:rsidR="004112C8" w:rsidRPr="00EE6E73"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EE6E73" w:rsidRDefault="00B36C00" w:rsidP="00467478">
            <w:pPr>
              <w:pStyle w:val="TAL"/>
              <w:rPr>
                <w:b/>
                <w:i/>
                <w:szCs w:val="22"/>
                <w:lang w:eastAsia="sv-SE"/>
              </w:rPr>
            </w:pPr>
            <w:proofErr w:type="spellStart"/>
            <w:r w:rsidRPr="00EE6E73">
              <w:rPr>
                <w:b/>
                <w:i/>
                <w:szCs w:val="22"/>
                <w:lang w:eastAsia="sv-SE"/>
              </w:rPr>
              <w:t>qoe-AreaScope</w:t>
            </w:r>
            <w:proofErr w:type="spellEnd"/>
          </w:p>
          <w:p w14:paraId="28AE8FFB" w14:textId="77777777" w:rsidR="00B36C00" w:rsidRPr="00EE6E73" w:rsidRDefault="00B36C00" w:rsidP="00467478">
            <w:pPr>
              <w:pStyle w:val="TAL"/>
              <w:rPr>
                <w:b/>
                <w:i/>
                <w:szCs w:val="22"/>
                <w:lang w:eastAsia="sv-SE"/>
              </w:rPr>
            </w:pPr>
            <w:r w:rsidRPr="00EE6E73">
              <w:rPr>
                <w:szCs w:val="22"/>
                <w:lang w:eastAsia="sv-SE"/>
              </w:rPr>
              <w:t>The field contains the area where the application layer measurement shall start if an application layer session starts.</w:t>
            </w:r>
          </w:p>
        </w:tc>
      </w:tr>
      <w:tr w:rsidR="004112C8" w:rsidRPr="00EE6E73"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EE6E73" w:rsidRDefault="00B36C00" w:rsidP="00467478">
            <w:pPr>
              <w:pStyle w:val="TAL"/>
              <w:rPr>
                <w:b/>
                <w:i/>
                <w:szCs w:val="22"/>
                <w:lang w:eastAsia="sv-SE"/>
              </w:rPr>
            </w:pPr>
            <w:proofErr w:type="spellStart"/>
            <w:r w:rsidRPr="00EE6E73">
              <w:rPr>
                <w:b/>
                <w:i/>
                <w:szCs w:val="22"/>
                <w:lang w:eastAsia="sv-SE"/>
              </w:rPr>
              <w:t>qoe-MeasurementType</w:t>
            </w:r>
            <w:proofErr w:type="spellEnd"/>
          </w:p>
          <w:p w14:paraId="5EDD67A0" w14:textId="77777777" w:rsidR="00B36C00" w:rsidRPr="00EE6E73" w:rsidRDefault="00B36C00" w:rsidP="00467478">
            <w:pPr>
              <w:pStyle w:val="TAL"/>
              <w:rPr>
                <w:szCs w:val="22"/>
                <w:lang w:eastAsia="sv-SE"/>
              </w:rPr>
            </w:pPr>
            <w:r w:rsidRPr="00EE6E73">
              <w:rPr>
                <w:szCs w:val="22"/>
                <w:lang w:eastAsia="sv-SE"/>
              </w:rPr>
              <w:t>Indicates whether the application layer measurement is signalling based or management based.</w:t>
            </w:r>
          </w:p>
        </w:tc>
      </w:tr>
      <w:tr w:rsidR="004112C8" w:rsidRPr="00EE6E73"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EE6E73" w:rsidRDefault="00B36C00" w:rsidP="00467478">
            <w:pPr>
              <w:pStyle w:val="TAL"/>
              <w:rPr>
                <w:b/>
                <w:i/>
                <w:szCs w:val="22"/>
                <w:lang w:eastAsia="sv-SE"/>
              </w:rPr>
            </w:pPr>
            <w:proofErr w:type="spellStart"/>
            <w:r w:rsidRPr="00EE6E73">
              <w:rPr>
                <w:b/>
                <w:i/>
                <w:szCs w:val="22"/>
                <w:lang w:eastAsia="sv-SE"/>
              </w:rPr>
              <w:t>qoe</w:t>
            </w:r>
            <w:proofErr w:type="spellEnd"/>
            <w:r w:rsidRPr="00EE6E73">
              <w:rPr>
                <w:b/>
                <w:i/>
                <w:szCs w:val="22"/>
                <w:lang w:eastAsia="sv-SE"/>
              </w:rPr>
              <w:t>-Reference</w:t>
            </w:r>
          </w:p>
          <w:p w14:paraId="4A3215A9" w14:textId="1B5BDDBF" w:rsidR="00B36C00" w:rsidRPr="00EE6E73" w:rsidRDefault="00B36C00" w:rsidP="00467478">
            <w:pPr>
              <w:pStyle w:val="TAL"/>
              <w:rPr>
                <w:b/>
                <w:i/>
                <w:szCs w:val="22"/>
                <w:lang w:eastAsia="sv-SE"/>
              </w:rPr>
            </w:pPr>
            <w:r w:rsidRPr="00EE6E73">
              <w:rPr>
                <w:bCs/>
                <w:iCs/>
                <w:szCs w:val="22"/>
                <w:lang w:eastAsia="sv-SE"/>
              </w:rPr>
              <w:t xml:space="preserve">Indicates the </w:t>
            </w:r>
            <w:proofErr w:type="spellStart"/>
            <w:r w:rsidRPr="00EE6E73">
              <w:rPr>
                <w:bCs/>
                <w:iCs/>
                <w:szCs w:val="22"/>
                <w:lang w:eastAsia="sv-SE"/>
              </w:rPr>
              <w:t>QoE</w:t>
            </w:r>
            <w:proofErr w:type="spellEnd"/>
            <w:r w:rsidRPr="00EE6E73">
              <w:rPr>
                <w:bCs/>
                <w:iCs/>
                <w:szCs w:val="22"/>
                <w:lang w:eastAsia="sv-SE"/>
              </w:rPr>
              <w:t xml:space="preserve"> Reference as defined in TS 28.405 [</w:t>
            </w:r>
            <w:r w:rsidR="009D1D53" w:rsidRPr="00EE6E73">
              <w:rPr>
                <w:bCs/>
                <w:iCs/>
                <w:szCs w:val="22"/>
                <w:lang w:eastAsia="sv-SE"/>
              </w:rPr>
              <w:t>80</w:t>
            </w:r>
            <w:r w:rsidRPr="00EE6E73">
              <w:rPr>
                <w:bCs/>
                <w:iCs/>
                <w:szCs w:val="22"/>
                <w:lang w:eastAsia="sv-SE"/>
              </w:rPr>
              <w:t>], clause 5.2.</w:t>
            </w:r>
          </w:p>
        </w:tc>
      </w:tr>
      <w:tr w:rsidR="004112C8" w:rsidRPr="00EE6E73"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EE6E73" w:rsidRDefault="00D3128C" w:rsidP="00467478">
            <w:pPr>
              <w:pStyle w:val="TAL"/>
              <w:rPr>
                <w:b/>
                <w:i/>
                <w:szCs w:val="22"/>
                <w:lang w:eastAsia="sv-SE"/>
              </w:rPr>
            </w:pPr>
            <w:proofErr w:type="spellStart"/>
            <w:r w:rsidRPr="00EE6E73">
              <w:rPr>
                <w:b/>
                <w:i/>
                <w:szCs w:val="22"/>
                <w:lang w:eastAsia="sv-SE"/>
              </w:rPr>
              <w:t>mce</w:t>
            </w:r>
            <w:proofErr w:type="spellEnd"/>
            <w:r w:rsidRPr="00EE6E73">
              <w:rPr>
                <w:b/>
                <w:i/>
                <w:szCs w:val="22"/>
                <w:lang w:eastAsia="sv-SE"/>
              </w:rPr>
              <w:t>-id</w:t>
            </w:r>
          </w:p>
          <w:p w14:paraId="31FE0D11" w14:textId="2E56B1AB" w:rsidR="00D3128C" w:rsidRPr="00EE6E73" w:rsidRDefault="00D3128C" w:rsidP="00467478">
            <w:pPr>
              <w:pStyle w:val="TAL"/>
              <w:rPr>
                <w:bCs/>
                <w:iCs/>
                <w:szCs w:val="22"/>
                <w:lang w:eastAsia="sv-SE"/>
              </w:rPr>
            </w:pPr>
            <w:r w:rsidRPr="00EE6E73">
              <w:rPr>
                <w:bCs/>
                <w:iCs/>
                <w:szCs w:val="22"/>
                <w:lang w:eastAsia="sv-SE"/>
              </w:rPr>
              <w:t xml:space="preserve">The field contains the Measurement Collection Entity </w:t>
            </w:r>
            <w:r w:rsidR="00B20CD0" w:rsidRPr="00EE6E73">
              <w:rPr>
                <w:bCs/>
                <w:iCs/>
                <w:szCs w:val="22"/>
                <w:lang w:eastAsia="sv-SE"/>
              </w:rPr>
              <w:t>ID</w:t>
            </w:r>
            <w:r w:rsidRPr="00EE6E73">
              <w:rPr>
                <w:bCs/>
                <w:iCs/>
                <w:szCs w:val="22"/>
                <w:lang w:eastAsia="sv-SE"/>
              </w:rPr>
              <w:t>.</w:t>
            </w:r>
          </w:p>
        </w:tc>
      </w:tr>
      <w:tr w:rsidR="00B4120F" w:rsidRPr="00EE6E73"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EE6E73" w:rsidRDefault="00D3128C" w:rsidP="00467478">
            <w:pPr>
              <w:pStyle w:val="TAL"/>
              <w:rPr>
                <w:b/>
                <w:i/>
                <w:szCs w:val="22"/>
                <w:lang w:eastAsia="sv-SE"/>
              </w:rPr>
            </w:pPr>
            <w:proofErr w:type="spellStart"/>
            <w:r w:rsidRPr="00EE6E73">
              <w:rPr>
                <w:b/>
                <w:i/>
                <w:szCs w:val="22"/>
                <w:lang w:eastAsia="sv-SE"/>
              </w:rPr>
              <w:t>playoutDelayForMediaStartup</w:t>
            </w:r>
            <w:proofErr w:type="spellEnd"/>
          </w:p>
          <w:p w14:paraId="015166E7" w14:textId="77777777" w:rsidR="00D3128C" w:rsidRPr="00EE6E73" w:rsidRDefault="00D3128C" w:rsidP="00467478">
            <w:pPr>
              <w:pStyle w:val="TAL"/>
              <w:rPr>
                <w:bCs/>
                <w:iCs/>
                <w:szCs w:val="22"/>
                <w:lang w:eastAsia="sv-SE"/>
              </w:rPr>
            </w:pPr>
            <w:r w:rsidRPr="00EE6E73">
              <w:rPr>
                <w:bCs/>
                <w:iCs/>
                <w:szCs w:val="22"/>
                <w:lang w:eastAsia="sv-SE"/>
              </w:rPr>
              <w:t xml:space="preserve">The field defines whether the playout delay for DASH streaming and VR service types can be collected as a RAN visible </w:t>
            </w:r>
            <w:proofErr w:type="spellStart"/>
            <w:r w:rsidRPr="00EE6E73">
              <w:rPr>
                <w:bCs/>
                <w:iCs/>
                <w:szCs w:val="22"/>
                <w:lang w:eastAsia="sv-SE"/>
              </w:rPr>
              <w:t>QoE</w:t>
            </w:r>
            <w:proofErr w:type="spellEnd"/>
            <w:r w:rsidRPr="00EE6E73">
              <w:rPr>
                <w:bCs/>
                <w:iCs/>
                <w:szCs w:val="22"/>
                <w:lang w:eastAsia="sv-SE"/>
              </w:rPr>
              <w:t xml:space="preserve"> metric from the UE.</w:t>
            </w:r>
          </w:p>
        </w:tc>
      </w:tr>
    </w:tbl>
    <w:p w14:paraId="6395B503" w14:textId="77777777" w:rsidR="00B36C00" w:rsidRPr="00EE6E73" w:rsidRDefault="00B36C00" w:rsidP="00394471"/>
    <w:p w14:paraId="5D8CEDFA" w14:textId="77777777" w:rsidR="0046275D" w:rsidRPr="00EE6E73" w:rsidRDefault="0046275D" w:rsidP="00B4120F">
      <w:pPr>
        <w:pStyle w:val="Heading4"/>
        <w:rPr>
          <w:i/>
          <w:iCs/>
        </w:rPr>
      </w:pPr>
      <w:bookmarkStart w:id="6508" w:name="_Toc193446546"/>
      <w:bookmarkStart w:id="6509" w:name="_Toc193452351"/>
      <w:bookmarkStart w:id="6510" w:name="_Toc193463623"/>
      <w:bookmarkStart w:id="6511" w:name="_Toc201295910"/>
      <w:bookmarkStart w:id="6512" w:name="MCCQCTEMPBM_00000628"/>
      <w:bookmarkStart w:id="6513" w:name="_Hlk88212843"/>
      <w:r w:rsidRPr="00EE6E73">
        <w:t>–</w:t>
      </w:r>
      <w:r w:rsidRPr="00EE6E73">
        <w:tab/>
      </w:r>
      <w:proofErr w:type="spellStart"/>
      <w:r w:rsidRPr="00EE6E73">
        <w:rPr>
          <w:i/>
          <w:iCs/>
        </w:rPr>
        <w:t>AppLayerMeasConfig</w:t>
      </w:r>
      <w:bookmarkEnd w:id="6508"/>
      <w:bookmarkEnd w:id="6509"/>
      <w:bookmarkEnd w:id="6510"/>
      <w:bookmarkEnd w:id="6511"/>
      <w:proofErr w:type="spellEnd"/>
    </w:p>
    <w:bookmarkEnd w:id="6512"/>
    <w:p w14:paraId="02926D7C" w14:textId="77777777" w:rsidR="0046275D" w:rsidRPr="00EE6E73" w:rsidRDefault="0046275D" w:rsidP="0046275D">
      <w:pPr>
        <w:keepNext/>
        <w:keepLines/>
        <w:rPr>
          <w:iCs/>
        </w:rPr>
      </w:pPr>
      <w:r w:rsidRPr="00EE6E73">
        <w:t xml:space="preserve">The IE </w:t>
      </w:r>
      <w:proofErr w:type="spellStart"/>
      <w:r w:rsidRPr="00EE6E73">
        <w:rPr>
          <w:i/>
        </w:rPr>
        <w:t>AppLayerMeasConfig</w:t>
      </w:r>
      <w:proofErr w:type="spellEnd"/>
      <w:r w:rsidRPr="00EE6E73">
        <w:rPr>
          <w:iCs/>
        </w:rPr>
        <w:t xml:space="preserve"> indicates configuration of application layer measurements.</w:t>
      </w:r>
    </w:p>
    <w:p w14:paraId="467EE378" w14:textId="77777777" w:rsidR="0046275D" w:rsidRPr="00EE6E73" w:rsidRDefault="0046275D" w:rsidP="00B4120F">
      <w:pPr>
        <w:pStyle w:val="TH"/>
      </w:pPr>
      <w:proofErr w:type="spellStart"/>
      <w:r w:rsidRPr="00EE6E73">
        <w:rPr>
          <w:bCs/>
          <w:i/>
          <w:iCs/>
        </w:rPr>
        <w:t>AppLayerMeasConfig</w:t>
      </w:r>
      <w:proofErr w:type="spellEnd"/>
      <w:r w:rsidRPr="00EE6E73">
        <w:rPr>
          <w:bCs/>
          <w:i/>
          <w:iCs/>
        </w:rPr>
        <w:t xml:space="preserve"> </w:t>
      </w:r>
      <w:r w:rsidRPr="00EE6E73">
        <w:t>information element</w:t>
      </w:r>
    </w:p>
    <w:p w14:paraId="0CE95FFF" w14:textId="77777777" w:rsidR="0046275D" w:rsidRPr="00EE6E73" w:rsidRDefault="0046275D" w:rsidP="00EE6E73">
      <w:pPr>
        <w:pStyle w:val="PL"/>
        <w:rPr>
          <w:color w:val="808080"/>
        </w:rPr>
      </w:pPr>
      <w:r w:rsidRPr="00EE6E73">
        <w:rPr>
          <w:color w:val="808080"/>
        </w:rPr>
        <w:t>-- ASN1START</w:t>
      </w:r>
    </w:p>
    <w:p w14:paraId="7014653E" w14:textId="77777777" w:rsidR="0046275D" w:rsidRPr="00EE6E73" w:rsidRDefault="0046275D" w:rsidP="00EE6E73">
      <w:pPr>
        <w:pStyle w:val="PL"/>
        <w:rPr>
          <w:color w:val="808080"/>
        </w:rPr>
      </w:pPr>
      <w:r w:rsidRPr="00EE6E73">
        <w:rPr>
          <w:color w:val="808080"/>
        </w:rPr>
        <w:t>-- TAG-APPLAYERMEASCONFIG-START</w:t>
      </w:r>
    </w:p>
    <w:p w14:paraId="597CF0C9" w14:textId="77777777" w:rsidR="0046275D" w:rsidRPr="00EE6E73" w:rsidRDefault="0046275D" w:rsidP="00EE6E73">
      <w:pPr>
        <w:pStyle w:val="PL"/>
      </w:pPr>
    </w:p>
    <w:p w14:paraId="292E3333" w14:textId="4ECEE9E2" w:rsidR="0046275D" w:rsidRPr="00EE6E73" w:rsidRDefault="0046275D" w:rsidP="00EE6E73">
      <w:pPr>
        <w:pStyle w:val="PL"/>
      </w:pPr>
      <w:bookmarkStart w:id="6514" w:name="_Hlk89074849"/>
      <w:r w:rsidRPr="00EE6E73">
        <w:t xml:space="preserve">AppLayerMeasConfig-r17 ::=           </w:t>
      </w:r>
      <w:r w:rsidRPr="00EE6E73">
        <w:rPr>
          <w:color w:val="993366"/>
        </w:rPr>
        <w:t>SEQUENCE</w:t>
      </w:r>
      <w:r w:rsidRPr="00EE6E73">
        <w:t xml:space="preserve"> {</w:t>
      </w:r>
    </w:p>
    <w:p w14:paraId="6C6EFFBF" w14:textId="2A008D40" w:rsidR="0046275D" w:rsidRPr="00EE6E73" w:rsidRDefault="0046275D" w:rsidP="00EE6E73">
      <w:pPr>
        <w:pStyle w:val="PL"/>
        <w:rPr>
          <w:color w:val="808080"/>
        </w:rPr>
      </w:pPr>
      <w:r w:rsidRPr="00EE6E73">
        <w:t xml:space="preserve">    measConfigAppLayerToAddMod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r17     </w:t>
      </w:r>
      <w:r w:rsidRPr="00EE6E73">
        <w:rPr>
          <w:color w:val="993366"/>
        </w:rPr>
        <w:t>OPTIONAL</w:t>
      </w:r>
      <w:r w:rsidRPr="00EE6E73">
        <w:t xml:space="preserve">, </w:t>
      </w:r>
      <w:r w:rsidRPr="00EE6E73">
        <w:rPr>
          <w:color w:val="808080"/>
        </w:rPr>
        <w:t>-- Need N</w:t>
      </w:r>
    </w:p>
    <w:p w14:paraId="79562284" w14:textId="304660FA" w:rsidR="0046275D" w:rsidRPr="00EE6E73" w:rsidRDefault="0046275D" w:rsidP="00EE6E73">
      <w:pPr>
        <w:pStyle w:val="PL"/>
        <w:rPr>
          <w:color w:val="808080"/>
        </w:rPr>
      </w:pPr>
      <w:r w:rsidRPr="00EE6E73">
        <w:t xml:space="preserve">    measConfigAppLayerToRelease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Id-r17   </w:t>
      </w:r>
      <w:r w:rsidRPr="00EE6E73">
        <w:rPr>
          <w:color w:val="993366"/>
        </w:rPr>
        <w:t>OPTIONAL</w:t>
      </w:r>
      <w:r w:rsidRPr="00EE6E73">
        <w:t xml:space="preserve">, </w:t>
      </w:r>
      <w:r w:rsidRPr="00EE6E73">
        <w:rPr>
          <w:color w:val="808080"/>
        </w:rPr>
        <w:t>-- Need N</w:t>
      </w:r>
    </w:p>
    <w:p w14:paraId="787723F3" w14:textId="5659D2DA" w:rsidR="0046275D" w:rsidRPr="00EE6E73" w:rsidRDefault="0046275D" w:rsidP="00EE6E73">
      <w:pPr>
        <w:pStyle w:val="PL"/>
        <w:rPr>
          <w:color w:val="808080"/>
        </w:rPr>
      </w:pPr>
      <w:r w:rsidRPr="00EE6E73">
        <w:t xml:space="preserve">    </w:t>
      </w:r>
      <w:r w:rsidRPr="00EE6E73">
        <w:rPr>
          <w:rFonts w:eastAsia="SimSun"/>
        </w:rPr>
        <w:t>rrc-SegAllowed</w:t>
      </w:r>
      <w:r w:rsidR="00D3128C" w:rsidRPr="00EE6E73">
        <w:rPr>
          <w:rFonts w:eastAsia="SimSun"/>
        </w:rPr>
        <w:t>SRB4</w:t>
      </w:r>
      <w:r w:rsidRPr="00EE6E73">
        <w:rPr>
          <w:rFonts w:eastAsia="SimSun"/>
        </w:rPr>
        <w:t>-r17</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C24B82" w:rsidRPr="00EE6E73">
        <w:rPr>
          <w:color w:val="808080"/>
        </w:rPr>
        <w:t>R</w:t>
      </w:r>
    </w:p>
    <w:p w14:paraId="4DD6B067" w14:textId="1F6EB4EC" w:rsidR="00D3128C" w:rsidRPr="00EE6E73" w:rsidRDefault="0046275D" w:rsidP="00EE6E73">
      <w:pPr>
        <w:pStyle w:val="PL"/>
      </w:pPr>
      <w:r w:rsidRPr="00EE6E73">
        <w:t xml:space="preserve">    ...</w:t>
      </w:r>
      <w:r w:rsidR="00D3128C" w:rsidRPr="00EE6E73">
        <w:t>,</w:t>
      </w:r>
    </w:p>
    <w:p w14:paraId="403A4219" w14:textId="77777777" w:rsidR="00D3128C" w:rsidRPr="00EE6E73" w:rsidRDefault="00D3128C" w:rsidP="00EE6E73">
      <w:pPr>
        <w:pStyle w:val="PL"/>
      </w:pPr>
      <w:r w:rsidRPr="00EE6E73">
        <w:lastRenderedPageBreak/>
        <w:t xml:space="preserve">    [[</w:t>
      </w:r>
    </w:p>
    <w:p w14:paraId="16069B64" w14:textId="4F7046A8" w:rsidR="00D3128C" w:rsidRPr="00EE6E73" w:rsidRDefault="00D3128C" w:rsidP="00EE6E73">
      <w:pPr>
        <w:pStyle w:val="PL"/>
        <w:rPr>
          <w:color w:val="808080"/>
        </w:rPr>
      </w:pPr>
      <w:r w:rsidRPr="00EE6E73">
        <w:t xml:space="preserve">    </w:t>
      </w:r>
      <w:r w:rsidRPr="00EE6E73">
        <w:rPr>
          <w:rFonts w:eastAsia="SimSun"/>
        </w:rPr>
        <w:t>rrc-SegAllowedSRB5-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6840ACC" w14:textId="77777777" w:rsidR="00D3128C" w:rsidRPr="00EE6E73" w:rsidRDefault="00D3128C" w:rsidP="00EE6E73">
      <w:pPr>
        <w:pStyle w:val="PL"/>
        <w:rPr>
          <w:color w:val="808080"/>
        </w:rPr>
      </w:pPr>
      <w:r w:rsidRPr="00EE6E73">
        <w:t xml:space="preserve">    idleInactiveReportAllowed-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DAB272D" w14:textId="629EE1D0" w:rsidR="0046275D" w:rsidRPr="00EE6E73" w:rsidRDefault="00D3128C" w:rsidP="00EE6E73">
      <w:pPr>
        <w:pStyle w:val="PL"/>
      </w:pPr>
      <w:r w:rsidRPr="00EE6E73">
        <w:t xml:space="preserve">    ]]</w:t>
      </w:r>
    </w:p>
    <w:p w14:paraId="7A0AB399" w14:textId="77777777" w:rsidR="0046275D" w:rsidRPr="00EE6E73" w:rsidRDefault="0046275D" w:rsidP="00EE6E73">
      <w:pPr>
        <w:pStyle w:val="PL"/>
      </w:pPr>
      <w:r w:rsidRPr="00EE6E73">
        <w:t>}</w:t>
      </w:r>
    </w:p>
    <w:p w14:paraId="0798F503" w14:textId="77777777" w:rsidR="0046275D" w:rsidRPr="00EE6E73" w:rsidRDefault="0046275D" w:rsidP="00EE6E73">
      <w:pPr>
        <w:pStyle w:val="PL"/>
      </w:pPr>
    </w:p>
    <w:p w14:paraId="11FC3475" w14:textId="678C6EBA" w:rsidR="0046275D" w:rsidRPr="00EE6E73" w:rsidRDefault="0046275D" w:rsidP="00EE6E73">
      <w:pPr>
        <w:pStyle w:val="PL"/>
      </w:pPr>
      <w:r w:rsidRPr="00EE6E73">
        <w:t xml:space="preserve">MeasConfigAppLayer-r17 ::=           </w:t>
      </w:r>
      <w:r w:rsidRPr="00EE6E73">
        <w:rPr>
          <w:color w:val="993366"/>
        </w:rPr>
        <w:t>SEQUENCE</w:t>
      </w:r>
      <w:r w:rsidRPr="00EE6E73">
        <w:t xml:space="preserve"> {</w:t>
      </w:r>
    </w:p>
    <w:p w14:paraId="1375211B" w14:textId="03D897F7" w:rsidR="0046275D" w:rsidRPr="00EE6E73" w:rsidRDefault="0046275D" w:rsidP="00EE6E73">
      <w:pPr>
        <w:pStyle w:val="PL"/>
      </w:pPr>
      <w:r w:rsidRPr="00EE6E73">
        <w:t xml:space="preserve">    measConfigAppLayerId-r17             </w:t>
      </w:r>
      <w:proofErr w:type="spellStart"/>
      <w:r w:rsidRPr="00EE6E73">
        <w:t>MeasConfigAppLayerId-r17</w:t>
      </w:r>
      <w:proofErr w:type="spellEnd"/>
      <w:r w:rsidRPr="00EE6E73">
        <w:t>,</w:t>
      </w:r>
    </w:p>
    <w:p w14:paraId="0F83CFEB" w14:textId="132F0903" w:rsidR="0046275D" w:rsidRPr="00EE6E73" w:rsidRDefault="0046275D" w:rsidP="00EE6E73">
      <w:pPr>
        <w:pStyle w:val="PL"/>
        <w:rPr>
          <w:color w:val="808080"/>
        </w:rPr>
      </w:pPr>
      <w:r w:rsidRPr="00EE6E73">
        <w:t xml:space="preserve">    measConfigAppLayerContainer-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8000))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4ECC2C4F" w14:textId="2E054A83" w:rsidR="0046275D" w:rsidRPr="00EE6E73" w:rsidRDefault="0046275D" w:rsidP="00EE6E73">
      <w:pPr>
        <w:pStyle w:val="PL"/>
        <w:rPr>
          <w:color w:val="808080"/>
        </w:rPr>
      </w:pPr>
      <w:r w:rsidRPr="00EE6E73">
        <w:t xml:space="preserve">    serviceType-r17                      </w:t>
      </w:r>
      <w:r w:rsidRPr="00EE6E73">
        <w:rPr>
          <w:color w:val="993366"/>
        </w:rPr>
        <w:t>ENUMERATED</w:t>
      </w:r>
      <w:r w:rsidRPr="00EE6E73">
        <w:t xml:space="preserve"> {streaming, </w:t>
      </w:r>
      <w:proofErr w:type="spellStart"/>
      <w:r w:rsidRPr="00EE6E73">
        <w:t>mtsi</w:t>
      </w:r>
      <w:proofErr w:type="spellEnd"/>
      <w:r w:rsidRPr="00EE6E73">
        <w:t xml:space="preserve">, </w:t>
      </w:r>
      <w:proofErr w:type="spellStart"/>
      <w:r w:rsidRPr="00EE6E73">
        <w:t>vr</w:t>
      </w:r>
      <w:proofErr w:type="spellEnd"/>
      <w:r w:rsidRPr="00EE6E73">
        <w:t xml:space="preserve">,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09CCA68C" w14:textId="50C158AA" w:rsidR="0046275D" w:rsidRPr="00EE6E73" w:rsidRDefault="0046275D" w:rsidP="00EE6E73">
      <w:pPr>
        <w:pStyle w:val="PL"/>
        <w:rPr>
          <w:color w:val="808080"/>
        </w:rPr>
      </w:pPr>
      <w:r w:rsidRPr="00EE6E73">
        <w:t xml:space="preserve">    pauseReporting</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0B1E0627" w14:textId="24735A6F" w:rsidR="0046275D" w:rsidRPr="00EE6E73" w:rsidRDefault="0046275D" w:rsidP="00EE6E73">
      <w:pPr>
        <w:pStyle w:val="PL"/>
        <w:rPr>
          <w:color w:val="808080"/>
        </w:rPr>
      </w:pPr>
      <w:r w:rsidRPr="00EE6E73">
        <w:t xml:space="preserve">    transmissionOfSessionStartStop</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19DECFFA" w14:textId="6BE736A3" w:rsidR="0046275D" w:rsidRPr="00EE6E73" w:rsidRDefault="0046275D" w:rsidP="00EE6E73">
      <w:pPr>
        <w:pStyle w:val="PL"/>
        <w:rPr>
          <w:color w:val="808080"/>
        </w:rPr>
      </w:pPr>
      <w:r w:rsidRPr="00EE6E73">
        <w:t xml:space="preserve">    ran-VisibleParameters-r17            </w:t>
      </w:r>
      <w:proofErr w:type="spellStart"/>
      <w:r w:rsidRPr="00EE6E73">
        <w:t>SetupRelease</w:t>
      </w:r>
      <w:proofErr w:type="spellEnd"/>
      <w:r w:rsidRPr="00EE6E73">
        <w:t xml:space="preserve"> {RAN-VisibleParameters-r17}                         </w:t>
      </w:r>
      <w:r w:rsidR="004856AA" w:rsidRPr="00EE6E73">
        <w:t xml:space="preserve">          </w:t>
      </w:r>
      <w:r w:rsidRPr="00EE6E73">
        <w:rPr>
          <w:color w:val="993366"/>
        </w:rPr>
        <w:t>OPTIONAL</w:t>
      </w:r>
      <w:r w:rsidRPr="00EE6E73">
        <w:t xml:space="preserve">, </w:t>
      </w:r>
      <w:r w:rsidRPr="00EE6E73">
        <w:rPr>
          <w:color w:val="808080"/>
        </w:rPr>
        <w:t xml:space="preserve">-- </w:t>
      </w:r>
      <w:r w:rsidR="00BD1021" w:rsidRPr="00EE6E73">
        <w:rPr>
          <w:color w:val="808080"/>
        </w:rPr>
        <w:t xml:space="preserve">Cond </w:t>
      </w:r>
      <w:proofErr w:type="spellStart"/>
      <w:r w:rsidR="003431E3" w:rsidRPr="00EE6E73">
        <w:rPr>
          <w:color w:val="808080"/>
        </w:rPr>
        <w:t>S</w:t>
      </w:r>
      <w:r w:rsidR="00BD1021" w:rsidRPr="00EE6E73">
        <w:rPr>
          <w:color w:val="808080"/>
        </w:rPr>
        <w:t>erviceType</w:t>
      </w:r>
      <w:proofErr w:type="spellEnd"/>
    </w:p>
    <w:p w14:paraId="405242C4" w14:textId="008180AD" w:rsidR="00D3128C" w:rsidRPr="00EE6E73" w:rsidRDefault="0046275D" w:rsidP="00EE6E73">
      <w:pPr>
        <w:pStyle w:val="PL"/>
      </w:pPr>
      <w:r w:rsidRPr="00EE6E73">
        <w:t xml:space="preserve">    ...</w:t>
      </w:r>
      <w:r w:rsidR="00C34FAA" w:rsidRPr="00EE6E73">
        <w:t>,</w:t>
      </w:r>
    </w:p>
    <w:p w14:paraId="1A2AB5F5" w14:textId="5A1B5182" w:rsidR="00EA1410" w:rsidRPr="00EE6E73" w:rsidRDefault="00EA1410" w:rsidP="00EE6E73">
      <w:pPr>
        <w:pStyle w:val="PL"/>
      </w:pPr>
      <w:r w:rsidRPr="00EE6E73">
        <w:t xml:space="preserve">    [[</w:t>
      </w:r>
    </w:p>
    <w:p w14:paraId="2ED838BD" w14:textId="3CD52D08" w:rsidR="00D3128C" w:rsidRPr="00EE6E73" w:rsidRDefault="00D3128C" w:rsidP="00EE6E73">
      <w:pPr>
        <w:pStyle w:val="PL"/>
        <w:rPr>
          <w:color w:val="808080"/>
        </w:rPr>
      </w:pPr>
      <w:r w:rsidRPr="00EE6E73">
        <w:t xml:space="preserve">    reportingSRB-r18                     </w:t>
      </w:r>
      <w:r w:rsidRPr="00EE6E73">
        <w:rPr>
          <w:color w:val="993366"/>
        </w:rPr>
        <w:t>ENUMERATED</w:t>
      </w:r>
      <w:r w:rsidRPr="00EE6E73">
        <w:t xml:space="preserve"> {srb4, srb5}                                    </w:t>
      </w:r>
      <w:r w:rsidR="008C2F94" w:rsidRPr="00EE6E73">
        <w:t xml:space="preserve">                </w:t>
      </w:r>
      <w:r w:rsidRPr="00EE6E73">
        <w:rPr>
          <w:color w:val="993366"/>
        </w:rPr>
        <w:t>OPTIONAL</w:t>
      </w:r>
      <w:r w:rsidRPr="00EE6E73">
        <w:t xml:space="preserve">, </w:t>
      </w:r>
      <w:r w:rsidRPr="00EE6E73">
        <w:rPr>
          <w:color w:val="808080"/>
        </w:rPr>
        <w:t xml:space="preserve">-- </w:t>
      </w:r>
      <w:r w:rsidR="000F37A5" w:rsidRPr="00EE6E73">
        <w:rPr>
          <w:color w:val="808080"/>
        </w:rPr>
        <w:t xml:space="preserve">Cond </w:t>
      </w:r>
      <w:proofErr w:type="spellStart"/>
      <w:r w:rsidR="000F37A5" w:rsidRPr="00EE6E73">
        <w:rPr>
          <w:color w:val="808080"/>
        </w:rPr>
        <w:t>QoENRDC</w:t>
      </w:r>
      <w:proofErr w:type="spellEnd"/>
    </w:p>
    <w:p w14:paraId="380574D7" w14:textId="6F5DF7FC" w:rsidR="00D3128C" w:rsidRPr="00EE6E73" w:rsidRDefault="00D3128C" w:rsidP="00EE6E73">
      <w:pPr>
        <w:pStyle w:val="PL"/>
        <w:rPr>
          <w:color w:val="808080"/>
        </w:rPr>
      </w:pPr>
      <w:r w:rsidRPr="00EE6E73">
        <w:t xml:space="preserve">    appLayerMeasPriority-r18             </w:t>
      </w:r>
      <w:r w:rsidRPr="00EE6E73">
        <w:rPr>
          <w:color w:val="993366"/>
        </w:rPr>
        <w:t>INTEGER</w:t>
      </w:r>
      <w:r w:rsidRPr="00EE6E73">
        <w:t xml:space="preserve"> (1..16)                                                      </w:t>
      </w:r>
      <w:r w:rsidR="004856AA" w:rsidRPr="00EE6E73">
        <w:t xml:space="preserve">      </w:t>
      </w:r>
      <w:r w:rsidRPr="00EE6E73">
        <w:rPr>
          <w:color w:val="993366"/>
        </w:rPr>
        <w:t>OPTIONAL</w:t>
      </w:r>
      <w:r w:rsidRPr="00EE6E73">
        <w:t xml:space="preserve">, </w:t>
      </w:r>
      <w:r w:rsidRPr="00EE6E73">
        <w:rPr>
          <w:color w:val="808080"/>
        </w:rPr>
        <w:t>-- Need M</w:t>
      </w:r>
    </w:p>
    <w:p w14:paraId="44602F33" w14:textId="3AFBE0B6" w:rsidR="00D3128C" w:rsidRPr="00EE6E73" w:rsidRDefault="00D3128C" w:rsidP="00EE6E73">
      <w:pPr>
        <w:pStyle w:val="PL"/>
        <w:rPr>
          <w:color w:val="808080"/>
        </w:rPr>
      </w:pPr>
      <w:r w:rsidRPr="00EE6E73">
        <w:t xml:space="preserve">    appLayerIdleInactiveConfig-r18       </w:t>
      </w:r>
      <w:proofErr w:type="spellStart"/>
      <w:r w:rsidR="008C2F94" w:rsidRPr="00EE6E73">
        <w:t>SetupRelease</w:t>
      </w:r>
      <w:proofErr w:type="spellEnd"/>
      <w:r w:rsidR="008C2F94" w:rsidRPr="00EE6E73">
        <w:t xml:space="preserve"> {</w:t>
      </w:r>
      <w:r w:rsidRPr="00EE6E73">
        <w:t>AppLayerIdleInactiveConfig-r18</w:t>
      </w:r>
      <w:r w:rsidR="008C2F94" w:rsidRPr="00EE6E73">
        <w:t>}</w:t>
      </w:r>
      <w:r w:rsidRPr="00EE6E73">
        <w:t xml:space="preserve">                              </w:t>
      </w:r>
      <w:r w:rsidRPr="00EE6E73">
        <w:rPr>
          <w:color w:val="993366"/>
        </w:rPr>
        <w:t>OPTIONAL</w:t>
      </w:r>
      <w:r w:rsidRPr="00EE6E73">
        <w:t xml:space="preserve">  </w:t>
      </w:r>
      <w:r w:rsidRPr="00EE6E73">
        <w:rPr>
          <w:color w:val="808080"/>
        </w:rPr>
        <w:t>-- Need M</w:t>
      </w:r>
    </w:p>
    <w:p w14:paraId="13DD5A14" w14:textId="666492EA" w:rsidR="0046275D" w:rsidRPr="00EE6E73" w:rsidRDefault="00D3128C" w:rsidP="00EE6E73">
      <w:pPr>
        <w:pStyle w:val="PL"/>
      </w:pPr>
      <w:r w:rsidRPr="00EE6E73">
        <w:t xml:space="preserve">    ]]</w:t>
      </w:r>
    </w:p>
    <w:p w14:paraId="2DD563D8" w14:textId="77777777" w:rsidR="0046275D" w:rsidRPr="00EE6E73" w:rsidRDefault="0046275D" w:rsidP="00EE6E73">
      <w:pPr>
        <w:pStyle w:val="PL"/>
      </w:pPr>
      <w:r w:rsidRPr="00EE6E73">
        <w:t>}</w:t>
      </w:r>
    </w:p>
    <w:p w14:paraId="6E64203F" w14:textId="77777777" w:rsidR="0046275D" w:rsidRPr="00EE6E73" w:rsidRDefault="0046275D" w:rsidP="00EE6E73">
      <w:pPr>
        <w:pStyle w:val="PL"/>
      </w:pPr>
    </w:p>
    <w:p w14:paraId="1235F55E" w14:textId="0A03A679" w:rsidR="0046275D" w:rsidRPr="00EE6E73" w:rsidRDefault="0046275D" w:rsidP="00EE6E73">
      <w:pPr>
        <w:pStyle w:val="PL"/>
      </w:pPr>
      <w:r w:rsidRPr="00EE6E73">
        <w:t xml:space="preserve">RAN-VisibleParameters-r17 ::=        </w:t>
      </w:r>
      <w:r w:rsidRPr="00EE6E73">
        <w:rPr>
          <w:color w:val="993366"/>
        </w:rPr>
        <w:t>SEQUENCE</w:t>
      </w:r>
      <w:r w:rsidRPr="00EE6E73">
        <w:t xml:space="preserve"> {</w:t>
      </w:r>
    </w:p>
    <w:p w14:paraId="3B12E0F4" w14:textId="7A8C543C" w:rsidR="0046275D" w:rsidRPr="00EE6E73" w:rsidRDefault="0046275D" w:rsidP="00EE6E73">
      <w:pPr>
        <w:pStyle w:val="PL"/>
        <w:rPr>
          <w:color w:val="808080"/>
        </w:rPr>
      </w:pPr>
      <w:r w:rsidRPr="00EE6E73">
        <w:t xml:space="preserve">    ran-VisiblePeriodicity</w:t>
      </w:r>
      <w:r w:rsidR="00C24B82" w:rsidRPr="00EE6E73">
        <w:t>-r17</w:t>
      </w:r>
      <w:r w:rsidRPr="00EE6E73">
        <w:t xml:space="preserve">           </w:t>
      </w:r>
      <w:r w:rsidRPr="00EE6E73">
        <w:rPr>
          <w:color w:val="993366"/>
        </w:rPr>
        <w:t>ENUMERATED</w:t>
      </w:r>
      <w:r w:rsidRPr="00EE6E73">
        <w:t xml:space="preserve"> {ms120, ms240, ms480, ms640, ms1024}                            </w:t>
      </w:r>
      <w:r w:rsidRPr="00EE6E73">
        <w:rPr>
          <w:color w:val="993366"/>
        </w:rPr>
        <w:t>OPTIONAL</w:t>
      </w:r>
      <w:r w:rsidRPr="00EE6E73">
        <w:t xml:space="preserve">, </w:t>
      </w:r>
      <w:r w:rsidRPr="00EE6E73">
        <w:rPr>
          <w:color w:val="808080"/>
        </w:rPr>
        <w:t>-- Need S</w:t>
      </w:r>
    </w:p>
    <w:p w14:paraId="5E4CC742" w14:textId="748882D2" w:rsidR="0046275D" w:rsidRPr="00EE6E73" w:rsidRDefault="0046275D" w:rsidP="00EE6E73">
      <w:pPr>
        <w:pStyle w:val="PL"/>
        <w:rPr>
          <w:color w:val="808080"/>
        </w:rPr>
      </w:pPr>
      <w:r w:rsidRPr="00EE6E73">
        <w:t xml:space="preserve">    numberOfBufferLevelEntries</w:t>
      </w:r>
      <w:r w:rsidR="00C24B82" w:rsidRPr="00EE6E73">
        <w:t>-r17</w:t>
      </w:r>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428507EB" w14:textId="2DDCBC0E" w:rsidR="0046275D" w:rsidRPr="00EE6E73" w:rsidRDefault="0046275D" w:rsidP="00EE6E73">
      <w:pPr>
        <w:pStyle w:val="PL"/>
        <w:rPr>
          <w:color w:val="808080"/>
        </w:rPr>
      </w:pPr>
      <w:r w:rsidRPr="00EE6E73">
        <w:t xml:space="preserve">    reportPlay</w:t>
      </w:r>
      <w:r w:rsidR="00C24B82" w:rsidRPr="00EE6E73">
        <w:t>o</w:t>
      </w:r>
      <w:r w:rsidRPr="00EE6E73">
        <w:t>utDelay</w:t>
      </w:r>
      <w:r w:rsidR="00C24B82" w:rsidRPr="00EE6E73">
        <w:t>ForMediaStartup-r17</w:t>
      </w:r>
      <w:r w:rsidRPr="00EE6E73">
        <w:t xml:space="preserve"> </w:t>
      </w:r>
      <w:r w:rsidRPr="00EE6E73">
        <w:rPr>
          <w:color w:val="993366"/>
        </w:rPr>
        <w:t>BOOLEAN</w:t>
      </w:r>
      <w:r w:rsidR="00C24B82" w:rsidRPr="00EE6E73">
        <w:t xml:space="preserve">                                                                  </w:t>
      </w:r>
      <w:r w:rsidR="00D7262D"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216526CF" w14:textId="16615D2B" w:rsidR="00D3128C" w:rsidRPr="00EE6E73" w:rsidRDefault="0046275D" w:rsidP="00EE6E73">
      <w:pPr>
        <w:pStyle w:val="PL"/>
      </w:pPr>
      <w:r w:rsidRPr="00EE6E73">
        <w:t xml:space="preserve">    ...</w:t>
      </w:r>
      <w:r w:rsidR="00D3128C" w:rsidRPr="00EE6E73">
        <w:t>,</w:t>
      </w:r>
    </w:p>
    <w:p w14:paraId="408E8EEB" w14:textId="77777777" w:rsidR="00D3128C" w:rsidRPr="00EE6E73" w:rsidRDefault="00D3128C" w:rsidP="00EE6E73">
      <w:pPr>
        <w:pStyle w:val="PL"/>
      </w:pPr>
      <w:r w:rsidRPr="00EE6E73">
        <w:t xml:space="preserve">    [[</w:t>
      </w:r>
    </w:p>
    <w:p w14:paraId="380D9E4B" w14:textId="343940F3" w:rsidR="00D3128C" w:rsidRPr="00EE6E73" w:rsidRDefault="00D3128C" w:rsidP="00EE6E73">
      <w:pPr>
        <w:pStyle w:val="PL"/>
        <w:rPr>
          <w:color w:val="808080"/>
        </w:rPr>
      </w:pPr>
      <w:r w:rsidRPr="00EE6E73">
        <w:t xml:space="preserve">    ran-VisibleReportingSRB-r18          </w:t>
      </w:r>
      <w:r w:rsidRPr="00EE6E73">
        <w:rPr>
          <w:color w:val="993366"/>
        </w:rPr>
        <w:t>ENUMERATED</w:t>
      </w:r>
      <w:r w:rsidRPr="00EE6E73">
        <w:t xml:space="preserve"> {srb4, srb5}                                    </w:t>
      </w:r>
      <w:r w:rsidR="008C2F94" w:rsidRPr="00EE6E73">
        <w:t xml:space="preserve">          </w:t>
      </w:r>
      <w:r w:rsidR="004856AA" w:rsidRPr="00EE6E73">
        <w:t xml:space="preserve">      </w:t>
      </w:r>
      <w:r w:rsidRPr="00EE6E73">
        <w:rPr>
          <w:color w:val="993366"/>
        </w:rPr>
        <w:t>OPTIONAL</w:t>
      </w:r>
      <w:r w:rsidRPr="00EE6E73">
        <w:t xml:space="preserve">  </w:t>
      </w:r>
      <w:r w:rsidRPr="00EE6E73">
        <w:rPr>
          <w:color w:val="808080"/>
        </w:rPr>
        <w:t xml:space="preserve">-- </w:t>
      </w:r>
      <w:r w:rsidR="008C2F94" w:rsidRPr="00EE6E73">
        <w:rPr>
          <w:color w:val="808080"/>
        </w:rPr>
        <w:t xml:space="preserve">Cond </w:t>
      </w:r>
      <w:proofErr w:type="spellStart"/>
      <w:r w:rsidR="008C2F94" w:rsidRPr="00EE6E73">
        <w:rPr>
          <w:color w:val="808080"/>
        </w:rPr>
        <w:t>QoENRDC</w:t>
      </w:r>
      <w:proofErr w:type="spellEnd"/>
    </w:p>
    <w:p w14:paraId="048D8D27" w14:textId="7D7E83AD" w:rsidR="0046275D" w:rsidRPr="00EE6E73" w:rsidRDefault="00D3128C" w:rsidP="00EE6E73">
      <w:pPr>
        <w:pStyle w:val="PL"/>
      </w:pPr>
      <w:r w:rsidRPr="00EE6E73">
        <w:t xml:space="preserve">    ]]</w:t>
      </w:r>
    </w:p>
    <w:p w14:paraId="456CCF49" w14:textId="77777777" w:rsidR="0046275D" w:rsidRPr="00EE6E73" w:rsidRDefault="0046275D" w:rsidP="00EE6E73">
      <w:pPr>
        <w:pStyle w:val="PL"/>
      </w:pPr>
      <w:r w:rsidRPr="00EE6E73">
        <w:t>}</w:t>
      </w:r>
    </w:p>
    <w:bookmarkEnd w:id="6514"/>
    <w:p w14:paraId="7A58ED3F" w14:textId="77777777" w:rsidR="0046275D" w:rsidRPr="00EE6E73" w:rsidRDefault="0046275D" w:rsidP="00EE6E73">
      <w:pPr>
        <w:pStyle w:val="PL"/>
      </w:pPr>
    </w:p>
    <w:p w14:paraId="40927FE6" w14:textId="77777777" w:rsidR="0046275D" w:rsidRPr="00EE6E73" w:rsidRDefault="0046275D" w:rsidP="00EE6E73">
      <w:pPr>
        <w:pStyle w:val="PL"/>
        <w:rPr>
          <w:color w:val="808080"/>
        </w:rPr>
      </w:pPr>
      <w:r w:rsidRPr="00EE6E73">
        <w:rPr>
          <w:color w:val="808080"/>
        </w:rPr>
        <w:t>-- TAG-APPLAYERMEASCONFIG-STOP</w:t>
      </w:r>
    </w:p>
    <w:p w14:paraId="4F4177B1" w14:textId="20CB7F82" w:rsidR="0046275D" w:rsidRPr="00EE6E73" w:rsidRDefault="0046275D" w:rsidP="00EE6E73">
      <w:pPr>
        <w:pStyle w:val="PL"/>
        <w:rPr>
          <w:color w:val="808080"/>
        </w:rPr>
      </w:pPr>
      <w:r w:rsidRPr="00EE6E73">
        <w:rPr>
          <w:color w:val="808080"/>
        </w:rPr>
        <w:t>-- ASN1STOP</w:t>
      </w:r>
    </w:p>
    <w:p w14:paraId="0C7EE752" w14:textId="77777777" w:rsidR="0046275D" w:rsidRPr="00EE6E73"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6513"/>
          <w:p w14:paraId="1D9992AD" w14:textId="77777777" w:rsidR="0046275D" w:rsidRPr="00EE6E73" w:rsidRDefault="0046275D" w:rsidP="00771058">
            <w:pPr>
              <w:pStyle w:val="TAH"/>
              <w:rPr>
                <w:szCs w:val="22"/>
                <w:lang w:eastAsia="sv-SE"/>
              </w:rPr>
            </w:pPr>
            <w:proofErr w:type="spellStart"/>
            <w:r w:rsidRPr="00EE6E73">
              <w:rPr>
                <w:i/>
                <w:szCs w:val="22"/>
                <w:lang w:eastAsia="sv-SE"/>
              </w:rPr>
              <w:lastRenderedPageBreak/>
              <w:t>AppLayerMeasConfig</w:t>
            </w:r>
            <w:proofErr w:type="spellEnd"/>
            <w:r w:rsidRPr="00EE6E73">
              <w:rPr>
                <w:i/>
                <w:szCs w:val="22"/>
                <w:lang w:eastAsia="sv-SE"/>
              </w:rPr>
              <w:t xml:space="preserve"> </w:t>
            </w:r>
            <w:r w:rsidRPr="00EE6E73">
              <w:rPr>
                <w:szCs w:val="22"/>
                <w:lang w:eastAsia="sv-SE"/>
              </w:rPr>
              <w:t>field descriptions</w:t>
            </w:r>
          </w:p>
        </w:tc>
      </w:tr>
      <w:tr w:rsidR="004112C8" w:rsidRPr="00EE6E73"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EE6E73" w:rsidRDefault="005D646E" w:rsidP="00467478">
            <w:pPr>
              <w:pStyle w:val="TAL"/>
              <w:rPr>
                <w:b/>
                <w:i/>
                <w:szCs w:val="22"/>
                <w:lang w:eastAsia="sv-SE"/>
              </w:rPr>
            </w:pPr>
            <w:proofErr w:type="spellStart"/>
            <w:r w:rsidRPr="00EE6E73">
              <w:rPr>
                <w:b/>
                <w:i/>
                <w:szCs w:val="22"/>
                <w:lang w:eastAsia="sv-SE"/>
              </w:rPr>
              <w:t>appLayerMeasPriority</w:t>
            </w:r>
            <w:proofErr w:type="spellEnd"/>
          </w:p>
          <w:p w14:paraId="2CAC91BB" w14:textId="77777777" w:rsidR="005D646E" w:rsidRPr="00EE6E73" w:rsidRDefault="005D646E" w:rsidP="00467478">
            <w:pPr>
              <w:pStyle w:val="TAL"/>
              <w:rPr>
                <w:b/>
                <w:i/>
                <w:szCs w:val="22"/>
                <w:lang w:eastAsia="sv-SE"/>
              </w:rPr>
            </w:pPr>
            <w:r w:rsidRPr="00EE6E73">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EE6E73"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EE6E73" w:rsidRDefault="005D646E" w:rsidP="00467478">
            <w:pPr>
              <w:pStyle w:val="TAL"/>
              <w:rPr>
                <w:b/>
                <w:i/>
                <w:szCs w:val="22"/>
                <w:lang w:eastAsia="sv-SE"/>
              </w:rPr>
            </w:pPr>
            <w:proofErr w:type="spellStart"/>
            <w:r w:rsidRPr="00EE6E73">
              <w:rPr>
                <w:b/>
                <w:i/>
                <w:szCs w:val="22"/>
                <w:lang w:eastAsia="sv-SE"/>
              </w:rPr>
              <w:t>idleInactiveReportAllowed</w:t>
            </w:r>
            <w:proofErr w:type="spellEnd"/>
          </w:p>
          <w:p w14:paraId="610AB91A" w14:textId="6FA336A1" w:rsidR="005D646E" w:rsidRPr="00EE6E73" w:rsidRDefault="005D646E" w:rsidP="00467478">
            <w:pPr>
              <w:pStyle w:val="TAL"/>
              <w:rPr>
                <w:b/>
                <w:i/>
                <w:szCs w:val="22"/>
                <w:lang w:eastAsia="sv-SE"/>
              </w:rPr>
            </w:pPr>
            <w:r w:rsidRPr="00EE6E73">
              <w:rPr>
                <w:szCs w:val="22"/>
                <w:lang w:eastAsia="sv-SE"/>
              </w:rPr>
              <w:t xml:space="preserve">The field indicates whether transmission of application layer measurement </w:t>
            </w:r>
            <w:r w:rsidR="006606FA" w:rsidRPr="00EE6E73">
              <w:rPr>
                <w:szCs w:val="22"/>
                <w:lang w:eastAsia="sv-SE"/>
              </w:rPr>
              <w:t xml:space="preserve">configurations and </w:t>
            </w:r>
            <w:r w:rsidRPr="00EE6E73">
              <w:rPr>
                <w:szCs w:val="22"/>
                <w:lang w:eastAsia="sv-SE"/>
              </w:rPr>
              <w:t xml:space="preserve">reports </w:t>
            </w:r>
            <w:r w:rsidR="006606FA" w:rsidRPr="00EE6E73">
              <w:rPr>
                <w:szCs w:val="22"/>
                <w:lang w:eastAsia="sv-SE"/>
              </w:rPr>
              <w:t xml:space="preserve">for application layer measurements applicable to </w:t>
            </w:r>
            <w:r w:rsidRPr="00EE6E73">
              <w:rPr>
                <w:szCs w:val="22"/>
                <w:lang w:eastAsia="sv-SE"/>
              </w:rPr>
              <w:t xml:space="preserve">RRC_IDLE and/or RRC_INACTIVE is allowed </w:t>
            </w:r>
            <w:r w:rsidR="006606FA" w:rsidRPr="00EE6E73">
              <w:rPr>
                <w:szCs w:val="22"/>
                <w:lang w:eastAsia="sv-SE"/>
              </w:rPr>
              <w:t>in the cell where the field is received</w:t>
            </w:r>
            <w:r w:rsidRPr="00EE6E73">
              <w:rPr>
                <w:szCs w:val="22"/>
                <w:lang w:eastAsia="sv-SE"/>
              </w:rPr>
              <w:t xml:space="preserve">. If </w:t>
            </w:r>
            <w:r w:rsidR="006606FA" w:rsidRPr="00EE6E73">
              <w:rPr>
                <w:szCs w:val="22"/>
                <w:lang w:eastAsia="sv-SE"/>
              </w:rPr>
              <w:t>t</w:t>
            </w:r>
            <w:r w:rsidRPr="00EE6E73">
              <w:rPr>
                <w:szCs w:val="22"/>
                <w:lang w:eastAsia="sv-SE"/>
              </w:rPr>
              <w:t xml:space="preserve">he field is not configured, transmission of application layer measurement reports and configurations for RRC_IDLE/RRC_INACTIVE </w:t>
            </w:r>
            <w:r w:rsidR="009731FF" w:rsidRPr="00EE6E73">
              <w:rPr>
                <w:szCs w:val="22"/>
                <w:lang w:eastAsia="sv-SE"/>
              </w:rPr>
              <w:t>is</w:t>
            </w:r>
            <w:r w:rsidRPr="00EE6E73">
              <w:rPr>
                <w:szCs w:val="22"/>
                <w:lang w:eastAsia="sv-SE"/>
              </w:rPr>
              <w:t xml:space="preserve"> not allowed.</w:t>
            </w:r>
          </w:p>
        </w:tc>
      </w:tr>
      <w:tr w:rsidR="004112C8" w:rsidRPr="00EE6E73"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EE6E73" w:rsidRDefault="0046275D" w:rsidP="00771058">
            <w:pPr>
              <w:pStyle w:val="TAL"/>
              <w:rPr>
                <w:b/>
                <w:i/>
                <w:szCs w:val="22"/>
                <w:lang w:eastAsia="sv-SE"/>
              </w:rPr>
            </w:pPr>
            <w:proofErr w:type="spellStart"/>
            <w:r w:rsidRPr="00EE6E73">
              <w:rPr>
                <w:b/>
                <w:i/>
                <w:szCs w:val="22"/>
                <w:lang w:eastAsia="sv-SE"/>
              </w:rPr>
              <w:t>measConfigAppLayerContainer</w:t>
            </w:r>
            <w:proofErr w:type="spellEnd"/>
          </w:p>
          <w:p w14:paraId="055DFC65" w14:textId="165386C2" w:rsidR="0046275D" w:rsidRPr="00EE6E73" w:rsidRDefault="0046275D" w:rsidP="00771058">
            <w:pPr>
              <w:pStyle w:val="TAL"/>
              <w:rPr>
                <w:szCs w:val="22"/>
                <w:lang w:eastAsia="sv-SE"/>
              </w:rPr>
            </w:pPr>
            <w:r w:rsidRPr="00EE6E73">
              <w:rPr>
                <w:szCs w:val="22"/>
                <w:lang w:eastAsia="sv-SE"/>
              </w:rPr>
              <w:t xml:space="preserve">The field contains configuration of application layer measurements,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EE6E73" w:rsidRDefault="005D646E" w:rsidP="00467478">
            <w:pPr>
              <w:pStyle w:val="TAL"/>
              <w:rPr>
                <w:b/>
                <w:i/>
                <w:szCs w:val="22"/>
                <w:lang w:eastAsia="sv-SE"/>
              </w:rPr>
            </w:pPr>
            <w:proofErr w:type="spellStart"/>
            <w:r w:rsidRPr="00EE6E73">
              <w:rPr>
                <w:b/>
                <w:i/>
                <w:szCs w:val="22"/>
                <w:lang w:eastAsia="sv-SE"/>
              </w:rPr>
              <w:t>measConfigAppLayerId</w:t>
            </w:r>
            <w:proofErr w:type="spellEnd"/>
          </w:p>
          <w:p w14:paraId="297D44A6" w14:textId="77777777" w:rsidR="005D646E" w:rsidRPr="00EE6E73" w:rsidRDefault="005D646E" w:rsidP="00467478">
            <w:pPr>
              <w:pStyle w:val="TAL"/>
              <w:rPr>
                <w:b/>
                <w:i/>
                <w:szCs w:val="22"/>
                <w:lang w:eastAsia="sv-SE"/>
              </w:rPr>
            </w:pPr>
            <w:r w:rsidRPr="00EE6E73">
              <w:rPr>
                <w:szCs w:val="22"/>
                <w:lang w:eastAsia="sv-SE"/>
              </w:rPr>
              <w:t xml:space="preserve">The field contains the identity of the application layer measurements. When application layer measurements are configured for an SCG, the </w:t>
            </w:r>
            <w:proofErr w:type="spellStart"/>
            <w:r w:rsidRPr="00EE6E73">
              <w:rPr>
                <w:i/>
                <w:iCs/>
                <w:szCs w:val="22"/>
                <w:lang w:eastAsia="sv-SE"/>
              </w:rPr>
              <w:t>measConfigAppLayerId</w:t>
            </w:r>
            <w:proofErr w:type="spellEnd"/>
            <w:r w:rsidRPr="00EE6E73">
              <w:rPr>
                <w:szCs w:val="22"/>
                <w:lang w:eastAsia="sv-SE"/>
              </w:rPr>
              <w:t xml:space="preserve"> is obtained according to TS 38.423 [37], clauses 8.3.1 and 8.3.3.</w:t>
            </w:r>
          </w:p>
        </w:tc>
      </w:tr>
      <w:tr w:rsidR="004112C8" w:rsidRPr="00EE6E73"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EE6E73" w:rsidRDefault="0046275D" w:rsidP="00771058">
            <w:pPr>
              <w:pStyle w:val="TAL"/>
              <w:rPr>
                <w:b/>
                <w:i/>
                <w:szCs w:val="22"/>
                <w:lang w:eastAsia="sv-SE"/>
              </w:rPr>
            </w:pPr>
            <w:proofErr w:type="spellStart"/>
            <w:r w:rsidRPr="00EE6E73">
              <w:rPr>
                <w:b/>
                <w:i/>
                <w:szCs w:val="22"/>
                <w:lang w:eastAsia="sv-SE"/>
              </w:rPr>
              <w:t>pauseReporting</w:t>
            </w:r>
            <w:proofErr w:type="spellEnd"/>
          </w:p>
          <w:p w14:paraId="2AFD21B0" w14:textId="1F87CD02" w:rsidR="0046275D" w:rsidRPr="00EE6E73" w:rsidRDefault="0046275D" w:rsidP="00771058">
            <w:pPr>
              <w:pStyle w:val="TAL"/>
              <w:rPr>
                <w:szCs w:val="22"/>
                <w:lang w:eastAsia="sv-SE"/>
              </w:rPr>
            </w:pPr>
            <w:r w:rsidRPr="00EE6E73">
              <w:rPr>
                <w:szCs w:val="22"/>
                <w:lang w:eastAsia="sv-SE"/>
              </w:rPr>
              <w:t xml:space="preserve">The field indicates whether the transmission of </w:t>
            </w:r>
            <w:proofErr w:type="spellStart"/>
            <w:r w:rsidRPr="00EE6E73">
              <w:rPr>
                <w:i/>
                <w:iCs/>
                <w:szCs w:val="22"/>
                <w:lang w:eastAsia="sv-SE"/>
              </w:rPr>
              <w:t>measReportAppLayerContainer</w:t>
            </w:r>
            <w:proofErr w:type="spellEnd"/>
            <w:r w:rsidRPr="00EE6E73">
              <w:rPr>
                <w:szCs w:val="22"/>
                <w:lang w:eastAsia="sv-SE"/>
              </w:rPr>
              <w:t xml:space="preserve"> is paused or not.</w:t>
            </w:r>
            <w:r w:rsidR="00BD1021" w:rsidRPr="00EE6E73">
              <w:t xml:space="preserve"> </w:t>
            </w:r>
            <w:r w:rsidR="00BD1021" w:rsidRPr="00EE6E73">
              <w:rPr>
                <w:szCs w:val="22"/>
                <w:lang w:eastAsia="sv-SE"/>
              </w:rPr>
              <w:t xml:space="preserve">Value </w:t>
            </w:r>
            <w:r w:rsidR="00BD1021" w:rsidRPr="00EE6E73">
              <w:rPr>
                <w:i/>
                <w:iCs/>
                <w:szCs w:val="22"/>
                <w:lang w:eastAsia="sv-SE"/>
              </w:rPr>
              <w:t>true</w:t>
            </w:r>
            <w:r w:rsidR="00BD1021" w:rsidRPr="00EE6E73">
              <w:rPr>
                <w:szCs w:val="22"/>
                <w:lang w:eastAsia="sv-SE"/>
              </w:rPr>
              <w:t xml:space="preserve"> indicates the transmission of </w:t>
            </w:r>
            <w:proofErr w:type="spellStart"/>
            <w:r w:rsidR="00BD1021" w:rsidRPr="00EE6E73">
              <w:rPr>
                <w:i/>
                <w:iCs/>
                <w:szCs w:val="22"/>
                <w:lang w:eastAsia="sv-SE"/>
              </w:rPr>
              <w:t>measReportAppLayerContainer</w:t>
            </w:r>
            <w:proofErr w:type="spellEnd"/>
            <w:r w:rsidR="00BD1021" w:rsidRPr="00EE6E73">
              <w:rPr>
                <w:szCs w:val="22"/>
                <w:lang w:eastAsia="sv-SE"/>
              </w:rPr>
              <w:t xml:space="preserve"> is paused; value </w:t>
            </w:r>
            <w:r w:rsidR="00BD1021" w:rsidRPr="00EE6E73">
              <w:rPr>
                <w:i/>
                <w:iCs/>
                <w:szCs w:val="22"/>
                <w:lang w:eastAsia="sv-SE"/>
              </w:rPr>
              <w:t>false</w:t>
            </w:r>
            <w:r w:rsidR="00BD1021" w:rsidRPr="00EE6E73">
              <w:rPr>
                <w:szCs w:val="22"/>
                <w:lang w:eastAsia="sv-SE"/>
              </w:rPr>
              <w:t xml:space="preserve"> indicates the transmission of </w:t>
            </w:r>
            <w:proofErr w:type="spellStart"/>
            <w:r w:rsidR="00BD1021" w:rsidRPr="00EE6E73">
              <w:rPr>
                <w:i/>
                <w:iCs/>
                <w:szCs w:val="22"/>
                <w:lang w:eastAsia="sv-SE"/>
              </w:rPr>
              <w:t>measReportAppLayerContainer</w:t>
            </w:r>
            <w:proofErr w:type="spellEnd"/>
            <w:r w:rsidR="00BD1021" w:rsidRPr="00EE6E73">
              <w:rPr>
                <w:szCs w:val="22"/>
                <w:lang w:eastAsia="sv-SE"/>
              </w:rPr>
              <w:t xml:space="preserve"> is not paused.</w:t>
            </w:r>
          </w:p>
        </w:tc>
      </w:tr>
      <w:tr w:rsidR="004112C8" w:rsidRPr="00EE6E73"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EE6E73" w:rsidRDefault="0046275D" w:rsidP="00771058">
            <w:pPr>
              <w:pStyle w:val="TAL"/>
              <w:rPr>
                <w:b/>
                <w:i/>
                <w:szCs w:val="22"/>
                <w:lang w:eastAsia="sv-SE"/>
              </w:rPr>
            </w:pPr>
            <w:r w:rsidRPr="00EE6E73">
              <w:rPr>
                <w:b/>
                <w:i/>
                <w:szCs w:val="22"/>
                <w:lang w:eastAsia="sv-SE"/>
              </w:rPr>
              <w:t>ran-</w:t>
            </w:r>
            <w:proofErr w:type="spellStart"/>
            <w:r w:rsidRPr="00EE6E73">
              <w:rPr>
                <w:b/>
                <w:i/>
                <w:szCs w:val="22"/>
                <w:lang w:eastAsia="sv-SE"/>
              </w:rPr>
              <w:t>Visible</w:t>
            </w:r>
            <w:r w:rsidR="00D7262D" w:rsidRPr="00EE6E73">
              <w:rPr>
                <w:b/>
                <w:i/>
                <w:szCs w:val="22"/>
                <w:lang w:eastAsia="sv-SE"/>
              </w:rPr>
              <w:t>Parameters</w:t>
            </w:r>
            <w:proofErr w:type="spellEnd"/>
          </w:p>
          <w:p w14:paraId="177004B0" w14:textId="1B47B6C4" w:rsidR="0046275D" w:rsidRPr="00EE6E73" w:rsidRDefault="0046275D" w:rsidP="00771058">
            <w:pPr>
              <w:pStyle w:val="TAL"/>
              <w:rPr>
                <w:szCs w:val="22"/>
                <w:lang w:eastAsia="sv-SE"/>
              </w:rPr>
            </w:pPr>
            <w:r w:rsidRPr="00EE6E73">
              <w:rPr>
                <w:szCs w:val="22"/>
                <w:lang w:eastAsia="sv-SE"/>
              </w:rPr>
              <w:t xml:space="preserve">The field indicates </w:t>
            </w:r>
            <w:r w:rsidR="00D7262D" w:rsidRPr="00EE6E73">
              <w:rPr>
                <w:szCs w:val="22"/>
                <w:lang w:eastAsia="sv-SE"/>
              </w:rPr>
              <w:t>whether RAN visible application layer measurements shall be reported or not.</w:t>
            </w:r>
          </w:p>
        </w:tc>
      </w:tr>
      <w:tr w:rsidR="004112C8" w:rsidRPr="00EE6E73"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EE6E73" w:rsidRDefault="005D646E" w:rsidP="00467478">
            <w:pPr>
              <w:pStyle w:val="TAL"/>
              <w:rPr>
                <w:b/>
                <w:i/>
                <w:szCs w:val="22"/>
                <w:lang w:eastAsia="sv-SE"/>
              </w:rPr>
            </w:pPr>
            <w:r w:rsidRPr="00EE6E73">
              <w:rPr>
                <w:b/>
                <w:i/>
                <w:szCs w:val="22"/>
                <w:lang w:eastAsia="sv-SE"/>
              </w:rPr>
              <w:t>ran-</w:t>
            </w:r>
            <w:proofErr w:type="spellStart"/>
            <w:r w:rsidRPr="00EE6E73">
              <w:rPr>
                <w:b/>
                <w:i/>
                <w:szCs w:val="22"/>
                <w:lang w:eastAsia="sv-SE"/>
              </w:rPr>
              <w:t>VisibleReportingSRB</w:t>
            </w:r>
            <w:proofErr w:type="spellEnd"/>
          </w:p>
          <w:p w14:paraId="7630EF25" w14:textId="77777777" w:rsidR="005D646E" w:rsidRPr="00EE6E73" w:rsidRDefault="005D646E" w:rsidP="00467478">
            <w:pPr>
              <w:pStyle w:val="TAL"/>
              <w:rPr>
                <w:b/>
                <w:i/>
                <w:szCs w:val="22"/>
                <w:lang w:eastAsia="sv-SE"/>
              </w:rPr>
            </w:pPr>
            <w:r w:rsidRPr="00EE6E73">
              <w:rPr>
                <w:szCs w:val="22"/>
                <w:lang w:eastAsia="sv-SE"/>
              </w:rPr>
              <w:t>The field indicates the SRB to be used for transmission of RAN visible application layer measurement reports.</w:t>
            </w:r>
          </w:p>
        </w:tc>
      </w:tr>
      <w:tr w:rsidR="004112C8" w:rsidRPr="00EE6E73"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EE6E73" w:rsidRDefault="005D646E" w:rsidP="00467478">
            <w:pPr>
              <w:pStyle w:val="TAL"/>
              <w:rPr>
                <w:b/>
                <w:i/>
                <w:szCs w:val="22"/>
                <w:lang w:eastAsia="sv-SE"/>
              </w:rPr>
            </w:pPr>
            <w:proofErr w:type="spellStart"/>
            <w:r w:rsidRPr="00EE6E73">
              <w:rPr>
                <w:b/>
                <w:i/>
                <w:szCs w:val="22"/>
                <w:lang w:eastAsia="sv-SE"/>
              </w:rPr>
              <w:t>reportingSRB</w:t>
            </w:r>
            <w:proofErr w:type="spellEnd"/>
          </w:p>
          <w:p w14:paraId="3309E063" w14:textId="5038AD2E" w:rsidR="005D646E" w:rsidRPr="00EE6E73" w:rsidRDefault="005D646E" w:rsidP="00467478">
            <w:pPr>
              <w:pStyle w:val="TAL"/>
              <w:rPr>
                <w:b/>
                <w:i/>
                <w:szCs w:val="22"/>
                <w:lang w:eastAsia="sv-SE"/>
              </w:rPr>
            </w:pPr>
            <w:r w:rsidRPr="00EE6E73">
              <w:rPr>
                <w:szCs w:val="22"/>
                <w:lang w:eastAsia="sv-SE"/>
              </w:rPr>
              <w:t>The field indicates the SRB to be used for transmission of encapsulated application layer measurement reports.</w:t>
            </w:r>
          </w:p>
        </w:tc>
      </w:tr>
      <w:tr w:rsidR="004112C8" w:rsidRPr="00EE6E73"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EE6E73" w:rsidRDefault="0046275D" w:rsidP="00771058">
            <w:pPr>
              <w:pStyle w:val="TAL"/>
              <w:rPr>
                <w:b/>
                <w:i/>
                <w:szCs w:val="22"/>
                <w:lang w:eastAsia="sv-SE"/>
              </w:rPr>
            </w:pPr>
            <w:r w:rsidRPr="00EE6E73">
              <w:rPr>
                <w:b/>
                <w:i/>
                <w:szCs w:val="22"/>
                <w:lang w:eastAsia="sv-SE"/>
              </w:rPr>
              <w:t>rrc-SegAllowed</w:t>
            </w:r>
            <w:r w:rsidR="005D646E" w:rsidRPr="00EE6E73">
              <w:rPr>
                <w:b/>
                <w:i/>
                <w:szCs w:val="22"/>
                <w:lang w:eastAsia="sv-SE"/>
              </w:rPr>
              <w:t>SRB4</w:t>
            </w:r>
          </w:p>
          <w:p w14:paraId="6F351894" w14:textId="5170C02D" w:rsidR="0046275D" w:rsidRPr="00EE6E73" w:rsidRDefault="0046275D" w:rsidP="00771058">
            <w:pPr>
              <w:pStyle w:val="TAL"/>
              <w:rPr>
                <w:b/>
                <w:i/>
                <w:szCs w:val="22"/>
                <w:lang w:eastAsia="sv-SE"/>
              </w:rPr>
            </w:pPr>
            <w:r w:rsidRPr="00EE6E73">
              <w:rPr>
                <w:szCs w:val="22"/>
                <w:lang w:eastAsia="sv-SE"/>
              </w:rPr>
              <w:t xml:space="preserve">This field indicates that RRC segmentation of </w:t>
            </w:r>
            <w:proofErr w:type="spellStart"/>
            <w:r w:rsidRPr="00EE6E73">
              <w:rPr>
                <w:i/>
                <w:szCs w:val="22"/>
                <w:lang w:eastAsia="sv-SE"/>
              </w:rPr>
              <w:t>MeasurementReportAppLayer</w:t>
            </w:r>
            <w:proofErr w:type="spellEnd"/>
            <w:r w:rsidRPr="00EE6E73">
              <w:rPr>
                <w:szCs w:val="22"/>
                <w:lang w:eastAsia="sv-SE"/>
              </w:rPr>
              <w:t xml:space="preserve"> is </w:t>
            </w:r>
            <w:r w:rsidR="00EE1777" w:rsidRPr="00EE6E73">
              <w:rPr>
                <w:szCs w:val="22"/>
                <w:lang w:eastAsia="sv-SE"/>
              </w:rPr>
              <w:t>enabled</w:t>
            </w:r>
            <w:r w:rsidR="005D646E" w:rsidRPr="00EE6E73">
              <w:rPr>
                <w:szCs w:val="22"/>
                <w:lang w:eastAsia="sv-SE"/>
              </w:rPr>
              <w:t xml:space="preserve"> on SRB4</w:t>
            </w:r>
            <w:r w:rsidRPr="00EE6E73">
              <w:rPr>
                <w:szCs w:val="22"/>
                <w:lang w:eastAsia="sv-SE"/>
              </w:rPr>
              <w:t xml:space="preserve">. </w:t>
            </w:r>
            <w:r w:rsidR="009731FF" w:rsidRPr="00EE6E73">
              <w:rPr>
                <w:szCs w:val="22"/>
                <w:lang w:eastAsia="sv-SE"/>
              </w:rPr>
              <w:t xml:space="preserve">The field is only configured for an MCG. </w:t>
            </w:r>
            <w:r w:rsidRPr="00EE6E73">
              <w:rPr>
                <w:szCs w:val="22"/>
                <w:lang w:eastAsia="sv-SE"/>
              </w:rPr>
              <w:t>It may be present only if the UE supports RRC segmentation</w:t>
            </w:r>
            <w:r w:rsidR="00D7262D" w:rsidRPr="00EE6E73">
              <w:t xml:space="preserve"> </w:t>
            </w:r>
            <w:r w:rsidR="00D7262D" w:rsidRPr="00EE6E73">
              <w:rPr>
                <w:szCs w:val="22"/>
                <w:lang w:eastAsia="sv-SE"/>
              </w:rPr>
              <w:t xml:space="preserve">of the </w:t>
            </w:r>
            <w:proofErr w:type="spellStart"/>
            <w:r w:rsidR="00D7262D" w:rsidRPr="00EE6E73">
              <w:rPr>
                <w:i/>
                <w:szCs w:val="22"/>
                <w:lang w:eastAsia="sv-SE"/>
              </w:rPr>
              <w:t>MeasurementReportAppLayer</w:t>
            </w:r>
            <w:proofErr w:type="spellEnd"/>
            <w:r w:rsidR="00D7262D" w:rsidRPr="00EE6E73">
              <w:rPr>
                <w:szCs w:val="22"/>
                <w:lang w:eastAsia="sv-SE"/>
              </w:rPr>
              <w:t xml:space="preserve"> message</w:t>
            </w:r>
            <w:r w:rsidRPr="00EE6E73">
              <w:rPr>
                <w:b/>
                <w:i/>
                <w:szCs w:val="22"/>
                <w:lang w:eastAsia="sv-SE"/>
              </w:rPr>
              <w:t>.</w:t>
            </w:r>
          </w:p>
        </w:tc>
      </w:tr>
      <w:tr w:rsidR="004112C8" w:rsidRPr="00EE6E73"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EE6E73" w:rsidRDefault="005D646E" w:rsidP="005D646E">
            <w:pPr>
              <w:pStyle w:val="TAL"/>
              <w:rPr>
                <w:b/>
                <w:i/>
                <w:szCs w:val="22"/>
                <w:lang w:eastAsia="sv-SE"/>
              </w:rPr>
            </w:pPr>
            <w:r w:rsidRPr="00EE6E73">
              <w:rPr>
                <w:b/>
                <w:i/>
                <w:szCs w:val="22"/>
                <w:lang w:eastAsia="sv-SE"/>
              </w:rPr>
              <w:t>rrc-SegAllowedSRB5</w:t>
            </w:r>
          </w:p>
          <w:p w14:paraId="134E6FB7" w14:textId="458D4B2A" w:rsidR="005D646E" w:rsidRPr="00EE6E73" w:rsidRDefault="005D646E" w:rsidP="005D646E">
            <w:pPr>
              <w:pStyle w:val="TAL"/>
              <w:rPr>
                <w:b/>
                <w:i/>
                <w:szCs w:val="22"/>
                <w:lang w:eastAsia="sv-SE"/>
              </w:rPr>
            </w:pPr>
            <w:r w:rsidRPr="00EE6E73">
              <w:rPr>
                <w:szCs w:val="22"/>
                <w:lang w:eastAsia="sv-SE"/>
              </w:rPr>
              <w:t xml:space="preserve">This field indicates that RRC segmentation of </w:t>
            </w:r>
            <w:proofErr w:type="spellStart"/>
            <w:r w:rsidRPr="00EE6E73">
              <w:rPr>
                <w:i/>
                <w:szCs w:val="22"/>
                <w:lang w:eastAsia="sv-SE"/>
              </w:rPr>
              <w:t>MeasurementReportAppLayer</w:t>
            </w:r>
            <w:proofErr w:type="spellEnd"/>
            <w:r w:rsidRPr="00EE6E73">
              <w:rPr>
                <w:szCs w:val="22"/>
                <w:lang w:eastAsia="sv-SE"/>
              </w:rPr>
              <w:t xml:space="preserve"> is enabled on SRB5. The field is </w:t>
            </w:r>
            <w:r w:rsidR="009731FF" w:rsidRPr="00EE6E73">
              <w:rPr>
                <w:szCs w:val="22"/>
                <w:lang w:eastAsia="sv-SE"/>
              </w:rPr>
              <w:t xml:space="preserve">only </w:t>
            </w:r>
            <w:r w:rsidRPr="00EE6E73">
              <w:rPr>
                <w:szCs w:val="22"/>
                <w:lang w:eastAsia="sv-SE"/>
              </w:rPr>
              <w:t>configured for an SCG. It may be present only if the UE supports RRC segmentation</w:t>
            </w:r>
            <w:r w:rsidRPr="00EE6E73">
              <w:t xml:space="preserve"> </w:t>
            </w:r>
            <w:r w:rsidRPr="00EE6E73">
              <w:rPr>
                <w:szCs w:val="22"/>
                <w:lang w:eastAsia="sv-SE"/>
              </w:rPr>
              <w:t xml:space="preserve">of the </w:t>
            </w:r>
            <w:proofErr w:type="spellStart"/>
            <w:r w:rsidRPr="00EE6E73">
              <w:rPr>
                <w:i/>
                <w:szCs w:val="22"/>
                <w:lang w:eastAsia="sv-SE"/>
              </w:rPr>
              <w:t>MeasurementReportAppLayer</w:t>
            </w:r>
            <w:proofErr w:type="spellEnd"/>
            <w:r w:rsidRPr="00EE6E73">
              <w:rPr>
                <w:szCs w:val="22"/>
                <w:lang w:eastAsia="sv-SE"/>
              </w:rPr>
              <w:t xml:space="preserve"> message</w:t>
            </w:r>
            <w:r w:rsidRPr="00EE6E73">
              <w:rPr>
                <w:b/>
                <w:i/>
                <w:szCs w:val="22"/>
                <w:lang w:eastAsia="sv-SE"/>
              </w:rPr>
              <w:t>.</w:t>
            </w:r>
          </w:p>
        </w:tc>
      </w:tr>
      <w:tr w:rsidR="004112C8" w:rsidRPr="00EE6E73"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EE6E73" w:rsidRDefault="0046275D" w:rsidP="00771058">
            <w:pPr>
              <w:pStyle w:val="TAL"/>
              <w:rPr>
                <w:b/>
                <w:i/>
                <w:szCs w:val="22"/>
                <w:lang w:eastAsia="sv-SE"/>
              </w:rPr>
            </w:pPr>
            <w:proofErr w:type="spellStart"/>
            <w:r w:rsidRPr="00EE6E73">
              <w:rPr>
                <w:b/>
                <w:i/>
                <w:szCs w:val="22"/>
                <w:lang w:eastAsia="sv-SE"/>
              </w:rPr>
              <w:t>serviceType</w:t>
            </w:r>
            <w:proofErr w:type="spellEnd"/>
          </w:p>
          <w:p w14:paraId="4DB85A47" w14:textId="0F2E0422" w:rsidR="0046275D" w:rsidRPr="00EE6E73" w:rsidRDefault="0046275D" w:rsidP="00771058">
            <w:pPr>
              <w:pStyle w:val="TAL"/>
              <w:rPr>
                <w:szCs w:val="22"/>
                <w:lang w:eastAsia="sv-SE"/>
              </w:rPr>
            </w:pPr>
            <w:r w:rsidRPr="00EE6E73">
              <w:rPr>
                <w:szCs w:val="22"/>
                <w:lang w:eastAsia="sv-SE"/>
              </w:rPr>
              <w:t xml:space="preserve">Indicates the type of application layer measurement. Value </w:t>
            </w:r>
            <w:r w:rsidRPr="00EE6E73">
              <w:rPr>
                <w:i/>
                <w:iCs/>
                <w:szCs w:val="22"/>
                <w:lang w:eastAsia="sv-SE"/>
              </w:rPr>
              <w:t>streaming</w:t>
            </w:r>
            <w:r w:rsidRPr="00EE6E73">
              <w:rPr>
                <w:szCs w:val="22"/>
                <w:lang w:eastAsia="sv-SE"/>
              </w:rPr>
              <w:t xml:space="preserve"> indicates Quality of Experience Measurement Collection for streaming services (see </w:t>
            </w:r>
            <w:r w:rsidR="00E27909" w:rsidRPr="00EE6E73">
              <w:t>TS 26.247</w:t>
            </w:r>
            <w:r w:rsidR="00E27909" w:rsidRPr="00EE6E73">
              <w:rPr>
                <w:szCs w:val="22"/>
                <w:lang w:eastAsia="sv-SE"/>
              </w:rPr>
              <w:t xml:space="preserve"> </w:t>
            </w:r>
            <w:r w:rsidR="001053C3" w:rsidRPr="00EE6E73">
              <w:rPr>
                <w:szCs w:val="22"/>
                <w:lang w:eastAsia="sv-SE"/>
              </w:rPr>
              <w:t>[68]</w:t>
            </w:r>
            <w:r w:rsidRPr="00EE6E73">
              <w:rPr>
                <w:szCs w:val="22"/>
                <w:lang w:eastAsia="sv-SE"/>
              </w:rPr>
              <w:t xml:space="preserve">), value </w:t>
            </w:r>
            <w:proofErr w:type="spellStart"/>
            <w:r w:rsidRPr="00EE6E73">
              <w:rPr>
                <w:i/>
                <w:iCs/>
                <w:szCs w:val="22"/>
                <w:lang w:eastAsia="sv-SE"/>
              </w:rPr>
              <w:t>mtsi</w:t>
            </w:r>
            <w:proofErr w:type="spellEnd"/>
            <w:r w:rsidRPr="00EE6E73">
              <w:rPr>
                <w:szCs w:val="22"/>
                <w:lang w:eastAsia="sv-SE"/>
              </w:rPr>
              <w:t xml:space="preserve"> indicates Quality of Experience Measurement Collection for MTSI (see </w:t>
            </w:r>
            <w:r w:rsidR="00E27909" w:rsidRPr="00EE6E73">
              <w:t>TS 26.114</w:t>
            </w:r>
            <w:r w:rsidR="00E27909" w:rsidRPr="00EE6E73">
              <w:rPr>
                <w:szCs w:val="22"/>
                <w:lang w:eastAsia="sv-SE"/>
              </w:rPr>
              <w:t xml:space="preserve"> </w:t>
            </w:r>
            <w:r w:rsidR="001053C3" w:rsidRPr="00EE6E73">
              <w:rPr>
                <w:szCs w:val="22"/>
                <w:lang w:eastAsia="sv-SE"/>
              </w:rPr>
              <w:t>[69]</w:t>
            </w:r>
            <w:r w:rsidRPr="00EE6E73">
              <w:rPr>
                <w:szCs w:val="22"/>
                <w:lang w:eastAsia="sv-SE"/>
              </w:rPr>
              <w:t>)</w:t>
            </w:r>
            <w:r w:rsidR="00EE1777" w:rsidRPr="00EE6E73">
              <w:rPr>
                <w:szCs w:val="22"/>
                <w:lang w:eastAsia="sv-SE"/>
              </w:rPr>
              <w:t xml:space="preserve"> and</w:t>
            </w:r>
            <w:r w:rsidRPr="00EE6E73">
              <w:rPr>
                <w:szCs w:val="22"/>
                <w:lang w:eastAsia="sv-SE"/>
              </w:rPr>
              <w:t xml:space="preserve"> value </w:t>
            </w:r>
            <w:proofErr w:type="spellStart"/>
            <w:r w:rsidRPr="00EE6E73">
              <w:rPr>
                <w:i/>
                <w:iCs/>
                <w:szCs w:val="22"/>
                <w:lang w:eastAsia="sv-SE"/>
              </w:rPr>
              <w:t>vr</w:t>
            </w:r>
            <w:proofErr w:type="spellEnd"/>
            <w:r w:rsidRPr="00EE6E73">
              <w:rPr>
                <w:szCs w:val="22"/>
                <w:lang w:eastAsia="sv-SE"/>
              </w:rPr>
              <w:t xml:space="preserve"> indicates Quality of Experience Measurement Collection for VR service (see </w:t>
            </w:r>
            <w:r w:rsidR="00E27909" w:rsidRPr="00EE6E73">
              <w:t>TS 26.118</w:t>
            </w:r>
            <w:r w:rsidR="00E27909" w:rsidRPr="00EE6E73">
              <w:rPr>
                <w:szCs w:val="22"/>
                <w:lang w:eastAsia="sv-SE"/>
              </w:rPr>
              <w:t xml:space="preserve"> </w:t>
            </w:r>
            <w:r w:rsidR="001053C3" w:rsidRPr="00EE6E73">
              <w:rPr>
                <w:szCs w:val="22"/>
                <w:lang w:eastAsia="sv-SE"/>
              </w:rPr>
              <w:t>[70]</w:t>
            </w:r>
            <w:r w:rsidRPr="00EE6E73">
              <w:rPr>
                <w:szCs w:val="22"/>
                <w:lang w:eastAsia="sv-SE"/>
              </w:rPr>
              <w:t xml:space="preserve">). The network always configures </w:t>
            </w:r>
            <w:proofErr w:type="spellStart"/>
            <w:r w:rsidRPr="00EE6E73">
              <w:rPr>
                <w:i/>
                <w:szCs w:val="22"/>
                <w:lang w:eastAsia="sv-SE"/>
              </w:rPr>
              <w:t>serviceType</w:t>
            </w:r>
            <w:proofErr w:type="spellEnd"/>
            <w:r w:rsidRPr="00EE6E73">
              <w:rPr>
                <w:szCs w:val="22"/>
                <w:lang w:eastAsia="sv-SE"/>
              </w:rPr>
              <w:t xml:space="preserve"> when application layer measurements are initially configured and at </w:t>
            </w:r>
            <w:proofErr w:type="spellStart"/>
            <w:r w:rsidRPr="00EE6E73">
              <w:rPr>
                <w:i/>
                <w:szCs w:val="22"/>
                <w:lang w:eastAsia="sv-SE"/>
              </w:rPr>
              <w:t>fullConfig</w:t>
            </w:r>
            <w:proofErr w:type="spellEnd"/>
            <w:r w:rsidRPr="00EE6E73">
              <w:rPr>
                <w:szCs w:val="22"/>
                <w:lang w:eastAsia="sv-SE"/>
              </w:rPr>
              <w:t>.</w:t>
            </w:r>
          </w:p>
        </w:tc>
      </w:tr>
      <w:tr w:rsidR="00F747EB" w:rsidRPr="00EE6E73"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EE6E73" w:rsidRDefault="0046275D" w:rsidP="00771058">
            <w:pPr>
              <w:pStyle w:val="TAL"/>
              <w:rPr>
                <w:b/>
                <w:i/>
                <w:szCs w:val="22"/>
                <w:lang w:eastAsia="sv-SE"/>
              </w:rPr>
            </w:pPr>
            <w:bookmarkStart w:id="6515" w:name="_Hlk97789778"/>
            <w:proofErr w:type="spellStart"/>
            <w:r w:rsidRPr="00EE6E73">
              <w:rPr>
                <w:b/>
                <w:i/>
                <w:szCs w:val="22"/>
                <w:lang w:eastAsia="sv-SE"/>
              </w:rPr>
              <w:t>transmissionOfSessionStartStop</w:t>
            </w:r>
            <w:proofErr w:type="spellEnd"/>
          </w:p>
          <w:p w14:paraId="2F8D0D19" w14:textId="74957CCA" w:rsidR="0046275D" w:rsidRPr="00EE6E73" w:rsidRDefault="00EE1777" w:rsidP="00771058">
            <w:pPr>
              <w:pStyle w:val="TAL"/>
              <w:rPr>
                <w:szCs w:val="22"/>
                <w:lang w:eastAsia="sv-SE"/>
              </w:rPr>
            </w:pPr>
            <w:r w:rsidRPr="00EE6E73">
              <w:rPr>
                <w:szCs w:val="22"/>
                <w:lang w:eastAsia="sv-SE"/>
              </w:rPr>
              <w:t>Value</w:t>
            </w:r>
            <w:r w:rsidRPr="00EE6E73">
              <w:rPr>
                <w:i/>
                <w:iCs/>
                <w:szCs w:val="22"/>
                <w:lang w:eastAsia="sv-SE"/>
              </w:rPr>
              <w:t xml:space="preserve"> true</w:t>
            </w:r>
            <w:r w:rsidRPr="00EE6E73">
              <w:rPr>
                <w:szCs w:val="22"/>
                <w:lang w:eastAsia="sv-SE"/>
              </w:rPr>
              <w:t xml:space="preserve"> indicates that the UE shall transmit indications when the measurement session in the application layer starts and stops. Value </w:t>
            </w:r>
            <w:r w:rsidRPr="00EE6E73">
              <w:rPr>
                <w:i/>
                <w:iCs/>
                <w:szCs w:val="22"/>
                <w:lang w:eastAsia="sv-SE"/>
              </w:rPr>
              <w:t>false</w:t>
            </w:r>
            <w:r w:rsidRPr="00EE6E73">
              <w:rPr>
                <w:szCs w:val="22"/>
                <w:lang w:eastAsia="sv-SE"/>
              </w:rPr>
              <w:t xml:space="preserve"> indicates that the UE shall not transmit any session status indications.</w:t>
            </w:r>
            <w:r w:rsidR="0046275D" w:rsidRPr="00EE6E73">
              <w:rPr>
                <w:szCs w:val="22"/>
                <w:lang w:eastAsia="sv-SE"/>
              </w:rPr>
              <w:t xml:space="preserve"> The UE transmits a session start indication upon configuration of this field </w:t>
            </w:r>
            <w:r w:rsidRPr="00EE6E73">
              <w:rPr>
                <w:szCs w:val="22"/>
                <w:lang w:eastAsia="sv-SE"/>
              </w:rPr>
              <w:t xml:space="preserve">set to value </w:t>
            </w:r>
            <w:r w:rsidRPr="00EE6E73">
              <w:rPr>
                <w:i/>
                <w:iCs/>
                <w:szCs w:val="22"/>
                <w:lang w:eastAsia="sv-SE"/>
              </w:rPr>
              <w:t>true</w:t>
            </w:r>
            <w:r w:rsidRPr="00EE6E73">
              <w:rPr>
                <w:szCs w:val="22"/>
                <w:lang w:eastAsia="sv-SE"/>
              </w:rPr>
              <w:t xml:space="preserve"> </w:t>
            </w:r>
            <w:r w:rsidR="0046275D" w:rsidRPr="00EE6E73">
              <w:rPr>
                <w:szCs w:val="22"/>
                <w:lang w:eastAsia="sv-SE"/>
              </w:rPr>
              <w:t>if a session already has started in the application layer.</w:t>
            </w:r>
            <w:bookmarkEnd w:id="6515"/>
          </w:p>
        </w:tc>
      </w:tr>
    </w:tbl>
    <w:p w14:paraId="25605202" w14:textId="77777777" w:rsidR="00D7262D" w:rsidRPr="00EE6E73"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EE6E73" w:rsidRDefault="00D7262D" w:rsidP="00771058">
            <w:pPr>
              <w:pStyle w:val="TAH"/>
              <w:rPr>
                <w:szCs w:val="22"/>
                <w:lang w:eastAsia="sv-SE"/>
              </w:rPr>
            </w:pPr>
            <w:r w:rsidRPr="00EE6E73">
              <w:rPr>
                <w:i/>
                <w:szCs w:val="22"/>
                <w:lang w:eastAsia="sv-SE"/>
              </w:rPr>
              <w:lastRenderedPageBreak/>
              <w:t>RAN-</w:t>
            </w:r>
            <w:proofErr w:type="spellStart"/>
            <w:r w:rsidRPr="00EE6E73">
              <w:rPr>
                <w:i/>
                <w:szCs w:val="22"/>
                <w:lang w:eastAsia="sv-SE"/>
              </w:rPr>
              <w:t>VisibleParameters</w:t>
            </w:r>
            <w:proofErr w:type="spellEnd"/>
            <w:r w:rsidRPr="00EE6E73">
              <w:rPr>
                <w:i/>
                <w:szCs w:val="22"/>
                <w:lang w:eastAsia="sv-SE"/>
              </w:rPr>
              <w:t xml:space="preserve"> </w:t>
            </w:r>
            <w:r w:rsidRPr="00EE6E73">
              <w:rPr>
                <w:szCs w:val="22"/>
                <w:lang w:eastAsia="sv-SE"/>
              </w:rPr>
              <w:t>field descriptions</w:t>
            </w:r>
          </w:p>
        </w:tc>
      </w:tr>
      <w:tr w:rsidR="004112C8" w:rsidRPr="00EE6E73"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EE6E73" w:rsidRDefault="00D7262D" w:rsidP="00771058">
            <w:pPr>
              <w:pStyle w:val="TAL"/>
              <w:rPr>
                <w:b/>
                <w:i/>
                <w:szCs w:val="22"/>
                <w:lang w:eastAsia="sv-SE"/>
              </w:rPr>
            </w:pPr>
            <w:proofErr w:type="spellStart"/>
            <w:r w:rsidRPr="00EE6E73">
              <w:rPr>
                <w:b/>
                <w:i/>
                <w:szCs w:val="22"/>
                <w:lang w:eastAsia="sv-SE"/>
              </w:rPr>
              <w:t>numberOfBufferLevelEntries</w:t>
            </w:r>
            <w:proofErr w:type="spellEnd"/>
          </w:p>
          <w:p w14:paraId="0F15B43A" w14:textId="0A409E01" w:rsidR="00D7262D" w:rsidRPr="00EE6E73" w:rsidRDefault="00D7262D" w:rsidP="00771058">
            <w:pPr>
              <w:pStyle w:val="TAL"/>
              <w:rPr>
                <w:szCs w:val="22"/>
                <w:lang w:eastAsia="sv-SE"/>
              </w:rPr>
            </w:pPr>
            <w:r w:rsidRPr="00EE6E73">
              <w:rPr>
                <w:szCs w:val="22"/>
                <w:lang w:eastAsia="sv-SE"/>
              </w:rPr>
              <w:t>The field contains the maximum number of buffer level entries that can be reported for RAN visible application layer measurements.</w:t>
            </w:r>
            <w:r w:rsidR="009D17A8" w:rsidRPr="00EE6E73">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proofErr w:type="spellStart"/>
            <w:r w:rsidR="009D17A8" w:rsidRPr="00EE6E73">
              <w:rPr>
                <w:i/>
                <w:iCs/>
                <w:szCs w:val="22"/>
                <w:lang w:eastAsia="sv-SE"/>
              </w:rPr>
              <w:t>numberOfBufferLevelEntries</w:t>
            </w:r>
            <w:proofErr w:type="spellEnd"/>
            <w:r w:rsidR="009D17A8" w:rsidRPr="00EE6E73">
              <w:rPr>
                <w:szCs w:val="22"/>
                <w:lang w:eastAsia="sv-SE"/>
              </w:rPr>
              <w:t>.</w:t>
            </w:r>
          </w:p>
        </w:tc>
      </w:tr>
      <w:tr w:rsidR="004112C8" w:rsidRPr="00EE6E73"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EE6E73" w:rsidRDefault="00D7262D" w:rsidP="00771058">
            <w:pPr>
              <w:pStyle w:val="TAL"/>
              <w:rPr>
                <w:b/>
                <w:i/>
                <w:szCs w:val="22"/>
                <w:lang w:eastAsia="sv-SE"/>
              </w:rPr>
            </w:pPr>
            <w:r w:rsidRPr="00EE6E73">
              <w:rPr>
                <w:b/>
                <w:i/>
                <w:szCs w:val="22"/>
                <w:lang w:eastAsia="sv-SE"/>
              </w:rPr>
              <w:t>ran-</w:t>
            </w:r>
            <w:proofErr w:type="spellStart"/>
            <w:r w:rsidRPr="00EE6E73">
              <w:rPr>
                <w:b/>
                <w:i/>
                <w:szCs w:val="22"/>
                <w:lang w:eastAsia="sv-SE"/>
              </w:rPr>
              <w:t>VisiblePeriodicity</w:t>
            </w:r>
            <w:proofErr w:type="spellEnd"/>
          </w:p>
          <w:p w14:paraId="6307C40E" w14:textId="04EF1043" w:rsidR="00D7262D" w:rsidRPr="00EE6E73" w:rsidRDefault="00D7262D" w:rsidP="00771058">
            <w:pPr>
              <w:pStyle w:val="TAL"/>
              <w:rPr>
                <w:szCs w:val="22"/>
                <w:lang w:eastAsia="sv-SE"/>
              </w:rPr>
            </w:pPr>
            <w:r w:rsidRPr="00EE6E73">
              <w:rPr>
                <w:szCs w:val="22"/>
                <w:lang w:eastAsia="sv-SE"/>
              </w:rPr>
              <w:t xml:space="preserve">The field indicates the periodicity of RAN visible </w:t>
            </w:r>
            <w:r w:rsidR="00BD1021" w:rsidRPr="00EE6E73">
              <w:rPr>
                <w:szCs w:val="22"/>
                <w:lang w:eastAsia="sv-SE"/>
              </w:rPr>
              <w:t xml:space="preserve">application layer measurements </w:t>
            </w:r>
            <w:r w:rsidRPr="00EE6E73">
              <w:rPr>
                <w:szCs w:val="22"/>
                <w:lang w:eastAsia="sv-SE"/>
              </w:rPr>
              <w:t xml:space="preserve">reporting. Value </w:t>
            </w:r>
            <w:r w:rsidRPr="00EE6E73">
              <w:rPr>
                <w:i/>
                <w:iCs/>
                <w:szCs w:val="22"/>
                <w:lang w:eastAsia="sv-SE"/>
              </w:rPr>
              <w:t>ms120</w:t>
            </w:r>
            <w:r w:rsidRPr="00EE6E73">
              <w:rPr>
                <w:szCs w:val="22"/>
                <w:lang w:eastAsia="sv-SE"/>
              </w:rPr>
              <w:t xml:space="preserve"> indicates 120 </w:t>
            </w:r>
            <w:proofErr w:type="spellStart"/>
            <w:r w:rsidRPr="00EE6E73">
              <w:rPr>
                <w:szCs w:val="22"/>
                <w:lang w:eastAsia="sv-SE"/>
              </w:rPr>
              <w:t>ms</w:t>
            </w:r>
            <w:proofErr w:type="spellEnd"/>
            <w:r w:rsidRPr="00EE6E73">
              <w:rPr>
                <w:szCs w:val="22"/>
                <w:lang w:eastAsia="sv-SE"/>
              </w:rPr>
              <w:t xml:space="preserve">, value </w:t>
            </w:r>
            <w:r w:rsidRPr="00EE6E73">
              <w:rPr>
                <w:i/>
                <w:iCs/>
                <w:szCs w:val="22"/>
                <w:lang w:eastAsia="sv-SE"/>
              </w:rPr>
              <w:t>ms240</w:t>
            </w:r>
            <w:r w:rsidRPr="00EE6E73">
              <w:rPr>
                <w:szCs w:val="22"/>
                <w:lang w:eastAsia="sv-SE"/>
              </w:rPr>
              <w:t xml:space="preserve"> indicates 240 </w:t>
            </w:r>
            <w:proofErr w:type="spellStart"/>
            <w:r w:rsidRPr="00EE6E73">
              <w:rPr>
                <w:szCs w:val="22"/>
                <w:lang w:eastAsia="sv-SE"/>
              </w:rPr>
              <w:t>ms</w:t>
            </w:r>
            <w:proofErr w:type="spellEnd"/>
            <w:r w:rsidRPr="00EE6E73">
              <w:rPr>
                <w:szCs w:val="22"/>
                <w:lang w:eastAsia="sv-SE"/>
              </w:rPr>
              <w:t xml:space="preserve"> and so on.</w:t>
            </w:r>
            <w:r w:rsidR="00A84ABA" w:rsidRPr="00EE6E73">
              <w:rPr>
                <w:szCs w:val="22"/>
                <w:lang w:eastAsia="sv-SE"/>
              </w:rPr>
              <w:t xml:space="preserve"> If this field is absent, the periodicity of RAN visible application layer </w:t>
            </w:r>
            <w:r w:rsidR="00EE1777" w:rsidRPr="00EE6E73">
              <w:rPr>
                <w:szCs w:val="22"/>
                <w:lang w:eastAsia="sv-SE"/>
              </w:rPr>
              <w:t xml:space="preserve">measurements </w:t>
            </w:r>
            <w:r w:rsidR="00A84ABA" w:rsidRPr="00EE6E73">
              <w:rPr>
                <w:szCs w:val="22"/>
                <w:lang w:eastAsia="sv-SE"/>
              </w:rPr>
              <w:t xml:space="preserve">reporting is the same as the reporting periodicity indicated in </w:t>
            </w:r>
            <w:proofErr w:type="spellStart"/>
            <w:r w:rsidR="00A84ABA" w:rsidRPr="00EE6E73">
              <w:rPr>
                <w:i/>
                <w:szCs w:val="22"/>
                <w:lang w:eastAsia="sv-SE"/>
              </w:rPr>
              <w:t>measConfigAppLayerContainer</w:t>
            </w:r>
            <w:proofErr w:type="spellEnd"/>
            <w:r w:rsidR="00A84ABA" w:rsidRPr="00EE6E73">
              <w:rPr>
                <w:i/>
                <w:szCs w:val="22"/>
                <w:lang w:eastAsia="sv-SE"/>
              </w:rPr>
              <w:t>.</w:t>
            </w:r>
          </w:p>
        </w:tc>
      </w:tr>
      <w:tr w:rsidR="00E05EBB" w:rsidRPr="00EE6E73"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EE6E73" w:rsidRDefault="00D7262D" w:rsidP="00771058">
            <w:pPr>
              <w:pStyle w:val="TAL"/>
              <w:rPr>
                <w:b/>
                <w:i/>
                <w:szCs w:val="22"/>
                <w:lang w:eastAsia="sv-SE"/>
              </w:rPr>
            </w:pPr>
            <w:proofErr w:type="spellStart"/>
            <w:r w:rsidRPr="00EE6E73">
              <w:rPr>
                <w:b/>
                <w:i/>
                <w:szCs w:val="22"/>
                <w:lang w:eastAsia="sv-SE"/>
              </w:rPr>
              <w:t>reportPlayoutDelayForMediaStartup</w:t>
            </w:r>
            <w:proofErr w:type="spellEnd"/>
          </w:p>
          <w:p w14:paraId="07628341" w14:textId="77777777" w:rsidR="00D7262D" w:rsidRPr="00EE6E73" w:rsidRDefault="00D7262D" w:rsidP="00771058">
            <w:pPr>
              <w:pStyle w:val="TAL"/>
              <w:rPr>
                <w:b/>
                <w:i/>
                <w:szCs w:val="22"/>
                <w:lang w:eastAsia="sv-SE"/>
              </w:rPr>
            </w:pPr>
            <w:r w:rsidRPr="00EE6E73">
              <w:rPr>
                <w:szCs w:val="22"/>
                <w:lang w:eastAsia="sv-SE"/>
              </w:rPr>
              <w:t>The field indicates whether the UE shall report Playout Delay for Media Startup for RAN visible application layer measurements.</w:t>
            </w:r>
          </w:p>
        </w:tc>
      </w:tr>
    </w:tbl>
    <w:p w14:paraId="2B46932A" w14:textId="5B8E038E" w:rsidR="0046275D" w:rsidRPr="00EE6E73" w:rsidRDefault="0046275D" w:rsidP="00394471"/>
    <w:p w14:paraId="33048033" w14:textId="77777777" w:rsidR="00BD1021" w:rsidRPr="00EE6E73"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EE6E73" w:rsidRDefault="00BD1021" w:rsidP="00DD246F">
            <w:pPr>
              <w:pStyle w:val="TAH"/>
            </w:pPr>
            <w:r w:rsidRPr="00EE6E73">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EE6E73" w:rsidRDefault="00BD1021" w:rsidP="00DD246F">
            <w:pPr>
              <w:pStyle w:val="TAH"/>
            </w:pPr>
            <w:r w:rsidRPr="00EE6E73">
              <w:t>Explanation</w:t>
            </w:r>
          </w:p>
        </w:tc>
      </w:tr>
      <w:tr w:rsidR="004112C8" w:rsidRPr="00EE6E73"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EE6E73" w:rsidRDefault="009731FF" w:rsidP="00220546">
            <w:pPr>
              <w:pStyle w:val="TAL"/>
            </w:pPr>
            <w:proofErr w:type="spellStart"/>
            <w:r w:rsidRPr="00EE6E73">
              <w:rPr>
                <w:i/>
                <w:iCs/>
              </w:rPr>
              <w:t>QoENRDC</w:t>
            </w:r>
            <w:proofErr w:type="spellEnd"/>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EE6E73" w:rsidRDefault="009731FF" w:rsidP="00220546">
            <w:pPr>
              <w:pStyle w:val="TAL"/>
            </w:pPr>
            <w:r w:rsidRPr="00EE6E73">
              <w:t xml:space="preserve">This field is optionally present, Need M, when </w:t>
            </w:r>
            <w:proofErr w:type="spellStart"/>
            <w:r w:rsidRPr="00EE6E73">
              <w:t>QoE</w:t>
            </w:r>
            <w:proofErr w:type="spellEnd"/>
            <w:r w:rsidRPr="00EE6E73">
              <w:t xml:space="preserve"> for an NR-DC configuration is configured, i.e. when either </w:t>
            </w:r>
            <w:proofErr w:type="spellStart"/>
            <w:r w:rsidRPr="00EE6E73">
              <w:t>QoE</w:t>
            </w:r>
            <w:proofErr w:type="spellEnd"/>
            <w:r w:rsidRPr="00EE6E73">
              <w:t xml:space="preserve"> for an SCG is configured or when SRB5 is configured. Otherwise, it is absent.</w:t>
            </w:r>
          </w:p>
        </w:tc>
      </w:tr>
      <w:tr w:rsidR="00BD1021" w:rsidRPr="00EE6E73"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EE6E73" w:rsidRDefault="003431E3" w:rsidP="00DD246F">
            <w:pPr>
              <w:pStyle w:val="TAL"/>
              <w:rPr>
                <w:i/>
                <w:iCs/>
              </w:rPr>
            </w:pPr>
            <w:proofErr w:type="spellStart"/>
            <w:r w:rsidRPr="00EE6E73">
              <w:rPr>
                <w:i/>
                <w:iCs/>
              </w:rPr>
              <w:t>S</w:t>
            </w:r>
            <w:r w:rsidR="00BD1021" w:rsidRPr="00EE6E73">
              <w:rPr>
                <w:i/>
                <w:iCs/>
              </w:rPr>
              <w:t>erviceType</w:t>
            </w:r>
            <w:proofErr w:type="spellEnd"/>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EE6E73" w:rsidRDefault="00BD1021" w:rsidP="00DD246F">
            <w:pPr>
              <w:pStyle w:val="TAL"/>
            </w:pPr>
            <w:r w:rsidRPr="00EE6E73">
              <w:t xml:space="preserve">This field is optionally present, </w:t>
            </w:r>
            <w:r w:rsidR="003431E3" w:rsidRPr="00EE6E73">
              <w:t>N</w:t>
            </w:r>
            <w:r w:rsidRPr="00EE6E73">
              <w:t xml:space="preserve">eed M, when </w:t>
            </w:r>
            <w:proofErr w:type="spellStart"/>
            <w:r w:rsidRPr="00EE6E73">
              <w:rPr>
                <w:i/>
                <w:iCs/>
              </w:rPr>
              <w:t>serviceType</w:t>
            </w:r>
            <w:proofErr w:type="spellEnd"/>
            <w:r w:rsidRPr="00EE6E73">
              <w:t xml:space="preserve"> is set to </w:t>
            </w:r>
            <w:r w:rsidRPr="00EE6E73">
              <w:rPr>
                <w:i/>
                <w:iCs/>
              </w:rPr>
              <w:t>streaming</w:t>
            </w:r>
            <w:r w:rsidRPr="00EE6E73">
              <w:t xml:space="preserve"> or </w:t>
            </w:r>
            <w:proofErr w:type="spellStart"/>
            <w:r w:rsidRPr="00EE6E73">
              <w:rPr>
                <w:i/>
                <w:iCs/>
              </w:rPr>
              <w:t>vr</w:t>
            </w:r>
            <w:proofErr w:type="spellEnd"/>
            <w:r w:rsidRPr="00EE6E73">
              <w:t>. Otherwise, it is absent.</w:t>
            </w:r>
          </w:p>
        </w:tc>
      </w:tr>
    </w:tbl>
    <w:p w14:paraId="722B3A98" w14:textId="77777777" w:rsidR="00BD1021" w:rsidRPr="00EE6E73" w:rsidRDefault="00BD1021" w:rsidP="00394471"/>
    <w:p w14:paraId="17379F33" w14:textId="51D7C79C" w:rsidR="00394471" w:rsidRPr="00EE6E73" w:rsidRDefault="00394471" w:rsidP="00394471">
      <w:pPr>
        <w:pStyle w:val="Heading4"/>
      </w:pPr>
      <w:bookmarkStart w:id="6516" w:name="_Toc60777495"/>
      <w:bookmarkStart w:id="6517" w:name="_Toc193446547"/>
      <w:bookmarkStart w:id="6518" w:name="_Toc193452352"/>
      <w:bookmarkStart w:id="6519" w:name="_Toc193463624"/>
      <w:bookmarkStart w:id="6520" w:name="_Toc201295911"/>
      <w:bookmarkStart w:id="6521" w:name="MCCQCTEMPBM_00000629"/>
      <w:r w:rsidRPr="00EE6E73">
        <w:t>–</w:t>
      </w:r>
      <w:r w:rsidRPr="00EE6E73">
        <w:tab/>
      </w:r>
      <w:proofErr w:type="spellStart"/>
      <w:r w:rsidRPr="00EE6E73">
        <w:rPr>
          <w:i/>
        </w:rPr>
        <w:t>AreaConfiguration</w:t>
      </w:r>
      <w:bookmarkEnd w:id="6516"/>
      <w:bookmarkEnd w:id="6517"/>
      <w:bookmarkEnd w:id="6518"/>
      <w:bookmarkEnd w:id="6519"/>
      <w:bookmarkEnd w:id="6520"/>
      <w:proofErr w:type="spellEnd"/>
    </w:p>
    <w:bookmarkEnd w:id="6521"/>
    <w:p w14:paraId="4BE3330E" w14:textId="184621BD" w:rsidR="00394471" w:rsidRPr="00EE6E73" w:rsidRDefault="00394471" w:rsidP="00394471">
      <w:pPr>
        <w:keepNext/>
        <w:keepLines/>
        <w:rPr>
          <w:iCs/>
        </w:rPr>
      </w:pPr>
      <w:r w:rsidRPr="00EE6E73">
        <w:t xml:space="preserve">The </w:t>
      </w:r>
      <w:proofErr w:type="spellStart"/>
      <w:r w:rsidRPr="00EE6E73">
        <w:rPr>
          <w:i/>
        </w:rPr>
        <w:t>AreaConfiguration</w:t>
      </w:r>
      <w:proofErr w:type="spellEnd"/>
      <w:r w:rsidRPr="00EE6E73">
        <w:t xml:space="preserve"> indicates area for which UE is requested to perform measurement logging</w:t>
      </w:r>
      <w:r w:rsidRPr="00EE6E73">
        <w:rPr>
          <w:iCs/>
        </w:rPr>
        <w:t>.</w:t>
      </w:r>
      <w:r w:rsidRPr="00EE6E73">
        <w:t xml:space="preserve"> </w:t>
      </w:r>
      <w:r w:rsidRPr="00EE6E73">
        <w:rPr>
          <w:iCs/>
        </w:rPr>
        <w:t xml:space="preserve">If not configured, measurement logging is not restricted to specific cells or tracking areas but applies as long as the RPLMN is contained in </w:t>
      </w:r>
      <w:proofErr w:type="spellStart"/>
      <w:r w:rsidRPr="00EE6E73">
        <w:rPr>
          <w:i/>
          <w:iCs/>
        </w:rPr>
        <w:t>plmn-IdentityList</w:t>
      </w:r>
      <w:proofErr w:type="spellEnd"/>
      <w:r w:rsidRPr="00EE6E73">
        <w:rPr>
          <w:iCs/>
        </w:rPr>
        <w:t xml:space="preserve"> stored in </w:t>
      </w:r>
      <w:proofErr w:type="spellStart"/>
      <w:r w:rsidRPr="00EE6E73">
        <w:rPr>
          <w:i/>
          <w:iCs/>
        </w:rPr>
        <w:t>VarLogMeasReport</w:t>
      </w:r>
      <w:proofErr w:type="spellEnd"/>
      <w:r w:rsidR="0054572F" w:rsidRPr="00EE6E73">
        <w:rPr>
          <w:i/>
          <w:iCs/>
        </w:rPr>
        <w:t xml:space="preserve"> </w:t>
      </w:r>
      <w:r w:rsidR="0054572F" w:rsidRPr="00EE6E73">
        <w:rPr>
          <w:iCs/>
        </w:rPr>
        <w:t>or</w:t>
      </w:r>
      <w:r w:rsidR="0054572F" w:rsidRPr="00EE6E73">
        <w:rPr>
          <w:i/>
          <w:iCs/>
        </w:rPr>
        <w:t xml:space="preserve"> </w:t>
      </w:r>
      <w:r w:rsidR="0054572F" w:rsidRPr="00EE6E73">
        <w:t xml:space="preserve">the registered SNPN identity is included in </w:t>
      </w:r>
      <w:proofErr w:type="spellStart"/>
      <w:r w:rsidR="0054572F" w:rsidRPr="00EE6E73">
        <w:rPr>
          <w:i/>
        </w:rPr>
        <w:t>snpn</w:t>
      </w:r>
      <w:proofErr w:type="spellEnd"/>
      <w:r w:rsidR="0054572F" w:rsidRPr="00EE6E73">
        <w:rPr>
          <w:i/>
        </w:rPr>
        <w:t>-</w:t>
      </w:r>
      <w:proofErr w:type="spellStart"/>
      <w:r w:rsidR="0054572F" w:rsidRPr="00EE6E73">
        <w:rPr>
          <w:i/>
        </w:rPr>
        <w:t>ConfigID</w:t>
      </w:r>
      <w:proofErr w:type="spellEnd"/>
      <w:r w:rsidR="0054572F" w:rsidRPr="00EE6E73">
        <w:rPr>
          <w:i/>
        </w:rPr>
        <w:t xml:space="preserve">-List </w:t>
      </w:r>
      <w:r w:rsidR="0054572F" w:rsidRPr="00EE6E73">
        <w:t xml:space="preserve">stored in </w:t>
      </w:r>
      <w:proofErr w:type="spellStart"/>
      <w:r w:rsidR="0054572F" w:rsidRPr="00EE6E73">
        <w:rPr>
          <w:i/>
        </w:rPr>
        <w:t>VarLogMeasReport</w:t>
      </w:r>
      <w:proofErr w:type="spellEnd"/>
      <w:r w:rsidRPr="00EE6E73">
        <w:rPr>
          <w:iCs/>
        </w:rPr>
        <w:t>.</w:t>
      </w:r>
    </w:p>
    <w:p w14:paraId="662A7D85" w14:textId="77777777" w:rsidR="00394471" w:rsidRPr="00EE6E73" w:rsidRDefault="00394471" w:rsidP="00394471">
      <w:pPr>
        <w:pStyle w:val="TH"/>
      </w:pPr>
      <w:proofErr w:type="spellStart"/>
      <w:r w:rsidRPr="00EE6E73">
        <w:rPr>
          <w:bCs/>
          <w:i/>
          <w:iCs/>
        </w:rPr>
        <w:t>AreaConfiguration</w:t>
      </w:r>
      <w:proofErr w:type="spellEnd"/>
      <w:r w:rsidRPr="00EE6E73">
        <w:rPr>
          <w:bCs/>
          <w:i/>
          <w:iCs/>
        </w:rPr>
        <w:t xml:space="preserve"> </w:t>
      </w:r>
      <w:r w:rsidRPr="00EE6E73">
        <w:t>information element</w:t>
      </w:r>
    </w:p>
    <w:p w14:paraId="071E4491" w14:textId="77777777" w:rsidR="00394471" w:rsidRPr="00EE6E73" w:rsidRDefault="00394471" w:rsidP="00EE6E73">
      <w:pPr>
        <w:pStyle w:val="PL"/>
        <w:rPr>
          <w:color w:val="808080"/>
        </w:rPr>
      </w:pPr>
      <w:r w:rsidRPr="00EE6E73">
        <w:rPr>
          <w:color w:val="808080"/>
        </w:rPr>
        <w:t>-- ASN1START</w:t>
      </w:r>
    </w:p>
    <w:p w14:paraId="2F391BB6" w14:textId="77777777" w:rsidR="00394471" w:rsidRPr="00EE6E73" w:rsidRDefault="00394471" w:rsidP="00EE6E73">
      <w:pPr>
        <w:pStyle w:val="PL"/>
        <w:rPr>
          <w:color w:val="808080"/>
        </w:rPr>
      </w:pPr>
      <w:r w:rsidRPr="00EE6E73">
        <w:rPr>
          <w:color w:val="808080"/>
        </w:rPr>
        <w:t>-- TAG-AREACONFIGURATION-START</w:t>
      </w:r>
    </w:p>
    <w:p w14:paraId="3CE8CEF6" w14:textId="77777777" w:rsidR="00394471" w:rsidRPr="00EE6E73" w:rsidRDefault="00394471" w:rsidP="00EE6E73">
      <w:pPr>
        <w:pStyle w:val="PL"/>
      </w:pPr>
    </w:p>
    <w:p w14:paraId="4A5895E6" w14:textId="77777777" w:rsidR="00394471" w:rsidRPr="00EE6E73" w:rsidRDefault="00394471" w:rsidP="00EE6E73">
      <w:pPr>
        <w:pStyle w:val="PL"/>
      </w:pPr>
      <w:r w:rsidRPr="00EE6E73">
        <w:t xml:space="preserve">AreaConfiguration-r16 ::=        </w:t>
      </w:r>
      <w:r w:rsidRPr="00EE6E73">
        <w:rPr>
          <w:color w:val="993366"/>
        </w:rPr>
        <w:t>SEQUENCE</w:t>
      </w:r>
      <w:r w:rsidRPr="00EE6E73">
        <w:t xml:space="preserve"> {</w:t>
      </w:r>
    </w:p>
    <w:p w14:paraId="437B6CED" w14:textId="77777777" w:rsidR="00394471" w:rsidRPr="00EE6E73" w:rsidRDefault="00394471" w:rsidP="00EE6E73">
      <w:pPr>
        <w:pStyle w:val="PL"/>
      </w:pPr>
      <w:r w:rsidRPr="00EE6E73">
        <w:t xml:space="preserve">    areaConfig-r16                   </w:t>
      </w:r>
      <w:proofErr w:type="spellStart"/>
      <w:r w:rsidRPr="00EE6E73">
        <w:t>AreaConfig-r16</w:t>
      </w:r>
      <w:proofErr w:type="spellEnd"/>
      <w:r w:rsidRPr="00EE6E73">
        <w:t>,</w:t>
      </w:r>
    </w:p>
    <w:p w14:paraId="710E87CD" w14:textId="77777777" w:rsidR="00394471" w:rsidRPr="00EE6E73" w:rsidRDefault="00394471" w:rsidP="00EE6E73">
      <w:pPr>
        <w:pStyle w:val="PL"/>
        <w:rPr>
          <w:color w:val="808080"/>
        </w:rPr>
      </w:pPr>
      <w:r w:rsidRPr="00EE6E73">
        <w:t xml:space="preserve">    interFreqTargetList-r16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557CBD28" w14:textId="77777777" w:rsidR="00394471" w:rsidRPr="00EE6E73" w:rsidRDefault="00394471" w:rsidP="00EE6E73">
      <w:pPr>
        <w:pStyle w:val="PL"/>
      </w:pPr>
      <w:r w:rsidRPr="00EE6E73">
        <w:t>}</w:t>
      </w:r>
    </w:p>
    <w:p w14:paraId="1DC05207" w14:textId="77777777" w:rsidR="00E84B6D" w:rsidRPr="00EE6E73" w:rsidRDefault="00E84B6D" w:rsidP="00EE6E73">
      <w:pPr>
        <w:pStyle w:val="PL"/>
      </w:pPr>
    </w:p>
    <w:p w14:paraId="7617A8BD" w14:textId="478F308C" w:rsidR="00E84B6D" w:rsidRPr="00EE6E73" w:rsidRDefault="00E84B6D" w:rsidP="00EE6E73">
      <w:pPr>
        <w:pStyle w:val="PL"/>
      </w:pPr>
      <w:r w:rsidRPr="00EE6E73">
        <w:t>AreaConfiguration-</w:t>
      </w:r>
      <w:r w:rsidR="009C1CAF" w:rsidRPr="00EE6E73">
        <w:rPr>
          <w:rFonts w:eastAsia="DengXian"/>
        </w:rPr>
        <w:t>r17</w:t>
      </w:r>
      <w:r w:rsidRPr="00EE6E73">
        <w:t xml:space="preserve"> ::=      </w:t>
      </w:r>
      <w:r w:rsidR="00006B47" w:rsidRPr="00EE6E73">
        <w:t xml:space="preserve">  </w:t>
      </w:r>
      <w:r w:rsidRPr="00EE6E73">
        <w:rPr>
          <w:color w:val="993366"/>
        </w:rPr>
        <w:t>SEQUENCE</w:t>
      </w:r>
      <w:r w:rsidRPr="00EE6E73">
        <w:t xml:space="preserve"> {</w:t>
      </w:r>
    </w:p>
    <w:p w14:paraId="04B13E78" w14:textId="4BFAFAFA" w:rsidR="00E84B6D" w:rsidRPr="00EE6E73" w:rsidRDefault="00E84B6D" w:rsidP="00EE6E73">
      <w:pPr>
        <w:pStyle w:val="PL"/>
        <w:rPr>
          <w:color w:val="808080"/>
        </w:rPr>
      </w:pPr>
      <w:r w:rsidRPr="00EE6E73">
        <w:t xml:space="preserve">    areaConfig-r1</w:t>
      </w:r>
      <w:r w:rsidR="006665C6" w:rsidRPr="00EE6E73">
        <w:t>7</w:t>
      </w:r>
      <w:r w:rsidRPr="00EE6E73">
        <w:t xml:space="preserve">                   AreaConfig-r16                                                      </w:t>
      </w:r>
      <w:r w:rsidRPr="00EE6E73">
        <w:rPr>
          <w:color w:val="993366"/>
        </w:rPr>
        <w:t>OPTIONAL</w:t>
      </w:r>
      <w:r w:rsidRPr="00EE6E73">
        <w:t xml:space="preserve">, </w:t>
      </w:r>
      <w:r w:rsidRPr="00EE6E73">
        <w:rPr>
          <w:color w:val="808080"/>
        </w:rPr>
        <w:t>-- Need R</w:t>
      </w:r>
    </w:p>
    <w:p w14:paraId="1EB632F9" w14:textId="767B2A39" w:rsidR="00E84B6D" w:rsidRPr="00EE6E73" w:rsidRDefault="00E84B6D" w:rsidP="00EE6E73">
      <w:pPr>
        <w:pStyle w:val="PL"/>
        <w:rPr>
          <w:color w:val="808080"/>
        </w:rPr>
      </w:pPr>
      <w:r w:rsidRPr="00EE6E73">
        <w:t xml:space="preserve">    interFreqTargetList-r1</w:t>
      </w:r>
      <w:r w:rsidR="006665C6" w:rsidRPr="00EE6E73">
        <w:t>7</w:t>
      </w:r>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4ECE48D5" w14:textId="77777777" w:rsidR="00E84B6D" w:rsidRPr="00EE6E73" w:rsidRDefault="00E84B6D" w:rsidP="00EE6E73">
      <w:pPr>
        <w:pStyle w:val="PL"/>
      </w:pPr>
      <w:r w:rsidRPr="00EE6E73">
        <w:t>}</w:t>
      </w:r>
    </w:p>
    <w:p w14:paraId="2D7180C6" w14:textId="77777777" w:rsidR="00394471" w:rsidRPr="00EE6E73" w:rsidRDefault="00394471" w:rsidP="00EE6E73">
      <w:pPr>
        <w:pStyle w:val="PL"/>
      </w:pPr>
    </w:p>
    <w:p w14:paraId="413F92D4" w14:textId="6373A06B" w:rsidR="00D27FE5" w:rsidRPr="00EE6E73" w:rsidRDefault="00D27FE5" w:rsidP="00EE6E73">
      <w:pPr>
        <w:pStyle w:val="PL"/>
      </w:pPr>
      <w:r w:rsidRPr="00EE6E73">
        <w:t xml:space="preserve">AreaConfiguration-v1800 ::=      </w:t>
      </w:r>
      <w:r w:rsidR="00006B47" w:rsidRPr="00EE6E73">
        <w:rPr>
          <w:color w:val="993366"/>
        </w:rPr>
        <w:t>CHOICE</w:t>
      </w:r>
      <w:r w:rsidRPr="00EE6E73">
        <w:t xml:space="preserve"> {</w:t>
      </w:r>
    </w:p>
    <w:p w14:paraId="3EF0A0D6" w14:textId="37A4A355" w:rsidR="00D27FE5" w:rsidRPr="00EE6E73" w:rsidRDefault="00D27FE5" w:rsidP="00EE6E73">
      <w:pPr>
        <w:pStyle w:val="PL"/>
      </w:pPr>
      <w:r w:rsidRPr="00EE6E73">
        <w:t xml:space="preserve">    cag-ConfigList-r18               </w:t>
      </w:r>
      <w:proofErr w:type="spellStart"/>
      <w:r w:rsidRPr="00EE6E73">
        <w:t>CAG-ConfigList-r18</w:t>
      </w:r>
      <w:proofErr w:type="spellEnd"/>
      <w:r w:rsidR="00006B47" w:rsidRPr="00EE6E73">
        <w:t>,</w:t>
      </w:r>
    </w:p>
    <w:p w14:paraId="30571912" w14:textId="35B91058" w:rsidR="00D27FE5" w:rsidRPr="00EE6E73" w:rsidRDefault="00D27FE5" w:rsidP="00EE6E73">
      <w:pPr>
        <w:pStyle w:val="PL"/>
      </w:pPr>
      <w:r w:rsidRPr="00EE6E73">
        <w:t xml:space="preserve">    snpn-ConfigList-r18              </w:t>
      </w:r>
      <w:proofErr w:type="spellStart"/>
      <w:r w:rsidRPr="00EE6E73">
        <w:t>SNPN-ConfigList-r18</w:t>
      </w:r>
      <w:proofErr w:type="spellEnd"/>
    </w:p>
    <w:p w14:paraId="18698D86" w14:textId="77777777" w:rsidR="00D27FE5" w:rsidRPr="00EE6E73" w:rsidRDefault="00D27FE5" w:rsidP="00EE6E73">
      <w:pPr>
        <w:pStyle w:val="PL"/>
      </w:pPr>
      <w:r w:rsidRPr="00EE6E73">
        <w:t>}</w:t>
      </w:r>
    </w:p>
    <w:p w14:paraId="162A0D14" w14:textId="77777777" w:rsidR="00D27FE5" w:rsidRPr="00EE6E73" w:rsidRDefault="00D27FE5" w:rsidP="00EE6E73">
      <w:pPr>
        <w:pStyle w:val="PL"/>
      </w:pPr>
    </w:p>
    <w:p w14:paraId="7665EC37" w14:textId="7E89EF48" w:rsidR="00394471" w:rsidRPr="00EE6E73" w:rsidRDefault="00394471" w:rsidP="00EE6E73">
      <w:pPr>
        <w:pStyle w:val="PL"/>
      </w:pPr>
      <w:r w:rsidRPr="00EE6E73">
        <w:t xml:space="preserve">AreaConfig-r16 ::=     </w:t>
      </w:r>
      <w:r w:rsidR="00006B47" w:rsidRPr="00EE6E73">
        <w:t xml:space="preserve">          </w:t>
      </w:r>
      <w:r w:rsidRPr="00EE6E73">
        <w:rPr>
          <w:color w:val="993366"/>
        </w:rPr>
        <w:t>CHOICE</w:t>
      </w:r>
      <w:r w:rsidRPr="00EE6E73">
        <w:t xml:space="preserve"> {</w:t>
      </w:r>
    </w:p>
    <w:p w14:paraId="3F23F457" w14:textId="77777777" w:rsidR="00394471" w:rsidRPr="00EE6E73" w:rsidRDefault="00394471" w:rsidP="00EE6E73">
      <w:pPr>
        <w:pStyle w:val="PL"/>
      </w:pPr>
      <w:r w:rsidRPr="00EE6E73">
        <w:lastRenderedPageBreak/>
        <w:t xml:space="preserve">    cellGlobalIdList-r16             </w:t>
      </w:r>
      <w:proofErr w:type="spellStart"/>
      <w:r w:rsidRPr="00EE6E73">
        <w:t>CellGlobalIdList-r16</w:t>
      </w:r>
      <w:proofErr w:type="spellEnd"/>
      <w:r w:rsidRPr="00EE6E73">
        <w:t>,</w:t>
      </w:r>
    </w:p>
    <w:p w14:paraId="616178E8" w14:textId="77777777" w:rsidR="00394471" w:rsidRPr="00EE6E73" w:rsidRDefault="00394471" w:rsidP="00EE6E73">
      <w:pPr>
        <w:pStyle w:val="PL"/>
      </w:pPr>
      <w:r w:rsidRPr="00EE6E73">
        <w:t xml:space="preserve">    trackingAreaCodeList-r16         </w:t>
      </w:r>
      <w:proofErr w:type="spellStart"/>
      <w:r w:rsidRPr="00EE6E73">
        <w:t>TrackingAreaCodeList-r16</w:t>
      </w:r>
      <w:proofErr w:type="spellEnd"/>
      <w:r w:rsidRPr="00EE6E73">
        <w:t>,</w:t>
      </w:r>
    </w:p>
    <w:p w14:paraId="73684B2C" w14:textId="77777777" w:rsidR="00394471" w:rsidRPr="00EE6E73" w:rsidRDefault="00394471" w:rsidP="00EE6E73">
      <w:pPr>
        <w:pStyle w:val="PL"/>
      </w:pPr>
      <w:r w:rsidRPr="00EE6E73">
        <w:t xml:space="preserve">    trackingAreaIdentityList-r16     </w:t>
      </w:r>
      <w:proofErr w:type="spellStart"/>
      <w:r w:rsidRPr="00EE6E73">
        <w:t>TrackingAreaIdentityList-r16</w:t>
      </w:r>
      <w:proofErr w:type="spellEnd"/>
    </w:p>
    <w:p w14:paraId="0318D099" w14:textId="77777777" w:rsidR="00394471" w:rsidRPr="00EE6E73" w:rsidRDefault="00394471" w:rsidP="00EE6E73">
      <w:pPr>
        <w:pStyle w:val="PL"/>
      </w:pPr>
      <w:r w:rsidRPr="00EE6E73">
        <w:t>}</w:t>
      </w:r>
    </w:p>
    <w:p w14:paraId="6A072990" w14:textId="77777777" w:rsidR="00394471" w:rsidRPr="00EE6E73" w:rsidRDefault="00394471" w:rsidP="00EE6E73">
      <w:pPr>
        <w:pStyle w:val="PL"/>
      </w:pPr>
    </w:p>
    <w:p w14:paraId="2FD26B0F" w14:textId="77777777" w:rsidR="00394471" w:rsidRPr="00EE6E73" w:rsidRDefault="00394471" w:rsidP="00EE6E73">
      <w:pPr>
        <w:pStyle w:val="PL"/>
      </w:pPr>
      <w:r w:rsidRPr="00EE6E73">
        <w:t xml:space="preserve">InterFreqTargetInfo-r16    ::=   </w:t>
      </w:r>
      <w:r w:rsidRPr="00EE6E73">
        <w:rPr>
          <w:color w:val="993366"/>
        </w:rPr>
        <w:t>SEQUENCE</w:t>
      </w:r>
      <w:r w:rsidRPr="00EE6E73">
        <w:t xml:space="preserve"> {</w:t>
      </w:r>
    </w:p>
    <w:p w14:paraId="3661DE97" w14:textId="42FAB67E" w:rsidR="00394471" w:rsidRPr="00EE6E73" w:rsidRDefault="00394471" w:rsidP="00EE6E73">
      <w:pPr>
        <w:pStyle w:val="PL"/>
      </w:pPr>
      <w:r w:rsidRPr="00EE6E73">
        <w:t xml:space="preserve">    dl-CarrierFreq</w:t>
      </w:r>
      <w:r w:rsidR="00926AC0" w:rsidRPr="00EE6E73">
        <w:t>-r16</w:t>
      </w:r>
      <w:r w:rsidRPr="00EE6E73">
        <w:t xml:space="preserve">               ARFCN-</w:t>
      </w:r>
      <w:proofErr w:type="spellStart"/>
      <w:r w:rsidRPr="00EE6E73">
        <w:t>ValueNR</w:t>
      </w:r>
      <w:proofErr w:type="spellEnd"/>
      <w:r w:rsidRPr="00EE6E73">
        <w:t>,</w:t>
      </w:r>
    </w:p>
    <w:p w14:paraId="63A50CE9" w14:textId="3510EBF0" w:rsidR="00394471" w:rsidRPr="00EE6E73" w:rsidRDefault="00394471" w:rsidP="00EE6E73">
      <w:pPr>
        <w:pStyle w:val="PL"/>
        <w:rPr>
          <w:color w:val="808080"/>
        </w:rPr>
      </w:pPr>
      <w:r w:rsidRPr="00EE6E73">
        <w:t xml:space="preserve">    cellList</w:t>
      </w:r>
      <w:r w:rsidR="00926AC0" w:rsidRPr="00EE6E73">
        <w:t>-r16</w:t>
      </w:r>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w:t>
      </w:r>
      <w:proofErr w:type="spellStart"/>
      <w:r w:rsidRPr="00EE6E73">
        <w:t>PhysCellId</w:t>
      </w:r>
      <w:proofErr w:type="spellEnd"/>
      <w:r w:rsidRPr="00EE6E73">
        <w:t xml:space="preserve">  </w:t>
      </w:r>
      <w:r w:rsidR="00D27FE5" w:rsidRPr="00EE6E73">
        <w:t xml:space="preserve">                            </w:t>
      </w:r>
      <w:r w:rsidRPr="00EE6E73">
        <w:rPr>
          <w:color w:val="993366"/>
        </w:rPr>
        <w:t>OPTIONAL</w:t>
      </w:r>
      <w:r w:rsidR="00926AC0" w:rsidRPr="00EE6E73">
        <w:t xml:space="preserve">  </w:t>
      </w:r>
      <w:r w:rsidR="00926AC0" w:rsidRPr="00EE6E73">
        <w:rPr>
          <w:color w:val="808080"/>
        </w:rPr>
        <w:t>-- Need R</w:t>
      </w:r>
    </w:p>
    <w:p w14:paraId="4DED407A" w14:textId="77777777" w:rsidR="00394471" w:rsidRPr="00EE6E73" w:rsidRDefault="00394471" w:rsidP="00EE6E73">
      <w:pPr>
        <w:pStyle w:val="PL"/>
      </w:pPr>
      <w:r w:rsidRPr="00EE6E73">
        <w:t>}</w:t>
      </w:r>
    </w:p>
    <w:p w14:paraId="21CF6F80" w14:textId="77777777" w:rsidR="00394471" w:rsidRPr="00EE6E73" w:rsidRDefault="00394471" w:rsidP="00EE6E73">
      <w:pPr>
        <w:pStyle w:val="PL"/>
      </w:pPr>
    </w:p>
    <w:p w14:paraId="2DF5398C" w14:textId="77777777" w:rsidR="00394471" w:rsidRPr="00EE6E73" w:rsidRDefault="00394471" w:rsidP="00EE6E73">
      <w:pPr>
        <w:pStyle w:val="PL"/>
      </w:pPr>
      <w:r w:rsidRPr="00EE6E73">
        <w:t xml:space="preserve">CellGlobalIdList-r16 ::=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GI-Info-Logging-r16</w:t>
      </w:r>
    </w:p>
    <w:p w14:paraId="33AD849B" w14:textId="77777777" w:rsidR="00394471" w:rsidRPr="00EE6E73" w:rsidRDefault="00394471" w:rsidP="00EE6E73">
      <w:pPr>
        <w:pStyle w:val="PL"/>
      </w:pPr>
    </w:p>
    <w:p w14:paraId="22C4F27F" w14:textId="77777777" w:rsidR="00394471" w:rsidRPr="00EE6E73" w:rsidRDefault="00394471" w:rsidP="00EE6E73">
      <w:pPr>
        <w:pStyle w:val="PL"/>
      </w:pPr>
      <w:r w:rsidRPr="00EE6E73">
        <w:t xml:space="preserve">TrackingAreaCode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proofErr w:type="spellStart"/>
      <w:r w:rsidRPr="00EE6E73">
        <w:t>TrackingAreaCode</w:t>
      </w:r>
      <w:proofErr w:type="spellEnd"/>
    </w:p>
    <w:p w14:paraId="7897B0D9" w14:textId="77777777" w:rsidR="00394471" w:rsidRPr="00EE6E73" w:rsidRDefault="00394471" w:rsidP="00EE6E73">
      <w:pPr>
        <w:pStyle w:val="PL"/>
      </w:pPr>
    </w:p>
    <w:p w14:paraId="6E68764E" w14:textId="77777777" w:rsidR="00394471" w:rsidRPr="00EE6E73" w:rsidRDefault="00394471" w:rsidP="00EE6E73">
      <w:pPr>
        <w:pStyle w:val="PL"/>
      </w:pPr>
      <w:r w:rsidRPr="00EE6E73">
        <w:t xml:space="preserve">TrackingAreaIdentity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Identity-r16</w:t>
      </w:r>
    </w:p>
    <w:p w14:paraId="388F89BE" w14:textId="77777777" w:rsidR="00394471" w:rsidRPr="00EE6E73" w:rsidRDefault="00394471" w:rsidP="00EE6E73">
      <w:pPr>
        <w:pStyle w:val="PL"/>
      </w:pPr>
    </w:p>
    <w:p w14:paraId="75A41E27" w14:textId="77777777" w:rsidR="00394471" w:rsidRPr="00EE6E73" w:rsidRDefault="00394471" w:rsidP="00EE6E73">
      <w:pPr>
        <w:pStyle w:val="PL"/>
      </w:pPr>
      <w:r w:rsidRPr="00EE6E73">
        <w:t xml:space="preserve">TrackingAreaIdentity-r16 ::=     </w:t>
      </w:r>
      <w:r w:rsidRPr="00EE6E73">
        <w:rPr>
          <w:color w:val="993366"/>
        </w:rPr>
        <w:t>SEQUENCE</w:t>
      </w:r>
      <w:r w:rsidRPr="00EE6E73">
        <w:t xml:space="preserve"> {</w:t>
      </w:r>
    </w:p>
    <w:p w14:paraId="3425C018" w14:textId="77777777" w:rsidR="00394471" w:rsidRPr="00EE6E73" w:rsidRDefault="00394471" w:rsidP="00EE6E73">
      <w:pPr>
        <w:pStyle w:val="PL"/>
      </w:pPr>
      <w:r w:rsidRPr="00EE6E73">
        <w:t xml:space="preserve">    plmn-Identity-r16                PLMN-Identity,</w:t>
      </w:r>
    </w:p>
    <w:p w14:paraId="2747315C" w14:textId="77777777" w:rsidR="00394471" w:rsidRPr="00EE6E73" w:rsidRDefault="00394471" w:rsidP="00EE6E73">
      <w:pPr>
        <w:pStyle w:val="PL"/>
      </w:pPr>
      <w:r w:rsidRPr="00EE6E73">
        <w:t xml:space="preserve">    trackingAreaCode-r16             </w:t>
      </w:r>
      <w:proofErr w:type="spellStart"/>
      <w:r w:rsidRPr="00EE6E73">
        <w:t>TrackingAreaCode</w:t>
      </w:r>
      <w:proofErr w:type="spellEnd"/>
    </w:p>
    <w:p w14:paraId="713D6BB0" w14:textId="77777777" w:rsidR="00394471" w:rsidRPr="00EE6E73" w:rsidRDefault="00394471" w:rsidP="00EE6E73">
      <w:pPr>
        <w:pStyle w:val="PL"/>
      </w:pPr>
      <w:r w:rsidRPr="00EE6E73">
        <w:t>}</w:t>
      </w:r>
    </w:p>
    <w:p w14:paraId="5E82595E" w14:textId="3AFDCC65" w:rsidR="00D27FE5" w:rsidRPr="00EE6E73" w:rsidRDefault="00D27FE5" w:rsidP="00EE6E73">
      <w:pPr>
        <w:pStyle w:val="PL"/>
      </w:pPr>
      <w:r w:rsidRPr="00EE6E73">
        <w:t xml:space="preserve">CAG-ConfigList-r18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Config-r18</w:t>
      </w:r>
    </w:p>
    <w:p w14:paraId="49AB4450" w14:textId="77777777" w:rsidR="00D27FE5" w:rsidRPr="00EE6E73" w:rsidRDefault="00D27FE5" w:rsidP="00EE6E73">
      <w:pPr>
        <w:pStyle w:val="PL"/>
      </w:pPr>
    </w:p>
    <w:p w14:paraId="4A6890BF" w14:textId="345A3866" w:rsidR="00D27FE5" w:rsidRPr="00EE6E73" w:rsidRDefault="00D27FE5" w:rsidP="00EE6E73">
      <w:pPr>
        <w:pStyle w:val="PL"/>
      </w:pPr>
      <w:r w:rsidRPr="00EE6E73">
        <w:t xml:space="preserve">CAG-Config-r18 ::=               </w:t>
      </w:r>
      <w:r w:rsidRPr="00EE6E73">
        <w:rPr>
          <w:color w:val="993366"/>
        </w:rPr>
        <w:t>SEQUENCE</w:t>
      </w:r>
      <w:r w:rsidRPr="00EE6E73">
        <w:t xml:space="preserve"> {</w:t>
      </w:r>
    </w:p>
    <w:p w14:paraId="2885C781" w14:textId="77777777" w:rsidR="00D27FE5" w:rsidRPr="00EE6E73" w:rsidRDefault="00D27FE5" w:rsidP="00EE6E73">
      <w:pPr>
        <w:pStyle w:val="PL"/>
      </w:pPr>
      <w:r w:rsidRPr="00EE6E73">
        <w:t xml:space="preserve">    plmn-Identity-r18                PLMN-Identity,</w:t>
      </w:r>
    </w:p>
    <w:p w14:paraId="2F436AB8" w14:textId="2958B081" w:rsidR="00D27FE5" w:rsidRPr="00EE6E73" w:rsidRDefault="00D27FE5" w:rsidP="00EE6E73">
      <w:pPr>
        <w:pStyle w:val="PL"/>
      </w:pPr>
      <w:r w:rsidRPr="00EE6E73">
        <w:t xml:space="preserve">    cag-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w:t>
      </w:r>
      <w:r w:rsidR="00992B74" w:rsidRPr="00EE6E73">
        <w:rPr>
          <w:color w:val="993366"/>
        </w:rPr>
        <w:t>BIT</w:t>
      </w:r>
      <w:r w:rsidR="00992B74" w:rsidRPr="00EE6E73">
        <w:t xml:space="preserve"> </w:t>
      </w:r>
      <w:r w:rsidR="00992B74" w:rsidRPr="00EE6E73">
        <w:rPr>
          <w:color w:val="993366"/>
        </w:rPr>
        <w:t>STRING</w:t>
      </w:r>
      <w:r w:rsidR="00992B74" w:rsidRPr="00EE6E73">
        <w:t xml:space="preserve"> (</w:t>
      </w:r>
      <w:r w:rsidR="00992B74" w:rsidRPr="00EE6E73">
        <w:rPr>
          <w:color w:val="993366"/>
        </w:rPr>
        <w:t>SIZE</w:t>
      </w:r>
      <w:r w:rsidR="00992B74" w:rsidRPr="00EE6E73">
        <w:t xml:space="preserve"> (32))</w:t>
      </w:r>
    </w:p>
    <w:p w14:paraId="4861D9ED" w14:textId="77777777" w:rsidR="00D27FE5" w:rsidRPr="00EE6E73" w:rsidRDefault="00D27FE5" w:rsidP="00EE6E73">
      <w:pPr>
        <w:pStyle w:val="PL"/>
      </w:pPr>
      <w:r w:rsidRPr="00EE6E73">
        <w:t>}</w:t>
      </w:r>
    </w:p>
    <w:p w14:paraId="6CF24511" w14:textId="77777777" w:rsidR="00D27FE5" w:rsidRPr="00EE6E73" w:rsidRDefault="00D27FE5" w:rsidP="00EE6E73">
      <w:pPr>
        <w:pStyle w:val="PL"/>
      </w:pPr>
    </w:p>
    <w:p w14:paraId="25509390" w14:textId="6D39DD08" w:rsidR="00D27FE5" w:rsidRPr="00EE6E73" w:rsidRDefault="00D27FE5" w:rsidP="00EE6E73">
      <w:pPr>
        <w:pStyle w:val="PL"/>
      </w:pPr>
      <w:r w:rsidRPr="00EE6E73">
        <w:t xml:space="preserve">SNPN-ConfigList-r18 ::=          </w:t>
      </w:r>
      <w:r w:rsidRPr="00EE6E73">
        <w:rPr>
          <w:color w:val="993366"/>
        </w:rPr>
        <w:t>CHOICE</w:t>
      </w:r>
      <w:r w:rsidRPr="00EE6E73">
        <w:t xml:space="preserve"> {</w:t>
      </w:r>
    </w:p>
    <w:p w14:paraId="1F39D4DB" w14:textId="37D419F4" w:rsidR="00D27FE5" w:rsidRPr="00EE6E73" w:rsidRDefault="00D27FE5" w:rsidP="00EE6E73">
      <w:pPr>
        <w:pStyle w:val="PL"/>
      </w:pPr>
      <w:r w:rsidRPr="00EE6E73">
        <w:t xml:space="preserve">    snpn-ConfigCellIdList-r18        </w:t>
      </w:r>
      <w:proofErr w:type="spellStart"/>
      <w:r w:rsidRPr="00EE6E73">
        <w:t>SNPN-ConfigCellIdList-r18</w:t>
      </w:r>
      <w:proofErr w:type="spellEnd"/>
      <w:r w:rsidRPr="00EE6E73">
        <w:t>,</w:t>
      </w:r>
    </w:p>
    <w:p w14:paraId="08A78B5C" w14:textId="17B4BED6" w:rsidR="00D27FE5" w:rsidRPr="00EE6E73" w:rsidRDefault="00D27FE5" w:rsidP="00EE6E73">
      <w:pPr>
        <w:pStyle w:val="PL"/>
      </w:pPr>
      <w:r w:rsidRPr="00EE6E73">
        <w:t xml:space="preserve">    snpn-ConfigTAI</w:t>
      </w:r>
      <w:r w:rsidR="00367F74" w:rsidRPr="00EE6E73">
        <w:t>-</w:t>
      </w:r>
      <w:r w:rsidRPr="00EE6E73">
        <w:t xml:space="preserve">List-r18          </w:t>
      </w:r>
      <w:proofErr w:type="spellStart"/>
      <w:r w:rsidRPr="00EE6E73">
        <w:t>SNPN-ConfigTAI</w:t>
      </w:r>
      <w:r w:rsidR="00367F74" w:rsidRPr="00EE6E73">
        <w:t>-</w:t>
      </w:r>
      <w:r w:rsidRPr="00EE6E73">
        <w:t>List-r18</w:t>
      </w:r>
      <w:proofErr w:type="spellEnd"/>
      <w:r w:rsidRPr="00EE6E73">
        <w:t>,</w:t>
      </w:r>
    </w:p>
    <w:p w14:paraId="1E9A0BEF" w14:textId="0C09DA6F" w:rsidR="00D27FE5" w:rsidRPr="00EE6E73" w:rsidRDefault="00D27FE5" w:rsidP="00EE6E73">
      <w:pPr>
        <w:pStyle w:val="PL"/>
      </w:pPr>
      <w:r w:rsidRPr="00EE6E73">
        <w:t xml:space="preserve">    snpn-ConfigID</w:t>
      </w:r>
      <w:r w:rsidR="00367F74" w:rsidRPr="00EE6E73">
        <w:t>-</w:t>
      </w:r>
      <w:r w:rsidRPr="00EE6E73">
        <w:t xml:space="preserve">List-r18           </w:t>
      </w:r>
      <w:proofErr w:type="spellStart"/>
      <w:r w:rsidRPr="00EE6E73">
        <w:t>SNPN-ConfigID</w:t>
      </w:r>
      <w:r w:rsidR="00367F74" w:rsidRPr="00EE6E73">
        <w:t>-</w:t>
      </w:r>
      <w:r w:rsidRPr="00EE6E73">
        <w:t>List-r18</w:t>
      </w:r>
      <w:proofErr w:type="spellEnd"/>
    </w:p>
    <w:p w14:paraId="16C89C8E" w14:textId="77777777" w:rsidR="00D27FE5" w:rsidRPr="00EE6E73" w:rsidRDefault="00D27FE5" w:rsidP="00EE6E73">
      <w:pPr>
        <w:pStyle w:val="PL"/>
      </w:pPr>
      <w:r w:rsidRPr="00EE6E73">
        <w:t>}</w:t>
      </w:r>
    </w:p>
    <w:p w14:paraId="292AA710" w14:textId="77777777" w:rsidR="00D27FE5" w:rsidRPr="00EE6E73" w:rsidRDefault="00D27FE5" w:rsidP="00EE6E73">
      <w:pPr>
        <w:pStyle w:val="PL"/>
      </w:pPr>
    </w:p>
    <w:p w14:paraId="6457E27C" w14:textId="77777777" w:rsidR="00D27FE5" w:rsidRPr="00EE6E73" w:rsidRDefault="00D27FE5" w:rsidP="00EE6E73">
      <w:pPr>
        <w:pStyle w:val="PL"/>
      </w:pPr>
      <w:r w:rsidRPr="00EE6E73">
        <w:t xml:space="preserve">SNPN-ConfigCellIdList-r18 ::=    </w:t>
      </w:r>
      <w:r w:rsidRPr="00EE6E73">
        <w:rPr>
          <w:color w:val="993366"/>
        </w:rPr>
        <w:t>SEQUENCE</w:t>
      </w:r>
      <w:r w:rsidRPr="00EE6E73">
        <w:t xml:space="preserve"> (</w:t>
      </w:r>
      <w:r w:rsidRPr="00EE6E73">
        <w:rPr>
          <w:color w:val="993366"/>
        </w:rPr>
        <w:t>SIZE</w:t>
      </w:r>
      <w:r w:rsidRPr="00EE6E73">
        <w:t xml:space="preserve"> (1..maxSNPN-ConfigCellId-r18))</w:t>
      </w:r>
      <w:r w:rsidRPr="00EE6E73">
        <w:rPr>
          <w:color w:val="993366"/>
        </w:rPr>
        <w:t xml:space="preserve"> OF</w:t>
      </w:r>
      <w:r w:rsidRPr="00EE6E73">
        <w:t xml:space="preserve"> SNPN-ConfigCellId-r18</w:t>
      </w:r>
    </w:p>
    <w:p w14:paraId="1A988870" w14:textId="77777777" w:rsidR="00D27FE5" w:rsidRPr="00EE6E73" w:rsidRDefault="00D27FE5" w:rsidP="00EE6E73">
      <w:pPr>
        <w:pStyle w:val="PL"/>
      </w:pPr>
    </w:p>
    <w:p w14:paraId="68B6FEE9" w14:textId="1D4C1745" w:rsidR="00D27FE5" w:rsidRPr="00EE6E73" w:rsidRDefault="00D27FE5" w:rsidP="00EE6E73">
      <w:pPr>
        <w:pStyle w:val="PL"/>
      </w:pPr>
      <w:r w:rsidRPr="00EE6E73">
        <w:t xml:space="preserve">SNPN-ConfigCellId-r18 ::=        </w:t>
      </w:r>
      <w:r w:rsidRPr="00EE6E73">
        <w:rPr>
          <w:color w:val="993366"/>
        </w:rPr>
        <w:t>SEQUENCE</w:t>
      </w:r>
      <w:r w:rsidRPr="00EE6E73">
        <w:t xml:space="preserve"> {</w:t>
      </w:r>
    </w:p>
    <w:p w14:paraId="4F5E22C2" w14:textId="5AB18088" w:rsidR="00D27FE5" w:rsidRPr="00EE6E73" w:rsidRDefault="00D27FE5" w:rsidP="00EE6E73">
      <w:pPr>
        <w:pStyle w:val="PL"/>
      </w:pPr>
      <w:r w:rsidRPr="00EE6E73">
        <w:t xml:space="preserve">    cgi-Identity-r18                 CGI-Info-Logging-r16,</w:t>
      </w:r>
    </w:p>
    <w:p w14:paraId="69685ED1"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640A58CE" w14:textId="77777777" w:rsidR="00D27FE5" w:rsidRPr="00EE6E73" w:rsidRDefault="00D27FE5" w:rsidP="00EE6E73">
      <w:pPr>
        <w:pStyle w:val="PL"/>
      </w:pPr>
      <w:r w:rsidRPr="00EE6E73">
        <w:t>}</w:t>
      </w:r>
    </w:p>
    <w:p w14:paraId="7BFDD1B7" w14:textId="77777777" w:rsidR="00D27FE5" w:rsidRPr="00EE6E73" w:rsidRDefault="00D27FE5" w:rsidP="00EE6E73">
      <w:pPr>
        <w:pStyle w:val="PL"/>
      </w:pPr>
    </w:p>
    <w:p w14:paraId="5363557C" w14:textId="710D7AC3" w:rsidR="00D27FE5" w:rsidRPr="00EE6E73" w:rsidRDefault="00D27FE5" w:rsidP="00EE6E73">
      <w:pPr>
        <w:pStyle w:val="PL"/>
      </w:pPr>
      <w:r w:rsidRPr="00EE6E73">
        <w:t>SNPN-ConfigTAI</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TAI-r18))</w:t>
      </w:r>
      <w:r w:rsidRPr="00EE6E73">
        <w:rPr>
          <w:color w:val="993366"/>
        </w:rPr>
        <w:t xml:space="preserve"> OF</w:t>
      </w:r>
      <w:r w:rsidRPr="00EE6E73">
        <w:t xml:space="preserve"> SNPN-ConfigTAI-r18</w:t>
      </w:r>
    </w:p>
    <w:p w14:paraId="24D36791" w14:textId="77777777" w:rsidR="00D27FE5" w:rsidRPr="00EE6E73" w:rsidRDefault="00D27FE5" w:rsidP="00EE6E73">
      <w:pPr>
        <w:pStyle w:val="PL"/>
      </w:pPr>
    </w:p>
    <w:p w14:paraId="5D38E045" w14:textId="2EA42B74" w:rsidR="00D27FE5" w:rsidRPr="00EE6E73" w:rsidRDefault="00D27FE5" w:rsidP="00EE6E73">
      <w:pPr>
        <w:pStyle w:val="PL"/>
      </w:pPr>
      <w:r w:rsidRPr="00EE6E73">
        <w:t xml:space="preserve">SNPN-ConfigTAI-r18 ::=           </w:t>
      </w:r>
      <w:r w:rsidRPr="00EE6E73">
        <w:rPr>
          <w:color w:val="993366"/>
        </w:rPr>
        <w:t>SEQUENCE</w:t>
      </w:r>
      <w:r w:rsidRPr="00EE6E73">
        <w:t xml:space="preserve"> {</w:t>
      </w:r>
    </w:p>
    <w:p w14:paraId="6A00928D" w14:textId="17DEF39B" w:rsidR="00D27FE5" w:rsidRPr="00EE6E73" w:rsidRDefault="00D27FE5" w:rsidP="00EE6E73">
      <w:pPr>
        <w:pStyle w:val="PL"/>
      </w:pPr>
      <w:r w:rsidRPr="00EE6E73">
        <w:t xml:space="preserve">    tai-Identity-r18                 TrackingAreaIdentity-r16,</w:t>
      </w:r>
    </w:p>
    <w:p w14:paraId="3303231C"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1A66B4A1" w14:textId="77777777" w:rsidR="00D27FE5" w:rsidRPr="00EE6E73" w:rsidRDefault="00D27FE5" w:rsidP="00EE6E73">
      <w:pPr>
        <w:pStyle w:val="PL"/>
      </w:pPr>
      <w:r w:rsidRPr="00EE6E73">
        <w:t>}</w:t>
      </w:r>
    </w:p>
    <w:p w14:paraId="712C3497" w14:textId="77777777" w:rsidR="00D27FE5" w:rsidRPr="00EE6E73" w:rsidRDefault="00D27FE5" w:rsidP="00EE6E73">
      <w:pPr>
        <w:pStyle w:val="PL"/>
      </w:pPr>
    </w:p>
    <w:p w14:paraId="47EA7639" w14:textId="2D2B6BA6" w:rsidR="00D27FE5" w:rsidRPr="00EE6E73" w:rsidRDefault="00D27FE5" w:rsidP="00EE6E73">
      <w:pPr>
        <w:pStyle w:val="PL"/>
      </w:pPr>
      <w:r w:rsidRPr="00EE6E73">
        <w:t>SNPN-ConfigID</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ID-r18))</w:t>
      </w:r>
      <w:r w:rsidRPr="00EE6E73">
        <w:rPr>
          <w:color w:val="993366"/>
        </w:rPr>
        <w:t xml:space="preserve"> OF</w:t>
      </w:r>
      <w:r w:rsidRPr="00EE6E73">
        <w:t xml:space="preserve"> SNPN-ConfigID-r18</w:t>
      </w:r>
    </w:p>
    <w:p w14:paraId="08C63BCE" w14:textId="77777777" w:rsidR="00D27FE5" w:rsidRPr="00EE6E73" w:rsidRDefault="00D27FE5" w:rsidP="00EE6E73">
      <w:pPr>
        <w:pStyle w:val="PL"/>
      </w:pPr>
    </w:p>
    <w:p w14:paraId="37F1122C" w14:textId="1C91338B" w:rsidR="00D27FE5" w:rsidRPr="00EE6E73" w:rsidRDefault="00D27FE5" w:rsidP="00EE6E73">
      <w:pPr>
        <w:pStyle w:val="PL"/>
      </w:pPr>
      <w:r w:rsidRPr="00EE6E73">
        <w:t xml:space="preserve">SNPN-ConfigID-r18 ::=            </w:t>
      </w:r>
      <w:r w:rsidRPr="00EE6E73">
        <w:rPr>
          <w:color w:val="993366"/>
        </w:rPr>
        <w:t>SEQUENCE</w:t>
      </w:r>
      <w:r w:rsidRPr="00EE6E73">
        <w:t xml:space="preserve"> {</w:t>
      </w:r>
    </w:p>
    <w:p w14:paraId="3652EEA3" w14:textId="77777777" w:rsidR="00D27FE5" w:rsidRPr="00EE6E73" w:rsidRDefault="00D27FE5" w:rsidP="00EE6E73">
      <w:pPr>
        <w:pStyle w:val="PL"/>
      </w:pPr>
      <w:r w:rsidRPr="00EE6E73">
        <w:t xml:space="preserve">    plmn-Identity-r18                PLMN-Identity,</w:t>
      </w:r>
    </w:p>
    <w:p w14:paraId="2699B616"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71EB3FC8" w14:textId="77777777" w:rsidR="00D27FE5" w:rsidRPr="00EE6E73" w:rsidRDefault="00D27FE5" w:rsidP="00EE6E73">
      <w:pPr>
        <w:pStyle w:val="PL"/>
      </w:pPr>
      <w:r w:rsidRPr="00EE6E73">
        <w:lastRenderedPageBreak/>
        <w:t>}</w:t>
      </w:r>
    </w:p>
    <w:p w14:paraId="5C5933E6" w14:textId="77777777" w:rsidR="00394471" w:rsidRPr="00EE6E73" w:rsidRDefault="00394471" w:rsidP="00EE6E73">
      <w:pPr>
        <w:pStyle w:val="PL"/>
      </w:pPr>
    </w:p>
    <w:p w14:paraId="6528ED39" w14:textId="77777777" w:rsidR="00394471" w:rsidRPr="00EE6E73" w:rsidRDefault="00394471" w:rsidP="00EE6E73">
      <w:pPr>
        <w:pStyle w:val="PL"/>
        <w:rPr>
          <w:color w:val="808080"/>
        </w:rPr>
      </w:pPr>
      <w:r w:rsidRPr="00EE6E73">
        <w:rPr>
          <w:color w:val="808080"/>
        </w:rPr>
        <w:t>-- TAG-AREACONFIGURATION-STOP</w:t>
      </w:r>
    </w:p>
    <w:p w14:paraId="6E218868" w14:textId="77777777" w:rsidR="00394471" w:rsidRPr="00EE6E73" w:rsidRDefault="00394471" w:rsidP="00EE6E73">
      <w:pPr>
        <w:pStyle w:val="PL"/>
        <w:rPr>
          <w:color w:val="808080"/>
        </w:rPr>
      </w:pPr>
      <w:r w:rsidRPr="00EE6E73">
        <w:rPr>
          <w:color w:val="808080"/>
        </w:rPr>
        <w:t>-- ASN1STOP</w:t>
      </w:r>
    </w:p>
    <w:p w14:paraId="177B02C8" w14:textId="77777777" w:rsidR="00394471" w:rsidRPr="00EE6E73"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EE6E73" w:rsidRDefault="00394471" w:rsidP="00964CC4">
            <w:pPr>
              <w:pStyle w:val="TAH"/>
              <w:rPr>
                <w:lang w:eastAsia="en-GB"/>
              </w:rPr>
            </w:pPr>
            <w:proofErr w:type="spellStart"/>
            <w:r w:rsidRPr="00EE6E73">
              <w:rPr>
                <w:bCs/>
                <w:i/>
                <w:lang w:eastAsia="sv-SE"/>
              </w:rPr>
              <w:t>AreaConfiguration</w:t>
            </w:r>
            <w:proofErr w:type="spellEnd"/>
            <w:r w:rsidRPr="00EE6E73">
              <w:rPr>
                <w:bCs/>
                <w:i/>
                <w:iCs/>
                <w:lang w:eastAsia="sv-SE"/>
              </w:rPr>
              <w:t xml:space="preserve"> </w:t>
            </w:r>
            <w:r w:rsidRPr="00EE6E73">
              <w:rPr>
                <w:iCs/>
                <w:lang w:eastAsia="en-GB"/>
              </w:rPr>
              <w:t>field descriptions</w:t>
            </w:r>
          </w:p>
        </w:tc>
      </w:tr>
      <w:tr w:rsidR="004112C8" w:rsidRPr="00EE6E73"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EE6E73" w:rsidRDefault="00D27FE5" w:rsidP="00467478">
            <w:pPr>
              <w:pStyle w:val="TAL"/>
              <w:rPr>
                <w:b/>
                <w:i/>
                <w:szCs w:val="22"/>
                <w:lang w:eastAsia="sv-SE"/>
              </w:rPr>
            </w:pPr>
            <w:r w:rsidRPr="00EE6E73">
              <w:rPr>
                <w:b/>
                <w:i/>
                <w:szCs w:val="22"/>
                <w:lang w:eastAsia="sv-SE"/>
              </w:rPr>
              <w:t>cag-</w:t>
            </w:r>
            <w:proofErr w:type="spellStart"/>
            <w:r w:rsidRPr="00EE6E73">
              <w:rPr>
                <w:b/>
                <w:i/>
                <w:szCs w:val="22"/>
                <w:lang w:eastAsia="sv-SE"/>
              </w:rPr>
              <w:t>IdentityList</w:t>
            </w:r>
            <w:proofErr w:type="spellEnd"/>
          </w:p>
          <w:p w14:paraId="6551AB9B" w14:textId="459CA07B" w:rsidR="00D27FE5" w:rsidRPr="00EE6E73" w:rsidRDefault="00D27FE5" w:rsidP="00467478">
            <w:pPr>
              <w:pStyle w:val="TAL"/>
              <w:rPr>
                <w:b/>
                <w:i/>
                <w:kern w:val="2"/>
              </w:rPr>
            </w:pPr>
            <w:r w:rsidRPr="00EE6E73">
              <w:rPr>
                <w:rFonts w:cs="Arial"/>
                <w:szCs w:val="18"/>
                <w:lang w:eastAsia="sv-SE"/>
              </w:rPr>
              <w:t xml:space="preserve">The </w:t>
            </w:r>
            <w:r w:rsidRPr="00EE6E73">
              <w:rPr>
                <w:rFonts w:cs="Arial"/>
                <w:i/>
                <w:szCs w:val="18"/>
                <w:lang w:eastAsia="sv-SE"/>
              </w:rPr>
              <w:t>cag-</w:t>
            </w:r>
            <w:proofErr w:type="spellStart"/>
            <w:r w:rsidRPr="00EE6E73">
              <w:rPr>
                <w:rFonts w:cs="Arial"/>
                <w:i/>
                <w:szCs w:val="18"/>
                <w:lang w:eastAsia="sv-SE"/>
              </w:rPr>
              <w:t>IdentityList</w:t>
            </w:r>
            <w:proofErr w:type="spellEnd"/>
            <w:r w:rsidRPr="00EE6E73">
              <w:rPr>
                <w:rFonts w:cs="Arial"/>
                <w:szCs w:val="18"/>
                <w:lang w:eastAsia="sv-SE"/>
              </w:rPr>
              <w:t xml:space="preserve"> contains one or more </w:t>
            </w:r>
            <w:r w:rsidRPr="00EE6E73">
              <w:rPr>
                <w:rFonts w:cs="Arial"/>
                <w:bCs/>
                <w:iCs/>
                <w:szCs w:val="18"/>
                <w:lang w:eastAsia="sv-SE"/>
              </w:rPr>
              <w:t>CAG ID</w:t>
            </w:r>
            <w:r w:rsidRPr="00EE6E73">
              <w:rPr>
                <w:rFonts w:cs="Arial"/>
                <w:bCs/>
                <w:iCs/>
                <w:szCs w:val="18"/>
              </w:rPr>
              <w:t>s</w:t>
            </w:r>
            <w:r w:rsidRPr="00EE6E73">
              <w:rPr>
                <w:rFonts w:cs="Arial"/>
                <w:szCs w:val="18"/>
                <w:lang w:eastAsia="sv-SE"/>
              </w:rPr>
              <w:t xml:space="preserve">. </w:t>
            </w:r>
            <w:r w:rsidR="006279B6" w:rsidRPr="00EE6E73">
              <w:rPr>
                <w:rFonts w:cs="Arial"/>
                <w:szCs w:val="18"/>
                <w:lang w:eastAsia="sv-SE"/>
              </w:rPr>
              <w:t xml:space="preserve">A PLMN ID may be present more than once within </w:t>
            </w:r>
            <w:r w:rsidR="006279B6" w:rsidRPr="00EE6E73">
              <w:rPr>
                <w:rFonts w:cs="Arial"/>
                <w:i/>
                <w:iCs/>
                <w:szCs w:val="18"/>
                <w:lang w:eastAsia="sv-SE"/>
              </w:rPr>
              <w:t>CAG-</w:t>
            </w:r>
            <w:proofErr w:type="spellStart"/>
            <w:r w:rsidR="006279B6" w:rsidRPr="00EE6E73">
              <w:rPr>
                <w:rFonts w:cs="Arial"/>
                <w:i/>
                <w:iCs/>
                <w:szCs w:val="18"/>
                <w:lang w:eastAsia="sv-SE"/>
              </w:rPr>
              <w:t>ConfigList</w:t>
            </w:r>
            <w:proofErr w:type="spellEnd"/>
            <w:r w:rsidRPr="00EE6E73">
              <w:rPr>
                <w:rFonts w:cs="Arial"/>
                <w:i/>
                <w:iCs/>
                <w:szCs w:val="18"/>
                <w:lang w:eastAsia="sv-SE"/>
              </w:rPr>
              <w:t>.</w:t>
            </w:r>
          </w:p>
        </w:tc>
      </w:tr>
      <w:tr w:rsidR="004112C8" w:rsidRPr="00EE6E73"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EE6E73" w:rsidRDefault="00394471" w:rsidP="00964CC4">
            <w:pPr>
              <w:pStyle w:val="TAL"/>
              <w:rPr>
                <w:b/>
                <w:i/>
                <w:kern w:val="2"/>
                <w:lang w:eastAsia="sv-SE"/>
              </w:rPr>
            </w:pPr>
            <w:proofErr w:type="spellStart"/>
            <w:r w:rsidRPr="00EE6E73">
              <w:rPr>
                <w:b/>
                <w:i/>
                <w:kern w:val="2"/>
              </w:rPr>
              <w:t>InterFreqTargetInfo</w:t>
            </w:r>
            <w:proofErr w:type="spellEnd"/>
          </w:p>
          <w:p w14:paraId="50F03540" w14:textId="3ECA8394" w:rsidR="00394471" w:rsidRPr="00EE6E73" w:rsidRDefault="00394471" w:rsidP="00964CC4">
            <w:pPr>
              <w:pStyle w:val="TAL"/>
              <w:rPr>
                <w:b/>
                <w:i/>
                <w:kern w:val="2"/>
                <w:lang w:eastAsia="sv-SE"/>
              </w:rPr>
            </w:pPr>
            <w:r w:rsidRPr="00EE6E73">
              <w:rPr>
                <w:bCs/>
                <w:iCs/>
                <w:lang w:eastAsia="ko-KR"/>
              </w:rPr>
              <w:t xml:space="preserve">If configured, it indicates the </w:t>
            </w:r>
            <w:r w:rsidR="006E301A" w:rsidRPr="00EE6E73">
              <w:rPr>
                <w:bCs/>
                <w:iCs/>
                <w:lang w:eastAsia="ko-KR"/>
              </w:rPr>
              <w:t xml:space="preserve">neighbouring </w:t>
            </w:r>
            <w:r w:rsidRPr="00EE6E73">
              <w:rPr>
                <w:bCs/>
                <w:iCs/>
                <w:lang w:eastAsia="ko-KR"/>
              </w:rPr>
              <w:t xml:space="preserve">frequency </w:t>
            </w:r>
            <w:r w:rsidR="006E301A" w:rsidRPr="00EE6E73">
              <w:rPr>
                <w:bCs/>
                <w:iCs/>
                <w:lang w:eastAsia="ko-KR"/>
              </w:rPr>
              <w:t xml:space="preserve">and cells </w:t>
            </w:r>
            <w:r w:rsidRPr="00EE6E73">
              <w:rPr>
                <w:bCs/>
                <w:iCs/>
                <w:lang w:eastAsia="ko-KR"/>
              </w:rPr>
              <w:t>for which UE is requested to perform measurement logging.</w:t>
            </w:r>
            <w:r w:rsidR="00E84B6D" w:rsidRPr="00EE6E73">
              <w:rPr>
                <w:bCs/>
                <w:iCs/>
                <w:lang w:eastAsia="ko-KR"/>
              </w:rPr>
              <w:t xml:space="preserve"> It can include sync raster or non-sync raster frequencies.</w:t>
            </w:r>
          </w:p>
        </w:tc>
      </w:tr>
      <w:tr w:rsidR="00B4120F" w:rsidRPr="00EE6E73"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EE6E73" w:rsidRDefault="00D27FE5" w:rsidP="00467478">
            <w:pPr>
              <w:pStyle w:val="TAL"/>
              <w:rPr>
                <w:b/>
                <w:i/>
                <w:kern w:val="2"/>
              </w:rPr>
            </w:pPr>
            <w:proofErr w:type="spellStart"/>
            <w:r w:rsidRPr="00EE6E73">
              <w:rPr>
                <w:b/>
                <w:i/>
                <w:kern w:val="2"/>
              </w:rPr>
              <w:t>nid-IdentityList</w:t>
            </w:r>
            <w:proofErr w:type="spellEnd"/>
          </w:p>
          <w:p w14:paraId="3C1CA502" w14:textId="77777777" w:rsidR="00D27FE5" w:rsidRPr="00EE6E73" w:rsidRDefault="00D27FE5" w:rsidP="00467478">
            <w:pPr>
              <w:pStyle w:val="TAL"/>
              <w:rPr>
                <w:bCs/>
                <w:iCs/>
                <w:kern w:val="2"/>
              </w:rPr>
            </w:pPr>
            <w:r w:rsidRPr="00EE6E73">
              <w:rPr>
                <w:bCs/>
                <w:iCs/>
                <w:kern w:val="2"/>
              </w:rPr>
              <w:t xml:space="preserve">The </w:t>
            </w:r>
            <w:proofErr w:type="spellStart"/>
            <w:r w:rsidRPr="00EE6E73">
              <w:rPr>
                <w:bCs/>
                <w:i/>
                <w:kern w:val="2"/>
              </w:rPr>
              <w:t>nid-IdentityList</w:t>
            </w:r>
            <w:proofErr w:type="spellEnd"/>
            <w:r w:rsidRPr="00EE6E73">
              <w:rPr>
                <w:bCs/>
                <w:iCs/>
                <w:kern w:val="2"/>
              </w:rPr>
              <w:t xml:space="preserve"> contains one or more NID. All NIDs associated to the same PLMN ID are listed in the same </w:t>
            </w:r>
            <w:proofErr w:type="spellStart"/>
            <w:r w:rsidRPr="00EE6E73">
              <w:rPr>
                <w:bCs/>
                <w:i/>
                <w:kern w:val="2"/>
              </w:rPr>
              <w:t>nid-IdentityList</w:t>
            </w:r>
            <w:proofErr w:type="spellEnd"/>
            <w:r w:rsidRPr="00EE6E73">
              <w:rPr>
                <w:bCs/>
                <w:iCs/>
                <w:kern w:val="2"/>
              </w:rPr>
              <w:t xml:space="preserve"> entry.</w:t>
            </w:r>
          </w:p>
        </w:tc>
      </w:tr>
    </w:tbl>
    <w:p w14:paraId="36B4E2A6" w14:textId="77777777" w:rsidR="00394471" w:rsidRPr="00EE6E73" w:rsidRDefault="00394471" w:rsidP="00394471">
      <w:pPr>
        <w:rPr>
          <w:rFonts w:eastAsiaTheme="minorEastAsia"/>
        </w:rPr>
      </w:pPr>
    </w:p>
    <w:p w14:paraId="5467C24F" w14:textId="2936C616" w:rsidR="00394471" w:rsidRPr="00EE6E73" w:rsidRDefault="00394471" w:rsidP="00394471">
      <w:pPr>
        <w:pStyle w:val="Heading4"/>
      </w:pPr>
      <w:bookmarkStart w:id="6522" w:name="_Toc60777496"/>
      <w:bookmarkStart w:id="6523" w:name="_Toc193446548"/>
      <w:bookmarkStart w:id="6524" w:name="_Toc193452353"/>
      <w:bookmarkStart w:id="6525" w:name="_Toc193463625"/>
      <w:bookmarkStart w:id="6526" w:name="_Toc201295912"/>
      <w:bookmarkStart w:id="6527" w:name="MCCQCTEMPBM_00000630"/>
      <w:r w:rsidRPr="00EE6E73">
        <w:t>–</w:t>
      </w:r>
      <w:r w:rsidRPr="00EE6E73">
        <w:tab/>
      </w:r>
      <w:r w:rsidRPr="00EE6E73">
        <w:rPr>
          <w:bCs/>
          <w:i/>
        </w:rPr>
        <w:t>BT-</w:t>
      </w:r>
      <w:proofErr w:type="spellStart"/>
      <w:r w:rsidRPr="00EE6E73">
        <w:rPr>
          <w:bCs/>
          <w:i/>
        </w:rPr>
        <w:t>NameList</w:t>
      </w:r>
      <w:bookmarkEnd w:id="6522"/>
      <w:bookmarkEnd w:id="6523"/>
      <w:bookmarkEnd w:id="6524"/>
      <w:bookmarkEnd w:id="6525"/>
      <w:bookmarkEnd w:id="6526"/>
      <w:proofErr w:type="spellEnd"/>
    </w:p>
    <w:bookmarkEnd w:id="6527"/>
    <w:p w14:paraId="2B963FE5" w14:textId="77777777" w:rsidR="00394471" w:rsidRPr="00EE6E73" w:rsidRDefault="00394471" w:rsidP="00394471">
      <w:r w:rsidRPr="00EE6E73">
        <w:t xml:space="preserve">The IE </w:t>
      </w:r>
      <w:r w:rsidRPr="00EE6E73">
        <w:rPr>
          <w:bCs/>
          <w:i/>
        </w:rPr>
        <w:t>BT-</w:t>
      </w:r>
      <w:proofErr w:type="spellStart"/>
      <w:r w:rsidRPr="00EE6E73">
        <w:rPr>
          <w:bCs/>
          <w:i/>
        </w:rPr>
        <w:t>NameList</w:t>
      </w:r>
      <w:proofErr w:type="spellEnd"/>
      <w:r w:rsidRPr="00EE6E73">
        <w:rPr>
          <w:iCs/>
        </w:rPr>
        <w:t xml:space="preserve"> is used to indicate the names of the Bluetooth beacon which the UE is configured to measure</w:t>
      </w:r>
      <w:r w:rsidRPr="00EE6E73">
        <w:t>.</w:t>
      </w:r>
    </w:p>
    <w:p w14:paraId="3E1DFCF2" w14:textId="77777777" w:rsidR="00394471" w:rsidRPr="00EE6E73" w:rsidRDefault="00394471" w:rsidP="00394471">
      <w:pPr>
        <w:pStyle w:val="TH"/>
      </w:pPr>
      <w:r w:rsidRPr="00EE6E73">
        <w:rPr>
          <w:bCs/>
          <w:i/>
        </w:rPr>
        <w:t>BT-</w:t>
      </w:r>
      <w:proofErr w:type="spellStart"/>
      <w:r w:rsidRPr="00EE6E73">
        <w:rPr>
          <w:bCs/>
          <w:i/>
        </w:rPr>
        <w:t>NameList</w:t>
      </w:r>
      <w:proofErr w:type="spellEnd"/>
      <w:r w:rsidRPr="00EE6E73">
        <w:rPr>
          <w:bCs/>
          <w:i/>
          <w:iCs/>
        </w:rPr>
        <w:t xml:space="preserve"> </w:t>
      </w:r>
      <w:r w:rsidRPr="00EE6E73">
        <w:t>information element</w:t>
      </w:r>
    </w:p>
    <w:p w14:paraId="1F7DB811" w14:textId="77777777" w:rsidR="00394471" w:rsidRPr="00EE6E73" w:rsidRDefault="00394471" w:rsidP="00EE6E73">
      <w:pPr>
        <w:pStyle w:val="PL"/>
        <w:rPr>
          <w:color w:val="808080"/>
        </w:rPr>
      </w:pPr>
      <w:r w:rsidRPr="00EE6E73">
        <w:rPr>
          <w:color w:val="808080"/>
        </w:rPr>
        <w:t>-- ASN1START</w:t>
      </w:r>
    </w:p>
    <w:p w14:paraId="350B2A16" w14:textId="77777777" w:rsidR="00394471" w:rsidRPr="00EE6E73" w:rsidRDefault="00394471" w:rsidP="00EE6E73">
      <w:pPr>
        <w:pStyle w:val="PL"/>
        <w:rPr>
          <w:color w:val="808080"/>
        </w:rPr>
      </w:pPr>
      <w:r w:rsidRPr="00EE6E73">
        <w:rPr>
          <w:color w:val="808080"/>
        </w:rPr>
        <w:t>-- TAG-BTNAMELIST-START</w:t>
      </w:r>
    </w:p>
    <w:p w14:paraId="085A5388" w14:textId="77777777" w:rsidR="00394471" w:rsidRPr="00EE6E73" w:rsidRDefault="00394471" w:rsidP="00EE6E73">
      <w:pPr>
        <w:pStyle w:val="PL"/>
      </w:pPr>
    </w:p>
    <w:p w14:paraId="0C432B1A" w14:textId="77777777" w:rsidR="00394471" w:rsidRPr="00EE6E73" w:rsidRDefault="00394471" w:rsidP="00EE6E73">
      <w:pPr>
        <w:pStyle w:val="PL"/>
      </w:pPr>
      <w:r w:rsidRPr="00EE6E73">
        <w:t xml:space="preserve">BT-NameList-r16 ::=                </w:t>
      </w:r>
      <w:r w:rsidRPr="00EE6E73">
        <w:rPr>
          <w:color w:val="993366"/>
        </w:rPr>
        <w:t>SEQUENCE</w:t>
      </w:r>
      <w:r w:rsidRPr="00EE6E73">
        <w:t xml:space="preserve"> (</w:t>
      </w:r>
      <w:r w:rsidRPr="00EE6E73">
        <w:rPr>
          <w:color w:val="993366"/>
        </w:rPr>
        <w:t>SIZE</w:t>
      </w:r>
      <w:r w:rsidRPr="00EE6E73">
        <w:t xml:space="preserve"> (1..maxBT-Name-r16))</w:t>
      </w:r>
      <w:r w:rsidRPr="00EE6E73">
        <w:rPr>
          <w:color w:val="993366"/>
        </w:rPr>
        <w:t xml:space="preserve"> OF</w:t>
      </w:r>
      <w:r w:rsidRPr="00EE6E73">
        <w:t xml:space="preserve"> BT-Name-r16</w:t>
      </w:r>
    </w:p>
    <w:p w14:paraId="07D93BBF" w14:textId="77777777" w:rsidR="00394471" w:rsidRPr="00EE6E73" w:rsidRDefault="00394471" w:rsidP="00EE6E73">
      <w:pPr>
        <w:pStyle w:val="PL"/>
      </w:pPr>
    </w:p>
    <w:p w14:paraId="33D5C3D0" w14:textId="77777777" w:rsidR="00394471" w:rsidRPr="00EE6E73" w:rsidRDefault="00394471" w:rsidP="00EE6E73">
      <w:pPr>
        <w:pStyle w:val="PL"/>
      </w:pPr>
      <w:r w:rsidRPr="00EE6E73">
        <w:t xml:space="preserve">BT-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248))</w:t>
      </w:r>
    </w:p>
    <w:p w14:paraId="2AC5C999" w14:textId="77777777" w:rsidR="00394471" w:rsidRPr="00EE6E73" w:rsidRDefault="00394471" w:rsidP="00EE6E73">
      <w:pPr>
        <w:pStyle w:val="PL"/>
      </w:pPr>
    </w:p>
    <w:p w14:paraId="00D3AD8E" w14:textId="77777777" w:rsidR="00394471" w:rsidRPr="00EE6E73" w:rsidRDefault="00394471" w:rsidP="00EE6E73">
      <w:pPr>
        <w:pStyle w:val="PL"/>
        <w:rPr>
          <w:color w:val="808080"/>
        </w:rPr>
      </w:pPr>
      <w:r w:rsidRPr="00EE6E73">
        <w:rPr>
          <w:color w:val="808080"/>
        </w:rPr>
        <w:t>-- TAG-BTNAMELIST-STOP</w:t>
      </w:r>
    </w:p>
    <w:p w14:paraId="53B5D230" w14:textId="77777777" w:rsidR="00394471" w:rsidRPr="00EE6E73" w:rsidRDefault="00394471" w:rsidP="00EE6E73">
      <w:pPr>
        <w:pStyle w:val="PL"/>
        <w:rPr>
          <w:color w:val="808080"/>
        </w:rPr>
      </w:pPr>
      <w:r w:rsidRPr="00EE6E73">
        <w:rPr>
          <w:color w:val="808080"/>
        </w:rPr>
        <w:t>-- ASN1STOP</w:t>
      </w:r>
    </w:p>
    <w:p w14:paraId="014D5EB9"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EE6E73" w:rsidRDefault="00394471" w:rsidP="00964CC4">
            <w:pPr>
              <w:pStyle w:val="TAH"/>
              <w:rPr>
                <w:lang w:eastAsia="en-GB"/>
              </w:rPr>
            </w:pPr>
            <w:r w:rsidRPr="00EE6E73">
              <w:rPr>
                <w:bCs/>
                <w:i/>
                <w:lang w:eastAsia="sv-SE"/>
              </w:rPr>
              <w:t>BT-</w:t>
            </w:r>
            <w:proofErr w:type="spellStart"/>
            <w:r w:rsidRPr="00EE6E73">
              <w:rPr>
                <w:bCs/>
                <w:i/>
                <w:lang w:eastAsia="sv-SE"/>
              </w:rPr>
              <w:t>NameList</w:t>
            </w:r>
            <w:proofErr w:type="spellEnd"/>
            <w:r w:rsidRPr="00EE6E73">
              <w:rPr>
                <w:bCs/>
                <w:i/>
                <w:iCs/>
                <w:lang w:eastAsia="sv-SE"/>
              </w:rPr>
              <w:t xml:space="preserve"> </w:t>
            </w:r>
            <w:r w:rsidRPr="00EE6E73">
              <w:rPr>
                <w:iCs/>
                <w:lang w:eastAsia="en-GB"/>
              </w:rPr>
              <w:t>field descriptions</w:t>
            </w:r>
          </w:p>
        </w:tc>
      </w:tr>
      <w:tr w:rsidR="000830BB" w:rsidRPr="00EE6E73"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EE6E73" w:rsidRDefault="00394471" w:rsidP="00964CC4">
            <w:pPr>
              <w:pStyle w:val="TAL"/>
              <w:rPr>
                <w:b/>
                <w:i/>
                <w:kern w:val="2"/>
                <w:lang w:eastAsia="sv-SE"/>
              </w:rPr>
            </w:pPr>
            <w:proofErr w:type="spellStart"/>
            <w:r w:rsidRPr="00EE6E73">
              <w:rPr>
                <w:b/>
                <w:i/>
                <w:kern w:val="2"/>
                <w:lang w:eastAsia="sv-SE"/>
              </w:rPr>
              <w:t>bt</w:t>
            </w:r>
            <w:proofErr w:type="spellEnd"/>
            <w:r w:rsidRPr="00EE6E73">
              <w:rPr>
                <w:b/>
                <w:i/>
                <w:kern w:val="2"/>
                <w:lang w:eastAsia="sv-SE"/>
              </w:rPr>
              <w:t>-Name</w:t>
            </w:r>
          </w:p>
          <w:p w14:paraId="7FA5AA5D" w14:textId="77777777" w:rsidR="00394471" w:rsidRPr="00EE6E73" w:rsidRDefault="00394471" w:rsidP="00964CC4">
            <w:pPr>
              <w:pStyle w:val="TAL"/>
              <w:rPr>
                <w:lang w:eastAsia="en-GB"/>
              </w:rPr>
            </w:pPr>
            <w:r w:rsidRPr="00EE6E73">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EE6E73" w:rsidRDefault="00394471" w:rsidP="00394471">
      <w:pPr>
        <w:rPr>
          <w:rFonts w:eastAsia="SimSun"/>
        </w:rPr>
      </w:pPr>
    </w:p>
    <w:p w14:paraId="07640639" w14:textId="33E2B38D" w:rsidR="00CF0B27" w:rsidRPr="00EE6E73" w:rsidRDefault="0048695E" w:rsidP="00CF0B27">
      <w:pPr>
        <w:pStyle w:val="Heading4"/>
        <w:rPr>
          <w:i/>
          <w:iCs/>
        </w:rPr>
      </w:pPr>
      <w:bookmarkStart w:id="6528" w:name="_Toc193446549"/>
      <w:bookmarkStart w:id="6529" w:name="_Toc193452354"/>
      <w:bookmarkStart w:id="6530" w:name="_Toc193463626"/>
      <w:bookmarkStart w:id="6531" w:name="_Toc201295913"/>
      <w:bookmarkStart w:id="6532" w:name="MCCQCTEMPBM_00000631"/>
      <w:r w:rsidRPr="00EE6E73">
        <w:rPr>
          <w:rFonts w:eastAsia="SimSun"/>
        </w:rPr>
        <w:t>–</w:t>
      </w:r>
      <w:r w:rsidRPr="00EE6E73">
        <w:rPr>
          <w:rFonts w:eastAsia="SimSun"/>
        </w:rPr>
        <w:tab/>
      </w:r>
      <w:r w:rsidR="00CF0B27" w:rsidRPr="00EE6E73">
        <w:rPr>
          <w:i/>
          <w:iCs/>
        </w:rPr>
        <w:t>DedicatedInfoF1c</w:t>
      </w:r>
      <w:bookmarkEnd w:id="6528"/>
      <w:bookmarkEnd w:id="6529"/>
      <w:bookmarkEnd w:id="6530"/>
      <w:bookmarkEnd w:id="6531"/>
    </w:p>
    <w:bookmarkEnd w:id="6532"/>
    <w:p w14:paraId="234F6C1C" w14:textId="4334148B" w:rsidR="00CF0B27" w:rsidRPr="00EE6E73" w:rsidRDefault="00CF0B27" w:rsidP="000830BB">
      <w:pPr>
        <w:rPr>
          <w:rFonts w:eastAsia="Malgun Gothic"/>
        </w:rPr>
      </w:pPr>
      <w:r w:rsidRPr="00EE6E73">
        <w:rPr>
          <w:rFonts w:eastAsia="Malgun Gothic"/>
        </w:rPr>
        <w:t xml:space="preserve">The IE </w:t>
      </w:r>
      <w:r w:rsidRPr="00EE6E73">
        <w:rPr>
          <w:rFonts w:eastAsia="Malgun Gothic"/>
          <w:i/>
          <w:iCs/>
        </w:rPr>
        <w:t>DedicatedInfoF1c</w:t>
      </w:r>
      <w:r w:rsidRPr="00EE6E73">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EE6E73">
        <w:rPr>
          <w:rFonts w:eastAsia="Malgun Gothic"/>
        </w:rPr>
        <w:t>64</w:t>
      </w:r>
      <w:r w:rsidRPr="00EE6E73">
        <w:rPr>
          <w:rFonts w:eastAsia="Malgun Gothic"/>
        </w:rPr>
        <w:t>]. The RRC layer is transparent for this information.</w:t>
      </w:r>
    </w:p>
    <w:p w14:paraId="38F338E0" w14:textId="77777777" w:rsidR="00CF0B27" w:rsidRPr="00EE6E73" w:rsidRDefault="00CF0B27" w:rsidP="00CF0B27">
      <w:pPr>
        <w:pStyle w:val="TH"/>
        <w:rPr>
          <w:rFonts w:eastAsiaTheme="minorEastAsia"/>
        </w:rPr>
      </w:pPr>
      <w:r w:rsidRPr="00EE6E73">
        <w:rPr>
          <w:bCs/>
          <w:i/>
          <w:iCs/>
        </w:rPr>
        <w:lastRenderedPageBreak/>
        <w:t>DedicatedInfoF1c</w:t>
      </w:r>
      <w:r w:rsidRPr="00EE6E73">
        <w:t xml:space="preserve"> information element</w:t>
      </w:r>
    </w:p>
    <w:p w14:paraId="65D9C6E2" w14:textId="77777777" w:rsidR="00CF0B27" w:rsidRPr="00EE6E73" w:rsidRDefault="00CF0B27" w:rsidP="00EE6E73">
      <w:pPr>
        <w:pStyle w:val="PL"/>
        <w:rPr>
          <w:color w:val="808080"/>
        </w:rPr>
      </w:pPr>
      <w:r w:rsidRPr="00EE6E73">
        <w:rPr>
          <w:color w:val="808080"/>
        </w:rPr>
        <w:t>-- ASN1START</w:t>
      </w:r>
    </w:p>
    <w:p w14:paraId="6EAFC050" w14:textId="77777777" w:rsidR="00CF0B27" w:rsidRPr="00EE6E73" w:rsidRDefault="00CF0B27" w:rsidP="00EE6E73">
      <w:pPr>
        <w:pStyle w:val="PL"/>
        <w:rPr>
          <w:color w:val="808080"/>
        </w:rPr>
      </w:pPr>
      <w:r w:rsidRPr="00EE6E73">
        <w:rPr>
          <w:color w:val="808080"/>
        </w:rPr>
        <w:t>-- TAG-DEDICATEDINFOF1C-START</w:t>
      </w:r>
    </w:p>
    <w:p w14:paraId="6771B2B3" w14:textId="77777777" w:rsidR="00CF0B27" w:rsidRPr="00EE6E73" w:rsidRDefault="00CF0B27" w:rsidP="00EE6E73">
      <w:pPr>
        <w:pStyle w:val="PL"/>
      </w:pPr>
    </w:p>
    <w:p w14:paraId="0FE15DC3" w14:textId="77777777" w:rsidR="00CF0B27" w:rsidRPr="00EE6E73" w:rsidRDefault="00CF0B27" w:rsidP="00EE6E73">
      <w:pPr>
        <w:pStyle w:val="PL"/>
      </w:pPr>
      <w:r w:rsidRPr="00EE6E73">
        <w:t xml:space="preserve">DedicatedInfoF1c-r17 ::=        </w:t>
      </w:r>
      <w:r w:rsidRPr="00EE6E73">
        <w:rPr>
          <w:color w:val="993366"/>
        </w:rPr>
        <w:t>OCTET</w:t>
      </w:r>
      <w:r w:rsidRPr="00EE6E73">
        <w:t xml:space="preserve"> </w:t>
      </w:r>
      <w:r w:rsidRPr="00EE6E73">
        <w:rPr>
          <w:color w:val="993366"/>
        </w:rPr>
        <w:t>STRING</w:t>
      </w:r>
    </w:p>
    <w:p w14:paraId="53D6C86C" w14:textId="77777777" w:rsidR="00CF0B27" w:rsidRPr="00EE6E73" w:rsidRDefault="00CF0B27" w:rsidP="00EE6E73">
      <w:pPr>
        <w:pStyle w:val="PL"/>
      </w:pPr>
    </w:p>
    <w:p w14:paraId="71D3B51E" w14:textId="6E0FD201" w:rsidR="00CF0B27" w:rsidRPr="00EE6E73" w:rsidRDefault="00CF0B27" w:rsidP="00EE6E73">
      <w:pPr>
        <w:pStyle w:val="PL"/>
        <w:rPr>
          <w:color w:val="808080"/>
        </w:rPr>
      </w:pPr>
      <w:r w:rsidRPr="00EE6E73">
        <w:rPr>
          <w:color w:val="808080"/>
        </w:rPr>
        <w:t>-- TAG-DEDICATEDINFOF1C-STOP</w:t>
      </w:r>
    </w:p>
    <w:p w14:paraId="61D83097" w14:textId="77777777" w:rsidR="00CF0B27" w:rsidRPr="00EE6E73" w:rsidRDefault="00CF0B27" w:rsidP="00EE6E73">
      <w:pPr>
        <w:pStyle w:val="PL"/>
        <w:rPr>
          <w:color w:val="808080"/>
        </w:rPr>
      </w:pPr>
      <w:r w:rsidRPr="00EE6E73">
        <w:rPr>
          <w:color w:val="808080"/>
        </w:rPr>
        <w:t>-- ASN1STOP</w:t>
      </w:r>
    </w:p>
    <w:p w14:paraId="4245D29E" w14:textId="77777777" w:rsidR="00CF0B27" w:rsidRPr="00EE6E73" w:rsidRDefault="00CF0B27" w:rsidP="00394471">
      <w:pPr>
        <w:rPr>
          <w:rFonts w:eastAsia="SimSun"/>
        </w:rPr>
      </w:pPr>
    </w:p>
    <w:p w14:paraId="6DDE0811" w14:textId="1B9CB74B" w:rsidR="00394471" w:rsidRPr="00EE6E73" w:rsidRDefault="00394471" w:rsidP="00394471">
      <w:pPr>
        <w:pStyle w:val="Heading4"/>
        <w:rPr>
          <w:rFonts w:eastAsia="SimSun"/>
        </w:rPr>
      </w:pPr>
      <w:bookmarkStart w:id="6533" w:name="_Toc60777497"/>
      <w:bookmarkStart w:id="6534" w:name="_Toc193446550"/>
      <w:bookmarkStart w:id="6535" w:name="_Toc193452355"/>
      <w:bookmarkStart w:id="6536" w:name="_Toc193463627"/>
      <w:bookmarkStart w:id="6537" w:name="_Toc201295914"/>
      <w:bookmarkStart w:id="6538" w:name="MCCQCTEMPBM_00000632"/>
      <w:r w:rsidRPr="00EE6E73">
        <w:rPr>
          <w:rFonts w:eastAsia="SimSun"/>
        </w:rPr>
        <w:t>–</w:t>
      </w:r>
      <w:r w:rsidRPr="00EE6E73">
        <w:rPr>
          <w:rFonts w:eastAsia="SimSun"/>
        </w:rPr>
        <w:tab/>
      </w:r>
      <w:r w:rsidRPr="00EE6E73">
        <w:rPr>
          <w:rFonts w:eastAsia="SimSun"/>
          <w:i/>
          <w:noProof/>
        </w:rPr>
        <w:t>EUTRA-</w:t>
      </w:r>
      <w:proofErr w:type="spellStart"/>
      <w:r w:rsidRPr="00EE6E73">
        <w:rPr>
          <w:rFonts w:eastAsia="SimSun"/>
          <w:i/>
        </w:rPr>
        <w:t>Allowed</w:t>
      </w:r>
      <w:r w:rsidRPr="00EE6E73">
        <w:rPr>
          <w:rFonts w:eastAsia="SimSun"/>
          <w:i/>
          <w:noProof/>
        </w:rPr>
        <w:t>MeasBandwidth</w:t>
      </w:r>
      <w:bookmarkEnd w:id="6533"/>
      <w:bookmarkEnd w:id="6534"/>
      <w:bookmarkEnd w:id="6535"/>
      <w:bookmarkEnd w:id="6536"/>
      <w:bookmarkEnd w:id="6537"/>
      <w:proofErr w:type="spellEnd"/>
    </w:p>
    <w:bookmarkEnd w:id="6538"/>
    <w:p w14:paraId="79E855F4" w14:textId="77777777" w:rsidR="00394471" w:rsidRPr="00EE6E73" w:rsidRDefault="00394471" w:rsidP="00394471">
      <w:pPr>
        <w:rPr>
          <w:rFonts w:eastAsia="SimSun"/>
        </w:rPr>
      </w:pPr>
      <w:r w:rsidRPr="00EE6E73">
        <w:t xml:space="preserve">The IE </w:t>
      </w:r>
      <w:r w:rsidRPr="00EE6E73">
        <w:rPr>
          <w:i/>
          <w:noProof/>
        </w:rPr>
        <w:t>EUTRA-</w:t>
      </w:r>
      <w:proofErr w:type="spellStart"/>
      <w:r w:rsidRPr="00EE6E73">
        <w:rPr>
          <w:i/>
        </w:rPr>
        <w:t>Allowed</w:t>
      </w:r>
      <w:r w:rsidRPr="00EE6E73">
        <w:rPr>
          <w:i/>
          <w:noProof/>
        </w:rPr>
        <w:t>MeasBandwidth</w:t>
      </w:r>
      <w:proofErr w:type="spellEnd"/>
      <w:r w:rsidRPr="00EE6E73">
        <w:rPr>
          <w:iCs/>
        </w:rPr>
        <w:t xml:space="preserve"> is used to indicate the maximum allowed measurement bandwidth on a carrier frequency as defined by the parameter </w:t>
      </w:r>
      <w:r w:rsidRPr="00EE6E73">
        <w:t>Transmission Bandwidth Configuration "N</w:t>
      </w:r>
      <w:r w:rsidRPr="00EE6E73">
        <w:rPr>
          <w:vertAlign w:val="subscript"/>
        </w:rPr>
        <w:t>RB</w:t>
      </w:r>
      <w:r w:rsidRPr="00EE6E73">
        <w:t xml:space="preserve">" in TS 36.104 [33]. The </w:t>
      </w:r>
      <w:r w:rsidRPr="00EE6E73">
        <w:rPr>
          <w:iCs/>
        </w:rPr>
        <w:t xml:space="preserve">values </w:t>
      </w:r>
      <w:r w:rsidRPr="00EE6E73">
        <w:rPr>
          <w:i/>
          <w:iCs/>
        </w:rPr>
        <w:t>mbw6</w:t>
      </w:r>
      <w:r w:rsidRPr="00EE6E73">
        <w:rPr>
          <w:iCs/>
        </w:rPr>
        <w:t xml:space="preserve">, </w:t>
      </w:r>
      <w:r w:rsidRPr="00EE6E73">
        <w:rPr>
          <w:i/>
          <w:iCs/>
        </w:rPr>
        <w:t>mbw15</w:t>
      </w:r>
      <w:r w:rsidRPr="00EE6E73">
        <w:rPr>
          <w:iCs/>
        </w:rPr>
        <w:t xml:space="preserve">, </w:t>
      </w:r>
      <w:r w:rsidRPr="00EE6E73">
        <w:rPr>
          <w:i/>
          <w:iCs/>
        </w:rPr>
        <w:t>mbw25</w:t>
      </w:r>
      <w:r w:rsidRPr="00EE6E73">
        <w:rPr>
          <w:iCs/>
        </w:rPr>
        <w:t xml:space="preserve">, </w:t>
      </w:r>
      <w:r w:rsidRPr="00EE6E73">
        <w:rPr>
          <w:i/>
          <w:iCs/>
        </w:rPr>
        <w:t>mbw50</w:t>
      </w:r>
      <w:r w:rsidRPr="00EE6E73">
        <w:rPr>
          <w:iCs/>
        </w:rPr>
        <w:t xml:space="preserve">, </w:t>
      </w:r>
      <w:r w:rsidRPr="00EE6E73">
        <w:rPr>
          <w:i/>
          <w:iCs/>
        </w:rPr>
        <w:t>mbw75</w:t>
      </w:r>
      <w:r w:rsidRPr="00EE6E73">
        <w:rPr>
          <w:iCs/>
        </w:rPr>
        <w:t xml:space="preserve">, </w:t>
      </w:r>
      <w:r w:rsidRPr="00EE6E73">
        <w:rPr>
          <w:i/>
          <w:iCs/>
        </w:rPr>
        <w:t>mbw100</w:t>
      </w:r>
      <w:r w:rsidRPr="00EE6E73">
        <w:rPr>
          <w:iCs/>
        </w:rPr>
        <w:t xml:space="preserve"> indicate</w:t>
      </w:r>
      <w:r w:rsidRPr="00EE6E73">
        <w:t xml:space="preserve"> 6, 15, 25, 50, 75 and 100 resource blocks, respectively.</w:t>
      </w:r>
    </w:p>
    <w:p w14:paraId="6136737D" w14:textId="77777777" w:rsidR="00394471" w:rsidRPr="00EE6E73" w:rsidRDefault="00394471" w:rsidP="00394471">
      <w:pPr>
        <w:pStyle w:val="TH"/>
      </w:pPr>
      <w:r w:rsidRPr="00EE6E73">
        <w:rPr>
          <w:bCs/>
          <w:i/>
          <w:iCs/>
        </w:rPr>
        <w:t>EUTRA-</w:t>
      </w:r>
      <w:proofErr w:type="spellStart"/>
      <w:r w:rsidRPr="00EE6E73">
        <w:rPr>
          <w:bCs/>
          <w:i/>
          <w:iCs/>
        </w:rPr>
        <w:t>AllowedMeasBandwidth</w:t>
      </w:r>
      <w:proofErr w:type="spellEnd"/>
      <w:r w:rsidRPr="00EE6E73">
        <w:rPr>
          <w:bCs/>
          <w:i/>
          <w:iCs/>
        </w:rPr>
        <w:t xml:space="preserve"> </w:t>
      </w:r>
      <w:r w:rsidRPr="00EE6E73">
        <w:t>information element</w:t>
      </w:r>
    </w:p>
    <w:p w14:paraId="00F97A60" w14:textId="77777777" w:rsidR="00394471" w:rsidRPr="00EE6E73" w:rsidRDefault="00394471" w:rsidP="00EE6E73">
      <w:pPr>
        <w:pStyle w:val="PL"/>
        <w:rPr>
          <w:color w:val="808080"/>
        </w:rPr>
      </w:pPr>
      <w:r w:rsidRPr="00EE6E73">
        <w:rPr>
          <w:color w:val="808080"/>
        </w:rPr>
        <w:t>-- ASN1START</w:t>
      </w:r>
    </w:p>
    <w:p w14:paraId="7DD860EE" w14:textId="77777777" w:rsidR="00394471" w:rsidRPr="00EE6E73" w:rsidRDefault="00394471" w:rsidP="00EE6E73">
      <w:pPr>
        <w:pStyle w:val="PL"/>
        <w:rPr>
          <w:color w:val="808080"/>
        </w:rPr>
      </w:pPr>
      <w:r w:rsidRPr="00EE6E73">
        <w:rPr>
          <w:color w:val="808080"/>
        </w:rPr>
        <w:t>-- TAG-EUTRA-ALLOWEDMEASBANDWIDTH-START</w:t>
      </w:r>
    </w:p>
    <w:p w14:paraId="710B832B" w14:textId="77777777" w:rsidR="00394471" w:rsidRPr="00EE6E73" w:rsidRDefault="00394471" w:rsidP="00EE6E73">
      <w:pPr>
        <w:pStyle w:val="PL"/>
      </w:pPr>
    </w:p>
    <w:p w14:paraId="61B405F9" w14:textId="77777777" w:rsidR="00394471" w:rsidRPr="00EE6E73" w:rsidRDefault="00394471" w:rsidP="00EE6E73">
      <w:pPr>
        <w:pStyle w:val="PL"/>
      </w:pPr>
      <w:r w:rsidRPr="00EE6E73">
        <w:t>EUTRA-</w:t>
      </w:r>
      <w:proofErr w:type="spellStart"/>
      <w:r w:rsidRPr="00EE6E73">
        <w:t>AllowedMeasBandwidth</w:t>
      </w:r>
      <w:proofErr w:type="spellEnd"/>
      <w:r w:rsidRPr="00EE6E73">
        <w:t xml:space="preserve"> ::=              </w:t>
      </w:r>
      <w:r w:rsidRPr="00EE6E73">
        <w:rPr>
          <w:color w:val="993366"/>
        </w:rPr>
        <w:t>ENUMERATED</w:t>
      </w:r>
      <w:r w:rsidRPr="00EE6E73">
        <w:t xml:space="preserve"> {mbw6, mbw15, mbw25, mbw50, mbw75, mbw100}</w:t>
      </w:r>
    </w:p>
    <w:p w14:paraId="52561D50" w14:textId="77777777" w:rsidR="00394471" w:rsidRPr="00EE6E73" w:rsidRDefault="00394471" w:rsidP="00EE6E73">
      <w:pPr>
        <w:pStyle w:val="PL"/>
      </w:pPr>
    </w:p>
    <w:p w14:paraId="4CAF6991" w14:textId="77777777" w:rsidR="00394471" w:rsidRPr="00EE6E73" w:rsidRDefault="00394471" w:rsidP="00EE6E73">
      <w:pPr>
        <w:pStyle w:val="PL"/>
        <w:rPr>
          <w:color w:val="808080"/>
        </w:rPr>
      </w:pPr>
      <w:r w:rsidRPr="00EE6E73">
        <w:rPr>
          <w:color w:val="808080"/>
        </w:rPr>
        <w:t>-- TAG-EUTRA-ALLOWEDMEASBANDWIDTH-STOP</w:t>
      </w:r>
    </w:p>
    <w:p w14:paraId="0071C1E9" w14:textId="77777777" w:rsidR="00394471" w:rsidRPr="00EE6E73" w:rsidRDefault="00394471" w:rsidP="00EE6E73">
      <w:pPr>
        <w:pStyle w:val="PL"/>
        <w:rPr>
          <w:rFonts w:eastAsia="SimSun"/>
          <w:color w:val="808080"/>
        </w:rPr>
      </w:pPr>
      <w:r w:rsidRPr="00EE6E73">
        <w:rPr>
          <w:color w:val="808080"/>
        </w:rPr>
        <w:t>-- ASN1STOP</w:t>
      </w:r>
    </w:p>
    <w:p w14:paraId="2728C024" w14:textId="77777777" w:rsidR="00394471" w:rsidRPr="00EE6E73" w:rsidRDefault="00394471" w:rsidP="00394471"/>
    <w:p w14:paraId="615FFD45" w14:textId="5E5EC96C" w:rsidR="00394471" w:rsidRPr="00EE6E73" w:rsidRDefault="00394471" w:rsidP="00394471">
      <w:pPr>
        <w:pStyle w:val="Heading4"/>
      </w:pPr>
      <w:bookmarkStart w:id="6539" w:name="_Toc60777498"/>
      <w:bookmarkStart w:id="6540" w:name="_Toc193446551"/>
      <w:bookmarkStart w:id="6541" w:name="_Toc193452356"/>
      <w:bookmarkStart w:id="6542" w:name="_Toc193463628"/>
      <w:bookmarkStart w:id="6543" w:name="_Toc201295915"/>
      <w:bookmarkStart w:id="6544" w:name="MCCQCTEMPBM_00000633"/>
      <w:r w:rsidRPr="00EE6E73">
        <w:t>–</w:t>
      </w:r>
      <w:r w:rsidRPr="00EE6E73">
        <w:tab/>
      </w:r>
      <w:r w:rsidRPr="00EE6E73">
        <w:rPr>
          <w:i/>
        </w:rPr>
        <w:t>EUTRA-MBSFN-</w:t>
      </w:r>
      <w:proofErr w:type="spellStart"/>
      <w:r w:rsidRPr="00EE6E73">
        <w:rPr>
          <w:i/>
        </w:rPr>
        <w:t>SubframeConfigList</w:t>
      </w:r>
      <w:bookmarkEnd w:id="6539"/>
      <w:bookmarkEnd w:id="6540"/>
      <w:bookmarkEnd w:id="6541"/>
      <w:bookmarkEnd w:id="6542"/>
      <w:bookmarkEnd w:id="6543"/>
      <w:proofErr w:type="spellEnd"/>
    </w:p>
    <w:bookmarkEnd w:id="6544"/>
    <w:p w14:paraId="3A841D64" w14:textId="77777777" w:rsidR="00394471" w:rsidRPr="00EE6E73" w:rsidRDefault="00394471" w:rsidP="00394471">
      <w:r w:rsidRPr="00EE6E73">
        <w:t xml:space="preserve">The IE </w:t>
      </w:r>
      <w:r w:rsidRPr="00EE6E73">
        <w:rPr>
          <w:i/>
        </w:rPr>
        <w:t>EUTRA-MBSFN-</w:t>
      </w:r>
      <w:proofErr w:type="spellStart"/>
      <w:r w:rsidRPr="00EE6E73">
        <w:rPr>
          <w:i/>
        </w:rPr>
        <w:t>SubframeConfigList</w:t>
      </w:r>
      <w:proofErr w:type="spellEnd"/>
      <w:r w:rsidRPr="00EE6E73">
        <w:t xml:space="preserve"> is used to define an E-UTRA MBSFN subframe pattern (for the purpose of NR rate matching).</w:t>
      </w:r>
    </w:p>
    <w:p w14:paraId="796854E6" w14:textId="77777777" w:rsidR="00394471" w:rsidRPr="00EE6E73" w:rsidRDefault="00394471" w:rsidP="00394471">
      <w:pPr>
        <w:pStyle w:val="TH"/>
      </w:pPr>
      <w:r w:rsidRPr="00EE6E73">
        <w:rPr>
          <w:i/>
        </w:rPr>
        <w:t>EUTRA-MBSFN-</w:t>
      </w:r>
      <w:proofErr w:type="spellStart"/>
      <w:r w:rsidRPr="00EE6E73">
        <w:rPr>
          <w:i/>
        </w:rPr>
        <w:t>SubframeConfigList</w:t>
      </w:r>
      <w:proofErr w:type="spellEnd"/>
      <w:r w:rsidRPr="00EE6E73">
        <w:t xml:space="preserve"> information element</w:t>
      </w:r>
    </w:p>
    <w:p w14:paraId="328DF803" w14:textId="77777777" w:rsidR="00394471" w:rsidRPr="00EE6E73" w:rsidRDefault="00394471" w:rsidP="00EE6E73">
      <w:pPr>
        <w:pStyle w:val="PL"/>
        <w:rPr>
          <w:color w:val="808080"/>
        </w:rPr>
      </w:pPr>
      <w:r w:rsidRPr="00EE6E73">
        <w:rPr>
          <w:color w:val="808080"/>
        </w:rPr>
        <w:t>-- ASN1START</w:t>
      </w:r>
    </w:p>
    <w:p w14:paraId="0B7059B1" w14:textId="77777777" w:rsidR="00394471" w:rsidRPr="00EE6E73" w:rsidRDefault="00394471" w:rsidP="00EE6E73">
      <w:pPr>
        <w:pStyle w:val="PL"/>
        <w:rPr>
          <w:color w:val="808080"/>
        </w:rPr>
      </w:pPr>
      <w:r w:rsidRPr="00EE6E73">
        <w:rPr>
          <w:color w:val="808080"/>
        </w:rPr>
        <w:t>-- TAG-EUTRA-MBSFN-SUBFRAMECONFIGLIST-START</w:t>
      </w:r>
    </w:p>
    <w:p w14:paraId="702DA387" w14:textId="77777777" w:rsidR="00394471" w:rsidRPr="00EE6E73" w:rsidRDefault="00394471" w:rsidP="00EE6E73">
      <w:pPr>
        <w:pStyle w:val="PL"/>
      </w:pPr>
    </w:p>
    <w:p w14:paraId="21E77625" w14:textId="77777777" w:rsidR="00394471" w:rsidRPr="00EE6E73" w:rsidRDefault="00394471" w:rsidP="00EE6E73">
      <w:pPr>
        <w:pStyle w:val="PL"/>
      </w:pPr>
      <w:r w:rsidRPr="00EE6E73">
        <w:t>EUTRA-MBSFN-</w:t>
      </w:r>
      <w:proofErr w:type="spellStart"/>
      <w:r w:rsidRPr="00EE6E73">
        <w:t>SubframeConfig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MBSFN-Allocations))</w:t>
      </w:r>
      <w:r w:rsidRPr="00EE6E73">
        <w:rPr>
          <w:color w:val="993366"/>
        </w:rPr>
        <w:t xml:space="preserve"> OF</w:t>
      </w:r>
      <w:r w:rsidRPr="00EE6E73">
        <w:t xml:space="preserve"> EUTRA-MBSFN-</w:t>
      </w:r>
      <w:proofErr w:type="spellStart"/>
      <w:r w:rsidRPr="00EE6E73">
        <w:t>SubframeConfig</w:t>
      </w:r>
      <w:proofErr w:type="spellEnd"/>
    </w:p>
    <w:p w14:paraId="47AC25E9" w14:textId="77777777" w:rsidR="00394471" w:rsidRPr="00EE6E73" w:rsidRDefault="00394471" w:rsidP="00EE6E73">
      <w:pPr>
        <w:pStyle w:val="PL"/>
      </w:pPr>
    </w:p>
    <w:p w14:paraId="32372586" w14:textId="77777777" w:rsidR="00394471" w:rsidRPr="00EE6E73" w:rsidRDefault="00394471" w:rsidP="00EE6E73">
      <w:pPr>
        <w:pStyle w:val="PL"/>
      </w:pPr>
      <w:r w:rsidRPr="00EE6E73">
        <w:t>EUTRA-MBSFN-</w:t>
      </w:r>
      <w:proofErr w:type="spellStart"/>
      <w:r w:rsidRPr="00EE6E73">
        <w:t>SubframeConfig</w:t>
      </w:r>
      <w:proofErr w:type="spellEnd"/>
      <w:r w:rsidRPr="00EE6E73">
        <w:t xml:space="preserve"> ::=      </w:t>
      </w:r>
      <w:r w:rsidRPr="00EE6E73">
        <w:rPr>
          <w:color w:val="993366"/>
        </w:rPr>
        <w:t>SEQUENCE</w:t>
      </w:r>
      <w:r w:rsidRPr="00EE6E73">
        <w:t xml:space="preserve"> {</w:t>
      </w:r>
    </w:p>
    <w:p w14:paraId="08A76345" w14:textId="77777777" w:rsidR="00394471" w:rsidRPr="00EE6E73" w:rsidRDefault="00394471" w:rsidP="00EE6E73">
      <w:pPr>
        <w:pStyle w:val="PL"/>
      </w:pPr>
      <w:r w:rsidRPr="00EE6E73">
        <w:t xml:space="preserve">    </w:t>
      </w:r>
      <w:proofErr w:type="spellStart"/>
      <w:r w:rsidRPr="00EE6E73">
        <w:t>radioframeAllocationPeriod</w:t>
      </w:r>
      <w:proofErr w:type="spellEnd"/>
      <w:r w:rsidRPr="00EE6E73">
        <w:t xml:space="preserve">          </w:t>
      </w:r>
      <w:r w:rsidRPr="00EE6E73">
        <w:rPr>
          <w:color w:val="993366"/>
        </w:rPr>
        <w:t>ENUMERATED</w:t>
      </w:r>
      <w:r w:rsidRPr="00EE6E73">
        <w:t xml:space="preserve"> {n1, n2, n4, n8, n16, n32},</w:t>
      </w:r>
    </w:p>
    <w:p w14:paraId="1897FC86" w14:textId="77777777" w:rsidR="00394471" w:rsidRPr="00EE6E73" w:rsidRDefault="00394471" w:rsidP="00EE6E73">
      <w:pPr>
        <w:pStyle w:val="PL"/>
      </w:pPr>
      <w:r w:rsidRPr="00EE6E73">
        <w:t xml:space="preserve">    </w:t>
      </w:r>
      <w:proofErr w:type="spellStart"/>
      <w:r w:rsidRPr="00EE6E73">
        <w:t>radioframeAllocationOffset</w:t>
      </w:r>
      <w:proofErr w:type="spellEnd"/>
      <w:r w:rsidRPr="00EE6E73">
        <w:t xml:space="preserve">          </w:t>
      </w:r>
      <w:r w:rsidRPr="00EE6E73">
        <w:rPr>
          <w:color w:val="993366"/>
        </w:rPr>
        <w:t>INTEGER</w:t>
      </w:r>
      <w:r w:rsidRPr="00EE6E73">
        <w:t xml:space="preserve"> (0..7),</w:t>
      </w:r>
    </w:p>
    <w:p w14:paraId="19BF6BD6" w14:textId="77777777" w:rsidR="00394471" w:rsidRPr="00EE6E73" w:rsidRDefault="00394471" w:rsidP="00EE6E73">
      <w:pPr>
        <w:pStyle w:val="PL"/>
      </w:pPr>
      <w:r w:rsidRPr="00EE6E73">
        <w:t xml:space="preserve">    subframeAllocation1                 </w:t>
      </w:r>
      <w:r w:rsidRPr="00EE6E73">
        <w:rPr>
          <w:color w:val="993366"/>
        </w:rPr>
        <w:t>CHOICE</w:t>
      </w:r>
      <w:r w:rsidRPr="00EE6E73">
        <w:t xml:space="preserve"> {</w:t>
      </w:r>
    </w:p>
    <w:p w14:paraId="5F98AB56" w14:textId="77777777" w:rsidR="00394471" w:rsidRPr="00EE6E73" w:rsidRDefault="00394471" w:rsidP="00EE6E73">
      <w:pPr>
        <w:pStyle w:val="PL"/>
      </w:pPr>
      <w:r w:rsidRPr="00EE6E73">
        <w:t xml:space="preserve">        </w:t>
      </w:r>
      <w:proofErr w:type="spellStart"/>
      <w:r w:rsidRPr="00EE6E73">
        <w:t>oneFrame</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w:t>
      </w:r>
    </w:p>
    <w:p w14:paraId="7EF1DDBA" w14:textId="77777777" w:rsidR="00394471" w:rsidRPr="00EE6E73" w:rsidRDefault="00394471" w:rsidP="00EE6E73">
      <w:pPr>
        <w:pStyle w:val="PL"/>
      </w:pPr>
      <w:r w:rsidRPr="00EE6E73">
        <w:t xml:space="preserve">        </w:t>
      </w:r>
      <w:proofErr w:type="spellStart"/>
      <w:r w:rsidRPr="00EE6E73">
        <w:t>fourFrames</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1FD42075" w14:textId="77777777" w:rsidR="00394471" w:rsidRPr="00EE6E73" w:rsidRDefault="00394471" w:rsidP="00EE6E73">
      <w:pPr>
        <w:pStyle w:val="PL"/>
      </w:pPr>
      <w:r w:rsidRPr="00EE6E73">
        <w:t xml:space="preserve">    },</w:t>
      </w:r>
    </w:p>
    <w:p w14:paraId="27EDF3F5" w14:textId="77777777" w:rsidR="00394471" w:rsidRPr="00EE6E73" w:rsidRDefault="00394471" w:rsidP="00EE6E73">
      <w:pPr>
        <w:pStyle w:val="PL"/>
      </w:pPr>
      <w:r w:rsidRPr="00EE6E73">
        <w:t xml:space="preserve">    subframeAllocation2                 </w:t>
      </w:r>
      <w:r w:rsidRPr="00EE6E73">
        <w:rPr>
          <w:color w:val="993366"/>
        </w:rPr>
        <w:t>CHOICE</w:t>
      </w:r>
      <w:r w:rsidRPr="00EE6E73">
        <w:t xml:space="preserve"> {</w:t>
      </w:r>
    </w:p>
    <w:p w14:paraId="6EB4D478" w14:textId="77777777" w:rsidR="00394471" w:rsidRPr="00EE6E73" w:rsidRDefault="00394471" w:rsidP="00EE6E73">
      <w:pPr>
        <w:pStyle w:val="PL"/>
      </w:pPr>
      <w:r w:rsidRPr="00EE6E73">
        <w:t xml:space="preserve">        </w:t>
      </w:r>
      <w:proofErr w:type="spellStart"/>
      <w:r w:rsidRPr="00EE6E73">
        <w:t>oneFrame</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w:t>
      </w:r>
    </w:p>
    <w:p w14:paraId="2A47F0F6" w14:textId="77777777" w:rsidR="00394471" w:rsidRPr="00EE6E73" w:rsidRDefault="00394471" w:rsidP="00EE6E73">
      <w:pPr>
        <w:pStyle w:val="PL"/>
      </w:pPr>
      <w:r w:rsidRPr="00EE6E73">
        <w:t xml:space="preserve">        </w:t>
      </w:r>
      <w:proofErr w:type="spellStart"/>
      <w:r w:rsidRPr="00EE6E73">
        <w:t>fourFrames</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8))</w:t>
      </w:r>
    </w:p>
    <w:p w14:paraId="24F3E07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F6F991" w14:textId="77777777" w:rsidR="00394471" w:rsidRPr="00EE6E73" w:rsidRDefault="00394471" w:rsidP="00EE6E73">
      <w:pPr>
        <w:pStyle w:val="PL"/>
      </w:pPr>
      <w:r w:rsidRPr="00EE6E73">
        <w:lastRenderedPageBreak/>
        <w:t xml:space="preserve">    ...</w:t>
      </w:r>
    </w:p>
    <w:p w14:paraId="2FD0FC54" w14:textId="77777777" w:rsidR="00394471" w:rsidRPr="00EE6E73" w:rsidRDefault="00394471" w:rsidP="00EE6E73">
      <w:pPr>
        <w:pStyle w:val="PL"/>
      </w:pPr>
      <w:r w:rsidRPr="00EE6E73">
        <w:t>}</w:t>
      </w:r>
    </w:p>
    <w:p w14:paraId="7F6CF562" w14:textId="77777777" w:rsidR="00394471" w:rsidRPr="00EE6E73" w:rsidRDefault="00394471" w:rsidP="00EE6E73">
      <w:pPr>
        <w:pStyle w:val="PL"/>
      </w:pPr>
    </w:p>
    <w:p w14:paraId="120EACC3" w14:textId="77777777" w:rsidR="00394471" w:rsidRPr="00EE6E73" w:rsidRDefault="00394471" w:rsidP="00EE6E73">
      <w:pPr>
        <w:pStyle w:val="PL"/>
        <w:rPr>
          <w:color w:val="808080"/>
        </w:rPr>
      </w:pPr>
      <w:r w:rsidRPr="00EE6E73">
        <w:rPr>
          <w:color w:val="808080"/>
        </w:rPr>
        <w:t>-- TAG-EUTRA-MBSFN-SUBFRAMECONFIGLIST-STOP</w:t>
      </w:r>
    </w:p>
    <w:p w14:paraId="58066791" w14:textId="77777777" w:rsidR="00394471" w:rsidRPr="00EE6E73" w:rsidRDefault="00394471" w:rsidP="00EE6E73">
      <w:pPr>
        <w:pStyle w:val="PL"/>
        <w:rPr>
          <w:color w:val="808080"/>
        </w:rPr>
      </w:pPr>
      <w:r w:rsidRPr="00EE6E73">
        <w:rPr>
          <w:color w:val="808080"/>
        </w:rPr>
        <w:t>-- ASN1STOP</w:t>
      </w:r>
    </w:p>
    <w:p w14:paraId="08BFFE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EE6E73" w:rsidRDefault="00394471" w:rsidP="00964CC4">
            <w:pPr>
              <w:pStyle w:val="TAH"/>
              <w:rPr>
                <w:rFonts w:eastAsia="MS Mincho"/>
                <w:szCs w:val="22"/>
                <w:lang w:eastAsia="sv-SE"/>
              </w:rPr>
            </w:pPr>
            <w:r w:rsidRPr="00EE6E73">
              <w:rPr>
                <w:rFonts w:eastAsia="MS Mincho"/>
                <w:i/>
                <w:szCs w:val="22"/>
                <w:lang w:eastAsia="sv-SE"/>
              </w:rPr>
              <w:t>EUTRA-MBSFN-</w:t>
            </w:r>
            <w:proofErr w:type="spellStart"/>
            <w:r w:rsidRPr="00EE6E73">
              <w:rPr>
                <w:rFonts w:eastAsia="MS Mincho"/>
                <w:i/>
                <w:szCs w:val="22"/>
                <w:lang w:eastAsia="sv-SE"/>
              </w:rPr>
              <w:t>SubframeConfig</w:t>
            </w:r>
            <w:proofErr w:type="spellEnd"/>
            <w:r w:rsidRPr="00EE6E73">
              <w:rPr>
                <w:rFonts w:eastAsia="MS Mincho"/>
                <w:i/>
                <w:szCs w:val="22"/>
                <w:lang w:eastAsia="sv-SE"/>
              </w:rPr>
              <w:t xml:space="preserve"> </w:t>
            </w:r>
            <w:r w:rsidRPr="00EE6E73">
              <w:rPr>
                <w:rFonts w:eastAsia="MS Mincho"/>
                <w:szCs w:val="22"/>
                <w:lang w:eastAsia="sv-SE"/>
              </w:rPr>
              <w:t>field descriptions</w:t>
            </w:r>
          </w:p>
        </w:tc>
      </w:tr>
      <w:tr w:rsidR="004112C8" w:rsidRPr="00EE6E73"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radioframeAllocationOffset</w:t>
            </w:r>
            <w:proofErr w:type="spellEnd"/>
          </w:p>
          <w:p w14:paraId="33F566EE"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w:t>
            </w:r>
            <w:proofErr w:type="spellStart"/>
            <w:r w:rsidRPr="00EE6E73">
              <w:rPr>
                <w:rFonts w:eastAsia="MS Mincho"/>
                <w:i/>
                <w:lang w:eastAsia="sv-SE"/>
              </w:rPr>
              <w:t>SubframeConfig</w:t>
            </w:r>
            <w:proofErr w:type="spellEnd"/>
            <w:r w:rsidRPr="00EE6E73">
              <w:rPr>
                <w:rFonts w:eastAsia="MS Mincho"/>
                <w:szCs w:val="22"/>
                <w:lang w:eastAsia="sv-SE"/>
              </w:rPr>
              <w:t xml:space="preserve"> in TS 36.331 [10].</w:t>
            </w:r>
          </w:p>
        </w:tc>
      </w:tr>
      <w:tr w:rsidR="004112C8" w:rsidRPr="00EE6E73"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radioframeAllocationPeriod</w:t>
            </w:r>
            <w:proofErr w:type="spellEnd"/>
          </w:p>
          <w:p w14:paraId="519EBD63"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w:t>
            </w:r>
            <w:proofErr w:type="spellStart"/>
            <w:r w:rsidRPr="00EE6E73">
              <w:rPr>
                <w:rFonts w:eastAsia="MS Mincho"/>
                <w:i/>
                <w:lang w:eastAsia="sv-SE"/>
              </w:rPr>
              <w:t>SubframeConfig</w:t>
            </w:r>
            <w:proofErr w:type="spellEnd"/>
            <w:r w:rsidRPr="00EE6E73">
              <w:rPr>
                <w:rFonts w:eastAsia="MS Mincho"/>
                <w:szCs w:val="22"/>
                <w:lang w:eastAsia="sv-SE"/>
              </w:rPr>
              <w:t xml:space="preserve"> in TS 36.331 [10],</w:t>
            </w:r>
            <w:r w:rsidRPr="00EE6E73">
              <w:rPr>
                <w:lang w:eastAsia="sv-SE"/>
              </w:rPr>
              <w:t xml:space="preserve"> </w:t>
            </w:r>
            <w:r w:rsidRPr="00EE6E73">
              <w:rPr>
                <w:rFonts w:eastAsia="MS Mincho"/>
                <w:szCs w:val="22"/>
                <w:lang w:eastAsia="sv-SE"/>
              </w:rPr>
              <w:t xml:space="preserve">where </w:t>
            </w:r>
            <w:r w:rsidRPr="00EE6E73">
              <w:rPr>
                <w:rFonts w:eastAsia="MS Mincho"/>
                <w:i/>
                <w:szCs w:val="22"/>
                <w:lang w:eastAsia="sv-SE"/>
              </w:rPr>
              <w:t>SFN</w:t>
            </w:r>
            <w:r w:rsidRPr="00EE6E73">
              <w:rPr>
                <w:rFonts w:eastAsia="MS Mincho"/>
                <w:szCs w:val="22"/>
                <w:lang w:eastAsia="sv-SE"/>
              </w:rPr>
              <w:t xml:space="preserve"> refers to the SFN of the NR serving cell.</w:t>
            </w:r>
          </w:p>
        </w:tc>
      </w:tr>
      <w:tr w:rsidR="004112C8" w:rsidRPr="00EE6E73"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1</w:t>
            </w:r>
          </w:p>
          <w:p w14:paraId="794B2CE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w:t>
            </w:r>
            <w:proofErr w:type="spellStart"/>
            <w:r w:rsidRPr="00EE6E73">
              <w:rPr>
                <w:rFonts w:eastAsia="MS Mincho"/>
                <w:i/>
                <w:lang w:eastAsia="sv-SE"/>
              </w:rPr>
              <w:t>SubframeConfig</w:t>
            </w:r>
            <w:proofErr w:type="spellEnd"/>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w:t>
            </w:r>
            <w:proofErr w:type="spellStart"/>
            <w:r w:rsidRPr="00EE6E73">
              <w:rPr>
                <w:rFonts w:eastAsia="MS Mincho"/>
                <w:i/>
                <w:szCs w:val="22"/>
                <w:lang w:eastAsia="sv-SE"/>
              </w:rPr>
              <w:t>SubframeConfig</w:t>
            </w:r>
            <w:proofErr w:type="spellEnd"/>
            <w:r w:rsidRPr="00EE6E73">
              <w:rPr>
                <w:rFonts w:eastAsia="MS Mincho"/>
                <w:szCs w:val="22"/>
                <w:lang w:eastAsia="sv-SE"/>
              </w:rPr>
              <w:t xml:space="preserve"> is provided.</w:t>
            </w:r>
          </w:p>
        </w:tc>
      </w:tr>
      <w:tr w:rsidR="00394471" w:rsidRPr="00EE6E73"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2</w:t>
            </w:r>
          </w:p>
          <w:p w14:paraId="65BD9642"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v1430</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w:t>
            </w:r>
            <w:proofErr w:type="spellStart"/>
            <w:r w:rsidRPr="00EE6E73">
              <w:rPr>
                <w:rFonts w:eastAsia="MS Mincho"/>
                <w:i/>
                <w:szCs w:val="22"/>
                <w:lang w:eastAsia="sv-SE"/>
              </w:rPr>
              <w:t>SubframeConfig</w:t>
            </w:r>
            <w:proofErr w:type="spellEnd"/>
            <w:r w:rsidRPr="00EE6E73">
              <w:rPr>
                <w:rFonts w:eastAsia="MS Mincho"/>
                <w:szCs w:val="22"/>
                <w:lang w:eastAsia="sv-SE"/>
              </w:rPr>
              <w:t xml:space="preserve"> is provided.</w:t>
            </w:r>
          </w:p>
        </w:tc>
      </w:tr>
    </w:tbl>
    <w:p w14:paraId="188276AA" w14:textId="77777777" w:rsidR="00394471" w:rsidRPr="00EE6E73" w:rsidRDefault="00394471" w:rsidP="00394471"/>
    <w:p w14:paraId="600F295A" w14:textId="41D89F76" w:rsidR="00394471" w:rsidRPr="00EE6E73" w:rsidRDefault="00394471" w:rsidP="00394471">
      <w:pPr>
        <w:pStyle w:val="Heading4"/>
        <w:tabs>
          <w:tab w:val="left" w:pos="2835"/>
        </w:tabs>
        <w:rPr>
          <w:rFonts w:eastAsia="SimSun"/>
          <w:i/>
          <w:noProof/>
        </w:rPr>
      </w:pPr>
      <w:bookmarkStart w:id="6545" w:name="_Toc60777499"/>
      <w:bookmarkStart w:id="6546" w:name="_Toc193446552"/>
      <w:bookmarkStart w:id="6547" w:name="_Toc193452357"/>
      <w:bookmarkStart w:id="6548" w:name="_Toc193463629"/>
      <w:bookmarkStart w:id="6549" w:name="_Toc201295916"/>
      <w:bookmarkStart w:id="6550" w:name="MCCQCTEMPBM_00000634"/>
      <w:r w:rsidRPr="00EE6E73">
        <w:rPr>
          <w:rFonts w:eastAsia="SimSun"/>
        </w:rPr>
        <w:t>–</w:t>
      </w:r>
      <w:r w:rsidRPr="00EE6E73">
        <w:rPr>
          <w:rFonts w:eastAsia="SimSun"/>
        </w:rPr>
        <w:tab/>
      </w:r>
      <w:r w:rsidRPr="00EE6E73">
        <w:rPr>
          <w:rFonts w:eastAsia="SimSun"/>
          <w:i/>
          <w:noProof/>
        </w:rPr>
        <w:t>EUTRA-MultiBandInfoList</w:t>
      </w:r>
      <w:bookmarkEnd w:id="6545"/>
      <w:bookmarkEnd w:id="6546"/>
      <w:bookmarkEnd w:id="6547"/>
      <w:bookmarkEnd w:id="6548"/>
      <w:bookmarkEnd w:id="6549"/>
    </w:p>
    <w:bookmarkEnd w:id="6550"/>
    <w:p w14:paraId="40B25A7B" w14:textId="77777777" w:rsidR="00394471" w:rsidRPr="00EE6E73" w:rsidRDefault="00394471" w:rsidP="00394471">
      <w:pPr>
        <w:rPr>
          <w:rFonts w:eastAsia="SimSun"/>
          <w:lang w:eastAsia="x-none"/>
        </w:rPr>
      </w:pPr>
      <w:r w:rsidRPr="00EE6E73">
        <w:rPr>
          <w:iCs/>
          <w:noProof/>
          <w:lang w:eastAsia="en-GB"/>
        </w:rPr>
        <w:t xml:space="preserve">The IE </w:t>
      </w:r>
      <w:r w:rsidRPr="00EE6E73">
        <w:rPr>
          <w:i/>
          <w:iCs/>
          <w:noProof/>
          <w:lang w:eastAsia="en-GB"/>
        </w:rPr>
        <w:t>EUTRA-MultiBandInfoList</w:t>
      </w:r>
      <w:r w:rsidRPr="00EE6E73">
        <w:rPr>
          <w:iCs/>
          <w:noProof/>
          <w:lang w:eastAsia="en-GB"/>
        </w:rPr>
        <w:t xml:space="preserve"> indicates the list of frequency bands in addition to the band represented by </w:t>
      </w:r>
      <w:proofErr w:type="spellStart"/>
      <w:r w:rsidRPr="00EE6E73">
        <w:rPr>
          <w:i/>
        </w:rPr>
        <w:t>CarrierFreq</w:t>
      </w:r>
      <w:proofErr w:type="spellEnd"/>
      <w:r w:rsidRPr="00EE6E73">
        <w:rPr>
          <w:iCs/>
          <w:noProof/>
          <w:lang w:eastAsia="en-GB"/>
        </w:rPr>
        <w:t xml:space="preserve"> for which cell reselection parameters are common, and a list of </w:t>
      </w:r>
      <w:proofErr w:type="spellStart"/>
      <w:r w:rsidRPr="00EE6E73">
        <w:rPr>
          <w:i/>
        </w:rPr>
        <w:t>additionalPmax</w:t>
      </w:r>
      <w:proofErr w:type="spellEnd"/>
      <w:r w:rsidRPr="00EE6E73">
        <w:rPr>
          <w:iCs/>
          <w:noProof/>
          <w:lang w:eastAsia="en-GB"/>
        </w:rPr>
        <w:t xml:space="preserve"> and </w:t>
      </w:r>
      <w:proofErr w:type="spellStart"/>
      <w:r w:rsidRPr="00EE6E73">
        <w:rPr>
          <w:i/>
        </w:rPr>
        <w:t>additionalSpectrumEmission</w:t>
      </w:r>
      <w:proofErr w:type="spellEnd"/>
      <w:r w:rsidRPr="00EE6E73">
        <w:rPr>
          <w:iCs/>
          <w:noProof/>
          <w:lang w:eastAsia="en-GB"/>
        </w:rPr>
        <w:t>.</w:t>
      </w:r>
    </w:p>
    <w:p w14:paraId="1545F308" w14:textId="77777777" w:rsidR="00394471" w:rsidRPr="00EE6E73" w:rsidRDefault="00394471" w:rsidP="00394471">
      <w:pPr>
        <w:pStyle w:val="TH"/>
      </w:pPr>
      <w:r w:rsidRPr="00EE6E73">
        <w:rPr>
          <w:bCs/>
          <w:i/>
          <w:iCs/>
        </w:rPr>
        <w:t>EUTRA-</w:t>
      </w:r>
      <w:proofErr w:type="spellStart"/>
      <w:r w:rsidRPr="00EE6E73">
        <w:rPr>
          <w:bCs/>
          <w:i/>
          <w:iCs/>
        </w:rPr>
        <w:t>MultiBandInfoList</w:t>
      </w:r>
      <w:proofErr w:type="spellEnd"/>
      <w:r w:rsidRPr="00EE6E73">
        <w:rPr>
          <w:bCs/>
          <w:i/>
          <w:iCs/>
        </w:rPr>
        <w:t xml:space="preserve"> </w:t>
      </w:r>
      <w:r w:rsidRPr="00EE6E73">
        <w:t>information element</w:t>
      </w:r>
    </w:p>
    <w:p w14:paraId="37894549" w14:textId="77777777" w:rsidR="00394471" w:rsidRPr="00EE6E73" w:rsidRDefault="00394471" w:rsidP="00EE6E73">
      <w:pPr>
        <w:pStyle w:val="PL"/>
        <w:rPr>
          <w:color w:val="808080"/>
        </w:rPr>
      </w:pPr>
      <w:r w:rsidRPr="00EE6E73">
        <w:rPr>
          <w:color w:val="808080"/>
        </w:rPr>
        <w:t>-- ASN1START</w:t>
      </w:r>
    </w:p>
    <w:p w14:paraId="2833D105" w14:textId="77777777" w:rsidR="00394471" w:rsidRPr="00EE6E73" w:rsidRDefault="00394471" w:rsidP="00EE6E73">
      <w:pPr>
        <w:pStyle w:val="PL"/>
        <w:rPr>
          <w:color w:val="808080"/>
        </w:rPr>
      </w:pPr>
      <w:r w:rsidRPr="00EE6E73">
        <w:rPr>
          <w:color w:val="808080"/>
        </w:rPr>
        <w:t>-- TAG-EUTRA-MULTIBANDINFOLIST-START</w:t>
      </w:r>
    </w:p>
    <w:p w14:paraId="66E67BF0" w14:textId="77777777" w:rsidR="00394471" w:rsidRPr="00EE6E73" w:rsidRDefault="00394471" w:rsidP="00EE6E73">
      <w:pPr>
        <w:pStyle w:val="PL"/>
      </w:pPr>
    </w:p>
    <w:p w14:paraId="332D9F33" w14:textId="77777777" w:rsidR="00394471" w:rsidRPr="00EE6E73" w:rsidRDefault="00394471" w:rsidP="00EE6E73">
      <w:pPr>
        <w:pStyle w:val="PL"/>
      </w:pPr>
      <w:r w:rsidRPr="00EE6E73">
        <w:t>EUTRA-</w:t>
      </w:r>
      <w:proofErr w:type="spellStart"/>
      <w:r w:rsidRPr="00EE6E73">
        <w:t>MultiBandInfo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w:t>
      </w:r>
      <w:proofErr w:type="spellStart"/>
      <w:r w:rsidRPr="00EE6E73">
        <w:t>MultiBandInfo</w:t>
      </w:r>
      <w:proofErr w:type="spellEnd"/>
    </w:p>
    <w:p w14:paraId="7841286A" w14:textId="77777777" w:rsidR="00394471" w:rsidRPr="00EE6E73" w:rsidRDefault="00394471" w:rsidP="00EE6E73">
      <w:pPr>
        <w:pStyle w:val="PL"/>
      </w:pPr>
    </w:p>
    <w:p w14:paraId="76B84FE2" w14:textId="77777777" w:rsidR="00394471" w:rsidRPr="00EE6E73" w:rsidRDefault="00394471" w:rsidP="00EE6E73">
      <w:pPr>
        <w:pStyle w:val="PL"/>
      </w:pPr>
      <w:r w:rsidRPr="00EE6E73">
        <w:t>EUTRA-</w:t>
      </w:r>
      <w:proofErr w:type="spellStart"/>
      <w:r w:rsidRPr="00EE6E73">
        <w:t>MultiBandInfo</w:t>
      </w:r>
      <w:proofErr w:type="spellEnd"/>
      <w:r w:rsidRPr="00EE6E73">
        <w:t xml:space="preserve"> ::=         </w:t>
      </w:r>
      <w:r w:rsidRPr="00EE6E73">
        <w:rPr>
          <w:color w:val="993366"/>
        </w:rPr>
        <w:t>SEQUENCE</w:t>
      </w:r>
      <w:r w:rsidRPr="00EE6E73">
        <w:t xml:space="preserve"> {</w:t>
      </w:r>
    </w:p>
    <w:p w14:paraId="17DD882A" w14:textId="77777777" w:rsidR="00394471" w:rsidRPr="00EE6E73" w:rsidRDefault="00394471" w:rsidP="00EE6E73">
      <w:pPr>
        <w:pStyle w:val="PL"/>
      </w:pPr>
      <w:r w:rsidRPr="00EE6E73">
        <w:t xml:space="preserve">    </w:t>
      </w:r>
      <w:proofErr w:type="spellStart"/>
      <w:r w:rsidRPr="00EE6E73">
        <w:t>eutra-FreqBandIndicator</w:t>
      </w:r>
      <w:proofErr w:type="spellEnd"/>
      <w:r w:rsidRPr="00EE6E73">
        <w:t xml:space="preserve">         </w:t>
      </w:r>
      <w:proofErr w:type="spellStart"/>
      <w:r w:rsidRPr="00EE6E73">
        <w:t>FreqBandIndicatorEUTRA</w:t>
      </w:r>
      <w:proofErr w:type="spellEnd"/>
      <w:r w:rsidRPr="00EE6E73">
        <w:t>,</w:t>
      </w:r>
    </w:p>
    <w:p w14:paraId="28BD7EDD" w14:textId="77777777" w:rsidR="00394471" w:rsidRPr="00EE6E73" w:rsidRDefault="00394471" w:rsidP="00EE6E73">
      <w:pPr>
        <w:pStyle w:val="PL"/>
        <w:rPr>
          <w:color w:val="808080"/>
        </w:rPr>
      </w:pPr>
      <w:r w:rsidRPr="00EE6E73">
        <w:t xml:space="preserve">    </w:t>
      </w:r>
      <w:proofErr w:type="spellStart"/>
      <w:r w:rsidRPr="00EE6E73">
        <w:t>eutra</w:t>
      </w:r>
      <w:proofErr w:type="spellEnd"/>
      <w:r w:rsidRPr="00EE6E73">
        <w:t>-NS-</w:t>
      </w:r>
      <w:proofErr w:type="spellStart"/>
      <w:r w:rsidRPr="00EE6E73">
        <w:t>PmaxList</w:t>
      </w:r>
      <w:proofErr w:type="spellEnd"/>
      <w:r w:rsidRPr="00EE6E73">
        <w:t xml:space="preserve">               EUTRA-NS-</w:t>
      </w:r>
      <w:proofErr w:type="spellStart"/>
      <w:r w:rsidRPr="00EE6E73">
        <w:t>PmaxList</w:t>
      </w:r>
      <w:proofErr w:type="spellEnd"/>
      <w:r w:rsidRPr="00EE6E73">
        <w:t xml:space="preserve">                           </w:t>
      </w:r>
      <w:r w:rsidRPr="00EE6E73">
        <w:rPr>
          <w:color w:val="993366"/>
        </w:rPr>
        <w:t>OPTIONAL</w:t>
      </w:r>
      <w:r w:rsidRPr="00EE6E73">
        <w:t xml:space="preserve">    </w:t>
      </w:r>
      <w:r w:rsidRPr="00EE6E73">
        <w:rPr>
          <w:color w:val="808080"/>
        </w:rPr>
        <w:t>-- Need R</w:t>
      </w:r>
    </w:p>
    <w:p w14:paraId="08B8A254" w14:textId="77777777" w:rsidR="00394471" w:rsidRPr="00EE6E73" w:rsidRDefault="00394471" w:rsidP="00EE6E73">
      <w:pPr>
        <w:pStyle w:val="PL"/>
      </w:pPr>
      <w:r w:rsidRPr="00EE6E73">
        <w:t>}</w:t>
      </w:r>
    </w:p>
    <w:p w14:paraId="2E383347" w14:textId="77777777" w:rsidR="00394471" w:rsidRPr="00EE6E73" w:rsidRDefault="00394471" w:rsidP="00EE6E73">
      <w:pPr>
        <w:pStyle w:val="PL"/>
      </w:pPr>
    </w:p>
    <w:p w14:paraId="3D13FE90" w14:textId="77777777" w:rsidR="00394471" w:rsidRPr="00EE6E73" w:rsidRDefault="00394471" w:rsidP="00EE6E73">
      <w:pPr>
        <w:pStyle w:val="PL"/>
        <w:rPr>
          <w:color w:val="808080"/>
        </w:rPr>
      </w:pPr>
      <w:r w:rsidRPr="00EE6E73">
        <w:rPr>
          <w:color w:val="808080"/>
        </w:rPr>
        <w:t>-- TAG-EUTRA-MULTIBANDINFOLIST-STOP</w:t>
      </w:r>
    </w:p>
    <w:p w14:paraId="4319B700" w14:textId="77777777" w:rsidR="00394471" w:rsidRPr="00EE6E73" w:rsidRDefault="00394471" w:rsidP="00EE6E73">
      <w:pPr>
        <w:pStyle w:val="PL"/>
        <w:rPr>
          <w:rFonts w:eastAsia="SimSun"/>
          <w:color w:val="808080"/>
        </w:rPr>
      </w:pPr>
      <w:r w:rsidRPr="00EE6E73">
        <w:rPr>
          <w:color w:val="808080"/>
        </w:rPr>
        <w:t>-- ASN1STOP</w:t>
      </w:r>
    </w:p>
    <w:p w14:paraId="5C0DF539" w14:textId="77777777" w:rsidR="006659DC" w:rsidRPr="00EE6E73" w:rsidRDefault="006659DC" w:rsidP="006659DC"/>
    <w:p w14:paraId="1E856C71" w14:textId="77777777" w:rsidR="006659DC" w:rsidRPr="00EE6E73" w:rsidRDefault="006659DC" w:rsidP="006659DC">
      <w:pPr>
        <w:pStyle w:val="Heading4"/>
        <w:tabs>
          <w:tab w:val="left" w:pos="2835"/>
        </w:tabs>
        <w:rPr>
          <w:rFonts w:eastAsia="SimSun"/>
          <w:i/>
        </w:rPr>
      </w:pPr>
      <w:bookmarkStart w:id="6551" w:name="_Toc193446553"/>
      <w:bookmarkStart w:id="6552" w:name="_Toc193452358"/>
      <w:bookmarkStart w:id="6553" w:name="_Toc193463630"/>
      <w:bookmarkStart w:id="6554" w:name="_Toc201295917"/>
      <w:bookmarkStart w:id="6555" w:name="MCCQCTEMPBM_00000635"/>
      <w:r w:rsidRPr="00EE6E73">
        <w:rPr>
          <w:rFonts w:eastAsia="SimSun"/>
        </w:rPr>
        <w:t>–</w:t>
      </w:r>
      <w:r w:rsidRPr="00EE6E73">
        <w:rPr>
          <w:rFonts w:eastAsia="SimSun"/>
        </w:rPr>
        <w:tab/>
      </w:r>
      <w:r w:rsidRPr="00EE6E73">
        <w:rPr>
          <w:rFonts w:eastAsia="SimSun"/>
          <w:i/>
        </w:rPr>
        <w:t>EUTRA-</w:t>
      </w:r>
      <w:proofErr w:type="spellStart"/>
      <w:r w:rsidRPr="00EE6E73">
        <w:rPr>
          <w:rFonts w:eastAsia="SimSun"/>
          <w:i/>
        </w:rPr>
        <w:t>MultiBandInfoListAerial</w:t>
      </w:r>
      <w:bookmarkEnd w:id="6551"/>
      <w:bookmarkEnd w:id="6552"/>
      <w:bookmarkEnd w:id="6553"/>
      <w:bookmarkEnd w:id="6554"/>
      <w:proofErr w:type="spellEnd"/>
    </w:p>
    <w:bookmarkEnd w:id="6555"/>
    <w:p w14:paraId="7F9DF1A1" w14:textId="77777777" w:rsidR="006659DC" w:rsidRPr="00EE6E73" w:rsidRDefault="006659DC" w:rsidP="006659DC">
      <w:pPr>
        <w:rPr>
          <w:rFonts w:eastAsia="SimSun"/>
        </w:rPr>
      </w:pPr>
      <w:r w:rsidRPr="00EE6E73">
        <w:rPr>
          <w:iCs/>
          <w:lang w:eastAsia="en-GB"/>
        </w:rPr>
        <w:t xml:space="preserve">The IE </w:t>
      </w:r>
      <w:r w:rsidRPr="00EE6E73">
        <w:rPr>
          <w:i/>
          <w:iCs/>
          <w:lang w:eastAsia="en-GB"/>
        </w:rPr>
        <w:t>EUTRA-</w:t>
      </w:r>
      <w:proofErr w:type="spellStart"/>
      <w:r w:rsidRPr="00EE6E73">
        <w:rPr>
          <w:i/>
          <w:iCs/>
          <w:lang w:eastAsia="en-GB"/>
        </w:rPr>
        <w:t>MultiBandInfoListAerial</w:t>
      </w:r>
      <w:proofErr w:type="spellEnd"/>
      <w:r w:rsidRPr="00EE6E73">
        <w:rPr>
          <w:iCs/>
          <w:lang w:eastAsia="en-GB"/>
        </w:rPr>
        <w:t xml:space="preserve"> indicates the list of frequency bands for aerial UE in addition to the band represented by </w:t>
      </w:r>
      <w:proofErr w:type="spellStart"/>
      <w:r w:rsidRPr="00EE6E73">
        <w:rPr>
          <w:i/>
        </w:rPr>
        <w:t>CarrierFreq</w:t>
      </w:r>
      <w:proofErr w:type="spellEnd"/>
      <w:r w:rsidRPr="00EE6E73">
        <w:rPr>
          <w:iCs/>
          <w:lang w:eastAsia="en-GB"/>
        </w:rPr>
        <w:t xml:space="preserve"> for which cell reselection parameters are common, and a list of </w:t>
      </w:r>
      <w:proofErr w:type="spellStart"/>
      <w:r w:rsidRPr="00EE6E73">
        <w:rPr>
          <w:i/>
        </w:rPr>
        <w:t>additionalPmax</w:t>
      </w:r>
      <w:proofErr w:type="spellEnd"/>
      <w:r w:rsidRPr="00EE6E73">
        <w:rPr>
          <w:iCs/>
          <w:lang w:eastAsia="en-GB"/>
        </w:rPr>
        <w:t xml:space="preserve"> and </w:t>
      </w:r>
      <w:proofErr w:type="spellStart"/>
      <w:r w:rsidRPr="00EE6E73">
        <w:rPr>
          <w:i/>
        </w:rPr>
        <w:t>additionalSpectrumEmission</w:t>
      </w:r>
      <w:proofErr w:type="spellEnd"/>
      <w:r w:rsidRPr="00EE6E73">
        <w:rPr>
          <w:iCs/>
          <w:lang w:eastAsia="en-GB"/>
        </w:rPr>
        <w:t>.</w:t>
      </w:r>
    </w:p>
    <w:p w14:paraId="694BB1BC" w14:textId="77777777" w:rsidR="006659DC" w:rsidRPr="00EE6E73" w:rsidRDefault="006659DC" w:rsidP="006659DC">
      <w:pPr>
        <w:pStyle w:val="TH"/>
      </w:pPr>
      <w:r w:rsidRPr="00EE6E73">
        <w:rPr>
          <w:bCs/>
          <w:i/>
          <w:iCs/>
        </w:rPr>
        <w:lastRenderedPageBreak/>
        <w:t>EUTRA-</w:t>
      </w:r>
      <w:proofErr w:type="spellStart"/>
      <w:r w:rsidRPr="00EE6E73">
        <w:rPr>
          <w:bCs/>
          <w:i/>
          <w:iCs/>
        </w:rPr>
        <w:t>MultiBandInfoListAerial</w:t>
      </w:r>
      <w:proofErr w:type="spellEnd"/>
      <w:r w:rsidRPr="00EE6E73">
        <w:rPr>
          <w:bCs/>
          <w:i/>
          <w:iCs/>
        </w:rPr>
        <w:t xml:space="preserve"> </w:t>
      </w:r>
      <w:r w:rsidRPr="00EE6E73">
        <w:t>information element</w:t>
      </w:r>
    </w:p>
    <w:p w14:paraId="17EE6A11" w14:textId="77777777" w:rsidR="006659DC" w:rsidRPr="00EE6E73" w:rsidRDefault="006659DC" w:rsidP="00EE6E73">
      <w:pPr>
        <w:pStyle w:val="PL"/>
        <w:rPr>
          <w:color w:val="808080"/>
        </w:rPr>
      </w:pPr>
      <w:r w:rsidRPr="00EE6E73">
        <w:rPr>
          <w:color w:val="808080"/>
        </w:rPr>
        <w:t>-- ASN1START</w:t>
      </w:r>
    </w:p>
    <w:p w14:paraId="3067CFD0" w14:textId="77777777" w:rsidR="006659DC" w:rsidRPr="00EE6E73" w:rsidRDefault="006659DC" w:rsidP="00EE6E73">
      <w:pPr>
        <w:pStyle w:val="PL"/>
        <w:rPr>
          <w:color w:val="808080"/>
        </w:rPr>
      </w:pPr>
      <w:r w:rsidRPr="00EE6E73">
        <w:rPr>
          <w:color w:val="808080"/>
        </w:rPr>
        <w:t>-- TAG-EUTRA-MULTIBANDINFOLISTAERIAL-START</w:t>
      </w:r>
    </w:p>
    <w:p w14:paraId="199C3CE6" w14:textId="77777777" w:rsidR="006659DC" w:rsidRPr="00EE6E73" w:rsidRDefault="006659DC" w:rsidP="00EE6E73">
      <w:pPr>
        <w:pStyle w:val="PL"/>
      </w:pPr>
    </w:p>
    <w:p w14:paraId="19D91155" w14:textId="77777777" w:rsidR="006659DC" w:rsidRPr="00EE6E73" w:rsidRDefault="006659DC" w:rsidP="00EE6E73">
      <w:pPr>
        <w:pStyle w:val="PL"/>
      </w:pPr>
      <w:r w:rsidRPr="00EE6E73">
        <w:t xml:space="preserve">EUTRA-MultiBandInfoListAerial-r18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Aerial-r18</w:t>
      </w:r>
    </w:p>
    <w:p w14:paraId="377AB230" w14:textId="77777777" w:rsidR="006659DC" w:rsidRPr="00EE6E73" w:rsidRDefault="006659DC" w:rsidP="00EE6E73">
      <w:pPr>
        <w:pStyle w:val="PL"/>
      </w:pPr>
    </w:p>
    <w:p w14:paraId="791299C6" w14:textId="77777777" w:rsidR="006659DC" w:rsidRPr="00EE6E73" w:rsidRDefault="006659DC" w:rsidP="00EE6E73">
      <w:pPr>
        <w:pStyle w:val="PL"/>
      </w:pPr>
      <w:r w:rsidRPr="00EE6E73">
        <w:t xml:space="preserve">EUTRA-MultiBandInfoAerial-r18 ::=         </w:t>
      </w:r>
      <w:r w:rsidRPr="00EE6E73">
        <w:rPr>
          <w:color w:val="993366"/>
        </w:rPr>
        <w:t>SEQUENCE</w:t>
      </w:r>
      <w:r w:rsidRPr="00EE6E73">
        <w:t xml:space="preserve"> {</w:t>
      </w:r>
    </w:p>
    <w:p w14:paraId="59A245ED" w14:textId="77777777" w:rsidR="006659DC" w:rsidRPr="00EE6E73" w:rsidRDefault="006659DC" w:rsidP="00EE6E73">
      <w:pPr>
        <w:pStyle w:val="PL"/>
      </w:pPr>
      <w:r w:rsidRPr="00EE6E73">
        <w:t xml:space="preserve">    eutra-FreqBandIndicator-r18               </w:t>
      </w:r>
      <w:proofErr w:type="spellStart"/>
      <w:r w:rsidRPr="00EE6E73">
        <w:t>FreqBandIndicatorEUTRA</w:t>
      </w:r>
      <w:proofErr w:type="spellEnd"/>
      <w:r w:rsidRPr="00EE6E73">
        <w:t>,</w:t>
      </w:r>
    </w:p>
    <w:p w14:paraId="41617ED2" w14:textId="77777777" w:rsidR="006659DC" w:rsidRPr="00EE6E73" w:rsidRDefault="006659DC" w:rsidP="00EE6E73">
      <w:pPr>
        <w:pStyle w:val="PL"/>
        <w:rPr>
          <w:color w:val="808080"/>
        </w:rPr>
      </w:pPr>
      <w:r w:rsidRPr="00EE6E73">
        <w:t xml:space="preserve">    eutra-NS-PmaxListAerial-r18               EUTRA-NS-</w:t>
      </w:r>
      <w:proofErr w:type="spellStart"/>
      <w:r w:rsidRPr="00EE6E73">
        <w:t>PmaxList</w:t>
      </w:r>
      <w:proofErr w:type="spellEnd"/>
      <w:r w:rsidRPr="00EE6E73">
        <w:t xml:space="preserve">                 </w:t>
      </w:r>
      <w:r w:rsidRPr="00EE6E73">
        <w:rPr>
          <w:color w:val="993366"/>
        </w:rPr>
        <w:t>OPTIONAL</w:t>
      </w:r>
      <w:r w:rsidRPr="00EE6E73">
        <w:t xml:space="preserve">    </w:t>
      </w:r>
      <w:r w:rsidRPr="00EE6E73">
        <w:rPr>
          <w:color w:val="808080"/>
        </w:rPr>
        <w:t>-- Need R</w:t>
      </w:r>
    </w:p>
    <w:p w14:paraId="544B2371" w14:textId="77777777" w:rsidR="006659DC" w:rsidRPr="00EE6E73" w:rsidRDefault="006659DC" w:rsidP="00EE6E73">
      <w:pPr>
        <w:pStyle w:val="PL"/>
      </w:pPr>
      <w:r w:rsidRPr="00EE6E73">
        <w:t>}</w:t>
      </w:r>
    </w:p>
    <w:p w14:paraId="619B8821" w14:textId="77777777" w:rsidR="006659DC" w:rsidRPr="00EE6E73" w:rsidRDefault="006659DC" w:rsidP="00EE6E73">
      <w:pPr>
        <w:pStyle w:val="PL"/>
      </w:pPr>
    </w:p>
    <w:p w14:paraId="26C25147" w14:textId="77777777" w:rsidR="006659DC" w:rsidRPr="00EE6E73" w:rsidRDefault="006659DC" w:rsidP="00EE6E73">
      <w:pPr>
        <w:pStyle w:val="PL"/>
        <w:rPr>
          <w:color w:val="808080"/>
        </w:rPr>
      </w:pPr>
      <w:r w:rsidRPr="00EE6E73">
        <w:rPr>
          <w:color w:val="808080"/>
        </w:rPr>
        <w:t>-- TAG-EUTRA-MULTIBANDINFOLISTAERIAL-STOP</w:t>
      </w:r>
    </w:p>
    <w:p w14:paraId="07B4CADE" w14:textId="77777777" w:rsidR="006659DC" w:rsidRPr="00EE6E73" w:rsidRDefault="006659DC" w:rsidP="00EE6E73">
      <w:pPr>
        <w:pStyle w:val="PL"/>
        <w:rPr>
          <w:rFonts w:eastAsia="SimSun"/>
          <w:color w:val="808080"/>
        </w:rPr>
      </w:pPr>
      <w:r w:rsidRPr="00EE6E73">
        <w:rPr>
          <w:color w:val="808080"/>
        </w:rPr>
        <w:t>-- ASN1STOP</w:t>
      </w:r>
    </w:p>
    <w:p w14:paraId="0AC602C4" w14:textId="77777777" w:rsidR="006659DC" w:rsidRPr="00EE6E73" w:rsidRDefault="006659DC" w:rsidP="00394471"/>
    <w:p w14:paraId="09908258" w14:textId="5197F3F6" w:rsidR="00394471" w:rsidRPr="00EE6E73" w:rsidRDefault="00394471" w:rsidP="00394471">
      <w:pPr>
        <w:pStyle w:val="Heading4"/>
        <w:rPr>
          <w:rFonts w:eastAsia="SimSun"/>
        </w:rPr>
      </w:pPr>
      <w:bookmarkStart w:id="6556" w:name="_Toc60777500"/>
      <w:bookmarkStart w:id="6557" w:name="_Toc193446554"/>
      <w:bookmarkStart w:id="6558" w:name="_Toc193452359"/>
      <w:bookmarkStart w:id="6559" w:name="_Toc193463631"/>
      <w:bookmarkStart w:id="6560" w:name="_Toc201295918"/>
      <w:bookmarkStart w:id="6561" w:name="MCCQCTEMPBM_00000636"/>
      <w:r w:rsidRPr="00EE6E73">
        <w:rPr>
          <w:rFonts w:eastAsia="SimSun"/>
        </w:rPr>
        <w:t>–</w:t>
      </w:r>
      <w:r w:rsidRPr="00EE6E73">
        <w:rPr>
          <w:rFonts w:eastAsia="SimSun"/>
        </w:rPr>
        <w:tab/>
      </w:r>
      <w:r w:rsidRPr="00EE6E73">
        <w:rPr>
          <w:rFonts w:eastAsia="SimSun"/>
          <w:i/>
        </w:rPr>
        <w:t>EUTRA-NS-</w:t>
      </w:r>
      <w:proofErr w:type="spellStart"/>
      <w:r w:rsidRPr="00EE6E73">
        <w:rPr>
          <w:rFonts w:eastAsia="SimSun"/>
          <w:i/>
        </w:rPr>
        <w:t>PmaxList</w:t>
      </w:r>
      <w:bookmarkEnd w:id="6556"/>
      <w:bookmarkEnd w:id="6557"/>
      <w:bookmarkEnd w:id="6558"/>
      <w:bookmarkEnd w:id="6559"/>
      <w:bookmarkEnd w:id="6560"/>
      <w:proofErr w:type="spellEnd"/>
    </w:p>
    <w:bookmarkEnd w:id="6561"/>
    <w:p w14:paraId="07E52012" w14:textId="72EA27E6" w:rsidR="00394471" w:rsidRPr="00EE6E73" w:rsidRDefault="00394471" w:rsidP="00394471">
      <w:pPr>
        <w:rPr>
          <w:rFonts w:eastAsia="SimSun"/>
          <w:noProof/>
        </w:rPr>
      </w:pPr>
      <w:r w:rsidRPr="00EE6E73">
        <w:rPr>
          <w:noProof/>
        </w:rPr>
        <w:t xml:space="preserve">The IE </w:t>
      </w:r>
      <w:r w:rsidRPr="00EE6E73">
        <w:rPr>
          <w:i/>
          <w:noProof/>
        </w:rPr>
        <w:t>EUTRA-NS-PmaxList</w:t>
      </w:r>
      <w:r w:rsidRPr="00EE6E73">
        <w:rPr>
          <w:noProof/>
        </w:rPr>
        <w:t xml:space="preserve"> concerns a list of </w:t>
      </w:r>
      <w:r w:rsidRPr="00EE6E73">
        <w:rPr>
          <w:i/>
          <w:noProof/>
        </w:rPr>
        <w:t>additionalPmax</w:t>
      </w:r>
      <w:r w:rsidRPr="00EE6E73">
        <w:rPr>
          <w:noProof/>
        </w:rPr>
        <w:t xml:space="preserve"> and </w:t>
      </w:r>
      <w:r w:rsidRPr="00EE6E73">
        <w:rPr>
          <w:i/>
          <w:noProof/>
        </w:rPr>
        <w:t>additionalSpectrumEmission</w:t>
      </w:r>
      <w:r w:rsidRPr="00EE6E73">
        <w:rPr>
          <w:noProof/>
        </w:rPr>
        <w:t xml:space="preserve">, as defined in TS 36.101 [22], </w:t>
      </w:r>
      <w:r w:rsidR="00E05432" w:rsidRPr="00EE6E73">
        <w:t>clause 6</w:t>
      </w:r>
      <w:r w:rsidR="006659DC" w:rsidRPr="00EE6E73">
        <w:t>,</w:t>
      </w:r>
      <w:r w:rsidR="00E05432" w:rsidRPr="00EE6E73">
        <w:t xml:space="preserve"> </w:t>
      </w:r>
      <w:r w:rsidRPr="00EE6E73">
        <w:rPr>
          <w:noProof/>
        </w:rPr>
        <w:t>for a given frequency band.</w:t>
      </w:r>
    </w:p>
    <w:p w14:paraId="7C0C0B8E" w14:textId="77777777" w:rsidR="00394471" w:rsidRPr="00EE6E73" w:rsidRDefault="00394471" w:rsidP="00394471">
      <w:pPr>
        <w:pStyle w:val="TH"/>
      </w:pPr>
      <w:r w:rsidRPr="00EE6E73">
        <w:rPr>
          <w:bCs/>
          <w:i/>
          <w:iCs/>
        </w:rPr>
        <w:t>EUTRA-NS-</w:t>
      </w:r>
      <w:proofErr w:type="spellStart"/>
      <w:r w:rsidRPr="00EE6E73">
        <w:rPr>
          <w:bCs/>
          <w:i/>
          <w:iCs/>
        </w:rPr>
        <w:t>PmaxList</w:t>
      </w:r>
      <w:proofErr w:type="spellEnd"/>
      <w:r w:rsidRPr="00EE6E73">
        <w:rPr>
          <w:noProof/>
        </w:rPr>
        <w:t xml:space="preserve"> information element</w:t>
      </w:r>
    </w:p>
    <w:p w14:paraId="75244F8D" w14:textId="77777777" w:rsidR="00394471" w:rsidRPr="00EE6E73" w:rsidRDefault="00394471" w:rsidP="00EE6E73">
      <w:pPr>
        <w:pStyle w:val="PL"/>
        <w:rPr>
          <w:color w:val="808080"/>
        </w:rPr>
      </w:pPr>
      <w:r w:rsidRPr="00EE6E73">
        <w:rPr>
          <w:color w:val="808080"/>
        </w:rPr>
        <w:t>-- ASN1START</w:t>
      </w:r>
    </w:p>
    <w:p w14:paraId="0D0CD5ED" w14:textId="77777777" w:rsidR="00394471" w:rsidRPr="00EE6E73" w:rsidRDefault="00394471" w:rsidP="00EE6E73">
      <w:pPr>
        <w:pStyle w:val="PL"/>
        <w:rPr>
          <w:color w:val="808080"/>
        </w:rPr>
      </w:pPr>
      <w:r w:rsidRPr="00EE6E73">
        <w:rPr>
          <w:color w:val="808080"/>
        </w:rPr>
        <w:t>-- TAG-EUTRA-NS-PMAXLIST-START</w:t>
      </w:r>
    </w:p>
    <w:p w14:paraId="4077A8C2" w14:textId="77777777" w:rsidR="00394471" w:rsidRPr="00EE6E73" w:rsidRDefault="00394471" w:rsidP="00EE6E73">
      <w:pPr>
        <w:pStyle w:val="PL"/>
      </w:pPr>
    </w:p>
    <w:p w14:paraId="4991F524" w14:textId="77777777" w:rsidR="00394471" w:rsidRPr="00EE6E73" w:rsidRDefault="00394471" w:rsidP="00EE6E73">
      <w:pPr>
        <w:pStyle w:val="PL"/>
      </w:pPr>
      <w:r w:rsidRPr="00EE6E73">
        <w:t>EUTRA-NS-</w:t>
      </w:r>
      <w:proofErr w:type="spellStart"/>
      <w:r w:rsidRPr="00EE6E73">
        <w:t>Pmax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EUTRA-NS-Pmax))</w:t>
      </w:r>
      <w:r w:rsidRPr="00EE6E73">
        <w:rPr>
          <w:color w:val="993366"/>
        </w:rPr>
        <w:t xml:space="preserve"> OF</w:t>
      </w:r>
      <w:r w:rsidRPr="00EE6E73">
        <w:t xml:space="preserve"> EUTRA-NS-</w:t>
      </w:r>
      <w:proofErr w:type="spellStart"/>
      <w:r w:rsidRPr="00EE6E73">
        <w:t>PmaxValue</w:t>
      </w:r>
      <w:proofErr w:type="spellEnd"/>
    </w:p>
    <w:p w14:paraId="7F7637AC" w14:textId="77777777" w:rsidR="00394471" w:rsidRPr="00EE6E73" w:rsidRDefault="00394471" w:rsidP="00EE6E73">
      <w:pPr>
        <w:pStyle w:val="PL"/>
      </w:pPr>
    </w:p>
    <w:p w14:paraId="7542BA44" w14:textId="77777777" w:rsidR="00394471" w:rsidRPr="00EE6E73" w:rsidRDefault="00394471" w:rsidP="00EE6E73">
      <w:pPr>
        <w:pStyle w:val="PL"/>
      </w:pPr>
      <w:r w:rsidRPr="00EE6E73">
        <w:t>EUTRA-NS-</w:t>
      </w:r>
      <w:proofErr w:type="spellStart"/>
      <w:r w:rsidRPr="00EE6E73">
        <w:t>PmaxValue</w:t>
      </w:r>
      <w:proofErr w:type="spellEnd"/>
      <w:r w:rsidRPr="00EE6E73">
        <w:t xml:space="preserve"> ::=              </w:t>
      </w:r>
      <w:r w:rsidRPr="00EE6E73">
        <w:rPr>
          <w:color w:val="993366"/>
        </w:rPr>
        <w:t>SEQUENCE</w:t>
      </w:r>
      <w:r w:rsidRPr="00EE6E73">
        <w:t xml:space="preserve"> {</w:t>
      </w:r>
    </w:p>
    <w:p w14:paraId="1BF0BB6A" w14:textId="77777777" w:rsidR="00394471" w:rsidRPr="00EE6E73" w:rsidRDefault="00394471" w:rsidP="00EE6E73">
      <w:pPr>
        <w:pStyle w:val="PL"/>
        <w:rPr>
          <w:color w:val="808080"/>
        </w:rPr>
      </w:pPr>
      <w:r w:rsidRPr="00EE6E73">
        <w:t xml:space="preserve">    </w:t>
      </w:r>
      <w:proofErr w:type="spellStart"/>
      <w:r w:rsidRPr="00EE6E73">
        <w:t>additionalPmax</w:t>
      </w:r>
      <w:proofErr w:type="spellEnd"/>
      <w:r w:rsidRPr="00EE6E73">
        <w:t xml:space="preserve">                      </w:t>
      </w:r>
      <w:r w:rsidRPr="00EE6E73">
        <w:rPr>
          <w:color w:val="993366"/>
        </w:rPr>
        <w:t>INTEGER</w:t>
      </w:r>
      <w:r w:rsidRPr="00EE6E73">
        <w:t xml:space="preserve"> (-30..33)                       </w:t>
      </w:r>
      <w:r w:rsidRPr="00EE6E73">
        <w:rPr>
          <w:color w:val="993366"/>
        </w:rPr>
        <w:t>OPTIONAL</w:t>
      </w:r>
      <w:r w:rsidRPr="00EE6E73">
        <w:t xml:space="preserve">,   </w:t>
      </w:r>
      <w:r w:rsidRPr="00EE6E73">
        <w:rPr>
          <w:color w:val="808080"/>
        </w:rPr>
        <w:t>-- Need R</w:t>
      </w:r>
    </w:p>
    <w:p w14:paraId="7D529CF5" w14:textId="77777777" w:rsidR="00394471" w:rsidRPr="00EE6E73" w:rsidRDefault="00394471" w:rsidP="00EE6E73">
      <w:pPr>
        <w:pStyle w:val="PL"/>
        <w:rPr>
          <w:color w:val="808080"/>
        </w:rPr>
      </w:pPr>
      <w:r w:rsidRPr="00EE6E73">
        <w:t xml:space="preserve">    </w:t>
      </w:r>
      <w:proofErr w:type="spellStart"/>
      <w:r w:rsidRPr="00EE6E73">
        <w:t>additionalSpectrumEmission</w:t>
      </w:r>
      <w:proofErr w:type="spellEnd"/>
      <w:r w:rsidRPr="00EE6E73">
        <w:t xml:space="preserve">          </w:t>
      </w:r>
      <w:r w:rsidRPr="00EE6E73">
        <w:rPr>
          <w:color w:val="993366"/>
        </w:rPr>
        <w:t>INTEGER</w:t>
      </w:r>
      <w:r w:rsidRPr="00EE6E73">
        <w:t xml:space="preserve"> (1..288)                        </w:t>
      </w:r>
      <w:r w:rsidRPr="00EE6E73">
        <w:rPr>
          <w:color w:val="993366"/>
        </w:rPr>
        <w:t>OPTIONAL</w:t>
      </w:r>
      <w:r w:rsidRPr="00EE6E73">
        <w:t xml:space="preserve">    </w:t>
      </w:r>
      <w:r w:rsidRPr="00EE6E73">
        <w:rPr>
          <w:color w:val="808080"/>
        </w:rPr>
        <w:t>-- Need R</w:t>
      </w:r>
    </w:p>
    <w:p w14:paraId="655C5FD5" w14:textId="77777777" w:rsidR="00394471" w:rsidRPr="00EE6E73" w:rsidRDefault="00394471" w:rsidP="00EE6E73">
      <w:pPr>
        <w:pStyle w:val="PL"/>
      </w:pPr>
      <w:r w:rsidRPr="00EE6E73">
        <w:t>}</w:t>
      </w:r>
    </w:p>
    <w:p w14:paraId="23D55FE6" w14:textId="77777777" w:rsidR="00394471" w:rsidRPr="00EE6E73" w:rsidRDefault="00394471" w:rsidP="00EE6E73">
      <w:pPr>
        <w:pStyle w:val="PL"/>
      </w:pPr>
    </w:p>
    <w:p w14:paraId="4BCCB526" w14:textId="77777777" w:rsidR="00394471" w:rsidRPr="00EE6E73" w:rsidRDefault="00394471" w:rsidP="00EE6E73">
      <w:pPr>
        <w:pStyle w:val="PL"/>
        <w:rPr>
          <w:color w:val="808080"/>
        </w:rPr>
      </w:pPr>
      <w:r w:rsidRPr="00EE6E73">
        <w:rPr>
          <w:color w:val="808080"/>
        </w:rPr>
        <w:t>-- TAG-EUTRA-NS-PMAXLIST-STOP</w:t>
      </w:r>
    </w:p>
    <w:p w14:paraId="074E4E4C" w14:textId="77777777" w:rsidR="00394471" w:rsidRPr="00EE6E73" w:rsidRDefault="00394471" w:rsidP="00EE6E73">
      <w:pPr>
        <w:pStyle w:val="PL"/>
        <w:rPr>
          <w:rFonts w:eastAsia="SimSun"/>
          <w:color w:val="808080"/>
        </w:rPr>
      </w:pPr>
      <w:r w:rsidRPr="00EE6E73">
        <w:rPr>
          <w:color w:val="808080"/>
        </w:rPr>
        <w:t>-- ASN1STOP</w:t>
      </w:r>
    </w:p>
    <w:p w14:paraId="621E64C4" w14:textId="77777777" w:rsidR="00394471" w:rsidRPr="00EE6E73" w:rsidRDefault="00394471" w:rsidP="00394471"/>
    <w:p w14:paraId="430CA505" w14:textId="7B03D2FD" w:rsidR="00394471" w:rsidRPr="00EE6E73" w:rsidRDefault="00394471" w:rsidP="00394471">
      <w:pPr>
        <w:pStyle w:val="Heading4"/>
        <w:rPr>
          <w:rFonts w:eastAsia="SimSun"/>
        </w:rPr>
      </w:pPr>
      <w:bookmarkStart w:id="6562" w:name="_Toc60777501"/>
      <w:bookmarkStart w:id="6563" w:name="_Toc193446555"/>
      <w:bookmarkStart w:id="6564" w:name="_Toc193452360"/>
      <w:bookmarkStart w:id="6565" w:name="_Toc193463632"/>
      <w:bookmarkStart w:id="6566" w:name="_Toc201295919"/>
      <w:bookmarkStart w:id="6567" w:name="MCCQCTEMPBM_00000637"/>
      <w:r w:rsidRPr="00EE6E73">
        <w:rPr>
          <w:rFonts w:eastAsia="SimSun"/>
        </w:rPr>
        <w:t>–</w:t>
      </w:r>
      <w:r w:rsidRPr="00EE6E73">
        <w:rPr>
          <w:rFonts w:eastAsia="SimSun"/>
        </w:rPr>
        <w:tab/>
      </w:r>
      <w:r w:rsidRPr="00EE6E73">
        <w:rPr>
          <w:rFonts w:eastAsia="SimSun"/>
          <w:i/>
          <w:noProof/>
        </w:rPr>
        <w:t>EUTRA-PhysCellId</w:t>
      </w:r>
      <w:bookmarkEnd w:id="6562"/>
      <w:bookmarkEnd w:id="6563"/>
      <w:bookmarkEnd w:id="6564"/>
      <w:bookmarkEnd w:id="6565"/>
      <w:bookmarkEnd w:id="6566"/>
    </w:p>
    <w:bookmarkEnd w:id="6567"/>
    <w:p w14:paraId="57238748" w14:textId="77777777" w:rsidR="00394471" w:rsidRPr="00EE6E73" w:rsidRDefault="00394471" w:rsidP="00394471">
      <w:pPr>
        <w:rPr>
          <w:rFonts w:eastAsia="SimSun"/>
          <w:iCs/>
        </w:rPr>
      </w:pPr>
      <w:r w:rsidRPr="00EE6E73">
        <w:t xml:space="preserve">The IE </w:t>
      </w:r>
      <w:r w:rsidRPr="00EE6E73">
        <w:rPr>
          <w:i/>
          <w:noProof/>
        </w:rPr>
        <w:t>EUTRA-PhysCellId</w:t>
      </w:r>
      <w:r w:rsidRPr="00EE6E73">
        <w:rPr>
          <w:iCs/>
        </w:rPr>
        <w:t xml:space="preserve"> is used to indicate the physical layer identity of the cell, as defined in TS 36.211 [31].</w:t>
      </w:r>
    </w:p>
    <w:p w14:paraId="0909C687" w14:textId="77777777" w:rsidR="00394471" w:rsidRPr="00EE6E73" w:rsidRDefault="00394471" w:rsidP="00394471">
      <w:pPr>
        <w:pStyle w:val="TH"/>
      </w:pPr>
      <w:r w:rsidRPr="00EE6E73">
        <w:rPr>
          <w:bCs/>
          <w:i/>
          <w:iCs/>
        </w:rPr>
        <w:t>EUTRA-</w:t>
      </w:r>
      <w:proofErr w:type="spellStart"/>
      <w:r w:rsidRPr="00EE6E73">
        <w:rPr>
          <w:bCs/>
          <w:i/>
          <w:iCs/>
        </w:rPr>
        <w:t>PhysCellId</w:t>
      </w:r>
      <w:proofErr w:type="spellEnd"/>
      <w:r w:rsidRPr="00EE6E73">
        <w:rPr>
          <w:bCs/>
          <w:i/>
          <w:iCs/>
        </w:rPr>
        <w:t xml:space="preserve"> </w:t>
      </w:r>
      <w:r w:rsidRPr="00EE6E73">
        <w:t>information element</w:t>
      </w:r>
    </w:p>
    <w:p w14:paraId="5711D5B3" w14:textId="77777777" w:rsidR="00394471" w:rsidRPr="00EE6E73" w:rsidRDefault="00394471" w:rsidP="00EE6E73">
      <w:pPr>
        <w:pStyle w:val="PL"/>
        <w:rPr>
          <w:color w:val="808080"/>
        </w:rPr>
      </w:pPr>
      <w:r w:rsidRPr="00EE6E73">
        <w:rPr>
          <w:color w:val="808080"/>
        </w:rPr>
        <w:t>-- ASN1START</w:t>
      </w:r>
    </w:p>
    <w:p w14:paraId="624017C1" w14:textId="77777777" w:rsidR="00394471" w:rsidRPr="00EE6E73" w:rsidRDefault="00394471" w:rsidP="00EE6E73">
      <w:pPr>
        <w:pStyle w:val="PL"/>
        <w:rPr>
          <w:color w:val="808080"/>
        </w:rPr>
      </w:pPr>
      <w:r w:rsidRPr="00EE6E73">
        <w:rPr>
          <w:color w:val="808080"/>
        </w:rPr>
        <w:t>-- TAG-EUTRA-PHYSCELLID-START</w:t>
      </w:r>
    </w:p>
    <w:p w14:paraId="4FDC3E40" w14:textId="77777777" w:rsidR="00394471" w:rsidRPr="00EE6E73" w:rsidRDefault="00394471" w:rsidP="00EE6E73">
      <w:pPr>
        <w:pStyle w:val="PL"/>
      </w:pPr>
    </w:p>
    <w:p w14:paraId="4F4CEFBF" w14:textId="77777777" w:rsidR="00394471" w:rsidRPr="00EE6E73" w:rsidRDefault="00394471" w:rsidP="00EE6E73">
      <w:pPr>
        <w:pStyle w:val="PL"/>
      </w:pPr>
      <w:r w:rsidRPr="00EE6E73">
        <w:t>EUTRA-</w:t>
      </w:r>
      <w:proofErr w:type="spellStart"/>
      <w:r w:rsidRPr="00EE6E73">
        <w:t>PhysCellId</w:t>
      </w:r>
      <w:proofErr w:type="spellEnd"/>
      <w:r w:rsidRPr="00EE6E73">
        <w:t xml:space="preserve"> ::=                        </w:t>
      </w:r>
      <w:r w:rsidRPr="00EE6E73">
        <w:rPr>
          <w:color w:val="993366"/>
        </w:rPr>
        <w:t>INTEGER</w:t>
      </w:r>
      <w:r w:rsidRPr="00EE6E73">
        <w:t xml:space="preserve"> (0..503)</w:t>
      </w:r>
    </w:p>
    <w:p w14:paraId="55964BB3" w14:textId="77777777" w:rsidR="00394471" w:rsidRPr="00EE6E73" w:rsidRDefault="00394471" w:rsidP="00EE6E73">
      <w:pPr>
        <w:pStyle w:val="PL"/>
      </w:pPr>
    </w:p>
    <w:p w14:paraId="01E2FFA7" w14:textId="77777777" w:rsidR="00394471" w:rsidRPr="00EE6E73" w:rsidRDefault="00394471" w:rsidP="00EE6E73">
      <w:pPr>
        <w:pStyle w:val="PL"/>
        <w:rPr>
          <w:color w:val="808080"/>
        </w:rPr>
      </w:pPr>
      <w:r w:rsidRPr="00EE6E73">
        <w:rPr>
          <w:color w:val="808080"/>
        </w:rPr>
        <w:t>-- TAG-EUTRA-PHYSCELLID-STOP</w:t>
      </w:r>
    </w:p>
    <w:p w14:paraId="7C76532D" w14:textId="77777777" w:rsidR="00394471" w:rsidRPr="00EE6E73" w:rsidRDefault="00394471" w:rsidP="00EE6E73">
      <w:pPr>
        <w:pStyle w:val="PL"/>
        <w:rPr>
          <w:rFonts w:eastAsia="SimSun"/>
          <w:color w:val="808080"/>
        </w:rPr>
      </w:pPr>
      <w:r w:rsidRPr="00EE6E73">
        <w:rPr>
          <w:color w:val="808080"/>
        </w:rPr>
        <w:t>-- ASN1STOP</w:t>
      </w:r>
    </w:p>
    <w:p w14:paraId="6261D750" w14:textId="77777777" w:rsidR="00394471" w:rsidRPr="00EE6E73" w:rsidRDefault="00394471" w:rsidP="00394471"/>
    <w:p w14:paraId="5E8E1378" w14:textId="49F2735F" w:rsidR="00394471" w:rsidRPr="00EE6E73" w:rsidRDefault="00394471" w:rsidP="00394471">
      <w:pPr>
        <w:pStyle w:val="Heading4"/>
        <w:rPr>
          <w:rFonts w:eastAsia="SimSun"/>
        </w:rPr>
      </w:pPr>
      <w:bookmarkStart w:id="6568" w:name="_Toc60777502"/>
      <w:bookmarkStart w:id="6569" w:name="_Toc193446556"/>
      <w:bookmarkStart w:id="6570" w:name="_Toc193452361"/>
      <w:bookmarkStart w:id="6571" w:name="_Toc193463633"/>
      <w:bookmarkStart w:id="6572" w:name="_Toc201295920"/>
      <w:bookmarkStart w:id="6573" w:name="MCCQCTEMPBM_00000638"/>
      <w:r w:rsidRPr="00EE6E73">
        <w:rPr>
          <w:rFonts w:eastAsia="SimSun"/>
        </w:rPr>
        <w:t>–</w:t>
      </w:r>
      <w:r w:rsidRPr="00EE6E73">
        <w:rPr>
          <w:rFonts w:eastAsia="SimSun"/>
        </w:rPr>
        <w:tab/>
      </w:r>
      <w:r w:rsidRPr="00EE6E73">
        <w:rPr>
          <w:rFonts w:eastAsia="SimSun"/>
          <w:i/>
        </w:rPr>
        <w:t>EUTRA-</w:t>
      </w:r>
      <w:proofErr w:type="spellStart"/>
      <w:r w:rsidRPr="00EE6E73">
        <w:rPr>
          <w:rFonts w:eastAsia="SimSun"/>
          <w:i/>
        </w:rPr>
        <w:t>PhysCellIdRange</w:t>
      </w:r>
      <w:bookmarkEnd w:id="6568"/>
      <w:bookmarkEnd w:id="6569"/>
      <w:bookmarkEnd w:id="6570"/>
      <w:bookmarkEnd w:id="6571"/>
      <w:bookmarkEnd w:id="6572"/>
      <w:proofErr w:type="spellEnd"/>
    </w:p>
    <w:bookmarkEnd w:id="6573"/>
    <w:p w14:paraId="0B8DC2A8" w14:textId="77777777" w:rsidR="00394471" w:rsidRPr="00EE6E73" w:rsidRDefault="00394471" w:rsidP="00394471">
      <w:pPr>
        <w:keepNext/>
        <w:keepLines/>
        <w:rPr>
          <w:rFonts w:eastAsia="SimSun"/>
          <w:iCs/>
        </w:rPr>
      </w:pPr>
      <w:r w:rsidRPr="00EE6E73">
        <w:t xml:space="preserve">The IE </w:t>
      </w:r>
      <w:r w:rsidRPr="00EE6E73">
        <w:rPr>
          <w:i/>
          <w:noProof/>
        </w:rPr>
        <w:t>EUTRA-PhysCellId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noProof/>
        </w:rPr>
        <w:t>EUTRA-PhysCellIdRange</w:t>
      </w:r>
      <w:r w:rsidRPr="00EE6E73">
        <w:rPr>
          <w:iCs/>
        </w:rPr>
        <w:t>, NW may configure overlapping ranges of physical cell identities.</w:t>
      </w:r>
    </w:p>
    <w:p w14:paraId="58715543" w14:textId="77777777" w:rsidR="00394471" w:rsidRPr="00EE6E73" w:rsidRDefault="00394471" w:rsidP="00394471">
      <w:pPr>
        <w:pStyle w:val="TH"/>
      </w:pPr>
      <w:r w:rsidRPr="00EE6E73">
        <w:rPr>
          <w:bCs/>
          <w:i/>
          <w:iCs/>
        </w:rPr>
        <w:t>EUTRA-</w:t>
      </w:r>
      <w:proofErr w:type="spellStart"/>
      <w:r w:rsidRPr="00EE6E73">
        <w:rPr>
          <w:bCs/>
          <w:i/>
          <w:iCs/>
        </w:rPr>
        <w:t>PhysCellIdRange</w:t>
      </w:r>
      <w:proofErr w:type="spellEnd"/>
      <w:r w:rsidRPr="00EE6E73">
        <w:rPr>
          <w:bCs/>
          <w:i/>
          <w:iCs/>
        </w:rPr>
        <w:t xml:space="preserve"> </w:t>
      </w:r>
      <w:r w:rsidRPr="00EE6E73">
        <w:t>information element</w:t>
      </w:r>
    </w:p>
    <w:p w14:paraId="0EE0C7F4" w14:textId="77777777" w:rsidR="00394471" w:rsidRPr="00EE6E73" w:rsidRDefault="00394471" w:rsidP="00EE6E73">
      <w:pPr>
        <w:pStyle w:val="PL"/>
        <w:rPr>
          <w:color w:val="808080"/>
        </w:rPr>
      </w:pPr>
      <w:r w:rsidRPr="00EE6E73">
        <w:rPr>
          <w:color w:val="808080"/>
        </w:rPr>
        <w:t>-- ASN1START</w:t>
      </w:r>
    </w:p>
    <w:p w14:paraId="6063A299" w14:textId="77777777" w:rsidR="00394471" w:rsidRPr="00EE6E73" w:rsidRDefault="00394471" w:rsidP="00EE6E73">
      <w:pPr>
        <w:pStyle w:val="PL"/>
        <w:rPr>
          <w:color w:val="808080"/>
        </w:rPr>
      </w:pPr>
      <w:r w:rsidRPr="00EE6E73">
        <w:rPr>
          <w:color w:val="808080"/>
        </w:rPr>
        <w:t>-- TAG-EUTRA-PHYSCELLIDRANGE-START</w:t>
      </w:r>
    </w:p>
    <w:p w14:paraId="6961A1F1" w14:textId="77777777" w:rsidR="00394471" w:rsidRPr="00EE6E73" w:rsidRDefault="00394471" w:rsidP="00EE6E73">
      <w:pPr>
        <w:pStyle w:val="PL"/>
      </w:pPr>
    </w:p>
    <w:p w14:paraId="618E9D00" w14:textId="77777777" w:rsidR="00394471" w:rsidRPr="00EE6E73" w:rsidRDefault="00394471" w:rsidP="00EE6E73">
      <w:pPr>
        <w:pStyle w:val="PL"/>
      </w:pPr>
      <w:r w:rsidRPr="00EE6E73">
        <w:t>EUTRA-</w:t>
      </w:r>
      <w:proofErr w:type="spellStart"/>
      <w:r w:rsidRPr="00EE6E73">
        <w:t>PhysCellIdRange</w:t>
      </w:r>
      <w:proofErr w:type="spellEnd"/>
      <w:r w:rsidRPr="00EE6E73">
        <w:t xml:space="preserve"> ::=       </w:t>
      </w:r>
      <w:r w:rsidRPr="00EE6E73">
        <w:rPr>
          <w:color w:val="993366"/>
        </w:rPr>
        <w:t>SEQUENCE</w:t>
      </w:r>
      <w:r w:rsidRPr="00EE6E73">
        <w:t xml:space="preserve"> {</w:t>
      </w:r>
    </w:p>
    <w:p w14:paraId="3729EBE8" w14:textId="77777777" w:rsidR="00394471" w:rsidRPr="00EE6E73" w:rsidRDefault="00394471" w:rsidP="00EE6E73">
      <w:pPr>
        <w:pStyle w:val="PL"/>
      </w:pPr>
      <w:r w:rsidRPr="00EE6E73">
        <w:t xml:space="preserve">    start                           EUTRA-</w:t>
      </w:r>
      <w:proofErr w:type="spellStart"/>
      <w:r w:rsidRPr="00EE6E73">
        <w:t>PhysCellId</w:t>
      </w:r>
      <w:proofErr w:type="spellEnd"/>
      <w:r w:rsidRPr="00EE6E73">
        <w:t>,</w:t>
      </w:r>
    </w:p>
    <w:p w14:paraId="5E4BF421"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 n96,</w:t>
      </w:r>
    </w:p>
    <w:p w14:paraId="22E16F74" w14:textId="77777777" w:rsidR="00394471" w:rsidRPr="00EE6E73" w:rsidRDefault="00394471" w:rsidP="00EE6E73">
      <w:pPr>
        <w:pStyle w:val="PL"/>
        <w:rPr>
          <w:color w:val="808080"/>
        </w:rPr>
      </w:pPr>
      <w:r w:rsidRPr="00EE6E73">
        <w:t xml:space="preserve">                                                n128, n168, n252, n504, spare2, spare1}                         </w:t>
      </w:r>
      <w:r w:rsidRPr="00EE6E73">
        <w:rPr>
          <w:color w:val="993366"/>
        </w:rPr>
        <w:t>OPTIONAL</w:t>
      </w:r>
      <w:r w:rsidRPr="00EE6E73">
        <w:t xml:space="preserve">    </w:t>
      </w:r>
      <w:r w:rsidRPr="00EE6E73">
        <w:rPr>
          <w:color w:val="808080"/>
        </w:rPr>
        <w:t>-- Need N</w:t>
      </w:r>
    </w:p>
    <w:p w14:paraId="3D7D8A56" w14:textId="77777777" w:rsidR="00394471" w:rsidRPr="00EE6E73" w:rsidRDefault="00394471" w:rsidP="00EE6E73">
      <w:pPr>
        <w:pStyle w:val="PL"/>
      </w:pPr>
      <w:r w:rsidRPr="00EE6E73">
        <w:t>}</w:t>
      </w:r>
    </w:p>
    <w:p w14:paraId="1430CCE0" w14:textId="77777777" w:rsidR="00394471" w:rsidRPr="00EE6E73" w:rsidRDefault="00394471" w:rsidP="00EE6E73">
      <w:pPr>
        <w:pStyle w:val="PL"/>
      </w:pPr>
    </w:p>
    <w:p w14:paraId="2F3079BA" w14:textId="77777777" w:rsidR="00394471" w:rsidRPr="00EE6E73" w:rsidRDefault="00394471" w:rsidP="00EE6E73">
      <w:pPr>
        <w:pStyle w:val="PL"/>
        <w:rPr>
          <w:color w:val="808080"/>
        </w:rPr>
      </w:pPr>
      <w:r w:rsidRPr="00EE6E73">
        <w:rPr>
          <w:color w:val="808080"/>
        </w:rPr>
        <w:t>-- TAG-EUTRA-PHYSCELLIDRANGE-STOP</w:t>
      </w:r>
    </w:p>
    <w:p w14:paraId="71BAB1EE" w14:textId="77777777" w:rsidR="00394471" w:rsidRPr="00EE6E73" w:rsidRDefault="00394471" w:rsidP="00EE6E73">
      <w:pPr>
        <w:pStyle w:val="PL"/>
        <w:rPr>
          <w:rFonts w:eastAsia="SimSun"/>
          <w:color w:val="808080"/>
        </w:rPr>
      </w:pPr>
      <w:r w:rsidRPr="00EE6E73">
        <w:rPr>
          <w:color w:val="808080"/>
        </w:rPr>
        <w:t>-- ASN1STOP</w:t>
      </w:r>
    </w:p>
    <w:p w14:paraId="2248DDBD" w14:textId="77777777" w:rsidR="00394471" w:rsidRPr="00EE6E73" w:rsidRDefault="00394471" w:rsidP="00394471"/>
    <w:p w14:paraId="606F7340" w14:textId="48D9E9EA" w:rsidR="00394471" w:rsidRPr="00EE6E73" w:rsidRDefault="00394471" w:rsidP="00394471">
      <w:pPr>
        <w:pStyle w:val="Heading4"/>
        <w:rPr>
          <w:rFonts w:eastAsia="SimSun"/>
          <w:i/>
          <w:noProof/>
        </w:rPr>
      </w:pPr>
      <w:bookmarkStart w:id="6574" w:name="_Toc60777503"/>
      <w:bookmarkStart w:id="6575" w:name="_Toc193446557"/>
      <w:bookmarkStart w:id="6576" w:name="_Toc193452362"/>
      <w:bookmarkStart w:id="6577" w:name="_Toc193463634"/>
      <w:bookmarkStart w:id="6578" w:name="_Toc201295921"/>
      <w:bookmarkStart w:id="6579" w:name="MCCQCTEMPBM_00000639"/>
      <w:r w:rsidRPr="00EE6E73">
        <w:rPr>
          <w:rFonts w:eastAsia="SimSun"/>
        </w:rPr>
        <w:t>–</w:t>
      </w:r>
      <w:r w:rsidRPr="00EE6E73">
        <w:rPr>
          <w:rFonts w:eastAsia="SimSun"/>
        </w:rPr>
        <w:tab/>
      </w:r>
      <w:r w:rsidRPr="00EE6E73">
        <w:rPr>
          <w:rFonts w:eastAsia="SimSun"/>
          <w:i/>
        </w:rPr>
        <w:t>EUTRA-</w:t>
      </w:r>
      <w:r w:rsidRPr="00EE6E73">
        <w:rPr>
          <w:rFonts w:eastAsia="SimSun"/>
          <w:i/>
          <w:noProof/>
        </w:rPr>
        <w:t>PresenceAntennaPort1</w:t>
      </w:r>
      <w:bookmarkEnd w:id="6574"/>
      <w:bookmarkEnd w:id="6575"/>
      <w:bookmarkEnd w:id="6576"/>
      <w:bookmarkEnd w:id="6577"/>
      <w:bookmarkEnd w:id="6578"/>
    </w:p>
    <w:bookmarkEnd w:id="6579"/>
    <w:p w14:paraId="2EA5450E" w14:textId="77777777" w:rsidR="00394471" w:rsidRPr="00EE6E73" w:rsidRDefault="00394471" w:rsidP="00394471">
      <w:pPr>
        <w:rPr>
          <w:rFonts w:eastAsia="SimSun"/>
        </w:rPr>
      </w:pPr>
      <w:r w:rsidRPr="00EE6E73">
        <w:t xml:space="preserve">The IE </w:t>
      </w:r>
      <w:r w:rsidRPr="00EE6E73">
        <w:rPr>
          <w:i/>
          <w:noProof/>
        </w:rPr>
        <w:t>EUTRA-</w:t>
      </w:r>
      <w:r w:rsidRPr="00EE6E73">
        <w:rPr>
          <w:i/>
        </w:rPr>
        <w:t>PresenceAntennaPort1</w:t>
      </w:r>
      <w:r w:rsidRPr="00EE6E73">
        <w:t xml:space="preserve"> is used to indicate whether all the neighbouring cells use Antenna Port 1. When set to </w:t>
      </w:r>
      <w:r w:rsidRPr="00EE6E73">
        <w:rPr>
          <w:i/>
          <w:iCs/>
          <w:lang w:eastAsia="en-GB"/>
        </w:rPr>
        <w:t>true</w:t>
      </w:r>
      <w:r w:rsidRPr="00EE6E73">
        <w:t>, the UE may assume that at least two cell-specific antenna ports are used in all neighbouring cells.</w:t>
      </w:r>
    </w:p>
    <w:p w14:paraId="1556E5A8" w14:textId="77777777" w:rsidR="00394471" w:rsidRPr="00EE6E73" w:rsidRDefault="00394471" w:rsidP="00394471">
      <w:pPr>
        <w:pStyle w:val="TH"/>
      </w:pPr>
      <w:r w:rsidRPr="00EE6E73">
        <w:rPr>
          <w:bCs/>
          <w:i/>
          <w:iCs/>
        </w:rPr>
        <w:t>EUTRA-PresenceAntennaPort1</w:t>
      </w:r>
      <w:r w:rsidRPr="00EE6E73">
        <w:t xml:space="preserve"> information element</w:t>
      </w:r>
    </w:p>
    <w:p w14:paraId="41B52104" w14:textId="77777777" w:rsidR="00394471" w:rsidRPr="00EE6E73" w:rsidRDefault="00394471" w:rsidP="00EE6E73">
      <w:pPr>
        <w:pStyle w:val="PL"/>
        <w:rPr>
          <w:color w:val="808080"/>
        </w:rPr>
      </w:pPr>
      <w:r w:rsidRPr="00EE6E73">
        <w:rPr>
          <w:color w:val="808080"/>
        </w:rPr>
        <w:t>-- ASN1START</w:t>
      </w:r>
    </w:p>
    <w:p w14:paraId="5CC07F20" w14:textId="77777777" w:rsidR="00394471" w:rsidRPr="00EE6E73" w:rsidRDefault="00394471" w:rsidP="00EE6E73">
      <w:pPr>
        <w:pStyle w:val="PL"/>
        <w:rPr>
          <w:color w:val="808080"/>
        </w:rPr>
      </w:pPr>
      <w:r w:rsidRPr="00EE6E73">
        <w:rPr>
          <w:color w:val="808080"/>
        </w:rPr>
        <w:t>-- TAG-EUTRA-PRESENCEANTENNAPORT1-START</w:t>
      </w:r>
    </w:p>
    <w:p w14:paraId="5FD9E54F" w14:textId="77777777" w:rsidR="00394471" w:rsidRPr="00EE6E73" w:rsidRDefault="00394471" w:rsidP="00EE6E73">
      <w:pPr>
        <w:pStyle w:val="PL"/>
      </w:pPr>
    </w:p>
    <w:p w14:paraId="453EFD1D" w14:textId="77777777" w:rsidR="00394471" w:rsidRPr="00EE6E73" w:rsidRDefault="00394471" w:rsidP="00EE6E73">
      <w:pPr>
        <w:pStyle w:val="PL"/>
      </w:pPr>
      <w:r w:rsidRPr="00EE6E73">
        <w:t xml:space="preserve">EUTRA-PresenceAntennaPort1 ::=              </w:t>
      </w:r>
      <w:r w:rsidRPr="00EE6E73">
        <w:rPr>
          <w:color w:val="993366"/>
        </w:rPr>
        <w:t>BOOLEAN</w:t>
      </w:r>
    </w:p>
    <w:p w14:paraId="1C810D37" w14:textId="77777777" w:rsidR="00394471" w:rsidRPr="00EE6E73" w:rsidRDefault="00394471" w:rsidP="00EE6E73">
      <w:pPr>
        <w:pStyle w:val="PL"/>
      </w:pPr>
    </w:p>
    <w:p w14:paraId="1DE4BBFE" w14:textId="77777777" w:rsidR="00394471" w:rsidRPr="00EE6E73" w:rsidRDefault="00394471" w:rsidP="00EE6E73">
      <w:pPr>
        <w:pStyle w:val="PL"/>
        <w:rPr>
          <w:color w:val="808080"/>
        </w:rPr>
      </w:pPr>
      <w:r w:rsidRPr="00EE6E73">
        <w:rPr>
          <w:color w:val="808080"/>
        </w:rPr>
        <w:t>-- TAG-EUTRA-PRESENCEANTENNAPORT1-STOP</w:t>
      </w:r>
    </w:p>
    <w:p w14:paraId="6B0CBDE9" w14:textId="77777777" w:rsidR="00394471" w:rsidRPr="00EE6E73" w:rsidRDefault="00394471" w:rsidP="00EE6E73">
      <w:pPr>
        <w:pStyle w:val="PL"/>
        <w:rPr>
          <w:color w:val="808080"/>
        </w:rPr>
      </w:pPr>
      <w:r w:rsidRPr="00EE6E73">
        <w:rPr>
          <w:color w:val="808080"/>
        </w:rPr>
        <w:t>-- ASN1STOP</w:t>
      </w:r>
    </w:p>
    <w:p w14:paraId="62DE8E27" w14:textId="77777777" w:rsidR="00394471" w:rsidRPr="00EE6E73" w:rsidRDefault="00394471" w:rsidP="00394471"/>
    <w:p w14:paraId="0F004769" w14:textId="50EE5571" w:rsidR="00394471" w:rsidRPr="00EE6E73" w:rsidRDefault="00394471" w:rsidP="00394471">
      <w:pPr>
        <w:pStyle w:val="Heading4"/>
      </w:pPr>
      <w:bookmarkStart w:id="6580" w:name="_Toc60777504"/>
      <w:bookmarkStart w:id="6581" w:name="_Toc193446558"/>
      <w:bookmarkStart w:id="6582" w:name="_Toc193452363"/>
      <w:bookmarkStart w:id="6583" w:name="_Toc193463635"/>
      <w:bookmarkStart w:id="6584" w:name="_Toc201295922"/>
      <w:bookmarkStart w:id="6585" w:name="MCCQCTEMPBM_00000640"/>
      <w:r w:rsidRPr="00EE6E73">
        <w:t>–</w:t>
      </w:r>
      <w:r w:rsidRPr="00EE6E73">
        <w:tab/>
      </w:r>
      <w:r w:rsidRPr="00EE6E73">
        <w:rPr>
          <w:i/>
        </w:rPr>
        <w:t>EUTRA-Q-</w:t>
      </w:r>
      <w:proofErr w:type="spellStart"/>
      <w:r w:rsidRPr="00EE6E73">
        <w:rPr>
          <w:i/>
        </w:rPr>
        <w:t>OffsetRange</w:t>
      </w:r>
      <w:bookmarkEnd w:id="6580"/>
      <w:bookmarkEnd w:id="6581"/>
      <w:bookmarkEnd w:id="6582"/>
      <w:bookmarkEnd w:id="6583"/>
      <w:bookmarkEnd w:id="6584"/>
      <w:proofErr w:type="spellEnd"/>
    </w:p>
    <w:bookmarkEnd w:id="6585"/>
    <w:p w14:paraId="18C04770" w14:textId="77777777" w:rsidR="00394471" w:rsidRPr="00EE6E73" w:rsidRDefault="00394471" w:rsidP="00394471">
      <w:r w:rsidRPr="00EE6E73">
        <w:t xml:space="preserve">The IE </w:t>
      </w:r>
      <w:r w:rsidRPr="00EE6E73">
        <w:rPr>
          <w:i/>
          <w:noProof/>
        </w:rPr>
        <w:t>EUTRA-Q-OffsetRange</w:t>
      </w:r>
      <w:r w:rsidRPr="00EE6E73">
        <w:t xml:space="preserve"> is used to indicate a cell, or frequency specific offset to be applied when evaluating triggering conditions for measurement reporting. The value in </w:t>
      </w:r>
      <w:proofErr w:type="spellStart"/>
      <w:r w:rsidRPr="00EE6E73">
        <w:t>dB.</w:t>
      </w:r>
      <w:proofErr w:type="spellEnd"/>
      <w:r w:rsidRPr="00EE6E73">
        <w:t xml:space="preserve"> Value </w:t>
      </w:r>
      <w:r w:rsidRPr="00EE6E73">
        <w:rPr>
          <w:i/>
        </w:rPr>
        <w:t>dB-24</w:t>
      </w:r>
      <w:r w:rsidRPr="00EE6E73">
        <w:t xml:space="preserve"> corresponds to -24 dB, value </w:t>
      </w:r>
      <w:r w:rsidRPr="00EE6E73">
        <w:rPr>
          <w:i/>
        </w:rPr>
        <w:t>dB-22</w:t>
      </w:r>
      <w:r w:rsidRPr="00EE6E73">
        <w:t xml:space="preserve"> corresponds to -22 dB and so on.</w:t>
      </w:r>
    </w:p>
    <w:p w14:paraId="23814152" w14:textId="77777777" w:rsidR="00394471" w:rsidRPr="00EE6E73" w:rsidRDefault="00394471" w:rsidP="00394471">
      <w:pPr>
        <w:pStyle w:val="TH"/>
      </w:pPr>
      <w:r w:rsidRPr="00EE6E73">
        <w:rPr>
          <w:bCs/>
          <w:i/>
          <w:iCs/>
        </w:rPr>
        <w:t>EUTRA-Q-</w:t>
      </w:r>
      <w:proofErr w:type="spellStart"/>
      <w:r w:rsidRPr="00EE6E73">
        <w:rPr>
          <w:bCs/>
          <w:i/>
          <w:iCs/>
        </w:rPr>
        <w:t>OffsetRange</w:t>
      </w:r>
      <w:proofErr w:type="spellEnd"/>
      <w:r w:rsidRPr="00EE6E73">
        <w:rPr>
          <w:bCs/>
          <w:i/>
          <w:iCs/>
        </w:rPr>
        <w:t xml:space="preserve"> </w:t>
      </w:r>
      <w:r w:rsidRPr="00EE6E73">
        <w:t>information element</w:t>
      </w:r>
    </w:p>
    <w:p w14:paraId="30B3B205" w14:textId="77777777" w:rsidR="00394471" w:rsidRPr="00EE6E73" w:rsidRDefault="00394471" w:rsidP="00EE6E73">
      <w:pPr>
        <w:pStyle w:val="PL"/>
        <w:rPr>
          <w:color w:val="808080"/>
        </w:rPr>
      </w:pPr>
      <w:r w:rsidRPr="00EE6E73">
        <w:rPr>
          <w:color w:val="808080"/>
        </w:rPr>
        <w:t>-- ASN1START</w:t>
      </w:r>
    </w:p>
    <w:p w14:paraId="78C12B60" w14:textId="77777777" w:rsidR="00394471" w:rsidRPr="00EE6E73" w:rsidRDefault="00394471" w:rsidP="00EE6E73">
      <w:pPr>
        <w:pStyle w:val="PL"/>
        <w:rPr>
          <w:color w:val="808080"/>
        </w:rPr>
      </w:pPr>
      <w:r w:rsidRPr="00EE6E73">
        <w:rPr>
          <w:color w:val="808080"/>
        </w:rPr>
        <w:lastRenderedPageBreak/>
        <w:t>-- TAG-EUTRA-Q-OFFSETRANGE-START</w:t>
      </w:r>
    </w:p>
    <w:p w14:paraId="25A9FF9B" w14:textId="77777777" w:rsidR="00394471" w:rsidRPr="00EE6E73" w:rsidRDefault="00394471" w:rsidP="00EE6E73">
      <w:pPr>
        <w:pStyle w:val="PL"/>
      </w:pPr>
    </w:p>
    <w:p w14:paraId="05BFAF5C" w14:textId="77777777" w:rsidR="00394471" w:rsidRPr="00EE6E73" w:rsidRDefault="00394471" w:rsidP="00EE6E73">
      <w:pPr>
        <w:pStyle w:val="PL"/>
      </w:pPr>
      <w:r w:rsidRPr="00EE6E73">
        <w:t>EUTRA-Q-</w:t>
      </w:r>
      <w:proofErr w:type="spellStart"/>
      <w:r w:rsidRPr="00EE6E73">
        <w:t>OffsetRange</w:t>
      </w:r>
      <w:proofErr w:type="spellEnd"/>
      <w:r w:rsidRPr="00EE6E73">
        <w:t xml:space="preserve"> ::=                     </w:t>
      </w:r>
      <w:r w:rsidRPr="00EE6E73">
        <w:rPr>
          <w:color w:val="993366"/>
        </w:rPr>
        <w:t>ENUMERATED</w:t>
      </w:r>
      <w:r w:rsidRPr="00EE6E73">
        <w:t xml:space="preserve"> {</w:t>
      </w:r>
    </w:p>
    <w:p w14:paraId="25B70BEE" w14:textId="77777777" w:rsidR="00394471" w:rsidRPr="00EE6E73" w:rsidRDefault="00394471" w:rsidP="00EE6E73">
      <w:pPr>
        <w:pStyle w:val="PL"/>
      </w:pPr>
      <w:r w:rsidRPr="00EE6E73">
        <w:t xml:space="preserve">                                                dB-24, dB-22, dB-20, dB-18, dB-16, dB-14,</w:t>
      </w:r>
    </w:p>
    <w:p w14:paraId="7A516314" w14:textId="77777777" w:rsidR="00394471" w:rsidRPr="00EE6E73" w:rsidRDefault="00394471" w:rsidP="00EE6E73">
      <w:pPr>
        <w:pStyle w:val="PL"/>
      </w:pPr>
      <w:r w:rsidRPr="00EE6E73">
        <w:t xml:space="preserve">                                                dB-12, dB-10, dB-8, dB-6, dB-5, dB-4, dB-3,</w:t>
      </w:r>
    </w:p>
    <w:p w14:paraId="1F52EA42" w14:textId="77777777" w:rsidR="00394471" w:rsidRPr="00EE6E73" w:rsidRDefault="00394471" w:rsidP="00EE6E73">
      <w:pPr>
        <w:pStyle w:val="PL"/>
      </w:pPr>
      <w:r w:rsidRPr="00EE6E73">
        <w:t xml:space="preserve">                                                dB-2, dB-1, dB0, dB1, dB2, dB3, dB4, dB5,</w:t>
      </w:r>
    </w:p>
    <w:p w14:paraId="4AF1A058" w14:textId="77777777" w:rsidR="00394471" w:rsidRPr="00EE6E73" w:rsidRDefault="00394471" w:rsidP="00EE6E73">
      <w:pPr>
        <w:pStyle w:val="PL"/>
      </w:pPr>
      <w:r w:rsidRPr="00EE6E73">
        <w:t xml:space="preserve">                                                dB6, dB8, dB10, dB12, dB14, dB16, dB18,</w:t>
      </w:r>
    </w:p>
    <w:p w14:paraId="32A13CEA" w14:textId="77777777" w:rsidR="00394471" w:rsidRPr="00EE6E73" w:rsidRDefault="00394471" w:rsidP="00EE6E73">
      <w:pPr>
        <w:pStyle w:val="PL"/>
      </w:pPr>
      <w:r w:rsidRPr="00EE6E73">
        <w:t xml:space="preserve">                                                dB20, dB22, dB24}</w:t>
      </w:r>
    </w:p>
    <w:p w14:paraId="6EAABAE4" w14:textId="77777777" w:rsidR="00394471" w:rsidRPr="00EE6E73" w:rsidRDefault="00394471" w:rsidP="00EE6E73">
      <w:pPr>
        <w:pStyle w:val="PL"/>
      </w:pPr>
    </w:p>
    <w:p w14:paraId="26D0AD86" w14:textId="77777777" w:rsidR="00394471" w:rsidRPr="00EE6E73" w:rsidRDefault="00394471" w:rsidP="00EE6E73">
      <w:pPr>
        <w:pStyle w:val="PL"/>
        <w:rPr>
          <w:color w:val="808080"/>
        </w:rPr>
      </w:pPr>
      <w:r w:rsidRPr="00EE6E73">
        <w:rPr>
          <w:color w:val="808080"/>
        </w:rPr>
        <w:t>-- TAG-EUTRA-Q-OFFSETRANGE-STOP</w:t>
      </w:r>
    </w:p>
    <w:p w14:paraId="2E9DA85A" w14:textId="77777777" w:rsidR="00394471" w:rsidRPr="00EE6E73" w:rsidRDefault="00394471" w:rsidP="00EE6E73">
      <w:pPr>
        <w:pStyle w:val="PL"/>
        <w:rPr>
          <w:color w:val="808080"/>
        </w:rPr>
      </w:pPr>
      <w:r w:rsidRPr="00EE6E73">
        <w:rPr>
          <w:color w:val="808080"/>
        </w:rPr>
        <w:t>-- ASN1STOP</w:t>
      </w:r>
    </w:p>
    <w:p w14:paraId="715040C9" w14:textId="77777777" w:rsidR="00394471" w:rsidRPr="00EE6E73" w:rsidRDefault="00394471" w:rsidP="00394471"/>
    <w:p w14:paraId="2ED252C9" w14:textId="5F3A7949" w:rsidR="00394471" w:rsidRPr="00EE6E73" w:rsidRDefault="00394471" w:rsidP="00394471">
      <w:pPr>
        <w:pStyle w:val="Heading4"/>
        <w:rPr>
          <w:rFonts w:eastAsia="SimSun"/>
        </w:rPr>
      </w:pPr>
      <w:bookmarkStart w:id="6586" w:name="_Toc60777505"/>
      <w:bookmarkStart w:id="6587" w:name="_Toc193446559"/>
      <w:bookmarkStart w:id="6588" w:name="_Toc193452364"/>
      <w:bookmarkStart w:id="6589" w:name="_Toc193463636"/>
      <w:bookmarkStart w:id="6590" w:name="_Toc201295923"/>
      <w:bookmarkStart w:id="6591" w:name="MCCQCTEMPBM_00000641"/>
      <w:r w:rsidRPr="00EE6E73">
        <w:t>–</w:t>
      </w:r>
      <w:r w:rsidRPr="00EE6E73">
        <w:tab/>
      </w:r>
      <w:r w:rsidRPr="00EE6E73">
        <w:rPr>
          <w:rFonts w:eastAsia="SimSun"/>
          <w:i/>
          <w:iCs/>
        </w:rPr>
        <w:t>IAB-IP-Address</w:t>
      </w:r>
      <w:bookmarkEnd w:id="6586"/>
      <w:bookmarkEnd w:id="6587"/>
      <w:bookmarkEnd w:id="6588"/>
      <w:bookmarkEnd w:id="6589"/>
      <w:bookmarkEnd w:id="6590"/>
    </w:p>
    <w:bookmarkEnd w:id="6591"/>
    <w:p w14:paraId="55BEB4EC" w14:textId="77777777" w:rsidR="00394471" w:rsidRPr="00EE6E73" w:rsidRDefault="00394471" w:rsidP="00394471">
      <w:pPr>
        <w:rPr>
          <w:rFonts w:eastAsia="MS Mincho"/>
        </w:rPr>
      </w:pPr>
      <w:r w:rsidRPr="00EE6E73">
        <w:t xml:space="preserve">The IE </w:t>
      </w:r>
      <w:r w:rsidRPr="00EE6E73">
        <w:rPr>
          <w:rFonts w:eastAsia="SimSun"/>
          <w:i/>
        </w:rPr>
        <w:t>IAB-IP-Address</w:t>
      </w:r>
      <w:r w:rsidRPr="00EE6E73">
        <w:rPr>
          <w:iCs/>
        </w:rPr>
        <w:t xml:space="preserve"> </w:t>
      </w:r>
      <w:r w:rsidRPr="00EE6E73">
        <w:t xml:space="preserve">is used to indicate the </w:t>
      </w:r>
      <w:r w:rsidRPr="00EE6E73">
        <w:rPr>
          <w:rFonts w:cs="Arial"/>
        </w:rPr>
        <w:t>IP address/prefix.</w:t>
      </w:r>
    </w:p>
    <w:p w14:paraId="102F9BA7" w14:textId="77777777" w:rsidR="00394471" w:rsidRPr="00EE6E73" w:rsidRDefault="00394471" w:rsidP="00394471">
      <w:pPr>
        <w:pStyle w:val="TH"/>
      </w:pPr>
      <w:r w:rsidRPr="00EE6E73">
        <w:rPr>
          <w:rFonts w:eastAsia="SimSun"/>
          <w:i/>
          <w:iCs/>
        </w:rPr>
        <w:t>IAB-IP-Address</w:t>
      </w:r>
      <w:r w:rsidRPr="00EE6E73">
        <w:t xml:space="preserve"> </w:t>
      </w:r>
      <w:r w:rsidRPr="00EE6E73">
        <w:rPr>
          <w:rFonts w:eastAsia="SimSun"/>
        </w:rPr>
        <w:t>information element</w:t>
      </w:r>
    </w:p>
    <w:p w14:paraId="0D7307F3" w14:textId="77777777" w:rsidR="00394471" w:rsidRPr="00EE6E73" w:rsidRDefault="00394471" w:rsidP="00EE6E73">
      <w:pPr>
        <w:pStyle w:val="PL"/>
        <w:rPr>
          <w:color w:val="808080"/>
        </w:rPr>
      </w:pPr>
      <w:r w:rsidRPr="00EE6E73">
        <w:rPr>
          <w:color w:val="808080"/>
        </w:rPr>
        <w:t>-- ASN1START</w:t>
      </w:r>
    </w:p>
    <w:p w14:paraId="1104A430" w14:textId="77777777" w:rsidR="00394471" w:rsidRPr="00EE6E73" w:rsidRDefault="00394471" w:rsidP="00EE6E73">
      <w:pPr>
        <w:pStyle w:val="PL"/>
        <w:rPr>
          <w:color w:val="808080"/>
        </w:rPr>
      </w:pPr>
      <w:r w:rsidRPr="00EE6E73">
        <w:rPr>
          <w:color w:val="808080"/>
        </w:rPr>
        <w:t>-- TAG-IABIPADDRESS-START</w:t>
      </w:r>
    </w:p>
    <w:p w14:paraId="7A1B6DAC" w14:textId="77777777" w:rsidR="00394471" w:rsidRPr="00EE6E73" w:rsidRDefault="00394471" w:rsidP="00EE6E73">
      <w:pPr>
        <w:pStyle w:val="PL"/>
      </w:pPr>
    </w:p>
    <w:p w14:paraId="094B4E15" w14:textId="77777777" w:rsidR="00394471" w:rsidRPr="00EE6E73" w:rsidRDefault="00394471" w:rsidP="00EE6E73">
      <w:pPr>
        <w:pStyle w:val="PL"/>
      </w:pPr>
      <w:r w:rsidRPr="00EE6E73">
        <w:t xml:space="preserve">IAB-IP-Address-r16 ::=  </w:t>
      </w:r>
      <w:r w:rsidRPr="00EE6E73">
        <w:rPr>
          <w:color w:val="993366"/>
        </w:rPr>
        <w:t>CHOICE</w:t>
      </w:r>
      <w:r w:rsidRPr="00EE6E73">
        <w:t xml:space="preserve"> {</w:t>
      </w:r>
    </w:p>
    <w:p w14:paraId="28FF3301" w14:textId="77777777" w:rsidR="00394471" w:rsidRPr="00EE6E73" w:rsidRDefault="00394471" w:rsidP="00EE6E73">
      <w:pPr>
        <w:pStyle w:val="PL"/>
      </w:pPr>
      <w:r w:rsidRPr="00EE6E73">
        <w:t xml:space="preserve">    iPv4-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32)),</w:t>
      </w:r>
    </w:p>
    <w:p w14:paraId="615469C1" w14:textId="77777777" w:rsidR="00394471" w:rsidRPr="00EE6E73" w:rsidRDefault="00394471" w:rsidP="00EE6E73">
      <w:pPr>
        <w:pStyle w:val="PL"/>
      </w:pPr>
      <w:r w:rsidRPr="00EE6E73">
        <w:t xml:space="preserve">    iPv6-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28)),</w:t>
      </w:r>
    </w:p>
    <w:p w14:paraId="7E69FA62" w14:textId="77777777" w:rsidR="00394471" w:rsidRPr="00EE6E73" w:rsidRDefault="00394471" w:rsidP="00EE6E73">
      <w:pPr>
        <w:pStyle w:val="PL"/>
      </w:pPr>
      <w:r w:rsidRPr="00EE6E73">
        <w:t xml:space="preserve">    iPv6-Prefi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4)),</w:t>
      </w:r>
    </w:p>
    <w:p w14:paraId="42B789AC" w14:textId="77777777" w:rsidR="00394471" w:rsidRPr="00EE6E73" w:rsidRDefault="00394471" w:rsidP="00EE6E73">
      <w:pPr>
        <w:pStyle w:val="PL"/>
      </w:pPr>
      <w:r w:rsidRPr="00EE6E73">
        <w:t xml:space="preserve">    ...</w:t>
      </w:r>
    </w:p>
    <w:p w14:paraId="16295FEE" w14:textId="77777777" w:rsidR="00394471" w:rsidRPr="00EE6E73" w:rsidRDefault="00394471" w:rsidP="00EE6E73">
      <w:pPr>
        <w:pStyle w:val="PL"/>
      </w:pPr>
      <w:r w:rsidRPr="00EE6E73">
        <w:t>}</w:t>
      </w:r>
    </w:p>
    <w:p w14:paraId="4C51FC23" w14:textId="77777777" w:rsidR="00394471" w:rsidRPr="00EE6E73" w:rsidRDefault="00394471" w:rsidP="00EE6E73">
      <w:pPr>
        <w:pStyle w:val="PL"/>
      </w:pPr>
    </w:p>
    <w:p w14:paraId="004299EB" w14:textId="77777777" w:rsidR="00394471" w:rsidRPr="00EE6E73" w:rsidRDefault="00394471" w:rsidP="00EE6E73">
      <w:pPr>
        <w:pStyle w:val="PL"/>
        <w:rPr>
          <w:color w:val="808080"/>
        </w:rPr>
      </w:pPr>
      <w:r w:rsidRPr="00EE6E73">
        <w:rPr>
          <w:color w:val="808080"/>
        </w:rPr>
        <w:t>-- TAG-IABIPADDRESS-STOP</w:t>
      </w:r>
    </w:p>
    <w:p w14:paraId="16177FA0" w14:textId="77777777" w:rsidR="00394471" w:rsidRPr="00EE6E73" w:rsidRDefault="00394471" w:rsidP="00EE6E73">
      <w:pPr>
        <w:pStyle w:val="PL"/>
        <w:rPr>
          <w:color w:val="808080"/>
        </w:rPr>
      </w:pPr>
      <w:r w:rsidRPr="00EE6E73">
        <w:rPr>
          <w:color w:val="808080"/>
        </w:rPr>
        <w:t>-- ASN1STOP</w:t>
      </w:r>
    </w:p>
    <w:p w14:paraId="1E87D9E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EE6E73" w:rsidRDefault="00394471" w:rsidP="00964CC4">
            <w:pPr>
              <w:pStyle w:val="TAH"/>
            </w:pPr>
            <w:r w:rsidRPr="00EE6E73">
              <w:rPr>
                <w:i/>
              </w:rPr>
              <w:t xml:space="preserve">IAB-IP-Address </w:t>
            </w:r>
            <w:r w:rsidRPr="00EE6E73">
              <w:t>field descriptions</w:t>
            </w:r>
          </w:p>
        </w:tc>
      </w:tr>
      <w:tr w:rsidR="004112C8" w:rsidRPr="00EE6E73"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EE6E73" w:rsidRDefault="00394471" w:rsidP="00964CC4">
            <w:pPr>
              <w:pStyle w:val="TAL"/>
              <w:rPr>
                <w:rFonts w:cs="Arial"/>
                <w:b/>
                <w:i/>
                <w:szCs w:val="18"/>
              </w:rPr>
            </w:pPr>
            <w:r w:rsidRPr="00EE6E73">
              <w:rPr>
                <w:rFonts w:cs="Arial"/>
                <w:b/>
                <w:i/>
                <w:szCs w:val="18"/>
              </w:rPr>
              <w:t>iPv4-Address</w:t>
            </w:r>
          </w:p>
          <w:p w14:paraId="2C469189" w14:textId="77777777" w:rsidR="00394471" w:rsidRPr="00EE6E73" w:rsidRDefault="00394471" w:rsidP="00964CC4">
            <w:pPr>
              <w:pStyle w:val="TAL"/>
              <w:rPr>
                <w:rFonts w:cs="Arial"/>
                <w:b/>
                <w:i/>
                <w:szCs w:val="18"/>
              </w:rPr>
            </w:pPr>
            <w:r w:rsidRPr="00EE6E73">
              <w:rPr>
                <w:rFonts w:cs="Arial"/>
              </w:rPr>
              <w:t>This field is used to provide the allocated IPv4 address.</w:t>
            </w:r>
          </w:p>
        </w:tc>
      </w:tr>
      <w:tr w:rsidR="004112C8" w:rsidRPr="00EE6E73"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EE6E73" w:rsidRDefault="00394471" w:rsidP="00964CC4">
            <w:pPr>
              <w:pStyle w:val="TAL"/>
              <w:rPr>
                <w:rFonts w:cs="Arial"/>
                <w:b/>
                <w:i/>
                <w:szCs w:val="18"/>
              </w:rPr>
            </w:pPr>
            <w:r w:rsidRPr="00EE6E73">
              <w:rPr>
                <w:rFonts w:cs="Arial"/>
                <w:b/>
                <w:i/>
                <w:szCs w:val="18"/>
              </w:rPr>
              <w:t>iPv6-Address</w:t>
            </w:r>
          </w:p>
          <w:p w14:paraId="19F010DA" w14:textId="77777777" w:rsidR="00394471" w:rsidRPr="00EE6E73" w:rsidRDefault="00394471" w:rsidP="00964CC4">
            <w:pPr>
              <w:pStyle w:val="TAL"/>
              <w:rPr>
                <w:rFonts w:cs="Arial"/>
                <w:b/>
                <w:i/>
                <w:szCs w:val="18"/>
              </w:rPr>
            </w:pPr>
            <w:r w:rsidRPr="00EE6E73">
              <w:rPr>
                <w:rFonts w:cs="Arial"/>
              </w:rPr>
              <w:t>This field is used to provide the allocated IPv6 address.</w:t>
            </w:r>
          </w:p>
        </w:tc>
      </w:tr>
      <w:tr w:rsidR="00394471" w:rsidRPr="00EE6E73"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EE6E73" w:rsidRDefault="00394471" w:rsidP="00964CC4">
            <w:pPr>
              <w:pStyle w:val="TAL"/>
              <w:rPr>
                <w:rFonts w:cs="Arial"/>
                <w:b/>
                <w:i/>
                <w:szCs w:val="18"/>
              </w:rPr>
            </w:pPr>
            <w:r w:rsidRPr="00EE6E73">
              <w:rPr>
                <w:rFonts w:cs="Arial"/>
                <w:b/>
                <w:i/>
                <w:szCs w:val="18"/>
              </w:rPr>
              <w:t>iPv6-Prefix</w:t>
            </w:r>
          </w:p>
          <w:p w14:paraId="6BE93043" w14:textId="77777777" w:rsidR="00394471" w:rsidRPr="00EE6E73" w:rsidRDefault="00394471" w:rsidP="00964CC4">
            <w:pPr>
              <w:pStyle w:val="TAL"/>
              <w:rPr>
                <w:rFonts w:cs="Arial"/>
                <w:b/>
                <w:i/>
                <w:szCs w:val="18"/>
              </w:rPr>
            </w:pPr>
            <w:r w:rsidRPr="00EE6E73">
              <w:rPr>
                <w:rFonts w:cs="Arial"/>
              </w:rPr>
              <w:t>This field is used to provide the allocated IPv6 prefix.</w:t>
            </w:r>
          </w:p>
        </w:tc>
      </w:tr>
    </w:tbl>
    <w:p w14:paraId="0B83D1DF" w14:textId="77777777" w:rsidR="00394471" w:rsidRPr="00EE6E73" w:rsidRDefault="00394471" w:rsidP="00394471">
      <w:pPr>
        <w:rPr>
          <w:rFonts w:eastAsia="SimSun"/>
        </w:rPr>
      </w:pPr>
    </w:p>
    <w:p w14:paraId="5B17117B" w14:textId="481BF6FE" w:rsidR="00394471" w:rsidRPr="00EE6E73" w:rsidRDefault="00394471" w:rsidP="00394471">
      <w:pPr>
        <w:pStyle w:val="Heading4"/>
        <w:rPr>
          <w:rFonts w:eastAsia="SimSun"/>
        </w:rPr>
      </w:pPr>
      <w:bookmarkStart w:id="6592" w:name="_Toc60777506"/>
      <w:bookmarkStart w:id="6593" w:name="_Toc193446560"/>
      <w:bookmarkStart w:id="6594" w:name="_Toc193452365"/>
      <w:bookmarkStart w:id="6595" w:name="_Toc193463637"/>
      <w:bookmarkStart w:id="6596" w:name="_Toc201295924"/>
      <w:bookmarkStart w:id="6597" w:name="MCCQCTEMPBM_00000642"/>
      <w:r w:rsidRPr="00EE6E73">
        <w:t>–</w:t>
      </w:r>
      <w:r w:rsidRPr="00EE6E73">
        <w:tab/>
      </w:r>
      <w:r w:rsidRPr="00EE6E73">
        <w:rPr>
          <w:rFonts w:eastAsia="SimSun"/>
          <w:i/>
          <w:iCs/>
        </w:rPr>
        <w:t>IAB-IP-</w:t>
      </w:r>
      <w:proofErr w:type="spellStart"/>
      <w:r w:rsidRPr="00EE6E73">
        <w:rPr>
          <w:rFonts w:eastAsia="SimSun"/>
          <w:i/>
          <w:iCs/>
        </w:rPr>
        <w:t>AddressIndex</w:t>
      </w:r>
      <w:bookmarkEnd w:id="6592"/>
      <w:bookmarkEnd w:id="6593"/>
      <w:bookmarkEnd w:id="6594"/>
      <w:bookmarkEnd w:id="6595"/>
      <w:bookmarkEnd w:id="6596"/>
      <w:proofErr w:type="spellEnd"/>
    </w:p>
    <w:bookmarkEnd w:id="6597"/>
    <w:p w14:paraId="1F0681BD" w14:textId="77777777" w:rsidR="00394471" w:rsidRPr="00EE6E73" w:rsidRDefault="00394471" w:rsidP="00394471">
      <w:pPr>
        <w:rPr>
          <w:rFonts w:eastAsia="MS Mincho"/>
        </w:rPr>
      </w:pPr>
      <w:r w:rsidRPr="00EE6E73">
        <w:t xml:space="preserve">The IE </w:t>
      </w:r>
      <w:r w:rsidRPr="00EE6E73">
        <w:rPr>
          <w:rFonts w:eastAsia="SimSun"/>
          <w:i/>
        </w:rPr>
        <w:t>IAB-IP-</w:t>
      </w:r>
      <w:proofErr w:type="spellStart"/>
      <w:r w:rsidRPr="00EE6E73">
        <w:rPr>
          <w:rFonts w:eastAsia="SimSun"/>
          <w:i/>
        </w:rPr>
        <w:t>AddressIndex</w:t>
      </w:r>
      <w:proofErr w:type="spellEnd"/>
      <w:r w:rsidRPr="00EE6E73">
        <w:rPr>
          <w:rFonts w:eastAsia="SimSun"/>
          <w:i/>
        </w:rPr>
        <w:t xml:space="preserve"> </w:t>
      </w:r>
      <w:r w:rsidRPr="00EE6E73">
        <w:t>is used to identify a configuration of an IP address.</w:t>
      </w:r>
    </w:p>
    <w:p w14:paraId="57ABF245" w14:textId="77777777" w:rsidR="00394471" w:rsidRPr="00EE6E73" w:rsidRDefault="00394471" w:rsidP="00394471">
      <w:pPr>
        <w:pStyle w:val="TH"/>
      </w:pPr>
      <w:r w:rsidRPr="00EE6E73">
        <w:rPr>
          <w:rFonts w:eastAsia="SimSun"/>
          <w:i/>
          <w:iCs/>
        </w:rPr>
        <w:lastRenderedPageBreak/>
        <w:t>IAB-IP-</w:t>
      </w:r>
      <w:proofErr w:type="spellStart"/>
      <w:r w:rsidRPr="00EE6E73">
        <w:rPr>
          <w:rFonts w:eastAsia="SimSun"/>
          <w:i/>
          <w:iCs/>
        </w:rPr>
        <w:t>AddressIndex</w:t>
      </w:r>
      <w:proofErr w:type="spellEnd"/>
      <w:r w:rsidRPr="00EE6E73">
        <w:t xml:space="preserve"> information element</w:t>
      </w:r>
    </w:p>
    <w:p w14:paraId="7A7A2D42" w14:textId="77777777" w:rsidR="00394471" w:rsidRPr="00EE6E73" w:rsidRDefault="00394471" w:rsidP="00EE6E73">
      <w:pPr>
        <w:pStyle w:val="PL"/>
        <w:rPr>
          <w:color w:val="808080"/>
        </w:rPr>
      </w:pPr>
      <w:r w:rsidRPr="00EE6E73">
        <w:rPr>
          <w:color w:val="808080"/>
        </w:rPr>
        <w:t>-- ASN1START</w:t>
      </w:r>
    </w:p>
    <w:p w14:paraId="3C274845" w14:textId="77777777" w:rsidR="00394471" w:rsidRPr="00EE6E73" w:rsidRDefault="00394471" w:rsidP="00EE6E73">
      <w:pPr>
        <w:pStyle w:val="PL"/>
        <w:rPr>
          <w:color w:val="808080"/>
        </w:rPr>
      </w:pPr>
      <w:r w:rsidRPr="00EE6E73">
        <w:rPr>
          <w:color w:val="808080"/>
        </w:rPr>
        <w:t>-- TAG-IABIPADDRESSINDEX-START</w:t>
      </w:r>
    </w:p>
    <w:p w14:paraId="4A0C4C51" w14:textId="77777777" w:rsidR="00394471" w:rsidRPr="00EE6E73" w:rsidRDefault="00394471" w:rsidP="00EE6E73">
      <w:pPr>
        <w:pStyle w:val="PL"/>
      </w:pPr>
    </w:p>
    <w:p w14:paraId="54D8A3AE" w14:textId="77777777" w:rsidR="00394471" w:rsidRPr="00EE6E73" w:rsidRDefault="00394471" w:rsidP="00EE6E73">
      <w:pPr>
        <w:pStyle w:val="PL"/>
      </w:pPr>
      <w:r w:rsidRPr="00EE6E73">
        <w:t xml:space="preserve">IAB-IP-AddressIndex-r16 ::= </w:t>
      </w:r>
      <w:r w:rsidRPr="00EE6E73">
        <w:rPr>
          <w:color w:val="993366"/>
        </w:rPr>
        <w:t>INTEGER</w:t>
      </w:r>
      <w:r w:rsidRPr="00EE6E73">
        <w:t xml:space="preserve"> (1..maxIAB-IP-Address-r16)</w:t>
      </w:r>
    </w:p>
    <w:p w14:paraId="160C2567" w14:textId="77777777" w:rsidR="00394471" w:rsidRPr="00EE6E73" w:rsidRDefault="00394471" w:rsidP="00EE6E73">
      <w:pPr>
        <w:pStyle w:val="PL"/>
      </w:pPr>
    </w:p>
    <w:p w14:paraId="6B039610" w14:textId="77777777" w:rsidR="00394471" w:rsidRPr="00EE6E73" w:rsidRDefault="00394471" w:rsidP="00EE6E73">
      <w:pPr>
        <w:pStyle w:val="PL"/>
        <w:rPr>
          <w:color w:val="808080"/>
        </w:rPr>
      </w:pPr>
      <w:r w:rsidRPr="00EE6E73">
        <w:rPr>
          <w:color w:val="808080"/>
        </w:rPr>
        <w:t>-- TAG-IABIPADDRESSINDEX-STOP</w:t>
      </w:r>
    </w:p>
    <w:p w14:paraId="03A0E61E" w14:textId="77777777" w:rsidR="00394471" w:rsidRPr="00EE6E73" w:rsidRDefault="00394471" w:rsidP="00EE6E73">
      <w:pPr>
        <w:pStyle w:val="PL"/>
        <w:rPr>
          <w:color w:val="808080"/>
        </w:rPr>
      </w:pPr>
      <w:r w:rsidRPr="00EE6E73">
        <w:rPr>
          <w:color w:val="808080"/>
        </w:rPr>
        <w:t>-- ASN1STOP</w:t>
      </w:r>
    </w:p>
    <w:p w14:paraId="4EA8BB94" w14:textId="77777777" w:rsidR="00394471" w:rsidRPr="00EE6E73" w:rsidRDefault="00394471" w:rsidP="00394471">
      <w:pPr>
        <w:rPr>
          <w:rFonts w:eastAsia="SimSun"/>
        </w:rPr>
      </w:pPr>
    </w:p>
    <w:p w14:paraId="3A30FCD3" w14:textId="5EB86F25" w:rsidR="00394471" w:rsidRPr="00EE6E73" w:rsidRDefault="00394471" w:rsidP="00394471">
      <w:pPr>
        <w:pStyle w:val="Heading4"/>
        <w:rPr>
          <w:rFonts w:eastAsia="SimSun"/>
        </w:rPr>
      </w:pPr>
      <w:bookmarkStart w:id="6598" w:name="_Toc60777507"/>
      <w:bookmarkStart w:id="6599" w:name="_Toc193446561"/>
      <w:bookmarkStart w:id="6600" w:name="_Toc193452366"/>
      <w:bookmarkStart w:id="6601" w:name="_Toc193463638"/>
      <w:bookmarkStart w:id="6602" w:name="_Toc201295925"/>
      <w:bookmarkStart w:id="6603" w:name="MCCQCTEMPBM_00000643"/>
      <w:r w:rsidRPr="00EE6E73">
        <w:t>–</w:t>
      </w:r>
      <w:r w:rsidRPr="00EE6E73">
        <w:tab/>
      </w:r>
      <w:r w:rsidRPr="00EE6E73">
        <w:rPr>
          <w:rFonts w:eastAsia="SimSun"/>
          <w:i/>
          <w:iCs/>
        </w:rPr>
        <w:t>IAB-IP-Usage</w:t>
      </w:r>
      <w:bookmarkEnd w:id="6598"/>
      <w:bookmarkEnd w:id="6599"/>
      <w:bookmarkEnd w:id="6600"/>
      <w:bookmarkEnd w:id="6601"/>
      <w:bookmarkEnd w:id="6602"/>
    </w:p>
    <w:bookmarkEnd w:id="6603"/>
    <w:p w14:paraId="045FFF40" w14:textId="77777777" w:rsidR="00394471" w:rsidRPr="00EE6E73" w:rsidRDefault="00394471" w:rsidP="00394471">
      <w:pPr>
        <w:rPr>
          <w:rFonts w:eastAsia="MS Mincho"/>
        </w:rPr>
      </w:pPr>
      <w:r w:rsidRPr="00EE6E73">
        <w:t xml:space="preserve">The IE </w:t>
      </w:r>
      <w:r w:rsidRPr="00EE6E73">
        <w:rPr>
          <w:rFonts w:eastAsia="SimSun"/>
          <w:i/>
        </w:rPr>
        <w:t xml:space="preserve">IAB-IP-Usage </w:t>
      </w:r>
      <w:r w:rsidRPr="00EE6E73">
        <w:t xml:space="preserve">is used to indicate the usage of the </w:t>
      </w:r>
      <w:r w:rsidRPr="00EE6E73">
        <w:rPr>
          <w:rFonts w:eastAsia="SimSun"/>
        </w:rPr>
        <w:t>assigned</w:t>
      </w:r>
      <w:r w:rsidRPr="00EE6E73">
        <w:t xml:space="preserve"> IP address/prefix.</w:t>
      </w:r>
    </w:p>
    <w:p w14:paraId="71CFF07F" w14:textId="77777777" w:rsidR="00394471" w:rsidRPr="00EE6E73" w:rsidRDefault="00394471" w:rsidP="00394471">
      <w:pPr>
        <w:pStyle w:val="TH"/>
      </w:pPr>
      <w:r w:rsidRPr="00EE6E73">
        <w:rPr>
          <w:rFonts w:eastAsia="SimSun"/>
          <w:i/>
          <w:iCs/>
        </w:rPr>
        <w:t>IAB-IP-Usage</w:t>
      </w:r>
      <w:r w:rsidRPr="00EE6E73">
        <w:t xml:space="preserve"> information element</w:t>
      </w:r>
    </w:p>
    <w:p w14:paraId="514A2575" w14:textId="77777777" w:rsidR="00394471" w:rsidRPr="00EE6E73" w:rsidRDefault="00394471" w:rsidP="00EE6E73">
      <w:pPr>
        <w:pStyle w:val="PL"/>
        <w:rPr>
          <w:color w:val="808080"/>
        </w:rPr>
      </w:pPr>
      <w:r w:rsidRPr="00EE6E73">
        <w:rPr>
          <w:color w:val="808080"/>
        </w:rPr>
        <w:t>-- ASN1START</w:t>
      </w:r>
    </w:p>
    <w:p w14:paraId="248BD3F2" w14:textId="77777777" w:rsidR="00394471" w:rsidRPr="00EE6E73" w:rsidRDefault="00394471" w:rsidP="00EE6E73">
      <w:pPr>
        <w:pStyle w:val="PL"/>
        <w:rPr>
          <w:color w:val="808080"/>
        </w:rPr>
      </w:pPr>
      <w:r w:rsidRPr="00EE6E73">
        <w:rPr>
          <w:color w:val="808080"/>
        </w:rPr>
        <w:t>-- TAG-IAB-IP-USAGE-START</w:t>
      </w:r>
    </w:p>
    <w:p w14:paraId="234EA79C" w14:textId="77777777" w:rsidR="00394471" w:rsidRPr="00EE6E73" w:rsidRDefault="00394471" w:rsidP="00EE6E73">
      <w:pPr>
        <w:pStyle w:val="PL"/>
      </w:pPr>
    </w:p>
    <w:p w14:paraId="1B80C418" w14:textId="7E5582AD" w:rsidR="00394471" w:rsidRPr="00EE6E73" w:rsidRDefault="00394471" w:rsidP="00EE6E73">
      <w:pPr>
        <w:pStyle w:val="PL"/>
      </w:pPr>
      <w:r w:rsidRPr="00EE6E73">
        <w:t xml:space="preserve">IAB-IP-Usage-r16 ::= </w:t>
      </w:r>
      <w:r w:rsidRPr="00EE6E73">
        <w:rPr>
          <w:color w:val="993366"/>
        </w:rPr>
        <w:t>ENUMERATED</w:t>
      </w:r>
      <w:r w:rsidRPr="00EE6E73">
        <w:t xml:space="preserve"> {f1-</w:t>
      </w:r>
      <w:r w:rsidR="00A27DAE" w:rsidRPr="00EE6E73">
        <w:t>C</w:t>
      </w:r>
      <w:r w:rsidRPr="00EE6E73">
        <w:t>, f1-U, non-F1, spare}</w:t>
      </w:r>
    </w:p>
    <w:p w14:paraId="35EF9DF1" w14:textId="77777777" w:rsidR="00394471" w:rsidRPr="00EE6E73" w:rsidRDefault="00394471" w:rsidP="00EE6E73">
      <w:pPr>
        <w:pStyle w:val="PL"/>
      </w:pPr>
    </w:p>
    <w:p w14:paraId="448AFC7E" w14:textId="77777777" w:rsidR="00394471" w:rsidRPr="00EE6E73" w:rsidRDefault="00394471" w:rsidP="00EE6E73">
      <w:pPr>
        <w:pStyle w:val="PL"/>
        <w:rPr>
          <w:color w:val="808080"/>
        </w:rPr>
      </w:pPr>
      <w:r w:rsidRPr="00EE6E73">
        <w:rPr>
          <w:color w:val="808080"/>
        </w:rPr>
        <w:t>-- TAG-IAB-IP-USAGE-STOP</w:t>
      </w:r>
    </w:p>
    <w:p w14:paraId="230554BA" w14:textId="77777777" w:rsidR="00394471" w:rsidRPr="00EE6E73" w:rsidRDefault="00394471" w:rsidP="00EE6E73">
      <w:pPr>
        <w:pStyle w:val="PL"/>
        <w:rPr>
          <w:color w:val="808080"/>
        </w:rPr>
      </w:pPr>
      <w:r w:rsidRPr="00EE6E73">
        <w:rPr>
          <w:color w:val="808080"/>
        </w:rPr>
        <w:t>-- ASN1STOP</w:t>
      </w:r>
    </w:p>
    <w:p w14:paraId="1E902D14" w14:textId="77777777" w:rsidR="00394471" w:rsidRPr="00EE6E73" w:rsidRDefault="00394471" w:rsidP="00394471">
      <w:pPr>
        <w:rPr>
          <w:rFonts w:eastAsiaTheme="minorEastAsia"/>
        </w:rPr>
      </w:pPr>
    </w:p>
    <w:p w14:paraId="1C1E1303" w14:textId="7D928078" w:rsidR="00394471" w:rsidRPr="00EE6E73" w:rsidRDefault="00394471" w:rsidP="00394471">
      <w:pPr>
        <w:pStyle w:val="Heading4"/>
      </w:pPr>
      <w:bookmarkStart w:id="6604" w:name="_Toc60777508"/>
      <w:bookmarkStart w:id="6605" w:name="_Toc193446562"/>
      <w:bookmarkStart w:id="6606" w:name="_Toc193452367"/>
      <w:bookmarkStart w:id="6607" w:name="_Toc193463639"/>
      <w:bookmarkStart w:id="6608" w:name="_Toc201295926"/>
      <w:bookmarkStart w:id="6609" w:name="MCCQCTEMPBM_00000644"/>
      <w:r w:rsidRPr="00EE6E73">
        <w:t>–</w:t>
      </w:r>
      <w:r w:rsidRPr="00EE6E73">
        <w:tab/>
      </w:r>
      <w:proofErr w:type="spellStart"/>
      <w:r w:rsidRPr="00EE6E73">
        <w:rPr>
          <w:i/>
        </w:rPr>
        <w:t>LoggingDuration</w:t>
      </w:r>
      <w:bookmarkEnd w:id="6604"/>
      <w:bookmarkEnd w:id="6605"/>
      <w:bookmarkEnd w:id="6606"/>
      <w:bookmarkEnd w:id="6607"/>
      <w:bookmarkEnd w:id="6608"/>
      <w:proofErr w:type="spellEnd"/>
    </w:p>
    <w:bookmarkEnd w:id="6609"/>
    <w:p w14:paraId="48CC1D27" w14:textId="77777777" w:rsidR="00394471" w:rsidRPr="00EE6E73" w:rsidRDefault="00394471" w:rsidP="00394471">
      <w:pPr>
        <w:keepNext/>
        <w:keepLines/>
        <w:rPr>
          <w:iCs/>
        </w:rPr>
      </w:pPr>
      <w:r w:rsidRPr="00EE6E73">
        <w:t xml:space="preserve">The </w:t>
      </w:r>
      <w:proofErr w:type="spellStart"/>
      <w:r w:rsidRPr="00EE6E73">
        <w:rPr>
          <w:i/>
        </w:rPr>
        <w:t>LoggingDuration</w:t>
      </w:r>
      <w:proofErr w:type="spellEnd"/>
      <w:r w:rsidRPr="00EE6E73">
        <w:t xml:space="preserve"> indicates the duration for which UE is requested to perform measurement logging</w:t>
      </w:r>
      <w:r w:rsidRPr="00EE6E73">
        <w:rPr>
          <w:iCs/>
        </w:rPr>
        <w:t>.</w:t>
      </w:r>
      <w:r w:rsidRPr="00EE6E73">
        <w:t xml:space="preserve"> </w:t>
      </w:r>
      <w:r w:rsidRPr="00EE6E73">
        <w:rPr>
          <w:iCs/>
        </w:rPr>
        <w:t>Value min10 corresponds to 10 minutes, value min20 corresponds to 20 minutes and so on.</w:t>
      </w:r>
    </w:p>
    <w:p w14:paraId="59872A72" w14:textId="77777777" w:rsidR="00394471" w:rsidRPr="00EE6E73" w:rsidRDefault="00394471" w:rsidP="00394471">
      <w:pPr>
        <w:pStyle w:val="TH"/>
      </w:pPr>
      <w:proofErr w:type="spellStart"/>
      <w:r w:rsidRPr="00EE6E73">
        <w:rPr>
          <w:bCs/>
          <w:i/>
          <w:iCs/>
        </w:rPr>
        <w:t>LoggingDuration</w:t>
      </w:r>
      <w:proofErr w:type="spellEnd"/>
      <w:r w:rsidRPr="00EE6E73">
        <w:rPr>
          <w:bCs/>
          <w:i/>
          <w:iCs/>
        </w:rPr>
        <w:t xml:space="preserve"> </w:t>
      </w:r>
      <w:r w:rsidRPr="00EE6E73">
        <w:t>information element</w:t>
      </w:r>
    </w:p>
    <w:p w14:paraId="317449FB" w14:textId="77777777" w:rsidR="00394471" w:rsidRPr="00EE6E73" w:rsidRDefault="00394471" w:rsidP="00EE6E73">
      <w:pPr>
        <w:pStyle w:val="PL"/>
        <w:rPr>
          <w:color w:val="808080"/>
        </w:rPr>
      </w:pPr>
      <w:r w:rsidRPr="00EE6E73">
        <w:rPr>
          <w:color w:val="808080"/>
        </w:rPr>
        <w:t>-- ASN1START</w:t>
      </w:r>
    </w:p>
    <w:p w14:paraId="5546F19B" w14:textId="77777777" w:rsidR="00394471" w:rsidRPr="00EE6E73" w:rsidRDefault="00394471" w:rsidP="00EE6E73">
      <w:pPr>
        <w:pStyle w:val="PL"/>
        <w:rPr>
          <w:color w:val="808080"/>
        </w:rPr>
      </w:pPr>
      <w:r w:rsidRPr="00EE6E73">
        <w:rPr>
          <w:color w:val="808080"/>
        </w:rPr>
        <w:t>-- TAG-LOGGINGDURATION-START</w:t>
      </w:r>
    </w:p>
    <w:p w14:paraId="1DAFB5D5" w14:textId="77777777" w:rsidR="00394471" w:rsidRPr="00EE6E73" w:rsidRDefault="00394471" w:rsidP="00EE6E73">
      <w:pPr>
        <w:pStyle w:val="PL"/>
      </w:pPr>
    </w:p>
    <w:p w14:paraId="78DF5CC8" w14:textId="77777777" w:rsidR="00394471" w:rsidRPr="00EE6E73" w:rsidRDefault="00394471" w:rsidP="00EE6E73">
      <w:pPr>
        <w:pStyle w:val="PL"/>
      </w:pPr>
      <w:r w:rsidRPr="00EE6E73">
        <w:t xml:space="preserve">LoggingDuration-r16 ::=   </w:t>
      </w:r>
      <w:r w:rsidRPr="00EE6E73">
        <w:rPr>
          <w:color w:val="993366"/>
        </w:rPr>
        <w:t>ENUMERATED</w:t>
      </w:r>
      <w:r w:rsidRPr="00EE6E73">
        <w:t xml:space="preserve"> {</w:t>
      </w:r>
    </w:p>
    <w:p w14:paraId="2BF74B89" w14:textId="77777777" w:rsidR="00394471" w:rsidRPr="00EE6E73" w:rsidRDefault="00394471" w:rsidP="00EE6E73">
      <w:pPr>
        <w:pStyle w:val="PL"/>
      </w:pPr>
      <w:r w:rsidRPr="00EE6E73">
        <w:t xml:space="preserve">                              min10, min20, min40, min60, min90, min120, spare2, spare1}</w:t>
      </w:r>
    </w:p>
    <w:p w14:paraId="49198961" w14:textId="77777777" w:rsidR="00394471" w:rsidRPr="00EE6E73" w:rsidRDefault="00394471" w:rsidP="00EE6E73">
      <w:pPr>
        <w:pStyle w:val="PL"/>
      </w:pPr>
    </w:p>
    <w:p w14:paraId="73B83A6F" w14:textId="77777777" w:rsidR="00394471" w:rsidRPr="00EE6E73" w:rsidRDefault="00394471" w:rsidP="00EE6E73">
      <w:pPr>
        <w:pStyle w:val="PL"/>
        <w:rPr>
          <w:color w:val="808080"/>
        </w:rPr>
      </w:pPr>
      <w:r w:rsidRPr="00EE6E73">
        <w:rPr>
          <w:color w:val="808080"/>
        </w:rPr>
        <w:t>-- TAG-LOGGINGDURATION-STOP</w:t>
      </w:r>
    </w:p>
    <w:p w14:paraId="7DA69940" w14:textId="77777777" w:rsidR="00394471" w:rsidRPr="00EE6E73" w:rsidRDefault="00394471" w:rsidP="00EE6E73">
      <w:pPr>
        <w:pStyle w:val="PL"/>
        <w:rPr>
          <w:color w:val="808080"/>
        </w:rPr>
      </w:pPr>
      <w:r w:rsidRPr="00EE6E73">
        <w:rPr>
          <w:color w:val="808080"/>
        </w:rPr>
        <w:t>-- ASN1STOP</w:t>
      </w:r>
    </w:p>
    <w:p w14:paraId="7B521FDC" w14:textId="77777777" w:rsidR="00394471" w:rsidRPr="00EE6E73" w:rsidRDefault="00394471" w:rsidP="00394471">
      <w:pPr>
        <w:rPr>
          <w:iCs/>
        </w:rPr>
      </w:pPr>
    </w:p>
    <w:p w14:paraId="189D459E" w14:textId="5D8A39BD" w:rsidR="00394471" w:rsidRPr="00EE6E73" w:rsidRDefault="00394471" w:rsidP="00394471">
      <w:pPr>
        <w:pStyle w:val="Heading4"/>
      </w:pPr>
      <w:bookmarkStart w:id="6610" w:name="_Toc60777509"/>
      <w:bookmarkStart w:id="6611" w:name="_Toc193446563"/>
      <w:bookmarkStart w:id="6612" w:name="_Toc193452368"/>
      <w:bookmarkStart w:id="6613" w:name="_Toc193463640"/>
      <w:bookmarkStart w:id="6614" w:name="_Toc201295927"/>
      <w:bookmarkStart w:id="6615" w:name="MCCQCTEMPBM_00000645"/>
      <w:r w:rsidRPr="00EE6E73">
        <w:lastRenderedPageBreak/>
        <w:t>–</w:t>
      </w:r>
      <w:r w:rsidRPr="00EE6E73">
        <w:tab/>
      </w:r>
      <w:proofErr w:type="spellStart"/>
      <w:r w:rsidRPr="00EE6E73">
        <w:rPr>
          <w:i/>
        </w:rPr>
        <w:t>LoggingInterval</w:t>
      </w:r>
      <w:bookmarkEnd w:id="6610"/>
      <w:bookmarkEnd w:id="6611"/>
      <w:bookmarkEnd w:id="6612"/>
      <w:bookmarkEnd w:id="6613"/>
      <w:bookmarkEnd w:id="6614"/>
      <w:proofErr w:type="spellEnd"/>
    </w:p>
    <w:bookmarkEnd w:id="6615"/>
    <w:p w14:paraId="64847A44" w14:textId="77777777" w:rsidR="00394471" w:rsidRPr="00EE6E73" w:rsidRDefault="00394471" w:rsidP="00394471">
      <w:pPr>
        <w:keepNext/>
        <w:keepLines/>
        <w:rPr>
          <w:iCs/>
        </w:rPr>
      </w:pPr>
      <w:r w:rsidRPr="00EE6E73">
        <w:t xml:space="preserve">The </w:t>
      </w:r>
      <w:proofErr w:type="spellStart"/>
      <w:r w:rsidRPr="00EE6E73">
        <w:rPr>
          <w:i/>
        </w:rPr>
        <w:t>LoggingInterval</w:t>
      </w:r>
      <w:proofErr w:type="spellEnd"/>
      <w:r w:rsidRPr="00EE6E73">
        <w:t xml:space="preserve"> indicates the periodicity for logging measurement results</w:t>
      </w:r>
      <w:r w:rsidRPr="00EE6E73">
        <w:rPr>
          <w:iCs/>
        </w:rPr>
        <w:t>.</w:t>
      </w:r>
      <w:r w:rsidRPr="00EE6E73">
        <w:t xml:space="preserve"> </w:t>
      </w:r>
      <w:r w:rsidRPr="00EE6E73">
        <w:rPr>
          <w:iCs/>
        </w:rPr>
        <w:t xml:space="preserve">Value ms1280 corresponds to 1.28s, value ms2560 corresponds to 2.56s and so on. Value infinity means it is equal to the configured value of the </w:t>
      </w:r>
      <w:proofErr w:type="spellStart"/>
      <w:r w:rsidRPr="00EE6E73">
        <w:rPr>
          <w:i/>
        </w:rPr>
        <w:t>LoggingDuration</w:t>
      </w:r>
      <w:proofErr w:type="spellEnd"/>
      <w:r w:rsidRPr="00EE6E73">
        <w:rPr>
          <w:iCs/>
        </w:rPr>
        <w:t xml:space="preserve"> IE.</w:t>
      </w:r>
    </w:p>
    <w:p w14:paraId="49536190" w14:textId="77777777" w:rsidR="00394471" w:rsidRPr="00EE6E73" w:rsidRDefault="00394471" w:rsidP="00394471">
      <w:pPr>
        <w:pStyle w:val="TH"/>
      </w:pPr>
      <w:proofErr w:type="spellStart"/>
      <w:r w:rsidRPr="00EE6E73">
        <w:rPr>
          <w:bCs/>
          <w:i/>
          <w:iCs/>
        </w:rPr>
        <w:t>LoggingInterval</w:t>
      </w:r>
      <w:proofErr w:type="spellEnd"/>
      <w:r w:rsidRPr="00EE6E73">
        <w:rPr>
          <w:bCs/>
          <w:i/>
          <w:iCs/>
        </w:rPr>
        <w:t xml:space="preserve"> </w:t>
      </w:r>
      <w:r w:rsidRPr="00EE6E73">
        <w:t>information element</w:t>
      </w:r>
    </w:p>
    <w:p w14:paraId="1ED2A981" w14:textId="77777777" w:rsidR="00394471" w:rsidRPr="00EE6E73" w:rsidRDefault="00394471" w:rsidP="00EE6E73">
      <w:pPr>
        <w:pStyle w:val="PL"/>
        <w:rPr>
          <w:color w:val="808080"/>
        </w:rPr>
      </w:pPr>
      <w:r w:rsidRPr="00EE6E73">
        <w:rPr>
          <w:color w:val="808080"/>
        </w:rPr>
        <w:t>-- ASN1START</w:t>
      </w:r>
    </w:p>
    <w:p w14:paraId="12BD8BB0" w14:textId="77777777" w:rsidR="00394471" w:rsidRPr="00EE6E73" w:rsidRDefault="00394471" w:rsidP="00EE6E73">
      <w:pPr>
        <w:pStyle w:val="PL"/>
        <w:rPr>
          <w:color w:val="808080"/>
        </w:rPr>
      </w:pPr>
      <w:r w:rsidRPr="00EE6E73">
        <w:rPr>
          <w:color w:val="808080"/>
        </w:rPr>
        <w:t>-- TAG-LOGGINGINTERVAL-START</w:t>
      </w:r>
    </w:p>
    <w:p w14:paraId="0CA49FE7" w14:textId="77777777" w:rsidR="00394471" w:rsidRPr="00EE6E73" w:rsidRDefault="00394471" w:rsidP="00EE6E73">
      <w:pPr>
        <w:pStyle w:val="PL"/>
      </w:pPr>
    </w:p>
    <w:p w14:paraId="229726E7" w14:textId="77777777" w:rsidR="00394471" w:rsidRPr="00EE6E73" w:rsidRDefault="00394471" w:rsidP="00EE6E73">
      <w:pPr>
        <w:pStyle w:val="PL"/>
      </w:pPr>
      <w:r w:rsidRPr="00EE6E73">
        <w:t xml:space="preserve">LoggingInterval-r16 ::=   </w:t>
      </w:r>
      <w:r w:rsidRPr="00EE6E73">
        <w:rPr>
          <w:color w:val="993366"/>
        </w:rPr>
        <w:t>ENUMERATED</w:t>
      </w:r>
      <w:r w:rsidRPr="00EE6E73">
        <w:t xml:space="preserve"> {</w:t>
      </w:r>
    </w:p>
    <w:p w14:paraId="1BBC386C" w14:textId="77777777" w:rsidR="00394471" w:rsidRPr="00EE6E73" w:rsidRDefault="00394471" w:rsidP="00EE6E73">
      <w:pPr>
        <w:pStyle w:val="PL"/>
      </w:pPr>
      <w:r w:rsidRPr="00EE6E73">
        <w:t xml:space="preserve">                              ms320, ms640, ms1280, ms2560, ms5120, ms10240, ms20480,</w:t>
      </w:r>
    </w:p>
    <w:p w14:paraId="1ECD4C2C" w14:textId="77777777" w:rsidR="00394471" w:rsidRPr="00EE6E73" w:rsidRDefault="00394471" w:rsidP="00EE6E73">
      <w:pPr>
        <w:pStyle w:val="PL"/>
      </w:pPr>
      <w:r w:rsidRPr="00EE6E73">
        <w:t xml:space="preserve">                              ms30720, ms40960, ms61440 , infinity}</w:t>
      </w:r>
    </w:p>
    <w:p w14:paraId="44EFEBA8" w14:textId="77777777" w:rsidR="00394471" w:rsidRPr="00EE6E73" w:rsidRDefault="00394471" w:rsidP="00EE6E73">
      <w:pPr>
        <w:pStyle w:val="PL"/>
      </w:pPr>
    </w:p>
    <w:p w14:paraId="4330644C" w14:textId="77777777" w:rsidR="00394471" w:rsidRPr="00EE6E73" w:rsidRDefault="00394471" w:rsidP="00EE6E73">
      <w:pPr>
        <w:pStyle w:val="PL"/>
        <w:rPr>
          <w:color w:val="808080"/>
        </w:rPr>
      </w:pPr>
      <w:r w:rsidRPr="00EE6E73">
        <w:rPr>
          <w:color w:val="808080"/>
        </w:rPr>
        <w:t>-- TAG-LOGGINGINTERVAL-STOP</w:t>
      </w:r>
    </w:p>
    <w:p w14:paraId="32849067" w14:textId="77777777" w:rsidR="00394471" w:rsidRPr="00EE6E73" w:rsidRDefault="00394471" w:rsidP="00EE6E73">
      <w:pPr>
        <w:pStyle w:val="PL"/>
        <w:rPr>
          <w:color w:val="808080"/>
        </w:rPr>
      </w:pPr>
      <w:r w:rsidRPr="00EE6E73">
        <w:rPr>
          <w:color w:val="808080"/>
        </w:rPr>
        <w:t>-- ASN1STOP</w:t>
      </w:r>
    </w:p>
    <w:p w14:paraId="22A47C43" w14:textId="77777777" w:rsidR="00394471" w:rsidRPr="00EE6E73" w:rsidRDefault="00394471" w:rsidP="00394471">
      <w:pPr>
        <w:rPr>
          <w:rFonts w:eastAsiaTheme="minorEastAsia"/>
        </w:rPr>
      </w:pPr>
    </w:p>
    <w:p w14:paraId="1B3FDCB3" w14:textId="66DA158E" w:rsidR="00394471" w:rsidRPr="00EE6E73" w:rsidRDefault="00394471" w:rsidP="00394471">
      <w:pPr>
        <w:pStyle w:val="Heading4"/>
      </w:pPr>
      <w:bookmarkStart w:id="6616" w:name="_Toc60777510"/>
      <w:bookmarkStart w:id="6617" w:name="_Toc193446564"/>
      <w:bookmarkStart w:id="6618" w:name="_Toc193452369"/>
      <w:bookmarkStart w:id="6619" w:name="_Toc193463641"/>
      <w:bookmarkStart w:id="6620" w:name="_Toc201295928"/>
      <w:bookmarkStart w:id="6621" w:name="MCCQCTEMPBM_00000646"/>
      <w:r w:rsidRPr="00EE6E73">
        <w:t>–</w:t>
      </w:r>
      <w:r w:rsidRPr="00EE6E73">
        <w:tab/>
      </w:r>
      <w:proofErr w:type="spellStart"/>
      <w:r w:rsidRPr="00EE6E73">
        <w:rPr>
          <w:i/>
        </w:rPr>
        <w:t>LogMeasResultListBT</w:t>
      </w:r>
      <w:bookmarkEnd w:id="6616"/>
      <w:bookmarkEnd w:id="6617"/>
      <w:bookmarkEnd w:id="6618"/>
      <w:bookmarkEnd w:id="6619"/>
      <w:bookmarkEnd w:id="6620"/>
      <w:proofErr w:type="spellEnd"/>
    </w:p>
    <w:bookmarkEnd w:id="6621"/>
    <w:p w14:paraId="7C028801" w14:textId="77777777" w:rsidR="00394471" w:rsidRPr="00EE6E73" w:rsidRDefault="00394471" w:rsidP="00394471">
      <w:r w:rsidRPr="00EE6E73">
        <w:t xml:space="preserve">The IE </w:t>
      </w:r>
      <w:proofErr w:type="spellStart"/>
      <w:r w:rsidRPr="00EE6E73">
        <w:rPr>
          <w:i/>
        </w:rPr>
        <w:t>LogMeasResultListBT</w:t>
      </w:r>
      <w:proofErr w:type="spellEnd"/>
      <w:r w:rsidRPr="00EE6E73">
        <w:rPr>
          <w:iCs/>
        </w:rPr>
        <w:t xml:space="preserve"> covers </w:t>
      </w:r>
      <w:r w:rsidRPr="00EE6E73">
        <w:t>measured results for Bluetooth.</w:t>
      </w:r>
    </w:p>
    <w:p w14:paraId="08288B6C" w14:textId="77777777" w:rsidR="00394471" w:rsidRPr="00EE6E73" w:rsidRDefault="00394471" w:rsidP="00394471">
      <w:pPr>
        <w:pStyle w:val="TH"/>
      </w:pPr>
      <w:proofErr w:type="spellStart"/>
      <w:r w:rsidRPr="00EE6E73">
        <w:rPr>
          <w:i/>
        </w:rPr>
        <w:t>LogMeasResultListBT</w:t>
      </w:r>
      <w:proofErr w:type="spellEnd"/>
      <w:r w:rsidRPr="00EE6E73">
        <w:rPr>
          <w:bCs/>
          <w:i/>
          <w:iCs/>
        </w:rPr>
        <w:t xml:space="preserve"> </w:t>
      </w:r>
      <w:r w:rsidRPr="00EE6E73">
        <w:t>information element</w:t>
      </w:r>
    </w:p>
    <w:p w14:paraId="167967DB" w14:textId="77777777" w:rsidR="00394471" w:rsidRPr="00EE6E73" w:rsidRDefault="00394471" w:rsidP="00EE6E73">
      <w:pPr>
        <w:pStyle w:val="PL"/>
        <w:rPr>
          <w:color w:val="808080"/>
        </w:rPr>
      </w:pPr>
      <w:r w:rsidRPr="00EE6E73">
        <w:rPr>
          <w:color w:val="808080"/>
        </w:rPr>
        <w:t>-- ASN1START</w:t>
      </w:r>
    </w:p>
    <w:p w14:paraId="4A920A2F" w14:textId="77777777" w:rsidR="00394471" w:rsidRPr="00EE6E73" w:rsidRDefault="00394471" w:rsidP="00EE6E73">
      <w:pPr>
        <w:pStyle w:val="PL"/>
        <w:rPr>
          <w:color w:val="808080"/>
        </w:rPr>
      </w:pPr>
      <w:r w:rsidRPr="00EE6E73">
        <w:rPr>
          <w:color w:val="808080"/>
        </w:rPr>
        <w:t>-- TAG-LOGMEASRESULTLISTBT-START</w:t>
      </w:r>
    </w:p>
    <w:p w14:paraId="5F9D8DCE" w14:textId="77777777" w:rsidR="00394471" w:rsidRPr="00EE6E73" w:rsidRDefault="00394471" w:rsidP="00EE6E73">
      <w:pPr>
        <w:pStyle w:val="PL"/>
      </w:pPr>
    </w:p>
    <w:p w14:paraId="3A5604C8" w14:textId="77777777" w:rsidR="00394471" w:rsidRPr="00EE6E73" w:rsidRDefault="00394471" w:rsidP="00EE6E73">
      <w:pPr>
        <w:pStyle w:val="PL"/>
      </w:pPr>
      <w:r w:rsidRPr="00EE6E73">
        <w:rPr>
          <w:rFonts w:eastAsia="Malgun Gothic"/>
        </w:rPr>
        <w:t xml:space="preserve">LogMeasResultListBT-r16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BT-IdReport-r16))</w:t>
      </w:r>
      <w:r w:rsidRPr="00EE6E73">
        <w:rPr>
          <w:rFonts w:eastAsia="Malgun Gothic"/>
          <w:color w:val="993366"/>
        </w:rPr>
        <w:t xml:space="preserve"> OF</w:t>
      </w:r>
      <w:r w:rsidRPr="00EE6E73">
        <w:rPr>
          <w:rFonts w:eastAsia="Malgun Gothic"/>
        </w:rPr>
        <w:t xml:space="preserve"> LogMeasResultBT-r16</w:t>
      </w:r>
    </w:p>
    <w:p w14:paraId="11024A8B" w14:textId="77777777" w:rsidR="00394471" w:rsidRPr="00EE6E73" w:rsidRDefault="00394471" w:rsidP="00EE6E73">
      <w:pPr>
        <w:pStyle w:val="PL"/>
      </w:pPr>
    </w:p>
    <w:p w14:paraId="1FF280D4" w14:textId="77777777" w:rsidR="00394471" w:rsidRPr="00EE6E73" w:rsidRDefault="00394471" w:rsidP="00EE6E73">
      <w:pPr>
        <w:pStyle w:val="PL"/>
        <w:rPr>
          <w:rFonts w:eastAsia="Malgun Gothic"/>
        </w:rPr>
      </w:pPr>
      <w:r w:rsidRPr="00EE6E73">
        <w:rPr>
          <w:rFonts w:eastAsia="Malgun Gothic"/>
        </w:rPr>
        <w:t xml:space="preserve">LogMeasResultBT-r16 ::= </w:t>
      </w:r>
      <w:r w:rsidRPr="00EE6E73">
        <w:rPr>
          <w:rFonts w:eastAsia="Malgun Gothic"/>
          <w:color w:val="993366"/>
        </w:rPr>
        <w:t>SEQUENCE</w:t>
      </w:r>
      <w:r w:rsidRPr="00EE6E73">
        <w:rPr>
          <w:rFonts w:eastAsia="Malgun Gothic"/>
        </w:rPr>
        <w:t xml:space="preserve"> {</w:t>
      </w:r>
    </w:p>
    <w:p w14:paraId="3544FFAF" w14:textId="77777777" w:rsidR="00394471" w:rsidRPr="00EE6E73" w:rsidRDefault="00394471" w:rsidP="00EE6E73">
      <w:pPr>
        <w:pStyle w:val="PL"/>
        <w:rPr>
          <w:rFonts w:eastAsia="Malgun Gothic"/>
        </w:rPr>
      </w:pPr>
      <w:r w:rsidRPr="00EE6E73">
        <w:t xml:space="preserve">    </w:t>
      </w:r>
      <w:r w:rsidRPr="00EE6E73">
        <w:rPr>
          <w:rFonts w:eastAsia="Malgun Gothic"/>
        </w:rPr>
        <w:t>bt-Addr-r16</w:t>
      </w:r>
      <w:r w:rsidRPr="00EE6E73">
        <w:t xml:space="preserve">             </w:t>
      </w:r>
      <w:r w:rsidRPr="00EE6E73">
        <w:rPr>
          <w:color w:val="993366"/>
        </w:rPr>
        <w:t>BIT</w:t>
      </w:r>
      <w:r w:rsidRPr="00EE6E73">
        <w:t xml:space="preserve"> </w:t>
      </w:r>
      <w:r w:rsidRPr="00EE6E73">
        <w:rPr>
          <w:color w:val="993366"/>
        </w:rPr>
        <w:t>STRING</w:t>
      </w:r>
      <w:r w:rsidRPr="00EE6E73">
        <w:rPr>
          <w:rFonts w:eastAsia="Malgun Gothic"/>
        </w:rPr>
        <w:t xml:space="preserve"> (</w:t>
      </w:r>
      <w:r w:rsidRPr="00EE6E73">
        <w:rPr>
          <w:color w:val="993366"/>
        </w:rPr>
        <w:t>SIZE</w:t>
      </w:r>
      <w:r w:rsidRPr="00EE6E73">
        <w:rPr>
          <w:rFonts w:eastAsia="Malgun Gothic"/>
        </w:rPr>
        <w:t xml:space="preserve"> (48)),</w:t>
      </w:r>
    </w:p>
    <w:p w14:paraId="3311BF08" w14:textId="77777777" w:rsidR="00394471" w:rsidRPr="00EE6E73" w:rsidRDefault="00394471" w:rsidP="00EE6E73">
      <w:pPr>
        <w:pStyle w:val="PL"/>
        <w:rPr>
          <w:rFonts w:eastAsia="Malgun Gothic"/>
        </w:rPr>
      </w:pPr>
      <w:r w:rsidRPr="00EE6E73">
        <w:t xml:space="preserve">    </w:t>
      </w:r>
      <w:r w:rsidRPr="00EE6E73">
        <w:rPr>
          <w:rFonts w:eastAsia="Malgun Gothic"/>
        </w:rPr>
        <w:t>rssi-BT-r16</w:t>
      </w:r>
      <w:r w:rsidRPr="00EE6E73">
        <w:t xml:space="preserve">             </w:t>
      </w:r>
      <w:r w:rsidRPr="00EE6E73">
        <w:rPr>
          <w:color w:val="993366"/>
        </w:rPr>
        <w:t>INTEGER</w:t>
      </w:r>
      <w:r w:rsidRPr="00EE6E73">
        <w:t xml:space="preserve"> </w:t>
      </w:r>
      <w:r w:rsidRPr="00EE6E73">
        <w:rPr>
          <w:rFonts w:eastAsia="Malgun Gothic"/>
        </w:rPr>
        <w:t>(-128..127)</w:t>
      </w:r>
      <w:r w:rsidRPr="00EE6E73">
        <w:t xml:space="preserve">        </w:t>
      </w:r>
      <w:r w:rsidRPr="00EE6E73">
        <w:rPr>
          <w:color w:val="993366"/>
        </w:rPr>
        <w:t>OPTIONAL</w:t>
      </w:r>
      <w:r w:rsidRPr="00EE6E73">
        <w:rPr>
          <w:rFonts w:eastAsia="Malgun Gothic"/>
        </w:rPr>
        <w:t>,</w:t>
      </w:r>
    </w:p>
    <w:p w14:paraId="4ADA634F"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7209987" w14:textId="77777777" w:rsidR="00394471" w:rsidRPr="00EE6E73" w:rsidRDefault="00394471" w:rsidP="00EE6E73">
      <w:pPr>
        <w:pStyle w:val="PL"/>
      </w:pPr>
      <w:r w:rsidRPr="00EE6E73">
        <w:rPr>
          <w:rFonts w:eastAsia="Malgun Gothic"/>
        </w:rPr>
        <w:t>}</w:t>
      </w:r>
    </w:p>
    <w:p w14:paraId="78AEA2FC" w14:textId="77777777" w:rsidR="00394471" w:rsidRPr="00EE6E73" w:rsidRDefault="00394471" w:rsidP="00EE6E73">
      <w:pPr>
        <w:pStyle w:val="PL"/>
      </w:pPr>
    </w:p>
    <w:p w14:paraId="5EAFA0AB" w14:textId="77777777" w:rsidR="00394471" w:rsidRPr="00EE6E73" w:rsidRDefault="00394471" w:rsidP="00EE6E73">
      <w:pPr>
        <w:pStyle w:val="PL"/>
        <w:rPr>
          <w:color w:val="808080"/>
        </w:rPr>
      </w:pPr>
      <w:r w:rsidRPr="00EE6E73">
        <w:rPr>
          <w:color w:val="808080"/>
        </w:rPr>
        <w:t>-- TAG-LOGMEASRESULTLISTBT-STOP</w:t>
      </w:r>
    </w:p>
    <w:p w14:paraId="12B3BB88" w14:textId="77777777" w:rsidR="00394471" w:rsidRPr="00EE6E73" w:rsidRDefault="00394471" w:rsidP="00EE6E73">
      <w:pPr>
        <w:pStyle w:val="PL"/>
        <w:rPr>
          <w:color w:val="808080"/>
        </w:rPr>
      </w:pPr>
      <w:r w:rsidRPr="00EE6E73">
        <w:rPr>
          <w:color w:val="808080"/>
        </w:rPr>
        <w:t>-- ASN1STOP</w:t>
      </w:r>
    </w:p>
    <w:p w14:paraId="142E0A1B"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EE6E73" w:rsidRDefault="00394471" w:rsidP="00964CC4">
            <w:pPr>
              <w:pStyle w:val="TAH"/>
              <w:rPr>
                <w:lang w:eastAsia="en-GB"/>
              </w:rPr>
            </w:pPr>
            <w:proofErr w:type="spellStart"/>
            <w:r w:rsidRPr="00EE6E73">
              <w:rPr>
                <w:i/>
                <w:lang w:eastAsia="sv-SE"/>
              </w:rPr>
              <w:t>LogMeasResultListBT</w:t>
            </w:r>
            <w:proofErr w:type="spellEnd"/>
            <w:r w:rsidRPr="00EE6E73">
              <w:rPr>
                <w:bCs/>
                <w:i/>
                <w:iCs/>
                <w:lang w:eastAsia="sv-SE"/>
              </w:rPr>
              <w:t xml:space="preserve"> </w:t>
            </w:r>
            <w:r w:rsidRPr="00EE6E73">
              <w:rPr>
                <w:iCs/>
                <w:lang w:eastAsia="en-GB"/>
              </w:rPr>
              <w:t>field descriptions</w:t>
            </w:r>
          </w:p>
        </w:tc>
      </w:tr>
      <w:tr w:rsidR="004112C8" w:rsidRPr="00EE6E73"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EE6E73" w:rsidRDefault="00394471" w:rsidP="00964CC4">
            <w:pPr>
              <w:pStyle w:val="TAL"/>
              <w:rPr>
                <w:b/>
                <w:i/>
                <w:lang w:eastAsia="sv-SE"/>
              </w:rPr>
            </w:pPr>
            <w:proofErr w:type="spellStart"/>
            <w:r w:rsidRPr="00EE6E73">
              <w:rPr>
                <w:b/>
                <w:i/>
                <w:lang w:eastAsia="sv-SE"/>
              </w:rPr>
              <w:t>bt-Addr</w:t>
            </w:r>
            <w:proofErr w:type="spellEnd"/>
          </w:p>
          <w:p w14:paraId="60DB3BD5" w14:textId="77777777" w:rsidR="00394471" w:rsidRPr="00EE6E73" w:rsidRDefault="00394471" w:rsidP="00964CC4">
            <w:pPr>
              <w:pStyle w:val="TAL"/>
              <w:rPr>
                <w:lang w:eastAsia="sv-SE"/>
              </w:rPr>
            </w:pPr>
            <w:r w:rsidRPr="00EE6E73">
              <w:rPr>
                <w:lang w:eastAsia="sv-SE"/>
              </w:rPr>
              <w:t xml:space="preserve">This field indicates the Bluetooth public address of the Bluetooth beacon </w:t>
            </w:r>
            <w:r w:rsidRPr="00EE6E73">
              <w:rPr>
                <w:lang w:eastAsia="ko-KR"/>
              </w:rPr>
              <w:t>as defined in TS 37.355 [49]</w:t>
            </w:r>
            <w:r w:rsidRPr="00EE6E73">
              <w:rPr>
                <w:lang w:eastAsia="sv-SE"/>
              </w:rPr>
              <w:t>.</w:t>
            </w:r>
          </w:p>
        </w:tc>
      </w:tr>
      <w:tr w:rsidR="00394471" w:rsidRPr="00EE6E73"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EE6E73" w:rsidRDefault="00394471" w:rsidP="00964CC4">
            <w:pPr>
              <w:pStyle w:val="TAL"/>
              <w:rPr>
                <w:b/>
                <w:bCs/>
                <w:i/>
                <w:lang w:eastAsia="sv-SE"/>
              </w:rPr>
            </w:pPr>
            <w:proofErr w:type="spellStart"/>
            <w:r w:rsidRPr="00EE6E73">
              <w:rPr>
                <w:b/>
                <w:i/>
                <w:lang w:eastAsia="sv-SE"/>
              </w:rPr>
              <w:t>rssi</w:t>
            </w:r>
            <w:proofErr w:type="spellEnd"/>
            <w:r w:rsidRPr="00EE6E73">
              <w:rPr>
                <w:b/>
                <w:i/>
                <w:lang w:eastAsia="sv-SE"/>
              </w:rPr>
              <w:t>-BT</w:t>
            </w:r>
          </w:p>
          <w:p w14:paraId="2DFE4D90" w14:textId="77777777" w:rsidR="00394471" w:rsidRPr="00EE6E73" w:rsidRDefault="00394471" w:rsidP="00964CC4">
            <w:pPr>
              <w:pStyle w:val="TAL"/>
              <w:rPr>
                <w:lang w:eastAsia="sv-SE"/>
              </w:rPr>
            </w:pPr>
            <w:r w:rsidRPr="00EE6E73">
              <w:rPr>
                <w:lang w:eastAsia="sv-SE"/>
              </w:rPr>
              <w:t>This field provides the beacon received signal strength indicator (RSSI) in dBm as defined in TS 37.355 [49].</w:t>
            </w:r>
          </w:p>
        </w:tc>
      </w:tr>
    </w:tbl>
    <w:p w14:paraId="615DB57C" w14:textId="77777777" w:rsidR="00394471" w:rsidRPr="00EE6E73" w:rsidRDefault="00394471" w:rsidP="00394471"/>
    <w:p w14:paraId="6308440A" w14:textId="430E4C64" w:rsidR="00394471" w:rsidRPr="00EE6E73" w:rsidRDefault="00394471" w:rsidP="00394471">
      <w:pPr>
        <w:pStyle w:val="Heading4"/>
      </w:pPr>
      <w:bookmarkStart w:id="6622" w:name="_Toc60777511"/>
      <w:bookmarkStart w:id="6623" w:name="_Toc193446565"/>
      <w:bookmarkStart w:id="6624" w:name="_Toc193452370"/>
      <w:bookmarkStart w:id="6625" w:name="_Toc193463642"/>
      <w:bookmarkStart w:id="6626" w:name="_Toc201295929"/>
      <w:bookmarkStart w:id="6627" w:name="MCCQCTEMPBM_00000647"/>
      <w:r w:rsidRPr="00EE6E73">
        <w:lastRenderedPageBreak/>
        <w:t>–</w:t>
      </w:r>
      <w:r w:rsidRPr="00EE6E73">
        <w:tab/>
      </w:r>
      <w:proofErr w:type="spellStart"/>
      <w:r w:rsidRPr="00EE6E73">
        <w:rPr>
          <w:i/>
        </w:rPr>
        <w:t>LogMeasResultListWLAN</w:t>
      </w:r>
      <w:bookmarkEnd w:id="6622"/>
      <w:bookmarkEnd w:id="6623"/>
      <w:bookmarkEnd w:id="6624"/>
      <w:bookmarkEnd w:id="6625"/>
      <w:bookmarkEnd w:id="6626"/>
      <w:proofErr w:type="spellEnd"/>
    </w:p>
    <w:bookmarkEnd w:id="6627"/>
    <w:p w14:paraId="4F272659" w14:textId="77777777" w:rsidR="00394471" w:rsidRPr="00EE6E73" w:rsidRDefault="00394471" w:rsidP="00394471">
      <w:r w:rsidRPr="00EE6E73">
        <w:t xml:space="preserve">The IE </w:t>
      </w:r>
      <w:proofErr w:type="spellStart"/>
      <w:r w:rsidRPr="00EE6E73">
        <w:rPr>
          <w:i/>
        </w:rPr>
        <w:t>LogMeasResultListWLAN</w:t>
      </w:r>
      <w:proofErr w:type="spellEnd"/>
      <w:r w:rsidRPr="00EE6E73">
        <w:rPr>
          <w:iCs/>
        </w:rPr>
        <w:t xml:space="preserve"> covers </w:t>
      </w:r>
      <w:r w:rsidRPr="00EE6E73">
        <w:t>measured results for WLAN.</w:t>
      </w:r>
    </w:p>
    <w:p w14:paraId="2BF701B2" w14:textId="77777777" w:rsidR="00394471" w:rsidRPr="00EE6E73" w:rsidRDefault="00394471" w:rsidP="00394471">
      <w:pPr>
        <w:pStyle w:val="TH"/>
      </w:pPr>
      <w:proofErr w:type="spellStart"/>
      <w:r w:rsidRPr="00EE6E73">
        <w:rPr>
          <w:i/>
        </w:rPr>
        <w:t>LogMeasResultListWLAN</w:t>
      </w:r>
      <w:proofErr w:type="spellEnd"/>
      <w:r w:rsidRPr="00EE6E73">
        <w:rPr>
          <w:bCs/>
          <w:i/>
          <w:iCs/>
        </w:rPr>
        <w:t xml:space="preserve"> </w:t>
      </w:r>
      <w:r w:rsidRPr="00EE6E73">
        <w:t>information element</w:t>
      </w:r>
    </w:p>
    <w:p w14:paraId="3E08C994" w14:textId="77777777" w:rsidR="00394471" w:rsidRPr="00EE6E73" w:rsidRDefault="00394471" w:rsidP="00EE6E73">
      <w:pPr>
        <w:pStyle w:val="PL"/>
        <w:rPr>
          <w:color w:val="808080"/>
        </w:rPr>
      </w:pPr>
      <w:r w:rsidRPr="00EE6E73">
        <w:rPr>
          <w:color w:val="808080"/>
        </w:rPr>
        <w:t>-- ASN1START</w:t>
      </w:r>
    </w:p>
    <w:p w14:paraId="722A0A47" w14:textId="77777777" w:rsidR="00394471" w:rsidRPr="00EE6E73" w:rsidRDefault="00394471" w:rsidP="00EE6E73">
      <w:pPr>
        <w:pStyle w:val="PL"/>
        <w:rPr>
          <w:color w:val="808080"/>
        </w:rPr>
      </w:pPr>
      <w:r w:rsidRPr="00EE6E73">
        <w:rPr>
          <w:color w:val="808080"/>
        </w:rPr>
        <w:t>-- TAG-LOGMEASRESULTLISTWLAN-START</w:t>
      </w:r>
    </w:p>
    <w:p w14:paraId="51D94BFD" w14:textId="77777777" w:rsidR="00394471" w:rsidRPr="00EE6E73" w:rsidRDefault="00394471" w:rsidP="00EE6E73">
      <w:pPr>
        <w:pStyle w:val="PL"/>
      </w:pPr>
    </w:p>
    <w:p w14:paraId="18450F0A" w14:textId="77777777" w:rsidR="00394471" w:rsidRPr="00EE6E73" w:rsidRDefault="00394471" w:rsidP="00EE6E73">
      <w:pPr>
        <w:pStyle w:val="PL"/>
        <w:rPr>
          <w:rFonts w:eastAsia="Malgun Gothic"/>
        </w:rPr>
      </w:pPr>
      <w:r w:rsidRPr="00EE6E73">
        <w:rPr>
          <w:rFonts w:eastAsia="Malgun Gothic"/>
        </w:rPr>
        <w:t>LogMeasResultListWLAN-r16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WLAN-Id-Report-r16))</w:t>
      </w:r>
      <w:r w:rsidRPr="00EE6E73">
        <w:rPr>
          <w:rFonts w:eastAsia="Malgun Gothic"/>
          <w:color w:val="993366"/>
        </w:rPr>
        <w:t xml:space="preserve"> OF</w:t>
      </w:r>
      <w:r w:rsidRPr="00EE6E73">
        <w:rPr>
          <w:rFonts w:eastAsia="Malgun Gothic"/>
        </w:rPr>
        <w:t xml:space="preserve"> LogMeasResultWLAN-r16</w:t>
      </w:r>
    </w:p>
    <w:p w14:paraId="2C5EBC37" w14:textId="77777777" w:rsidR="00394471" w:rsidRPr="00EE6E73" w:rsidRDefault="00394471" w:rsidP="00EE6E73">
      <w:pPr>
        <w:pStyle w:val="PL"/>
        <w:rPr>
          <w:rFonts w:eastAsia="Malgun Gothic"/>
        </w:rPr>
      </w:pPr>
    </w:p>
    <w:p w14:paraId="49674BB1" w14:textId="77777777" w:rsidR="00394471" w:rsidRPr="00EE6E73" w:rsidRDefault="00394471" w:rsidP="00EE6E73">
      <w:pPr>
        <w:pStyle w:val="PL"/>
        <w:rPr>
          <w:rFonts w:eastAsia="Malgun Gothic"/>
        </w:rPr>
      </w:pPr>
      <w:r w:rsidRPr="00EE6E73">
        <w:rPr>
          <w:rFonts w:eastAsia="Malgun Gothic"/>
        </w:rPr>
        <w:t>LogMeasResultWLAN-r16 ::=</w:t>
      </w:r>
      <w:r w:rsidRPr="00EE6E73">
        <w:t xml:space="preserve">        </w:t>
      </w:r>
      <w:r w:rsidRPr="00EE6E73">
        <w:rPr>
          <w:color w:val="993366"/>
        </w:rPr>
        <w:t>SEQUENCE</w:t>
      </w:r>
      <w:r w:rsidRPr="00EE6E73">
        <w:rPr>
          <w:rFonts w:eastAsia="Malgun Gothic"/>
        </w:rPr>
        <w:t xml:space="preserve"> {</w:t>
      </w:r>
    </w:p>
    <w:p w14:paraId="1ACFAA9B" w14:textId="77777777" w:rsidR="00394471" w:rsidRPr="00EE6E73" w:rsidRDefault="00394471" w:rsidP="00EE6E73">
      <w:pPr>
        <w:pStyle w:val="PL"/>
        <w:rPr>
          <w:rFonts w:eastAsia="Malgun Gothic"/>
        </w:rPr>
      </w:pPr>
      <w:r w:rsidRPr="00EE6E73">
        <w:t xml:space="preserve">    </w:t>
      </w:r>
      <w:r w:rsidRPr="00EE6E73">
        <w:rPr>
          <w:rFonts w:eastAsia="Malgun Gothic"/>
        </w:rPr>
        <w:t>wlan-Identifiers-r16</w:t>
      </w:r>
      <w:r w:rsidRPr="00EE6E73">
        <w:t xml:space="preserve">             </w:t>
      </w:r>
      <w:proofErr w:type="spellStart"/>
      <w:r w:rsidRPr="00EE6E73">
        <w:rPr>
          <w:rFonts w:eastAsia="Malgun Gothic"/>
        </w:rPr>
        <w:t>WLAN-Identifiers-r16</w:t>
      </w:r>
      <w:proofErr w:type="spellEnd"/>
      <w:r w:rsidRPr="00EE6E73">
        <w:rPr>
          <w:rFonts w:eastAsia="Malgun Gothic"/>
        </w:rPr>
        <w:t>,</w:t>
      </w:r>
    </w:p>
    <w:p w14:paraId="2BD0C5F7" w14:textId="77777777" w:rsidR="00394471" w:rsidRPr="00EE6E73" w:rsidRDefault="00394471" w:rsidP="00EE6E73">
      <w:pPr>
        <w:pStyle w:val="PL"/>
        <w:rPr>
          <w:rFonts w:eastAsia="Malgun Gothic"/>
        </w:rPr>
      </w:pPr>
      <w:r w:rsidRPr="00EE6E73">
        <w:t xml:space="preserve">    </w:t>
      </w:r>
      <w:r w:rsidRPr="00EE6E73">
        <w:rPr>
          <w:rFonts w:eastAsia="Malgun Gothic"/>
        </w:rPr>
        <w:t>rssiWLAN-r16</w:t>
      </w:r>
      <w:r w:rsidRPr="00EE6E73">
        <w:t xml:space="preserve">                     </w:t>
      </w:r>
      <w:r w:rsidRPr="00EE6E73">
        <w:rPr>
          <w:rFonts w:eastAsia="Malgun Gothic"/>
        </w:rPr>
        <w:t>WLAN-RSSI-Range-r16</w:t>
      </w:r>
      <w:r w:rsidRPr="00EE6E73">
        <w:t xml:space="preserve">          </w:t>
      </w:r>
      <w:r w:rsidRPr="00EE6E73">
        <w:rPr>
          <w:color w:val="993366"/>
        </w:rPr>
        <w:t>OPTIONAL</w:t>
      </w:r>
      <w:r w:rsidRPr="00EE6E73">
        <w:rPr>
          <w:rFonts w:eastAsia="Malgun Gothic"/>
        </w:rPr>
        <w:t>,</w:t>
      </w:r>
    </w:p>
    <w:p w14:paraId="03475D6A" w14:textId="77777777" w:rsidR="00394471" w:rsidRPr="00EE6E73" w:rsidRDefault="00394471" w:rsidP="00EE6E73">
      <w:pPr>
        <w:pStyle w:val="PL"/>
        <w:rPr>
          <w:rFonts w:eastAsia="Malgun Gothic"/>
        </w:rPr>
      </w:pPr>
      <w:r w:rsidRPr="00EE6E73">
        <w:t xml:space="preserve">    </w:t>
      </w:r>
      <w:r w:rsidRPr="00EE6E73">
        <w:rPr>
          <w:rFonts w:eastAsia="Malgun Gothic"/>
        </w:rPr>
        <w:t>rtt-WLAN-r16</w:t>
      </w:r>
      <w:r w:rsidRPr="00EE6E73">
        <w:t xml:space="preserve">                     </w:t>
      </w:r>
      <w:r w:rsidRPr="00EE6E73">
        <w:rPr>
          <w:rFonts w:eastAsia="Malgun Gothic"/>
        </w:rPr>
        <w:t>WLAN-RTT-r16</w:t>
      </w:r>
      <w:r w:rsidRPr="00EE6E73">
        <w:t xml:space="preserve">                 </w:t>
      </w:r>
      <w:r w:rsidRPr="00EE6E73">
        <w:rPr>
          <w:color w:val="993366"/>
        </w:rPr>
        <w:t>OPTIONAL</w:t>
      </w:r>
      <w:r w:rsidRPr="00EE6E73">
        <w:rPr>
          <w:rFonts w:eastAsia="Malgun Gothic"/>
        </w:rPr>
        <w:t>,</w:t>
      </w:r>
    </w:p>
    <w:p w14:paraId="63D7665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97D6E8C" w14:textId="77777777" w:rsidR="00394471" w:rsidRPr="00EE6E73" w:rsidRDefault="00394471" w:rsidP="00EE6E73">
      <w:pPr>
        <w:pStyle w:val="PL"/>
        <w:rPr>
          <w:rFonts w:eastAsia="Malgun Gothic"/>
        </w:rPr>
      </w:pPr>
      <w:r w:rsidRPr="00EE6E73">
        <w:rPr>
          <w:rFonts w:eastAsia="Malgun Gothic"/>
        </w:rPr>
        <w:t>}</w:t>
      </w:r>
    </w:p>
    <w:p w14:paraId="3C06CD06" w14:textId="77777777" w:rsidR="00394471" w:rsidRPr="00EE6E73" w:rsidRDefault="00394471" w:rsidP="00EE6E73">
      <w:pPr>
        <w:pStyle w:val="PL"/>
        <w:rPr>
          <w:rFonts w:eastAsia="Malgun Gothic"/>
        </w:rPr>
      </w:pPr>
    </w:p>
    <w:p w14:paraId="6BF422B0" w14:textId="77777777" w:rsidR="00394471" w:rsidRPr="00EE6E73" w:rsidRDefault="00394471" w:rsidP="00EE6E73">
      <w:pPr>
        <w:pStyle w:val="PL"/>
        <w:rPr>
          <w:rFonts w:eastAsia="Malgun Gothic"/>
        </w:rPr>
      </w:pPr>
      <w:r w:rsidRPr="00EE6E73">
        <w:t xml:space="preserve">WLAN-Identifiers-r16 ::=         </w:t>
      </w:r>
      <w:r w:rsidRPr="00EE6E73">
        <w:rPr>
          <w:color w:val="993366"/>
        </w:rPr>
        <w:t>SEQUENCE</w:t>
      </w:r>
      <w:r w:rsidRPr="00EE6E73">
        <w:rPr>
          <w:rFonts w:eastAsia="Malgun Gothic"/>
        </w:rPr>
        <w:t xml:space="preserve"> {</w:t>
      </w:r>
    </w:p>
    <w:p w14:paraId="0FE3AD08" w14:textId="77777777" w:rsidR="00394471" w:rsidRPr="00EE6E73" w:rsidRDefault="00394471" w:rsidP="00EE6E73">
      <w:pPr>
        <w:pStyle w:val="PL"/>
      </w:pPr>
      <w:r w:rsidRPr="00EE6E73">
        <w:t xml:space="preserve">    </w:t>
      </w:r>
      <w:r w:rsidRPr="00EE6E73">
        <w:rPr>
          <w:rFonts w:eastAsia="Malgun Gothic"/>
        </w:rPr>
        <w:t>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C71BF62" w14:textId="77777777" w:rsidR="00394471" w:rsidRPr="00EE6E73" w:rsidRDefault="00394471" w:rsidP="00EE6E73">
      <w:pPr>
        <w:pStyle w:val="PL"/>
      </w:pPr>
      <w:r w:rsidRPr="00EE6E73">
        <w:t xml:space="preserve">    </w:t>
      </w:r>
      <w:r w:rsidRPr="00EE6E73">
        <w:rPr>
          <w:rFonts w:eastAsia="Malgun Gothic"/>
        </w:rPr>
        <w:t>b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22C7E447" w14:textId="77777777" w:rsidR="00394471" w:rsidRPr="00EE6E73" w:rsidRDefault="00394471" w:rsidP="00EE6E73">
      <w:pPr>
        <w:pStyle w:val="PL"/>
      </w:pPr>
      <w:r w:rsidRPr="00EE6E73">
        <w:t xml:space="preserve">    </w:t>
      </w:r>
      <w:r w:rsidRPr="00EE6E73">
        <w:rPr>
          <w:rFonts w:eastAsia="Malgun Gothic"/>
        </w:rPr>
        <w:t>he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698D2AD1" w14:textId="77777777" w:rsidR="00394471" w:rsidRPr="00EE6E73" w:rsidRDefault="00394471" w:rsidP="00EE6E73">
      <w:pPr>
        <w:pStyle w:val="PL"/>
        <w:rPr>
          <w:rFonts w:eastAsia="Malgun Gothic"/>
        </w:rPr>
      </w:pPr>
      <w:r w:rsidRPr="00EE6E73">
        <w:t xml:space="preserve">    ...</w:t>
      </w:r>
    </w:p>
    <w:p w14:paraId="67B08883" w14:textId="77777777" w:rsidR="00394471" w:rsidRPr="00EE6E73" w:rsidRDefault="00394471" w:rsidP="00EE6E73">
      <w:pPr>
        <w:pStyle w:val="PL"/>
      </w:pPr>
      <w:r w:rsidRPr="00EE6E73">
        <w:t>}</w:t>
      </w:r>
    </w:p>
    <w:p w14:paraId="7A71FBB4" w14:textId="77777777" w:rsidR="00394471" w:rsidRPr="00EE6E73" w:rsidRDefault="00394471" w:rsidP="00EE6E73">
      <w:pPr>
        <w:pStyle w:val="PL"/>
        <w:rPr>
          <w:rFonts w:eastAsia="Malgun Gothic"/>
        </w:rPr>
      </w:pPr>
    </w:p>
    <w:p w14:paraId="01D21ABC" w14:textId="77777777" w:rsidR="00394471" w:rsidRPr="00EE6E73" w:rsidRDefault="00394471" w:rsidP="00EE6E73">
      <w:pPr>
        <w:pStyle w:val="PL"/>
      </w:pPr>
      <w:r w:rsidRPr="00EE6E73">
        <w:t xml:space="preserve">WLAN-RSSI-Range-r16 ::= </w:t>
      </w:r>
      <w:r w:rsidRPr="00EE6E73">
        <w:rPr>
          <w:color w:val="993366"/>
        </w:rPr>
        <w:t>INTEGER</w:t>
      </w:r>
      <w:r w:rsidRPr="00EE6E73">
        <w:t>(0..141)</w:t>
      </w:r>
    </w:p>
    <w:p w14:paraId="745858F6" w14:textId="77777777" w:rsidR="00394471" w:rsidRPr="00EE6E73" w:rsidRDefault="00394471" w:rsidP="00EE6E73">
      <w:pPr>
        <w:pStyle w:val="PL"/>
      </w:pPr>
    </w:p>
    <w:p w14:paraId="7C59DE2F" w14:textId="77777777" w:rsidR="00394471" w:rsidRPr="00EE6E73" w:rsidRDefault="00394471" w:rsidP="00EE6E73">
      <w:pPr>
        <w:pStyle w:val="PL"/>
        <w:rPr>
          <w:rFonts w:eastAsia="Malgun Gothic"/>
        </w:rPr>
      </w:pPr>
      <w:r w:rsidRPr="00EE6E73">
        <w:rPr>
          <w:rFonts w:eastAsia="Malgun Gothic"/>
        </w:rPr>
        <w:t>WLAN-RTT-r16 ::=</w:t>
      </w:r>
      <w:r w:rsidRPr="00EE6E73">
        <w:t xml:space="preserve">                 </w:t>
      </w:r>
      <w:r w:rsidRPr="00EE6E73">
        <w:rPr>
          <w:color w:val="993366"/>
        </w:rPr>
        <w:t>SEQUENCE</w:t>
      </w:r>
      <w:r w:rsidRPr="00EE6E73">
        <w:rPr>
          <w:rFonts w:eastAsia="Malgun Gothic"/>
        </w:rPr>
        <w:t xml:space="preserve"> {</w:t>
      </w:r>
    </w:p>
    <w:p w14:paraId="1EADBBEB" w14:textId="77777777" w:rsidR="00394471" w:rsidRPr="00EE6E73" w:rsidRDefault="00394471" w:rsidP="00EE6E73">
      <w:pPr>
        <w:pStyle w:val="PL"/>
        <w:rPr>
          <w:rFonts w:eastAsia="Malgun Gothic"/>
        </w:rPr>
      </w:pPr>
      <w:r w:rsidRPr="00EE6E73">
        <w:t xml:space="preserve">    </w:t>
      </w:r>
      <w:r w:rsidRPr="00EE6E73">
        <w:rPr>
          <w:rFonts w:eastAsia="Malgun Gothic"/>
        </w:rPr>
        <w:t>rttValue-r16</w:t>
      </w:r>
      <w:r w:rsidRPr="00EE6E73">
        <w:t xml:space="preserve">                     </w:t>
      </w:r>
      <w:r w:rsidRPr="00EE6E73">
        <w:rPr>
          <w:color w:val="993366"/>
        </w:rPr>
        <w:t>INTEGER</w:t>
      </w:r>
      <w:r w:rsidRPr="00EE6E73">
        <w:rPr>
          <w:rFonts w:eastAsia="Malgun Gothic"/>
        </w:rPr>
        <w:t xml:space="preserve"> (0..16777215),</w:t>
      </w:r>
    </w:p>
    <w:p w14:paraId="0A0EF02E" w14:textId="77777777" w:rsidR="00394471" w:rsidRPr="00EE6E73" w:rsidRDefault="00394471" w:rsidP="00EE6E73">
      <w:pPr>
        <w:pStyle w:val="PL"/>
        <w:rPr>
          <w:rFonts w:eastAsia="Malgun Gothic"/>
        </w:rPr>
      </w:pPr>
      <w:r w:rsidRPr="00EE6E73">
        <w:t xml:space="preserve">    </w:t>
      </w:r>
      <w:r w:rsidRPr="00EE6E73">
        <w:rPr>
          <w:rFonts w:eastAsia="Malgun Gothic"/>
        </w:rPr>
        <w:t>rttUnits-r16</w:t>
      </w:r>
      <w:r w:rsidRPr="00EE6E73">
        <w:t xml:space="preserve">                     </w:t>
      </w:r>
      <w:r w:rsidRPr="00EE6E73">
        <w:rPr>
          <w:color w:val="993366"/>
        </w:rPr>
        <w:t>ENUMERATED</w:t>
      </w:r>
      <w:r w:rsidRPr="00EE6E73">
        <w:rPr>
          <w:rFonts w:eastAsia="Malgun Gothic"/>
        </w:rPr>
        <w:t xml:space="preserve"> {</w:t>
      </w:r>
    </w:p>
    <w:p w14:paraId="7A20C4F6" w14:textId="77777777" w:rsidR="00394471" w:rsidRPr="00EE6E73" w:rsidRDefault="00394471" w:rsidP="00EE6E73">
      <w:pPr>
        <w:pStyle w:val="PL"/>
        <w:rPr>
          <w:rFonts w:eastAsia="Malgun Gothic"/>
        </w:rPr>
      </w:pPr>
      <w:r w:rsidRPr="00EE6E73">
        <w:t xml:space="preserve">                                         </w:t>
      </w:r>
      <w:r w:rsidRPr="00EE6E73">
        <w:rPr>
          <w:rFonts w:eastAsia="Malgun Gothic"/>
        </w:rPr>
        <w:t>microseconds,</w:t>
      </w:r>
    </w:p>
    <w:p w14:paraId="563110AB" w14:textId="77777777" w:rsidR="00394471" w:rsidRPr="00EE6E73" w:rsidRDefault="00394471" w:rsidP="00EE6E73">
      <w:pPr>
        <w:pStyle w:val="PL"/>
        <w:rPr>
          <w:rFonts w:eastAsia="Malgun Gothic"/>
        </w:rPr>
      </w:pPr>
      <w:r w:rsidRPr="00EE6E73">
        <w:t xml:space="preserve">                                         </w:t>
      </w:r>
      <w:proofErr w:type="spellStart"/>
      <w:r w:rsidRPr="00EE6E73">
        <w:rPr>
          <w:rFonts w:eastAsia="Malgun Gothic"/>
        </w:rPr>
        <w:t>hundredsofnanoseconds</w:t>
      </w:r>
      <w:proofErr w:type="spellEnd"/>
      <w:r w:rsidRPr="00EE6E73">
        <w:rPr>
          <w:rFonts w:eastAsia="Malgun Gothic"/>
        </w:rPr>
        <w:t>,</w:t>
      </w:r>
    </w:p>
    <w:p w14:paraId="33596157" w14:textId="77777777" w:rsidR="00394471" w:rsidRPr="00EE6E73" w:rsidRDefault="00394471" w:rsidP="00EE6E73">
      <w:pPr>
        <w:pStyle w:val="PL"/>
        <w:rPr>
          <w:rFonts w:eastAsia="Malgun Gothic"/>
        </w:rPr>
      </w:pPr>
      <w:r w:rsidRPr="00EE6E73">
        <w:t xml:space="preserve">                                         </w:t>
      </w:r>
      <w:proofErr w:type="spellStart"/>
      <w:r w:rsidRPr="00EE6E73">
        <w:rPr>
          <w:rFonts w:eastAsia="Malgun Gothic"/>
        </w:rPr>
        <w:t>tensofnanoseconds</w:t>
      </w:r>
      <w:proofErr w:type="spellEnd"/>
      <w:r w:rsidRPr="00EE6E73">
        <w:rPr>
          <w:rFonts w:eastAsia="Malgun Gothic"/>
        </w:rPr>
        <w:t>,</w:t>
      </w:r>
    </w:p>
    <w:p w14:paraId="06F80BB1" w14:textId="77777777" w:rsidR="00394471" w:rsidRPr="00EE6E73" w:rsidRDefault="00394471" w:rsidP="00EE6E73">
      <w:pPr>
        <w:pStyle w:val="PL"/>
        <w:rPr>
          <w:rFonts w:eastAsia="Malgun Gothic"/>
        </w:rPr>
      </w:pPr>
      <w:r w:rsidRPr="00EE6E73">
        <w:t xml:space="preserve">                                         </w:t>
      </w:r>
      <w:r w:rsidRPr="00EE6E73">
        <w:rPr>
          <w:rFonts w:eastAsia="Malgun Gothic"/>
        </w:rPr>
        <w:t>nanoseconds,</w:t>
      </w:r>
    </w:p>
    <w:p w14:paraId="74E54AE8" w14:textId="77777777" w:rsidR="00394471" w:rsidRPr="00EE6E73" w:rsidRDefault="00394471" w:rsidP="00EE6E73">
      <w:pPr>
        <w:pStyle w:val="PL"/>
        <w:rPr>
          <w:rFonts w:eastAsia="Malgun Gothic"/>
        </w:rPr>
      </w:pPr>
      <w:r w:rsidRPr="00EE6E73">
        <w:t xml:space="preserve">                                         </w:t>
      </w:r>
      <w:proofErr w:type="spellStart"/>
      <w:r w:rsidRPr="00EE6E73">
        <w:rPr>
          <w:rFonts w:eastAsia="Malgun Gothic"/>
        </w:rPr>
        <w:t>tenthsofnanoseconds</w:t>
      </w:r>
      <w:proofErr w:type="spellEnd"/>
      <w:r w:rsidRPr="00EE6E73">
        <w:rPr>
          <w:rFonts w:eastAsia="Malgun Gothic"/>
        </w:rPr>
        <w:t>,</w:t>
      </w:r>
    </w:p>
    <w:p w14:paraId="1B779CA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6C225A9" w14:textId="77777777" w:rsidR="00394471" w:rsidRPr="00EE6E73" w:rsidRDefault="00394471" w:rsidP="00EE6E73">
      <w:pPr>
        <w:pStyle w:val="PL"/>
        <w:rPr>
          <w:rFonts w:eastAsia="Malgun Gothic"/>
        </w:rPr>
      </w:pPr>
      <w:r w:rsidRPr="00EE6E73">
        <w:t xml:space="preserve">    </w:t>
      </w:r>
      <w:r w:rsidRPr="00EE6E73">
        <w:rPr>
          <w:rFonts w:eastAsia="Malgun Gothic"/>
        </w:rPr>
        <w:t>rttAccuracy-r16</w:t>
      </w:r>
      <w:r w:rsidRPr="00EE6E73">
        <w:t xml:space="preserve">                  </w:t>
      </w:r>
      <w:r w:rsidRPr="00EE6E73">
        <w:rPr>
          <w:color w:val="993366"/>
        </w:rPr>
        <w:t>INTEGER</w:t>
      </w:r>
      <w:r w:rsidRPr="00EE6E73">
        <w:rPr>
          <w:rFonts w:eastAsia="Malgun Gothic"/>
        </w:rPr>
        <w:t xml:space="preserve"> (0..255)</w:t>
      </w:r>
      <w:r w:rsidRPr="00EE6E73">
        <w:t xml:space="preserve">             </w:t>
      </w:r>
      <w:r w:rsidRPr="00EE6E73">
        <w:rPr>
          <w:color w:val="993366"/>
        </w:rPr>
        <w:t>OPTIONAL</w:t>
      </w:r>
      <w:r w:rsidRPr="00EE6E73">
        <w:rPr>
          <w:rFonts w:eastAsia="Malgun Gothic"/>
        </w:rPr>
        <w:t>,</w:t>
      </w:r>
    </w:p>
    <w:p w14:paraId="712BA08E"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1BB5176" w14:textId="77777777" w:rsidR="00394471" w:rsidRPr="00EE6E73" w:rsidRDefault="00394471" w:rsidP="00EE6E73">
      <w:pPr>
        <w:pStyle w:val="PL"/>
        <w:rPr>
          <w:rFonts w:eastAsia="Malgun Gothic"/>
        </w:rPr>
      </w:pPr>
      <w:r w:rsidRPr="00EE6E73">
        <w:rPr>
          <w:rFonts w:eastAsia="Malgun Gothic"/>
        </w:rPr>
        <w:t>}</w:t>
      </w:r>
    </w:p>
    <w:p w14:paraId="7A30E8AA" w14:textId="77777777" w:rsidR="00394471" w:rsidRPr="00EE6E73" w:rsidRDefault="00394471" w:rsidP="00EE6E73">
      <w:pPr>
        <w:pStyle w:val="PL"/>
      </w:pPr>
    </w:p>
    <w:p w14:paraId="52DB2003" w14:textId="47447CF3" w:rsidR="00394471" w:rsidRPr="00EE6E73" w:rsidRDefault="00394471" w:rsidP="00EE6E73">
      <w:pPr>
        <w:pStyle w:val="PL"/>
        <w:rPr>
          <w:color w:val="808080"/>
        </w:rPr>
      </w:pPr>
      <w:r w:rsidRPr="00EE6E73">
        <w:rPr>
          <w:color w:val="808080"/>
        </w:rPr>
        <w:t>-- TAG-LOGMEASRESULTLISTWLAN-STOP</w:t>
      </w:r>
    </w:p>
    <w:p w14:paraId="297A525E" w14:textId="6D519580" w:rsidR="004B6142" w:rsidRPr="00EE6E73" w:rsidRDefault="004B6142" w:rsidP="00EE6E73">
      <w:pPr>
        <w:pStyle w:val="PL"/>
        <w:rPr>
          <w:color w:val="808080"/>
        </w:rPr>
      </w:pPr>
      <w:r w:rsidRPr="00EE6E73">
        <w:rPr>
          <w:color w:val="808080"/>
        </w:rPr>
        <w:t>-- ASN1STOP</w:t>
      </w:r>
    </w:p>
    <w:p w14:paraId="3B67ECDB"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EE6E73" w:rsidRDefault="00394471" w:rsidP="00964CC4">
            <w:pPr>
              <w:pStyle w:val="TAH"/>
              <w:rPr>
                <w:lang w:eastAsia="en-GB"/>
              </w:rPr>
            </w:pPr>
            <w:proofErr w:type="spellStart"/>
            <w:r w:rsidRPr="00EE6E73">
              <w:rPr>
                <w:i/>
                <w:lang w:eastAsia="sv-SE"/>
              </w:rPr>
              <w:t>LogMeasResultListWLAN</w:t>
            </w:r>
            <w:proofErr w:type="spellEnd"/>
            <w:r w:rsidRPr="00EE6E73">
              <w:rPr>
                <w:bCs/>
                <w:i/>
                <w:iCs/>
                <w:lang w:eastAsia="sv-SE"/>
              </w:rPr>
              <w:t xml:space="preserve"> </w:t>
            </w:r>
            <w:r w:rsidRPr="00EE6E73">
              <w:rPr>
                <w:iCs/>
                <w:lang w:eastAsia="en-GB"/>
              </w:rPr>
              <w:t>field descriptions</w:t>
            </w:r>
          </w:p>
        </w:tc>
      </w:tr>
      <w:tr w:rsidR="004112C8" w:rsidRPr="00EE6E73"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EE6E73" w:rsidRDefault="00805A0B" w:rsidP="00964CC4">
            <w:pPr>
              <w:pStyle w:val="TAL"/>
              <w:keepNext w:val="0"/>
              <w:rPr>
                <w:rFonts w:eastAsia="Malgun Gothic"/>
                <w:b/>
                <w:bCs/>
                <w:i/>
                <w:kern w:val="2"/>
                <w:lang w:eastAsia="ko-KR"/>
              </w:rPr>
            </w:pPr>
            <w:proofErr w:type="spellStart"/>
            <w:r w:rsidRPr="00EE6E73">
              <w:rPr>
                <w:rFonts w:eastAsia="Malgun Gothic"/>
                <w:b/>
                <w:bCs/>
                <w:i/>
                <w:kern w:val="2"/>
                <w:lang w:eastAsia="ko-KR"/>
              </w:rPr>
              <w:t>b</w:t>
            </w:r>
            <w:r w:rsidR="00394471" w:rsidRPr="00EE6E73">
              <w:rPr>
                <w:rFonts w:eastAsia="Malgun Gothic"/>
                <w:b/>
                <w:bCs/>
                <w:i/>
                <w:kern w:val="2"/>
                <w:lang w:eastAsia="ko-KR"/>
              </w:rPr>
              <w:t>ssid</w:t>
            </w:r>
            <w:proofErr w:type="spellEnd"/>
          </w:p>
          <w:p w14:paraId="4E9FA7A2" w14:textId="77777777" w:rsidR="00394471" w:rsidRPr="00EE6E73" w:rsidRDefault="00394471" w:rsidP="00964CC4">
            <w:pPr>
              <w:pStyle w:val="TAL"/>
              <w:rPr>
                <w:b/>
                <w:i/>
                <w:lang w:eastAsia="sv-SE"/>
              </w:rPr>
            </w:pPr>
            <w:r w:rsidRPr="00EE6E73">
              <w:rPr>
                <w:rFonts w:eastAsia="Malgun Gothic"/>
                <w:bCs/>
                <w:kern w:val="2"/>
                <w:lang w:eastAsia="ko-KR"/>
              </w:rPr>
              <w:t>Basic Service Set Identifier (BSSID) defined in IEEE 802.11-2012 [50].</w:t>
            </w:r>
          </w:p>
        </w:tc>
      </w:tr>
      <w:tr w:rsidR="004112C8" w:rsidRPr="00EE6E73"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EE6E73" w:rsidRDefault="00805A0B" w:rsidP="00964CC4">
            <w:pPr>
              <w:pStyle w:val="TAL"/>
              <w:keepNext w:val="0"/>
              <w:rPr>
                <w:rFonts w:eastAsia="Malgun Gothic"/>
                <w:b/>
                <w:bCs/>
                <w:i/>
                <w:kern w:val="2"/>
                <w:lang w:eastAsia="ko-KR"/>
              </w:rPr>
            </w:pPr>
            <w:proofErr w:type="spellStart"/>
            <w:r w:rsidRPr="00EE6E73">
              <w:rPr>
                <w:rFonts w:eastAsia="Malgun Gothic"/>
                <w:b/>
                <w:bCs/>
                <w:i/>
                <w:kern w:val="2"/>
                <w:lang w:eastAsia="ko-KR"/>
              </w:rPr>
              <w:t>h</w:t>
            </w:r>
            <w:r w:rsidR="00394471" w:rsidRPr="00EE6E73">
              <w:rPr>
                <w:rFonts w:eastAsia="Malgun Gothic"/>
                <w:b/>
                <w:bCs/>
                <w:i/>
                <w:kern w:val="2"/>
                <w:lang w:eastAsia="ko-KR"/>
              </w:rPr>
              <w:t>essid</w:t>
            </w:r>
            <w:proofErr w:type="spellEnd"/>
          </w:p>
          <w:p w14:paraId="15846202" w14:textId="77777777" w:rsidR="00394471" w:rsidRPr="00EE6E73" w:rsidRDefault="00394471" w:rsidP="00964CC4">
            <w:pPr>
              <w:pStyle w:val="TAL"/>
              <w:rPr>
                <w:b/>
                <w:i/>
                <w:lang w:eastAsia="sv-SE"/>
              </w:rPr>
            </w:pPr>
            <w:r w:rsidRPr="00EE6E73">
              <w:rPr>
                <w:rFonts w:eastAsia="Malgun Gothic"/>
                <w:bCs/>
                <w:kern w:val="2"/>
                <w:lang w:eastAsia="ko-KR"/>
              </w:rPr>
              <w:t>Homogenous Extended Service Set Identifier (HESSID) defined in IEEE 802.11-2012 [50].</w:t>
            </w:r>
          </w:p>
        </w:tc>
      </w:tr>
      <w:tr w:rsidR="004112C8" w:rsidRPr="00EE6E73"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EE6E73" w:rsidRDefault="00394471" w:rsidP="00964CC4">
            <w:pPr>
              <w:pStyle w:val="TAL"/>
              <w:rPr>
                <w:b/>
                <w:bCs/>
                <w:i/>
                <w:lang w:eastAsia="en-GB"/>
              </w:rPr>
            </w:pPr>
            <w:proofErr w:type="spellStart"/>
            <w:r w:rsidRPr="00EE6E73">
              <w:rPr>
                <w:b/>
                <w:i/>
                <w:lang w:eastAsia="en-GB"/>
              </w:rPr>
              <w:lastRenderedPageBreak/>
              <w:t>rssiWLAN</w:t>
            </w:r>
            <w:proofErr w:type="spellEnd"/>
          </w:p>
          <w:p w14:paraId="08460974" w14:textId="77777777" w:rsidR="00394471" w:rsidRPr="00EE6E73" w:rsidRDefault="00394471" w:rsidP="00964CC4">
            <w:pPr>
              <w:pStyle w:val="TAL"/>
              <w:rPr>
                <w:b/>
                <w:i/>
                <w:lang w:eastAsia="sv-SE"/>
              </w:rPr>
            </w:pPr>
            <w:r w:rsidRPr="00EE6E73">
              <w:rPr>
                <w:lang w:eastAsia="sv-SE"/>
              </w:rPr>
              <w:t>Measured WLAN RSSI result in dBm.</w:t>
            </w:r>
            <w:r w:rsidRPr="00EE6E73">
              <w:t xml:space="preserve"> </w:t>
            </w:r>
            <w:r w:rsidRPr="00EE6E73">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EE6E73"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EE6E73" w:rsidRDefault="00394471" w:rsidP="00964CC4">
            <w:pPr>
              <w:pStyle w:val="TAL"/>
              <w:rPr>
                <w:b/>
                <w:i/>
                <w:lang w:eastAsia="sv-SE"/>
              </w:rPr>
            </w:pPr>
            <w:proofErr w:type="spellStart"/>
            <w:r w:rsidRPr="00EE6E73">
              <w:rPr>
                <w:b/>
                <w:i/>
                <w:lang w:eastAsia="en-GB"/>
              </w:rPr>
              <w:t>rtt</w:t>
            </w:r>
            <w:proofErr w:type="spellEnd"/>
            <w:r w:rsidRPr="00EE6E73">
              <w:rPr>
                <w:b/>
                <w:i/>
                <w:lang w:eastAsia="en-GB"/>
              </w:rPr>
              <w:t>-</w:t>
            </w:r>
            <w:r w:rsidRPr="00EE6E73">
              <w:rPr>
                <w:b/>
                <w:i/>
                <w:lang w:eastAsia="sv-SE"/>
              </w:rPr>
              <w:t>WLAN</w:t>
            </w:r>
          </w:p>
          <w:p w14:paraId="4D48008C" w14:textId="77777777" w:rsidR="00394471" w:rsidRPr="00EE6E73" w:rsidRDefault="00394471" w:rsidP="00964CC4">
            <w:pPr>
              <w:pStyle w:val="TAL"/>
              <w:rPr>
                <w:b/>
                <w:i/>
                <w:lang w:eastAsia="sv-SE"/>
              </w:rPr>
            </w:pPr>
            <w:r w:rsidRPr="00EE6E73">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EE6E73">
              <w:rPr>
                <w:lang w:eastAsia="ko-KR"/>
              </w:rPr>
              <w:t>as defined in TS 37.355 [49]</w:t>
            </w:r>
            <w:r w:rsidRPr="00EE6E73">
              <w:rPr>
                <w:lang w:eastAsia="sv-SE"/>
              </w:rPr>
              <w:t>.</w:t>
            </w:r>
          </w:p>
        </w:tc>
      </w:tr>
      <w:tr w:rsidR="004112C8" w:rsidRPr="00EE6E73"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EE6E73" w:rsidRDefault="00394471" w:rsidP="00964CC4">
            <w:pPr>
              <w:pStyle w:val="TAL"/>
              <w:rPr>
                <w:b/>
                <w:i/>
                <w:lang w:eastAsia="sv-SE"/>
              </w:rPr>
            </w:pPr>
            <w:proofErr w:type="spellStart"/>
            <w:r w:rsidRPr="00EE6E73">
              <w:rPr>
                <w:b/>
                <w:i/>
                <w:lang w:eastAsia="sv-SE"/>
              </w:rPr>
              <w:t>rttValue</w:t>
            </w:r>
            <w:proofErr w:type="spellEnd"/>
          </w:p>
          <w:p w14:paraId="6AC969EB" w14:textId="77777777" w:rsidR="00394471" w:rsidRPr="00EE6E73" w:rsidRDefault="00394471" w:rsidP="00964CC4">
            <w:pPr>
              <w:pStyle w:val="TAL"/>
              <w:rPr>
                <w:b/>
                <w:i/>
                <w:lang w:eastAsia="sv-SE"/>
              </w:rPr>
            </w:pPr>
            <w:r w:rsidRPr="00EE6E73">
              <w:rPr>
                <w:lang w:eastAsia="sv-SE"/>
              </w:rPr>
              <w:t xml:space="preserve">This field specifies the Round Trip Time (RTT) measurement between the target device and WLAN AP in units given by the field </w:t>
            </w:r>
            <w:proofErr w:type="spellStart"/>
            <w:r w:rsidRPr="00EE6E73">
              <w:rPr>
                <w:lang w:eastAsia="sv-SE"/>
              </w:rPr>
              <w:t>rttUnits</w:t>
            </w:r>
            <w:proofErr w:type="spellEnd"/>
            <w:r w:rsidRPr="00EE6E73">
              <w:rPr>
                <w:lang w:eastAsia="ko-KR"/>
              </w:rPr>
              <w:t xml:space="preserve"> as defined in TS 37.355 [49]</w:t>
            </w:r>
            <w:r w:rsidRPr="00EE6E73">
              <w:rPr>
                <w:lang w:eastAsia="sv-SE"/>
              </w:rPr>
              <w:t>.</w:t>
            </w:r>
          </w:p>
        </w:tc>
      </w:tr>
      <w:tr w:rsidR="004112C8" w:rsidRPr="00EE6E73"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EE6E73" w:rsidRDefault="00394471" w:rsidP="00964CC4">
            <w:pPr>
              <w:pStyle w:val="TAL"/>
              <w:rPr>
                <w:b/>
                <w:i/>
                <w:lang w:eastAsia="sv-SE"/>
              </w:rPr>
            </w:pPr>
            <w:proofErr w:type="spellStart"/>
            <w:r w:rsidRPr="00EE6E73">
              <w:rPr>
                <w:b/>
                <w:i/>
                <w:lang w:eastAsia="sv-SE"/>
              </w:rPr>
              <w:t>rttUnits</w:t>
            </w:r>
            <w:proofErr w:type="spellEnd"/>
          </w:p>
          <w:p w14:paraId="0AEC69BE" w14:textId="77777777" w:rsidR="00394471" w:rsidRPr="00EE6E73" w:rsidRDefault="00394471" w:rsidP="00964CC4">
            <w:pPr>
              <w:pStyle w:val="TAL"/>
              <w:rPr>
                <w:b/>
                <w:i/>
                <w:lang w:eastAsia="sv-SE"/>
              </w:rPr>
            </w:pPr>
            <w:r w:rsidRPr="00EE6E73">
              <w:rPr>
                <w:lang w:eastAsia="sv-SE"/>
              </w:rPr>
              <w:t xml:space="preserve">This field specifies the Units for the fields </w:t>
            </w:r>
            <w:proofErr w:type="spellStart"/>
            <w:r w:rsidRPr="00EE6E73">
              <w:rPr>
                <w:lang w:eastAsia="sv-SE"/>
              </w:rPr>
              <w:t>rttValue</w:t>
            </w:r>
            <w:proofErr w:type="spellEnd"/>
            <w:r w:rsidRPr="00EE6E73">
              <w:rPr>
                <w:lang w:eastAsia="sv-SE"/>
              </w:rPr>
              <w:t xml:space="preserve"> and </w:t>
            </w:r>
            <w:proofErr w:type="spellStart"/>
            <w:r w:rsidRPr="00EE6E73">
              <w:rPr>
                <w:lang w:eastAsia="sv-SE"/>
              </w:rPr>
              <w:t>rttAccuracy</w:t>
            </w:r>
            <w:proofErr w:type="spellEnd"/>
            <w:r w:rsidRPr="00EE6E73">
              <w:rPr>
                <w:lang w:eastAsia="sv-SE"/>
              </w:rPr>
              <w:t xml:space="preserve">. The available Units are 1000ns, 100ns, 10ns, 1ns, and 0.1ns </w:t>
            </w:r>
            <w:r w:rsidRPr="00EE6E73">
              <w:rPr>
                <w:lang w:eastAsia="ko-KR"/>
              </w:rPr>
              <w:t>as defined in TS 37.355 [49]</w:t>
            </w:r>
            <w:r w:rsidRPr="00EE6E73">
              <w:rPr>
                <w:lang w:eastAsia="sv-SE"/>
              </w:rPr>
              <w:t>.</w:t>
            </w:r>
          </w:p>
        </w:tc>
      </w:tr>
      <w:tr w:rsidR="004112C8" w:rsidRPr="00EE6E73"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EE6E73" w:rsidRDefault="00394471" w:rsidP="00964CC4">
            <w:pPr>
              <w:pStyle w:val="TAL"/>
              <w:rPr>
                <w:b/>
                <w:i/>
                <w:lang w:eastAsia="sv-SE"/>
              </w:rPr>
            </w:pPr>
            <w:proofErr w:type="spellStart"/>
            <w:r w:rsidRPr="00EE6E73">
              <w:rPr>
                <w:b/>
                <w:i/>
                <w:lang w:eastAsia="sv-SE"/>
              </w:rPr>
              <w:t>rttAccuracy</w:t>
            </w:r>
            <w:proofErr w:type="spellEnd"/>
          </w:p>
          <w:p w14:paraId="4801BD97" w14:textId="77777777" w:rsidR="00394471" w:rsidRPr="00EE6E73" w:rsidRDefault="00394471" w:rsidP="00964CC4">
            <w:pPr>
              <w:pStyle w:val="TAL"/>
              <w:rPr>
                <w:b/>
                <w:i/>
                <w:lang w:eastAsia="sv-SE"/>
              </w:rPr>
            </w:pPr>
            <w:r w:rsidRPr="00EE6E73">
              <w:rPr>
                <w:lang w:eastAsia="sv-SE"/>
              </w:rPr>
              <w:t xml:space="preserve">This field provides the estimated accuracy of the provided </w:t>
            </w:r>
            <w:proofErr w:type="spellStart"/>
            <w:r w:rsidRPr="00EE6E73">
              <w:rPr>
                <w:lang w:eastAsia="sv-SE"/>
              </w:rPr>
              <w:t>rttValue</w:t>
            </w:r>
            <w:proofErr w:type="spellEnd"/>
            <w:r w:rsidRPr="00EE6E73">
              <w:rPr>
                <w:lang w:eastAsia="sv-SE"/>
              </w:rPr>
              <w:t xml:space="preserve"> expressed as the standard deviation in units given by the field </w:t>
            </w:r>
            <w:proofErr w:type="spellStart"/>
            <w:r w:rsidRPr="00EE6E73">
              <w:rPr>
                <w:lang w:eastAsia="sv-SE"/>
              </w:rPr>
              <w:t>rttUnits</w:t>
            </w:r>
            <w:proofErr w:type="spellEnd"/>
            <w:r w:rsidRPr="00EE6E73">
              <w:rPr>
                <w:lang w:eastAsia="sv-SE"/>
              </w:rPr>
              <w:t xml:space="preserve"> </w:t>
            </w:r>
            <w:r w:rsidRPr="00EE6E73">
              <w:rPr>
                <w:lang w:eastAsia="ko-KR"/>
              </w:rPr>
              <w:t>as defined in TS 37.355 [49]</w:t>
            </w:r>
            <w:r w:rsidRPr="00EE6E73">
              <w:rPr>
                <w:lang w:eastAsia="sv-SE"/>
              </w:rPr>
              <w:t>.</w:t>
            </w:r>
          </w:p>
        </w:tc>
      </w:tr>
      <w:tr w:rsidR="004112C8" w:rsidRPr="00EE6E73"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EE6E73" w:rsidRDefault="00805A0B" w:rsidP="00964CC4">
            <w:pPr>
              <w:pStyle w:val="TAL"/>
              <w:keepNext w:val="0"/>
              <w:rPr>
                <w:rFonts w:eastAsia="Malgun Gothic"/>
                <w:b/>
                <w:bCs/>
                <w:i/>
                <w:kern w:val="2"/>
                <w:lang w:eastAsia="ko-KR"/>
              </w:rPr>
            </w:pPr>
            <w:proofErr w:type="spellStart"/>
            <w:r w:rsidRPr="00EE6E73">
              <w:rPr>
                <w:rFonts w:eastAsia="Malgun Gothic"/>
                <w:b/>
                <w:bCs/>
                <w:i/>
                <w:kern w:val="2"/>
                <w:lang w:eastAsia="ko-KR"/>
              </w:rPr>
              <w:t>s</w:t>
            </w:r>
            <w:r w:rsidR="00394471" w:rsidRPr="00EE6E73">
              <w:rPr>
                <w:rFonts w:eastAsia="Malgun Gothic"/>
                <w:b/>
                <w:bCs/>
                <w:i/>
                <w:kern w:val="2"/>
                <w:lang w:eastAsia="ko-KR"/>
              </w:rPr>
              <w:t>sid</w:t>
            </w:r>
            <w:proofErr w:type="spellEnd"/>
          </w:p>
          <w:p w14:paraId="073128AF" w14:textId="77777777" w:rsidR="00394471" w:rsidRPr="00EE6E73" w:rsidRDefault="00394471" w:rsidP="00964CC4">
            <w:pPr>
              <w:pStyle w:val="TAL"/>
              <w:rPr>
                <w:b/>
                <w:i/>
                <w:lang w:eastAsia="sv-SE"/>
              </w:rPr>
            </w:pPr>
            <w:r w:rsidRPr="00EE6E73">
              <w:rPr>
                <w:rFonts w:eastAsia="Malgun Gothic"/>
                <w:bCs/>
                <w:kern w:val="2"/>
                <w:lang w:eastAsia="ko-KR"/>
              </w:rPr>
              <w:t>Service Set Identifier (SSID) defined in IEEE 802.11-2012 [50].</w:t>
            </w:r>
          </w:p>
        </w:tc>
      </w:tr>
      <w:tr w:rsidR="00E523DE" w:rsidRPr="00EE6E73"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EE6E73" w:rsidRDefault="00805A0B" w:rsidP="00964CC4">
            <w:pPr>
              <w:pStyle w:val="TAL"/>
              <w:rPr>
                <w:b/>
                <w:i/>
                <w:lang w:eastAsia="ko-KR"/>
              </w:rPr>
            </w:pPr>
            <w:proofErr w:type="spellStart"/>
            <w:r w:rsidRPr="00EE6E73">
              <w:rPr>
                <w:b/>
                <w:i/>
                <w:lang w:eastAsia="ko-KR"/>
              </w:rPr>
              <w:t>w</w:t>
            </w:r>
            <w:r w:rsidR="00394471" w:rsidRPr="00EE6E73">
              <w:rPr>
                <w:b/>
                <w:i/>
                <w:lang w:eastAsia="ko-KR"/>
              </w:rPr>
              <w:t>lan</w:t>
            </w:r>
            <w:proofErr w:type="spellEnd"/>
            <w:r w:rsidR="00394471" w:rsidRPr="00EE6E73">
              <w:rPr>
                <w:b/>
                <w:i/>
                <w:lang w:eastAsia="ko-KR"/>
              </w:rPr>
              <w:t>-Identifiers</w:t>
            </w:r>
          </w:p>
          <w:p w14:paraId="67CFC744" w14:textId="77777777" w:rsidR="00394471" w:rsidRPr="00EE6E73" w:rsidRDefault="00394471" w:rsidP="00964CC4">
            <w:pPr>
              <w:pStyle w:val="TAL"/>
              <w:rPr>
                <w:b/>
                <w:i/>
                <w:lang w:eastAsia="sv-SE"/>
              </w:rPr>
            </w:pPr>
            <w:r w:rsidRPr="00EE6E73">
              <w:rPr>
                <w:lang w:eastAsia="ko-KR"/>
              </w:rPr>
              <w:t>Indicates the WLAN parameters used for identification of the WLAN for which the measurement results are applicable.</w:t>
            </w:r>
          </w:p>
        </w:tc>
      </w:tr>
    </w:tbl>
    <w:p w14:paraId="41ED45EE" w14:textId="5FAEA3E3" w:rsidR="00394471" w:rsidRPr="00EE6E73" w:rsidRDefault="00394471" w:rsidP="00394471"/>
    <w:p w14:paraId="00ACBBEF" w14:textId="77777777" w:rsidR="00D7262D" w:rsidRPr="00EE6E73" w:rsidRDefault="00D7262D" w:rsidP="00D7262D">
      <w:pPr>
        <w:pStyle w:val="Heading4"/>
        <w:rPr>
          <w:i/>
        </w:rPr>
      </w:pPr>
      <w:bookmarkStart w:id="6628" w:name="_Toc193446566"/>
      <w:bookmarkStart w:id="6629" w:name="_Toc193452371"/>
      <w:bookmarkStart w:id="6630" w:name="_Toc193463643"/>
      <w:bookmarkStart w:id="6631" w:name="_Toc201295930"/>
      <w:bookmarkStart w:id="6632" w:name="MCCQCTEMPBM_00000648"/>
      <w:r w:rsidRPr="00EE6E73">
        <w:t>–</w:t>
      </w:r>
      <w:r w:rsidRPr="00EE6E73">
        <w:tab/>
      </w:r>
      <w:proofErr w:type="spellStart"/>
      <w:r w:rsidRPr="00EE6E73">
        <w:rPr>
          <w:i/>
        </w:rPr>
        <w:t>MeasConfigAppLayerId</w:t>
      </w:r>
      <w:bookmarkEnd w:id="6628"/>
      <w:bookmarkEnd w:id="6629"/>
      <w:bookmarkEnd w:id="6630"/>
      <w:bookmarkEnd w:id="6631"/>
      <w:proofErr w:type="spellEnd"/>
    </w:p>
    <w:bookmarkEnd w:id="6632"/>
    <w:p w14:paraId="7DB2673C" w14:textId="3A71B2BE" w:rsidR="00D7262D" w:rsidRPr="00EE6E73" w:rsidRDefault="00D7262D" w:rsidP="00D7262D">
      <w:r w:rsidRPr="00EE6E73">
        <w:t xml:space="preserve">The </w:t>
      </w:r>
      <w:r w:rsidR="00BD1021" w:rsidRPr="00EE6E73">
        <w:t>IE</w:t>
      </w:r>
      <w:r w:rsidR="00BD1021" w:rsidRPr="00EE6E73">
        <w:rPr>
          <w:i/>
        </w:rPr>
        <w:t xml:space="preserve"> </w:t>
      </w:r>
      <w:proofErr w:type="spellStart"/>
      <w:r w:rsidRPr="00EE6E73">
        <w:rPr>
          <w:i/>
        </w:rPr>
        <w:t>MeasConfigAppLayerId</w:t>
      </w:r>
      <w:proofErr w:type="spellEnd"/>
      <w:r w:rsidRPr="00EE6E73">
        <w:rPr>
          <w:i/>
        </w:rPr>
        <w:t xml:space="preserve"> </w:t>
      </w:r>
      <w:r w:rsidRPr="00EE6E73">
        <w:t>identifies the application layer measurement.</w:t>
      </w:r>
    </w:p>
    <w:p w14:paraId="402F5778" w14:textId="77777777" w:rsidR="00D7262D" w:rsidRPr="00EE6E73" w:rsidRDefault="00D7262D" w:rsidP="00D7262D">
      <w:pPr>
        <w:pStyle w:val="TH"/>
      </w:pPr>
      <w:proofErr w:type="spellStart"/>
      <w:r w:rsidRPr="00EE6E73">
        <w:rPr>
          <w:i/>
        </w:rPr>
        <w:t>MeasConfigAppLayerId</w:t>
      </w:r>
      <w:proofErr w:type="spellEnd"/>
      <w:r w:rsidRPr="00EE6E73">
        <w:rPr>
          <w:i/>
        </w:rPr>
        <w:t xml:space="preserve"> </w:t>
      </w:r>
      <w:r w:rsidRPr="00EE6E73">
        <w:t>information element</w:t>
      </w:r>
    </w:p>
    <w:p w14:paraId="733B608C" w14:textId="77777777" w:rsidR="00D7262D" w:rsidRPr="00EE6E73" w:rsidRDefault="00D7262D" w:rsidP="00EE6E73">
      <w:pPr>
        <w:pStyle w:val="PL"/>
        <w:rPr>
          <w:color w:val="808080"/>
        </w:rPr>
      </w:pPr>
      <w:r w:rsidRPr="00EE6E73">
        <w:rPr>
          <w:color w:val="808080"/>
        </w:rPr>
        <w:t>-- ASN1START</w:t>
      </w:r>
    </w:p>
    <w:p w14:paraId="47F3BF6A" w14:textId="77777777" w:rsidR="00D7262D" w:rsidRPr="00EE6E73" w:rsidRDefault="00D7262D" w:rsidP="00EE6E73">
      <w:pPr>
        <w:pStyle w:val="PL"/>
        <w:rPr>
          <w:color w:val="808080"/>
        </w:rPr>
      </w:pPr>
      <w:r w:rsidRPr="00EE6E73">
        <w:rPr>
          <w:color w:val="808080"/>
        </w:rPr>
        <w:t>-- TAG-MEASCONFIGAPPLAYERID-START</w:t>
      </w:r>
    </w:p>
    <w:p w14:paraId="6D03165A" w14:textId="77777777" w:rsidR="00D7262D" w:rsidRPr="00EE6E73" w:rsidRDefault="00D7262D" w:rsidP="00EE6E73">
      <w:pPr>
        <w:pStyle w:val="PL"/>
        <w:rPr>
          <w:rFonts w:eastAsia="DengXian"/>
        </w:rPr>
      </w:pPr>
    </w:p>
    <w:p w14:paraId="2A7D7A86" w14:textId="77777777" w:rsidR="00D7262D" w:rsidRPr="00EE6E73" w:rsidRDefault="00D7262D" w:rsidP="00EE6E73">
      <w:pPr>
        <w:pStyle w:val="PL"/>
      </w:pPr>
      <w:r w:rsidRPr="00EE6E73">
        <w:t xml:space="preserve">MeasConfigAppLayerId-r17 ::= </w:t>
      </w:r>
      <w:r w:rsidRPr="00EE6E73">
        <w:rPr>
          <w:color w:val="993366"/>
        </w:rPr>
        <w:t>INTEGER</w:t>
      </w:r>
      <w:r w:rsidRPr="00EE6E73">
        <w:t xml:space="preserve"> (0..maxNrofAppLayerMeas-1-r17)</w:t>
      </w:r>
    </w:p>
    <w:p w14:paraId="2AD23C06" w14:textId="77777777" w:rsidR="00D7262D" w:rsidRPr="00EE6E73" w:rsidRDefault="00D7262D" w:rsidP="00EE6E73">
      <w:pPr>
        <w:pStyle w:val="PL"/>
      </w:pPr>
    </w:p>
    <w:p w14:paraId="5E5587BF" w14:textId="77777777" w:rsidR="00D7262D" w:rsidRPr="00EE6E73" w:rsidRDefault="00D7262D" w:rsidP="00EE6E73">
      <w:pPr>
        <w:pStyle w:val="PL"/>
        <w:rPr>
          <w:color w:val="808080"/>
        </w:rPr>
      </w:pPr>
      <w:r w:rsidRPr="00EE6E73">
        <w:rPr>
          <w:color w:val="808080"/>
        </w:rPr>
        <w:t>-- TAG-MEASCONFIGAPPLAYERID-STOP</w:t>
      </w:r>
    </w:p>
    <w:p w14:paraId="124594DD" w14:textId="77777777" w:rsidR="00D7262D" w:rsidRPr="00EE6E73" w:rsidRDefault="00D7262D" w:rsidP="00EE6E73">
      <w:pPr>
        <w:pStyle w:val="PL"/>
        <w:rPr>
          <w:color w:val="808080"/>
        </w:rPr>
      </w:pPr>
      <w:r w:rsidRPr="00EE6E73">
        <w:rPr>
          <w:color w:val="808080"/>
        </w:rPr>
        <w:t>-- ASN1STOP</w:t>
      </w:r>
    </w:p>
    <w:p w14:paraId="49D21A66" w14:textId="77777777" w:rsidR="00D7262D" w:rsidRPr="00EE6E73" w:rsidRDefault="00D7262D" w:rsidP="00394471"/>
    <w:p w14:paraId="46A0A3E9" w14:textId="4DC03F15" w:rsidR="00394471" w:rsidRPr="00EE6E73" w:rsidRDefault="00394471" w:rsidP="00394471">
      <w:pPr>
        <w:pStyle w:val="Heading4"/>
      </w:pPr>
      <w:bookmarkStart w:id="6633" w:name="_Toc60777512"/>
      <w:bookmarkStart w:id="6634" w:name="_Toc193446567"/>
      <w:bookmarkStart w:id="6635" w:name="_Toc193452372"/>
      <w:bookmarkStart w:id="6636" w:name="_Toc193463644"/>
      <w:bookmarkStart w:id="6637" w:name="_Toc201295931"/>
      <w:bookmarkStart w:id="6638" w:name="MCCQCTEMPBM_00000649"/>
      <w:r w:rsidRPr="00EE6E73">
        <w:t>–</w:t>
      </w:r>
      <w:r w:rsidRPr="00EE6E73">
        <w:tab/>
      </w:r>
      <w:proofErr w:type="spellStart"/>
      <w:r w:rsidRPr="00EE6E73">
        <w:rPr>
          <w:i/>
        </w:rPr>
        <w:t>OtherConfig</w:t>
      </w:r>
      <w:bookmarkEnd w:id="6633"/>
      <w:bookmarkEnd w:id="6634"/>
      <w:bookmarkEnd w:id="6635"/>
      <w:bookmarkEnd w:id="6636"/>
      <w:bookmarkEnd w:id="6637"/>
      <w:proofErr w:type="spellEnd"/>
    </w:p>
    <w:bookmarkEnd w:id="6638"/>
    <w:p w14:paraId="1BBD036E" w14:textId="77777777" w:rsidR="00394471" w:rsidRPr="00EE6E73" w:rsidRDefault="00394471" w:rsidP="00394471">
      <w:pPr>
        <w:keepNext/>
        <w:keepLines/>
        <w:rPr>
          <w:iCs/>
        </w:rPr>
      </w:pPr>
      <w:r w:rsidRPr="00EE6E73">
        <w:rPr>
          <w:iCs/>
        </w:rPr>
        <w:t xml:space="preserve">The IE </w:t>
      </w:r>
      <w:proofErr w:type="spellStart"/>
      <w:r w:rsidRPr="00EE6E73">
        <w:rPr>
          <w:i/>
          <w:iCs/>
        </w:rPr>
        <w:t>OtherConfig</w:t>
      </w:r>
      <w:proofErr w:type="spellEnd"/>
      <w:r w:rsidRPr="00EE6E73">
        <w:rPr>
          <w:iCs/>
        </w:rPr>
        <w:t xml:space="preserve"> contains configuration related to </w:t>
      </w:r>
      <w:r w:rsidRPr="00EE6E73">
        <w:t xml:space="preserve">miscellaneous </w:t>
      </w:r>
      <w:r w:rsidRPr="00EE6E73">
        <w:rPr>
          <w:iCs/>
        </w:rPr>
        <w:t>other configurations.</w:t>
      </w:r>
    </w:p>
    <w:p w14:paraId="3D394803" w14:textId="77777777" w:rsidR="00394471" w:rsidRPr="00EE6E73" w:rsidRDefault="00394471" w:rsidP="00394471">
      <w:pPr>
        <w:pStyle w:val="TH"/>
        <w:rPr>
          <w:bCs/>
          <w:i/>
          <w:iCs/>
        </w:rPr>
      </w:pPr>
      <w:proofErr w:type="spellStart"/>
      <w:r w:rsidRPr="00EE6E73">
        <w:rPr>
          <w:bCs/>
          <w:i/>
          <w:iCs/>
        </w:rPr>
        <w:t>OtherConfig</w:t>
      </w:r>
      <w:proofErr w:type="spellEnd"/>
      <w:r w:rsidRPr="00EE6E73">
        <w:rPr>
          <w:bCs/>
          <w:i/>
          <w:iCs/>
        </w:rPr>
        <w:t xml:space="preserve"> </w:t>
      </w:r>
      <w:r w:rsidRPr="00EE6E73">
        <w:rPr>
          <w:bCs/>
          <w:iCs/>
        </w:rPr>
        <w:t>information element</w:t>
      </w:r>
    </w:p>
    <w:p w14:paraId="598C65A4" w14:textId="77777777" w:rsidR="00394471" w:rsidRPr="00EE6E73" w:rsidRDefault="00394471" w:rsidP="00EE6E73">
      <w:pPr>
        <w:pStyle w:val="PL"/>
        <w:rPr>
          <w:color w:val="808080"/>
        </w:rPr>
      </w:pPr>
      <w:r w:rsidRPr="00EE6E73">
        <w:rPr>
          <w:color w:val="808080"/>
        </w:rPr>
        <w:t>-- ASN1START</w:t>
      </w:r>
    </w:p>
    <w:p w14:paraId="7A243A83" w14:textId="77777777" w:rsidR="00394471" w:rsidRPr="00EE6E73" w:rsidRDefault="00394471" w:rsidP="00EE6E73">
      <w:pPr>
        <w:pStyle w:val="PL"/>
        <w:rPr>
          <w:color w:val="808080"/>
        </w:rPr>
      </w:pPr>
      <w:r w:rsidRPr="00EE6E73">
        <w:rPr>
          <w:color w:val="808080"/>
        </w:rPr>
        <w:t>-- TAG-OTHERCONFIG-START</w:t>
      </w:r>
    </w:p>
    <w:p w14:paraId="5AE5B00B" w14:textId="77777777" w:rsidR="00394471" w:rsidRPr="00EE6E73" w:rsidRDefault="00394471" w:rsidP="00EE6E73">
      <w:pPr>
        <w:pStyle w:val="PL"/>
      </w:pPr>
    </w:p>
    <w:p w14:paraId="389F8AF6" w14:textId="77777777" w:rsidR="00394471" w:rsidRPr="00EE6E73" w:rsidRDefault="00394471" w:rsidP="00EE6E73">
      <w:pPr>
        <w:pStyle w:val="PL"/>
      </w:pPr>
      <w:proofErr w:type="spellStart"/>
      <w:r w:rsidRPr="00EE6E73">
        <w:t>OtherConfig</w:t>
      </w:r>
      <w:proofErr w:type="spellEnd"/>
      <w:r w:rsidRPr="00EE6E73">
        <w:t xml:space="preserve"> ::=                 </w:t>
      </w:r>
      <w:r w:rsidRPr="00EE6E73">
        <w:rPr>
          <w:color w:val="993366"/>
        </w:rPr>
        <w:t>SEQUENCE</w:t>
      </w:r>
      <w:r w:rsidRPr="00EE6E73">
        <w:t xml:space="preserve"> {</w:t>
      </w:r>
    </w:p>
    <w:p w14:paraId="5BA2C799" w14:textId="77777777" w:rsidR="00394471" w:rsidRPr="00EE6E73" w:rsidRDefault="00394471" w:rsidP="00EE6E73">
      <w:pPr>
        <w:pStyle w:val="PL"/>
      </w:pPr>
      <w:r w:rsidRPr="00EE6E73">
        <w:t xml:space="preserve">    </w:t>
      </w:r>
      <w:proofErr w:type="spellStart"/>
      <w:r w:rsidRPr="00EE6E73">
        <w:t>delayBudgetReportingConfig</w:t>
      </w:r>
      <w:proofErr w:type="spellEnd"/>
      <w:r w:rsidRPr="00EE6E73">
        <w:t xml:space="preserve">  </w:t>
      </w:r>
      <w:r w:rsidRPr="00EE6E73">
        <w:rPr>
          <w:color w:val="993366"/>
        </w:rPr>
        <w:t>CHOICE</w:t>
      </w:r>
      <w:r w:rsidRPr="00EE6E73">
        <w:t>{</w:t>
      </w:r>
    </w:p>
    <w:p w14:paraId="0ED01652" w14:textId="77777777" w:rsidR="00394471" w:rsidRPr="00EE6E73" w:rsidRDefault="00394471" w:rsidP="00EE6E73">
      <w:pPr>
        <w:pStyle w:val="PL"/>
      </w:pPr>
      <w:r w:rsidRPr="00EE6E73">
        <w:lastRenderedPageBreak/>
        <w:t xml:space="preserve">        release                 </w:t>
      </w:r>
      <w:r w:rsidRPr="00EE6E73">
        <w:rPr>
          <w:color w:val="993366"/>
        </w:rPr>
        <w:t>NULL</w:t>
      </w:r>
      <w:r w:rsidRPr="00EE6E73">
        <w:t>,</w:t>
      </w:r>
    </w:p>
    <w:p w14:paraId="5FF5042E" w14:textId="77777777" w:rsidR="00394471" w:rsidRPr="00EE6E73" w:rsidRDefault="00394471" w:rsidP="00EE6E73">
      <w:pPr>
        <w:pStyle w:val="PL"/>
      </w:pPr>
      <w:r w:rsidRPr="00EE6E73">
        <w:t xml:space="preserve">        setup                   </w:t>
      </w:r>
      <w:r w:rsidRPr="00EE6E73">
        <w:rPr>
          <w:color w:val="993366"/>
        </w:rPr>
        <w:t>SEQUENCE</w:t>
      </w:r>
      <w:r w:rsidRPr="00EE6E73">
        <w:t>{</w:t>
      </w:r>
    </w:p>
    <w:p w14:paraId="55AE41FC" w14:textId="77777777" w:rsidR="00394471" w:rsidRPr="00EE6E73" w:rsidRDefault="00394471" w:rsidP="00EE6E73">
      <w:pPr>
        <w:pStyle w:val="PL"/>
      </w:pPr>
      <w:r w:rsidRPr="00EE6E73">
        <w:t xml:space="preserve">            </w:t>
      </w:r>
      <w:proofErr w:type="spellStart"/>
      <w:r w:rsidRPr="00EE6E73">
        <w:t>delayBudgetReportingProhibitTimer</w:t>
      </w:r>
      <w:proofErr w:type="spellEnd"/>
      <w:r w:rsidRPr="00EE6E73">
        <w:t xml:space="preserve">   </w:t>
      </w:r>
      <w:r w:rsidRPr="00EE6E73">
        <w:rPr>
          <w:color w:val="993366"/>
        </w:rPr>
        <w:t>ENUMERATED</w:t>
      </w:r>
      <w:r w:rsidRPr="00EE6E73">
        <w:t xml:space="preserve"> {s0, s0dot4, s0dot8, s1dot6, s3, s6, s12, s30}</w:t>
      </w:r>
    </w:p>
    <w:p w14:paraId="19264242" w14:textId="77777777" w:rsidR="00394471" w:rsidRPr="00EE6E73" w:rsidRDefault="00394471" w:rsidP="00EE6E73">
      <w:pPr>
        <w:pStyle w:val="PL"/>
      </w:pPr>
      <w:r w:rsidRPr="00EE6E73">
        <w:t xml:space="preserve">        }</w:t>
      </w:r>
    </w:p>
    <w:p w14:paraId="6BC88C0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B1EA21" w14:textId="77777777" w:rsidR="00394471" w:rsidRPr="00EE6E73" w:rsidRDefault="00394471" w:rsidP="00EE6E73">
      <w:pPr>
        <w:pStyle w:val="PL"/>
      </w:pPr>
      <w:r w:rsidRPr="00EE6E73">
        <w:t>}</w:t>
      </w:r>
    </w:p>
    <w:p w14:paraId="4F6F9CF9" w14:textId="77777777" w:rsidR="00394471" w:rsidRPr="00EE6E73" w:rsidRDefault="00394471" w:rsidP="00EE6E73">
      <w:pPr>
        <w:pStyle w:val="PL"/>
      </w:pPr>
    </w:p>
    <w:p w14:paraId="07E5E403" w14:textId="77777777" w:rsidR="00394471" w:rsidRPr="00EE6E73" w:rsidRDefault="00394471" w:rsidP="00EE6E73">
      <w:pPr>
        <w:pStyle w:val="PL"/>
      </w:pPr>
      <w:r w:rsidRPr="00EE6E73">
        <w:t xml:space="preserve">OtherConfig-v1540 ::=           </w:t>
      </w:r>
      <w:r w:rsidRPr="00EE6E73">
        <w:rPr>
          <w:color w:val="993366"/>
        </w:rPr>
        <w:t>SEQUENCE</w:t>
      </w:r>
      <w:r w:rsidRPr="00EE6E73">
        <w:t xml:space="preserve"> {</w:t>
      </w:r>
    </w:p>
    <w:p w14:paraId="1968FB9E" w14:textId="77777777" w:rsidR="00394471" w:rsidRPr="00EE6E73" w:rsidRDefault="00394471" w:rsidP="00EE6E73">
      <w:pPr>
        <w:pStyle w:val="PL"/>
        <w:rPr>
          <w:color w:val="808080"/>
        </w:rPr>
      </w:pPr>
      <w:r w:rsidRPr="00EE6E73">
        <w:t xml:space="preserve">    </w:t>
      </w:r>
      <w:proofErr w:type="spellStart"/>
      <w:r w:rsidRPr="00EE6E73">
        <w:t>overheatingAssistanceConfig</w:t>
      </w:r>
      <w:proofErr w:type="spellEnd"/>
      <w:r w:rsidRPr="00EE6E73">
        <w:t xml:space="preserve">     </w:t>
      </w:r>
      <w:proofErr w:type="spellStart"/>
      <w:r w:rsidRPr="00EE6E73">
        <w:t>SetupRelease</w:t>
      </w:r>
      <w:proofErr w:type="spellEnd"/>
      <w:r w:rsidRPr="00EE6E73">
        <w:t xml:space="preserve"> {</w:t>
      </w:r>
      <w:proofErr w:type="spellStart"/>
      <w:r w:rsidRPr="00EE6E73">
        <w:t>OverheatingAssistanceConfig</w:t>
      </w:r>
      <w:proofErr w:type="spellEnd"/>
      <w:r w:rsidRPr="00EE6E73">
        <w:t xml:space="preserve">}                            </w:t>
      </w:r>
      <w:r w:rsidRPr="00EE6E73">
        <w:rPr>
          <w:color w:val="993366"/>
        </w:rPr>
        <w:t>OPTIONAL</w:t>
      </w:r>
      <w:r w:rsidRPr="00EE6E73">
        <w:t xml:space="preserve">, </w:t>
      </w:r>
      <w:r w:rsidRPr="00EE6E73">
        <w:rPr>
          <w:color w:val="808080"/>
        </w:rPr>
        <w:t>-- Need M</w:t>
      </w:r>
    </w:p>
    <w:p w14:paraId="6B899C89" w14:textId="77777777" w:rsidR="00394471" w:rsidRPr="00EE6E73" w:rsidRDefault="00394471" w:rsidP="00EE6E73">
      <w:pPr>
        <w:pStyle w:val="PL"/>
      </w:pPr>
      <w:r w:rsidRPr="00EE6E73">
        <w:t xml:space="preserve">    ...</w:t>
      </w:r>
    </w:p>
    <w:p w14:paraId="19472032" w14:textId="77777777" w:rsidR="00394471" w:rsidRPr="00EE6E73" w:rsidRDefault="00394471" w:rsidP="00EE6E73">
      <w:pPr>
        <w:pStyle w:val="PL"/>
      </w:pPr>
      <w:r w:rsidRPr="00EE6E73">
        <w:t>}</w:t>
      </w:r>
    </w:p>
    <w:p w14:paraId="2B47DD1D" w14:textId="77777777" w:rsidR="00394471" w:rsidRPr="00EE6E73" w:rsidRDefault="00394471" w:rsidP="00EE6E73">
      <w:pPr>
        <w:pStyle w:val="PL"/>
      </w:pPr>
    </w:p>
    <w:p w14:paraId="7EFA7BD2" w14:textId="77777777" w:rsidR="00394471" w:rsidRPr="00EE6E73" w:rsidRDefault="00394471" w:rsidP="00EE6E73">
      <w:pPr>
        <w:pStyle w:val="PL"/>
      </w:pPr>
      <w:r w:rsidRPr="00EE6E73">
        <w:t xml:space="preserve">OtherConfig-v1610 ::=                   </w:t>
      </w:r>
      <w:r w:rsidRPr="00EE6E73">
        <w:rPr>
          <w:color w:val="993366"/>
        </w:rPr>
        <w:t>SEQUENCE</w:t>
      </w:r>
      <w:r w:rsidRPr="00EE6E73">
        <w:t xml:space="preserve"> {</w:t>
      </w:r>
    </w:p>
    <w:p w14:paraId="6A6D22C5" w14:textId="77777777" w:rsidR="00394471" w:rsidRPr="00EE6E73" w:rsidRDefault="00394471" w:rsidP="00EE6E73">
      <w:pPr>
        <w:pStyle w:val="PL"/>
        <w:rPr>
          <w:color w:val="808080"/>
        </w:rPr>
      </w:pPr>
      <w:r w:rsidRPr="00EE6E73">
        <w:t xml:space="preserve">    idc-AssistanceConfig-r16                </w:t>
      </w:r>
      <w:proofErr w:type="spellStart"/>
      <w:r w:rsidRPr="00EE6E73">
        <w:t>SetupRelease</w:t>
      </w:r>
      <w:proofErr w:type="spellEnd"/>
      <w:r w:rsidRPr="00EE6E73">
        <w:t xml:space="preserve"> {IDC-AssistanceConfig-r16}                       </w:t>
      </w:r>
      <w:r w:rsidRPr="00EE6E73">
        <w:rPr>
          <w:color w:val="993366"/>
        </w:rPr>
        <w:t>OPTIONAL</w:t>
      </w:r>
      <w:r w:rsidRPr="00EE6E73">
        <w:t xml:space="preserve">, </w:t>
      </w:r>
      <w:r w:rsidRPr="00EE6E73">
        <w:rPr>
          <w:color w:val="808080"/>
        </w:rPr>
        <w:t>-- Need M</w:t>
      </w:r>
    </w:p>
    <w:p w14:paraId="77DBC697" w14:textId="77777777" w:rsidR="00394471" w:rsidRPr="00EE6E73" w:rsidRDefault="00394471" w:rsidP="00EE6E73">
      <w:pPr>
        <w:pStyle w:val="PL"/>
        <w:rPr>
          <w:color w:val="808080"/>
        </w:rPr>
      </w:pPr>
      <w:r w:rsidRPr="00EE6E73">
        <w:t xml:space="preserve">    drx-PreferenceConfig-r16                </w:t>
      </w:r>
      <w:proofErr w:type="spellStart"/>
      <w:r w:rsidRPr="00EE6E73">
        <w:t>SetupRelease</w:t>
      </w:r>
      <w:proofErr w:type="spellEnd"/>
      <w:r w:rsidRPr="00EE6E73">
        <w:t xml:space="preserve"> {DRX-PreferenceConfig-r16}                       </w:t>
      </w:r>
      <w:r w:rsidRPr="00EE6E73">
        <w:rPr>
          <w:color w:val="993366"/>
        </w:rPr>
        <w:t>OPTIONAL</w:t>
      </w:r>
      <w:r w:rsidRPr="00EE6E73">
        <w:t xml:space="preserve">, </w:t>
      </w:r>
      <w:r w:rsidRPr="00EE6E73">
        <w:rPr>
          <w:color w:val="808080"/>
        </w:rPr>
        <w:t>-- Need M</w:t>
      </w:r>
    </w:p>
    <w:p w14:paraId="455E85B1" w14:textId="77777777" w:rsidR="00394471" w:rsidRPr="00EE6E73" w:rsidRDefault="00394471" w:rsidP="00EE6E73">
      <w:pPr>
        <w:pStyle w:val="PL"/>
        <w:rPr>
          <w:color w:val="808080"/>
        </w:rPr>
      </w:pPr>
      <w:r w:rsidRPr="00EE6E73">
        <w:t xml:space="preserve">    maxBW-PreferenceConfig-r16              </w:t>
      </w:r>
      <w:proofErr w:type="spellStart"/>
      <w:r w:rsidRPr="00EE6E73">
        <w:t>SetupRelease</w:t>
      </w:r>
      <w:proofErr w:type="spellEnd"/>
      <w:r w:rsidRPr="00EE6E73">
        <w:t xml:space="preserve"> {MaxBW-PreferenceConfig-r16}                     </w:t>
      </w:r>
      <w:r w:rsidRPr="00EE6E73">
        <w:rPr>
          <w:color w:val="993366"/>
        </w:rPr>
        <w:t>OPTIONAL</w:t>
      </w:r>
      <w:r w:rsidRPr="00EE6E73">
        <w:t xml:space="preserve">, </w:t>
      </w:r>
      <w:r w:rsidRPr="00EE6E73">
        <w:rPr>
          <w:color w:val="808080"/>
        </w:rPr>
        <w:t>-- Need M</w:t>
      </w:r>
    </w:p>
    <w:p w14:paraId="563BB470" w14:textId="77777777" w:rsidR="00394471" w:rsidRPr="00EE6E73" w:rsidRDefault="00394471" w:rsidP="00EE6E73">
      <w:pPr>
        <w:pStyle w:val="PL"/>
        <w:rPr>
          <w:color w:val="808080"/>
        </w:rPr>
      </w:pPr>
      <w:r w:rsidRPr="00EE6E73">
        <w:t xml:space="preserve">    maxCC-PreferenceConfig-r16              </w:t>
      </w:r>
      <w:proofErr w:type="spellStart"/>
      <w:r w:rsidRPr="00EE6E73">
        <w:t>SetupRelease</w:t>
      </w:r>
      <w:proofErr w:type="spellEnd"/>
      <w:r w:rsidRPr="00EE6E73">
        <w:t xml:space="preserve"> {MaxCC-PreferenceConfig-r16}                     </w:t>
      </w:r>
      <w:r w:rsidRPr="00EE6E73">
        <w:rPr>
          <w:color w:val="993366"/>
        </w:rPr>
        <w:t>OPTIONAL</w:t>
      </w:r>
      <w:r w:rsidRPr="00EE6E73">
        <w:t xml:space="preserve">, </w:t>
      </w:r>
      <w:r w:rsidRPr="00EE6E73">
        <w:rPr>
          <w:color w:val="808080"/>
        </w:rPr>
        <w:t>-- Need M</w:t>
      </w:r>
    </w:p>
    <w:p w14:paraId="4B85FE0F" w14:textId="77777777" w:rsidR="00394471" w:rsidRPr="00EE6E73" w:rsidRDefault="00394471" w:rsidP="00EE6E73">
      <w:pPr>
        <w:pStyle w:val="PL"/>
        <w:rPr>
          <w:color w:val="808080"/>
        </w:rPr>
      </w:pPr>
      <w:r w:rsidRPr="00EE6E73">
        <w:t xml:space="preserve">    maxMIMO-LayerPreferenceConfig-r16       </w:t>
      </w:r>
      <w:proofErr w:type="spellStart"/>
      <w:r w:rsidRPr="00EE6E73">
        <w:t>SetupRelease</w:t>
      </w:r>
      <w:proofErr w:type="spellEnd"/>
      <w:r w:rsidRPr="00EE6E73">
        <w:t xml:space="preserve"> {MaxMIMO-LayerPreferenceConfig-r16}              </w:t>
      </w:r>
      <w:r w:rsidRPr="00EE6E73">
        <w:rPr>
          <w:color w:val="993366"/>
        </w:rPr>
        <w:t>OPTIONAL</w:t>
      </w:r>
      <w:r w:rsidRPr="00EE6E73">
        <w:t xml:space="preserve">, </w:t>
      </w:r>
      <w:r w:rsidRPr="00EE6E73">
        <w:rPr>
          <w:color w:val="808080"/>
        </w:rPr>
        <w:t>-- Need M</w:t>
      </w:r>
    </w:p>
    <w:p w14:paraId="6E706953" w14:textId="77777777" w:rsidR="00394471" w:rsidRPr="00EE6E73" w:rsidRDefault="00394471" w:rsidP="00EE6E73">
      <w:pPr>
        <w:pStyle w:val="PL"/>
        <w:rPr>
          <w:color w:val="808080"/>
        </w:rPr>
      </w:pPr>
      <w:r w:rsidRPr="00EE6E73">
        <w:t xml:space="preserve">    minSchedulingOffsetPreferenceConfig-r16 </w:t>
      </w:r>
      <w:proofErr w:type="spellStart"/>
      <w:r w:rsidRPr="00EE6E73">
        <w:t>SetupRelease</w:t>
      </w:r>
      <w:proofErr w:type="spellEnd"/>
      <w:r w:rsidRPr="00EE6E73">
        <w:t xml:space="preserve"> {MinSchedulingOffsetPreferenceConfig-r16}        </w:t>
      </w:r>
      <w:r w:rsidRPr="00EE6E73">
        <w:rPr>
          <w:color w:val="993366"/>
        </w:rPr>
        <w:t>OPTIONAL</w:t>
      </w:r>
      <w:r w:rsidRPr="00EE6E73">
        <w:t xml:space="preserve">, </w:t>
      </w:r>
      <w:r w:rsidRPr="00EE6E73">
        <w:rPr>
          <w:color w:val="808080"/>
        </w:rPr>
        <w:t>-- Need M</w:t>
      </w:r>
    </w:p>
    <w:p w14:paraId="69859A39" w14:textId="77777777" w:rsidR="00394471" w:rsidRPr="00EE6E73" w:rsidRDefault="00394471" w:rsidP="00EE6E73">
      <w:pPr>
        <w:pStyle w:val="PL"/>
        <w:rPr>
          <w:color w:val="808080"/>
        </w:rPr>
      </w:pPr>
      <w:r w:rsidRPr="00EE6E73">
        <w:t xml:space="preserve">    releasePreferenceConfig-r16             </w:t>
      </w:r>
      <w:proofErr w:type="spellStart"/>
      <w:r w:rsidRPr="00EE6E73">
        <w:t>SetupRelease</w:t>
      </w:r>
      <w:proofErr w:type="spellEnd"/>
      <w:r w:rsidRPr="00EE6E73">
        <w:t xml:space="preserve"> {ReleasePreferenceConfig-r16}                    </w:t>
      </w:r>
      <w:r w:rsidRPr="00EE6E73">
        <w:rPr>
          <w:color w:val="993366"/>
        </w:rPr>
        <w:t>OPTIONAL</w:t>
      </w:r>
      <w:r w:rsidRPr="00EE6E73">
        <w:t xml:space="preserve">, </w:t>
      </w:r>
      <w:r w:rsidRPr="00EE6E73">
        <w:rPr>
          <w:color w:val="808080"/>
        </w:rPr>
        <w:t>-- Need M</w:t>
      </w:r>
    </w:p>
    <w:p w14:paraId="457A6D53" w14:textId="6FF84F98" w:rsidR="00394471" w:rsidRPr="00EE6E73" w:rsidRDefault="00394471" w:rsidP="00EE6E73">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C0E338" w14:textId="77777777" w:rsidR="00394471" w:rsidRPr="00EE6E73" w:rsidRDefault="00394471" w:rsidP="00EE6E73">
      <w:pPr>
        <w:pStyle w:val="PL"/>
        <w:rPr>
          <w:color w:val="808080"/>
        </w:rPr>
      </w:pPr>
      <w:r w:rsidRPr="00EE6E73">
        <w:t xml:space="preserve">    btNameList-r16                          </w:t>
      </w:r>
      <w:proofErr w:type="spellStart"/>
      <w:r w:rsidRPr="00EE6E73">
        <w:t>SetupRelease</w:t>
      </w:r>
      <w:proofErr w:type="spellEnd"/>
      <w:r w:rsidRPr="00EE6E73">
        <w:t xml:space="preserve"> {BT-NameList-r16}                                </w:t>
      </w:r>
      <w:r w:rsidRPr="00EE6E73">
        <w:rPr>
          <w:color w:val="993366"/>
        </w:rPr>
        <w:t>OPTIONAL</w:t>
      </w:r>
      <w:r w:rsidRPr="00EE6E73">
        <w:t xml:space="preserve">, </w:t>
      </w:r>
      <w:r w:rsidRPr="00EE6E73">
        <w:rPr>
          <w:color w:val="808080"/>
        </w:rPr>
        <w:t>-- Need M</w:t>
      </w:r>
    </w:p>
    <w:p w14:paraId="76D99B8E" w14:textId="77777777" w:rsidR="00394471" w:rsidRPr="00EE6E73" w:rsidRDefault="00394471" w:rsidP="00EE6E73">
      <w:pPr>
        <w:pStyle w:val="PL"/>
        <w:rPr>
          <w:color w:val="808080"/>
        </w:rPr>
      </w:pPr>
      <w:r w:rsidRPr="00EE6E73">
        <w:t xml:space="preserve">    wlanNameList-r16                        </w:t>
      </w:r>
      <w:proofErr w:type="spellStart"/>
      <w:r w:rsidRPr="00EE6E73">
        <w:t>SetupRelease</w:t>
      </w:r>
      <w:proofErr w:type="spellEnd"/>
      <w:r w:rsidRPr="00EE6E73">
        <w:t xml:space="preserve"> {WLAN-NameList-r16}                              </w:t>
      </w:r>
      <w:r w:rsidRPr="00EE6E73">
        <w:rPr>
          <w:color w:val="993366"/>
        </w:rPr>
        <w:t>OPTIONAL</w:t>
      </w:r>
      <w:r w:rsidRPr="00EE6E73">
        <w:t xml:space="preserve">, </w:t>
      </w:r>
      <w:r w:rsidRPr="00EE6E73">
        <w:rPr>
          <w:color w:val="808080"/>
        </w:rPr>
        <w:t>-- Need M</w:t>
      </w:r>
    </w:p>
    <w:p w14:paraId="153189FA" w14:textId="77777777" w:rsidR="00394471" w:rsidRPr="00EE6E73" w:rsidRDefault="00394471" w:rsidP="00EE6E73">
      <w:pPr>
        <w:pStyle w:val="PL"/>
        <w:rPr>
          <w:color w:val="808080"/>
        </w:rPr>
      </w:pPr>
      <w:r w:rsidRPr="00EE6E73">
        <w:t xml:space="preserve">    sensorNameList-r16                      </w:t>
      </w:r>
      <w:proofErr w:type="spellStart"/>
      <w:r w:rsidRPr="00EE6E73">
        <w:t>SetupRelease</w:t>
      </w:r>
      <w:proofErr w:type="spellEnd"/>
      <w:r w:rsidRPr="00EE6E73">
        <w:t xml:space="preserve"> {Sensor-NameList-r16}                            </w:t>
      </w:r>
      <w:r w:rsidRPr="00EE6E73">
        <w:rPr>
          <w:color w:val="993366"/>
        </w:rPr>
        <w:t>OPTIONAL</w:t>
      </w:r>
      <w:r w:rsidRPr="00EE6E73">
        <w:t xml:space="preserve">, </w:t>
      </w:r>
      <w:r w:rsidRPr="00EE6E73">
        <w:rPr>
          <w:color w:val="808080"/>
        </w:rPr>
        <w:t>-- Need M</w:t>
      </w:r>
    </w:p>
    <w:p w14:paraId="28870B2C" w14:textId="24127554" w:rsidR="00394471" w:rsidRPr="00EE6E73" w:rsidRDefault="00394471" w:rsidP="00EE6E73">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C4582C" w14:textId="6303D322" w:rsidR="00394471" w:rsidRPr="00EE6E73" w:rsidRDefault="00394471" w:rsidP="00EE6E73">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00243878" w:rsidRPr="00EE6E73">
        <w:t xml:space="preserve"> </w:t>
      </w:r>
      <w:r w:rsidRPr="00EE6E73">
        <w:rPr>
          <w:color w:val="808080"/>
        </w:rPr>
        <w:t>-- Need R</w:t>
      </w:r>
    </w:p>
    <w:p w14:paraId="0A776AE0" w14:textId="77777777" w:rsidR="00394471" w:rsidRPr="00EE6E73" w:rsidRDefault="00394471" w:rsidP="00EE6E73">
      <w:pPr>
        <w:pStyle w:val="PL"/>
      </w:pPr>
      <w:r w:rsidRPr="00EE6E73">
        <w:t>}</w:t>
      </w:r>
    </w:p>
    <w:p w14:paraId="552D5A31" w14:textId="77777777" w:rsidR="00243878" w:rsidRPr="00EE6E73" w:rsidRDefault="00243878" w:rsidP="00EE6E73">
      <w:pPr>
        <w:pStyle w:val="PL"/>
      </w:pPr>
    </w:p>
    <w:p w14:paraId="47E9EF2E" w14:textId="6B6BC77C" w:rsidR="00243878" w:rsidRPr="00EE6E73" w:rsidRDefault="00243878" w:rsidP="00EE6E73">
      <w:pPr>
        <w:pStyle w:val="PL"/>
      </w:pPr>
      <w:r w:rsidRPr="00EE6E73">
        <w:t xml:space="preserve">OtherConfig-v1700 ::=                   </w:t>
      </w:r>
      <w:r w:rsidRPr="00EE6E73">
        <w:rPr>
          <w:color w:val="993366"/>
        </w:rPr>
        <w:t>SEQUENCE</w:t>
      </w:r>
      <w:r w:rsidRPr="00EE6E73">
        <w:t xml:space="preserve"> {</w:t>
      </w:r>
    </w:p>
    <w:p w14:paraId="74898855" w14:textId="16682FF1" w:rsidR="00243878" w:rsidRPr="00EE6E73" w:rsidRDefault="00243878" w:rsidP="00EE6E73">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000A6CD2" w:rsidRPr="00EE6E73">
        <w:t>,</w:t>
      </w:r>
      <w:r w:rsidRPr="00EE6E73">
        <w:t xml:space="preserve"> </w:t>
      </w:r>
      <w:r w:rsidRPr="00EE6E73">
        <w:rPr>
          <w:color w:val="808080"/>
        </w:rPr>
        <w:t>-- Need R</w:t>
      </w:r>
    </w:p>
    <w:p w14:paraId="685ED155" w14:textId="224739A8" w:rsidR="000A6CD2" w:rsidRPr="00EE6E73" w:rsidRDefault="000A6CD2" w:rsidP="00EE6E73">
      <w:pPr>
        <w:pStyle w:val="PL"/>
        <w:rPr>
          <w:color w:val="808080"/>
        </w:rPr>
      </w:pPr>
      <w:r w:rsidRPr="00EE6E73">
        <w:t xml:space="preserve">    musim-GapAssistanceConfig-r17           </w:t>
      </w:r>
      <w:proofErr w:type="spellStart"/>
      <w:r w:rsidRPr="00EE6E73">
        <w:t>SetupRelease</w:t>
      </w:r>
      <w:proofErr w:type="spellEnd"/>
      <w:r w:rsidRPr="00EE6E73">
        <w:t xml:space="preserve"> {MUSIM-GapAssistanceConfig-r17}                  </w:t>
      </w:r>
      <w:r w:rsidRPr="00EE6E73">
        <w:rPr>
          <w:color w:val="993366"/>
        </w:rPr>
        <w:t>OPTIONAL</w:t>
      </w:r>
      <w:r w:rsidRPr="00EE6E73">
        <w:t xml:space="preserve">, </w:t>
      </w:r>
      <w:r w:rsidRPr="00EE6E73">
        <w:rPr>
          <w:color w:val="808080"/>
        </w:rPr>
        <w:t>-- Need M</w:t>
      </w:r>
    </w:p>
    <w:p w14:paraId="7E858F98" w14:textId="1FCBCF42" w:rsidR="000A6CD2" w:rsidRPr="00EE6E73" w:rsidRDefault="000A6CD2" w:rsidP="00EE6E73">
      <w:pPr>
        <w:pStyle w:val="PL"/>
        <w:rPr>
          <w:color w:val="808080"/>
        </w:rPr>
      </w:pPr>
      <w:r w:rsidRPr="00EE6E73">
        <w:t xml:space="preserve">    musim-LeaveAssistanceConfig-r17         </w:t>
      </w:r>
      <w:proofErr w:type="spellStart"/>
      <w:r w:rsidRPr="00EE6E73">
        <w:t>SetupRelease</w:t>
      </w:r>
      <w:proofErr w:type="spellEnd"/>
      <w:r w:rsidRPr="00EE6E73">
        <w:t xml:space="preserve"> {MUSIM-LeaveAssistanceConfig-r17}                </w:t>
      </w:r>
      <w:r w:rsidRPr="00EE6E73">
        <w:rPr>
          <w:color w:val="993366"/>
        </w:rPr>
        <w:t>OPTIONAL</w:t>
      </w:r>
      <w:r w:rsidR="00E84B6D" w:rsidRPr="00EE6E73">
        <w:t>,</w:t>
      </w:r>
      <w:r w:rsidRPr="00EE6E73">
        <w:t xml:space="preserve"> </w:t>
      </w:r>
      <w:r w:rsidRPr="00EE6E73">
        <w:rPr>
          <w:color w:val="808080"/>
        </w:rPr>
        <w:t>-- Need M</w:t>
      </w:r>
    </w:p>
    <w:p w14:paraId="7A780A50" w14:textId="706E2509" w:rsidR="00E84B6D" w:rsidRPr="00EE6E73" w:rsidRDefault="00E84B6D" w:rsidP="00EE6E73">
      <w:pPr>
        <w:pStyle w:val="PL"/>
        <w:rPr>
          <w:color w:val="808080"/>
        </w:rPr>
      </w:pPr>
      <w:r w:rsidRPr="00EE6E73">
        <w:t xml:space="preserve">    successHO-Config-r17                    </w:t>
      </w:r>
      <w:proofErr w:type="spellStart"/>
      <w:r w:rsidRPr="00EE6E73">
        <w:t>SetupRelease</w:t>
      </w:r>
      <w:proofErr w:type="spellEnd"/>
      <w:r w:rsidRPr="00EE6E73">
        <w:t xml:space="preserve"> {SuccessHO-Config-r17}                           </w:t>
      </w:r>
      <w:r w:rsidRPr="00EE6E73">
        <w:rPr>
          <w:color w:val="993366"/>
        </w:rPr>
        <w:t>OPTIONAL</w:t>
      </w:r>
      <w:r w:rsidR="00727F8C" w:rsidRPr="00EE6E73">
        <w:t>,</w:t>
      </w:r>
      <w:r w:rsidRPr="00EE6E73">
        <w:t xml:space="preserve"> </w:t>
      </w:r>
      <w:r w:rsidRPr="00EE6E73">
        <w:rPr>
          <w:color w:val="808080"/>
        </w:rPr>
        <w:t>-- Need M</w:t>
      </w:r>
    </w:p>
    <w:p w14:paraId="3180C062" w14:textId="5F1318E2" w:rsidR="00727F8C" w:rsidRPr="00EE6E73" w:rsidRDefault="00727F8C" w:rsidP="00EE6E73">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Cond </w:t>
      </w:r>
      <w:proofErr w:type="spellStart"/>
      <w:r w:rsidRPr="00EE6E73">
        <w:rPr>
          <w:color w:val="808080"/>
        </w:rPr>
        <w:t>maxBW</w:t>
      </w:r>
      <w:proofErr w:type="spellEnd"/>
    </w:p>
    <w:p w14:paraId="33613955" w14:textId="6FA4BAAE" w:rsidR="00727F8C" w:rsidRPr="00EE6E73" w:rsidRDefault="00727F8C" w:rsidP="00EE6E73">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Cond </w:t>
      </w:r>
      <w:proofErr w:type="spellStart"/>
      <w:r w:rsidRPr="00EE6E73">
        <w:rPr>
          <w:color w:val="808080"/>
        </w:rPr>
        <w:t>maxMIMO</w:t>
      </w:r>
      <w:proofErr w:type="spellEnd"/>
    </w:p>
    <w:p w14:paraId="49661CD3" w14:textId="56E8A329" w:rsidR="00727F8C" w:rsidRPr="00EE6E73" w:rsidRDefault="00727F8C" w:rsidP="00EE6E73">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00A73A2D" w:rsidRPr="00EE6E73">
        <w:t>,</w:t>
      </w:r>
      <w:r w:rsidRPr="00EE6E73">
        <w:t xml:space="preserve"> </w:t>
      </w:r>
      <w:r w:rsidRPr="00EE6E73">
        <w:rPr>
          <w:color w:val="808080"/>
        </w:rPr>
        <w:t xml:space="preserve">-- Cond </w:t>
      </w:r>
      <w:proofErr w:type="spellStart"/>
      <w:r w:rsidRPr="00EE6E73">
        <w:rPr>
          <w:color w:val="808080"/>
        </w:rPr>
        <w:t>minOffset</w:t>
      </w:r>
      <w:proofErr w:type="spellEnd"/>
    </w:p>
    <w:p w14:paraId="66A4B670" w14:textId="527D8DC0" w:rsidR="00A73A2D" w:rsidRPr="00EE6E73" w:rsidRDefault="00A73A2D" w:rsidP="00EE6E73">
      <w:pPr>
        <w:pStyle w:val="PL"/>
        <w:rPr>
          <w:color w:val="808080"/>
        </w:rPr>
      </w:pPr>
      <w:r w:rsidRPr="00EE6E73">
        <w:t xml:space="preserve">    rlm-RelaxationReportingConfig-r17       </w:t>
      </w:r>
      <w:proofErr w:type="spellStart"/>
      <w:r w:rsidRPr="00EE6E73">
        <w:t>SetupRelease</w:t>
      </w:r>
      <w:proofErr w:type="spellEnd"/>
      <w:r w:rsidRPr="00EE6E73">
        <w:t xml:space="preserve"> {RLM-RelaxationReportingConfig-r17}              </w:t>
      </w:r>
      <w:r w:rsidRPr="00EE6E73">
        <w:rPr>
          <w:color w:val="993366"/>
        </w:rPr>
        <w:t>OPTIONAL</w:t>
      </w:r>
      <w:r w:rsidRPr="00EE6E73">
        <w:t xml:space="preserve">, </w:t>
      </w:r>
      <w:r w:rsidRPr="00EE6E73">
        <w:rPr>
          <w:color w:val="808080"/>
        </w:rPr>
        <w:t>-- Need M</w:t>
      </w:r>
    </w:p>
    <w:p w14:paraId="3471239C" w14:textId="737EF047" w:rsidR="00A73A2D" w:rsidRPr="00EE6E73" w:rsidRDefault="00A73A2D" w:rsidP="00EE6E73">
      <w:pPr>
        <w:pStyle w:val="PL"/>
        <w:rPr>
          <w:color w:val="808080"/>
        </w:rPr>
      </w:pPr>
      <w:r w:rsidRPr="00EE6E73">
        <w:t xml:space="preserve">    bfd-RelaxationReportingConfig-r17       </w:t>
      </w:r>
      <w:proofErr w:type="spellStart"/>
      <w:r w:rsidRPr="00EE6E73">
        <w:t>SetupRelease</w:t>
      </w:r>
      <w:proofErr w:type="spellEnd"/>
      <w:r w:rsidRPr="00EE6E73">
        <w:t xml:space="preserve"> {BFD-RelaxationReportingConfig-r17}              </w:t>
      </w:r>
      <w:r w:rsidRPr="00EE6E73">
        <w:rPr>
          <w:color w:val="993366"/>
        </w:rPr>
        <w:t>OPTIONAL</w:t>
      </w:r>
      <w:r w:rsidR="00DB6B82" w:rsidRPr="00EE6E73">
        <w:t>,</w:t>
      </w:r>
      <w:r w:rsidRPr="00EE6E73">
        <w:t xml:space="preserve"> </w:t>
      </w:r>
      <w:r w:rsidRPr="00EE6E73">
        <w:rPr>
          <w:color w:val="808080"/>
        </w:rPr>
        <w:t>-- Need M</w:t>
      </w:r>
    </w:p>
    <w:p w14:paraId="4B8922C0" w14:textId="35BBDE21" w:rsidR="00DB6B82" w:rsidRPr="00EE6E73" w:rsidRDefault="00DB6B82" w:rsidP="00EE6E73">
      <w:pPr>
        <w:pStyle w:val="PL"/>
        <w:rPr>
          <w:color w:val="808080"/>
        </w:rPr>
      </w:pPr>
      <w:r w:rsidRPr="00EE6E73">
        <w:t xml:space="preserve">    scg-DeactivationPreferenceConfig-r17    </w:t>
      </w:r>
      <w:proofErr w:type="spellStart"/>
      <w:r w:rsidRPr="00EE6E73">
        <w:t>SetupRelease</w:t>
      </w:r>
      <w:proofErr w:type="spellEnd"/>
      <w:r w:rsidRPr="00EE6E73">
        <w:t xml:space="preserve"> {SCG-DeactivationPreferenceConfig-r17}           </w:t>
      </w:r>
      <w:r w:rsidRPr="00EE6E73">
        <w:rPr>
          <w:color w:val="993366"/>
        </w:rPr>
        <w:t>OPTIONAL</w:t>
      </w:r>
      <w:r w:rsidR="00C85859" w:rsidRPr="00EE6E73">
        <w:t>,</w:t>
      </w:r>
      <w:r w:rsidRPr="00EE6E73">
        <w:t xml:space="preserve"> </w:t>
      </w:r>
      <w:r w:rsidRPr="00EE6E73">
        <w:rPr>
          <w:color w:val="808080"/>
        </w:rPr>
        <w:t xml:space="preserve">-- </w:t>
      </w:r>
      <w:r w:rsidR="009C015E" w:rsidRPr="00EE6E73">
        <w:rPr>
          <w:color w:val="808080"/>
        </w:rPr>
        <w:t>Cond SCG</w:t>
      </w:r>
    </w:p>
    <w:p w14:paraId="73AE2669" w14:textId="6DE14EE0" w:rsidR="0090199E" w:rsidRPr="00EE6E73" w:rsidRDefault="00C85859" w:rsidP="00EE6E73">
      <w:pPr>
        <w:pStyle w:val="PL"/>
        <w:rPr>
          <w:color w:val="808080"/>
        </w:rPr>
      </w:pPr>
      <w:r w:rsidRPr="00EE6E73">
        <w:t xml:space="preserve">    rrm-MeasRelaxationReportingConfig-r17   </w:t>
      </w:r>
      <w:proofErr w:type="spellStart"/>
      <w:r w:rsidRPr="00EE6E73">
        <w:t>SetupRelease</w:t>
      </w:r>
      <w:proofErr w:type="spellEnd"/>
      <w:r w:rsidRPr="00EE6E73">
        <w:t xml:space="preserve"> {RRM-MeasRelaxationReportingConfig-r17}          </w:t>
      </w:r>
      <w:r w:rsidRPr="00EE6E73">
        <w:rPr>
          <w:color w:val="993366"/>
        </w:rPr>
        <w:t>OPTIONAL</w:t>
      </w:r>
      <w:r w:rsidR="0090199E" w:rsidRPr="00EE6E73">
        <w:t>,</w:t>
      </w:r>
      <w:r w:rsidRPr="00EE6E73">
        <w:t xml:space="preserve"> </w:t>
      </w:r>
      <w:r w:rsidRPr="00EE6E73">
        <w:rPr>
          <w:color w:val="808080"/>
        </w:rPr>
        <w:t>-- Need M</w:t>
      </w:r>
    </w:p>
    <w:p w14:paraId="06FA983D" w14:textId="12F2286A" w:rsidR="00C85859" w:rsidRPr="00EE6E73" w:rsidRDefault="0090199E" w:rsidP="00EE6E73">
      <w:pPr>
        <w:pStyle w:val="PL"/>
        <w:rPr>
          <w:color w:val="808080"/>
        </w:rPr>
      </w:pPr>
      <w:r w:rsidRPr="00EE6E73">
        <w:t xml:space="preserve">    propDelayDiffReportConfig-r17           </w:t>
      </w:r>
      <w:proofErr w:type="spellStart"/>
      <w:r w:rsidRPr="00EE6E73">
        <w:t>SetupRelease</w:t>
      </w:r>
      <w:proofErr w:type="spellEnd"/>
      <w:r w:rsidRPr="00EE6E73">
        <w:t xml:space="preserve"> {PropDelayDiffReportConfig-r17}                  </w:t>
      </w:r>
      <w:r w:rsidRPr="00EE6E73">
        <w:rPr>
          <w:color w:val="993366"/>
        </w:rPr>
        <w:t>OPTIONAL</w:t>
      </w:r>
      <w:r w:rsidRPr="00EE6E73">
        <w:t xml:space="preserve">  </w:t>
      </w:r>
      <w:r w:rsidRPr="00EE6E73">
        <w:rPr>
          <w:color w:val="808080"/>
        </w:rPr>
        <w:t>-- Need M</w:t>
      </w:r>
    </w:p>
    <w:p w14:paraId="224BD384" w14:textId="4B69C9D7" w:rsidR="00394471" w:rsidRPr="00EE6E73" w:rsidRDefault="00243878" w:rsidP="00EE6E73">
      <w:pPr>
        <w:pStyle w:val="PL"/>
      </w:pPr>
      <w:r w:rsidRPr="00EE6E73">
        <w:t>}</w:t>
      </w:r>
    </w:p>
    <w:p w14:paraId="63AAC515" w14:textId="77777777" w:rsidR="00BF37C3" w:rsidRPr="00EE6E73" w:rsidRDefault="00BF37C3" w:rsidP="00EE6E73">
      <w:pPr>
        <w:pStyle w:val="PL"/>
      </w:pPr>
    </w:p>
    <w:p w14:paraId="2957957D" w14:textId="4A4A9D6E" w:rsidR="00BF37C3" w:rsidRPr="00EE6E73" w:rsidRDefault="00BF37C3" w:rsidP="00EE6E73">
      <w:pPr>
        <w:pStyle w:val="PL"/>
      </w:pPr>
      <w:r w:rsidRPr="00EE6E73">
        <w:t xml:space="preserve">OtherConfig-v1800 ::=                   </w:t>
      </w:r>
      <w:r w:rsidRPr="00EE6E73">
        <w:rPr>
          <w:color w:val="993366"/>
        </w:rPr>
        <w:t>SEQUENCE</w:t>
      </w:r>
      <w:r w:rsidRPr="00EE6E73">
        <w:t xml:space="preserve"> {</w:t>
      </w:r>
    </w:p>
    <w:p w14:paraId="200EB49A" w14:textId="1DD315E4" w:rsidR="00BF37C3" w:rsidRPr="00EE6E73" w:rsidRDefault="00BF37C3" w:rsidP="00EE6E73">
      <w:pPr>
        <w:pStyle w:val="PL"/>
        <w:rPr>
          <w:color w:val="808080"/>
        </w:rPr>
      </w:pPr>
      <w:r w:rsidRPr="00EE6E73">
        <w:t xml:space="preserve">    idc-AssistanceConfig-v1800              </w:t>
      </w:r>
      <w:proofErr w:type="spellStart"/>
      <w:r w:rsidRPr="00EE6E73">
        <w:t>SetupRelease</w:t>
      </w:r>
      <w:proofErr w:type="spellEnd"/>
      <w:r w:rsidRPr="00EE6E73">
        <w:t xml:space="preserve"> {IDC-AssistanceConfig-v1800}                     </w:t>
      </w:r>
      <w:r w:rsidRPr="00EE6E73">
        <w:rPr>
          <w:color w:val="993366"/>
        </w:rPr>
        <w:t>OPTIONAL</w:t>
      </w:r>
      <w:r w:rsidR="005F7BEA" w:rsidRPr="00EE6E73">
        <w:t>,</w:t>
      </w:r>
      <w:r w:rsidRPr="00EE6E73">
        <w:t xml:space="preserve"> </w:t>
      </w:r>
      <w:r w:rsidRPr="00EE6E73">
        <w:rPr>
          <w:color w:val="808080"/>
        </w:rPr>
        <w:t>-- Need M</w:t>
      </w:r>
    </w:p>
    <w:p w14:paraId="7DBC1E11" w14:textId="1580A946" w:rsidR="005F7BEA" w:rsidRPr="00EE6E73" w:rsidRDefault="005F7BEA" w:rsidP="00EE6E73">
      <w:pPr>
        <w:pStyle w:val="PL"/>
        <w:rPr>
          <w:color w:val="808080"/>
        </w:rPr>
      </w:pPr>
      <w:r w:rsidRPr="00EE6E73">
        <w:t xml:space="preserve">    multiRx-PreferenceReportingConfigFR2-r18 </w:t>
      </w:r>
      <w:proofErr w:type="spellStart"/>
      <w:r w:rsidRPr="00EE6E73">
        <w:t>SetupRelease</w:t>
      </w:r>
      <w:proofErr w:type="spellEnd"/>
      <w:r w:rsidRPr="00EE6E73">
        <w:t xml:space="preserve"> {MultiRx-PreferenceReportingConfigFR2-r18}      </w:t>
      </w:r>
      <w:r w:rsidRPr="00EE6E73">
        <w:rPr>
          <w:color w:val="993366"/>
        </w:rPr>
        <w:t>OPTIONAL</w:t>
      </w:r>
      <w:r w:rsidR="006659DC" w:rsidRPr="00EE6E73">
        <w:t>,</w:t>
      </w:r>
      <w:r w:rsidRPr="00EE6E73">
        <w:t xml:space="preserve"> </w:t>
      </w:r>
      <w:r w:rsidRPr="00EE6E73">
        <w:rPr>
          <w:color w:val="808080"/>
        </w:rPr>
        <w:t>-- Need M</w:t>
      </w:r>
    </w:p>
    <w:p w14:paraId="1BEC2C0A" w14:textId="7911612B" w:rsidR="006659DC" w:rsidRPr="00EE6E73" w:rsidRDefault="006659DC" w:rsidP="00EE6E73">
      <w:pPr>
        <w:pStyle w:val="PL"/>
        <w:rPr>
          <w:color w:val="808080"/>
        </w:rPr>
      </w:pPr>
      <w:r w:rsidRPr="00EE6E73">
        <w:t xml:space="preserve">    </w:t>
      </w:r>
      <w:r w:rsidR="005C44F9" w:rsidRPr="00EE6E73">
        <w:t>aerial</w:t>
      </w:r>
      <w:r w:rsidRPr="00EE6E73">
        <w:t xml:space="preserve">-FlightPathAvailabilityConfig-r18 </w:t>
      </w:r>
      <w:r w:rsidRPr="00EE6E73">
        <w:rPr>
          <w:color w:val="993366"/>
        </w:rPr>
        <w:t>ENUMERATED</w:t>
      </w:r>
      <w:r w:rsidRPr="00EE6E73">
        <w:t xml:space="preserve"> {true}                                             </w:t>
      </w:r>
      <w:r w:rsidRPr="00EE6E73">
        <w:rPr>
          <w:color w:val="993366"/>
        </w:rPr>
        <w:t>OPTIONAL</w:t>
      </w:r>
      <w:r w:rsidR="000353BC" w:rsidRPr="00EE6E73">
        <w:t>,</w:t>
      </w:r>
      <w:r w:rsidRPr="00EE6E73">
        <w:t xml:space="preserve"> </w:t>
      </w:r>
      <w:r w:rsidRPr="00EE6E73">
        <w:rPr>
          <w:color w:val="808080"/>
        </w:rPr>
        <w:t>-- Need R</w:t>
      </w:r>
    </w:p>
    <w:p w14:paraId="542EF34C" w14:textId="0135F505" w:rsidR="000353BC" w:rsidRPr="00EE6E73" w:rsidRDefault="000353BC" w:rsidP="00EE6E73">
      <w:pPr>
        <w:pStyle w:val="PL"/>
        <w:rPr>
          <w:color w:val="808080"/>
        </w:rPr>
      </w:pPr>
      <w:r w:rsidRPr="00EE6E73">
        <w:t xml:space="preserve">    ul-TrafficInfoReportingConfig-r18       </w:t>
      </w:r>
      <w:proofErr w:type="spellStart"/>
      <w:r w:rsidRPr="00EE6E73">
        <w:t>SetupRelease</w:t>
      </w:r>
      <w:proofErr w:type="spellEnd"/>
      <w:r w:rsidRPr="00EE6E73">
        <w:t xml:space="preserve"> {UL-TrafficInfoReportingConfig-r18}              </w:t>
      </w:r>
      <w:r w:rsidRPr="00EE6E73">
        <w:rPr>
          <w:color w:val="993366"/>
        </w:rPr>
        <w:t>OPTIONAL</w:t>
      </w:r>
      <w:r w:rsidR="00007450" w:rsidRPr="00EE6E73">
        <w:t>,</w:t>
      </w:r>
      <w:r w:rsidRPr="00EE6E73">
        <w:t xml:space="preserve"> </w:t>
      </w:r>
      <w:r w:rsidRPr="00EE6E73">
        <w:rPr>
          <w:color w:val="808080"/>
        </w:rPr>
        <w:t>-- Need M</w:t>
      </w:r>
    </w:p>
    <w:p w14:paraId="773AE0D5" w14:textId="3FE06995" w:rsidR="00007450" w:rsidRPr="00EE6E73" w:rsidRDefault="00007450" w:rsidP="00EE6E73">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00D27FE5" w:rsidRPr="00EE6E73">
        <w:t>,</w:t>
      </w:r>
      <w:r w:rsidRPr="00EE6E73">
        <w:t xml:space="preserve"> </w:t>
      </w:r>
      <w:r w:rsidRPr="00EE6E73">
        <w:rPr>
          <w:color w:val="808080"/>
        </w:rPr>
        <w:t>-- Need R</w:t>
      </w:r>
    </w:p>
    <w:p w14:paraId="24161FC7" w14:textId="77777777" w:rsidR="00D27FE5" w:rsidRPr="00EE6E73" w:rsidRDefault="00D27FE5" w:rsidP="00EE6E73">
      <w:pPr>
        <w:pStyle w:val="PL"/>
        <w:rPr>
          <w:color w:val="808080"/>
        </w:rPr>
      </w:pPr>
      <w:r w:rsidRPr="00EE6E73">
        <w:t xml:space="preserve">    successPSCell-Config-r18                </w:t>
      </w:r>
      <w:proofErr w:type="spellStart"/>
      <w:r w:rsidRPr="00EE6E73">
        <w:t>SetupRelease</w:t>
      </w:r>
      <w:proofErr w:type="spellEnd"/>
      <w:r w:rsidRPr="00EE6E73">
        <w:t xml:space="preserve"> {SuccessPSCell-Config-r18}                       </w:t>
      </w:r>
      <w:r w:rsidRPr="00EE6E73">
        <w:rPr>
          <w:color w:val="993366"/>
        </w:rPr>
        <w:t>OPTIONAL</w:t>
      </w:r>
      <w:r w:rsidRPr="00EE6E73">
        <w:t xml:space="preserve">, </w:t>
      </w:r>
      <w:r w:rsidRPr="00EE6E73">
        <w:rPr>
          <w:color w:val="808080"/>
        </w:rPr>
        <w:t>-- Need M</w:t>
      </w:r>
    </w:p>
    <w:p w14:paraId="7FCDE16B" w14:textId="2AC9ACE0" w:rsidR="00D27FE5" w:rsidRPr="00EE6E73" w:rsidRDefault="00D27FE5" w:rsidP="00EE6E73">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w:t>
      </w:r>
      <w:r w:rsidR="00992B74" w:rsidRPr="00EE6E73">
        <w:rPr>
          <w:color w:val="808080"/>
        </w:rPr>
        <w:t xml:space="preserve"> </w:t>
      </w:r>
      <w:r w:rsidRPr="00EE6E73">
        <w:rPr>
          <w:color w:val="808080"/>
        </w:rPr>
        <w:t xml:space="preserve">Need </w:t>
      </w:r>
      <w:r w:rsidR="00992B74" w:rsidRPr="00EE6E73">
        <w:rPr>
          <w:color w:val="808080"/>
        </w:rPr>
        <w:t>R</w:t>
      </w:r>
    </w:p>
    <w:p w14:paraId="75601394" w14:textId="69313F48" w:rsidR="00D27FE5" w:rsidRPr="00EE6E73" w:rsidRDefault="00D27FE5" w:rsidP="00EE6E73">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Cond </w:t>
      </w:r>
      <w:proofErr w:type="spellStart"/>
      <w:r w:rsidRPr="00EE6E73">
        <w:rPr>
          <w:color w:val="808080"/>
        </w:rPr>
        <w:t>musimGapConfig</w:t>
      </w:r>
      <w:proofErr w:type="spellEnd"/>
    </w:p>
    <w:p w14:paraId="01DBFBF2" w14:textId="4DF925EC" w:rsidR="00D27FE5" w:rsidRPr="00EE6E73" w:rsidRDefault="00D27FE5" w:rsidP="00EE6E73">
      <w:pPr>
        <w:pStyle w:val="PL"/>
        <w:rPr>
          <w:color w:val="808080"/>
        </w:rPr>
      </w:pPr>
      <w:r w:rsidRPr="00EE6E73">
        <w:lastRenderedPageBreak/>
        <w:t xml:space="preserve">    musim-CapabilityRestrictionConfig-r18   </w:t>
      </w:r>
      <w:proofErr w:type="spellStart"/>
      <w:r w:rsidRPr="00EE6E73">
        <w:t>SetupRelease</w:t>
      </w:r>
      <w:proofErr w:type="spellEnd"/>
      <w:r w:rsidRPr="00EE6E73">
        <w:t xml:space="preserve"> {MUSIM-CapabilityRestrictionConfig-r18}          </w:t>
      </w:r>
      <w:r w:rsidRPr="00EE6E73">
        <w:rPr>
          <w:color w:val="993366"/>
        </w:rPr>
        <w:t>OPTIONAL</w:t>
      </w:r>
      <w:r w:rsidRPr="00EE6E73">
        <w:t xml:space="preserve">  </w:t>
      </w:r>
      <w:r w:rsidRPr="00EE6E73">
        <w:rPr>
          <w:color w:val="808080"/>
        </w:rPr>
        <w:t>-- Need M</w:t>
      </w:r>
    </w:p>
    <w:p w14:paraId="39FDA64A" w14:textId="77777777" w:rsidR="00A711AF" w:rsidRPr="00EE6E73" w:rsidRDefault="00BF37C3" w:rsidP="00EE6E73">
      <w:pPr>
        <w:pStyle w:val="PL"/>
      </w:pPr>
      <w:r w:rsidRPr="00EE6E73">
        <w:t>}</w:t>
      </w:r>
    </w:p>
    <w:p w14:paraId="52E140D2" w14:textId="77777777" w:rsidR="00A711AF" w:rsidRPr="00EE6E73" w:rsidRDefault="00A711AF" w:rsidP="00EE6E73">
      <w:pPr>
        <w:pStyle w:val="PL"/>
      </w:pPr>
    </w:p>
    <w:p w14:paraId="26808D42" w14:textId="6623ADBC" w:rsidR="00A711AF" w:rsidRPr="00EE6E73" w:rsidRDefault="00A711AF" w:rsidP="00EE6E73">
      <w:pPr>
        <w:pStyle w:val="PL"/>
      </w:pPr>
      <w:r w:rsidRPr="00EE6E73">
        <w:t xml:space="preserve">OtherConfig-v1830 ::=                   </w:t>
      </w:r>
      <w:r w:rsidRPr="00EE6E73">
        <w:rPr>
          <w:color w:val="993366"/>
        </w:rPr>
        <w:t>SEQUENCE</w:t>
      </w:r>
      <w:r w:rsidRPr="00EE6E73">
        <w:t xml:space="preserve"> {</w:t>
      </w:r>
    </w:p>
    <w:p w14:paraId="2CB7F611" w14:textId="77777777" w:rsidR="00A711AF" w:rsidRPr="00EE6E73" w:rsidRDefault="00A711AF" w:rsidP="00EE6E73">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F3349C4" w14:textId="2867C2E5" w:rsidR="00BF37C3" w:rsidRPr="00EE6E73" w:rsidRDefault="00A711AF" w:rsidP="00EE6E73">
      <w:pPr>
        <w:pStyle w:val="PL"/>
      </w:pPr>
      <w:r w:rsidRPr="00EE6E73">
        <w:t>}</w:t>
      </w:r>
    </w:p>
    <w:p w14:paraId="1DA1CB88" w14:textId="77777777" w:rsidR="00BF37C3" w:rsidRPr="00EE6E73" w:rsidRDefault="00BF37C3" w:rsidP="00EE6E73">
      <w:pPr>
        <w:pStyle w:val="PL"/>
      </w:pPr>
    </w:p>
    <w:p w14:paraId="6309E676" w14:textId="484F2F3A" w:rsidR="00BF37C3" w:rsidRPr="00EE6E73" w:rsidRDefault="00BF37C3" w:rsidP="00EE6E73">
      <w:pPr>
        <w:pStyle w:val="PL"/>
      </w:pPr>
      <w:r w:rsidRPr="00EE6E73">
        <w:t xml:space="preserve">IDC-AssistanceConfig-v1800 ::=          </w:t>
      </w:r>
      <w:r w:rsidRPr="00EE6E73">
        <w:rPr>
          <w:color w:val="993366"/>
        </w:rPr>
        <w:t>SEQUENCE</w:t>
      </w:r>
      <w:r w:rsidRPr="00EE6E73">
        <w:t xml:space="preserve"> {</w:t>
      </w:r>
    </w:p>
    <w:p w14:paraId="0DDB36B4" w14:textId="77777777" w:rsidR="00BF37C3" w:rsidRPr="00EE6E73" w:rsidRDefault="00BF37C3" w:rsidP="00EE6E73">
      <w:pPr>
        <w:pStyle w:val="PL"/>
        <w:rPr>
          <w:color w:val="808080"/>
        </w:rPr>
      </w:pPr>
      <w:r w:rsidRPr="00EE6E73">
        <w:t xml:space="preserve">    idc-FDM-AssistanceConfig-r18            </w:t>
      </w:r>
      <w:proofErr w:type="spellStart"/>
      <w:r w:rsidRPr="00EE6E73">
        <w:t>SetupRelease</w:t>
      </w:r>
      <w:proofErr w:type="spellEnd"/>
      <w:r w:rsidRPr="00EE6E73">
        <w:t xml:space="preserve"> {IDC-FDM-AssistanceConfig-r18}                   </w:t>
      </w:r>
      <w:r w:rsidRPr="00EE6E73">
        <w:rPr>
          <w:color w:val="993366"/>
        </w:rPr>
        <w:t>OPTIONAL</w:t>
      </w:r>
      <w:r w:rsidRPr="00EE6E73">
        <w:t xml:space="preserve">, </w:t>
      </w:r>
      <w:r w:rsidRPr="00EE6E73">
        <w:rPr>
          <w:color w:val="808080"/>
        </w:rPr>
        <w:t>-- Need M</w:t>
      </w:r>
    </w:p>
    <w:p w14:paraId="2DCE5834" w14:textId="6C0EEEB8" w:rsidR="00BF37C3" w:rsidRPr="00EE6E73" w:rsidRDefault="00BF37C3" w:rsidP="00EE6E73">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7E700F99" w14:textId="601AA14C" w:rsidR="00A73A2D" w:rsidRPr="00EE6E73" w:rsidRDefault="00BF37C3" w:rsidP="00EE6E73">
      <w:pPr>
        <w:pStyle w:val="PL"/>
      </w:pPr>
      <w:r w:rsidRPr="00EE6E73">
        <w:t>}</w:t>
      </w:r>
    </w:p>
    <w:p w14:paraId="2A3FAE14" w14:textId="77777777" w:rsidR="005F7BEA" w:rsidRPr="00EE6E73" w:rsidRDefault="005F7BEA" w:rsidP="00EE6E73">
      <w:pPr>
        <w:pStyle w:val="PL"/>
      </w:pPr>
    </w:p>
    <w:p w14:paraId="68060E5A" w14:textId="77777777" w:rsidR="005F7BEA" w:rsidRPr="00EE6E73" w:rsidRDefault="005F7BEA" w:rsidP="00EE6E73">
      <w:pPr>
        <w:pStyle w:val="PL"/>
      </w:pPr>
      <w:r w:rsidRPr="00EE6E73">
        <w:t xml:space="preserve">MultiRx-PreferenceReportingConfigFR2-r18 ::= </w:t>
      </w:r>
      <w:r w:rsidRPr="00EE6E73">
        <w:rPr>
          <w:color w:val="993366"/>
        </w:rPr>
        <w:t>SEQUENCE</w:t>
      </w:r>
      <w:r w:rsidRPr="00EE6E73">
        <w:t xml:space="preserve"> {</w:t>
      </w:r>
    </w:p>
    <w:p w14:paraId="4B6191C6" w14:textId="01DB0BD4" w:rsidR="005F7BEA" w:rsidRPr="00EE6E73" w:rsidRDefault="005F7BEA" w:rsidP="00EE6E73">
      <w:pPr>
        <w:pStyle w:val="PL"/>
      </w:pPr>
      <w:r w:rsidRPr="00EE6E73">
        <w:t xml:space="preserve">    multiRx-PreferenceReportingConfigFR2ProhibitTimer-r18  </w:t>
      </w:r>
      <w:r w:rsidRPr="00EE6E73">
        <w:rPr>
          <w:color w:val="993366"/>
        </w:rPr>
        <w:t>ENUMERATED</w:t>
      </w:r>
      <w:r w:rsidRPr="00EE6E73">
        <w:t xml:space="preserve"> {</w:t>
      </w:r>
    </w:p>
    <w:p w14:paraId="7922352A" w14:textId="09672B1E" w:rsidR="005F7BEA" w:rsidRPr="00EE6E73" w:rsidRDefault="005F7BEA" w:rsidP="00EE6E73">
      <w:pPr>
        <w:pStyle w:val="PL"/>
      </w:pPr>
      <w:r w:rsidRPr="00EE6E73">
        <w:t xml:space="preserve">                                                              s0, s0dot5, s1, s2, s3, s4, s5, s6, s7,</w:t>
      </w:r>
    </w:p>
    <w:p w14:paraId="305E7D1A" w14:textId="0EBBB40C" w:rsidR="005F7BEA" w:rsidRPr="00EE6E73" w:rsidRDefault="005F7BEA" w:rsidP="00EE6E73">
      <w:pPr>
        <w:pStyle w:val="PL"/>
      </w:pPr>
      <w:r w:rsidRPr="00EE6E73">
        <w:t xml:space="preserve">                                                              s8, s9, s10, s20, s30, spare2, spare1}</w:t>
      </w:r>
    </w:p>
    <w:p w14:paraId="33F21734" w14:textId="77777777" w:rsidR="005F7BEA" w:rsidRPr="00EE6E73" w:rsidRDefault="005F7BEA" w:rsidP="00EE6E73">
      <w:pPr>
        <w:pStyle w:val="PL"/>
      </w:pPr>
      <w:r w:rsidRPr="00EE6E73">
        <w:t>}</w:t>
      </w:r>
    </w:p>
    <w:p w14:paraId="5F2D21E7" w14:textId="77777777" w:rsidR="005F7BEA" w:rsidRPr="00EE6E73" w:rsidRDefault="005F7BEA" w:rsidP="00EE6E73">
      <w:pPr>
        <w:pStyle w:val="PL"/>
      </w:pPr>
    </w:p>
    <w:p w14:paraId="75F4E5BE" w14:textId="77777777" w:rsidR="006658B2" w:rsidRPr="00EE6E73" w:rsidRDefault="006658B2" w:rsidP="00EE6E73">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w:t>
      </w:r>
      <w:proofErr w:type="spellStart"/>
      <w:r w:rsidRPr="00EE6E73">
        <w:t>ValueNR</w:t>
      </w:r>
      <w:proofErr w:type="spellEnd"/>
    </w:p>
    <w:p w14:paraId="5DAED53B" w14:textId="77777777" w:rsidR="006658B2" w:rsidRPr="00EE6E73" w:rsidRDefault="006658B2" w:rsidP="00EE6E73">
      <w:pPr>
        <w:pStyle w:val="PL"/>
      </w:pPr>
    </w:p>
    <w:p w14:paraId="709FD0C0" w14:textId="618EBB73" w:rsidR="000A6CD2" w:rsidRPr="00EE6E73" w:rsidRDefault="000A6CD2" w:rsidP="00EE6E73">
      <w:pPr>
        <w:pStyle w:val="PL"/>
      </w:pPr>
      <w:r w:rsidRPr="00EE6E73">
        <w:t xml:space="preserve">MUSIM-GapAssistanceConfig-r17 ::= </w:t>
      </w:r>
      <w:r w:rsidRPr="00EE6E73">
        <w:rPr>
          <w:color w:val="993366"/>
        </w:rPr>
        <w:t>SEQUENCE</w:t>
      </w:r>
      <w:r w:rsidRPr="00EE6E73">
        <w:t xml:space="preserve"> {</w:t>
      </w:r>
    </w:p>
    <w:p w14:paraId="3E183AF1" w14:textId="7A81A357" w:rsidR="000A6CD2" w:rsidRPr="00EE6E73" w:rsidRDefault="000A6CD2" w:rsidP="00EE6E73">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429A020C" w14:textId="1563C53E" w:rsidR="000A6CD2" w:rsidRPr="00EE6E73" w:rsidRDefault="000A6CD2" w:rsidP="00EE6E73">
      <w:pPr>
        <w:pStyle w:val="PL"/>
      </w:pPr>
      <w:r w:rsidRPr="00EE6E73">
        <w:t>}</w:t>
      </w:r>
    </w:p>
    <w:p w14:paraId="2F92924C" w14:textId="77777777" w:rsidR="001775F2" w:rsidRPr="00EE6E73" w:rsidRDefault="001775F2" w:rsidP="00EE6E73">
      <w:pPr>
        <w:pStyle w:val="PL"/>
      </w:pPr>
    </w:p>
    <w:p w14:paraId="294D5FAD" w14:textId="78795156" w:rsidR="000A6CD2" w:rsidRPr="00EE6E73" w:rsidRDefault="000A6CD2" w:rsidP="00EE6E73">
      <w:pPr>
        <w:pStyle w:val="PL"/>
      </w:pPr>
      <w:r w:rsidRPr="00EE6E73">
        <w:t xml:space="preserve">MUSIM-LeaveAssistanceConfig-r17 ::=     </w:t>
      </w:r>
      <w:r w:rsidRPr="00EE6E73">
        <w:rPr>
          <w:color w:val="993366"/>
        </w:rPr>
        <w:t>SEQUENCE</w:t>
      </w:r>
      <w:r w:rsidRPr="00EE6E73">
        <w:t xml:space="preserve"> {</w:t>
      </w:r>
    </w:p>
    <w:p w14:paraId="185C371B" w14:textId="6A37BBC3" w:rsidR="000A6CD2" w:rsidRPr="00EE6E73" w:rsidRDefault="001775F2" w:rsidP="00EE6E73">
      <w:pPr>
        <w:pStyle w:val="PL"/>
      </w:pPr>
      <w:r w:rsidRPr="00EE6E73">
        <w:t xml:space="preserve">    </w:t>
      </w:r>
      <w:r w:rsidR="000A6CD2" w:rsidRPr="00EE6E73">
        <w:t xml:space="preserve">musim-LeaveWithoutResponseTimer-r17     </w:t>
      </w:r>
      <w:r w:rsidR="000A6CD2" w:rsidRPr="00EE6E73">
        <w:rPr>
          <w:color w:val="993366"/>
        </w:rPr>
        <w:t>ENUMERATED</w:t>
      </w:r>
      <w:r w:rsidR="000A6CD2" w:rsidRPr="00EE6E73">
        <w:t xml:space="preserve"> {ms10, ms20, ms40, ms60, ms80, ms100, spare2, spare1}</w:t>
      </w:r>
    </w:p>
    <w:p w14:paraId="24BAD6AF" w14:textId="77777777" w:rsidR="000A6CD2" w:rsidRPr="00EE6E73" w:rsidRDefault="000A6CD2" w:rsidP="00EE6E73">
      <w:pPr>
        <w:pStyle w:val="PL"/>
      </w:pPr>
      <w:r w:rsidRPr="00EE6E73">
        <w:t>}</w:t>
      </w:r>
    </w:p>
    <w:p w14:paraId="4547DA40" w14:textId="77777777" w:rsidR="008037C4" w:rsidRPr="00EE6E73" w:rsidRDefault="008037C4" w:rsidP="00EE6E73">
      <w:pPr>
        <w:pStyle w:val="PL"/>
        <w:rPr>
          <w:rFonts w:eastAsia="DengXian"/>
        </w:rPr>
      </w:pPr>
    </w:p>
    <w:p w14:paraId="708CA03E" w14:textId="526F1452" w:rsidR="008037C4" w:rsidRPr="00EE6E73" w:rsidRDefault="008037C4" w:rsidP="00EE6E73">
      <w:pPr>
        <w:pStyle w:val="PL"/>
      </w:pPr>
      <w:r w:rsidRPr="00EE6E73">
        <w:t xml:space="preserve">MUSIM-CapabilityRestrictionConfig-r18 ::= </w:t>
      </w:r>
      <w:r w:rsidRPr="00EE6E73">
        <w:rPr>
          <w:color w:val="993366"/>
        </w:rPr>
        <w:t>SEQUENCE</w:t>
      </w:r>
      <w:r w:rsidRPr="00EE6E73">
        <w:t xml:space="preserve"> {</w:t>
      </w:r>
    </w:p>
    <w:p w14:paraId="5DEC56F1" w14:textId="1C099E90" w:rsidR="008037C4" w:rsidRPr="00EE6E73" w:rsidRDefault="001537C6" w:rsidP="00EE6E73">
      <w:pPr>
        <w:pStyle w:val="PL"/>
        <w:rPr>
          <w:color w:val="808080"/>
        </w:rPr>
      </w:pPr>
      <w:r w:rsidRPr="00EE6E73">
        <w:t xml:space="preserve">    </w:t>
      </w:r>
      <w:r w:rsidR="008037C4" w:rsidRPr="00EE6E73">
        <w:rPr>
          <w:rFonts w:eastAsia="DengXian"/>
        </w:rPr>
        <w:t>musim-CandidateBandList-r18</w:t>
      </w:r>
      <w:r w:rsidRPr="00EE6E73">
        <w:t xml:space="preserve">               </w:t>
      </w:r>
      <w:proofErr w:type="spellStart"/>
      <w:r w:rsidR="008037C4" w:rsidRPr="00EE6E73">
        <w:rPr>
          <w:rFonts w:eastAsia="DengXian"/>
        </w:rPr>
        <w:t>MUSIM-CandidateBandList-r18</w:t>
      </w:r>
      <w:proofErr w:type="spellEnd"/>
      <w:r w:rsidRPr="00EE6E73">
        <w:t xml:space="preserve">                                           </w:t>
      </w:r>
      <w:r w:rsidR="008037C4" w:rsidRPr="00EE6E73">
        <w:rPr>
          <w:color w:val="993366"/>
        </w:rPr>
        <w:t>OPTIONAL</w:t>
      </w:r>
      <w:r w:rsidR="008037C4" w:rsidRPr="00EE6E73">
        <w:t xml:space="preserve">, </w:t>
      </w:r>
      <w:r w:rsidR="008037C4" w:rsidRPr="00EE6E73">
        <w:rPr>
          <w:color w:val="808080"/>
        </w:rPr>
        <w:t xml:space="preserve">-- Need </w:t>
      </w:r>
      <w:r w:rsidR="00777274" w:rsidRPr="00EE6E73">
        <w:rPr>
          <w:color w:val="808080"/>
        </w:rPr>
        <w:t>R</w:t>
      </w:r>
    </w:p>
    <w:p w14:paraId="4ED05575" w14:textId="76E3A95A" w:rsidR="008037C4" w:rsidRPr="00EE6E73" w:rsidRDefault="008037C4" w:rsidP="00EE6E73">
      <w:pPr>
        <w:pStyle w:val="PL"/>
      </w:pPr>
      <w:r w:rsidRPr="00EE6E73">
        <w:t xml:space="preserve">    musim-WaitTimer-r18    </w:t>
      </w:r>
      <w:r w:rsidR="006C352F" w:rsidRPr="00EE6E73">
        <w:t xml:space="preserve">                   </w:t>
      </w:r>
      <w:r w:rsidRPr="00EE6E73">
        <w:rPr>
          <w:color w:val="993366"/>
        </w:rPr>
        <w:t>ENUMERATED</w:t>
      </w:r>
      <w:r w:rsidRPr="00EE6E73">
        <w:t xml:space="preserve"> {ms10, ms20, ms40, ms60, ms80, ms100, spare2, spare1},</w:t>
      </w:r>
    </w:p>
    <w:p w14:paraId="22F89B0E" w14:textId="6395FEED" w:rsidR="001537C6" w:rsidRPr="00EE6E73" w:rsidRDefault="008037C4" w:rsidP="00EE6E73">
      <w:pPr>
        <w:pStyle w:val="PL"/>
      </w:pPr>
      <w:r w:rsidRPr="00EE6E73">
        <w:t xml:space="preserve">    musim-ProhibitTimer-r18    </w:t>
      </w:r>
      <w:r w:rsidR="006C352F" w:rsidRPr="00EE6E73">
        <w:t xml:space="preserve">               </w:t>
      </w:r>
      <w:r w:rsidRPr="00EE6E73">
        <w:rPr>
          <w:color w:val="993366"/>
        </w:rPr>
        <w:t>ENUMERATED</w:t>
      </w:r>
      <w:r w:rsidRPr="00EE6E73">
        <w:t xml:space="preserve"> {</w:t>
      </w:r>
      <w:r w:rsidR="001537C6" w:rsidRPr="00EE6E73">
        <w:t>s0, s0dot1, s0dot2, s0dot3, s0dot4, s0dot5, s1, s2, s3, s4, s5, s6, s7, s8,</w:t>
      </w:r>
    </w:p>
    <w:p w14:paraId="296B57A6" w14:textId="0C61B759" w:rsidR="008037C4" w:rsidRPr="00EE6E73" w:rsidRDefault="001537C6" w:rsidP="00EE6E73">
      <w:pPr>
        <w:pStyle w:val="PL"/>
      </w:pPr>
      <w:r w:rsidRPr="00EE6E73">
        <w:t xml:space="preserve">                                                          s9, s10</w:t>
      </w:r>
      <w:r w:rsidR="008037C4" w:rsidRPr="00EE6E73">
        <w:t>}</w:t>
      </w:r>
    </w:p>
    <w:p w14:paraId="160E5599" w14:textId="77777777" w:rsidR="008037C4" w:rsidRPr="00EE6E73" w:rsidRDefault="008037C4" w:rsidP="00EE6E73">
      <w:pPr>
        <w:pStyle w:val="PL"/>
        <w:rPr>
          <w:rFonts w:eastAsia="DengXian"/>
        </w:rPr>
      </w:pPr>
      <w:r w:rsidRPr="00EE6E73">
        <w:rPr>
          <w:rFonts w:eastAsia="DengXian"/>
        </w:rPr>
        <w:t>}</w:t>
      </w:r>
    </w:p>
    <w:p w14:paraId="3EF67D56" w14:textId="77777777" w:rsidR="008037C4" w:rsidRPr="00EE6E73" w:rsidRDefault="008037C4" w:rsidP="00EE6E73">
      <w:pPr>
        <w:pStyle w:val="PL"/>
      </w:pPr>
    </w:p>
    <w:p w14:paraId="11333346" w14:textId="77777777" w:rsidR="008037C4" w:rsidRPr="00EE6E73" w:rsidRDefault="008037C4" w:rsidP="00EE6E73">
      <w:pPr>
        <w:pStyle w:val="PL"/>
        <w:rPr>
          <w:rFonts w:eastAsia="DengXian"/>
        </w:rPr>
      </w:pPr>
      <w:r w:rsidRPr="00EE6E73">
        <w:rPr>
          <w:rFonts w:eastAsia="DengXian"/>
        </w:rPr>
        <w:t>MUSIM-CandidateBandList-r18</w:t>
      </w:r>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w:t>
      </w:r>
      <w:proofErr w:type="spellStart"/>
      <w:r w:rsidRPr="00EE6E73">
        <w:t>FreqBandIndicatorNR</w:t>
      </w:r>
      <w:proofErr w:type="spellEnd"/>
    </w:p>
    <w:p w14:paraId="43C9F371" w14:textId="77777777" w:rsidR="008037C4" w:rsidRPr="00EE6E73" w:rsidRDefault="008037C4" w:rsidP="00EE6E73">
      <w:pPr>
        <w:pStyle w:val="PL"/>
      </w:pPr>
    </w:p>
    <w:p w14:paraId="6DDFF0DA" w14:textId="732BDBC6" w:rsidR="00E84B6D" w:rsidRPr="00EE6E73" w:rsidRDefault="00E84B6D" w:rsidP="00EE6E73">
      <w:pPr>
        <w:pStyle w:val="PL"/>
      </w:pPr>
      <w:r w:rsidRPr="00EE6E73">
        <w:t xml:space="preserve">SuccessHO-Config-r17 </w:t>
      </w:r>
      <w:r w:rsidR="001C77B5" w:rsidRPr="00EE6E73">
        <w:t>::=</w:t>
      </w:r>
      <w:r w:rsidRPr="00EE6E73">
        <w:t xml:space="preserve">                </w:t>
      </w:r>
      <w:r w:rsidRPr="00EE6E73">
        <w:rPr>
          <w:color w:val="993366"/>
        </w:rPr>
        <w:t>SEQUENCE</w:t>
      </w:r>
      <w:r w:rsidRPr="00EE6E73">
        <w:t xml:space="preserve"> {</w:t>
      </w:r>
    </w:p>
    <w:p w14:paraId="4327D5DA" w14:textId="779BDF7B" w:rsidR="00E84B6D" w:rsidRPr="00EE6E73" w:rsidRDefault="00E84B6D" w:rsidP="00EE6E73">
      <w:pPr>
        <w:pStyle w:val="PL"/>
        <w:rPr>
          <w:color w:val="808080"/>
        </w:rPr>
      </w:pPr>
      <w:r w:rsidRPr="00EE6E73">
        <w:t xml:space="preserve">    thresholdPercentageT304</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A43F35F" w14:textId="31D9787B" w:rsidR="00E84B6D" w:rsidRPr="00EE6E73" w:rsidRDefault="00E84B6D" w:rsidP="00EE6E73">
      <w:pPr>
        <w:pStyle w:val="PL"/>
        <w:rPr>
          <w:color w:val="808080"/>
        </w:rPr>
      </w:pPr>
      <w:r w:rsidRPr="00EE6E73">
        <w:t xml:space="preserve">    thresholdPercentageT310</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BDC61EC" w14:textId="7EEFD7D4" w:rsidR="00E84B6D" w:rsidRPr="00EE6E73" w:rsidRDefault="00E84B6D" w:rsidP="00EE6E73">
      <w:pPr>
        <w:pStyle w:val="PL"/>
        <w:rPr>
          <w:color w:val="808080"/>
        </w:rPr>
      </w:pPr>
      <w:r w:rsidRPr="00EE6E73">
        <w:t xml:space="preserve">    thresholdPercentageT312</w:t>
      </w:r>
      <w:r w:rsidR="00E46ADC" w:rsidRPr="00EE6E73">
        <w:t>-r17</w:t>
      </w:r>
      <w:r w:rsidRPr="00EE6E73">
        <w:t xml:space="preserve">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0A56F7A" w14:textId="5237D55A" w:rsidR="00E84B6D" w:rsidRPr="00EE6E73" w:rsidRDefault="00E84B6D" w:rsidP="00EE6E73">
      <w:pPr>
        <w:pStyle w:val="PL"/>
        <w:rPr>
          <w:color w:val="808080"/>
        </w:rPr>
      </w:pPr>
      <w:r w:rsidRPr="00EE6E73">
        <w:t xml:space="preserve">    sourceDAPS</w:t>
      </w:r>
      <w:r w:rsidR="006665C6" w:rsidRPr="00EE6E73">
        <w:t>-</w:t>
      </w:r>
      <w:r w:rsidRPr="00EE6E73">
        <w:t>FailureReporting</w:t>
      </w:r>
      <w:r w:rsidR="00E46ADC"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5B285DE" w14:textId="77777777" w:rsidR="00E84B6D" w:rsidRPr="00EE6E73" w:rsidRDefault="00E84B6D" w:rsidP="00EE6E73">
      <w:pPr>
        <w:pStyle w:val="PL"/>
      </w:pPr>
      <w:r w:rsidRPr="00EE6E73">
        <w:t xml:space="preserve">    ...</w:t>
      </w:r>
    </w:p>
    <w:p w14:paraId="6CC67AB9" w14:textId="77777777" w:rsidR="00E84B6D" w:rsidRPr="00EE6E73" w:rsidRDefault="00E84B6D" w:rsidP="00EE6E73">
      <w:pPr>
        <w:pStyle w:val="PL"/>
      </w:pPr>
      <w:r w:rsidRPr="00EE6E73">
        <w:t>}</w:t>
      </w:r>
    </w:p>
    <w:p w14:paraId="02983954" w14:textId="77777777" w:rsidR="00D82EAB" w:rsidRPr="00EE6E73" w:rsidRDefault="00D82EAB" w:rsidP="00EE6E73">
      <w:pPr>
        <w:pStyle w:val="PL"/>
      </w:pPr>
    </w:p>
    <w:p w14:paraId="1FE0776E" w14:textId="56FEA8A2" w:rsidR="00D82EAB" w:rsidRPr="00EE6E73" w:rsidRDefault="00D82EAB" w:rsidP="00EE6E73">
      <w:pPr>
        <w:pStyle w:val="PL"/>
      </w:pPr>
      <w:r w:rsidRPr="00EE6E73">
        <w:t xml:space="preserve">SuccessPSCell-Config-r18 ::=            </w:t>
      </w:r>
      <w:r w:rsidRPr="00EE6E73">
        <w:rPr>
          <w:color w:val="993366"/>
        </w:rPr>
        <w:t>SEQUENCE</w:t>
      </w:r>
      <w:r w:rsidRPr="00EE6E73">
        <w:t xml:space="preserve"> {</w:t>
      </w:r>
    </w:p>
    <w:p w14:paraId="0152863D" w14:textId="77777777" w:rsidR="00D82EAB" w:rsidRPr="00EE6E73" w:rsidRDefault="00D82EAB" w:rsidP="00EE6E73">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55F48C61" w14:textId="77777777" w:rsidR="00D82EAB" w:rsidRPr="00EE6E73" w:rsidRDefault="00D82EAB" w:rsidP="00EE6E73">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1BA4440" w14:textId="77777777" w:rsidR="00D82EAB" w:rsidRPr="00EE6E73" w:rsidRDefault="00D82EAB" w:rsidP="00EE6E73">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01D9167B" w14:textId="77777777" w:rsidR="00D82EAB" w:rsidRPr="00EE6E73" w:rsidRDefault="00D82EAB" w:rsidP="00EE6E73">
      <w:pPr>
        <w:pStyle w:val="PL"/>
      </w:pPr>
      <w:r w:rsidRPr="00EE6E73">
        <w:t xml:space="preserve">    ...</w:t>
      </w:r>
    </w:p>
    <w:p w14:paraId="00402E40" w14:textId="77777777" w:rsidR="00D82EAB" w:rsidRPr="00EE6E73" w:rsidRDefault="00D82EAB" w:rsidP="00EE6E73">
      <w:pPr>
        <w:pStyle w:val="PL"/>
      </w:pPr>
      <w:r w:rsidRPr="00EE6E73">
        <w:t>}</w:t>
      </w:r>
    </w:p>
    <w:p w14:paraId="393AFE42" w14:textId="77777777" w:rsidR="00D82EAB" w:rsidRPr="00EE6E73" w:rsidRDefault="00D82EAB" w:rsidP="00EE6E73">
      <w:pPr>
        <w:pStyle w:val="PL"/>
      </w:pPr>
    </w:p>
    <w:p w14:paraId="12F3897B" w14:textId="77777777" w:rsidR="000A6CD2" w:rsidRPr="00EE6E73" w:rsidRDefault="000A6CD2" w:rsidP="00EE6E73">
      <w:pPr>
        <w:pStyle w:val="PL"/>
      </w:pPr>
    </w:p>
    <w:p w14:paraId="51FE3503" w14:textId="77777777" w:rsidR="00394471" w:rsidRPr="00EE6E73" w:rsidRDefault="00394471" w:rsidP="00EE6E73">
      <w:pPr>
        <w:pStyle w:val="PL"/>
      </w:pPr>
      <w:proofErr w:type="spellStart"/>
      <w:r w:rsidRPr="00EE6E73">
        <w:t>OverheatingAssistanceConfig</w:t>
      </w:r>
      <w:proofErr w:type="spellEnd"/>
      <w:r w:rsidRPr="00EE6E73">
        <w:t xml:space="preserve"> ::= </w:t>
      </w:r>
      <w:r w:rsidRPr="00EE6E73">
        <w:rPr>
          <w:color w:val="993366"/>
        </w:rPr>
        <w:t>SEQUENCE</w:t>
      </w:r>
      <w:r w:rsidRPr="00EE6E73">
        <w:t xml:space="preserve"> {</w:t>
      </w:r>
    </w:p>
    <w:p w14:paraId="20448790" w14:textId="77777777" w:rsidR="00394471" w:rsidRPr="00EE6E73" w:rsidRDefault="00394471" w:rsidP="00EE6E73">
      <w:pPr>
        <w:pStyle w:val="PL"/>
      </w:pPr>
      <w:r w:rsidRPr="00EE6E73">
        <w:t xml:space="preserve">    </w:t>
      </w:r>
      <w:proofErr w:type="spellStart"/>
      <w:r w:rsidRPr="00EE6E73">
        <w:t>overheatingIndicationProhibitTimer</w:t>
      </w:r>
      <w:proofErr w:type="spellEnd"/>
      <w:r w:rsidRPr="00EE6E73">
        <w:t xml:space="preserve">    </w:t>
      </w:r>
      <w:r w:rsidRPr="00EE6E73">
        <w:rPr>
          <w:color w:val="993366"/>
        </w:rPr>
        <w:t>ENUMERATED</w:t>
      </w:r>
      <w:r w:rsidRPr="00EE6E73">
        <w:t xml:space="preserve"> {s0, s0dot5, s1, s2, s5, s10, s20, s30,</w:t>
      </w:r>
    </w:p>
    <w:p w14:paraId="00116021" w14:textId="77777777" w:rsidR="00394471" w:rsidRPr="00EE6E73" w:rsidRDefault="00394471" w:rsidP="00EE6E73">
      <w:pPr>
        <w:pStyle w:val="PL"/>
      </w:pPr>
      <w:r w:rsidRPr="00EE6E73">
        <w:t xml:space="preserve">                                          s60, s90, s120, s300, s600, spare3, spare2, spare1}</w:t>
      </w:r>
    </w:p>
    <w:p w14:paraId="35A18A09" w14:textId="77777777" w:rsidR="00394471" w:rsidRPr="00EE6E73" w:rsidRDefault="00394471" w:rsidP="00EE6E73">
      <w:pPr>
        <w:pStyle w:val="PL"/>
      </w:pPr>
      <w:r w:rsidRPr="00EE6E73">
        <w:t>}</w:t>
      </w:r>
    </w:p>
    <w:p w14:paraId="11395005" w14:textId="77777777" w:rsidR="00394471" w:rsidRPr="00EE6E73" w:rsidRDefault="00394471" w:rsidP="00EE6E73">
      <w:pPr>
        <w:pStyle w:val="PL"/>
      </w:pPr>
    </w:p>
    <w:p w14:paraId="5EBF7B46" w14:textId="77777777" w:rsidR="00394471" w:rsidRPr="00EE6E73" w:rsidRDefault="00394471" w:rsidP="00EE6E73">
      <w:pPr>
        <w:pStyle w:val="PL"/>
      </w:pPr>
      <w:r w:rsidRPr="00EE6E73">
        <w:t xml:space="preserve">IDC-AssistanceConfig-r16 ::=    </w:t>
      </w:r>
      <w:r w:rsidRPr="00EE6E73">
        <w:rPr>
          <w:color w:val="993366"/>
        </w:rPr>
        <w:t>SEQUENCE</w:t>
      </w:r>
      <w:r w:rsidRPr="00EE6E73">
        <w:t xml:space="preserve"> {</w:t>
      </w:r>
    </w:p>
    <w:p w14:paraId="72E913C1" w14:textId="77777777" w:rsidR="00394471" w:rsidRPr="00EE6E73" w:rsidRDefault="00394471" w:rsidP="00EE6E73">
      <w:pPr>
        <w:pStyle w:val="PL"/>
        <w:rPr>
          <w:color w:val="808080"/>
        </w:rPr>
      </w:pPr>
      <w:r w:rsidRPr="00EE6E73">
        <w:t xml:space="preserve">    candidateServingFreqListNR-r16  </w:t>
      </w:r>
      <w:proofErr w:type="spellStart"/>
      <w:r w:rsidRPr="00EE6E73">
        <w:t>CandidateServingFreqListNR-r16</w:t>
      </w:r>
      <w:proofErr w:type="spellEnd"/>
      <w:r w:rsidRPr="00EE6E73">
        <w:t xml:space="preserve">                     </w:t>
      </w:r>
      <w:r w:rsidRPr="00EE6E73">
        <w:rPr>
          <w:color w:val="993366"/>
        </w:rPr>
        <w:t>OPTIONAL</w:t>
      </w:r>
      <w:r w:rsidRPr="00EE6E73">
        <w:t xml:space="preserve">, </w:t>
      </w:r>
      <w:r w:rsidRPr="00EE6E73">
        <w:rPr>
          <w:color w:val="808080"/>
        </w:rPr>
        <w:t>-- Need R</w:t>
      </w:r>
    </w:p>
    <w:p w14:paraId="72A7BF75" w14:textId="77777777" w:rsidR="00394471" w:rsidRPr="00EE6E73" w:rsidRDefault="00394471" w:rsidP="00EE6E73">
      <w:pPr>
        <w:pStyle w:val="PL"/>
      </w:pPr>
      <w:r w:rsidRPr="00EE6E73">
        <w:t xml:space="preserve">    ...</w:t>
      </w:r>
    </w:p>
    <w:p w14:paraId="2868DE85" w14:textId="77777777" w:rsidR="00394471" w:rsidRPr="00EE6E73" w:rsidRDefault="00394471" w:rsidP="00EE6E73">
      <w:pPr>
        <w:pStyle w:val="PL"/>
      </w:pPr>
      <w:r w:rsidRPr="00EE6E73">
        <w:t>}</w:t>
      </w:r>
    </w:p>
    <w:p w14:paraId="5A2D6743" w14:textId="77777777" w:rsidR="00394471" w:rsidRPr="00EE6E73" w:rsidRDefault="00394471" w:rsidP="00EE6E73">
      <w:pPr>
        <w:pStyle w:val="PL"/>
      </w:pPr>
    </w:p>
    <w:p w14:paraId="1ADF521B" w14:textId="77777777" w:rsidR="00394471" w:rsidRPr="00EE6E73" w:rsidRDefault="00394471" w:rsidP="00EE6E73">
      <w:pPr>
        <w:pStyle w:val="PL"/>
      </w:pPr>
      <w:r w:rsidRPr="00EE6E73">
        <w:t xml:space="preserve">DRX-PreferenceConfig-r16 ::=          </w:t>
      </w:r>
      <w:r w:rsidRPr="00EE6E73">
        <w:rPr>
          <w:color w:val="993366"/>
        </w:rPr>
        <w:t>SEQUENCE</w:t>
      </w:r>
      <w:r w:rsidRPr="00EE6E73">
        <w:t xml:space="preserve"> {</w:t>
      </w:r>
    </w:p>
    <w:p w14:paraId="045D8458" w14:textId="77777777" w:rsidR="00394471" w:rsidRPr="00EE6E73" w:rsidRDefault="00394471" w:rsidP="00EE6E73">
      <w:pPr>
        <w:pStyle w:val="PL"/>
      </w:pPr>
      <w:r w:rsidRPr="00EE6E73">
        <w:t xml:space="preserve">    drx-PreferenceProhibitTimer-r16       </w:t>
      </w:r>
      <w:r w:rsidRPr="00EE6E73">
        <w:rPr>
          <w:color w:val="993366"/>
        </w:rPr>
        <w:t>ENUMERATED</w:t>
      </w:r>
      <w:r w:rsidRPr="00EE6E73">
        <w:t xml:space="preserve"> {</w:t>
      </w:r>
    </w:p>
    <w:p w14:paraId="12AACFBB" w14:textId="77777777" w:rsidR="00394471" w:rsidRPr="00EE6E73" w:rsidRDefault="00394471" w:rsidP="00EE6E73">
      <w:pPr>
        <w:pStyle w:val="PL"/>
      </w:pPr>
      <w:r w:rsidRPr="00EE6E73">
        <w:t xml:space="preserve">                                              s0, s0dot5, s1, s2, s3, s4, s5, s6, s7,</w:t>
      </w:r>
    </w:p>
    <w:p w14:paraId="3DEFEF68" w14:textId="77777777" w:rsidR="00394471" w:rsidRPr="00EE6E73" w:rsidRDefault="00394471" w:rsidP="00EE6E73">
      <w:pPr>
        <w:pStyle w:val="PL"/>
      </w:pPr>
      <w:r w:rsidRPr="00EE6E73">
        <w:t xml:space="preserve">                                              s8, s9, s10, s20, s30, spare2, spare1}</w:t>
      </w:r>
    </w:p>
    <w:p w14:paraId="38C044A5" w14:textId="77777777" w:rsidR="00394471" w:rsidRPr="00EE6E73" w:rsidRDefault="00394471" w:rsidP="00EE6E73">
      <w:pPr>
        <w:pStyle w:val="PL"/>
      </w:pPr>
      <w:r w:rsidRPr="00EE6E73">
        <w:t>}</w:t>
      </w:r>
    </w:p>
    <w:p w14:paraId="43163BF1" w14:textId="77777777" w:rsidR="00394471" w:rsidRPr="00EE6E73" w:rsidRDefault="00394471" w:rsidP="00EE6E73">
      <w:pPr>
        <w:pStyle w:val="PL"/>
      </w:pPr>
    </w:p>
    <w:p w14:paraId="470669C3" w14:textId="77777777" w:rsidR="00394471" w:rsidRPr="00EE6E73" w:rsidRDefault="00394471" w:rsidP="00EE6E73">
      <w:pPr>
        <w:pStyle w:val="PL"/>
      </w:pPr>
      <w:r w:rsidRPr="00EE6E73">
        <w:t xml:space="preserve">MaxBW-PreferenceConfig-r16 ::=        </w:t>
      </w:r>
      <w:r w:rsidRPr="00EE6E73">
        <w:rPr>
          <w:color w:val="993366"/>
        </w:rPr>
        <w:t>SEQUENCE</w:t>
      </w:r>
      <w:r w:rsidRPr="00EE6E73">
        <w:t xml:space="preserve"> {</w:t>
      </w:r>
    </w:p>
    <w:p w14:paraId="5C14362E" w14:textId="77777777" w:rsidR="00394471" w:rsidRPr="00EE6E73" w:rsidRDefault="00394471" w:rsidP="00EE6E73">
      <w:pPr>
        <w:pStyle w:val="PL"/>
      </w:pPr>
      <w:r w:rsidRPr="00EE6E73">
        <w:t xml:space="preserve">    maxBW-PreferenceProhibitTimer-r16     </w:t>
      </w:r>
      <w:r w:rsidRPr="00EE6E73">
        <w:rPr>
          <w:color w:val="993366"/>
        </w:rPr>
        <w:t>ENUMERATED</w:t>
      </w:r>
      <w:r w:rsidRPr="00EE6E73">
        <w:t xml:space="preserve"> {</w:t>
      </w:r>
    </w:p>
    <w:p w14:paraId="0E6F6279" w14:textId="77777777" w:rsidR="00394471" w:rsidRPr="00EE6E73" w:rsidRDefault="00394471" w:rsidP="00EE6E73">
      <w:pPr>
        <w:pStyle w:val="PL"/>
      </w:pPr>
      <w:r w:rsidRPr="00EE6E73">
        <w:t xml:space="preserve">                                              s0, s0dot5, s1, s2, s3, s4, s5, s6, s7,</w:t>
      </w:r>
    </w:p>
    <w:p w14:paraId="622174AD" w14:textId="77777777" w:rsidR="00394471" w:rsidRPr="00EE6E73" w:rsidRDefault="00394471" w:rsidP="00EE6E73">
      <w:pPr>
        <w:pStyle w:val="PL"/>
      </w:pPr>
      <w:r w:rsidRPr="00EE6E73">
        <w:t xml:space="preserve">                                              s8, s9, s10, s20, s30, spare2, spare1}</w:t>
      </w:r>
    </w:p>
    <w:p w14:paraId="3885FDF2" w14:textId="77777777" w:rsidR="00394471" w:rsidRPr="00EE6E73" w:rsidRDefault="00394471" w:rsidP="00EE6E73">
      <w:pPr>
        <w:pStyle w:val="PL"/>
      </w:pPr>
      <w:r w:rsidRPr="00EE6E73">
        <w:t>}</w:t>
      </w:r>
    </w:p>
    <w:p w14:paraId="076BF260" w14:textId="77777777" w:rsidR="00394471" w:rsidRPr="00EE6E73" w:rsidRDefault="00394471" w:rsidP="00EE6E73">
      <w:pPr>
        <w:pStyle w:val="PL"/>
      </w:pPr>
    </w:p>
    <w:p w14:paraId="533E0EF6" w14:textId="77777777" w:rsidR="00394471" w:rsidRPr="00EE6E73" w:rsidRDefault="00394471" w:rsidP="00EE6E73">
      <w:pPr>
        <w:pStyle w:val="PL"/>
      </w:pPr>
      <w:r w:rsidRPr="00EE6E73">
        <w:t xml:space="preserve">MaxCC-PreferenceConfig-r16 ::=        </w:t>
      </w:r>
      <w:r w:rsidRPr="00EE6E73">
        <w:rPr>
          <w:color w:val="993366"/>
        </w:rPr>
        <w:t>SEQUENCE</w:t>
      </w:r>
      <w:r w:rsidRPr="00EE6E73">
        <w:t xml:space="preserve"> {</w:t>
      </w:r>
    </w:p>
    <w:p w14:paraId="0ED0D527" w14:textId="77777777" w:rsidR="00394471" w:rsidRPr="00EE6E73" w:rsidRDefault="00394471" w:rsidP="00EE6E73">
      <w:pPr>
        <w:pStyle w:val="PL"/>
      </w:pPr>
      <w:r w:rsidRPr="00EE6E73">
        <w:t xml:space="preserve">    maxCC-PreferenceProhibitTimer-r16     </w:t>
      </w:r>
      <w:r w:rsidRPr="00EE6E73">
        <w:rPr>
          <w:color w:val="993366"/>
        </w:rPr>
        <w:t>ENUMERATED</w:t>
      </w:r>
      <w:r w:rsidRPr="00EE6E73">
        <w:t xml:space="preserve"> {</w:t>
      </w:r>
    </w:p>
    <w:p w14:paraId="7C8DEE37" w14:textId="77777777" w:rsidR="00394471" w:rsidRPr="00EE6E73" w:rsidRDefault="00394471" w:rsidP="00EE6E73">
      <w:pPr>
        <w:pStyle w:val="PL"/>
      </w:pPr>
      <w:r w:rsidRPr="00EE6E73">
        <w:t xml:space="preserve">                                              s0, s0dot5, s1, s2, s3, s4, s5, s6, s7,</w:t>
      </w:r>
    </w:p>
    <w:p w14:paraId="6BF8A4E5" w14:textId="77777777" w:rsidR="00394471" w:rsidRPr="00EE6E73" w:rsidRDefault="00394471" w:rsidP="00EE6E73">
      <w:pPr>
        <w:pStyle w:val="PL"/>
      </w:pPr>
      <w:r w:rsidRPr="00EE6E73">
        <w:t xml:space="preserve">                                              s8, s9, s10, s20, s30, spare2, spare1}</w:t>
      </w:r>
    </w:p>
    <w:p w14:paraId="3CDADB34" w14:textId="77777777" w:rsidR="00394471" w:rsidRPr="00EE6E73" w:rsidRDefault="00394471" w:rsidP="00EE6E73">
      <w:pPr>
        <w:pStyle w:val="PL"/>
      </w:pPr>
      <w:r w:rsidRPr="00EE6E73">
        <w:t>}</w:t>
      </w:r>
    </w:p>
    <w:p w14:paraId="33183707" w14:textId="77777777" w:rsidR="00394471" w:rsidRPr="00EE6E73" w:rsidRDefault="00394471" w:rsidP="00EE6E73">
      <w:pPr>
        <w:pStyle w:val="PL"/>
      </w:pPr>
    </w:p>
    <w:p w14:paraId="4303D8EA" w14:textId="77777777" w:rsidR="00394471" w:rsidRPr="00EE6E73" w:rsidRDefault="00394471" w:rsidP="00EE6E73">
      <w:pPr>
        <w:pStyle w:val="PL"/>
      </w:pPr>
      <w:r w:rsidRPr="00EE6E73">
        <w:t xml:space="preserve">MaxMIMO-LayerPreferenceConfig-r16 ::= </w:t>
      </w:r>
      <w:r w:rsidRPr="00EE6E73">
        <w:rPr>
          <w:color w:val="993366"/>
        </w:rPr>
        <w:t>SEQUENCE</w:t>
      </w:r>
      <w:r w:rsidRPr="00EE6E73">
        <w:t xml:space="preserve"> {</w:t>
      </w:r>
    </w:p>
    <w:p w14:paraId="05A56CE4" w14:textId="77777777" w:rsidR="00394471" w:rsidRPr="00EE6E73" w:rsidRDefault="00394471" w:rsidP="00EE6E73">
      <w:pPr>
        <w:pStyle w:val="PL"/>
      </w:pPr>
      <w:r w:rsidRPr="00EE6E73">
        <w:t xml:space="preserve">    maxMIMO-LayerPreferenceProhibitTimer-r16 </w:t>
      </w:r>
      <w:r w:rsidRPr="00EE6E73">
        <w:rPr>
          <w:color w:val="993366"/>
        </w:rPr>
        <w:t>ENUMERATED</w:t>
      </w:r>
      <w:r w:rsidRPr="00EE6E73">
        <w:t xml:space="preserve"> {</w:t>
      </w:r>
    </w:p>
    <w:p w14:paraId="364F1F2D" w14:textId="77777777" w:rsidR="00394471" w:rsidRPr="00EE6E73" w:rsidRDefault="00394471" w:rsidP="00EE6E73">
      <w:pPr>
        <w:pStyle w:val="PL"/>
      </w:pPr>
      <w:r w:rsidRPr="00EE6E73">
        <w:t xml:space="preserve">                                                 s0, s0dot5, s1, s2, s3, s4, s5, s6, s7,</w:t>
      </w:r>
    </w:p>
    <w:p w14:paraId="146BCB9B" w14:textId="77777777" w:rsidR="00394471" w:rsidRPr="00EE6E73" w:rsidRDefault="00394471" w:rsidP="00EE6E73">
      <w:pPr>
        <w:pStyle w:val="PL"/>
      </w:pPr>
      <w:r w:rsidRPr="00EE6E73">
        <w:t xml:space="preserve">                                                 s8, s9, s10, s20, s30, spare2, spare1}</w:t>
      </w:r>
    </w:p>
    <w:p w14:paraId="066EAD03" w14:textId="77777777" w:rsidR="00394471" w:rsidRPr="00EE6E73" w:rsidRDefault="00394471" w:rsidP="00EE6E73">
      <w:pPr>
        <w:pStyle w:val="PL"/>
      </w:pPr>
      <w:r w:rsidRPr="00EE6E73">
        <w:t>}</w:t>
      </w:r>
    </w:p>
    <w:p w14:paraId="5EF00C4D" w14:textId="77777777" w:rsidR="00394471" w:rsidRPr="00EE6E73" w:rsidRDefault="00394471" w:rsidP="00EE6E73">
      <w:pPr>
        <w:pStyle w:val="PL"/>
      </w:pPr>
    </w:p>
    <w:p w14:paraId="3A14D95D" w14:textId="77777777" w:rsidR="00394471" w:rsidRPr="00EE6E73" w:rsidRDefault="00394471" w:rsidP="00EE6E73">
      <w:pPr>
        <w:pStyle w:val="PL"/>
      </w:pPr>
      <w:r w:rsidRPr="00EE6E73">
        <w:t xml:space="preserve">MinSchedulingOffsetPreferenceConfig-r16 ::=   </w:t>
      </w:r>
      <w:r w:rsidRPr="00EE6E73">
        <w:rPr>
          <w:color w:val="993366"/>
        </w:rPr>
        <w:t>SEQUENCE</w:t>
      </w:r>
      <w:r w:rsidRPr="00EE6E73">
        <w:t xml:space="preserve"> {</w:t>
      </w:r>
    </w:p>
    <w:p w14:paraId="4CE39422" w14:textId="77777777" w:rsidR="00394471" w:rsidRPr="00EE6E73" w:rsidRDefault="00394471" w:rsidP="00EE6E73">
      <w:pPr>
        <w:pStyle w:val="PL"/>
      </w:pPr>
      <w:r w:rsidRPr="00EE6E73">
        <w:t xml:space="preserve">    minSchedulingOffsetPreferenceProhibitTimer-r16 </w:t>
      </w:r>
      <w:r w:rsidRPr="00EE6E73">
        <w:rPr>
          <w:color w:val="993366"/>
        </w:rPr>
        <w:t>ENUMERATED</w:t>
      </w:r>
      <w:r w:rsidRPr="00EE6E73">
        <w:t xml:space="preserve"> {</w:t>
      </w:r>
    </w:p>
    <w:p w14:paraId="51B6C3E7" w14:textId="77777777" w:rsidR="00394471" w:rsidRPr="00EE6E73" w:rsidRDefault="00394471" w:rsidP="00EE6E73">
      <w:pPr>
        <w:pStyle w:val="PL"/>
      </w:pPr>
      <w:r w:rsidRPr="00EE6E73">
        <w:t xml:space="preserve">                                                       s0, s0dot5, s1, s2, s3, s4, s5, s6, s7,</w:t>
      </w:r>
    </w:p>
    <w:p w14:paraId="6B864FCE" w14:textId="77777777" w:rsidR="00394471" w:rsidRPr="00EE6E73" w:rsidRDefault="00394471" w:rsidP="00EE6E73">
      <w:pPr>
        <w:pStyle w:val="PL"/>
      </w:pPr>
      <w:r w:rsidRPr="00EE6E73">
        <w:t xml:space="preserve">                                                       s8, s9, s10, s20, s30, spare2, spare1}</w:t>
      </w:r>
    </w:p>
    <w:p w14:paraId="1AB07857" w14:textId="77777777" w:rsidR="00394471" w:rsidRPr="00EE6E73" w:rsidRDefault="00394471" w:rsidP="00EE6E73">
      <w:pPr>
        <w:pStyle w:val="PL"/>
      </w:pPr>
      <w:r w:rsidRPr="00EE6E73">
        <w:t>}</w:t>
      </w:r>
    </w:p>
    <w:p w14:paraId="7F0567A9" w14:textId="77777777" w:rsidR="00394471" w:rsidRPr="00EE6E73" w:rsidRDefault="00394471" w:rsidP="00EE6E73">
      <w:pPr>
        <w:pStyle w:val="PL"/>
      </w:pPr>
    </w:p>
    <w:p w14:paraId="0D66B83B" w14:textId="77777777" w:rsidR="00394471" w:rsidRPr="00EE6E73" w:rsidRDefault="00394471" w:rsidP="00EE6E73">
      <w:pPr>
        <w:pStyle w:val="PL"/>
      </w:pPr>
      <w:r w:rsidRPr="00EE6E73">
        <w:t xml:space="preserve">ReleasePreferenceConfig-r16 ::=       </w:t>
      </w:r>
      <w:r w:rsidRPr="00EE6E73">
        <w:rPr>
          <w:color w:val="993366"/>
        </w:rPr>
        <w:t>SEQUENCE</w:t>
      </w:r>
      <w:r w:rsidRPr="00EE6E73">
        <w:t xml:space="preserve"> {</w:t>
      </w:r>
    </w:p>
    <w:p w14:paraId="38B67066" w14:textId="77777777" w:rsidR="00394471" w:rsidRPr="00EE6E73" w:rsidRDefault="00394471" w:rsidP="00EE6E73">
      <w:pPr>
        <w:pStyle w:val="PL"/>
      </w:pPr>
      <w:r w:rsidRPr="00EE6E73">
        <w:t xml:space="preserve">    releasePreferenceProhibitTimer-r16    </w:t>
      </w:r>
      <w:r w:rsidRPr="00EE6E73">
        <w:rPr>
          <w:color w:val="993366"/>
        </w:rPr>
        <w:t>ENUMERATED</w:t>
      </w:r>
      <w:r w:rsidRPr="00EE6E73">
        <w:t xml:space="preserve"> {</w:t>
      </w:r>
    </w:p>
    <w:p w14:paraId="4A02BF0A" w14:textId="77777777" w:rsidR="00394471" w:rsidRPr="00EE6E73" w:rsidRDefault="00394471" w:rsidP="00EE6E73">
      <w:pPr>
        <w:pStyle w:val="PL"/>
      </w:pPr>
      <w:r w:rsidRPr="00EE6E73">
        <w:t xml:space="preserve">                                              s0, s0dot5, s1, s2, s3, s4, s5, s6, s7,</w:t>
      </w:r>
    </w:p>
    <w:p w14:paraId="6667AF22" w14:textId="77777777" w:rsidR="00394471" w:rsidRPr="00EE6E73" w:rsidRDefault="00394471" w:rsidP="00EE6E73">
      <w:pPr>
        <w:pStyle w:val="PL"/>
      </w:pPr>
      <w:r w:rsidRPr="00EE6E73">
        <w:t xml:space="preserve">                                              s8, s9, s10, s20, s30, infinity, spare1},</w:t>
      </w:r>
    </w:p>
    <w:p w14:paraId="32B696A6" w14:textId="77777777" w:rsidR="00394471" w:rsidRPr="00EE6E73" w:rsidRDefault="00394471" w:rsidP="00EE6E73">
      <w:pPr>
        <w:pStyle w:val="PL"/>
        <w:rPr>
          <w:color w:val="808080"/>
        </w:rPr>
      </w:pPr>
      <w:r w:rsidRPr="00EE6E73">
        <w:t xml:space="preserve">    </w:t>
      </w:r>
      <w:proofErr w:type="spellStart"/>
      <w:r w:rsidRPr="00EE6E73">
        <w:t>connectedReporting</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FBAD20" w14:textId="77777777" w:rsidR="00A73A2D" w:rsidRPr="00EE6E73" w:rsidRDefault="00394471" w:rsidP="00EE6E73">
      <w:pPr>
        <w:pStyle w:val="PL"/>
        <w:rPr>
          <w:rFonts w:eastAsia="DengXian"/>
        </w:rPr>
      </w:pPr>
      <w:r w:rsidRPr="00EE6E73">
        <w:t>}</w:t>
      </w:r>
    </w:p>
    <w:p w14:paraId="1D2D8596" w14:textId="77777777" w:rsidR="00A73A2D" w:rsidRPr="00EE6E73" w:rsidRDefault="00A73A2D" w:rsidP="00EE6E73">
      <w:pPr>
        <w:pStyle w:val="PL"/>
        <w:rPr>
          <w:rFonts w:eastAsia="DengXian"/>
        </w:rPr>
      </w:pPr>
    </w:p>
    <w:p w14:paraId="766A809D" w14:textId="77777777" w:rsidR="00A73A2D" w:rsidRPr="00EE6E73" w:rsidRDefault="00A73A2D" w:rsidP="00EE6E73">
      <w:pPr>
        <w:pStyle w:val="PL"/>
      </w:pPr>
      <w:r w:rsidRPr="00EE6E73">
        <w:t>R</w:t>
      </w:r>
      <w:r w:rsidRPr="00EE6E73">
        <w:rPr>
          <w:rFonts w:eastAsia="DengXian"/>
        </w:rPr>
        <w:t>L</w:t>
      </w:r>
      <w:r w:rsidRPr="00EE6E73">
        <w:t xml:space="preserve">M-RelaxationReportingConfig-r17 ::= </w:t>
      </w:r>
      <w:r w:rsidRPr="00EE6E73">
        <w:rPr>
          <w:color w:val="993366"/>
        </w:rPr>
        <w:t>SEQUENCE</w:t>
      </w:r>
      <w:r w:rsidRPr="00EE6E73">
        <w:t xml:space="preserve"> {</w:t>
      </w:r>
    </w:p>
    <w:p w14:paraId="6ED4FEEB" w14:textId="35845209" w:rsidR="00A73A2D" w:rsidRPr="00EE6E73" w:rsidRDefault="00A73A2D" w:rsidP="00EE6E73">
      <w:pPr>
        <w:pStyle w:val="PL"/>
      </w:pPr>
      <w:r w:rsidRPr="00EE6E73">
        <w:t xml:space="preserve">    </w:t>
      </w:r>
      <w:proofErr w:type="spellStart"/>
      <w:r w:rsidRPr="00EE6E73">
        <w:rPr>
          <w:rFonts w:eastAsia="DengXian"/>
        </w:rPr>
        <w:t>rlm-RelaxtionReporting</w:t>
      </w:r>
      <w:r w:rsidRPr="00EE6E73">
        <w:t>ProhibitTimer</w:t>
      </w:r>
      <w:proofErr w:type="spellEnd"/>
      <w:r w:rsidRPr="00EE6E73">
        <w:t xml:space="preserve">   </w:t>
      </w:r>
      <w:r w:rsidRPr="00EE6E73">
        <w:rPr>
          <w:color w:val="993366"/>
        </w:rPr>
        <w:t>ENUMERATED</w:t>
      </w:r>
      <w:r w:rsidRPr="00EE6E73">
        <w:t xml:space="preserve"> {s0, s0dot5, s1, s2, s5, s10, s20, s30,</w:t>
      </w:r>
    </w:p>
    <w:p w14:paraId="7C446F2F" w14:textId="77777777" w:rsidR="00A73A2D" w:rsidRPr="00EE6E73" w:rsidRDefault="00A73A2D" w:rsidP="00EE6E73">
      <w:pPr>
        <w:pStyle w:val="PL"/>
      </w:pPr>
      <w:r w:rsidRPr="00EE6E73">
        <w:t xml:space="preserve">                                          s60, s90, s120, s300, s600, infinity, spare2, spare1}</w:t>
      </w:r>
    </w:p>
    <w:p w14:paraId="686A5AFA" w14:textId="77777777" w:rsidR="00A73A2D" w:rsidRPr="00EE6E73" w:rsidRDefault="00A73A2D" w:rsidP="00EE6E73">
      <w:pPr>
        <w:pStyle w:val="PL"/>
        <w:rPr>
          <w:rFonts w:eastAsia="DengXian"/>
        </w:rPr>
      </w:pPr>
      <w:r w:rsidRPr="00EE6E73">
        <w:t>}</w:t>
      </w:r>
    </w:p>
    <w:p w14:paraId="5331213B" w14:textId="77777777" w:rsidR="00A73A2D" w:rsidRPr="00EE6E73" w:rsidRDefault="00A73A2D" w:rsidP="00EE6E73">
      <w:pPr>
        <w:pStyle w:val="PL"/>
        <w:rPr>
          <w:rFonts w:eastAsia="DengXian"/>
        </w:rPr>
      </w:pPr>
    </w:p>
    <w:p w14:paraId="1ED4AA4E" w14:textId="77777777" w:rsidR="00A73A2D" w:rsidRPr="00EE6E73" w:rsidRDefault="00A73A2D" w:rsidP="00EE6E73">
      <w:pPr>
        <w:pStyle w:val="PL"/>
      </w:pPr>
      <w:r w:rsidRPr="00EE6E73">
        <w:rPr>
          <w:rFonts w:eastAsia="DengXian"/>
        </w:rPr>
        <w:t>BFD</w:t>
      </w:r>
      <w:r w:rsidRPr="00EE6E73">
        <w:t xml:space="preserve">-RelaxationReportingConfig-r17 ::= </w:t>
      </w:r>
      <w:r w:rsidRPr="00EE6E73">
        <w:rPr>
          <w:color w:val="993366"/>
        </w:rPr>
        <w:t>SEQUENCE</w:t>
      </w:r>
      <w:r w:rsidRPr="00EE6E73">
        <w:t xml:space="preserve"> {</w:t>
      </w:r>
    </w:p>
    <w:p w14:paraId="5F962BF4" w14:textId="367389CC" w:rsidR="00A73A2D" w:rsidRPr="00EE6E73" w:rsidRDefault="00A73A2D" w:rsidP="00EE6E73">
      <w:pPr>
        <w:pStyle w:val="PL"/>
      </w:pPr>
      <w:r w:rsidRPr="00EE6E73">
        <w:t xml:space="preserve">    </w:t>
      </w:r>
      <w:r w:rsidRPr="00EE6E73">
        <w:rPr>
          <w:rFonts w:eastAsia="DengXian"/>
        </w:rPr>
        <w:t>bfd-</w:t>
      </w:r>
      <w:proofErr w:type="spellStart"/>
      <w:r w:rsidRPr="00EE6E73">
        <w:rPr>
          <w:rFonts w:eastAsia="DengXian"/>
        </w:rPr>
        <w:t>RelaxtionReporting</w:t>
      </w:r>
      <w:r w:rsidRPr="00EE6E73">
        <w:t>ProhibitTimer</w:t>
      </w:r>
      <w:proofErr w:type="spellEnd"/>
      <w:r w:rsidRPr="00EE6E73">
        <w:t xml:space="preserve">   </w:t>
      </w:r>
      <w:r w:rsidRPr="00EE6E73">
        <w:rPr>
          <w:color w:val="993366"/>
        </w:rPr>
        <w:t>ENUMERATED</w:t>
      </w:r>
      <w:r w:rsidRPr="00EE6E73">
        <w:t xml:space="preserve"> {s0, s0dot5, s1, s2, s5, s10, s20, s30,</w:t>
      </w:r>
    </w:p>
    <w:p w14:paraId="1F2123A2" w14:textId="77777777" w:rsidR="00A73A2D" w:rsidRPr="00EE6E73" w:rsidRDefault="00A73A2D" w:rsidP="00EE6E73">
      <w:pPr>
        <w:pStyle w:val="PL"/>
      </w:pPr>
      <w:r w:rsidRPr="00EE6E73">
        <w:t xml:space="preserve">                                          s60, s90, s120, s300, s600, infinity, spare2, spare1}</w:t>
      </w:r>
    </w:p>
    <w:p w14:paraId="21BE3C58" w14:textId="5560B838" w:rsidR="00394471" w:rsidRPr="00EE6E73" w:rsidRDefault="00A73A2D" w:rsidP="00EE6E73">
      <w:pPr>
        <w:pStyle w:val="PL"/>
      </w:pPr>
      <w:r w:rsidRPr="00EE6E73">
        <w:t>}</w:t>
      </w:r>
    </w:p>
    <w:p w14:paraId="13ED3498" w14:textId="77777777" w:rsidR="00DB6B82" w:rsidRPr="00EE6E73" w:rsidRDefault="00DB6B82" w:rsidP="00EE6E73">
      <w:pPr>
        <w:pStyle w:val="PL"/>
      </w:pPr>
    </w:p>
    <w:p w14:paraId="0E0778B3" w14:textId="77777777" w:rsidR="00DB6B82" w:rsidRPr="00EE6E73" w:rsidRDefault="00DB6B82" w:rsidP="00EE6E73">
      <w:pPr>
        <w:pStyle w:val="PL"/>
      </w:pPr>
      <w:r w:rsidRPr="00EE6E73">
        <w:t xml:space="preserve">SCG-DeactivationPreferenceConfig-r17 ::=       </w:t>
      </w:r>
      <w:r w:rsidRPr="00EE6E73">
        <w:rPr>
          <w:color w:val="993366"/>
        </w:rPr>
        <w:t>SEQUENCE</w:t>
      </w:r>
      <w:r w:rsidRPr="00EE6E73">
        <w:t xml:space="preserve"> {</w:t>
      </w:r>
    </w:p>
    <w:p w14:paraId="4FAE2E76" w14:textId="77777777" w:rsidR="00DB6B82" w:rsidRPr="00EE6E73" w:rsidRDefault="00DB6B82" w:rsidP="00EE6E73">
      <w:pPr>
        <w:pStyle w:val="PL"/>
      </w:pPr>
      <w:r w:rsidRPr="00EE6E73">
        <w:t xml:space="preserve">    scg-DeactivationPreferenceProhibitTimer-r17    </w:t>
      </w:r>
      <w:r w:rsidRPr="00EE6E73">
        <w:rPr>
          <w:color w:val="993366"/>
        </w:rPr>
        <w:t>ENUMERATED</w:t>
      </w:r>
      <w:r w:rsidRPr="00EE6E73">
        <w:t xml:space="preserve"> {</w:t>
      </w:r>
    </w:p>
    <w:p w14:paraId="683950FD" w14:textId="77777777" w:rsidR="00DB6B82" w:rsidRPr="00EE6E73" w:rsidRDefault="00DB6B82" w:rsidP="00EE6E73">
      <w:pPr>
        <w:pStyle w:val="PL"/>
      </w:pPr>
      <w:r w:rsidRPr="00EE6E73">
        <w:t xml:space="preserve">                                                   s0, s1, s2, s4, s8, s10, s15, s30,</w:t>
      </w:r>
    </w:p>
    <w:p w14:paraId="79E4D7DE" w14:textId="77777777" w:rsidR="00DB6B82" w:rsidRPr="00EE6E73" w:rsidRDefault="00DB6B82" w:rsidP="00EE6E73">
      <w:pPr>
        <w:pStyle w:val="PL"/>
      </w:pPr>
      <w:r w:rsidRPr="00EE6E73">
        <w:t xml:space="preserve">                                                   s60, s120, s180, s240, s300, s600, s900, s1800}</w:t>
      </w:r>
    </w:p>
    <w:p w14:paraId="5B3A574F" w14:textId="77777777" w:rsidR="00DB6B82" w:rsidRPr="00EE6E73" w:rsidRDefault="00DB6B82" w:rsidP="00EE6E73">
      <w:pPr>
        <w:pStyle w:val="PL"/>
      </w:pPr>
      <w:r w:rsidRPr="00EE6E73">
        <w:t>}</w:t>
      </w:r>
    </w:p>
    <w:p w14:paraId="69747C88" w14:textId="77777777" w:rsidR="00C85859" w:rsidRPr="00EE6E73" w:rsidRDefault="00C85859" w:rsidP="00EE6E73">
      <w:pPr>
        <w:pStyle w:val="PL"/>
      </w:pPr>
    </w:p>
    <w:p w14:paraId="02A13156" w14:textId="3C49A5C5" w:rsidR="00C85859" w:rsidRPr="00EE6E73" w:rsidRDefault="00C85859" w:rsidP="00EE6E73">
      <w:pPr>
        <w:pStyle w:val="PL"/>
      </w:pPr>
      <w:r w:rsidRPr="00EE6E73">
        <w:t xml:space="preserve">RRM-MeasRelaxationReportingConfig-r17 ::= </w:t>
      </w:r>
      <w:r w:rsidRPr="00EE6E73">
        <w:rPr>
          <w:color w:val="993366"/>
        </w:rPr>
        <w:t>SEQUENCE</w:t>
      </w:r>
      <w:r w:rsidRPr="00EE6E73">
        <w:t xml:space="preserve"> {</w:t>
      </w:r>
    </w:p>
    <w:p w14:paraId="5FF8CC93" w14:textId="4300C8EB" w:rsidR="00C85859" w:rsidRPr="00EE6E73" w:rsidRDefault="00C85859" w:rsidP="00EE6E73">
      <w:pPr>
        <w:pStyle w:val="PL"/>
      </w:pPr>
      <w:r w:rsidRPr="00EE6E73">
        <w:t xml:space="preserve">    s-SearchDeltaP-Stationary-r17             </w:t>
      </w:r>
      <w:r w:rsidRPr="00EE6E73">
        <w:rPr>
          <w:color w:val="993366"/>
        </w:rPr>
        <w:t>ENUMERATED</w:t>
      </w:r>
      <w:r w:rsidRPr="00EE6E73">
        <w:t xml:space="preserve"> {</w:t>
      </w:r>
      <w:r w:rsidR="00740D03" w:rsidRPr="00EE6E73">
        <w:t xml:space="preserve">dB2, </w:t>
      </w:r>
      <w:r w:rsidRPr="00EE6E73">
        <w:t>dB3, dB6, dB9, dB12, dB15, spare2, spare1},</w:t>
      </w:r>
    </w:p>
    <w:p w14:paraId="635AEB54" w14:textId="3E28A5F4" w:rsidR="00C85859" w:rsidRPr="00EE6E73" w:rsidRDefault="00C85859" w:rsidP="00EE6E73">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3202E2B0" w14:textId="44F07F64" w:rsidR="00C85859" w:rsidRPr="00EE6E73" w:rsidRDefault="00C85859" w:rsidP="00EE6E73">
      <w:pPr>
        <w:pStyle w:val="PL"/>
      </w:pPr>
      <w:r w:rsidRPr="00EE6E73">
        <w:t xml:space="preserve">                                                          spare4, spare3, spare2, spare1}</w:t>
      </w:r>
    </w:p>
    <w:p w14:paraId="33BF465E" w14:textId="77777777" w:rsidR="00C85859" w:rsidRPr="00EE6E73" w:rsidRDefault="00C85859" w:rsidP="00EE6E73">
      <w:pPr>
        <w:pStyle w:val="PL"/>
      </w:pPr>
      <w:r w:rsidRPr="00EE6E73">
        <w:t>}</w:t>
      </w:r>
    </w:p>
    <w:p w14:paraId="1A1DADE0" w14:textId="1A19275E" w:rsidR="00394471" w:rsidRPr="00EE6E73" w:rsidRDefault="00394471" w:rsidP="00EE6E73">
      <w:pPr>
        <w:pStyle w:val="PL"/>
      </w:pPr>
    </w:p>
    <w:p w14:paraId="11A09015" w14:textId="77777777" w:rsidR="0090199E" w:rsidRPr="00EE6E73" w:rsidRDefault="0090199E" w:rsidP="00EE6E73">
      <w:pPr>
        <w:pStyle w:val="PL"/>
      </w:pPr>
      <w:r w:rsidRPr="00EE6E73">
        <w:t xml:space="preserve">PropDelayDiffReportConfig-r17 ::= </w:t>
      </w:r>
      <w:r w:rsidRPr="00EE6E73">
        <w:rPr>
          <w:color w:val="993366"/>
        </w:rPr>
        <w:t>SEQUENCE</w:t>
      </w:r>
      <w:r w:rsidRPr="00EE6E73">
        <w:t xml:space="preserve"> {</w:t>
      </w:r>
    </w:p>
    <w:p w14:paraId="57C43C49" w14:textId="03455E33" w:rsidR="0090199E" w:rsidRPr="00EE6E73" w:rsidRDefault="0090199E" w:rsidP="00EE6E73">
      <w:pPr>
        <w:pStyle w:val="PL"/>
      </w:pPr>
      <w:r w:rsidRPr="00EE6E73">
        <w:t xml:space="preserve">    threshPropDelayDiff</w:t>
      </w:r>
      <w:r w:rsidR="00EA6373" w:rsidRPr="00EE6E73">
        <w:t>-r17</w:t>
      </w:r>
      <w:r w:rsidRPr="00EE6E73">
        <w:t xml:space="preserve">           </w:t>
      </w:r>
      <w:r w:rsidRPr="00EE6E73">
        <w:rPr>
          <w:color w:val="993366"/>
        </w:rPr>
        <w:t>ENUMERATED</w:t>
      </w:r>
      <w:r w:rsidRPr="00EE6E73">
        <w:t xml:space="preserve"> {ms0dot5, ms1, ms2, ms3, ms4, ms5, ms6 ,ms7, ms8, ms9, ms10, spare5,</w:t>
      </w:r>
    </w:p>
    <w:p w14:paraId="1E49A160" w14:textId="406B3D0A" w:rsidR="0090199E" w:rsidRPr="00EE6E73" w:rsidRDefault="0090199E" w:rsidP="00EE6E73">
      <w:pPr>
        <w:pStyle w:val="PL"/>
        <w:rPr>
          <w:color w:val="808080"/>
        </w:rPr>
      </w:pPr>
      <w:r w:rsidRPr="00EE6E73">
        <w:t xml:space="preserve">                                                          spare4, spare3, spare2, spare1}                </w:t>
      </w:r>
      <w:r w:rsidRPr="00EE6E73">
        <w:rPr>
          <w:color w:val="993366"/>
        </w:rPr>
        <w:t>OPTIONAL</w:t>
      </w:r>
      <w:r w:rsidRPr="00EE6E73">
        <w:t xml:space="preserve">,   </w:t>
      </w:r>
      <w:r w:rsidRPr="00EE6E73">
        <w:rPr>
          <w:color w:val="808080"/>
        </w:rPr>
        <w:t>-- Need M</w:t>
      </w:r>
    </w:p>
    <w:p w14:paraId="09C0A616" w14:textId="04EBC314" w:rsidR="0090199E" w:rsidRPr="00EE6E73" w:rsidRDefault="0090199E" w:rsidP="00EE6E73">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1..maxCellNTN</w:t>
      </w:r>
      <w:r w:rsidR="009F3B91" w:rsidRPr="00EE6E73">
        <w:t>-r17</w:t>
      </w:r>
      <w:r w:rsidRPr="00EE6E73">
        <w:t>))</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3EB05509" w14:textId="77777777" w:rsidR="0090199E" w:rsidRPr="00EE6E73" w:rsidRDefault="0090199E" w:rsidP="00EE6E73">
      <w:pPr>
        <w:pStyle w:val="PL"/>
      </w:pPr>
      <w:r w:rsidRPr="00EE6E73">
        <w:t>}</w:t>
      </w:r>
    </w:p>
    <w:p w14:paraId="0DBB1935" w14:textId="77777777" w:rsidR="0090199E" w:rsidRPr="00EE6E73" w:rsidRDefault="0090199E" w:rsidP="00EE6E73">
      <w:pPr>
        <w:pStyle w:val="PL"/>
      </w:pPr>
    </w:p>
    <w:p w14:paraId="5DC2BF0C" w14:textId="77777777" w:rsidR="0090199E" w:rsidRPr="00EE6E73" w:rsidRDefault="0090199E" w:rsidP="00EE6E73">
      <w:pPr>
        <w:pStyle w:val="PL"/>
      </w:pPr>
      <w:r w:rsidRPr="00EE6E73">
        <w:t xml:space="preserve">NeighbourCellInfo-r17  ::= </w:t>
      </w:r>
      <w:r w:rsidRPr="00EE6E73">
        <w:rPr>
          <w:color w:val="993366"/>
        </w:rPr>
        <w:t>SEQUENCE</w:t>
      </w:r>
      <w:r w:rsidRPr="00EE6E73">
        <w:t xml:space="preserve"> {</w:t>
      </w:r>
    </w:p>
    <w:p w14:paraId="1328236D" w14:textId="77777777" w:rsidR="0090199E" w:rsidRPr="00EE6E73" w:rsidRDefault="0090199E" w:rsidP="00EE6E73">
      <w:pPr>
        <w:pStyle w:val="PL"/>
      </w:pPr>
      <w:r w:rsidRPr="00EE6E73">
        <w:t xml:space="preserve">epochTime-r17                  </w:t>
      </w:r>
      <w:proofErr w:type="spellStart"/>
      <w:r w:rsidRPr="00EE6E73">
        <w:t>EpochTime-r17</w:t>
      </w:r>
      <w:proofErr w:type="spellEnd"/>
      <w:r w:rsidRPr="00EE6E73">
        <w:t>,</w:t>
      </w:r>
    </w:p>
    <w:p w14:paraId="05E3CDF0" w14:textId="77777777" w:rsidR="0090199E" w:rsidRPr="00EE6E73" w:rsidRDefault="0090199E" w:rsidP="00EE6E73">
      <w:pPr>
        <w:pStyle w:val="PL"/>
      </w:pPr>
      <w:r w:rsidRPr="00EE6E73">
        <w:t xml:space="preserve">ephemerisInfo-r17              </w:t>
      </w:r>
      <w:proofErr w:type="spellStart"/>
      <w:r w:rsidRPr="00EE6E73">
        <w:t>EphemerisInfo-r17</w:t>
      </w:r>
      <w:proofErr w:type="spellEnd"/>
    </w:p>
    <w:p w14:paraId="5207F812" w14:textId="0A30F591" w:rsidR="0090199E" w:rsidRPr="00EE6E73" w:rsidRDefault="0090199E" w:rsidP="00EE6E73">
      <w:pPr>
        <w:pStyle w:val="PL"/>
      </w:pPr>
      <w:r w:rsidRPr="00EE6E73">
        <w:t>}</w:t>
      </w:r>
    </w:p>
    <w:p w14:paraId="711209D9" w14:textId="77777777" w:rsidR="00BF37C3" w:rsidRPr="00EE6E73" w:rsidRDefault="00BF37C3" w:rsidP="00EE6E73">
      <w:pPr>
        <w:pStyle w:val="PL"/>
      </w:pPr>
    </w:p>
    <w:p w14:paraId="5C10C311" w14:textId="0D666428" w:rsidR="00BF37C3" w:rsidRPr="00EE6E73" w:rsidRDefault="00BF37C3" w:rsidP="00EE6E73">
      <w:pPr>
        <w:pStyle w:val="PL"/>
      </w:pPr>
      <w:r w:rsidRPr="00EE6E73">
        <w:t xml:space="preserve">IDC-FDM-AssistanceConfig-r18 ::=        </w:t>
      </w:r>
      <w:r w:rsidRPr="00EE6E73">
        <w:rPr>
          <w:color w:val="993366"/>
        </w:rPr>
        <w:t>SEQUENCE</w:t>
      </w:r>
      <w:r w:rsidRPr="00EE6E73">
        <w:t xml:space="preserve"> {</w:t>
      </w:r>
    </w:p>
    <w:p w14:paraId="0A18391F" w14:textId="18CCBCF8" w:rsidR="00BF37C3" w:rsidRPr="00EE6E73" w:rsidRDefault="00BF37C3" w:rsidP="00EE6E73">
      <w:pPr>
        <w:pStyle w:val="PL"/>
        <w:rPr>
          <w:color w:val="808080"/>
        </w:rPr>
      </w:pPr>
      <w:r w:rsidRPr="00EE6E73">
        <w:t xml:space="preserve">    candidateServingFreqRangeListNR-r18     </w:t>
      </w:r>
      <w:proofErr w:type="spellStart"/>
      <w:r w:rsidRPr="00EE6E73">
        <w:t>CandidateServingFreqRangeListNR-r18</w:t>
      </w:r>
      <w:proofErr w:type="spellEnd"/>
      <w:r w:rsidRPr="00EE6E73">
        <w:t xml:space="preserve">                     </w:t>
      </w:r>
      <w:r w:rsidRPr="00EE6E73">
        <w:rPr>
          <w:color w:val="993366"/>
        </w:rPr>
        <w:t>OPTIONAL</w:t>
      </w:r>
      <w:r w:rsidRPr="00EE6E73">
        <w:t xml:space="preserve">, </w:t>
      </w:r>
      <w:r w:rsidRPr="00EE6E73">
        <w:rPr>
          <w:color w:val="808080"/>
        </w:rPr>
        <w:t>-- Need R</w:t>
      </w:r>
    </w:p>
    <w:p w14:paraId="5E541AD9" w14:textId="77777777" w:rsidR="00BF37C3" w:rsidRPr="00EE6E73" w:rsidRDefault="00BF37C3" w:rsidP="00EE6E73">
      <w:pPr>
        <w:pStyle w:val="PL"/>
      </w:pPr>
      <w:r w:rsidRPr="00EE6E73">
        <w:t xml:space="preserve">    ...</w:t>
      </w:r>
    </w:p>
    <w:p w14:paraId="5B96E6B3" w14:textId="77777777" w:rsidR="00BF37C3" w:rsidRPr="00EE6E73" w:rsidRDefault="00BF37C3" w:rsidP="00EE6E73">
      <w:pPr>
        <w:pStyle w:val="PL"/>
      </w:pPr>
      <w:r w:rsidRPr="00EE6E73">
        <w:t>}</w:t>
      </w:r>
    </w:p>
    <w:p w14:paraId="471D4222" w14:textId="77777777" w:rsidR="00BF37C3" w:rsidRPr="00EE6E73" w:rsidRDefault="00BF37C3" w:rsidP="00EE6E73">
      <w:pPr>
        <w:pStyle w:val="PL"/>
      </w:pPr>
    </w:p>
    <w:p w14:paraId="487EFBC7" w14:textId="77777777" w:rsidR="00BF37C3" w:rsidRPr="00EE6E73" w:rsidRDefault="00BF37C3" w:rsidP="00EE6E73">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4A8DCA93" w14:textId="77777777" w:rsidR="00BF37C3" w:rsidRPr="00EE6E73" w:rsidRDefault="00BF37C3" w:rsidP="00EE6E73">
      <w:pPr>
        <w:pStyle w:val="PL"/>
      </w:pPr>
    </w:p>
    <w:p w14:paraId="3CA1359B" w14:textId="77777777" w:rsidR="00BF37C3" w:rsidRPr="00EE6E73" w:rsidRDefault="00BF37C3" w:rsidP="00EE6E73">
      <w:pPr>
        <w:pStyle w:val="PL"/>
      </w:pPr>
      <w:r w:rsidRPr="00EE6E73">
        <w:t xml:space="preserve">CandidateServingFreqRangeNR-r18 ::=     </w:t>
      </w:r>
      <w:r w:rsidRPr="00EE6E73">
        <w:rPr>
          <w:color w:val="993366"/>
        </w:rPr>
        <w:t>SEQUENCE</w:t>
      </w:r>
      <w:r w:rsidRPr="00EE6E73">
        <w:t xml:space="preserve"> {</w:t>
      </w:r>
    </w:p>
    <w:p w14:paraId="0F924ABC" w14:textId="4BA81982" w:rsidR="00BF37C3" w:rsidRPr="00EE6E73" w:rsidRDefault="00BF37C3" w:rsidP="00EE6E73">
      <w:pPr>
        <w:pStyle w:val="PL"/>
      </w:pPr>
      <w:r w:rsidRPr="00EE6E73">
        <w:t xml:space="preserve">    candidateCenterFreq-r18                 ARFCN-</w:t>
      </w:r>
      <w:proofErr w:type="spellStart"/>
      <w:r w:rsidRPr="00EE6E73">
        <w:t>ValueNR</w:t>
      </w:r>
      <w:proofErr w:type="spellEnd"/>
      <w:r w:rsidRPr="00EE6E73">
        <w:t>,</w:t>
      </w:r>
    </w:p>
    <w:p w14:paraId="7A49D673" w14:textId="47C8EAEA" w:rsidR="00BF37C3" w:rsidRPr="00EE6E73" w:rsidRDefault="00BF37C3" w:rsidP="00EE6E73">
      <w:pPr>
        <w:pStyle w:val="PL"/>
      </w:pPr>
      <w:r w:rsidRPr="00EE6E73">
        <w:t xml:space="preserve">    candidateBandwidth-r18                  </w:t>
      </w:r>
      <w:r w:rsidRPr="00EE6E73">
        <w:rPr>
          <w:color w:val="993366"/>
        </w:rPr>
        <w:t>ENUMERATED</w:t>
      </w:r>
      <w:r w:rsidRPr="00EE6E73">
        <w:t xml:space="preserve"> {khz200, khz400, khz600, khz800, mhz1, mhz2, mhz3, mhz4, mhz5,</w:t>
      </w:r>
    </w:p>
    <w:p w14:paraId="7DB4F6E7" w14:textId="3A0B0468" w:rsidR="00BF37C3" w:rsidRPr="00EE6E73" w:rsidRDefault="00BF37C3" w:rsidP="00EE6E73">
      <w:pPr>
        <w:pStyle w:val="PL"/>
      </w:pPr>
      <w:r w:rsidRPr="00EE6E73">
        <w:t xml:space="preserve">                                                mhz6, mhz8, mhz10, mhz20, mhz30, mhz40, mhz50, mhz60, mhz80, mhz100,</w:t>
      </w:r>
    </w:p>
    <w:p w14:paraId="2271094F" w14:textId="328F0EA5" w:rsidR="00BF37C3" w:rsidRPr="00EE6E73" w:rsidRDefault="00BF37C3" w:rsidP="00EE6E73">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30D3E474" w14:textId="657EEC3F" w:rsidR="00BF37C3" w:rsidRPr="00EE6E73" w:rsidRDefault="00BF37C3" w:rsidP="00EE6E73">
      <w:pPr>
        <w:pStyle w:val="PL"/>
      </w:pPr>
      <w:r w:rsidRPr="00EE6E73">
        <w:t>}</w:t>
      </w:r>
    </w:p>
    <w:p w14:paraId="74D9A790" w14:textId="77777777" w:rsidR="000353BC" w:rsidRPr="00EE6E73" w:rsidRDefault="000353BC" w:rsidP="00EE6E73">
      <w:pPr>
        <w:pStyle w:val="PL"/>
      </w:pPr>
    </w:p>
    <w:p w14:paraId="5CFE23DD" w14:textId="4ACD0529" w:rsidR="000353BC" w:rsidRPr="00EE6E73" w:rsidRDefault="000353BC" w:rsidP="00EE6E73">
      <w:pPr>
        <w:pStyle w:val="PL"/>
      </w:pPr>
      <w:r w:rsidRPr="00EE6E73">
        <w:t xml:space="preserve">UL-TrafficInfoReportingConfig-r18 ::=   </w:t>
      </w:r>
      <w:r w:rsidRPr="00EE6E73">
        <w:rPr>
          <w:color w:val="993366"/>
        </w:rPr>
        <w:t>SEQUENCE</w:t>
      </w:r>
      <w:r w:rsidRPr="00EE6E73">
        <w:t xml:space="preserve"> {</w:t>
      </w:r>
    </w:p>
    <w:p w14:paraId="1CB2CC80" w14:textId="364BD188" w:rsidR="000353BC" w:rsidRPr="00EE6E73" w:rsidRDefault="000353BC" w:rsidP="00EE6E73">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1.. maxNrofPDU-Sessions-r17))</w:t>
      </w:r>
      <w:r w:rsidRPr="00EE6E73">
        <w:rPr>
          <w:color w:val="993366"/>
        </w:rPr>
        <w:t xml:space="preserve"> OF</w:t>
      </w:r>
      <w:r w:rsidRPr="00EE6E73">
        <w:t xml:space="preserve"> PDU-SessionToReportUL-TrafficInfo-r18,</w:t>
      </w:r>
    </w:p>
    <w:p w14:paraId="125BFD9B" w14:textId="15B22DDE" w:rsidR="000353BC" w:rsidRPr="00EE6E73" w:rsidRDefault="000353BC" w:rsidP="00EE6E73">
      <w:pPr>
        <w:pStyle w:val="PL"/>
      </w:pPr>
      <w:r w:rsidRPr="00EE6E73">
        <w:t xml:space="preserve">    ul-TrafficInfoProhibitTimer-r18              </w:t>
      </w:r>
      <w:r w:rsidRPr="00EE6E73">
        <w:rPr>
          <w:color w:val="993366"/>
        </w:rPr>
        <w:t>ENUMERATED</w:t>
      </w:r>
      <w:r w:rsidRPr="00EE6E73">
        <w:t xml:space="preserve"> {s0, s0dot5, s1, s2, s5, s10, s20, s30,</w:t>
      </w:r>
    </w:p>
    <w:p w14:paraId="6E1CD223" w14:textId="77777777" w:rsidR="000353BC" w:rsidRPr="00EE6E73" w:rsidRDefault="000353BC" w:rsidP="00EE6E73">
      <w:pPr>
        <w:pStyle w:val="PL"/>
      </w:pPr>
      <w:r w:rsidRPr="00EE6E73">
        <w:t xml:space="preserve">                                                     s60, s90, s120, s300, s600, spare3, spare2, spare1}</w:t>
      </w:r>
    </w:p>
    <w:p w14:paraId="62B676B5" w14:textId="77777777" w:rsidR="000353BC" w:rsidRPr="00EE6E73" w:rsidRDefault="000353BC" w:rsidP="00EE6E73">
      <w:pPr>
        <w:pStyle w:val="PL"/>
      </w:pPr>
      <w:r w:rsidRPr="00EE6E73">
        <w:t>}</w:t>
      </w:r>
    </w:p>
    <w:p w14:paraId="0CF4F079" w14:textId="77777777" w:rsidR="000353BC" w:rsidRPr="00EE6E73" w:rsidRDefault="000353BC" w:rsidP="00EE6E73">
      <w:pPr>
        <w:pStyle w:val="PL"/>
      </w:pPr>
    </w:p>
    <w:p w14:paraId="2BBA08F5" w14:textId="77777777" w:rsidR="000353BC" w:rsidRPr="00EE6E73" w:rsidRDefault="000353BC" w:rsidP="00EE6E73">
      <w:pPr>
        <w:pStyle w:val="PL"/>
      </w:pPr>
    </w:p>
    <w:p w14:paraId="1AF65EEC" w14:textId="77777777" w:rsidR="000353BC" w:rsidRPr="00EE6E73" w:rsidRDefault="000353BC" w:rsidP="00EE6E73">
      <w:pPr>
        <w:pStyle w:val="PL"/>
      </w:pPr>
      <w:r w:rsidRPr="00EE6E73">
        <w:t xml:space="preserve">PDU-SessionToReportUL-TrafficInfo-r18 ::= </w:t>
      </w:r>
      <w:r w:rsidRPr="00EE6E73">
        <w:rPr>
          <w:color w:val="993366"/>
        </w:rPr>
        <w:t>SEQUENCE</w:t>
      </w:r>
      <w:r w:rsidRPr="00EE6E73">
        <w:t xml:space="preserve"> {</w:t>
      </w:r>
    </w:p>
    <w:p w14:paraId="78A434E2" w14:textId="34AA721C" w:rsidR="000353BC" w:rsidRPr="00EE6E73" w:rsidRDefault="000353BC" w:rsidP="00EE6E73">
      <w:pPr>
        <w:pStyle w:val="PL"/>
      </w:pPr>
      <w:r w:rsidRPr="00EE6E73">
        <w:t xml:space="preserve">     pdu-SessionID</w:t>
      </w:r>
      <w:r w:rsidR="0052255C" w:rsidRPr="00EE6E73">
        <w:t>-r18</w:t>
      </w:r>
      <w:r w:rsidRPr="00EE6E73">
        <w:t xml:space="preserve">                        PDU-</w:t>
      </w:r>
      <w:proofErr w:type="spellStart"/>
      <w:r w:rsidRPr="00EE6E73">
        <w:t>SessionID</w:t>
      </w:r>
      <w:proofErr w:type="spellEnd"/>
      <w:r w:rsidRPr="00EE6E73">
        <w:t>,</w:t>
      </w:r>
    </w:p>
    <w:p w14:paraId="4E8DC84C" w14:textId="77777777" w:rsidR="000353BC" w:rsidRPr="00EE6E73" w:rsidRDefault="000353BC" w:rsidP="00EE6E73">
      <w:pPr>
        <w:pStyle w:val="PL"/>
      </w:pPr>
      <w:r w:rsidRPr="00EE6E73">
        <w:lastRenderedPageBreak/>
        <w:t xml:space="preserve">     qfi-ToReport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p w14:paraId="636F05ED" w14:textId="3049F1BD" w:rsidR="00BF37C3" w:rsidRPr="00EE6E73" w:rsidRDefault="000353BC" w:rsidP="00EE6E73">
      <w:pPr>
        <w:pStyle w:val="PL"/>
      </w:pPr>
      <w:r w:rsidRPr="00EE6E73">
        <w:t>}</w:t>
      </w:r>
    </w:p>
    <w:p w14:paraId="58491159" w14:textId="77777777" w:rsidR="000353BC" w:rsidRPr="00EE6E73" w:rsidRDefault="000353BC" w:rsidP="00EE6E73">
      <w:pPr>
        <w:pStyle w:val="PL"/>
      </w:pPr>
    </w:p>
    <w:p w14:paraId="7FA41CCC" w14:textId="77777777" w:rsidR="00394471" w:rsidRPr="00EE6E73" w:rsidRDefault="00394471" w:rsidP="00EE6E73">
      <w:pPr>
        <w:pStyle w:val="PL"/>
        <w:rPr>
          <w:color w:val="808080"/>
        </w:rPr>
      </w:pPr>
      <w:r w:rsidRPr="00EE6E73">
        <w:rPr>
          <w:color w:val="808080"/>
        </w:rPr>
        <w:t>-- TAG-OTHERCONFIG-STOP</w:t>
      </w:r>
    </w:p>
    <w:p w14:paraId="55F1C7AD" w14:textId="77777777" w:rsidR="00394471" w:rsidRPr="00EE6E73" w:rsidRDefault="00394471" w:rsidP="00EE6E73">
      <w:pPr>
        <w:pStyle w:val="PL"/>
        <w:rPr>
          <w:color w:val="808080"/>
        </w:rPr>
      </w:pPr>
      <w:r w:rsidRPr="00EE6E73">
        <w:rPr>
          <w:color w:val="808080"/>
        </w:rPr>
        <w:t>-- ASN1STOP</w:t>
      </w:r>
    </w:p>
    <w:p w14:paraId="37862492" w14:textId="77777777" w:rsidR="00394471" w:rsidRPr="00EE6E73"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EE6E73" w:rsidRDefault="00394471" w:rsidP="00964CC4">
            <w:pPr>
              <w:pStyle w:val="TAH"/>
              <w:rPr>
                <w:lang w:eastAsia="en-GB"/>
              </w:rPr>
            </w:pPr>
            <w:r w:rsidRPr="00EE6E73">
              <w:rPr>
                <w:i/>
                <w:noProof/>
                <w:lang w:eastAsia="en-GB"/>
              </w:rPr>
              <w:lastRenderedPageBreak/>
              <w:t>OtherConfig</w:t>
            </w:r>
            <w:r w:rsidRPr="00EE6E73">
              <w:rPr>
                <w:iCs/>
                <w:noProof/>
                <w:lang w:eastAsia="en-GB"/>
              </w:rPr>
              <w:t xml:space="preserve"> field descriptions</w:t>
            </w:r>
          </w:p>
        </w:tc>
      </w:tr>
      <w:tr w:rsidR="004112C8" w:rsidRPr="00EE6E73"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EE6E73" w:rsidRDefault="005C44F9" w:rsidP="005C44F9">
            <w:pPr>
              <w:pStyle w:val="TAL"/>
              <w:rPr>
                <w:b/>
                <w:bCs/>
                <w:i/>
                <w:iCs/>
                <w:lang w:eastAsia="sv-SE"/>
              </w:rPr>
            </w:pPr>
            <w:r w:rsidRPr="00EE6E73">
              <w:rPr>
                <w:b/>
                <w:bCs/>
                <w:i/>
                <w:iCs/>
                <w:lang w:eastAsia="sv-SE"/>
              </w:rPr>
              <w:t>aerial-</w:t>
            </w:r>
            <w:proofErr w:type="spellStart"/>
            <w:r w:rsidRPr="00EE6E73">
              <w:rPr>
                <w:b/>
                <w:bCs/>
                <w:i/>
                <w:iCs/>
                <w:lang w:eastAsia="sv-SE"/>
              </w:rPr>
              <w:t>FlightPathAvailabilityConfig</w:t>
            </w:r>
            <w:proofErr w:type="spellEnd"/>
          </w:p>
          <w:p w14:paraId="0BD45018" w14:textId="04A4B0BF" w:rsidR="005C44F9" w:rsidRPr="00EE6E73" w:rsidRDefault="005C44F9" w:rsidP="00220546">
            <w:pPr>
              <w:pStyle w:val="TAL"/>
              <w:rPr>
                <w:noProof/>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4112C8" w:rsidRPr="00EE6E73"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EE6E73" w:rsidRDefault="00A73A2D" w:rsidP="00A73A2D">
            <w:pPr>
              <w:pStyle w:val="TAL"/>
              <w:rPr>
                <w:b/>
                <w:bCs/>
                <w:i/>
                <w:iCs/>
                <w:noProof/>
                <w:lang w:eastAsia="en-GB"/>
              </w:rPr>
            </w:pPr>
            <w:r w:rsidRPr="00EE6E73">
              <w:rPr>
                <w:b/>
                <w:bCs/>
                <w:i/>
                <w:iCs/>
                <w:noProof/>
                <w:lang w:eastAsia="en-GB"/>
              </w:rPr>
              <w:t>bfd-RelaxationReportingConfig</w:t>
            </w:r>
          </w:p>
          <w:p w14:paraId="14635E84" w14:textId="63A78851" w:rsidR="00A73A2D" w:rsidRPr="00EE6E73" w:rsidRDefault="00A73A2D" w:rsidP="000830BB">
            <w:pPr>
              <w:pStyle w:val="TAL"/>
              <w:rPr>
                <w:noProof/>
                <w:lang w:eastAsia="en-GB"/>
              </w:rPr>
            </w:pPr>
            <w:r w:rsidRPr="00EE6E73">
              <w:rPr>
                <w:noProof/>
                <w:lang w:eastAsia="en-GB"/>
              </w:rPr>
              <w:t>Configuration for the UE to report the relaxation state of BF</w:t>
            </w:r>
            <w:r w:rsidR="005220C9" w:rsidRPr="00EE6E73">
              <w:rPr>
                <w:noProof/>
                <w:lang w:eastAsia="en-GB"/>
              </w:rPr>
              <w:t>D</w:t>
            </w:r>
            <w:r w:rsidRPr="00EE6E73">
              <w:rPr>
                <w:noProof/>
                <w:lang w:eastAsia="en-GB"/>
              </w:rPr>
              <w:t xml:space="preserve"> measurements.</w:t>
            </w:r>
          </w:p>
        </w:tc>
      </w:tr>
      <w:tr w:rsidR="004112C8" w:rsidRPr="00EE6E73"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EE6E73" w:rsidRDefault="00AD7F24" w:rsidP="002B3C2B">
            <w:pPr>
              <w:pStyle w:val="TAL"/>
              <w:rPr>
                <w:b/>
                <w:bCs/>
                <w:i/>
                <w:iCs/>
                <w:lang w:eastAsia="sv-SE"/>
              </w:rPr>
            </w:pPr>
            <w:proofErr w:type="spellStart"/>
            <w:r w:rsidRPr="00EE6E73">
              <w:rPr>
                <w:b/>
                <w:bCs/>
                <w:i/>
                <w:iCs/>
                <w:lang w:eastAsia="sv-SE"/>
              </w:rPr>
              <w:t>btNameList</w:t>
            </w:r>
            <w:proofErr w:type="spellEnd"/>
          </w:p>
          <w:p w14:paraId="65C0BC72" w14:textId="77777777" w:rsidR="00AD7F24" w:rsidRPr="00EE6E73" w:rsidRDefault="00AD7F24" w:rsidP="002B3C2B">
            <w:pPr>
              <w:pStyle w:val="TAL"/>
              <w:rPr>
                <w:bCs/>
                <w:iCs/>
                <w:noProof/>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proofErr w:type="spellStart"/>
            <w:r w:rsidRPr="00EE6E73">
              <w:rPr>
                <w:bCs/>
                <w:i/>
                <w:iCs/>
                <w:lang w:eastAsia="en-GB"/>
              </w:rPr>
              <w:t>includeBT</w:t>
            </w:r>
            <w:proofErr w:type="spellEnd"/>
            <w:r w:rsidRPr="00EE6E73">
              <w:rPr>
                <w:bCs/>
                <w:i/>
                <w:iCs/>
                <w:lang w:eastAsia="en-GB"/>
              </w:rPr>
              <w:t>-Meas</w:t>
            </w:r>
            <w:r w:rsidRPr="00EE6E73">
              <w:rPr>
                <w:bCs/>
                <w:lang w:eastAsia="en-GB"/>
              </w:rPr>
              <w:t xml:space="preserve"> is configured for one or more measurements.</w:t>
            </w:r>
          </w:p>
        </w:tc>
      </w:tr>
      <w:tr w:rsidR="004112C8" w:rsidRPr="00EE6E73"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EE6E73" w:rsidRDefault="00BF37C3" w:rsidP="00B4120F">
            <w:pPr>
              <w:pStyle w:val="TAL"/>
              <w:rPr>
                <w:b/>
                <w:bCs/>
                <w:i/>
                <w:iCs/>
                <w:lang w:eastAsia="sv-SE"/>
              </w:rPr>
            </w:pPr>
            <w:proofErr w:type="spellStart"/>
            <w:r w:rsidRPr="00EE6E73">
              <w:rPr>
                <w:b/>
                <w:bCs/>
                <w:i/>
                <w:iCs/>
                <w:lang w:eastAsia="sv-SE"/>
              </w:rPr>
              <w:t>candidateBandwidth</w:t>
            </w:r>
            <w:proofErr w:type="spellEnd"/>
          </w:p>
          <w:p w14:paraId="63BC76E3" w14:textId="77777777" w:rsidR="00BF37C3" w:rsidRPr="00EE6E73" w:rsidRDefault="00BF37C3" w:rsidP="00B4120F">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 xml:space="preserve">frequency range around the </w:t>
            </w:r>
            <w:proofErr w:type="spellStart"/>
            <w:r w:rsidRPr="00EE6E73">
              <w:rPr>
                <w:lang w:eastAsia="en-GB"/>
              </w:rPr>
              <w:t>center</w:t>
            </w:r>
            <w:proofErr w:type="spellEnd"/>
            <w:r w:rsidRPr="00EE6E73">
              <w:rPr>
                <w:lang w:eastAsia="en-GB"/>
              </w:rPr>
              <w:t xml:space="preserve"> frequency</w:t>
            </w:r>
            <w:r w:rsidRPr="00EE6E73">
              <w:rPr>
                <w:rFonts w:eastAsia="Yu Mincho"/>
              </w:rPr>
              <w:t>.</w:t>
            </w:r>
          </w:p>
        </w:tc>
      </w:tr>
      <w:tr w:rsidR="004112C8" w:rsidRPr="00EE6E73"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EE6E73" w:rsidRDefault="00BF37C3" w:rsidP="00B4120F">
            <w:pPr>
              <w:pStyle w:val="TAL"/>
              <w:rPr>
                <w:b/>
                <w:bCs/>
                <w:i/>
                <w:iCs/>
                <w:lang w:eastAsia="sv-SE"/>
              </w:rPr>
            </w:pPr>
            <w:proofErr w:type="spellStart"/>
            <w:r w:rsidRPr="00EE6E73">
              <w:rPr>
                <w:b/>
                <w:bCs/>
                <w:i/>
                <w:iCs/>
                <w:lang w:eastAsia="sv-SE"/>
              </w:rPr>
              <w:t>candidateCenterFreq</w:t>
            </w:r>
            <w:proofErr w:type="spellEnd"/>
          </w:p>
          <w:p w14:paraId="4A2B41AF" w14:textId="77777777" w:rsidR="00BF37C3" w:rsidRPr="00EE6E73" w:rsidRDefault="00BF37C3" w:rsidP="00B4120F">
            <w:pPr>
              <w:pStyle w:val="TAL"/>
              <w:rPr>
                <w:lang w:eastAsia="sv-SE"/>
              </w:rPr>
            </w:pPr>
            <w:r w:rsidRPr="00EE6E73">
              <w:rPr>
                <w:rFonts w:eastAsia="Yu Mincho"/>
              </w:rPr>
              <w:t xml:space="preserve">Indicates the </w:t>
            </w:r>
            <w:proofErr w:type="spellStart"/>
            <w:r w:rsidRPr="00EE6E73">
              <w:rPr>
                <w:rFonts w:eastAsia="Yu Mincho"/>
              </w:rPr>
              <w:t>center</w:t>
            </w:r>
            <w:proofErr w:type="spellEnd"/>
            <w:r w:rsidRPr="00EE6E73">
              <w:rPr>
                <w:rFonts w:eastAsia="Yu Mincho"/>
              </w:rPr>
              <w:t xml:space="preserve"> frequency of the candidate frequency range.</w:t>
            </w:r>
          </w:p>
        </w:tc>
      </w:tr>
      <w:tr w:rsidR="004112C8" w:rsidRPr="00EE6E73"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EE6E73" w:rsidRDefault="00394471" w:rsidP="00964CC4">
            <w:pPr>
              <w:pStyle w:val="TAL"/>
              <w:rPr>
                <w:b/>
                <w:bCs/>
                <w:i/>
                <w:iCs/>
                <w:lang w:eastAsia="sv-SE"/>
              </w:rPr>
            </w:pPr>
            <w:proofErr w:type="spellStart"/>
            <w:r w:rsidRPr="00EE6E73">
              <w:rPr>
                <w:b/>
                <w:bCs/>
                <w:i/>
                <w:iCs/>
                <w:lang w:eastAsia="sv-SE"/>
              </w:rPr>
              <w:t>candidateServingFreqListNR</w:t>
            </w:r>
            <w:proofErr w:type="spellEnd"/>
          </w:p>
          <w:p w14:paraId="7A3A905E" w14:textId="77777777" w:rsidR="00394471" w:rsidRPr="00EE6E73" w:rsidRDefault="00394471" w:rsidP="00964CC4">
            <w:pPr>
              <w:pStyle w:val="TAL"/>
              <w:rPr>
                <w:lang w:eastAsia="x-none"/>
              </w:rPr>
            </w:pPr>
            <w:r w:rsidRPr="00EE6E73">
              <w:rPr>
                <w:rFonts w:eastAsia="Yu Mincho"/>
                <w:lang w:eastAsia="x-none"/>
              </w:rPr>
              <w:t xml:space="preserve">Indicates for each candidate NR serving cells, the </w:t>
            </w:r>
            <w:proofErr w:type="spellStart"/>
            <w:r w:rsidRPr="00EE6E73">
              <w:rPr>
                <w:rFonts w:eastAsia="Yu Mincho"/>
                <w:lang w:eastAsia="x-none"/>
              </w:rPr>
              <w:t>center</w:t>
            </w:r>
            <w:proofErr w:type="spellEnd"/>
            <w:r w:rsidRPr="00EE6E73">
              <w:rPr>
                <w:rFonts w:eastAsia="Yu Mincho"/>
                <w:lang w:eastAsia="x-none"/>
              </w:rPr>
              <w:t xml:space="preserve"> frequency around which UE is requested to report IDC issues.</w:t>
            </w:r>
          </w:p>
        </w:tc>
      </w:tr>
      <w:tr w:rsidR="004112C8" w:rsidRPr="00EE6E73"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EE6E73" w:rsidRDefault="00BF37C3" w:rsidP="00B4120F">
            <w:pPr>
              <w:pStyle w:val="TAL"/>
              <w:rPr>
                <w:b/>
                <w:bCs/>
                <w:i/>
                <w:iCs/>
                <w:lang w:eastAsia="sv-SE"/>
              </w:rPr>
            </w:pPr>
            <w:proofErr w:type="spellStart"/>
            <w:r w:rsidRPr="00EE6E73">
              <w:rPr>
                <w:b/>
                <w:bCs/>
                <w:i/>
                <w:iCs/>
                <w:lang w:eastAsia="sv-SE"/>
              </w:rPr>
              <w:t>candidateServingFreqRangeListNR</w:t>
            </w:r>
            <w:proofErr w:type="spellEnd"/>
          </w:p>
          <w:p w14:paraId="629E10EA" w14:textId="77777777" w:rsidR="00BF37C3" w:rsidRPr="00EE6E73" w:rsidRDefault="00BF37C3" w:rsidP="00B4120F">
            <w:pPr>
              <w:pStyle w:val="TAL"/>
              <w:rPr>
                <w:lang w:eastAsia="sv-SE"/>
              </w:rPr>
            </w:pPr>
            <w:r w:rsidRPr="00EE6E73">
              <w:rPr>
                <w:rFonts w:eastAsia="Yu Mincho"/>
              </w:rPr>
              <w:t xml:space="preserve">Indicates the candidate frequency range with the combination of the </w:t>
            </w:r>
            <w:proofErr w:type="spellStart"/>
            <w:r w:rsidRPr="00EE6E73">
              <w:rPr>
                <w:rFonts w:eastAsia="Yu Mincho"/>
              </w:rPr>
              <w:t>center</w:t>
            </w:r>
            <w:proofErr w:type="spellEnd"/>
            <w:r w:rsidRPr="00EE6E73">
              <w:rPr>
                <w:rFonts w:eastAsia="Yu Mincho"/>
              </w:rPr>
              <w:t xml:space="preserve"> frequency and the candidate bandwidth, around which the UE is requested to report IDC issues.</w:t>
            </w:r>
          </w:p>
        </w:tc>
      </w:tr>
      <w:tr w:rsidR="004112C8" w:rsidRPr="00EE6E73"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EE6E73" w:rsidRDefault="00394471" w:rsidP="00964CC4">
            <w:pPr>
              <w:pStyle w:val="TAL"/>
              <w:rPr>
                <w:b/>
                <w:i/>
              </w:rPr>
            </w:pPr>
            <w:proofErr w:type="spellStart"/>
            <w:r w:rsidRPr="00EE6E73">
              <w:rPr>
                <w:b/>
                <w:i/>
              </w:rPr>
              <w:t>connectedReporting</w:t>
            </w:r>
            <w:proofErr w:type="spellEnd"/>
          </w:p>
          <w:p w14:paraId="32D8E935" w14:textId="77777777" w:rsidR="00394471" w:rsidRPr="00EE6E73" w:rsidRDefault="00394471" w:rsidP="00964CC4">
            <w:pPr>
              <w:pStyle w:val="TAL"/>
              <w:rPr>
                <w:b/>
                <w:bCs/>
                <w:i/>
                <w:iCs/>
                <w:lang w:eastAsia="sv-SE"/>
              </w:rPr>
            </w:pPr>
            <w:r w:rsidRPr="00EE6E73">
              <w:t xml:space="preserve">Indicates that the UE can report a preference to remain in RRC_CONNECTED state following a </w:t>
            </w:r>
            <w:r w:rsidRPr="00EE6E73">
              <w:rPr>
                <w:noProof/>
              </w:rPr>
              <w:t>report to leave RRC_CONNECTED state. If absent, the UE cannot report a preference to stay in RRC_CONNECTED state.</w:t>
            </w:r>
          </w:p>
        </w:tc>
      </w:tr>
      <w:tr w:rsidR="004112C8" w:rsidRPr="00EE6E73"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EE6E73" w:rsidRDefault="00394471" w:rsidP="00964CC4">
            <w:pPr>
              <w:pStyle w:val="TAL"/>
              <w:rPr>
                <w:b/>
                <w:bCs/>
                <w:i/>
                <w:noProof/>
                <w:lang w:eastAsia="en-GB"/>
              </w:rPr>
            </w:pPr>
            <w:r w:rsidRPr="00EE6E73">
              <w:rPr>
                <w:b/>
                <w:bCs/>
                <w:i/>
                <w:noProof/>
                <w:lang w:eastAsia="en-GB"/>
              </w:rPr>
              <w:t>delayBudgetReportingProhibitTimer</w:t>
            </w:r>
          </w:p>
          <w:p w14:paraId="59B7E84F" w14:textId="77777777" w:rsidR="00394471" w:rsidRPr="00EE6E73" w:rsidRDefault="00394471" w:rsidP="00964CC4">
            <w:pPr>
              <w:pStyle w:val="TAL"/>
              <w:rPr>
                <w:b/>
                <w:bCs/>
                <w:i/>
                <w:noProof/>
                <w:lang w:eastAsia="en-GB"/>
              </w:rPr>
            </w:pPr>
            <w:r w:rsidRPr="00EE6E73">
              <w:rPr>
                <w:bCs/>
                <w:noProof/>
                <w:lang w:eastAsia="en-GB"/>
              </w:rPr>
              <w:t xml:space="preserve">Prohibit timer for delay budget reporting. Value in seconds. Value </w:t>
            </w:r>
            <w:r w:rsidRPr="00EE6E73">
              <w:rPr>
                <w:i/>
                <w:lang w:eastAsia="sv-SE"/>
              </w:rPr>
              <w:t>s0</w:t>
            </w:r>
            <w:r w:rsidRPr="00EE6E73">
              <w:rPr>
                <w:bCs/>
                <w:noProof/>
                <w:lang w:eastAsia="en-GB"/>
              </w:rPr>
              <w:t xml:space="preserve"> means prohibit timer is set to 0 seconds, value </w:t>
            </w:r>
            <w:r w:rsidRPr="00EE6E73">
              <w:rPr>
                <w:i/>
                <w:lang w:eastAsia="sv-SE"/>
              </w:rPr>
              <w:t>s0dot4</w:t>
            </w:r>
            <w:r w:rsidRPr="00EE6E73">
              <w:rPr>
                <w:bCs/>
                <w:noProof/>
                <w:lang w:eastAsia="en-GB"/>
              </w:rPr>
              <w:t xml:space="preserve"> means prohibit timer is set to 0.4 seconds, and so on.</w:t>
            </w:r>
          </w:p>
        </w:tc>
      </w:tr>
      <w:tr w:rsidR="004112C8" w:rsidRPr="00EE6E73"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EE6E73" w:rsidRDefault="00394471" w:rsidP="00964CC4">
            <w:pPr>
              <w:pStyle w:val="TAL"/>
              <w:rPr>
                <w:b/>
                <w:i/>
                <w:noProof/>
                <w:lang w:eastAsia="sv-SE"/>
              </w:rPr>
            </w:pPr>
            <w:r w:rsidRPr="00EE6E73">
              <w:rPr>
                <w:b/>
                <w:i/>
                <w:noProof/>
                <w:lang w:eastAsia="sv-SE"/>
              </w:rPr>
              <w:t>drx-PreferenceConfig</w:t>
            </w:r>
          </w:p>
          <w:p w14:paraId="260FCB32"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DRX preferences for power saving.</w:t>
            </w:r>
          </w:p>
        </w:tc>
      </w:tr>
      <w:tr w:rsidR="004112C8" w:rsidRPr="00EE6E73"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EE6E73" w:rsidRDefault="00394471" w:rsidP="00964CC4">
            <w:pPr>
              <w:pStyle w:val="TAL"/>
              <w:rPr>
                <w:b/>
                <w:i/>
                <w:noProof/>
                <w:lang w:eastAsia="sv-SE"/>
              </w:rPr>
            </w:pPr>
            <w:r w:rsidRPr="00EE6E73">
              <w:rPr>
                <w:b/>
                <w:i/>
                <w:noProof/>
                <w:lang w:eastAsia="sv-SE"/>
              </w:rPr>
              <w:t>drx-PreferenceProhibitTimer</w:t>
            </w:r>
          </w:p>
          <w:p w14:paraId="241C1D37" w14:textId="77777777" w:rsidR="00394471" w:rsidRPr="00EE6E73" w:rsidRDefault="00394471" w:rsidP="00964CC4">
            <w:pPr>
              <w:pStyle w:val="TAL"/>
              <w:rPr>
                <w:b/>
                <w:bCs/>
                <w:i/>
                <w:noProof/>
                <w:lang w:eastAsia="en-GB"/>
              </w:rPr>
            </w:pPr>
            <w:r w:rsidRPr="00EE6E73">
              <w:rPr>
                <w:noProof/>
                <w:lang w:eastAsia="sv-SE"/>
              </w:rPr>
              <w:t xml:space="preserve">Prohibit timer for DRX preference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EE6E73" w:rsidRDefault="00394471" w:rsidP="00964CC4">
            <w:pPr>
              <w:pStyle w:val="TAL"/>
              <w:rPr>
                <w:b/>
                <w:i/>
                <w:noProof/>
                <w:lang w:eastAsia="sv-SE"/>
              </w:rPr>
            </w:pPr>
            <w:r w:rsidRPr="00EE6E73">
              <w:rPr>
                <w:b/>
                <w:i/>
                <w:noProof/>
                <w:lang w:eastAsia="sv-SE"/>
              </w:rPr>
              <w:t>idc-AssistanceConfig</w:t>
            </w:r>
          </w:p>
          <w:p w14:paraId="1E978A66" w14:textId="77777777" w:rsidR="00394471" w:rsidRPr="00EE6E73" w:rsidRDefault="00394471" w:rsidP="00964CC4">
            <w:pPr>
              <w:pStyle w:val="TAL"/>
              <w:rPr>
                <w:b/>
                <w:bCs/>
                <w:i/>
                <w:noProof/>
                <w:lang w:eastAsia="en-GB"/>
              </w:rPr>
            </w:pPr>
            <w:r w:rsidRPr="00EE6E73">
              <w:rPr>
                <w:noProof/>
                <w:lang w:eastAsia="sv-SE"/>
              </w:rPr>
              <w:t xml:space="preserve">Configuration for the UE to report assistance information to </w:t>
            </w:r>
            <w:r w:rsidRPr="00EE6E73">
              <w:rPr>
                <w:lang w:eastAsia="sv-SE"/>
              </w:rPr>
              <w:t xml:space="preserve">inform the </w:t>
            </w:r>
            <w:proofErr w:type="spellStart"/>
            <w:r w:rsidRPr="00EE6E73">
              <w:rPr>
                <w:lang w:eastAsia="sv-SE"/>
              </w:rPr>
              <w:t>gNB</w:t>
            </w:r>
            <w:proofErr w:type="spellEnd"/>
            <w:r w:rsidRPr="00EE6E73">
              <w:rPr>
                <w:lang w:eastAsia="sv-SE"/>
              </w:rPr>
              <w:t xml:space="preserve"> about UE detected IDC problem</w:t>
            </w:r>
            <w:r w:rsidRPr="00EE6E73">
              <w:rPr>
                <w:noProof/>
                <w:lang w:eastAsia="sv-SE"/>
              </w:rPr>
              <w:t>.</w:t>
            </w:r>
          </w:p>
        </w:tc>
      </w:tr>
      <w:tr w:rsidR="004112C8" w:rsidRPr="00EE6E73"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EE6E73" w:rsidRDefault="00394471" w:rsidP="00964CC4">
            <w:pPr>
              <w:pStyle w:val="TAL"/>
              <w:rPr>
                <w:b/>
                <w:i/>
                <w:noProof/>
                <w:lang w:eastAsia="sv-SE"/>
              </w:rPr>
            </w:pPr>
            <w:r w:rsidRPr="00EE6E73">
              <w:rPr>
                <w:b/>
                <w:i/>
                <w:noProof/>
                <w:lang w:eastAsia="sv-SE"/>
              </w:rPr>
              <w:t>maxBW-PreferenceConfig</w:t>
            </w:r>
          </w:p>
          <w:p w14:paraId="13A221E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bandwidth for power saving.</w:t>
            </w:r>
          </w:p>
        </w:tc>
      </w:tr>
      <w:tr w:rsidR="004112C8" w:rsidRPr="00EE6E73"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EE6E73" w:rsidRDefault="00394471" w:rsidP="00964CC4">
            <w:pPr>
              <w:pStyle w:val="TAL"/>
              <w:rPr>
                <w:b/>
                <w:i/>
                <w:noProof/>
                <w:lang w:eastAsia="sv-SE"/>
              </w:rPr>
            </w:pPr>
            <w:r w:rsidRPr="00EE6E73">
              <w:rPr>
                <w:b/>
                <w:i/>
                <w:noProof/>
                <w:lang w:eastAsia="sv-SE"/>
              </w:rPr>
              <w:t>maxBW-PreferenceProhibitTimer</w:t>
            </w:r>
          </w:p>
          <w:p w14:paraId="2CD60358" w14:textId="77777777" w:rsidR="00394471" w:rsidRPr="00EE6E73" w:rsidRDefault="00394471" w:rsidP="00964CC4">
            <w:pPr>
              <w:pStyle w:val="TAL"/>
              <w:rPr>
                <w:b/>
                <w:bCs/>
                <w:i/>
                <w:noProof/>
                <w:lang w:eastAsia="en-GB"/>
              </w:rPr>
            </w:pPr>
            <w:r w:rsidRPr="00EE6E73">
              <w:rPr>
                <w:noProof/>
                <w:lang w:eastAsia="sv-SE"/>
              </w:rPr>
              <w:t xml:space="preserve">Prohibit timer for preferred bandwidth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EE6E73" w:rsidRDefault="00394471" w:rsidP="00964CC4">
            <w:pPr>
              <w:pStyle w:val="TAL"/>
              <w:rPr>
                <w:b/>
                <w:i/>
                <w:noProof/>
                <w:lang w:eastAsia="sv-SE"/>
              </w:rPr>
            </w:pPr>
            <w:r w:rsidRPr="00EE6E73">
              <w:rPr>
                <w:b/>
                <w:i/>
                <w:noProof/>
                <w:lang w:eastAsia="sv-SE"/>
              </w:rPr>
              <w:t>maxCC-PreferenceConfig</w:t>
            </w:r>
          </w:p>
          <w:p w14:paraId="000A25F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carriers for power saving.</w:t>
            </w:r>
          </w:p>
        </w:tc>
      </w:tr>
      <w:tr w:rsidR="004112C8" w:rsidRPr="00EE6E73"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EE6E73" w:rsidRDefault="00727F8C" w:rsidP="000830BB">
            <w:pPr>
              <w:pStyle w:val="TAL"/>
              <w:rPr>
                <w:b/>
                <w:bCs/>
                <w:i/>
                <w:iCs/>
                <w:noProof/>
                <w:lang w:eastAsia="sv-SE"/>
              </w:rPr>
            </w:pPr>
            <w:r w:rsidRPr="00EE6E73">
              <w:rPr>
                <w:b/>
                <w:bCs/>
                <w:i/>
                <w:iCs/>
                <w:noProof/>
                <w:lang w:eastAsia="sv-SE"/>
              </w:rPr>
              <w:t>maxBW-PreferenceConfigFR2-2</w:t>
            </w:r>
          </w:p>
          <w:p w14:paraId="3CACF381"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bandwidth for power saving for FR2-2.</w:t>
            </w:r>
          </w:p>
        </w:tc>
      </w:tr>
      <w:tr w:rsidR="004112C8" w:rsidRPr="00EE6E73"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EE6E73" w:rsidRDefault="00394471" w:rsidP="00964CC4">
            <w:pPr>
              <w:pStyle w:val="TAL"/>
              <w:rPr>
                <w:b/>
                <w:i/>
                <w:noProof/>
                <w:lang w:eastAsia="sv-SE"/>
              </w:rPr>
            </w:pPr>
            <w:r w:rsidRPr="00EE6E73">
              <w:rPr>
                <w:b/>
                <w:i/>
                <w:noProof/>
                <w:lang w:eastAsia="sv-SE"/>
              </w:rPr>
              <w:t>maxCC-PreferenceProhibitTimer</w:t>
            </w:r>
          </w:p>
          <w:p w14:paraId="4D112A00"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carri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EE6E73" w:rsidRDefault="00394471" w:rsidP="00964CC4">
            <w:pPr>
              <w:pStyle w:val="TAL"/>
              <w:rPr>
                <w:b/>
                <w:i/>
                <w:noProof/>
                <w:lang w:eastAsia="sv-SE"/>
              </w:rPr>
            </w:pPr>
            <w:r w:rsidRPr="00EE6E73">
              <w:rPr>
                <w:b/>
                <w:i/>
                <w:noProof/>
                <w:lang w:eastAsia="sv-SE"/>
              </w:rPr>
              <w:t>maxMIMO-LayerPreferenceConfig</w:t>
            </w:r>
          </w:p>
          <w:p w14:paraId="63C97F93"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MIMO layers for power saving.</w:t>
            </w:r>
          </w:p>
        </w:tc>
      </w:tr>
      <w:tr w:rsidR="004112C8" w:rsidRPr="00EE6E73"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EE6E73" w:rsidRDefault="00727F8C" w:rsidP="000830BB">
            <w:pPr>
              <w:pStyle w:val="TAL"/>
              <w:rPr>
                <w:b/>
                <w:bCs/>
                <w:i/>
                <w:iCs/>
                <w:noProof/>
                <w:lang w:eastAsia="sv-SE"/>
              </w:rPr>
            </w:pPr>
            <w:r w:rsidRPr="00EE6E73">
              <w:rPr>
                <w:b/>
                <w:bCs/>
                <w:i/>
                <w:iCs/>
                <w:noProof/>
                <w:lang w:eastAsia="sv-SE"/>
              </w:rPr>
              <w:t>maxMIMO-LayerPreferenceConfigFR2-2</w:t>
            </w:r>
          </w:p>
          <w:p w14:paraId="0B7538BC"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number of MIMO layers for power saving for FR2-2.</w:t>
            </w:r>
          </w:p>
        </w:tc>
      </w:tr>
      <w:tr w:rsidR="004112C8" w:rsidRPr="00EE6E73"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EE6E73" w:rsidRDefault="00394471" w:rsidP="00964CC4">
            <w:pPr>
              <w:pStyle w:val="TAL"/>
              <w:rPr>
                <w:b/>
                <w:i/>
                <w:noProof/>
                <w:lang w:eastAsia="sv-SE"/>
              </w:rPr>
            </w:pPr>
            <w:r w:rsidRPr="00EE6E73">
              <w:rPr>
                <w:b/>
                <w:i/>
                <w:noProof/>
                <w:lang w:eastAsia="sv-SE"/>
              </w:rPr>
              <w:lastRenderedPageBreak/>
              <w:t>maxMIMO-LayerPreferenceProhibitTimer</w:t>
            </w:r>
          </w:p>
          <w:p w14:paraId="45B255FA"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number of MIMO lay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EE6E73" w:rsidRDefault="00394471" w:rsidP="00964CC4">
            <w:pPr>
              <w:pStyle w:val="TAL"/>
              <w:rPr>
                <w:b/>
                <w:i/>
                <w:noProof/>
                <w:lang w:eastAsia="sv-SE"/>
              </w:rPr>
            </w:pPr>
            <w:r w:rsidRPr="00EE6E73">
              <w:rPr>
                <w:b/>
                <w:i/>
                <w:noProof/>
                <w:lang w:eastAsia="sv-SE"/>
              </w:rPr>
              <w:t>minSchedulingOffsetPreferenceConfig</w:t>
            </w:r>
          </w:p>
          <w:p w14:paraId="74CD7A8E" w14:textId="77777777" w:rsidR="00394471" w:rsidRPr="00EE6E73" w:rsidRDefault="00394471" w:rsidP="00964CC4">
            <w:pPr>
              <w:pStyle w:val="TAL"/>
              <w:rPr>
                <w:b/>
                <w:i/>
                <w:noProof/>
                <w:lang w:eastAsia="sv-SE"/>
              </w:rPr>
            </w:pPr>
            <w:r w:rsidRPr="00EE6E73">
              <w:rPr>
                <w:noProof/>
                <w:lang w:eastAsia="sv-SE"/>
              </w:rPr>
              <w:t xml:space="preserve">Configuration for the UE to report assistance information to inform the gNB about the UE's preferred </w:t>
            </w:r>
            <w:r w:rsidRPr="00EE6E73">
              <w:rPr>
                <w:i/>
                <w:noProof/>
                <w:lang w:eastAsia="sv-SE"/>
              </w:rPr>
              <w:t>minimumSchedulingOffset</w:t>
            </w:r>
            <w:r w:rsidRPr="00EE6E73">
              <w:rPr>
                <w:noProof/>
                <w:lang w:eastAsia="sv-SE"/>
              </w:rPr>
              <w:t xml:space="preserve"> value for cross-slot scheduling for power saving.</w:t>
            </w:r>
          </w:p>
        </w:tc>
      </w:tr>
      <w:tr w:rsidR="004112C8" w:rsidRPr="00EE6E73"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EE6E73" w:rsidRDefault="00727F8C" w:rsidP="000830BB">
            <w:pPr>
              <w:pStyle w:val="TAL"/>
              <w:rPr>
                <w:b/>
                <w:bCs/>
                <w:i/>
                <w:iCs/>
                <w:noProof/>
                <w:lang w:eastAsia="sv-SE"/>
              </w:rPr>
            </w:pPr>
            <w:r w:rsidRPr="00EE6E73">
              <w:rPr>
                <w:b/>
                <w:bCs/>
                <w:i/>
                <w:iCs/>
                <w:noProof/>
                <w:lang w:eastAsia="sv-SE"/>
              </w:rPr>
              <w:t>minSchedulingOffsetPreferenceConfigExt</w:t>
            </w:r>
          </w:p>
          <w:p w14:paraId="25E4A592" w14:textId="1692973B" w:rsidR="00727F8C" w:rsidRPr="00EE6E73" w:rsidRDefault="00727F8C" w:rsidP="000830BB">
            <w:pPr>
              <w:pStyle w:val="TAL"/>
              <w:rPr>
                <w:noProof/>
                <w:lang w:eastAsia="sv-SE"/>
              </w:rPr>
            </w:pPr>
            <w:r w:rsidRPr="00EE6E73">
              <w:rPr>
                <w:noProof/>
                <w:lang w:eastAsia="sv-SE"/>
              </w:rPr>
              <w:t>Configuration for the UE to report assistance information to inform the gNB about the UE</w:t>
            </w:r>
            <w:r w:rsidR="00D537E2" w:rsidRPr="00EE6E73">
              <w:rPr>
                <w:noProof/>
                <w:lang w:eastAsia="sv-SE"/>
              </w:rPr>
              <w:t>'</w:t>
            </w:r>
            <w:r w:rsidRPr="00EE6E73">
              <w:rPr>
                <w:noProof/>
                <w:lang w:eastAsia="sv-SE"/>
              </w:rPr>
              <w:t xml:space="preserve">s preferred </w:t>
            </w:r>
            <w:r w:rsidRPr="00EE6E73">
              <w:rPr>
                <w:i/>
                <w:iCs/>
                <w:noProof/>
                <w:lang w:eastAsia="sv-SE"/>
              </w:rPr>
              <w:t>minimumSchedulingOffset</w:t>
            </w:r>
            <w:r w:rsidRPr="00EE6E73">
              <w:rPr>
                <w:noProof/>
                <w:lang w:eastAsia="sv-SE"/>
              </w:rPr>
              <w:t xml:space="preserve"> value for cross-slot scheduling for power saving for SCS 480 kHz and/or 960 kHz.</w:t>
            </w:r>
          </w:p>
        </w:tc>
      </w:tr>
      <w:tr w:rsidR="004112C8" w:rsidRPr="00EE6E73"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EE6E73" w:rsidRDefault="00394471" w:rsidP="00964CC4">
            <w:pPr>
              <w:pStyle w:val="TAL"/>
              <w:rPr>
                <w:b/>
                <w:i/>
                <w:noProof/>
                <w:lang w:eastAsia="sv-SE"/>
              </w:rPr>
            </w:pPr>
            <w:r w:rsidRPr="00EE6E73">
              <w:rPr>
                <w:b/>
                <w:i/>
                <w:noProof/>
                <w:lang w:eastAsia="sv-SE"/>
              </w:rPr>
              <w:t>minSchedulingOffsetPreferenceProhibitTimer</w:t>
            </w:r>
          </w:p>
          <w:p w14:paraId="71327838" w14:textId="77777777" w:rsidR="00394471" w:rsidRPr="00EE6E73" w:rsidRDefault="00394471" w:rsidP="00964CC4">
            <w:pPr>
              <w:pStyle w:val="TAL"/>
              <w:rPr>
                <w:b/>
                <w:i/>
                <w:noProof/>
                <w:lang w:eastAsia="sv-SE"/>
              </w:rPr>
            </w:pPr>
            <w:r w:rsidRPr="00EE6E73">
              <w:rPr>
                <w:noProof/>
                <w:lang w:eastAsia="sv-SE"/>
              </w:rPr>
              <w:t xml:space="preserve">Prohibit timer for preferred </w:t>
            </w:r>
            <w:r w:rsidRPr="00EE6E73">
              <w:rPr>
                <w:i/>
                <w:noProof/>
                <w:lang w:eastAsia="sv-SE"/>
              </w:rPr>
              <w:t>minimumSchedulingOffset</w:t>
            </w:r>
            <w:r w:rsidRPr="00EE6E73">
              <w:rPr>
                <w:noProof/>
                <w:lang w:eastAsia="sv-SE"/>
              </w:rPr>
              <w:t xml:space="preserv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EE6E73" w:rsidRDefault="005F7BEA" w:rsidP="00675A6B">
            <w:pPr>
              <w:pStyle w:val="TAL"/>
              <w:rPr>
                <w:b/>
                <w:bCs/>
                <w:i/>
                <w:iCs/>
              </w:rPr>
            </w:pPr>
            <w:r w:rsidRPr="00EE6E73">
              <w:rPr>
                <w:b/>
                <w:bCs/>
                <w:i/>
                <w:iCs/>
              </w:rPr>
              <w:t>multiRx-PreferenceReportingConfigFR2</w:t>
            </w:r>
          </w:p>
          <w:p w14:paraId="6E63A2C7" w14:textId="15F9E9C4" w:rsidR="005F7BEA" w:rsidRPr="00EE6E73" w:rsidRDefault="005F7BEA" w:rsidP="00675A6B">
            <w:pPr>
              <w:pStyle w:val="TAL"/>
              <w:rPr>
                <w:b/>
                <w:i/>
                <w:noProof/>
                <w:lang w:eastAsia="sv-SE"/>
              </w:rPr>
            </w:pPr>
            <w:r w:rsidRPr="00EE6E73">
              <w:rPr>
                <w:noProof/>
                <w:lang w:eastAsia="sv-SE"/>
              </w:rPr>
              <w:t xml:space="preserve">Configuration for the UE to report </w:t>
            </w:r>
            <w:r w:rsidR="002C0B10" w:rsidRPr="00EE6E73">
              <w:rPr>
                <w:noProof/>
                <w:lang w:eastAsia="sv-SE"/>
              </w:rPr>
              <w:t>assistance</w:t>
            </w:r>
            <w:r w:rsidRPr="00EE6E73">
              <w:rPr>
                <w:noProof/>
                <w:lang w:eastAsia="sv-SE"/>
              </w:rPr>
              <w:t xml:space="preserve"> information to inform gNB about</w:t>
            </w:r>
            <w:r w:rsidRPr="00EE6E73">
              <w:rPr>
                <w:noProof/>
              </w:rPr>
              <w:t xml:space="preserve"> the UE</w:t>
            </w:r>
            <w:r w:rsidR="00D929B5" w:rsidRPr="00EE6E73">
              <w:rPr>
                <w:noProof/>
              </w:rPr>
              <w:t>'</w:t>
            </w:r>
            <w:r w:rsidRPr="00EE6E73">
              <w:rPr>
                <w:noProof/>
              </w:rPr>
              <w:t>s preference on multi-Rx operation for FR2.</w:t>
            </w:r>
          </w:p>
        </w:tc>
      </w:tr>
      <w:tr w:rsidR="004112C8" w:rsidRPr="00EE6E73"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EE6E73" w:rsidRDefault="005F7BEA" w:rsidP="00675A6B">
            <w:pPr>
              <w:pStyle w:val="TAL"/>
              <w:rPr>
                <w:b/>
                <w:bCs/>
                <w:i/>
                <w:iCs/>
                <w:noProof/>
              </w:rPr>
            </w:pPr>
            <w:r w:rsidRPr="00EE6E73">
              <w:rPr>
                <w:b/>
                <w:bCs/>
                <w:i/>
                <w:iCs/>
              </w:rPr>
              <w:t>multiRx-PreferenceReportingConfigFR2</w:t>
            </w:r>
            <w:r w:rsidRPr="00EE6E73">
              <w:rPr>
                <w:b/>
                <w:bCs/>
                <w:i/>
                <w:iCs/>
                <w:noProof/>
              </w:rPr>
              <w:t>ProhibitTimer</w:t>
            </w:r>
          </w:p>
          <w:p w14:paraId="77F502F1" w14:textId="2F89B642" w:rsidR="005F7BEA" w:rsidRPr="00EE6E73" w:rsidRDefault="005F7BEA" w:rsidP="00675A6B">
            <w:pPr>
              <w:pStyle w:val="TAL"/>
              <w:rPr>
                <w:b/>
                <w:i/>
                <w:noProof/>
                <w:lang w:eastAsia="sv-SE"/>
              </w:rPr>
            </w:pPr>
            <w:r w:rsidRPr="00EE6E73">
              <w:rPr>
                <w:noProof/>
                <w:lang w:eastAsia="sv-SE"/>
              </w:rPr>
              <w:t xml:space="preserve">Prohibit timer for multi-Rx operation </w:t>
            </w:r>
            <w:r w:rsidR="002C0B10" w:rsidRPr="00EE6E73">
              <w:rPr>
                <w:noProof/>
                <w:lang w:eastAsia="sv-SE"/>
              </w:rPr>
              <w:t xml:space="preserve">preference reporting </w:t>
            </w:r>
            <w:r w:rsidRPr="00EE6E73">
              <w:rPr>
                <w:noProof/>
                <w:lang w:eastAsia="sv-SE"/>
              </w:rPr>
              <w:t xml:space="preserve">for FR2.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EE6E73" w:rsidRDefault="006C352F" w:rsidP="006C352F">
            <w:pPr>
              <w:pStyle w:val="TAL"/>
              <w:rPr>
                <w:b/>
                <w:i/>
                <w:lang w:eastAsia="sv-SE"/>
              </w:rPr>
            </w:pPr>
            <w:proofErr w:type="spellStart"/>
            <w:r w:rsidRPr="00EE6E73">
              <w:rPr>
                <w:b/>
                <w:i/>
                <w:lang w:eastAsia="sv-SE"/>
              </w:rPr>
              <w:t>musim-CandidateBandList</w:t>
            </w:r>
            <w:proofErr w:type="spellEnd"/>
          </w:p>
          <w:p w14:paraId="6F685C64" w14:textId="28B60636" w:rsidR="006C352F" w:rsidRPr="00EE6E73" w:rsidRDefault="006C352F" w:rsidP="006C352F">
            <w:pPr>
              <w:pStyle w:val="TAL"/>
              <w:rPr>
                <w:b/>
                <w:bCs/>
                <w:i/>
                <w:iCs/>
              </w:rPr>
            </w:pPr>
            <w:r w:rsidRPr="00EE6E73">
              <w:rPr>
                <w:rFonts w:eastAsia="Yu Mincho"/>
              </w:rPr>
              <w:t xml:space="preserve">A list of </w:t>
            </w:r>
            <w:r w:rsidR="00F452DB" w:rsidRPr="00EE6E73">
              <w:rPr>
                <w:rFonts w:eastAsia="Yu Mincho"/>
              </w:rPr>
              <w:t xml:space="preserve">candidate </w:t>
            </w:r>
            <w:r w:rsidRPr="00EE6E73">
              <w:rPr>
                <w:rFonts w:eastAsia="Yu Mincho"/>
              </w:rPr>
              <w:t xml:space="preserve">bands </w:t>
            </w:r>
            <w:r w:rsidR="00F452DB" w:rsidRPr="00EE6E73">
              <w:rPr>
                <w:rFonts w:eastAsia="Yu Mincho"/>
              </w:rPr>
              <w:t xml:space="preserve">that the network intends to use, e.g., for serving cells and </w:t>
            </w:r>
            <w:r w:rsidRPr="00EE6E73">
              <w:rPr>
                <w:rFonts w:eastAsia="Yu Mincho"/>
              </w:rPr>
              <w:t>for which the UE is requested to provide information on temporary restricted capabilities for MUSIM operation</w:t>
            </w:r>
            <w:r w:rsidR="00F452DB" w:rsidRPr="00EE6E73">
              <w:rPr>
                <w:rFonts w:eastAsia="Yu Mincho"/>
              </w:rPr>
              <w:t xml:space="preserve"> as specified in clause 5.7.4.3.</w:t>
            </w:r>
          </w:p>
        </w:tc>
      </w:tr>
      <w:tr w:rsidR="004112C8" w:rsidRPr="00EE6E73"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EE6E73" w:rsidRDefault="001775F2" w:rsidP="00771058">
            <w:pPr>
              <w:pStyle w:val="TAL"/>
              <w:rPr>
                <w:rFonts w:cs="Arial"/>
                <w:b/>
                <w:i/>
                <w:szCs w:val="18"/>
              </w:rPr>
            </w:pPr>
            <w:proofErr w:type="spellStart"/>
            <w:r w:rsidRPr="00EE6E73">
              <w:rPr>
                <w:rFonts w:cs="Arial"/>
                <w:b/>
                <w:i/>
                <w:szCs w:val="18"/>
              </w:rPr>
              <w:t>musim-GapAssistanceConfig</w:t>
            </w:r>
            <w:proofErr w:type="spellEnd"/>
          </w:p>
          <w:p w14:paraId="0AC3F990" w14:textId="2D257227" w:rsidR="001775F2" w:rsidRPr="00EE6E73" w:rsidRDefault="001775F2" w:rsidP="000830BB">
            <w:pPr>
              <w:pStyle w:val="TAL"/>
              <w:rPr>
                <w:b/>
                <w:i/>
                <w:lang w:eastAsia="sv-SE"/>
              </w:rPr>
            </w:pPr>
            <w:r w:rsidRPr="00EE6E73">
              <w:rPr>
                <w:lang w:eastAsia="sv-SE"/>
              </w:rPr>
              <w:t xml:space="preserve">Configuration for the UE to report assistance information </w:t>
            </w:r>
            <w:r w:rsidR="001E5F8F" w:rsidRPr="00EE6E73">
              <w:rPr>
                <w:lang w:eastAsia="sv-SE"/>
              </w:rPr>
              <w:t>for gap preference</w:t>
            </w:r>
            <w:r w:rsidRPr="00EE6E73">
              <w:rPr>
                <w:lang w:eastAsia="sv-SE"/>
              </w:rPr>
              <w:t>.</w:t>
            </w:r>
          </w:p>
        </w:tc>
      </w:tr>
      <w:tr w:rsidR="004112C8" w:rsidRPr="00EE6E73"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EE6E73" w:rsidRDefault="006C352F" w:rsidP="006C352F">
            <w:pPr>
              <w:pStyle w:val="TAL"/>
              <w:rPr>
                <w:b/>
                <w:i/>
                <w:lang w:eastAsia="sv-SE"/>
              </w:rPr>
            </w:pPr>
            <w:proofErr w:type="spellStart"/>
            <w:r w:rsidRPr="00EE6E73">
              <w:rPr>
                <w:b/>
                <w:i/>
                <w:lang w:eastAsia="sv-SE"/>
              </w:rPr>
              <w:t>musim-GapPriorityAssistanceConfig</w:t>
            </w:r>
            <w:proofErr w:type="spellEnd"/>
          </w:p>
          <w:p w14:paraId="32BC51DC" w14:textId="4C56704C" w:rsidR="006C352F" w:rsidRPr="00EE6E73" w:rsidRDefault="006C352F" w:rsidP="006C352F">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w:t>
            </w:r>
            <w:r w:rsidR="00DF06F3" w:rsidRPr="00EE6E73">
              <w:rPr>
                <w:bCs/>
                <w:iCs/>
                <w:lang w:eastAsia="sv-SE"/>
              </w:rPr>
              <w:t>and/</w:t>
            </w:r>
            <w:r w:rsidRPr="00EE6E73">
              <w:rPr>
                <w:bCs/>
                <w:iCs/>
                <w:lang w:eastAsia="sv-SE"/>
              </w:rPr>
              <w:t xml:space="preserve">or </w:t>
            </w:r>
            <w:r w:rsidRPr="00EE6E73">
              <w:t>MUSIM gaps keep preference.</w:t>
            </w:r>
          </w:p>
        </w:tc>
      </w:tr>
      <w:tr w:rsidR="004112C8" w:rsidRPr="00EE6E73"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EE6E73" w:rsidRDefault="001775F2" w:rsidP="00771058">
            <w:pPr>
              <w:pStyle w:val="TAL"/>
              <w:rPr>
                <w:rFonts w:cs="Arial"/>
                <w:b/>
                <w:i/>
                <w:szCs w:val="18"/>
                <w:lang w:eastAsia="sv-SE"/>
              </w:rPr>
            </w:pPr>
            <w:proofErr w:type="spellStart"/>
            <w:r w:rsidRPr="00EE6E73">
              <w:rPr>
                <w:rFonts w:cs="Arial"/>
                <w:b/>
                <w:i/>
                <w:szCs w:val="18"/>
                <w:lang w:eastAsia="sv-SE"/>
              </w:rPr>
              <w:t>musim-GapProhibitTimer</w:t>
            </w:r>
            <w:proofErr w:type="spellEnd"/>
          </w:p>
          <w:p w14:paraId="6F92554C" w14:textId="4D5738CE" w:rsidR="001775F2" w:rsidRPr="00EE6E73" w:rsidRDefault="001775F2" w:rsidP="00771058">
            <w:pPr>
              <w:pStyle w:val="TAL"/>
              <w:rPr>
                <w:rFonts w:cs="Arial"/>
                <w:b/>
                <w:i/>
                <w:szCs w:val="18"/>
              </w:rPr>
            </w:pPr>
            <w:r w:rsidRPr="00EE6E73">
              <w:rPr>
                <w:rFonts w:cs="Arial"/>
                <w:szCs w:val="18"/>
                <w:lang w:eastAsia="sv-SE"/>
              </w:rPr>
              <w:t xml:space="preserve">Prohibit timer for MUSIM assistance information reporting </w:t>
            </w:r>
            <w:r w:rsidR="001E5F8F" w:rsidRPr="00EE6E73">
              <w:rPr>
                <w:rFonts w:cs="Arial"/>
                <w:szCs w:val="18"/>
                <w:lang w:eastAsia="sv-SE"/>
              </w:rPr>
              <w:t>for gap preference</w:t>
            </w:r>
            <w:r w:rsidRPr="00EE6E73">
              <w:rPr>
                <w:rFonts w:cs="Arial"/>
                <w:szCs w:val="18"/>
                <w:lang w:eastAsia="sv-SE"/>
              </w:rPr>
              <w:t>.</w:t>
            </w:r>
          </w:p>
        </w:tc>
      </w:tr>
      <w:tr w:rsidR="004112C8" w:rsidRPr="00EE6E73"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EE6E73" w:rsidRDefault="001775F2" w:rsidP="00771058">
            <w:pPr>
              <w:pStyle w:val="TAL"/>
              <w:rPr>
                <w:rFonts w:cs="Arial"/>
                <w:b/>
                <w:i/>
                <w:szCs w:val="18"/>
              </w:rPr>
            </w:pPr>
            <w:proofErr w:type="spellStart"/>
            <w:r w:rsidRPr="00EE6E73">
              <w:rPr>
                <w:rFonts w:cs="Arial"/>
                <w:b/>
                <w:i/>
                <w:szCs w:val="18"/>
              </w:rPr>
              <w:t>musim-LeaveAssistanceConfig</w:t>
            </w:r>
            <w:proofErr w:type="spellEnd"/>
          </w:p>
          <w:p w14:paraId="1F7B88B7" w14:textId="77777777" w:rsidR="001775F2" w:rsidRPr="00EE6E73" w:rsidRDefault="001775F2" w:rsidP="000830BB">
            <w:pPr>
              <w:pStyle w:val="TAL"/>
              <w:rPr>
                <w:b/>
                <w:i/>
                <w:lang w:eastAsia="sv-SE"/>
              </w:rPr>
            </w:pPr>
            <w:r w:rsidRPr="00EE6E73">
              <w:rPr>
                <w:lang w:eastAsia="sv-SE"/>
              </w:rPr>
              <w:t>Configuration for the UE to report assistance information for leaving RRC_CONNECTED for MUSIM purpose.</w:t>
            </w:r>
          </w:p>
        </w:tc>
      </w:tr>
      <w:tr w:rsidR="004112C8" w:rsidRPr="00EE6E73"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EE6E73" w:rsidRDefault="001775F2" w:rsidP="00771058">
            <w:pPr>
              <w:pStyle w:val="TAL"/>
              <w:rPr>
                <w:rFonts w:cs="Arial"/>
                <w:b/>
                <w:i/>
                <w:szCs w:val="18"/>
              </w:rPr>
            </w:pPr>
            <w:proofErr w:type="spellStart"/>
            <w:r w:rsidRPr="00EE6E73">
              <w:rPr>
                <w:rFonts w:cs="Arial"/>
                <w:b/>
                <w:i/>
                <w:szCs w:val="18"/>
              </w:rPr>
              <w:t>musim-LeaveWithoutResponseTimer</w:t>
            </w:r>
            <w:proofErr w:type="spellEnd"/>
          </w:p>
          <w:p w14:paraId="4B32AF7F" w14:textId="75064673" w:rsidR="001775F2" w:rsidRPr="00EE6E73" w:rsidRDefault="001775F2" w:rsidP="000830BB">
            <w:pPr>
              <w:pStyle w:val="TAL"/>
              <w:rPr>
                <w:b/>
                <w:i/>
                <w:lang w:eastAsia="sv-SE"/>
              </w:rPr>
            </w:pPr>
            <w:r w:rsidRPr="00EE6E73">
              <w:rPr>
                <w:lang w:eastAsia="ko-KR"/>
              </w:rPr>
              <w:t>Indicates the timer for</w:t>
            </w:r>
            <w:r w:rsidRPr="00EE6E73">
              <w:rPr>
                <w:lang w:eastAsia="sv-SE"/>
              </w:rPr>
              <w:t xml:space="preserve"> </w:t>
            </w:r>
            <w:r w:rsidR="001E5F8F" w:rsidRPr="00EE6E73">
              <w:rPr>
                <w:lang w:eastAsia="ko-KR"/>
              </w:rPr>
              <w:t>the UE</w:t>
            </w:r>
            <w:r w:rsidR="001E5F8F" w:rsidRPr="00EE6E73">
              <w:rPr>
                <w:rFonts w:cs="Arial"/>
                <w:szCs w:val="18"/>
                <w:lang w:eastAsia="sv-SE"/>
              </w:rPr>
              <w:t xml:space="preserve"> to enter RRC_IDLE for MUSIM purpose as defined in clause 5.3.8.6</w:t>
            </w:r>
            <w:r w:rsidRPr="00EE6E73">
              <w:rPr>
                <w:lang w:eastAsia="sv-SE"/>
              </w:rPr>
              <w:t>.</w:t>
            </w:r>
          </w:p>
        </w:tc>
      </w:tr>
      <w:tr w:rsidR="004112C8" w:rsidRPr="00EE6E73"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EE6E73" w:rsidRDefault="006C352F" w:rsidP="006C352F">
            <w:pPr>
              <w:pStyle w:val="TAL"/>
              <w:rPr>
                <w:rFonts w:cs="Arial"/>
                <w:b/>
                <w:i/>
                <w:szCs w:val="18"/>
              </w:rPr>
            </w:pPr>
            <w:proofErr w:type="spellStart"/>
            <w:r w:rsidRPr="00EE6E73">
              <w:rPr>
                <w:rFonts w:cs="Arial"/>
                <w:b/>
                <w:i/>
                <w:szCs w:val="18"/>
              </w:rPr>
              <w:t>musim-ProhibitTimer</w:t>
            </w:r>
            <w:proofErr w:type="spellEnd"/>
          </w:p>
          <w:p w14:paraId="3EC4CC9B" w14:textId="3682ECF3" w:rsidR="006C352F" w:rsidRPr="00EE6E73" w:rsidRDefault="006C352F" w:rsidP="006C352F">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4112C8" w:rsidRPr="00EE6E73"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EE6E73" w:rsidRDefault="006C352F" w:rsidP="006C352F">
            <w:pPr>
              <w:pStyle w:val="TAL"/>
              <w:rPr>
                <w:rFonts w:cs="Arial"/>
                <w:b/>
                <w:i/>
                <w:szCs w:val="18"/>
              </w:rPr>
            </w:pPr>
            <w:proofErr w:type="spellStart"/>
            <w:r w:rsidRPr="00EE6E73">
              <w:rPr>
                <w:rFonts w:cs="Arial"/>
                <w:b/>
                <w:i/>
                <w:szCs w:val="18"/>
              </w:rPr>
              <w:t>musim-WaitTimer</w:t>
            </w:r>
            <w:proofErr w:type="spellEnd"/>
          </w:p>
          <w:p w14:paraId="4297F0CB" w14:textId="53BD6017" w:rsidR="006C352F" w:rsidRPr="00EE6E73" w:rsidRDefault="006C352F" w:rsidP="006C352F">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4112C8" w:rsidRPr="00EE6E73"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EE6E73" w:rsidRDefault="00394471" w:rsidP="00964CC4">
            <w:pPr>
              <w:pStyle w:val="TAL"/>
              <w:rPr>
                <w:b/>
                <w:bCs/>
                <w:i/>
                <w:lang w:eastAsia="en-GB"/>
              </w:rPr>
            </w:pPr>
            <w:proofErr w:type="spellStart"/>
            <w:r w:rsidRPr="00EE6E73">
              <w:rPr>
                <w:b/>
                <w:bCs/>
                <w:i/>
                <w:lang w:eastAsia="en-GB"/>
              </w:rPr>
              <w:t>obtainCommonLocation</w:t>
            </w:r>
            <w:proofErr w:type="spellEnd"/>
          </w:p>
          <w:p w14:paraId="34DCDACC" w14:textId="77777777" w:rsidR="00394471" w:rsidRPr="00EE6E73" w:rsidRDefault="00394471" w:rsidP="00964CC4">
            <w:pPr>
              <w:pStyle w:val="TAL"/>
              <w:rPr>
                <w:b/>
                <w:i/>
                <w:lang w:eastAsia="sv-SE"/>
              </w:rPr>
            </w:pPr>
            <w:r w:rsidRPr="00EE6E73">
              <w:rPr>
                <w:bCs/>
                <w:lang w:eastAsia="en-GB"/>
              </w:rPr>
              <w:t xml:space="preserve">Requests the UE to attempt to have detailed location information available using GNSS. NR configures the field if </w:t>
            </w:r>
            <w:proofErr w:type="spellStart"/>
            <w:r w:rsidRPr="00EE6E73">
              <w:rPr>
                <w:bCs/>
                <w:i/>
                <w:lang w:eastAsia="en-GB"/>
              </w:rPr>
              <w:t>includeCommonLocationInfo</w:t>
            </w:r>
            <w:proofErr w:type="spellEnd"/>
            <w:r w:rsidRPr="00EE6E73">
              <w:rPr>
                <w:bCs/>
                <w:lang w:eastAsia="en-GB"/>
              </w:rPr>
              <w:t xml:space="preserve"> is configured for one or more measurements.</w:t>
            </w:r>
          </w:p>
        </w:tc>
      </w:tr>
      <w:tr w:rsidR="004112C8" w:rsidRPr="00EE6E73"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EE6E73" w:rsidRDefault="00394471" w:rsidP="00964CC4">
            <w:pPr>
              <w:pStyle w:val="TAL"/>
              <w:rPr>
                <w:b/>
                <w:i/>
                <w:noProof/>
                <w:lang w:eastAsia="sv-SE"/>
              </w:rPr>
            </w:pPr>
            <w:r w:rsidRPr="00EE6E73">
              <w:rPr>
                <w:b/>
                <w:i/>
                <w:noProof/>
                <w:lang w:eastAsia="sv-SE"/>
              </w:rPr>
              <w:t>overheatingAssistanceConfig</w:t>
            </w:r>
          </w:p>
          <w:p w14:paraId="53FA3B3F" w14:textId="77777777" w:rsidR="00394471" w:rsidRPr="00EE6E73" w:rsidRDefault="00394471" w:rsidP="00964CC4">
            <w:pPr>
              <w:pStyle w:val="TAL"/>
              <w:rPr>
                <w:noProof/>
                <w:lang w:eastAsia="sv-SE"/>
              </w:rPr>
            </w:pPr>
            <w:r w:rsidRPr="00EE6E73">
              <w:rPr>
                <w:noProof/>
                <w:lang w:eastAsia="sv-SE"/>
              </w:rPr>
              <w:t xml:space="preserve">Configuration for the UE to report assistance information to </w:t>
            </w:r>
            <w:r w:rsidRPr="00EE6E73">
              <w:rPr>
                <w:lang w:eastAsia="sv-SE"/>
              </w:rPr>
              <w:t xml:space="preserve">inform the </w:t>
            </w:r>
            <w:proofErr w:type="spellStart"/>
            <w:r w:rsidRPr="00EE6E73">
              <w:rPr>
                <w:lang w:eastAsia="sv-SE"/>
              </w:rPr>
              <w:t>gNB</w:t>
            </w:r>
            <w:proofErr w:type="spellEnd"/>
            <w:r w:rsidRPr="00EE6E73">
              <w:rPr>
                <w:lang w:eastAsia="sv-SE"/>
              </w:rPr>
              <w:t xml:space="preserve"> about UE detected internal overheating</w:t>
            </w:r>
            <w:r w:rsidRPr="00EE6E73">
              <w:rPr>
                <w:noProof/>
                <w:lang w:eastAsia="sv-SE"/>
              </w:rPr>
              <w:t>.</w:t>
            </w:r>
          </w:p>
        </w:tc>
      </w:tr>
      <w:tr w:rsidR="004112C8" w:rsidRPr="00EE6E73"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EE6E73" w:rsidRDefault="00394471" w:rsidP="00964CC4">
            <w:pPr>
              <w:pStyle w:val="TAL"/>
              <w:rPr>
                <w:b/>
                <w:i/>
                <w:noProof/>
                <w:lang w:eastAsia="sv-SE"/>
              </w:rPr>
            </w:pPr>
            <w:r w:rsidRPr="00EE6E73">
              <w:rPr>
                <w:b/>
                <w:i/>
                <w:noProof/>
                <w:lang w:eastAsia="sv-SE"/>
              </w:rPr>
              <w:t>overheatingIndicationProhibitTimer</w:t>
            </w:r>
          </w:p>
          <w:p w14:paraId="761606D6" w14:textId="77777777" w:rsidR="00394471" w:rsidRPr="00EE6E73" w:rsidRDefault="00394471" w:rsidP="00964CC4">
            <w:pPr>
              <w:pStyle w:val="TAL"/>
              <w:rPr>
                <w:noProof/>
                <w:lang w:eastAsia="sv-SE"/>
              </w:rPr>
            </w:pPr>
            <w:r w:rsidRPr="00EE6E73">
              <w:rPr>
                <w:noProof/>
                <w:lang w:eastAsia="sv-SE"/>
              </w:rPr>
              <w:t xml:space="preserve">Prohibit timer for overheating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EE6E73" w:rsidRDefault="000353BC" w:rsidP="000353BC">
            <w:pPr>
              <w:pStyle w:val="TAL"/>
              <w:rPr>
                <w:b/>
                <w:i/>
                <w:szCs w:val="18"/>
                <w:lang w:eastAsia="sv-SE"/>
              </w:rPr>
            </w:pPr>
            <w:proofErr w:type="spellStart"/>
            <w:r w:rsidRPr="00EE6E73">
              <w:rPr>
                <w:b/>
                <w:i/>
                <w:szCs w:val="18"/>
                <w:lang w:eastAsia="sv-SE"/>
              </w:rPr>
              <w:t>pdu-SessionsToReportUL-TrafficInfoList</w:t>
            </w:r>
            <w:proofErr w:type="spellEnd"/>
          </w:p>
          <w:p w14:paraId="2501DBE0" w14:textId="504035A3" w:rsidR="000353BC" w:rsidRPr="00EE6E73" w:rsidRDefault="000353BC" w:rsidP="000353BC">
            <w:pPr>
              <w:pStyle w:val="TAL"/>
              <w:rPr>
                <w:b/>
                <w:i/>
                <w:noProof/>
                <w:lang w:eastAsia="sv-SE"/>
              </w:rPr>
            </w:pPr>
            <w:r w:rsidRPr="00EE6E73">
              <w:rPr>
                <w:rFonts w:cs="Arial"/>
                <w:szCs w:val="18"/>
                <w:lang w:eastAsia="en-US"/>
              </w:rPr>
              <w:t>A list of PDU sessions for which the UE shall report UL traffic information.</w:t>
            </w:r>
          </w:p>
        </w:tc>
      </w:tr>
      <w:tr w:rsidR="004112C8" w:rsidRPr="00EE6E73"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EE6E73" w:rsidRDefault="000353BC" w:rsidP="000353BC">
            <w:pPr>
              <w:pStyle w:val="TAL"/>
              <w:rPr>
                <w:b/>
                <w:i/>
                <w:szCs w:val="18"/>
                <w:lang w:eastAsia="sv-SE"/>
              </w:rPr>
            </w:pPr>
            <w:proofErr w:type="spellStart"/>
            <w:r w:rsidRPr="00EE6E73">
              <w:rPr>
                <w:b/>
                <w:i/>
                <w:szCs w:val="18"/>
                <w:lang w:eastAsia="sv-SE"/>
              </w:rPr>
              <w:lastRenderedPageBreak/>
              <w:t>propDelayDiffReportConfig</w:t>
            </w:r>
            <w:proofErr w:type="spellEnd"/>
          </w:p>
          <w:p w14:paraId="71732EDE" w14:textId="56E3111C" w:rsidR="000353BC" w:rsidRPr="00EE6E73" w:rsidRDefault="000353BC" w:rsidP="000353BC">
            <w:pPr>
              <w:pStyle w:val="TAL"/>
              <w:rPr>
                <w:b/>
                <w:i/>
                <w:noProof/>
                <w:lang w:eastAsia="sv-SE"/>
              </w:rPr>
            </w:pPr>
            <w:r w:rsidRPr="00EE6E73">
              <w:rPr>
                <w:szCs w:val="18"/>
                <w:lang w:eastAsia="sv-SE"/>
              </w:rPr>
              <w:t>Configuration for the UE to report service link propagation delay difference between serving cell and neighbour cell(s).</w:t>
            </w:r>
          </w:p>
        </w:tc>
      </w:tr>
      <w:tr w:rsidR="004112C8" w:rsidRPr="00EE6E73"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EE6E73" w:rsidRDefault="000353BC" w:rsidP="000353BC">
            <w:pPr>
              <w:pStyle w:val="TAL"/>
              <w:rPr>
                <w:b/>
                <w:i/>
                <w:noProof/>
              </w:rPr>
            </w:pPr>
            <w:r w:rsidRPr="00EE6E73">
              <w:rPr>
                <w:b/>
                <w:i/>
                <w:noProof/>
              </w:rPr>
              <w:t>qfi-ToReportUL-TrafficInfoList</w:t>
            </w:r>
          </w:p>
          <w:p w14:paraId="48C18E00" w14:textId="2BA57AF0" w:rsidR="000353BC" w:rsidRPr="00EE6E73" w:rsidRDefault="000353BC" w:rsidP="000353BC">
            <w:pPr>
              <w:pStyle w:val="TAL"/>
              <w:rPr>
                <w:b/>
                <w:i/>
                <w:szCs w:val="18"/>
                <w:lang w:eastAsia="sv-SE"/>
              </w:rPr>
            </w:pPr>
            <w:r w:rsidRPr="00EE6E73">
              <w:rPr>
                <w:rFonts w:cs="Arial"/>
                <w:szCs w:val="18"/>
                <w:lang w:eastAsia="en-US"/>
              </w:rPr>
              <w:t>A list of QFIs of a PDU session for which the UE shall report UL traffic information.</w:t>
            </w:r>
          </w:p>
        </w:tc>
      </w:tr>
      <w:tr w:rsidR="004112C8" w:rsidRPr="00EE6E73"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EE6E73" w:rsidRDefault="000353BC" w:rsidP="000353BC">
            <w:pPr>
              <w:pStyle w:val="TAL"/>
              <w:rPr>
                <w:b/>
                <w:i/>
                <w:noProof/>
              </w:rPr>
            </w:pPr>
            <w:r w:rsidRPr="00EE6E73">
              <w:rPr>
                <w:b/>
                <w:i/>
                <w:noProof/>
              </w:rPr>
              <w:t>referenceTimePreferenceReporting</w:t>
            </w:r>
          </w:p>
          <w:p w14:paraId="77D60F4D" w14:textId="77777777" w:rsidR="000353BC" w:rsidRPr="00EE6E73" w:rsidRDefault="000353BC" w:rsidP="000353BC">
            <w:pPr>
              <w:pStyle w:val="TAL"/>
              <w:rPr>
                <w:b/>
                <w:i/>
                <w:noProof/>
                <w:lang w:eastAsia="sv-SE"/>
              </w:rPr>
            </w:pPr>
            <w:r w:rsidRPr="00EE6E73">
              <w:rPr>
                <w:rFonts w:cs="Arial"/>
                <w:szCs w:val="18"/>
                <w:lang w:eastAsia="en-US"/>
              </w:rPr>
              <w:t>If present, the field indicates the UE is configured to provide reference time assistance information.</w:t>
            </w:r>
          </w:p>
        </w:tc>
      </w:tr>
      <w:tr w:rsidR="004112C8" w:rsidRPr="00EE6E73"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EE6E73" w:rsidRDefault="000353BC" w:rsidP="000353BC">
            <w:pPr>
              <w:pStyle w:val="TAL"/>
              <w:rPr>
                <w:b/>
                <w:i/>
                <w:noProof/>
                <w:lang w:eastAsia="sv-SE"/>
              </w:rPr>
            </w:pPr>
            <w:r w:rsidRPr="00EE6E73">
              <w:rPr>
                <w:b/>
                <w:i/>
                <w:noProof/>
                <w:lang w:eastAsia="sv-SE"/>
              </w:rPr>
              <w:t>releasePreferenceConfig</w:t>
            </w:r>
          </w:p>
          <w:p w14:paraId="10BFBADD" w14:textId="77777777" w:rsidR="000353BC" w:rsidRPr="00EE6E73" w:rsidRDefault="000353BC" w:rsidP="000353BC">
            <w:pPr>
              <w:pStyle w:val="TAL"/>
              <w:rPr>
                <w:noProof/>
                <w:lang w:eastAsia="sv-SE"/>
              </w:rPr>
            </w:pPr>
            <w:r w:rsidRPr="00EE6E73">
              <w:rPr>
                <w:noProof/>
                <w:lang w:eastAsia="sv-SE"/>
              </w:rPr>
              <w:t>Configuration for the UE to report assistance information to inform the gNB about the UE's preference to leave RRC_CONNECTED state.</w:t>
            </w:r>
          </w:p>
        </w:tc>
      </w:tr>
      <w:tr w:rsidR="004112C8" w:rsidRPr="00EE6E73"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EE6E73" w:rsidRDefault="000353BC" w:rsidP="000353BC">
            <w:pPr>
              <w:pStyle w:val="TAL"/>
              <w:rPr>
                <w:rFonts w:eastAsia="DengXian"/>
                <w:b/>
                <w:i/>
                <w:noProof/>
              </w:rPr>
            </w:pPr>
            <w:r w:rsidRPr="00EE6E73">
              <w:rPr>
                <w:b/>
                <w:i/>
                <w:noProof/>
                <w:lang w:eastAsia="sv-SE"/>
              </w:rPr>
              <w:t>rlm-RelaxationReportingConfig</w:t>
            </w:r>
          </w:p>
          <w:p w14:paraId="501365D4" w14:textId="230415FA" w:rsidR="000353BC" w:rsidRPr="00EE6E73" w:rsidRDefault="000353BC" w:rsidP="000353BC">
            <w:pPr>
              <w:pStyle w:val="TAL"/>
              <w:rPr>
                <w:bCs/>
                <w:iCs/>
                <w:noProof/>
                <w:lang w:eastAsia="sv-SE"/>
              </w:rPr>
            </w:pPr>
            <w:r w:rsidRPr="00EE6E73">
              <w:rPr>
                <w:noProof/>
                <w:lang w:eastAsia="sv-SE"/>
              </w:rPr>
              <w:t xml:space="preserve">Configuration for the UE to report the relaxation </w:t>
            </w:r>
            <w:r w:rsidRPr="00EE6E73">
              <w:t>state</w:t>
            </w:r>
            <w:r w:rsidRPr="00EE6E73">
              <w:rPr>
                <w:noProof/>
                <w:lang w:eastAsia="sv-SE"/>
              </w:rPr>
              <w:t xml:space="preserve"> of RLM measurements.</w:t>
            </w:r>
          </w:p>
        </w:tc>
      </w:tr>
      <w:tr w:rsidR="004112C8" w:rsidRPr="00EE6E73"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EE6E73" w:rsidRDefault="000353BC" w:rsidP="000353BC">
            <w:pPr>
              <w:pStyle w:val="TAL"/>
              <w:rPr>
                <w:b/>
                <w:i/>
                <w:noProof/>
                <w:lang w:eastAsia="sv-SE"/>
              </w:rPr>
            </w:pPr>
            <w:r w:rsidRPr="00EE6E73">
              <w:rPr>
                <w:b/>
                <w:i/>
                <w:noProof/>
                <w:lang w:eastAsia="sv-SE"/>
              </w:rPr>
              <w:t>releasePreferenceProhibitTimer</w:t>
            </w:r>
          </w:p>
          <w:p w14:paraId="6C387ADB" w14:textId="77777777" w:rsidR="000353BC" w:rsidRPr="00EE6E73" w:rsidRDefault="000353BC" w:rsidP="000353BC">
            <w:pPr>
              <w:pStyle w:val="TAL"/>
              <w:rPr>
                <w:noProof/>
                <w:lang w:eastAsia="sv-SE"/>
              </w:rPr>
            </w:pPr>
            <w:r w:rsidRPr="00EE6E73">
              <w:rPr>
                <w:noProof/>
                <w:lang w:eastAsia="sv-SE"/>
              </w:rPr>
              <w:t xml:space="preserve">Prohibit timer for release preferenc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 Value </w:t>
            </w:r>
            <w:r w:rsidRPr="00EE6E73">
              <w:rPr>
                <w:i/>
                <w:noProof/>
                <w:lang w:eastAsia="sv-SE"/>
              </w:rPr>
              <w:t>infinity</w:t>
            </w:r>
            <w:r w:rsidRPr="00EE6E73">
              <w:rPr>
                <w:noProof/>
                <w:lang w:eastAsia="sv-SE"/>
              </w:rPr>
              <w:t xml:space="preserve"> means that once a UE has reported a release preference, the UE cannot report a release preference again during the RRC connection.</w:t>
            </w:r>
          </w:p>
        </w:tc>
      </w:tr>
      <w:tr w:rsidR="004112C8" w:rsidRPr="00EE6E73"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EE6E73" w:rsidRDefault="000353BC" w:rsidP="000353BC">
            <w:pPr>
              <w:pStyle w:val="TAL"/>
              <w:rPr>
                <w:b/>
                <w:i/>
                <w:lang w:eastAsia="sv-SE"/>
              </w:rPr>
            </w:pPr>
            <w:r w:rsidRPr="00EE6E73">
              <w:rPr>
                <w:b/>
                <w:i/>
                <w:lang w:eastAsia="sv-SE"/>
              </w:rPr>
              <w:t>s-</w:t>
            </w:r>
            <w:proofErr w:type="spellStart"/>
            <w:r w:rsidRPr="00EE6E73">
              <w:rPr>
                <w:b/>
                <w:i/>
                <w:lang w:eastAsia="sv-SE"/>
              </w:rPr>
              <w:t>SearchDeltaP</w:t>
            </w:r>
            <w:proofErr w:type="spellEnd"/>
            <w:r w:rsidRPr="00EE6E73">
              <w:rPr>
                <w:b/>
                <w:i/>
                <w:lang w:eastAsia="sv-SE"/>
              </w:rPr>
              <w:t>-Stationary</w:t>
            </w:r>
          </w:p>
          <w:p w14:paraId="0677E8A0" w14:textId="72F92CC8" w:rsidR="000353BC" w:rsidRPr="00EE6E73" w:rsidRDefault="000353BC" w:rsidP="000353BC">
            <w:pPr>
              <w:pStyle w:val="TAL"/>
              <w:rPr>
                <w:b/>
                <w:i/>
                <w:noProof/>
                <w:lang w:eastAsia="sv-SE"/>
              </w:rPr>
            </w:pPr>
            <w:r w:rsidRPr="00EE6E73">
              <w:rPr>
                <w:lang w:eastAsia="sv-SE"/>
              </w:rPr>
              <w:t>Parameter "</w:t>
            </w:r>
            <w:proofErr w:type="spellStart"/>
            <w:r w:rsidRPr="00EE6E73">
              <w:rPr>
                <w:lang w:eastAsia="sv-SE"/>
              </w:rPr>
              <w:t>S</w:t>
            </w:r>
            <w:r w:rsidRPr="00EE6E73">
              <w:rPr>
                <w:vertAlign w:val="subscript"/>
                <w:lang w:eastAsia="sv-SE"/>
              </w:rPr>
              <w:t>SearchDeltaP-StationaryConnected</w:t>
            </w:r>
            <w:proofErr w:type="spellEnd"/>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4112C8" w:rsidRPr="00EE6E73"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EE6E73" w:rsidRDefault="000353BC" w:rsidP="000353BC">
            <w:pPr>
              <w:pStyle w:val="TAL"/>
              <w:rPr>
                <w:b/>
                <w:i/>
                <w:lang w:eastAsia="sv-SE"/>
              </w:rPr>
            </w:pPr>
            <w:proofErr w:type="spellStart"/>
            <w:r w:rsidRPr="00EE6E73">
              <w:rPr>
                <w:b/>
                <w:i/>
                <w:lang w:eastAsia="sv-SE"/>
              </w:rPr>
              <w:t>scg-DeactivationPreferenceConfig</w:t>
            </w:r>
            <w:proofErr w:type="spellEnd"/>
          </w:p>
          <w:p w14:paraId="36074FF2" w14:textId="77777777" w:rsidR="000353BC" w:rsidRPr="00EE6E73" w:rsidRDefault="000353BC" w:rsidP="000353BC">
            <w:pPr>
              <w:pStyle w:val="TAL"/>
              <w:rPr>
                <w:lang w:eastAsia="sv-SE"/>
              </w:rPr>
            </w:pPr>
            <w:r w:rsidRPr="00EE6E73">
              <w:rPr>
                <w:lang w:eastAsia="sv-SE"/>
              </w:rPr>
              <w:t>Configuration of the UE to indicate its preference for SCG deactivation.</w:t>
            </w:r>
          </w:p>
        </w:tc>
      </w:tr>
      <w:tr w:rsidR="004112C8" w:rsidRPr="00EE6E73"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EE6E73" w:rsidRDefault="000353BC" w:rsidP="000353BC">
            <w:pPr>
              <w:pStyle w:val="TAL"/>
              <w:rPr>
                <w:b/>
                <w:i/>
                <w:lang w:eastAsia="sv-SE"/>
              </w:rPr>
            </w:pPr>
            <w:proofErr w:type="spellStart"/>
            <w:r w:rsidRPr="00EE6E73">
              <w:rPr>
                <w:b/>
                <w:i/>
                <w:lang w:eastAsia="sv-SE"/>
              </w:rPr>
              <w:t>scg</w:t>
            </w:r>
            <w:proofErr w:type="spellEnd"/>
            <w:r w:rsidRPr="00EE6E73">
              <w:rPr>
                <w:b/>
                <w:i/>
                <w:lang w:eastAsia="sv-SE"/>
              </w:rPr>
              <w:t xml:space="preserve"> -</w:t>
            </w:r>
            <w:proofErr w:type="spellStart"/>
            <w:r w:rsidRPr="00EE6E73">
              <w:rPr>
                <w:b/>
                <w:i/>
                <w:lang w:eastAsia="sv-SE"/>
              </w:rPr>
              <w:t>StatePreferenceProhibitTimer</w:t>
            </w:r>
            <w:proofErr w:type="spellEnd"/>
          </w:p>
          <w:p w14:paraId="49AE64AA" w14:textId="77777777" w:rsidR="000353BC" w:rsidRPr="00EE6E73" w:rsidRDefault="000353BC" w:rsidP="000353BC">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4112C8" w:rsidRPr="00EE6E73"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EE6E73" w:rsidRDefault="000353BC" w:rsidP="000353BC">
            <w:pPr>
              <w:pStyle w:val="TAL"/>
              <w:rPr>
                <w:b/>
                <w:i/>
                <w:lang w:eastAsia="sv-SE"/>
              </w:rPr>
            </w:pPr>
            <w:proofErr w:type="spellStart"/>
            <w:r w:rsidRPr="00EE6E73">
              <w:rPr>
                <w:b/>
                <w:i/>
                <w:lang w:eastAsia="sv-SE"/>
              </w:rPr>
              <w:t>sensorNameList</w:t>
            </w:r>
            <w:proofErr w:type="spellEnd"/>
          </w:p>
          <w:p w14:paraId="3E24E14E" w14:textId="72FF55AA" w:rsidR="000353BC" w:rsidRPr="00EE6E73" w:rsidRDefault="000353BC" w:rsidP="000353BC">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proofErr w:type="spellStart"/>
            <w:r w:rsidRPr="00EE6E73">
              <w:rPr>
                <w:bCs/>
                <w:i/>
                <w:lang w:eastAsia="en-GB"/>
              </w:rPr>
              <w:t>includeSensor</w:t>
            </w:r>
            <w:proofErr w:type="spellEnd"/>
            <w:r w:rsidRPr="00EE6E73">
              <w:rPr>
                <w:bCs/>
                <w:i/>
                <w:lang w:eastAsia="en-GB"/>
              </w:rPr>
              <w:t>-Meas</w:t>
            </w:r>
            <w:r w:rsidRPr="00EE6E73">
              <w:rPr>
                <w:bCs/>
                <w:lang w:eastAsia="en-GB"/>
              </w:rPr>
              <w:t xml:space="preserve"> is configured for one or more measurements.</w:t>
            </w:r>
          </w:p>
        </w:tc>
      </w:tr>
      <w:tr w:rsidR="004112C8" w:rsidRPr="00EE6E73"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EE6E73" w:rsidRDefault="000353BC" w:rsidP="000353BC">
            <w:pPr>
              <w:pStyle w:val="TAL"/>
              <w:rPr>
                <w:b/>
                <w:bCs/>
                <w:i/>
                <w:iCs/>
                <w:noProof/>
                <w:lang w:eastAsia="sv-SE"/>
              </w:rPr>
            </w:pPr>
            <w:r w:rsidRPr="00EE6E73">
              <w:rPr>
                <w:b/>
                <w:bCs/>
                <w:i/>
                <w:iCs/>
                <w:noProof/>
                <w:lang w:eastAsia="sv-SE"/>
              </w:rPr>
              <w:t>sl-AssistanceConfigNR</w:t>
            </w:r>
          </w:p>
          <w:p w14:paraId="02C99596" w14:textId="77777777" w:rsidR="000353BC" w:rsidRPr="00EE6E73" w:rsidRDefault="000353BC" w:rsidP="000353BC">
            <w:pPr>
              <w:pStyle w:val="TAL"/>
              <w:rPr>
                <w:noProof/>
                <w:lang w:eastAsia="sv-SE"/>
              </w:rPr>
            </w:pPr>
            <w:r w:rsidRPr="00EE6E73">
              <w:rPr>
                <w:noProof/>
                <w:lang w:eastAsia="sv-SE"/>
              </w:rPr>
              <w:t>Indicate whether UE is configured to provide configured grant assistance information for NR sidelink communication.</w:t>
            </w:r>
          </w:p>
        </w:tc>
      </w:tr>
      <w:tr w:rsidR="004112C8" w:rsidRPr="00EE6E73"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EE6E73" w:rsidRDefault="00A711AF" w:rsidP="00836A03">
            <w:pPr>
              <w:pStyle w:val="TAL"/>
              <w:rPr>
                <w:b/>
                <w:bCs/>
                <w:i/>
                <w:iCs/>
                <w:noProof/>
                <w:lang w:eastAsia="sv-SE"/>
              </w:rPr>
            </w:pPr>
            <w:r w:rsidRPr="00EE6E73">
              <w:rPr>
                <w:b/>
                <w:bCs/>
                <w:i/>
                <w:iCs/>
                <w:noProof/>
                <w:lang w:eastAsia="sv-SE"/>
              </w:rPr>
              <w:t>sl-PRS-AssistanceConfigNR</w:t>
            </w:r>
          </w:p>
          <w:p w14:paraId="56B5D8AE" w14:textId="5CBDE4C4" w:rsidR="00A711AF" w:rsidRPr="00EE6E73" w:rsidRDefault="00A711AF" w:rsidP="00A711AF">
            <w:pPr>
              <w:pStyle w:val="TAL"/>
              <w:rPr>
                <w:b/>
                <w:bCs/>
                <w:i/>
                <w:iCs/>
                <w:noProof/>
                <w:lang w:eastAsia="sv-SE"/>
              </w:rPr>
            </w:pPr>
            <w:r w:rsidRPr="00EE6E73">
              <w:rPr>
                <w:rFonts w:cs="Arial"/>
                <w:noProof/>
                <w:lang w:eastAsia="sv-SE"/>
              </w:rPr>
              <w:t>Indicate whether UE is configured to provide configured grant assistance information for NR sidelink positioning.</w:t>
            </w:r>
          </w:p>
        </w:tc>
      </w:tr>
      <w:tr w:rsidR="004112C8" w:rsidRPr="00EE6E73"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EE6E73" w:rsidRDefault="00D82EAB" w:rsidP="00D82EAB">
            <w:pPr>
              <w:pStyle w:val="TAL"/>
              <w:rPr>
                <w:b/>
                <w:bCs/>
                <w:i/>
                <w:iCs/>
              </w:rPr>
            </w:pPr>
            <w:proofErr w:type="spellStart"/>
            <w:r w:rsidRPr="00EE6E73">
              <w:rPr>
                <w:b/>
                <w:bCs/>
                <w:i/>
                <w:iCs/>
              </w:rPr>
              <w:t>sn-InitiatedPSCellChange</w:t>
            </w:r>
            <w:proofErr w:type="spellEnd"/>
          </w:p>
          <w:p w14:paraId="78295685" w14:textId="79F857EF" w:rsidR="00D82EAB" w:rsidRPr="00EE6E73" w:rsidRDefault="00D82EAB" w:rsidP="00D82EAB">
            <w:pPr>
              <w:pStyle w:val="TAL"/>
              <w:rPr>
                <w:b/>
                <w:bCs/>
                <w:i/>
                <w:iCs/>
                <w:noProof/>
                <w:lang w:eastAsia="sv-SE"/>
              </w:rPr>
            </w:pPr>
            <w:r w:rsidRPr="00EE6E73">
              <w:rPr>
                <w:lang w:eastAsia="sv-SE"/>
              </w:rPr>
              <w:t xml:space="preserve">This field indicates whether the </w:t>
            </w:r>
            <w:proofErr w:type="spellStart"/>
            <w:r w:rsidRPr="00EE6E73">
              <w:rPr>
                <w:lang w:eastAsia="sv-SE"/>
              </w:rPr>
              <w:t>PSCell</w:t>
            </w:r>
            <w:proofErr w:type="spellEnd"/>
            <w:r w:rsidRPr="00EE6E73">
              <w:rPr>
                <w:lang w:eastAsia="sv-SE"/>
              </w:rPr>
              <w:t xml:space="preserve"> change procedure </w:t>
            </w:r>
            <w:r w:rsidR="00006B47" w:rsidRPr="00EE6E73">
              <w:rPr>
                <w:lang w:eastAsia="sv-SE"/>
              </w:rPr>
              <w:t xml:space="preserve">or the CPC </w:t>
            </w:r>
            <w:r w:rsidRPr="00EE6E73">
              <w:rPr>
                <w:lang w:eastAsia="sv-SE"/>
              </w:rPr>
              <w:t xml:space="preserve">included in the </w:t>
            </w:r>
            <w:proofErr w:type="spellStart"/>
            <w:r w:rsidRPr="00EE6E73">
              <w:rPr>
                <w:i/>
                <w:iCs/>
                <w:lang w:eastAsia="sv-SE"/>
              </w:rPr>
              <w:t>RRCReconfiguration</w:t>
            </w:r>
            <w:proofErr w:type="spellEnd"/>
            <w:r w:rsidRPr="00EE6E73">
              <w:rPr>
                <w:lang w:eastAsia="sv-SE"/>
              </w:rPr>
              <w:t xml:space="preserve"> message is SN initiated or not.</w:t>
            </w:r>
            <w:r w:rsidR="00006B47" w:rsidRPr="00EE6E73">
              <w:rPr>
                <w:lang w:eastAsia="sv-SE"/>
              </w:rPr>
              <w:t xml:space="preserve"> In case of SN initiated inter-SN </w:t>
            </w:r>
            <w:proofErr w:type="spellStart"/>
            <w:r w:rsidR="00006B47" w:rsidRPr="00EE6E73">
              <w:rPr>
                <w:lang w:eastAsia="sv-SE"/>
              </w:rPr>
              <w:t>PSCell</w:t>
            </w:r>
            <w:proofErr w:type="spellEnd"/>
            <w:r w:rsidR="00006B47" w:rsidRPr="00EE6E73">
              <w:rPr>
                <w:lang w:eastAsia="sv-SE"/>
              </w:rPr>
              <w:t xml:space="preserve"> change procedure or SN configured inter-SN CPC, MN includes this field in the MCG RRC Reconfiguration message. In case of intra-SN </w:t>
            </w:r>
            <w:proofErr w:type="spellStart"/>
            <w:r w:rsidR="00006B47" w:rsidRPr="00EE6E73">
              <w:rPr>
                <w:lang w:eastAsia="sv-SE"/>
              </w:rPr>
              <w:t>PSCell</w:t>
            </w:r>
            <w:proofErr w:type="spellEnd"/>
            <w:r w:rsidR="00006B47" w:rsidRPr="00EE6E73">
              <w:rPr>
                <w:lang w:eastAsia="sv-SE"/>
              </w:rPr>
              <w:t xml:space="preserve"> change, or intra-SN CPC, source SN includes the field in the SCG RRC Reconfiguration.</w:t>
            </w:r>
          </w:p>
        </w:tc>
      </w:tr>
      <w:tr w:rsidR="004112C8" w:rsidRPr="00EE6E73"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EE6E73" w:rsidRDefault="00D82EAB" w:rsidP="00D82EAB">
            <w:pPr>
              <w:pStyle w:val="TAL"/>
              <w:rPr>
                <w:b/>
                <w:bCs/>
                <w:i/>
                <w:iCs/>
                <w:lang w:eastAsia="sv-SE"/>
              </w:rPr>
            </w:pPr>
            <w:proofErr w:type="spellStart"/>
            <w:r w:rsidRPr="00EE6E73">
              <w:rPr>
                <w:b/>
                <w:bCs/>
                <w:i/>
                <w:iCs/>
                <w:lang w:eastAsia="sv-SE"/>
              </w:rPr>
              <w:t>sourceDAPS-FailureReporting</w:t>
            </w:r>
            <w:proofErr w:type="spellEnd"/>
          </w:p>
          <w:p w14:paraId="7F558A5C" w14:textId="77777777" w:rsidR="00D82EAB" w:rsidRPr="00EE6E73" w:rsidRDefault="00D82EAB" w:rsidP="00D82EAB">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w:t>
            </w:r>
            <w:proofErr w:type="spellStart"/>
            <w:r w:rsidRPr="00EE6E73">
              <w:rPr>
                <w:lang w:eastAsia="sv-SE"/>
              </w:rPr>
              <w:t>PCell</w:t>
            </w:r>
            <w:proofErr w:type="spellEnd"/>
            <w:r w:rsidRPr="00EE6E73">
              <w:rPr>
                <w:lang w:eastAsia="sv-SE"/>
              </w:rPr>
              <w:t xml:space="preserve"> while executing the DAPS handover. This field is set in the </w:t>
            </w:r>
            <w:proofErr w:type="spellStart"/>
            <w:r w:rsidRPr="00EE6E73">
              <w:rPr>
                <w:i/>
                <w:lang w:eastAsia="sv-SE"/>
              </w:rPr>
              <w:t>otherConfig</w:t>
            </w:r>
            <w:proofErr w:type="spellEnd"/>
            <w:r w:rsidRPr="00EE6E73">
              <w:rPr>
                <w:lang w:eastAsia="sv-SE"/>
              </w:rPr>
              <w:t xml:space="preserve"> configured by the source cell of the DAPS handover.</w:t>
            </w:r>
          </w:p>
        </w:tc>
      </w:tr>
      <w:tr w:rsidR="004112C8" w:rsidRPr="00EE6E73"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EE6E73" w:rsidRDefault="00D82EAB" w:rsidP="00D82EAB">
            <w:pPr>
              <w:pStyle w:val="TAL"/>
              <w:rPr>
                <w:b/>
                <w:bCs/>
                <w:i/>
                <w:iCs/>
              </w:rPr>
            </w:pPr>
            <w:proofErr w:type="spellStart"/>
            <w:r w:rsidRPr="00EE6E73">
              <w:rPr>
                <w:b/>
                <w:bCs/>
                <w:i/>
                <w:iCs/>
              </w:rPr>
              <w:t>successHO</w:t>
            </w:r>
            <w:proofErr w:type="spellEnd"/>
            <w:r w:rsidRPr="00EE6E73">
              <w:rPr>
                <w:b/>
                <w:bCs/>
                <w:i/>
                <w:iCs/>
              </w:rPr>
              <w:t>-Config</w:t>
            </w:r>
          </w:p>
          <w:p w14:paraId="426DC22A" w14:textId="77777777" w:rsidR="00D82EAB" w:rsidRPr="00EE6E73" w:rsidRDefault="00D82EAB" w:rsidP="00D82EAB">
            <w:pPr>
              <w:pStyle w:val="TAL"/>
              <w:rPr>
                <w:b/>
                <w:bCs/>
                <w:i/>
                <w:iCs/>
                <w:lang w:eastAsia="sv-SE"/>
              </w:rPr>
            </w:pPr>
            <w:r w:rsidRPr="00EE6E73">
              <w:rPr>
                <w:lang w:eastAsia="sv-SE"/>
              </w:rPr>
              <w:t>Configuration for the UE to report the successful handover information to the network.</w:t>
            </w:r>
          </w:p>
        </w:tc>
      </w:tr>
      <w:tr w:rsidR="004112C8" w:rsidRPr="00EE6E73"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EE6E73" w:rsidRDefault="00D82EAB" w:rsidP="00D82EAB">
            <w:pPr>
              <w:pStyle w:val="TAL"/>
              <w:rPr>
                <w:b/>
                <w:bCs/>
                <w:i/>
                <w:iCs/>
              </w:rPr>
            </w:pPr>
            <w:proofErr w:type="spellStart"/>
            <w:r w:rsidRPr="00EE6E73">
              <w:rPr>
                <w:b/>
                <w:bCs/>
                <w:i/>
                <w:iCs/>
              </w:rPr>
              <w:t>successPSCell</w:t>
            </w:r>
            <w:proofErr w:type="spellEnd"/>
            <w:r w:rsidRPr="00EE6E73">
              <w:rPr>
                <w:b/>
                <w:bCs/>
                <w:i/>
                <w:iCs/>
              </w:rPr>
              <w:t>-Config</w:t>
            </w:r>
          </w:p>
          <w:p w14:paraId="73AA301C" w14:textId="359CE178" w:rsidR="00D82EAB" w:rsidRPr="00EE6E73" w:rsidRDefault="00D82EAB" w:rsidP="00D82EAB">
            <w:pPr>
              <w:pStyle w:val="TAL"/>
              <w:rPr>
                <w:b/>
                <w:bCs/>
                <w:i/>
                <w:iCs/>
              </w:rPr>
            </w:pPr>
            <w:r w:rsidRPr="00EE6E73">
              <w:rPr>
                <w:lang w:eastAsia="sv-SE"/>
              </w:rPr>
              <w:t xml:space="preserve">Configuration for the UE to report the successful </w:t>
            </w:r>
            <w:proofErr w:type="spellStart"/>
            <w:r w:rsidRPr="00EE6E73">
              <w:rPr>
                <w:lang w:eastAsia="sv-SE"/>
              </w:rPr>
              <w:t>PSCell</w:t>
            </w:r>
            <w:proofErr w:type="spellEnd"/>
            <w:r w:rsidRPr="00EE6E73">
              <w:rPr>
                <w:lang w:eastAsia="sv-SE"/>
              </w:rPr>
              <w:t xml:space="preserve"> change or addition information to the network.</w:t>
            </w:r>
            <w:r w:rsidR="00992B74" w:rsidRPr="00EE6E73">
              <w:rPr>
                <w:lang w:eastAsia="sv-SE"/>
              </w:rPr>
              <w:t xml:space="preserve"> </w:t>
            </w:r>
            <w:r w:rsidR="00992B74" w:rsidRPr="00EE6E73">
              <w:t xml:space="preserve">When this field is configured in CG-Config, the </w:t>
            </w:r>
            <w:r w:rsidR="00992B74" w:rsidRPr="00EE6E73">
              <w:rPr>
                <w:i/>
                <w:iCs/>
              </w:rPr>
              <w:t>thresholdPercentageT304-SCG</w:t>
            </w:r>
            <w:r w:rsidR="00992B74" w:rsidRPr="00EE6E73">
              <w:t xml:space="preserve"> is absent.</w:t>
            </w:r>
          </w:p>
        </w:tc>
      </w:tr>
      <w:tr w:rsidR="004112C8" w:rsidRPr="00EE6E73"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EE6E73" w:rsidRDefault="00D82EAB" w:rsidP="00D82EAB">
            <w:pPr>
              <w:pStyle w:val="TAL"/>
              <w:rPr>
                <w:b/>
                <w:bCs/>
                <w:i/>
                <w:iCs/>
                <w:lang w:eastAsia="sv-SE"/>
              </w:rPr>
            </w:pPr>
            <w:r w:rsidRPr="00EE6E73">
              <w:rPr>
                <w:b/>
                <w:bCs/>
                <w:i/>
                <w:iCs/>
                <w:lang w:eastAsia="sv-SE"/>
              </w:rPr>
              <w:t>t-</w:t>
            </w:r>
            <w:proofErr w:type="spellStart"/>
            <w:r w:rsidRPr="00EE6E73">
              <w:rPr>
                <w:b/>
                <w:bCs/>
                <w:i/>
                <w:iCs/>
                <w:lang w:eastAsia="sv-SE"/>
              </w:rPr>
              <w:t>SearchDeltaP</w:t>
            </w:r>
            <w:proofErr w:type="spellEnd"/>
            <w:r w:rsidRPr="00EE6E73">
              <w:rPr>
                <w:b/>
                <w:bCs/>
                <w:i/>
                <w:iCs/>
                <w:lang w:eastAsia="sv-SE"/>
              </w:rPr>
              <w:t>-Stationary</w:t>
            </w:r>
          </w:p>
          <w:p w14:paraId="3E152ACA" w14:textId="1742FC17" w:rsidR="00D82EAB" w:rsidRPr="00EE6E73" w:rsidRDefault="00D82EAB" w:rsidP="00D82EAB">
            <w:pPr>
              <w:pStyle w:val="TAL"/>
              <w:rPr>
                <w:b/>
                <w:bCs/>
                <w:i/>
                <w:iCs/>
                <w:noProof/>
                <w:lang w:eastAsia="sv-SE"/>
              </w:rPr>
            </w:pPr>
            <w:r w:rsidRPr="00EE6E73">
              <w:rPr>
                <w:lang w:eastAsia="sv-SE"/>
              </w:rPr>
              <w:t>Parameter "</w:t>
            </w:r>
            <w:proofErr w:type="spellStart"/>
            <w:r w:rsidRPr="00EE6E73">
              <w:rPr>
                <w:lang w:eastAsia="sv-SE"/>
              </w:rPr>
              <w:t>T</w:t>
            </w:r>
            <w:r w:rsidRPr="00EE6E73">
              <w:rPr>
                <w:vertAlign w:val="subscript"/>
                <w:lang w:eastAsia="sv-SE"/>
              </w:rPr>
              <w:t>SearchDeltaP-StationaryConnected</w:t>
            </w:r>
            <w:proofErr w:type="spellEnd"/>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4112C8" w:rsidRPr="00EE6E73"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EE6E73" w:rsidRDefault="00D82EAB" w:rsidP="00D82EAB">
            <w:pPr>
              <w:pStyle w:val="TAL"/>
              <w:rPr>
                <w:b/>
                <w:bCs/>
                <w:i/>
                <w:iCs/>
                <w:lang w:eastAsia="sv-SE"/>
              </w:rPr>
            </w:pPr>
            <w:r w:rsidRPr="00EE6E73">
              <w:rPr>
                <w:b/>
                <w:bCs/>
                <w:i/>
                <w:iCs/>
                <w:lang w:eastAsia="sv-SE"/>
              </w:rPr>
              <w:t>thresholdPercentageT304</w:t>
            </w:r>
          </w:p>
          <w:p w14:paraId="73DDF819"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proofErr w:type="spellStart"/>
            <w:r w:rsidRPr="00EE6E73">
              <w:rPr>
                <w:i/>
                <w:iCs/>
                <w:lang w:eastAsia="sv-SE"/>
              </w:rPr>
              <w:t>otherConfig</w:t>
            </w:r>
            <w:proofErr w:type="spellEnd"/>
            <w:r w:rsidRPr="00EE6E73">
              <w:rPr>
                <w:lang w:eastAsia="sv-SE"/>
              </w:rPr>
              <w:t xml:space="preserve"> configured by the target cell of the handover.</w:t>
            </w:r>
          </w:p>
        </w:tc>
      </w:tr>
      <w:tr w:rsidR="004112C8" w:rsidRPr="00EE6E73"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EE6E73" w:rsidRDefault="00D82EAB" w:rsidP="00D82EAB">
            <w:pPr>
              <w:pStyle w:val="TAL"/>
              <w:rPr>
                <w:b/>
                <w:bCs/>
                <w:i/>
                <w:iCs/>
                <w:lang w:eastAsia="sv-SE"/>
              </w:rPr>
            </w:pPr>
            <w:r w:rsidRPr="00EE6E73">
              <w:rPr>
                <w:b/>
                <w:bCs/>
                <w:i/>
                <w:iCs/>
                <w:lang w:eastAsia="sv-SE"/>
              </w:rPr>
              <w:lastRenderedPageBreak/>
              <w:t>thresholdPercentageT310</w:t>
            </w:r>
          </w:p>
          <w:p w14:paraId="6D9A8EDB"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proofErr w:type="spellStart"/>
            <w:r w:rsidRPr="00EE6E73">
              <w:rPr>
                <w:i/>
                <w:iCs/>
                <w:lang w:eastAsia="sv-SE"/>
              </w:rPr>
              <w:t>otherConfig</w:t>
            </w:r>
            <w:proofErr w:type="spellEnd"/>
            <w:r w:rsidRPr="00EE6E73">
              <w:rPr>
                <w:lang w:eastAsia="sv-SE"/>
              </w:rPr>
              <w:t xml:space="preserve"> configured by the source cell of the handover.</w:t>
            </w:r>
          </w:p>
        </w:tc>
      </w:tr>
      <w:tr w:rsidR="004112C8" w:rsidRPr="00EE6E73"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EE6E73" w:rsidRDefault="00D82EAB" w:rsidP="00D82EAB">
            <w:pPr>
              <w:pStyle w:val="TAL"/>
              <w:rPr>
                <w:b/>
                <w:bCs/>
                <w:i/>
                <w:iCs/>
                <w:lang w:eastAsia="sv-SE"/>
              </w:rPr>
            </w:pPr>
            <w:r w:rsidRPr="00EE6E73">
              <w:rPr>
                <w:b/>
                <w:bCs/>
                <w:i/>
                <w:iCs/>
                <w:lang w:eastAsia="sv-SE"/>
              </w:rPr>
              <w:t>thresholdPercentageT312</w:t>
            </w:r>
          </w:p>
          <w:p w14:paraId="4D8E1F6E"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proofErr w:type="spellStart"/>
            <w:r w:rsidRPr="00EE6E73">
              <w:rPr>
                <w:i/>
                <w:iCs/>
                <w:lang w:eastAsia="sv-SE"/>
              </w:rPr>
              <w:t>otherConfig</w:t>
            </w:r>
            <w:proofErr w:type="spellEnd"/>
            <w:r w:rsidRPr="00EE6E73">
              <w:rPr>
                <w:lang w:eastAsia="sv-SE"/>
              </w:rPr>
              <w:t xml:space="preserve"> configured by the source cell of the handover.</w:t>
            </w:r>
          </w:p>
        </w:tc>
      </w:tr>
      <w:tr w:rsidR="004112C8" w:rsidRPr="00EE6E73"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EE6E73" w:rsidRDefault="00D82EAB" w:rsidP="00D82EAB">
            <w:pPr>
              <w:pStyle w:val="TAL"/>
              <w:rPr>
                <w:b/>
                <w:bCs/>
                <w:i/>
                <w:iCs/>
                <w:lang w:eastAsia="sv-SE"/>
              </w:rPr>
            </w:pPr>
            <w:r w:rsidRPr="00EE6E73">
              <w:rPr>
                <w:b/>
                <w:bCs/>
                <w:i/>
                <w:iCs/>
                <w:lang w:eastAsia="sv-SE"/>
              </w:rPr>
              <w:t>thresholdPercentageT304-SCG</w:t>
            </w:r>
          </w:p>
          <w:p w14:paraId="29D491EE" w14:textId="6A96C6C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04 timer associated to the target </w:t>
            </w:r>
            <w:proofErr w:type="spellStart"/>
            <w:r w:rsidRPr="00EE6E73">
              <w:rPr>
                <w:lang w:eastAsia="sv-SE"/>
              </w:rPr>
              <w:t>PSCell</w:t>
            </w:r>
            <w:proofErr w:type="spellEnd"/>
            <w:r w:rsidRPr="00EE6E73">
              <w:rPr>
                <w:lang w:eastAsia="sv-SE"/>
              </w:rPr>
              <w:t xml:space="preserve">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proofErr w:type="spellStart"/>
            <w:r w:rsidRPr="00EE6E73">
              <w:rPr>
                <w:i/>
                <w:iCs/>
                <w:lang w:eastAsia="sv-SE"/>
              </w:rPr>
              <w:t>otherConfig</w:t>
            </w:r>
            <w:proofErr w:type="spellEnd"/>
            <w:r w:rsidRPr="00EE6E73">
              <w:rPr>
                <w:lang w:eastAsia="sv-SE"/>
              </w:rPr>
              <w:t xml:space="preserve"> configured by the target </w:t>
            </w:r>
            <w:proofErr w:type="spellStart"/>
            <w:r w:rsidRPr="00EE6E73">
              <w:rPr>
                <w:lang w:eastAsia="sv-SE"/>
              </w:rPr>
              <w:t>PSCell</w:t>
            </w:r>
            <w:proofErr w:type="spellEnd"/>
            <w:r w:rsidRPr="00EE6E73">
              <w:rPr>
                <w:lang w:eastAsia="sv-SE"/>
              </w:rPr>
              <w:t xml:space="preserve"> of the </w:t>
            </w:r>
            <w:proofErr w:type="spellStart"/>
            <w:r w:rsidRPr="00EE6E73">
              <w:rPr>
                <w:lang w:eastAsia="sv-SE"/>
              </w:rPr>
              <w:t>PSCell</w:t>
            </w:r>
            <w:proofErr w:type="spellEnd"/>
            <w:r w:rsidRPr="00EE6E73">
              <w:rPr>
                <w:lang w:eastAsia="sv-SE"/>
              </w:rPr>
              <w:t xml:space="preserve"> change or addition.</w:t>
            </w:r>
          </w:p>
        </w:tc>
      </w:tr>
      <w:tr w:rsidR="004112C8" w:rsidRPr="00EE6E73"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EE6E73" w:rsidRDefault="00D82EAB" w:rsidP="00D82EAB">
            <w:pPr>
              <w:pStyle w:val="TAL"/>
              <w:rPr>
                <w:b/>
                <w:bCs/>
                <w:i/>
                <w:iCs/>
                <w:lang w:eastAsia="sv-SE"/>
              </w:rPr>
            </w:pPr>
            <w:r w:rsidRPr="00EE6E73">
              <w:rPr>
                <w:b/>
                <w:bCs/>
                <w:i/>
                <w:iCs/>
                <w:lang w:eastAsia="sv-SE"/>
              </w:rPr>
              <w:t>thresholdPercentageT310-SCG</w:t>
            </w:r>
          </w:p>
          <w:p w14:paraId="6F98509B" w14:textId="29C9E0EC"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0 timer associated to the source </w:t>
            </w:r>
            <w:proofErr w:type="spellStart"/>
            <w:r w:rsidRPr="00EE6E73">
              <w:rPr>
                <w:lang w:eastAsia="sv-SE"/>
              </w:rPr>
              <w:t>PSCell</w:t>
            </w:r>
            <w:proofErr w:type="spellEnd"/>
            <w:r w:rsidRPr="00EE6E73">
              <w:rPr>
                <w:lang w:eastAsia="sv-SE"/>
              </w:rPr>
              <w:t xml:space="preserve">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proofErr w:type="spellStart"/>
            <w:r w:rsidRPr="00EE6E73">
              <w:rPr>
                <w:i/>
                <w:iCs/>
                <w:lang w:eastAsia="sv-SE"/>
              </w:rPr>
              <w:t>otherConfig</w:t>
            </w:r>
            <w:proofErr w:type="spellEnd"/>
            <w:r w:rsidRPr="00EE6E73">
              <w:rPr>
                <w:lang w:eastAsia="sv-SE"/>
              </w:rPr>
              <w:t xml:space="preserve"> configured by the source </w:t>
            </w:r>
            <w:proofErr w:type="spellStart"/>
            <w:r w:rsidRPr="00EE6E73">
              <w:rPr>
                <w:lang w:eastAsia="sv-SE"/>
              </w:rPr>
              <w:t>PSCell</w:t>
            </w:r>
            <w:proofErr w:type="spellEnd"/>
            <w:r w:rsidRPr="00EE6E73">
              <w:rPr>
                <w:lang w:eastAsia="sv-SE"/>
              </w:rPr>
              <w:t xml:space="preserve"> of the </w:t>
            </w:r>
            <w:proofErr w:type="spellStart"/>
            <w:r w:rsidRPr="00EE6E73">
              <w:rPr>
                <w:lang w:eastAsia="sv-SE"/>
              </w:rPr>
              <w:t>PSCell</w:t>
            </w:r>
            <w:proofErr w:type="spellEnd"/>
            <w:r w:rsidRPr="00EE6E73">
              <w:rPr>
                <w:lang w:eastAsia="sv-SE"/>
              </w:rPr>
              <w:t xml:space="preserve"> change</w:t>
            </w:r>
            <w:r w:rsidR="00006B47" w:rsidRPr="00EE6E73">
              <w:rPr>
                <w:lang w:eastAsia="sv-SE"/>
              </w:rPr>
              <w:t xml:space="preserve"> or CPC</w:t>
            </w:r>
            <w:r w:rsidRPr="00EE6E73">
              <w:rPr>
                <w:lang w:eastAsia="sv-SE"/>
              </w:rPr>
              <w:t xml:space="preserve">, or in the </w:t>
            </w:r>
            <w:proofErr w:type="spellStart"/>
            <w:r w:rsidRPr="00EE6E73">
              <w:rPr>
                <w:i/>
                <w:iCs/>
                <w:lang w:eastAsia="sv-SE"/>
              </w:rPr>
              <w:t>otherConfig</w:t>
            </w:r>
            <w:proofErr w:type="spellEnd"/>
            <w:r w:rsidRPr="00EE6E73">
              <w:rPr>
                <w:lang w:eastAsia="sv-SE"/>
              </w:rPr>
              <w:t xml:space="preserve"> configured by the </w:t>
            </w:r>
            <w:proofErr w:type="spellStart"/>
            <w:r w:rsidRPr="00EE6E73">
              <w:rPr>
                <w:lang w:eastAsia="sv-SE"/>
              </w:rPr>
              <w:t>PCell</w:t>
            </w:r>
            <w:proofErr w:type="spellEnd"/>
            <w:r w:rsidRPr="00EE6E73">
              <w:rPr>
                <w:lang w:eastAsia="sv-SE"/>
              </w:rPr>
              <w:t xml:space="preserve"> for the </w:t>
            </w:r>
            <w:proofErr w:type="spellStart"/>
            <w:r w:rsidRPr="00EE6E73">
              <w:rPr>
                <w:lang w:eastAsia="sv-SE"/>
              </w:rPr>
              <w:t>PSCell</w:t>
            </w:r>
            <w:proofErr w:type="spellEnd"/>
            <w:r w:rsidRPr="00EE6E73">
              <w:rPr>
                <w:lang w:eastAsia="sv-SE"/>
              </w:rPr>
              <w:t xml:space="preserve">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at the time of </w:t>
            </w:r>
            <w:proofErr w:type="spellStart"/>
            <w:r w:rsidR="00006B47" w:rsidRPr="00EE6E73">
              <w:rPr>
                <w:lang w:eastAsia="sv-SE"/>
              </w:rPr>
              <w:t>PSCell</w:t>
            </w:r>
            <w:proofErr w:type="spellEnd"/>
            <w:r w:rsidR="00006B47" w:rsidRPr="00EE6E73">
              <w:rPr>
                <w:lang w:eastAsia="sv-SE"/>
              </w:rPr>
              <w:t xml:space="preserve"> change via SRB3.</w:t>
            </w:r>
          </w:p>
        </w:tc>
      </w:tr>
      <w:tr w:rsidR="004112C8" w:rsidRPr="00EE6E73"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EE6E73" w:rsidRDefault="00D82EAB" w:rsidP="00D82EAB">
            <w:pPr>
              <w:pStyle w:val="TAL"/>
            </w:pPr>
            <w:r w:rsidRPr="00EE6E73">
              <w:rPr>
                <w:b/>
                <w:bCs/>
                <w:i/>
                <w:iCs/>
              </w:rPr>
              <w:t>thresholdPercentageT312-SCG</w:t>
            </w:r>
          </w:p>
          <w:p w14:paraId="44973CB0" w14:textId="1DD4749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w:t>
            </w:r>
            <w:proofErr w:type="spellStart"/>
            <w:r w:rsidRPr="00EE6E73">
              <w:t>PSCell</w:t>
            </w:r>
            <w:proofErr w:type="spellEnd"/>
            <w:r w:rsidRPr="00EE6E73">
              <w:t xml:space="preserve">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proofErr w:type="spellStart"/>
            <w:r w:rsidRPr="00EE6E73">
              <w:rPr>
                <w:i/>
                <w:iCs/>
                <w:lang w:eastAsia="sv-SE"/>
              </w:rPr>
              <w:t>otherConfig</w:t>
            </w:r>
            <w:proofErr w:type="spellEnd"/>
            <w:r w:rsidRPr="00EE6E73">
              <w:rPr>
                <w:lang w:eastAsia="sv-SE"/>
              </w:rPr>
              <w:t xml:space="preserve"> configured by the source </w:t>
            </w:r>
            <w:proofErr w:type="spellStart"/>
            <w:r w:rsidRPr="00EE6E73">
              <w:rPr>
                <w:lang w:eastAsia="sv-SE"/>
              </w:rPr>
              <w:t>PSCell</w:t>
            </w:r>
            <w:proofErr w:type="spellEnd"/>
            <w:r w:rsidRPr="00EE6E73">
              <w:rPr>
                <w:lang w:eastAsia="sv-SE"/>
              </w:rPr>
              <w:t xml:space="preserve"> of the </w:t>
            </w:r>
            <w:proofErr w:type="spellStart"/>
            <w:r w:rsidRPr="00EE6E73">
              <w:rPr>
                <w:lang w:eastAsia="sv-SE"/>
              </w:rPr>
              <w:t>PSCell</w:t>
            </w:r>
            <w:proofErr w:type="spellEnd"/>
            <w:r w:rsidRPr="00EE6E73">
              <w:rPr>
                <w:lang w:eastAsia="sv-SE"/>
              </w:rPr>
              <w:t xml:space="preserve"> change</w:t>
            </w:r>
            <w:r w:rsidR="00006B47" w:rsidRPr="00EE6E73">
              <w:rPr>
                <w:lang w:eastAsia="sv-SE"/>
              </w:rPr>
              <w:t xml:space="preserve"> or CPC</w:t>
            </w:r>
            <w:r w:rsidRPr="00EE6E73">
              <w:rPr>
                <w:lang w:eastAsia="sv-SE"/>
              </w:rPr>
              <w:t xml:space="preserve">, or in the </w:t>
            </w:r>
            <w:proofErr w:type="spellStart"/>
            <w:r w:rsidRPr="00EE6E73">
              <w:rPr>
                <w:i/>
                <w:iCs/>
                <w:lang w:eastAsia="sv-SE"/>
              </w:rPr>
              <w:t>otherConfig</w:t>
            </w:r>
            <w:proofErr w:type="spellEnd"/>
            <w:r w:rsidRPr="00EE6E73">
              <w:rPr>
                <w:lang w:eastAsia="sv-SE"/>
              </w:rPr>
              <w:t xml:space="preserve"> configured by the </w:t>
            </w:r>
            <w:proofErr w:type="spellStart"/>
            <w:r w:rsidRPr="00EE6E73">
              <w:rPr>
                <w:lang w:eastAsia="sv-SE"/>
              </w:rPr>
              <w:t>PCell</w:t>
            </w:r>
            <w:proofErr w:type="spellEnd"/>
            <w:r w:rsidRPr="00EE6E73">
              <w:rPr>
                <w:lang w:eastAsia="sv-SE"/>
              </w:rPr>
              <w:t xml:space="preserve"> for the </w:t>
            </w:r>
            <w:proofErr w:type="spellStart"/>
            <w:r w:rsidRPr="00EE6E73">
              <w:rPr>
                <w:lang w:eastAsia="sv-SE"/>
              </w:rPr>
              <w:t>PSCell</w:t>
            </w:r>
            <w:proofErr w:type="spellEnd"/>
            <w:r w:rsidRPr="00EE6E73">
              <w:rPr>
                <w:lang w:eastAsia="sv-SE"/>
              </w:rPr>
              <w:t xml:space="preserve">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w:t>
            </w:r>
            <w:r w:rsidR="009E1FC8" w:rsidRPr="00EE6E73">
              <w:rPr>
                <w:lang w:eastAsia="sv-SE"/>
              </w:rPr>
              <w:t>at the time</w:t>
            </w:r>
            <w:r w:rsidR="00006B47" w:rsidRPr="00EE6E73">
              <w:rPr>
                <w:lang w:eastAsia="sv-SE"/>
              </w:rPr>
              <w:t xml:space="preserve"> of </w:t>
            </w:r>
            <w:proofErr w:type="spellStart"/>
            <w:r w:rsidR="00006B47" w:rsidRPr="00EE6E73">
              <w:rPr>
                <w:lang w:eastAsia="sv-SE"/>
              </w:rPr>
              <w:t>PSCell</w:t>
            </w:r>
            <w:proofErr w:type="spellEnd"/>
            <w:r w:rsidR="00006B47" w:rsidRPr="00EE6E73">
              <w:rPr>
                <w:lang w:eastAsia="sv-SE"/>
              </w:rPr>
              <w:t xml:space="preserve"> change via SRB3.</w:t>
            </w:r>
          </w:p>
        </w:tc>
      </w:tr>
      <w:tr w:rsidR="004112C8" w:rsidRPr="00EE6E73"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EE6E73" w:rsidRDefault="00D82EAB" w:rsidP="00D82EAB">
            <w:pPr>
              <w:pStyle w:val="TAL"/>
              <w:rPr>
                <w:b/>
                <w:bCs/>
                <w:i/>
                <w:iCs/>
                <w:szCs w:val="18"/>
                <w:lang w:eastAsia="sv-SE"/>
              </w:rPr>
            </w:pPr>
            <w:proofErr w:type="spellStart"/>
            <w:r w:rsidRPr="00EE6E73">
              <w:rPr>
                <w:b/>
                <w:bCs/>
                <w:i/>
                <w:iCs/>
                <w:szCs w:val="18"/>
                <w:lang w:eastAsia="sv-SE"/>
              </w:rPr>
              <w:t>threshPropDelayDiff</w:t>
            </w:r>
            <w:proofErr w:type="spellEnd"/>
          </w:p>
          <w:p w14:paraId="326F90ED" w14:textId="26F636C3" w:rsidR="00D82EAB" w:rsidRPr="00EE6E73" w:rsidRDefault="00D82EAB" w:rsidP="00D82EAB">
            <w:pPr>
              <w:pStyle w:val="TAL"/>
              <w:rPr>
                <w:b/>
                <w:bCs/>
                <w:i/>
                <w:iCs/>
                <w:lang w:eastAsia="sv-SE"/>
              </w:rPr>
            </w:pPr>
            <w:r w:rsidRPr="00EE6E73">
              <w:rPr>
                <w:szCs w:val="18"/>
                <w:lang w:eastAsia="sv-SE"/>
              </w:rPr>
              <w:t>Threshold for one-way service link propagation delay difference report as specified in 5.7.4.2.</w:t>
            </w:r>
          </w:p>
        </w:tc>
      </w:tr>
      <w:tr w:rsidR="004112C8" w:rsidRPr="00EE6E73"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EE6E73" w:rsidRDefault="00D82EAB" w:rsidP="00D82EAB">
            <w:pPr>
              <w:pStyle w:val="TAL"/>
              <w:rPr>
                <w:b/>
                <w:bCs/>
                <w:i/>
                <w:iCs/>
                <w:noProof/>
                <w:lang w:eastAsia="sv-SE"/>
              </w:rPr>
            </w:pPr>
            <w:r w:rsidRPr="00EE6E73">
              <w:rPr>
                <w:b/>
                <w:bCs/>
                <w:i/>
                <w:iCs/>
                <w:noProof/>
                <w:lang w:eastAsia="sv-SE"/>
              </w:rPr>
              <w:t>ul-GapFR2-PreferenceConfig</w:t>
            </w:r>
          </w:p>
          <w:p w14:paraId="0C2E2091" w14:textId="77777777" w:rsidR="00D82EAB" w:rsidRPr="00EE6E73" w:rsidRDefault="00D82EAB" w:rsidP="00D82EAB">
            <w:pPr>
              <w:pStyle w:val="TAL"/>
              <w:rPr>
                <w:noProof/>
                <w:lang w:eastAsia="sv-SE"/>
              </w:rPr>
            </w:pPr>
            <w:r w:rsidRPr="00EE6E73">
              <w:rPr>
                <w:noProof/>
                <w:lang w:eastAsia="sv-SE"/>
              </w:rPr>
              <w:t>Indicates whether UE is configured to request for FR2 UL gap activation/deactivation and preferred FR2 UL gap pattern.</w:t>
            </w:r>
          </w:p>
        </w:tc>
      </w:tr>
      <w:tr w:rsidR="004112C8" w:rsidRPr="00EE6E73"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EE6E73" w:rsidRDefault="00D82EAB" w:rsidP="00D82EAB">
            <w:pPr>
              <w:pStyle w:val="TAL"/>
              <w:rPr>
                <w:b/>
                <w:bCs/>
                <w:i/>
                <w:iCs/>
                <w:noProof/>
                <w:lang w:eastAsia="sv-SE"/>
              </w:rPr>
            </w:pPr>
            <w:r w:rsidRPr="00EE6E73">
              <w:rPr>
                <w:b/>
                <w:bCs/>
                <w:i/>
                <w:iCs/>
                <w:noProof/>
                <w:lang w:eastAsia="sv-SE"/>
              </w:rPr>
              <w:t>wlanNameList</w:t>
            </w:r>
          </w:p>
          <w:p w14:paraId="51A06A91" w14:textId="77777777" w:rsidR="00D82EAB" w:rsidRPr="00EE6E73" w:rsidRDefault="00D82EAB" w:rsidP="00D82EAB">
            <w:pPr>
              <w:pStyle w:val="TAL"/>
              <w:rPr>
                <w:noProof/>
                <w:lang w:eastAsia="sv-SE"/>
              </w:rPr>
            </w:pPr>
            <w:r w:rsidRPr="00EE6E73">
              <w:rPr>
                <w:noProof/>
                <w:lang w:eastAsia="sv-SE"/>
              </w:rPr>
              <w:t xml:space="preserve">Configuration for the UE to report measurements from specific WLAN APs. NG-RAN configures the field if </w:t>
            </w:r>
            <w:r w:rsidRPr="00EE6E73">
              <w:rPr>
                <w:i/>
                <w:iCs/>
                <w:noProof/>
                <w:lang w:eastAsia="sv-SE"/>
              </w:rPr>
              <w:t>includeWLAN-Meas</w:t>
            </w:r>
            <w:r w:rsidRPr="00EE6E73">
              <w:rPr>
                <w:noProof/>
                <w:lang w:eastAsia="sv-SE"/>
              </w:rPr>
              <w:t xml:space="preserve"> is configured for one or more measurements.</w:t>
            </w:r>
          </w:p>
        </w:tc>
      </w:tr>
      <w:tr w:rsidR="004112C8" w:rsidRPr="00EE6E73"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EE6E73" w:rsidRDefault="00D82EAB" w:rsidP="00D82EAB">
            <w:pPr>
              <w:pStyle w:val="TAL"/>
              <w:rPr>
                <w:b/>
                <w:bCs/>
                <w:i/>
                <w:iCs/>
                <w:szCs w:val="18"/>
                <w:lang w:eastAsia="sv-SE"/>
              </w:rPr>
            </w:pPr>
            <w:r w:rsidRPr="00EE6E73">
              <w:rPr>
                <w:b/>
                <w:bCs/>
                <w:i/>
                <w:iCs/>
                <w:szCs w:val="18"/>
                <w:lang w:eastAsia="sv-SE"/>
              </w:rPr>
              <w:t>ul-</w:t>
            </w:r>
            <w:proofErr w:type="spellStart"/>
            <w:r w:rsidRPr="00EE6E73">
              <w:rPr>
                <w:b/>
                <w:bCs/>
                <w:i/>
                <w:iCs/>
                <w:szCs w:val="18"/>
                <w:lang w:eastAsia="sv-SE"/>
              </w:rPr>
              <w:t>TrafficInfoProhibitTimer</w:t>
            </w:r>
            <w:proofErr w:type="spellEnd"/>
          </w:p>
          <w:p w14:paraId="3A7F6C2F" w14:textId="324B5E25" w:rsidR="00D82EAB" w:rsidRPr="00EE6E73" w:rsidRDefault="00D82EAB" w:rsidP="00D82EAB">
            <w:pPr>
              <w:pStyle w:val="TAL"/>
              <w:rPr>
                <w:b/>
                <w:bCs/>
                <w:i/>
                <w:iCs/>
                <w:noProof/>
                <w:lang w:eastAsia="sv-SE"/>
              </w:rPr>
            </w:pPr>
            <w:r w:rsidRPr="00EE6E73">
              <w:rPr>
                <w:noProof/>
                <w:lang w:eastAsia="sv-SE"/>
              </w:rPr>
              <w:t xml:space="preserve">Prohibit timer for UL traffic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D37624" w:rsidRPr="00EE6E73"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EE6E73" w:rsidRDefault="00D82EAB" w:rsidP="00D82EAB">
            <w:pPr>
              <w:pStyle w:val="TAL"/>
              <w:rPr>
                <w:b/>
                <w:bCs/>
                <w:i/>
                <w:iCs/>
                <w:szCs w:val="18"/>
                <w:lang w:eastAsia="sv-SE"/>
              </w:rPr>
            </w:pPr>
            <w:r w:rsidRPr="00EE6E73">
              <w:rPr>
                <w:b/>
                <w:bCs/>
                <w:i/>
                <w:iCs/>
                <w:szCs w:val="18"/>
                <w:lang w:eastAsia="sv-SE"/>
              </w:rPr>
              <w:t>ul-</w:t>
            </w:r>
            <w:proofErr w:type="spellStart"/>
            <w:r w:rsidRPr="00EE6E73">
              <w:rPr>
                <w:b/>
                <w:bCs/>
                <w:i/>
                <w:iCs/>
                <w:szCs w:val="18"/>
                <w:lang w:eastAsia="sv-SE"/>
              </w:rPr>
              <w:t>TrafficInfoReportingConfig</w:t>
            </w:r>
            <w:proofErr w:type="spellEnd"/>
          </w:p>
          <w:p w14:paraId="1F641869" w14:textId="6BCAC3B1" w:rsidR="00D82EAB" w:rsidRPr="00EE6E73" w:rsidRDefault="00D82EAB" w:rsidP="00D82EAB">
            <w:pPr>
              <w:pStyle w:val="TAL"/>
              <w:rPr>
                <w:b/>
                <w:bCs/>
                <w:i/>
                <w:iCs/>
                <w:noProof/>
                <w:lang w:eastAsia="sv-SE"/>
              </w:rPr>
            </w:pPr>
            <w:r w:rsidRPr="00EE6E73">
              <w:rPr>
                <w:noProof/>
                <w:lang w:eastAsia="sv-SE"/>
              </w:rPr>
              <w:t>Configuration for the UE to report UL traffic information.</w:t>
            </w:r>
          </w:p>
        </w:tc>
      </w:tr>
    </w:tbl>
    <w:p w14:paraId="5D8C962A" w14:textId="0A90004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EE6E73" w:rsidRDefault="00727F8C" w:rsidP="000830BB">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EE6E73" w:rsidRDefault="00727F8C" w:rsidP="000830BB">
            <w:pPr>
              <w:pStyle w:val="TAH"/>
              <w:rPr>
                <w:rFonts w:eastAsia="SimSun"/>
                <w:lang w:eastAsia="sv-SE"/>
              </w:rPr>
            </w:pPr>
            <w:r w:rsidRPr="00EE6E73">
              <w:rPr>
                <w:rFonts w:eastAsia="SimSun"/>
                <w:lang w:eastAsia="sv-SE"/>
              </w:rPr>
              <w:t>Explanation</w:t>
            </w:r>
          </w:p>
        </w:tc>
      </w:tr>
      <w:tr w:rsidR="004112C8" w:rsidRPr="00EE6E73"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EE6E73" w:rsidRDefault="00BF37C3" w:rsidP="00B4120F">
            <w:pPr>
              <w:pStyle w:val="TAL"/>
              <w:rPr>
                <w:rFonts w:eastAsia="SimSun"/>
                <w:i/>
                <w:iCs/>
                <w:lang w:eastAsia="sv-SE"/>
              </w:rPr>
            </w:pPr>
            <w:r w:rsidRPr="00EE6E73">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EE6E73" w:rsidRDefault="00BF37C3" w:rsidP="00B4120F">
            <w:pPr>
              <w:pStyle w:val="TAL"/>
              <w:rPr>
                <w:rFonts w:eastAsia="SimSun"/>
                <w:lang w:eastAsia="sv-SE"/>
              </w:rPr>
            </w:pPr>
            <w:r w:rsidRPr="00EE6E73">
              <w:rPr>
                <w:rFonts w:eastAsia="SimSun"/>
                <w:lang w:eastAsia="sv-SE"/>
              </w:rPr>
              <w:t xml:space="preserve">This field is optionally present, need </w:t>
            </w:r>
            <w:r w:rsidR="00AE2BE1" w:rsidRPr="00EE6E73">
              <w:rPr>
                <w:rFonts w:eastAsia="SimSun"/>
                <w:lang w:eastAsia="sv-SE"/>
              </w:rPr>
              <w:t>R</w:t>
            </w:r>
            <w:r w:rsidRPr="00EE6E73">
              <w:rPr>
                <w:rFonts w:eastAsia="SimSun"/>
                <w:lang w:eastAsia="sv-SE"/>
              </w:rPr>
              <w:t xml:space="preserve">, if </w:t>
            </w:r>
            <w:r w:rsidRPr="00EE6E73">
              <w:rPr>
                <w:rFonts w:eastAsia="SimSun"/>
                <w:i/>
                <w:iCs/>
                <w:lang w:eastAsia="sv-SE"/>
              </w:rPr>
              <w:t>idc-AssistanceConfig-r16</w:t>
            </w:r>
            <w:r w:rsidRPr="00EE6E73">
              <w:rPr>
                <w:rFonts w:eastAsia="SimSun"/>
                <w:lang w:eastAsia="sv-SE"/>
              </w:rPr>
              <w:t xml:space="preserve"> or</w:t>
            </w:r>
            <w:r w:rsidRPr="00EE6E73">
              <w:rPr>
                <w:rFonts w:eastAsia="SimSun"/>
                <w:i/>
                <w:iCs/>
                <w:lang w:eastAsia="sv-SE"/>
              </w:rPr>
              <w:t xml:space="preserve"> </w:t>
            </w:r>
            <w:proofErr w:type="spellStart"/>
            <w:r w:rsidRPr="00EE6E73">
              <w:rPr>
                <w:rFonts w:eastAsia="SimSun"/>
                <w:i/>
                <w:iCs/>
                <w:lang w:eastAsia="sv-SE"/>
              </w:rPr>
              <w:t>idc</w:t>
            </w:r>
            <w:proofErr w:type="spellEnd"/>
            <w:r w:rsidRPr="00EE6E73">
              <w:rPr>
                <w:rFonts w:eastAsia="SimSun"/>
                <w:i/>
                <w:iCs/>
                <w:lang w:eastAsia="sv-SE"/>
              </w:rPr>
              <w:t>-FDM-</w:t>
            </w:r>
            <w:proofErr w:type="spellStart"/>
            <w:r w:rsidRPr="00EE6E73">
              <w:rPr>
                <w:rFonts w:eastAsia="SimSun"/>
                <w:i/>
                <w:iCs/>
                <w:lang w:eastAsia="sv-SE"/>
              </w:rPr>
              <w:t>AssistanceConfig</w:t>
            </w:r>
            <w:proofErr w:type="spellEnd"/>
            <w:r w:rsidRPr="00EE6E73">
              <w:rPr>
                <w:rFonts w:eastAsia="SimSun"/>
                <w:lang w:eastAsia="sv-SE"/>
              </w:rPr>
              <w:t xml:space="preserve"> is setup. Otherwise, it is absent, need R.</w:t>
            </w:r>
          </w:p>
        </w:tc>
      </w:tr>
      <w:tr w:rsidR="004112C8" w:rsidRPr="00EE6E73"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EE6E73" w:rsidRDefault="00727F8C" w:rsidP="000830BB">
            <w:pPr>
              <w:pStyle w:val="TAL"/>
              <w:rPr>
                <w:rFonts w:eastAsia="SimSun"/>
                <w:i/>
                <w:iCs/>
                <w:lang w:eastAsia="ko-KR"/>
              </w:rPr>
            </w:pPr>
            <w:proofErr w:type="spellStart"/>
            <w:r w:rsidRPr="00EE6E73">
              <w:rPr>
                <w:rFonts w:eastAsia="SimSun"/>
                <w:i/>
                <w:iCs/>
                <w:lang w:eastAsia="ko-KR"/>
              </w:rPr>
              <w:t>maxBW</w:t>
            </w:r>
            <w:proofErr w:type="spellEnd"/>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BW-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EE6E73" w:rsidRDefault="00727F8C" w:rsidP="000830BB">
            <w:pPr>
              <w:pStyle w:val="TAL"/>
              <w:rPr>
                <w:rFonts w:eastAsia="SimSun"/>
                <w:i/>
                <w:iCs/>
                <w:lang w:eastAsia="ko-KR"/>
              </w:rPr>
            </w:pPr>
            <w:proofErr w:type="spellStart"/>
            <w:r w:rsidRPr="00EE6E73">
              <w:rPr>
                <w:rFonts w:eastAsia="SimSun"/>
                <w:i/>
                <w:iCs/>
                <w:lang w:eastAsia="ko-KR"/>
              </w:rPr>
              <w:t>maxMIMO</w:t>
            </w:r>
            <w:proofErr w:type="spellEnd"/>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MIMO-Layer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EE6E73" w:rsidRDefault="00727F8C" w:rsidP="000830BB">
            <w:pPr>
              <w:pStyle w:val="TAL"/>
              <w:rPr>
                <w:rFonts w:eastAsia="SimSun"/>
                <w:i/>
                <w:iCs/>
                <w:lang w:eastAsia="ko-KR"/>
              </w:rPr>
            </w:pPr>
            <w:proofErr w:type="spellStart"/>
            <w:r w:rsidRPr="00EE6E73">
              <w:rPr>
                <w:rFonts w:eastAsia="SimSun"/>
                <w:i/>
                <w:iCs/>
                <w:lang w:eastAsia="ko-KR"/>
              </w:rPr>
              <w:t>minOffset</w:t>
            </w:r>
            <w:proofErr w:type="spellEnd"/>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inSchedulingOffset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EE6E73" w:rsidRDefault="006C352F" w:rsidP="006C352F">
            <w:pPr>
              <w:pStyle w:val="TAL"/>
              <w:rPr>
                <w:rFonts w:eastAsia="SimSun"/>
                <w:i/>
                <w:iCs/>
                <w:lang w:eastAsia="ko-KR"/>
              </w:rPr>
            </w:pPr>
            <w:proofErr w:type="spellStart"/>
            <w:r w:rsidRPr="00EE6E73">
              <w:rPr>
                <w:i/>
                <w:iCs/>
              </w:rPr>
              <w:t>musimGapConfig</w:t>
            </w:r>
            <w:proofErr w:type="spellEnd"/>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EE6E73" w:rsidRDefault="006C352F" w:rsidP="006C352F">
            <w:pPr>
              <w:pStyle w:val="TAL"/>
              <w:rPr>
                <w:rFonts w:eastAsia="SimSun"/>
                <w:lang w:eastAsia="sv-SE"/>
              </w:rPr>
            </w:pPr>
            <w:r w:rsidRPr="00EE6E73">
              <w:rPr>
                <w:rFonts w:eastAsia="SimSun" w:cs="Arial"/>
                <w:lang w:eastAsia="sv-SE"/>
              </w:rPr>
              <w:t xml:space="preserve">This field is optionally present, need R, if </w:t>
            </w:r>
            <w:r w:rsidRPr="00EE6E73">
              <w:rPr>
                <w:rFonts w:eastAsia="SimSun" w:cs="Arial"/>
                <w:i/>
                <w:iCs/>
                <w:lang w:eastAsia="sv-SE"/>
              </w:rPr>
              <w:t>musim-GapAssistanceConfig-r17</w:t>
            </w:r>
            <w:r w:rsidRPr="00EE6E73">
              <w:rPr>
                <w:rFonts w:cs="Arial"/>
                <w:szCs w:val="18"/>
              </w:rPr>
              <w:t xml:space="preserve"> is </w:t>
            </w:r>
            <w:r w:rsidR="001537C6" w:rsidRPr="00EE6E73">
              <w:rPr>
                <w:rFonts w:eastAsia="DengXian" w:cs="Arial"/>
                <w:szCs w:val="18"/>
              </w:rPr>
              <w:t>setup</w:t>
            </w:r>
            <w:r w:rsidRPr="00EE6E73">
              <w:rPr>
                <w:rFonts w:eastAsia="SimSun"/>
                <w:lang w:eastAsia="sv-SE"/>
              </w:rPr>
              <w:t>; otherwise it is absent, need R</w:t>
            </w:r>
            <w:r w:rsidRPr="00EE6E73">
              <w:rPr>
                <w:rFonts w:eastAsia="SimSun"/>
                <w:lang w:eastAsia="en-US"/>
              </w:rPr>
              <w:t>.</w:t>
            </w:r>
          </w:p>
        </w:tc>
      </w:tr>
      <w:tr w:rsidR="009C015E" w:rsidRPr="00EE6E73"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EE6E73" w:rsidRDefault="009C015E" w:rsidP="0071565C">
            <w:pPr>
              <w:pStyle w:val="TAL"/>
              <w:rPr>
                <w:rFonts w:eastAsia="SimSun"/>
                <w:i/>
                <w:iCs/>
                <w:lang w:eastAsia="ko-KR"/>
              </w:rPr>
            </w:pPr>
            <w:r w:rsidRPr="00EE6E73">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EE6E73" w:rsidRDefault="009C015E" w:rsidP="0071565C">
            <w:pPr>
              <w:pStyle w:val="TAL"/>
              <w:rPr>
                <w:rFonts w:eastAsia="SimSun"/>
                <w:lang w:eastAsia="sv-SE"/>
              </w:rPr>
            </w:pPr>
            <w:r w:rsidRPr="00EE6E73">
              <w:rPr>
                <w:rFonts w:eastAsia="SimSun"/>
                <w:lang w:eastAsia="sv-SE"/>
              </w:rPr>
              <w:t xml:space="preserve">This field is optionally present, need M, in an </w:t>
            </w:r>
            <w:proofErr w:type="spellStart"/>
            <w:r w:rsidRPr="00EE6E73">
              <w:rPr>
                <w:rFonts w:eastAsia="SimSun"/>
                <w:i/>
                <w:iCs/>
                <w:lang w:eastAsia="sv-SE"/>
              </w:rPr>
              <w:t>RRCReconfiguration</w:t>
            </w:r>
            <w:proofErr w:type="spellEnd"/>
            <w:r w:rsidRPr="00EE6E73">
              <w:rPr>
                <w:rFonts w:eastAsia="SimSun"/>
                <w:lang w:eastAsia="sv-SE"/>
              </w:rPr>
              <w:t xml:space="preserve"> message not within </w:t>
            </w:r>
            <w:proofErr w:type="spellStart"/>
            <w:r w:rsidRPr="00EE6E73">
              <w:rPr>
                <w:rFonts w:eastAsia="SimSun"/>
                <w:i/>
                <w:iCs/>
                <w:lang w:eastAsia="sv-SE"/>
              </w:rPr>
              <w:t>mrdc-SecondaryCellGroup</w:t>
            </w:r>
            <w:proofErr w:type="spellEnd"/>
            <w:r w:rsidRPr="00EE6E73">
              <w:rPr>
                <w:rFonts w:eastAsia="SimSun"/>
                <w:lang w:eastAsia="sv-SE"/>
              </w:rPr>
              <w:t xml:space="preserve"> and received, either via SRB3 within </w:t>
            </w:r>
            <w:proofErr w:type="spellStart"/>
            <w:r w:rsidRPr="00EE6E73">
              <w:rPr>
                <w:rFonts w:eastAsia="SimSun"/>
                <w:i/>
                <w:iCs/>
                <w:lang w:eastAsia="sv-SE"/>
              </w:rPr>
              <w:t>DLInformationTransferMRDC</w:t>
            </w:r>
            <w:proofErr w:type="spellEnd"/>
            <w:r w:rsidRPr="00EE6E73">
              <w:rPr>
                <w:rFonts w:eastAsia="SimSun"/>
                <w:lang w:eastAsia="sv-SE"/>
              </w:rPr>
              <w:t xml:space="preserve"> or via SRB1. Otherwise, it is absent.</w:t>
            </w:r>
          </w:p>
        </w:tc>
      </w:tr>
    </w:tbl>
    <w:p w14:paraId="5166DF4F" w14:textId="77777777" w:rsidR="00727F8C" w:rsidRPr="00EE6E73" w:rsidRDefault="00727F8C" w:rsidP="00394471"/>
    <w:p w14:paraId="7569AC4D" w14:textId="30032A4B" w:rsidR="00394471" w:rsidRPr="00EE6E73" w:rsidRDefault="00394471" w:rsidP="00394471">
      <w:pPr>
        <w:pStyle w:val="Heading4"/>
      </w:pPr>
      <w:bookmarkStart w:id="6639" w:name="_Toc60777513"/>
      <w:bookmarkStart w:id="6640" w:name="_Toc193446568"/>
      <w:bookmarkStart w:id="6641" w:name="_Toc193452373"/>
      <w:bookmarkStart w:id="6642" w:name="_Toc193463645"/>
      <w:bookmarkStart w:id="6643" w:name="_Toc201295932"/>
      <w:bookmarkStart w:id="6644" w:name="MCCQCTEMPBM_00000650"/>
      <w:r w:rsidRPr="00EE6E73">
        <w:t>–</w:t>
      </w:r>
      <w:r w:rsidRPr="00EE6E73">
        <w:tab/>
      </w:r>
      <w:proofErr w:type="spellStart"/>
      <w:r w:rsidRPr="00EE6E73">
        <w:rPr>
          <w:i/>
        </w:rPr>
        <w:t>PhysCellIdUTRA</w:t>
      </w:r>
      <w:proofErr w:type="spellEnd"/>
      <w:r w:rsidRPr="00EE6E73">
        <w:rPr>
          <w:i/>
        </w:rPr>
        <w:t>-FDD</w:t>
      </w:r>
      <w:bookmarkEnd w:id="6639"/>
      <w:bookmarkEnd w:id="6640"/>
      <w:bookmarkEnd w:id="6641"/>
      <w:bookmarkEnd w:id="6642"/>
      <w:bookmarkEnd w:id="6643"/>
    </w:p>
    <w:bookmarkEnd w:id="6644"/>
    <w:p w14:paraId="7203FBD5" w14:textId="77777777" w:rsidR="00394471" w:rsidRPr="00EE6E73" w:rsidRDefault="00394471" w:rsidP="00394471">
      <w:pPr>
        <w:rPr>
          <w:lang w:eastAsia="en-US"/>
        </w:rPr>
      </w:pPr>
      <w:r w:rsidRPr="00EE6E73">
        <w:t xml:space="preserve">The IE </w:t>
      </w:r>
      <w:r w:rsidRPr="00EE6E73">
        <w:rPr>
          <w:i/>
          <w:noProof/>
        </w:rPr>
        <w:t>PhysCellIdUTRA-FDD</w:t>
      </w:r>
      <w:r w:rsidRPr="00EE6E73">
        <w:t xml:space="preserve"> is used </w:t>
      </w:r>
      <w:r w:rsidRPr="00EE6E73">
        <w:rPr>
          <w:iCs/>
        </w:rPr>
        <w:t>to indicate the physical layer identity of the cell, i.e. the primary scrambling code, as defined in TS 25.331 [45].</w:t>
      </w:r>
    </w:p>
    <w:p w14:paraId="1DE10FF2" w14:textId="77777777" w:rsidR="00394471" w:rsidRPr="00EE6E73" w:rsidRDefault="00394471" w:rsidP="00394471">
      <w:pPr>
        <w:pStyle w:val="TH"/>
      </w:pPr>
      <w:proofErr w:type="spellStart"/>
      <w:r w:rsidRPr="00EE6E73">
        <w:rPr>
          <w:bCs/>
          <w:i/>
          <w:iCs/>
        </w:rPr>
        <w:lastRenderedPageBreak/>
        <w:t>PhysCellIdUTRA</w:t>
      </w:r>
      <w:proofErr w:type="spellEnd"/>
      <w:r w:rsidRPr="00EE6E73">
        <w:rPr>
          <w:bCs/>
          <w:i/>
          <w:iCs/>
        </w:rPr>
        <w:t>-FDD</w:t>
      </w:r>
      <w:r w:rsidRPr="00EE6E73">
        <w:t xml:space="preserve"> information element</w:t>
      </w:r>
    </w:p>
    <w:p w14:paraId="5E2D6A3D" w14:textId="77777777" w:rsidR="00394471" w:rsidRPr="00EE6E73" w:rsidRDefault="00394471" w:rsidP="00EE6E73">
      <w:pPr>
        <w:pStyle w:val="PL"/>
        <w:rPr>
          <w:color w:val="808080"/>
        </w:rPr>
      </w:pPr>
      <w:r w:rsidRPr="00EE6E73">
        <w:rPr>
          <w:color w:val="808080"/>
        </w:rPr>
        <w:t>-- ASN1START</w:t>
      </w:r>
    </w:p>
    <w:p w14:paraId="0F519043" w14:textId="77777777" w:rsidR="00394471" w:rsidRPr="00EE6E73" w:rsidRDefault="00394471" w:rsidP="00EE6E73">
      <w:pPr>
        <w:pStyle w:val="PL"/>
        <w:rPr>
          <w:color w:val="808080"/>
        </w:rPr>
      </w:pPr>
      <w:r w:rsidRPr="00EE6E73">
        <w:rPr>
          <w:color w:val="808080"/>
        </w:rPr>
        <w:t>-- TAG-PHYSCELLIDUTRA-FDD-START</w:t>
      </w:r>
    </w:p>
    <w:p w14:paraId="4718159C" w14:textId="77777777" w:rsidR="00394471" w:rsidRPr="00EE6E73" w:rsidRDefault="00394471" w:rsidP="00EE6E73">
      <w:pPr>
        <w:pStyle w:val="PL"/>
      </w:pPr>
    </w:p>
    <w:p w14:paraId="0201CF27" w14:textId="77777777" w:rsidR="00394471" w:rsidRPr="00EE6E73" w:rsidRDefault="00394471" w:rsidP="00EE6E73">
      <w:pPr>
        <w:pStyle w:val="PL"/>
      </w:pPr>
      <w:r w:rsidRPr="00EE6E73">
        <w:t xml:space="preserve">PhysCellIdUTRA-FDD-r16 ::=        </w:t>
      </w:r>
      <w:r w:rsidRPr="00EE6E73">
        <w:rPr>
          <w:color w:val="993366"/>
        </w:rPr>
        <w:t>INTEGER</w:t>
      </w:r>
      <w:r w:rsidRPr="00EE6E73">
        <w:t xml:space="preserve"> (0..511)</w:t>
      </w:r>
    </w:p>
    <w:p w14:paraId="1A74B79A" w14:textId="77777777" w:rsidR="00394471" w:rsidRPr="00EE6E73" w:rsidRDefault="00394471" w:rsidP="00EE6E73">
      <w:pPr>
        <w:pStyle w:val="PL"/>
      </w:pPr>
    </w:p>
    <w:p w14:paraId="0AB45DC7" w14:textId="77777777" w:rsidR="00394471" w:rsidRPr="00EE6E73" w:rsidRDefault="00394471" w:rsidP="00EE6E73">
      <w:pPr>
        <w:pStyle w:val="PL"/>
        <w:rPr>
          <w:color w:val="808080"/>
        </w:rPr>
      </w:pPr>
      <w:r w:rsidRPr="00EE6E73">
        <w:rPr>
          <w:color w:val="808080"/>
        </w:rPr>
        <w:t>-- TAG-PHYSCELLIDUTRA-FDD-STOP</w:t>
      </w:r>
    </w:p>
    <w:p w14:paraId="447E42B5" w14:textId="77777777" w:rsidR="00394471" w:rsidRPr="00EE6E73" w:rsidRDefault="00394471" w:rsidP="00EE6E73">
      <w:pPr>
        <w:pStyle w:val="PL"/>
        <w:rPr>
          <w:color w:val="808080"/>
        </w:rPr>
      </w:pPr>
      <w:r w:rsidRPr="00EE6E73">
        <w:rPr>
          <w:color w:val="808080"/>
        </w:rPr>
        <w:t>-- ASN1STOP</w:t>
      </w:r>
    </w:p>
    <w:p w14:paraId="3AD1E20F" w14:textId="77777777" w:rsidR="00394471" w:rsidRPr="00EE6E73" w:rsidRDefault="00394471" w:rsidP="00394471"/>
    <w:p w14:paraId="20DA3E28" w14:textId="4B7159CF" w:rsidR="00394471" w:rsidRPr="00EE6E73" w:rsidRDefault="00394471" w:rsidP="00394471">
      <w:pPr>
        <w:pStyle w:val="Heading4"/>
      </w:pPr>
      <w:bookmarkStart w:id="6645" w:name="_Toc60777514"/>
      <w:bookmarkStart w:id="6646" w:name="_Toc193446569"/>
      <w:bookmarkStart w:id="6647" w:name="_Toc193452374"/>
      <w:bookmarkStart w:id="6648" w:name="_Toc193463646"/>
      <w:bookmarkStart w:id="6649" w:name="_Toc201295933"/>
      <w:bookmarkStart w:id="6650" w:name="MCCQCTEMPBM_00000651"/>
      <w:r w:rsidRPr="00EE6E73">
        <w:t>–</w:t>
      </w:r>
      <w:r w:rsidRPr="00EE6E73">
        <w:tab/>
      </w:r>
      <w:r w:rsidRPr="00EE6E73">
        <w:rPr>
          <w:i/>
        </w:rPr>
        <w:t>RRC-</w:t>
      </w:r>
      <w:proofErr w:type="spellStart"/>
      <w:r w:rsidRPr="00EE6E73">
        <w:rPr>
          <w:i/>
        </w:rPr>
        <w:t>TransactionIdentifier</w:t>
      </w:r>
      <w:bookmarkEnd w:id="6645"/>
      <w:bookmarkEnd w:id="6646"/>
      <w:bookmarkEnd w:id="6647"/>
      <w:bookmarkEnd w:id="6648"/>
      <w:bookmarkEnd w:id="6649"/>
      <w:proofErr w:type="spellEnd"/>
    </w:p>
    <w:bookmarkEnd w:id="6650"/>
    <w:p w14:paraId="6F8F3CCD" w14:textId="77777777" w:rsidR="00394471" w:rsidRPr="00EE6E73" w:rsidRDefault="00394471" w:rsidP="00394471">
      <w:r w:rsidRPr="00EE6E73">
        <w:t xml:space="preserve">The IE </w:t>
      </w:r>
      <w:r w:rsidRPr="00EE6E73">
        <w:rPr>
          <w:i/>
        </w:rPr>
        <w:t>RRC-</w:t>
      </w:r>
      <w:proofErr w:type="spellStart"/>
      <w:r w:rsidRPr="00EE6E73">
        <w:rPr>
          <w:i/>
        </w:rPr>
        <w:t>TransactionIdentifier</w:t>
      </w:r>
      <w:proofErr w:type="spellEnd"/>
      <w:r w:rsidRPr="00EE6E73">
        <w:t xml:space="preserve"> is used, together with the message type, for the identification of an RRC procedure (transaction).</w:t>
      </w:r>
    </w:p>
    <w:p w14:paraId="651C6E1F" w14:textId="77777777" w:rsidR="00394471" w:rsidRPr="00EE6E73" w:rsidRDefault="00394471" w:rsidP="00394471">
      <w:pPr>
        <w:pStyle w:val="TH"/>
      </w:pPr>
      <w:r w:rsidRPr="00EE6E73">
        <w:rPr>
          <w:i/>
        </w:rPr>
        <w:t>RRC-</w:t>
      </w:r>
      <w:proofErr w:type="spellStart"/>
      <w:r w:rsidRPr="00EE6E73">
        <w:rPr>
          <w:i/>
        </w:rPr>
        <w:t>TransactionIdentifier</w:t>
      </w:r>
      <w:proofErr w:type="spellEnd"/>
      <w:r w:rsidRPr="00EE6E73">
        <w:t xml:space="preserve"> information element</w:t>
      </w:r>
    </w:p>
    <w:p w14:paraId="0EB9799A" w14:textId="77777777" w:rsidR="00394471" w:rsidRPr="00EE6E73" w:rsidRDefault="00394471" w:rsidP="00EE6E73">
      <w:pPr>
        <w:pStyle w:val="PL"/>
        <w:rPr>
          <w:color w:val="808080"/>
        </w:rPr>
      </w:pPr>
      <w:r w:rsidRPr="00EE6E73">
        <w:rPr>
          <w:color w:val="808080"/>
        </w:rPr>
        <w:t>-- ASN1START</w:t>
      </w:r>
    </w:p>
    <w:p w14:paraId="7C7AB05B" w14:textId="77777777" w:rsidR="00394471" w:rsidRPr="00EE6E73" w:rsidRDefault="00394471" w:rsidP="00EE6E73">
      <w:pPr>
        <w:pStyle w:val="PL"/>
        <w:rPr>
          <w:color w:val="808080"/>
        </w:rPr>
      </w:pPr>
      <w:r w:rsidRPr="00EE6E73">
        <w:rPr>
          <w:color w:val="808080"/>
        </w:rPr>
        <w:t>-- TAG-RRC-TRANSACTIONIDENTIFIER-START</w:t>
      </w:r>
    </w:p>
    <w:p w14:paraId="09CC81BB" w14:textId="77777777" w:rsidR="00394471" w:rsidRPr="00EE6E73" w:rsidRDefault="00394471" w:rsidP="00EE6E73">
      <w:pPr>
        <w:pStyle w:val="PL"/>
      </w:pPr>
    </w:p>
    <w:p w14:paraId="0599A15A" w14:textId="77777777" w:rsidR="00394471" w:rsidRPr="00EE6E73" w:rsidRDefault="00394471" w:rsidP="00EE6E73">
      <w:pPr>
        <w:pStyle w:val="PL"/>
      </w:pPr>
      <w:r w:rsidRPr="00EE6E73">
        <w:t>RRC-</w:t>
      </w:r>
      <w:proofErr w:type="spellStart"/>
      <w:r w:rsidRPr="00EE6E73">
        <w:t>TransactionIdentifier</w:t>
      </w:r>
      <w:proofErr w:type="spellEnd"/>
      <w:r w:rsidRPr="00EE6E73">
        <w:t xml:space="preserve"> ::=       </w:t>
      </w:r>
      <w:r w:rsidRPr="00EE6E73">
        <w:rPr>
          <w:color w:val="993366"/>
        </w:rPr>
        <w:t>INTEGER</w:t>
      </w:r>
      <w:r w:rsidRPr="00EE6E73">
        <w:t xml:space="preserve"> (0..3)</w:t>
      </w:r>
    </w:p>
    <w:p w14:paraId="71CFB8EF" w14:textId="77777777" w:rsidR="00394471" w:rsidRPr="00EE6E73" w:rsidRDefault="00394471" w:rsidP="00EE6E73">
      <w:pPr>
        <w:pStyle w:val="PL"/>
      </w:pPr>
    </w:p>
    <w:p w14:paraId="48F68E5A" w14:textId="77777777" w:rsidR="00394471" w:rsidRPr="00EE6E73" w:rsidRDefault="00394471" w:rsidP="00EE6E73">
      <w:pPr>
        <w:pStyle w:val="PL"/>
        <w:rPr>
          <w:color w:val="808080"/>
        </w:rPr>
      </w:pPr>
      <w:r w:rsidRPr="00EE6E73">
        <w:rPr>
          <w:color w:val="808080"/>
        </w:rPr>
        <w:t>-- TAG-RRC-TRANSACTIONIDENTIFIER-STOP</w:t>
      </w:r>
    </w:p>
    <w:p w14:paraId="35BFF155" w14:textId="77777777" w:rsidR="00394471" w:rsidRPr="00EE6E73" w:rsidRDefault="00394471" w:rsidP="00EE6E73">
      <w:pPr>
        <w:pStyle w:val="PL"/>
        <w:rPr>
          <w:color w:val="808080"/>
        </w:rPr>
      </w:pPr>
      <w:r w:rsidRPr="00EE6E73">
        <w:rPr>
          <w:color w:val="808080"/>
        </w:rPr>
        <w:t>-- ASN1STOP</w:t>
      </w:r>
    </w:p>
    <w:p w14:paraId="1F9A0D2B" w14:textId="77777777" w:rsidR="00394471" w:rsidRPr="00EE6E73" w:rsidRDefault="00394471" w:rsidP="00394471">
      <w:pPr>
        <w:rPr>
          <w:rFonts w:eastAsiaTheme="minorEastAsia"/>
        </w:rPr>
      </w:pPr>
    </w:p>
    <w:p w14:paraId="73F7E271" w14:textId="2B48ACB7" w:rsidR="00394471" w:rsidRPr="00EE6E73" w:rsidRDefault="00394471" w:rsidP="00394471">
      <w:pPr>
        <w:pStyle w:val="Heading4"/>
      </w:pPr>
      <w:bookmarkStart w:id="6651" w:name="_Toc60777515"/>
      <w:bookmarkStart w:id="6652" w:name="_Toc193446570"/>
      <w:bookmarkStart w:id="6653" w:name="_Toc193452375"/>
      <w:bookmarkStart w:id="6654" w:name="_Toc193463647"/>
      <w:bookmarkStart w:id="6655" w:name="_Toc201295934"/>
      <w:bookmarkStart w:id="6656" w:name="MCCQCTEMPBM_00000652"/>
      <w:r w:rsidRPr="00EE6E73">
        <w:t>–</w:t>
      </w:r>
      <w:r w:rsidRPr="00EE6E73">
        <w:tab/>
      </w:r>
      <w:r w:rsidRPr="00EE6E73">
        <w:rPr>
          <w:bCs/>
          <w:i/>
        </w:rPr>
        <w:t>Sensor-</w:t>
      </w:r>
      <w:proofErr w:type="spellStart"/>
      <w:r w:rsidRPr="00EE6E73">
        <w:rPr>
          <w:bCs/>
          <w:i/>
        </w:rPr>
        <w:t>NameList</w:t>
      </w:r>
      <w:bookmarkEnd w:id="6651"/>
      <w:bookmarkEnd w:id="6652"/>
      <w:bookmarkEnd w:id="6653"/>
      <w:bookmarkEnd w:id="6654"/>
      <w:bookmarkEnd w:id="6655"/>
      <w:proofErr w:type="spellEnd"/>
    </w:p>
    <w:bookmarkEnd w:id="6656"/>
    <w:p w14:paraId="07B6EF42" w14:textId="77777777" w:rsidR="00394471" w:rsidRPr="00EE6E73" w:rsidRDefault="00394471" w:rsidP="00394471">
      <w:r w:rsidRPr="00EE6E73">
        <w:t xml:space="preserve">The IE </w:t>
      </w:r>
      <w:r w:rsidRPr="00EE6E73">
        <w:rPr>
          <w:bCs/>
          <w:i/>
        </w:rPr>
        <w:t>Sensor-</w:t>
      </w:r>
      <w:proofErr w:type="spellStart"/>
      <w:r w:rsidRPr="00EE6E73">
        <w:rPr>
          <w:bCs/>
          <w:i/>
        </w:rPr>
        <w:t>NameList</w:t>
      </w:r>
      <w:proofErr w:type="spellEnd"/>
      <w:r w:rsidRPr="00EE6E73">
        <w:rPr>
          <w:iCs/>
        </w:rPr>
        <w:t xml:space="preserve"> is used to indicate the names of the sensors which the UE is configured to measure</w:t>
      </w:r>
      <w:r w:rsidRPr="00EE6E73">
        <w:t>.</w:t>
      </w:r>
    </w:p>
    <w:p w14:paraId="1005612A" w14:textId="77777777" w:rsidR="00394471" w:rsidRPr="00EE6E73" w:rsidRDefault="00394471" w:rsidP="00394471">
      <w:pPr>
        <w:pStyle w:val="TH"/>
      </w:pPr>
      <w:r w:rsidRPr="00EE6E73">
        <w:rPr>
          <w:i/>
        </w:rPr>
        <w:t>Sensor-</w:t>
      </w:r>
      <w:proofErr w:type="spellStart"/>
      <w:r w:rsidRPr="00EE6E73">
        <w:rPr>
          <w:i/>
        </w:rPr>
        <w:t>NameList</w:t>
      </w:r>
      <w:proofErr w:type="spellEnd"/>
      <w:r w:rsidRPr="00EE6E73">
        <w:rPr>
          <w:i/>
        </w:rPr>
        <w:t xml:space="preserve"> </w:t>
      </w:r>
      <w:r w:rsidRPr="00EE6E73">
        <w:t>information element</w:t>
      </w:r>
    </w:p>
    <w:p w14:paraId="396D45D9" w14:textId="77777777" w:rsidR="00394471" w:rsidRPr="00EE6E73" w:rsidRDefault="00394471" w:rsidP="00EE6E73">
      <w:pPr>
        <w:pStyle w:val="PL"/>
        <w:rPr>
          <w:color w:val="808080"/>
        </w:rPr>
      </w:pPr>
      <w:r w:rsidRPr="00EE6E73">
        <w:rPr>
          <w:color w:val="808080"/>
        </w:rPr>
        <w:t>-- ASN1START</w:t>
      </w:r>
    </w:p>
    <w:p w14:paraId="301D7B83" w14:textId="77777777" w:rsidR="00394471" w:rsidRPr="00EE6E73" w:rsidRDefault="00394471" w:rsidP="00EE6E73">
      <w:pPr>
        <w:pStyle w:val="PL"/>
        <w:rPr>
          <w:color w:val="808080"/>
        </w:rPr>
      </w:pPr>
      <w:r w:rsidRPr="00EE6E73">
        <w:rPr>
          <w:color w:val="808080"/>
        </w:rPr>
        <w:t>-- TAG-SENSORNAMELIST-START</w:t>
      </w:r>
    </w:p>
    <w:p w14:paraId="761816B8" w14:textId="77777777" w:rsidR="00394471" w:rsidRPr="00EE6E73" w:rsidRDefault="00394471" w:rsidP="00EE6E73">
      <w:pPr>
        <w:pStyle w:val="PL"/>
      </w:pPr>
    </w:p>
    <w:p w14:paraId="152C91A6" w14:textId="77777777" w:rsidR="00394471" w:rsidRPr="00EE6E73" w:rsidRDefault="00394471" w:rsidP="00EE6E73">
      <w:pPr>
        <w:pStyle w:val="PL"/>
        <w:rPr>
          <w:rFonts w:eastAsia="Malgun Gothic"/>
        </w:rPr>
      </w:pPr>
      <w:r w:rsidRPr="00EE6E73">
        <w:rPr>
          <w:rFonts w:eastAsia="Malgun Gothic"/>
        </w:rPr>
        <w:t xml:space="preserve">Sensor-NameList-r16 ::= </w:t>
      </w:r>
      <w:r w:rsidRPr="00EE6E73">
        <w:rPr>
          <w:color w:val="993366"/>
        </w:rPr>
        <w:t>SEQUENCE</w:t>
      </w:r>
      <w:r w:rsidRPr="00EE6E73">
        <w:rPr>
          <w:rFonts w:eastAsia="Malgun Gothic"/>
        </w:rPr>
        <w:t xml:space="preserve"> {</w:t>
      </w:r>
    </w:p>
    <w:p w14:paraId="69DC4A12" w14:textId="77777777" w:rsidR="00394471" w:rsidRPr="00EE6E73" w:rsidRDefault="00394471" w:rsidP="00EE6E73">
      <w:pPr>
        <w:pStyle w:val="PL"/>
        <w:rPr>
          <w:color w:val="808080"/>
        </w:rPr>
      </w:pPr>
      <w:r w:rsidRPr="00EE6E73">
        <w:t xml:space="preserve">    </w:t>
      </w:r>
      <w:r w:rsidRPr="00EE6E73">
        <w:rPr>
          <w:rFonts w:eastAsia="Malgun Gothic"/>
        </w:rPr>
        <w:t>measUncomBarPre-r16</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3127A4B" w14:textId="77777777" w:rsidR="00394471" w:rsidRPr="00EE6E73" w:rsidRDefault="00394471" w:rsidP="00EE6E73">
      <w:pPr>
        <w:pStyle w:val="PL"/>
        <w:rPr>
          <w:color w:val="808080"/>
        </w:rPr>
      </w:pPr>
      <w:r w:rsidRPr="00EE6E73">
        <w:t xml:space="preserve">    </w:t>
      </w:r>
      <w:proofErr w:type="spellStart"/>
      <w:r w:rsidRPr="00EE6E73">
        <w:rPr>
          <w:rFonts w:eastAsia="Malgun Gothic"/>
        </w:rPr>
        <w:t>measUeSpeed</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6EA5C59" w14:textId="77777777" w:rsidR="00394471" w:rsidRPr="00EE6E73" w:rsidRDefault="00394471" w:rsidP="00EE6E73">
      <w:pPr>
        <w:pStyle w:val="PL"/>
        <w:rPr>
          <w:color w:val="808080"/>
        </w:rPr>
      </w:pPr>
      <w:r w:rsidRPr="00EE6E73">
        <w:t xml:space="preserve">    </w:t>
      </w:r>
      <w:proofErr w:type="spellStart"/>
      <w:r w:rsidRPr="00EE6E73">
        <w:rPr>
          <w:rFonts w:eastAsia="Malgun Gothic"/>
        </w:rPr>
        <w:t>measUeOrientation</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7E598A6" w14:textId="77777777" w:rsidR="00394471" w:rsidRPr="00EE6E73" w:rsidRDefault="00394471" w:rsidP="00EE6E73">
      <w:pPr>
        <w:pStyle w:val="PL"/>
        <w:rPr>
          <w:rFonts w:eastAsia="Malgun Gothic"/>
        </w:rPr>
      </w:pPr>
      <w:r w:rsidRPr="00EE6E73">
        <w:rPr>
          <w:rFonts w:eastAsia="Malgun Gothic"/>
        </w:rPr>
        <w:t>}</w:t>
      </w:r>
    </w:p>
    <w:p w14:paraId="1E1DFBBD" w14:textId="77777777" w:rsidR="00394471" w:rsidRPr="00EE6E73" w:rsidRDefault="00394471" w:rsidP="00EE6E73">
      <w:pPr>
        <w:pStyle w:val="PL"/>
      </w:pPr>
    </w:p>
    <w:p w14:paraId="7F4F368E" w14:textId="77777777" w:rsidR="00394471" w:rsidRPr="00EE6E73" w:rsidRDefault="00394471" w:rsidP="00EE6E73">
      <w:pPr>
        <w:pStyle w:val="PL"/>
        <w:rPr>
          <w:color w:val="808080"/>
        </w:rPr>
      </w:pPr>
      <w:r w:rsidRPr="00EE6E73">
        <w:rPr>
          <w:color w:val="808080"/>
        </w:rPr>
        <w:t>-- TAG-SENSORNAMELIST-STOP</w:t>
      </w:r>
    </w:p>
    <w:p w14:paraId="1CECEEEF" w14:textId="77777777" w:rsidR="00394471" w:rsidRPr="00EE6E73" w:rsidRDefault="00394471" w:rsidP="00EE6E73">
      <w:pPr>
        <w:pStyle w:val="PL"/>
        <w:rPr>
          <w:color w:val="808080"/>
        </w:rPr>
      </w:pPr>
      <w:r w:rsidRPr="00EE6E73">
        <w:rPr>
          <w:color w:val="808080"/>
        </w:rPr>
        <w:t>-- ASN1STOP</w:t>
      </w:r>
    </w:p>
    <w:p w14:paraId="4896F85A" w14:textId="77777777" w:rsidR="00394471" w:rsidRPr="00EE6E73" w:rsidRDefault="00394471" w:rsidP="00394471">
      <w:pPr>
        <w:pStyle w:val="PL"/>
      </w:pPr>
    </w:p>
    <w:p w14:paraId="62C2710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EE6E73" w:rsidRDefault="00394471" w:rsidP="00964CC4">
            <w:pPr>
              <w:pStyle w:val="TAH"/>
              <w:rPr>
                <w:szCs w:val="22"/>
                <w:lang w:eastAsia="sv-SE"/>
              </w:rPr>
            </w:pPr>
            <w:r w:rsidRPr="00EE6E73">
              <w:rPr>
                <w:i/>
                <w:lang w:eastAsia="sv-SE"/>
              </w:rPr>
              <w:lastRenderedPageBreak/>
              <w:t>Sensor-</w:t>
            </w:r>
            <w:proofErr w:type="spellStart"/>
            <w:r w:rsidRPr="00EE6E73">
              <w:rPr>
                <w:i/>
                <w:lang w:eastAsia="sv-SE"/>
              </w:rPr>
              <w:t>NameList</w:t>
            </w:r>
            <w:proofErr w:type="spellEnd"/>
            <w:r w:rsidRPr="00EE6E73">
              <w:rPr>
                <w:i/>
                <w:lang w:eastAsia="sv-SE"/>
              </w:rPr>
              <w:t xml:space="preserve"> </w:t>
            </w:r>
            <w:r w:rsidRPr="00EE6E73">
              <w:rPr>
                <w:szCs w:val="22"/>
                <w:lang w:eastAsia="sv-SE"/>
              </w:rPr>
              <w:t>field descriptions</w:t>
            </w:r>
          </w:p>
        </w:tc>
      </w:tr>
      <w:tr w:rsidR="004112C8" w:rsidRPr="00EE6E73"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EE6E73" w:rsidRDefault="00394471" w:rsidP="00964CC4">
            <w:pPr>
              <w:pStyle w:val="TAL"/>
              <w:rPr>
                <w:b/>
                <w:i/>
                <w:szCs w:val="22"/>
                <w:lang w:eastAsia="sv-SE"/>
              </w:rPr>
            </w:pPr>
            <w:proofErr w:type="spellStart"/>
            <w:r w:rsidRPr="00EE6E73">
              <w:rPr>
                <w:b/>
                <w:i/>
                <w:szCs w:val="22"/>
                <w:lang w:eastAsia="sv-SE"/>
              </w:rPr>
              <w:t>measUncomBarPre</w:t>
            </w:r>
            <w:proofErr w:type="spellEnd"/>
          </w:p>
          <w:p w14:paraId="43E56EB9" w14:textId="371E93A6" w:rsidR="00394471" w:rsidRPr="00EE6E73" w:rsidRDefault="00394471" w:rsidP="00964CC4">
            <w:pPr>
              <w:pStyle w:val="TAL"/>
              <w:rPr>
                <w:szCs w:val="22"/>
                <w:lang w:eastAsia="sv-SE"/>
              </w:rPr>
            </w:pPr>
            <w:r w:rsidRPr="00EE6E73">
              <w:rPr>
                <w:szCs w:val="22"/>
                <w:lang w:eastAsia="sv-SE"/>
              </w:rPr>
              <w:t xml:space="preserve">If configured, the UE reports the uncompensated Barometric pressure measurement as defined in </w:t>
            </w:r>
            <w:r w:rsidR="00424C1A" w:rsidRPr="00EE6E73">
              <w:rPr>
                <w:szCs w:val="22"/>
                <w:lang w:eastAsia="sv-SE"/>
              </w:rPr>
              <w:t>TS 37.355 [49]</w:t>
            </w:r>
            <w:r w:rsidRPr="00EE6E73">
              <w:rPr>
                <w:szCs w:val="22"/>
                <w:lang w:eastAsia="sv-SE"/>
              </w:rPr>
              <w:t>.</w:t>
            </w:r>
          </w:p>
        </w:tc>
      </w:tr>
      <w:tr w:rsidR="004112C8" w:rsidRPr="00EE6E73"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EE6E73" w:rsidRDefault="00394471" w:rsidP="00964CC4">
            <w:pPr>
              <w:pStyle w:val="TAL"/>
              <w:rPr>
                <w:b/>
                <w:bCs/>
                <w:i/>
                <w:iCs/>
                <w:szCs w:val="22"/>
                <w:lang w:eastAsia="sv-SE"/>
              </w:rPr>
            </w:pPr>
            <w:proofErr w:type="spellStart"/>
            <w:r w:rsidRPr="00EE6E73">
              <w:rPr>
                <w:b/>
                <w:bCs/>
                <w:i/>
                <w:iCs/>
                <w:szCs w:val="22"/>
                <w:lang w:eastAsia="sv-SE"/>
              </w:rPr>
              <w:t>measUeSpeed</w:t>
            </w:r>
            <w:proofErr w:type="spellEnd"/>
          </w:p>
          <w:p w14:paraId="5684D01B" w14:textId="77777777" w:rsidR="00394471" w:rsidRPr="00EE6E73" w:rsidRDefault="00394471" w:rsidP="00964CC4">
            <w:pPr>
              <w:pStyle w:val="TAL"/>
              <w:rPr>
                <w:szCs w:val="22"/>
                <w:lang w:eastAsia="sv-SE"/>
              </w:rPr>
            </w:pPr>
            <w:r w:rsidRPr="00EE6E73">
              <w:rPr>
                <w:bCs/>
                <w:iCs/>
                <w:szCs w:val="22"/>
                <w:lang w:eastAsia="sv-SE"/>
              </w:rPr>
              <w:t xml:space="preserve">If configured, the UE reports the UE speed measurement as defined in </w:t>
            </w:r>
            <w:r w:rsidRPr="00EE6E73">
              <w:rPr>
                <w:snapToGrid w:val="0"/>
                <w:lang w:eastAsia="en-GB"/>
              </w:rPr>
              <w:t>TS 37.355 [49]</w:t>
            </w:r>
            <w:r w:rsidRPr="00EE6E73">
              <w:rPr>
                <w:bCs/>
                <w:iCs/>
                <w:szCs w:val="22"/>
                <w:lang w:eastAsia="sv-SE"/>
              </w:rPr>
              <w:t>.</w:t>
            </w:r>
          </w:p>
        </w:tc>
      </w:tr>
      <w:tr w:rsidR="00394471" w:rsidRPr="00EE6E73"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EE6E73" w:rsidRDefault="00394471" w:rsidP="00964CC4">
            <w:pPr>
              <w:pStyle w:val="TAL"/>
              <w:rPr>
                <w:b/>
                <w:i/>
                <w:szCs w:val="22"/>
                <w:lang w:eastAsia="sv-SE"/>
              </w:rPr>
            </w:pPr>
            <w:proofErr w:type="spellStart"/>
            <w:r w:rsidRPr="00EE6E73">
              <w:rPr>
                <w:b/>
                <w:i/>
                <w:szCs w:val="22"/>
                <w:lang w:eastAsia="sv-SE"/>
              </w:rPr>
              <w:t>measUeOrientation</w:t>
            </w:r>
            <w:proofErr w:type="spellEnd"/>
          </w:p>
          <w:p w14:paraId="0B45253C" w14:textId="77777777" w:rsidR="00394471" w:rsidRPr="00EE6E73" w:rsidRDefault="00394471" w:rsidP="00964CC4">
            <w:pPr>
              <w:pStyle w:val="TAL"/>
              <w:rPr>
                <w:szCs w:val="22"/>
                <w:lang w:eastAsia="sv-SE"/>
              </w:rPr>
            </w:pPr>
            <w:r w:rsidRPr="00EE6E73">
              <w:rPr>
                <w:szCs w:val="22"/>
                <w:lang w:eastAsia="sv-SE"/>
              </w:rPr>
              <w:t xml:space="preserve">If configured, the UE reports the UE orientation information as defined in </w:t>
            </w:r>
            <w:r w:rsidRPr="00EE6E73">
              <w:rPr>
                <w:snapToGrid w:val="0"/>
                <w:lang w:eastAsia="en-GB"/>
              </w:rPr>
              <w:t>TS 37.355 [49]</w:t>
            </w:r>
            <w:r w:rsidRPr="00EE6E73">
              <w:rPr>
                <w:szCs w:val="22"/>
                <w:lang w:eastAsia="sv-SE"/>
              </w:rPr>
              <w:t>.</w:t>
            </w:r>
          </w:p>
        </w:tc>
      </w:tr>
    </w:tbl>
    <w:p w14:paraId="2B0D66C6" w14:textId="77777777" w:rsidR="00394471" w:rsidRPr="00EE6E73" w:rsidRDefault="00394471" w:rsidP="00394471"/>
    <w:p w14:paraId="3C2C95DE" w14:textId="1798F0FB" w:rsidR="00394471" w:rsidRPr="00EE6E73" w:rsidRDefault="00394471" w:rsidP="00394471">
      <w:pPr>
        <w:pStyle w:val="Heading4"/>
      </w:pPr>
      <w:bookmarkStart w:id="6657" w:name="_Toc60777516"/>
      <w:bookmarkStart w:id="6658" w:name="_Toc193446571"/>
      <w:bookmarkStart w:id="6659" w:name="_Toc193452376"/>
      <w:bookmarkStart w:id="6660" w:name="_Toc193463648"/>
      <w:bookmarkStart w:id="6661" w:name="_Toc201295935"/>
      <w:bookmarkStart w:id="6662" w:name="MCCQCTEMPBM_00000653"/>
      <w:r w:rsidRPr="00EE6E73">
        <w:t>–</w:t>
      </w:r>
      <w:r w:rsidRPr="00EE6E73">
        <w:tab/>
      </w:r>
      <w:proofErr w:type="spellStart"/>
      <w:r w:rsidRPr="00EE6E73">
        <w:rPr>
          <w:i/>
        </w:rPr>
        <w:t>TraceReference</w:t>
      </w:r>
      <w:bookmarkEnd w:id="6657"/>
      <w:bookmarkEnd w:id="6658"/>
      <w:bookmarkEnd w:id="6659"/>
      <w:bookmarkEnd w:id="6660"/>
      <w:bookmarkEnd w:id="6661"/>
      <w:proofErr w:type="spellEnd"/>
    </w:p>
    <w:bookmarkEnd w:id="6662"/>
    <w:p w14:paraId="157E3A9F" w14:textId="77777777" w:rsidR="00394471" w:rsidRPr="00EE6E73" w:rsidRDefault="00394471" w:rsidP="00394471">
      <w:pPr>
        <w:keepNext/>
        <w:keepLines/>
        <w:rPr>
          <w:iCs/>
        </w:rPr>
      </w:pPr>
      <w:r w:rsidRPr="00EE6E73">
        <w:t xml:space="preserve">The </w:t>
      </w:r>
      <w:proofErr w:type="spellStart"/>
      <w:r w:rsidRPr="00EE6E73">
        <w:rPr>
          <w:i/>
        </w:rPr>
        <w:t>TraceReference</w:t>
      </w:r>
      <w:proofErr w:type="spellEnd"/>
      <w:r w:rsidRPr="00EE6E73">
        <w:t xml:space="preserve"> contains parameter Trace Reference as defined in TS 32.422 [52]</w:t>
      </w:r>
      <w:r w:rsidRPr="00EE6E73">
        <w:rPr>
          <w:iCs/>
          <w:sz w:val="21"/>
        </w:rPr>
        <w:t>.</w:t>
      </w:r>
    </w:p>
    <w:p w14:paraId="269B987D" w14:textId="77777777" w:rsidR="00394471" w:rsidRPr="00EE6E73" w:rsidRDefault="00394471" w:rsidP="00394471">
      <w:pPr>
        <w:pStyle w:val="TH"/>
      </w:pPr>
      <w:proofErr w:type="spellStart"/>
      <w:r w:rsidRPr="00EE6E73">
        <w:rPr>
          <w:bCs/>
          <w:i/>
          <w:iCs/>
        </w:rPr>
        <w:t>TraceReference</w:t>
      </w:r>
      <w:proofErr w:type="spellEnd"/>
      <w:r w:rsidRPr="00EE6E73">
        <w:rPr>
          <w:bCs/>
          <w:i/>
          <w:iCs/>
        </w:rPr>
        <w:t xml:space="preserve"> </w:t>
      </w:r>
      <w:r w:rsidRPr="00EE6E73">
        <w:t>information element</w:t>
      </w:r>
    </w:p>
    <w:p w14:paraId="3A35CC20" w14:textId="77777777" w:rsidR="00394471" w:rsidRPr="00EE6E73" w:rsidRDefault="00394471" w:rsidP="00EE6E73">
      <w:pPr>
        <w:pStyle w:val="PL"/>
        <w:rPr>
          <w:color w:val="808080"/>
        </w:rPr>
      </w:pPr>
      <w:r w:rsidRPr="00EE6E73">
        <w:rPr>
          <w:color w:val="808080"/>
        </w:rPr>
        <w:t>-- ASN1START</w:t>
      </w:r>
    </w:p>
    <w:p w14:paraId="3CE4C3DD" w14:textId="77777777" w:rsidR="00394471" w:rsidRPr="00EE6E73" w:rsidRDefault="00394471" w:rsidP="00EE6E73">
      <w:pPr>
        <w:pStyle w:val="PL"/>
        <w:rPr>
          <w:color w:val="808080"/>
        </w:rPr>
      </w:pPr>
      <w:r w:rsidRPr="00EE6E73">
        <w:rPr>
          <w:color w:val="808080"/>
        </w:rPr>
        <w:t>-- TAG-TRACEREFERENCE-START</w:t>
      </w:r>
    </w:p>
    <w:p w14:paraId="2F3ABFC4" w14:textId="77777777" w:rsidR="00394471" w:rsidRPr="00EE6E73" w:rsidRDefault="00394471" w:rsidP="00EE6E73">
      <w:pPr>
        <w:pStyle w:val="PL"/>
      </w:pPr>
    </w:p>
    <w:p w14:paraId="7BDB8ACE" w14:textId="77777777" w:rsidR="00394471" w:rsidRPr="00EE6E73" w:rsidRDefault="00394471" w:rsidP="00EE6E73">
      <w:pPr>
        <w:pStyle w:val="PL"/>
      </w:pPr>
      <w:r w:rsidRPr="00EE6E73">
        <w:t xml:space="preserve">TraceReference-r16 ::= </w:t>
      </w:r>
      <w:r w:rsidRPr="00EE6E73">
        <w:rPr>
          <w:color w:val="993366"/>
        </w:rPr>
        <w:t>SEQUENCE</w:t>
      </w:r>
      <w:r w:rsidRPr="00EE6E73">
        <w:t xml:space="preserve"> {</w:t>
      </w:r>
    </w:p>
    <w:p w14:paraId="3069016A" w14:textId="77777777" w:rsidR="00394471" w:rsidRPr="00EE6E73" w:rsidRDefault="00394471" w:rsidP="00EE6E73">
      <w:pPr>
        <w:pStyle w:val="PL"/>
      </w:pPr>
      <w:r w:rsidRPr="00EE6E73">
        <w:t xml:space="preserve">    plmn-Identity-r16      PLMN-Identity,</w:t>
      </w:r>
    </w:p>
    <w:p w14:paraId="47680DA8" w14:textId="77777777" w:rsidR="00394471" w:rsidRPr="00EE6E73" w:rsidRDefault="00394471" w:rsidP="00EE6E73">
      <w:pPr>
        <w:pStyle w:val="PL"/>
      </w:pPr>
      <w:r w:rsidRPr="00EE6E73">
        <w:t xml:space="preserve">    tra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7DE0D12D" w14:textId="77777777" w:rsidR="00394471" w:rsidRPr="00EE6E73" w:rsidRDefault="00394471" w:rsidP="00EE6E73">
      <w:pPr>
        <w:pStyle w:val="PL"/>
      </w:pPr>
      <w:r w:rsidRPr="00EE6E73">
        <w:t>}</w:t>
      </w:r>
    </w:p>
    <w:p w14:paraId="34C5A1CF" w14:textId="77777777" w:rsidR="00394471" w:rsidRPr="00EE6E73" w:rsidRDefault="00394471" w:rsidP="00EE6E73">
      <w:pPr>
        <w:pStyle w:val="PL"/>
      </w:pPr>
    </w:p>
    <w:p w14:paraId="1CDD62C9" w14:textId="77777777" w:rsidR="00394471" w:rsidRPr="00EE6E73" w:rsidRDefault="00394471" w:rsidP="00EE6E73">
      <w:pPr>
        <w:pStyle w:val="PL"/>
        <w:rPr>
          <w:color w:val="808080"/>
        </w:rPr>
      </w:pPr>
      <w:r w:rsidRPr="00EE6E73">
        <w:rPr>
          <w:color w:val="808080"/>
        </w:rPr>
        <w:t>-- TAG-TRACEREFERENCE-STOP</w:t>
      </w:r>
    </w:p>
    <w:p w14:paraId="742371AA" w14:textId="77777777" w:rsidR="00394471" w:rsidRPr="00EE6E73" w:rsidRDefault="00394471" w:rsidP="00EE6E73">
      <w:pPr>
        <w:pStyle w:val="PL"/>
        <w:rPr>
          <w:color w:val="808080"/>
        </w:rPr>
      </w:pPr>
      <w:r w:rsidRPr="00EE6E73">
        <w:rPr>
          <w:color w:val="808080"/>
        </w:rPr>
        <w:t>-- ASN1STOP</w:t>
      </w:r>
    </w:p>
    <w:p w14:paraId="0ECC6CE3" w14:textId="77777777" w:rsidR="00394471" w:rsidRPr="00EE6E73" w:rsidRDefault="00394471" w:rsidP="00394471">
      <w:pPr>
        <w:rPr>
          <w:rFonts w:eastAsiaTheme="minorEastAsia"/>
        </w:rPr>
      </w:pPr>
    </w:p>
    <w:p w14:paraId="537A0A1E" w14:textId="0AC233C6" w:rsidR="00394471" w:rsidRPr="00EE6E73" w:rsidRDefault="00394471" w:rsidP="00394471">
      <w:pPr>
        <w:pStyle w:val="Heading4"/>
        <w:rPr>
          <w:i/>
          <w:iCs/>
        </w:rPr>
      </w:pPr>
      <w:bookmarkStart w:id="6663" w:name="_Toc60777517"/>
      <w:bookmarkStart w:id="6664" w:name="_Toc193446572"/>
      <w:bookmarkStart w:id="6665" w:name="_Toc193452377"/>
      <w:bookmarkStart w:id="6666" w:name="_Toc193463649"/>
      <w:bookmarkStart w:id="6667" w:name="_Toc201295936"/>
      <w:bookmarkStart w:id="6668" w:name="MCCQCTEMPBM_00000654"/>
      <w:r w:rsidRPr="00EE6E73">
        <w:t>–</w:t>
      </w:r>
      <w:r w:rsidRPr="00EE6E73">
        <w:tab/>
      </w:r>
      <w:r w:rsidRPr="00EE6E73">
        <w:rPr>
          <w:i/>
          <w:iCs/>
        </w:rPr>
        <w:t>UE-</w:t>
      </w:r>
      <w:proofErr w:type="spellStart"/>
      <w:r w:rsidRPr="00EE6E73">
        <w:rPr>
          <w:i/>
          <w:iCs/>
        </w:rPr>
        <w:t>MeasurementsAvailable</w:t>
      </w:r>
      <w:bookmarkEnd w:id="6663"/>
      <w:bookmarkEnd w:id="6664"/>
      <w:bookmarkEnd w:id="6665"/>
      <w:bookmarkEnd w:id="6666"/>
      <w:bookmarkEnd w:id="6667"/>
      <w:proofErr w:type="spellEnd"/>
    </w:p>
    <w:bookmarkEnd w:id="6668"/>
    <w:p w14:paraId="0BE30FF2" w14:textId="04FE0486" w:rsidR="00394471" w:rsidRPr="00EE6E73" w:rsidRDefault="00394471" w:rsidP="00255542">
      <w:pPr>
        <w:tabs>
          <w:tab w:val="left" w:pos="8080"/>
        </w:tabs>
      </w:pPr>
      <w:r w:rsidRPr="00EE6E73">
        <w:t xml:space="preserve">The IE </w:t>
      </w:r>
      <w:r w:rsidRPr="00EE6E73">
        <w:rPr>
          <w:i/>
        </w:rPr>
        <w:t>UE-</w:t>
      </w:r>
      <w:proofErr w:type="spellStart"/>
      <w:r w:rsidRPr="00EE6E73">
        <w:rPr>
          <w:i/>
        </w:rPr>
        <w:t>MeasurementsAvailable</w:t>
      </w:r>
      <w:proofErr w:type="spellEnd"/>
      <w:r w:rsidRPr="00EE6E73">
        <w:t xml:space="preserve"> is used to indicate all relevant available indicators for UE me</w:t>
      </w:r>
      <w:r w:rsidR="00B1249E" w:rsidRPr="00EE6E73">
        <w:t>a</w:t>
      </w:r>
      <w:r w:rsidRPr="00EE6E73">
        <w:t>surements.</w:t>
      </w:r>
    </w:p>
    <w:p w14:paraId="20E771BC" w14:textId="77777777" w:rsidR="00394471" w:rsidRPr="00EE6E73" w:rsidRDefault="00394471" w:rsidP="00394471">
      <w:pPr>
        <w:pStyle w:val="TH"/>
      </w:pPr>
      <w:r w:rsidRPr="00EE6E73">
        <w:rPr>
          <w:bCs/>
          <w:i/>
          <w:iCs/>
        </w:rPr>
        <w:t>UE-</w:t>
      </w:r>
      <w:proofErr w:type="spellStart"/>
      <w:r w:rsidRPr="00EE6E73">
        <w:rPr>
          <w:bCs/>
          <w:i/>
          <w:iCs/>
        </w:rPr>
        <w:t>MeasurementsAvailable</w:t>
      </w:r>
      <w:proofErr w:type="spellEnd"/>
      <w:r w:rsidRPr="00EE6E73">
        <w:rPr>
          <w:bCs/>
          <w:i/>
          <w:iCs/>
        </w:rPr>
        <w:t xml:space="preserve"> </w:t>
      </w:r>
      <w:r w:rsidRPr="00EE6E73">
        <w:t>information element</w:t>
      </w:r>
    </w:p>
    <w:p w14:paraId="6A030353" w14:textId="77777777" w:rsidR="00394471" w:rsidRPr="00EE6E73" w:rsidRDefault="00394471" w:rsidP="00EE6E73">
      <w:pPr>
        <w:pStyle w:val="PL"/>
        <w:rPr>
          <w:color w:val="808080"/>
        </w:rPr>
      </w:pPr>
      <w:r w:rsidRPr="00EE6E73">
        <w:rPr>
          <w:color w:val="808080"/>
        </w:rPr>
        <w:t>-- ASN1START</w:t>
      </w:r>
    </w:p>
    <w:p w14:paraId="10A372AD" w14:textId="77777777" w:rsidR="00394471" w:rsidRPr="00EE6E73" w:rsidRDefault="00394471" w:rsidP="00EE6E73">
      <w:pPr>
        <w:pStyle w:val="PL"/>
        <w:rPr>
          <w:color w:val="808080"/>
        </w:rPr>
      </w:pPr>
      <w:r w:rsidRPr="00EE6E73">
        <w:rPr>
          <w:color w:val="808080"/>
        </w:rPr>
        <w:t>-- TAG-UE-</w:t>
      </w:r>
      <w:proofErr w:type="spellStart"/>
      <w:r w:rsidRPr="00EE6E73">
        <w:rPr>
          <w:color w:val="808080"/>
        </w:rPr>
        <w:t>MeasurementsAvailable</w:t>
      </w:r>
      <w:proofErr w:type="spellEnd"/>
      <w:r w:rsidRPr="00EE6E73">
        <w:rPr>
          <w:color w:val="808080"/>
        </w:rPr>
        <w:t>-START</w:t>
      </w:r>
    </w:p>
    <w:p w14:paraId="6973236C" w14:textId="77777777" w:rsidR="00394471" w:rsidRPr="00EE6E73" w:rsidRDefault="00394471" w:rsidP="00EE6E73">
      <w:pPr>
        <w:pStyle w:val="PL"/>
      </w:pPr>
    </w:p>
    <w:p w14:paraId="0122D881" w14:textId="77777777" w:rsidR="00394471" w:rsidRPr="00EE6E73" w:rsidRDefault="00394471" w:rsidP="00EE6E73">
      <w:pPr>
        <w:pStyle w:val="PL"/>
      </w:pPr>
      <w:r w:rsidRPr="00EE6E73">
        <w:t xml:space="preserve">UE-MeasurementsAvailable-r16 ::=              </w:t>
      </w:r>
      <w:r w:rsidRPr="00EE6E73">
        <w:rPr>
          <w:color w:val="993366"/>
        </w:rPr>
        <w:t>SEQUENCE</w:t>
      </w:r>
      <w:r w:rsidRPr="00EE6E73">
        <w:t xml:space="preserve"> {</w:t>
      </w:r>
    </w:p>
    <w:p w14:paraId="30D8806A"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CC33B25"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68C10193"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4F6641B0" w14:textId="77777777" w:rsidR="00394471" w:rsidRPr="00EE6E73" w:rsidRDefault="00394471" w:rsidP="00EE6E73">
      <w:pPr>
        <w:pStyle w:val="PL"/>
      </w:pPr>
      <w:r w:rsidRPr="00EE6E73">
        <w:t xml:space="preserve">    connEstFailInfoAvailable-r16                 </w:t>
      </w:r>
      <w:r w:rsidRPr="00EE6E73">
        <w:rPr>
          <w:color w:val="993366"/>
        </w:rPr>
        <w:t>ENUMERATED</w:t>
      </w:r>
      <w:r w:rsidRPr="00EE6E73">
        <w:t xml:space="preserve"> {true}               </w:t>
      </w:r>
      <w:r w:rsidRPr="00EE6E73">
        <w:rPr>
          <w:color w:val="993366"/>
        </w:rPr>
        <w:t>OPTIONAL</w:t>
      </w:r>
      <w:r w:rsidRPr="00EE6E73">
        <w:t>,</w:t>
      </w:r>
    </w:p>
    <w:p w14:paraId="20F2DC40" w14:textId="77777777" w:rsidR="00394471" w:rsidRPr="00EE6E73" w:rsidRDefault="00394471" w:rsidP="00EE6E73">
      <w:pPr>
        <w:pStyle w:val="PL"/>
      </w:pPr>
      <w:r w:rsidRPr="00EE6E73">
        <w:t xml:space="preserve">    rlf-InfoAvailable-r16                        </w:t>
      </w:r>
      <w:r w:rsidRPr="00EE6E73">
        <w:rPr>
          <w:color w:val="993366"/>
        </w:rPr>
        <w:t>ENUMERATED</w:t>
      </w:r>
      <w:r w:rsidRPr="00EE6E73">
        <w:t xml:space="preserve"> {true}               </w:t>
      </w:r>
      <w:r w:rsidRPr="00EE6E73">
        <w:rPr>
          <w:color w:val="993366"/>
        </w:rPr>
        <w:t>OPTIONAL</w:t>
      </w:r>
      <w:r w:rsidRPr="00EE6E73">
        <w:t>,</w:t>
      </w:r>
    </w:p>
    <w:p w14:paraId="7EB2252F" w14:textId="1F8BB086" w:rsidR="00E84B6D" w:rsidRPr="00EE6E73" w:rsidRDefault="00394471" w:rsidP="00EE6E73">
      <w:pPr>
        <w:pStyle w:val="PL"/>
        <w:rPr>
          <w:rFonts w:eastAsia="DengXian"/>
        </w:rPr>
      </w:pPr>
      <w:r w:rsidRPr="00EE6E73">
        <w:t xml:space="preserve">    ...</w:t>
      </w:r>
      <w:r w:rsidR="00E84B6D" w:rsidRPr="00EE6E73">
        <w:rPr>
          <w:rFonts w:eastAsia="DengXian"/>
        </w:rPr>
        <w:t>,</w:t>
      </w:r>
    </w:p>
    <w:p w14:paraId="13496EA5" w14:textId="77777777" w:rsidR="00E84B6D" w:rsidRPr="00EE6E73" w:rsidRDefault="00E84B6D" w:rsidP="00EE6E73">
      <w:pPr>
        <w:pStyle w:val="PL"/>
        <w:rPr>
          <w:rFonts w:eastAsia="DengXian"/>
        </w:rPr>
      </w:pPr>
      <w:r w:rsidRPr="00EE6E73">
        <w:t xml:space="preserve">    </w:t>
      </w:r>
      <w:r w:rsidRPr="00EE6E73">
        <w:rPr>
          <w:rFonts w:eastAsia="DengXian"/>
        </w:rPr>
        <w:t>[[</w:t>
      </w:r>
    </w:p>
    <w:p w14:paraId="03265915" w14:textId="77777777" w:rsidR="00E84B6D" w:rsidRPr="00EE6E73" w:rsidRDefault="00E84B6D" w:rsidP="00EE6E73">
      <w:pPr>
        <w:pStyle w:val="PL"/>
        <w:rPr>
          <w:rFonts w:eastAsia="DengXian"/>
        </w:rPr>
      </w:pPr>
      <w:r w:rsidRPr="00EE6E73">
        <w:t xml:space="preserve">    </w:t>
      </w:r>
      <w:r w:rsidRPr="00EE6E73">
        <w:rPr>
          <w:rFonts w:eastAsia="DengXian"/>
        </w:rPr>
        <w:t>successHO-InfoAvailable-r17</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r w:rsidRPr="00EE6E73">
        <w:rPr>
          <w:rFonts w:eastAsia="DengXian"/>
        </w:rPr>
        <w:t>,</w:t>
      </w:r>
    </w:p>
    <w:p w14:paraId="71342363" w14:textId="77777777" w:rsidR="00E84B6D" w:rsidRPr="00EE6E73" w:rsidRDefault="00E84B6D" w:rsidP="00EE6E73">
      <w:pPr>
        <w:pStyle w:val="PL"/>
        <w:rPr>
          <w:rFonts w:eastAsia="DengXian"/>
        </w:rPr>
      </w:pPr>
      <w:r w:rsidRPr="00EE6E73">
        <w:t xml:space="preserve">    </w:t>
      </w:r>
      <w:r w:rsidRPr="00EE6E73">
        <w:rPr>
          <w:rFonts w:eastAsia="DengXian"/>
        </w:rPr>
        <w:t>sigLogMeasConfigAvailable-r17</w:t>
      </w:r>
      <w:r w:rsidRPr="00EE6E73">
        <w:t xml:space="preserve">                </w:t>
      </w:r>
      <w:r w:rsidRPr="00EE6E73">
        <w:rPr>
          <w:rFonts w:eastAsia="DengXian"/>
          <w:color w:val="993366"/>
        </w:rPr>
        <w:t>BOOLEAN</w:t>
      </w:r>
      <w:r w:rsidRPr="00EE6E73">
        <w:t xml:space="preserve">                         </w:t>
      </w:r>
      <w:r w:rsidRPr="00EE6E73">
        <w:rPr>
          <w:rFonts w:eastAsia="DengXian"/>
          <w:color w:val="993366"/>
        </w:rPr>
        <w:t>OPTIONAL</w:t>
      </w:r>
    </w:p>
    <w:p w14:paraId="0351ADA1" w14:textId="6C6A166A" w:rsidR="00D82EAB" w:rsidRPr="00EE6E73" w:rsidRDefault="00E84B6D" w:rsidP="00EE6E73">
      <w:pPr>
        <w:pStyle w:val="PL"/>
        <w:rPr>
          <w:rFonts w:eastAsia="DengXian"/>
        </w:rPr>
      </w:pPr>
      <w:r w:rsidRPr="00EE6E73">
        <w:t xml:space="preserve">    </w:t>
      </w:r>
      <w:r w:rsidRPr="00EE6E73">
        <w:rPr>
          <w:rFonts w:eastAsia="DengXian"/>
        </w:rPr>
        <w:t>]]</w:t>
      </w:r>
      <w:r w:rsidR="00D82EAB" w:rsidRPr="00EE6E73">
        <w:rPr>
          <w:rFonts w:eastAsia="DengXian"/>
        </w:rPr>
        <w:t>,</w:t>
      </w:r>
    </w:p>
    <w:p w14:paraId="6F7E9FA0" w14:textId="49AF0354" w:rsidR="00D82EAB" w:rsidRPr="00EE6E73" w:rsidRDefault="00D82EAB" w:rsidP="00EE6E73">
      <w:pPr>
        <w:pStyle w:val="PL"/>
        <w:rPr>
          <w:rFonts w:eastAsia="DengXian"/>
        </w:rPr>
      </w:pPr>
      <w:r w:rsidRPr="00EE6E73">
        <w:rPr>
          <w:rFonts w:eastAsia="DengXian"/>
        </w:rPr>
        <w:t xml:space="preserve">    [[</w:t>
      </w:r>
    </w:p>
    <w:p w14:paraId="67BEA86C" w14:textId="2560F1A1" w:rsidR="00D82EAB" w:rsidRPr="00EE6E73" w:rsidRDefault="00D82EAB" w:rsidP="00EE6E73">
      <w:pPr>
        <w:pStyle w:val="PL"/>
        <w:rPr>
          <w:rFonts w:eastAsia="DengXian"/>
        </w:rPr>
      </w:pPr>
      <w:r w:rsidRPr="00EE6E73">
        <w:rPr>
          <w:rFonts w:eastAsia="DengXian"/>
        </w:rPr>
        <w:lastRenderedPageBreak/>
        <w:t xml:space="preserve">    successPSCell-InfoAvailable-r18</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p>
    <w:p w14:paraId="18502C5A" w14:textId="344EF481" w:rsidR="00D82EAB" w:rsidRPr="00EE6E73" w:rsidRDefault="00D82EAB" w:rsidP="00EE6E73">
      <w:pPr>
        <w:pStyle w:val="PL"/>
      </w:pPr>
      <w:r w:rsidRPr="00EE6E73">
        <w:rPr>
          <w:rFonts w:eastAsia="DengXian"/>
        </w:rPr>
        <w:t xml:space="preserve">    ]]</w:t>
      </w:r>
    </w:p>
    <w:p w14:paraId="1FF83887" w14:textId="56C22880" w:rsidR="00394471" w:rsidRPr="00EE6E73" w:rsidRDefault="00394471" w:rsidP="00EE6E73">
      <w:pPr>
        <w:pStyle w:val="PL"/>
      </w:pPr>
    </w:p>
    <w:p w14:paraId="109D4C24" w14:textId="1C803D08" w:rsidR="00394471" w:rsidRPr="00EE6E73" w:rsidRDefault="00394471" w:rsidP="00EE6E73">
      <w:pPr>
        <w:pStyle w:val="PL"/>
      </w:pPr>
      <w:r w:rsidRPr="00EE6E73">
        <w:rPr>
          <w:rFonts w:eastAsia="DengXian"/>
        </w:rPr>
        <w:t>}</w:t>
      </w:r>
    </w:p>
    <w:p w14:paraId="7D7EC449" w14:textId="77777777" w:rsidR="00394471" w:rsidRPr="00EE6E73" w:rsidRDefault="00394471" w:rsidP="00EE6E73">
      <w:pPr>
        <w:pStyle w:val="PL"/>
      </w:pPr>
    </w:p>
    <w:p w14:paraId="033D221A" w14:textId="77777777" w:rsidR="00394471" w:rsidRPr="00EE6E73" w:rsidRDefault="00394471" w:rsidP="00EE6E73">
      <w:pPr>
        <w:pStyle w:val="PL"/>
        <w:rPr>
          <w:color w:val="808080"/>
        </w:rPr>
      </w:pPr>
      <w:r w:rsidRPr="00EE6E73">
        <w:rPr>
          <w:color w:val="808080"/>
        </w:rPr>
        <w:t>-- TAG-UE-</w:t>
      </w:r>
      <w:proofErr w:type="spellStart"/>
      <w:r w:rsidRPr="00EE6E73">
        <w:rPr>
          <w:color w:val="808080"/>
        </w:rPr>
        <w:t>MeasurementsAvailable</w:t>
      </w:r>
      <w:proofErr w:type="spellEnd"/>
      <w:r w:rsidRPr="00EE6E73">
        <w:rPr>
          <w:color w:val="808080"/>
        </w:rPr>
        <w:t>-STOP</w:t>
      </w:r>
    </w:p>
    <w:p w14:paraId="5B520367" w14:textId="77777777" w:rsidR="00394471" w:rsidRPr="00EE6E73" w:rsidRDefault="00394471" w:rsidP="00EE6E73">
      <w:pPr>
        <w:pStyle w:val="PL"/>
        <w:rPr>
          <w:color w:val="808080"/>
        </w:rPr>
      </w:pPr>
      <w:r w:rsidRPr="00EE6E73">
        <w:rPr>
          <w:color w:val="808080"/>
        </w:rPr>
        <w:t>-- ASN1STOP</w:t>
      </w:r>
    </w:p>
    <w:p w14:paraId="74597CF4" w14:textId="77777777" w:rsidR="00394471" w:rsidRPr="00EE6E73" w:rsidRDefault="00394471" w:rsidP="00394471"/>
    <w:p w14:paraId="281B9B1F" w14:textId="39F314A4" w:rsidR="00394471" w:rsidRPr="00EE6E73" w:rsidRDefault="00394471" w:rsidP="00394471">
      <w:pPr>
        <w:pStyle w:val="Heading4"/>
        <w:rPr>
          <w:i/>
          <w:iCs/>
        </w:rPr>
      </w:pPr>
      <w:bookmarkStart w:id="6669" w:name="_Toc60777518"/>
      <w:bookmarkStart w:id="6670" w:name="_Toc193446573"/>
      <w:bookmarkStart w:id="6671" w:name="_Toc193452378"/>
      <w:bookmarkStart w:id="6672" w:name="_Toc193463650"/>
      <w:bookmarkStart w:id="6673" w:name="_Toc201295937"/>
      <w:bookmarkStart w:id="6674" w:name="MCCQCTEMPBM_00000655"/>
      <w:r w:rsidRPr="00EE6E73">
        <w:t>–</w:t>
      </w:r>
      <w:r w:rsidRPr="00EE6E73">
        <w:tab/>
      </w:r>
      <w:r w:rsidRPr="00EE6E73">
        <w:rPr>
          <w:i/>
          <w:iCs/>
        </w:rPr>
        <w:t>UTRA-FDD-Q-</w:t>
      </w:r>
      <w:proofErr w:type="spellStart"/>
      <w:r w:rsidRPr="00EE6E73">
        <w:rPr>
          <w:i/>
          <w:iCs/>
        </w:rPr>
        <w:t>OffsetRange</w:t>
      </w:r>
      <w:bookmarkEnd w:id="6669"/>
      <w:bookmarkEnd w:id="6670"/>
      <w:bookmarkEnd w:id="6671"/>
      <w:bookmarkEnd w:id="6672"/>
      <w:bookmarkEnd w:id="6673"/>
      <w:proofErr w:type="spellEnd"/>
    </w:p>
    <w:bookmarkEnd w:id="6674"/>
    <w:p w14:paraId="461ABF1D" w14:textId="77777777" w:rsidR="00394471" w:rsidRPr="00EE6E73" w:rsidRDefault="00394471" w:rsidP="00394471">
      <w:r w:rsidRPr="00EE6E73">
        <w:t xml:space="preserve">The IE </w:t>
      </w:r>
      <w:r w:rsidRPr="00EE6E73">
        <w:rPr>
          <w:i/>
          <w:noProof/>
        </w:rPr>
        <w:t>UTRA-FDD-Q-OffsetRange</w:t>
      </w:r>
      <w:r w:rsidRPr="00EE6E73">
        <w:t xml:space="preserve"> is used to indicate a frequency specific offset to be applied when evaluating triggering conditions for measurement reporting. The value is in </w:t>
      </w:r>
      <w:proofErr w:type="spellStart"/>
      <w:r w:rsidRPr="00EE6E73">
        <w:t>dB.</w:t>
      </w:r>
      <w:proofErr w:type="spellEnd"/>
      <w:r w:rsidRPr="00EE6E73">
        <w:t xml:space="preserve"> Value </w:t>
      </w:r>
      <w:r w:rsidRPr="00EE6E73">
        <w:rPr>
          <w:i/>
        </w:rPr>
        <w:t>dB-24</w:t>
      </w:r>
      <w:r w:rsidRPr="00EE6E73">
        <w:t xml:space="preserve"> corresponds to -24 dB, value </w:t>
      </w:r>
      <w:r w:rsidRPr="00EE6E73">
        <w:rPr>
          <w:i/>
        </w:rPr>
        <w:t>dB-22</w:t>
      </w:r>
      <w:r w:rsidRPr="00EE6E73">
        <w:t xml:space="preserve"> corresponds to -22 dB and so on.</w:t>
      </w:r>
    </w:p>
    <w:p w14:paraId="0B22A6FC" w14:textId="77777777" w:rsidR="00394471" w:rsidRPr="00EE6E73" w:rsidRDefault="00394471" w:rsidP="00394471">
      <w:pPr>
        <w:pStyle w:val="TH"/>
      </w:pPr>
      <w:r w:rsidRPr="00EE6E73">
        <w:rPr>
          <w:bCs/>
          <w:i/>
          <w:iCs/>
        </w:rPr>
        <w:t>UTRA-FDD-Q-</w:t>
      </w:r>
      <w:proofErr w:type="spellStart"/>
      <w:r w:rsidRPr="00EE6E73">
        <w:rPr>
          <w:bCs/>
          <w:i/>
          <w:iCs/>
        </w:rPr>
        <w:t>OffsetRange</w:t>
      </w:r>
      <w:proofErr w:type="spellEnd"/>
      <w:r w:rsidRPr="00EE6E73">
        <w:rPr>
          <w:bCs/>
          <w:i/>
          <w:iCs/>
        </w:rPr>
        <w:t xml:space="preserve"> </w:t>
      </w:r>
      <w:r w:rsidRPr="00EE6E73">
        <w:t>information element</w:t>
      </w:r>
    </w:p>
    <w:p w14:paraId="4B6CD728" w14:textId="77777777" w:rsidR="00394471" w:rsidRPr="00EE6E73" w:rsidRDefault="00394471" w:rsidP="00EE6E73">
      <w:pPr>
        <w:pStyle w:val="PL"/>
        <w:rPr>
          <w:color w:val="808080"/>
        </w:rPr>
      </w:pPr>
      <w:r w:rsidRPr="00EE6E73">
        <w:rPr>
          <w:color w:val="808080"/>
        </w:rPr>
        <w:t>-- ASN1START</w:t>
      </w:r>
    </w:p>
    <w:p w14:paraId="2986E98E" w14:textId="77777777" w:rsidR="00394471" w:rsidRPr="00EE6E73" w:rsidRDefault="00394471" w:rsidP="00EE6E73">
      <w:pPr>
        <w:pStyle w:val="PL"/>
        <w:rPr>
          <w:color w:val="808080"/>
        </w:rPr>
      </w:pPr>
      <w:r w:rsidRPr="00EE6E73">
        <w:rPr>
          <w:color w:val="808080"/>
        </w:rPr>
        <w:t>-- TAG-UTRA-FDD-Q-OFFSETRANGE-START</w:t>
      </w:r>
    </w:p>
    <w:p w14:paraId="37BAC620" w14:textId="77777777" w:rsidR="00394471" w:rsidRPr="00EE6E73" w:rsidRDefault="00394471" w:rsidP="00EE6E73">
      <w:pPr>
        <w:pStyle w:val="PL"/>
      </w:pPr>
    </w:p>
    <w:p w14:paraId="134F95CA" w14:textId="77777777" w:rsidR="00394471" w:rsidRPr="00EE6E73" w:rsidRDefault="00394471" w:rsidP="00EE6E73">
      <w:pPr>
        <w:pStyle w:val="PL"/>
      </w:pPr>
      <w:r w:rsidRPr="00EE6E73">
        <w:t xml:space="preserve">UTRA-FDD-Q-OffsetRange-r16 ::=              </w:t>
      </w:r>
      <w:r w:rsidRPr="00EE6E73">
        <w:rPr>
          <w:color w:val="993366"/>
        </w:rPr>
        <w:t>ENUMERATED</w:t>
      </w:r>
      <w:r w:rsidRPr="00EE6E73">
        <w:t xml:space="preserve"> {</w:t>
      </w:r>
    </w:p>
    <w:p w14:paraId="6F3229E4" w14:textId="77777777" w:rsidR="00394471" w:rsidRPr="00EE6E73" w:rsidRDefault="00394471" w:rsidP="00EE6E73">
      <w:pPr>
        <w:pStyle w:val="PL"/>
      </w:pPr>
      <w:r w:rsidRPr="00EE6E73">
        <w:t xml:space="preserve">                                                dB-24, dB-22, dB-20, dB-18, dB-16, dB-14,</w:t>
      </w:r>
    </w:p>
    <w:p w14:paraId="727E02EA" w14:textId="77777777" w:rsidR="00394471" w:rsidRPr="00EE6E73" w:rsidRDefault="00394471" w:rsidP="00EE6E73">
      <w:pPr>
        <w:pStyle w:val="PL"/>
      </w:pPr>
      <w:r w:rsidRPr="00EE6E73">
        <w:t xml:space="preserve">                                                dB-12, dB-10, dB-8, dB-6, dB-5, dB-4, dB-3,</w:t>
      </w:r>
    </w:p>
    <w:p w14:paraId="6742CB35" w14:textId="77777777" w:rsidR="00394471" w:rsidRPr="00EE6E73" w:rsidRDefault="00394471" w:rsidP="00EE6E73">
      <w:pPr>
        <w:pStyle w:val="PL"/>
      </w:pPr>
      <w:r w:rsidRPr="00EE6E73">
        <w:t xml:space="preserve">                                                dB-2, dB-1, dB0, dB1, dB2, dB3, dB4, dB5,</w:t>
      </w:r>
    </w:p>
    <w:p w14:paraId="087AA85E" w14:textId="77777777" w:rsidR="00394471" w:rsidRPr="00EE6E73" w:rsidRDefault="00394471" w:rsidP="00EE6E73">
      <w:pPr>
        <w:pStyle w:val="PL"/>
      </w:pPr>
      <w:r w:rsidRPr="00EE6E73">
        <w:t xml:space="preserve">                                                dB6, dB8, dB10, dB12, dB14, dB16, dB18,</w:t>
      </w:r>
    </w:p>
    <w:p w14:paraId="6499D824" w14:textId="77777777" w:rsidR="00394471" w:rsidRPr="00EE6E73" w:rsidRDefault="00394471" w:rsidP="00EE6E73">
      <w:pPr>
        <w:pStyle w:val="PL"/>
      </w:pPr>
      <w:r w:rsidRPr="00EE6E73">
        <w:t xml:space="preserve">                                                dB20, dB22, dB24}</w:t>
      </w:r>
    </w:p>
    <w:p w14:paraId="7D05CD8B" w14:textId="77777777" w:rsidR="00394471" w:rsidRPr="00EE6E73" w:rsidRDefault="00394471" w:rsidP="00EE6E73">
      <w:pPr>
        <w:pStyle w:val="PL"/>
      </w:pPr>
    </w:p>
    <w:p w14:paraId="62AB3FFC" w14:textId="77777777" w:rsidR="00394471" w:rsidRPr="00EE6E73" w:rsidRDefault="00394471" w:rsidP="00EE6E73">
      <w:pPr>
        <w:pStyle w:val="PL"/>
        <w:rPr>
          <w:color w:val="808080"/>
        </w:rPr>
      </w:pPr>
      <w:r w:rsidRPr="00EE6E73">
        <w:rPr>
          <w:color w:val="808080"/>
        </w:rPr>
        <w:t>-- TAG-UTRA-FDD-Q-OFFSETRANGE-STOP</w:t>
      </w:r>
    </w:p>
    <w:p w14:paraId="5EC2955D" w14:textId="77777777" w:rsidR="00394471" w:rsidRPr="00EE6E73" w:rsidRDefault="00394471" w:rsidP="00EE6E73">
      <w:pPr>
        <w:pStyle w:val="PL"/>
        <w:rPr>
          <w:color w:val="808080"/>
        </w:rPr>
      </w:pPr>
      <w:r w:rsidRPr="00EE6E73">
        <w:rPr>
          <w:color w:val="808080"/>
        </w:rPr>
        <w:t>-- ASN1STOP</w:t>
      </w:r>
    </w:p>
    <w:p w14:paraId="69E9036C" w14:textId="77777777" w:rsidR="00394471" w:rsidRPr="00EE6E73" w:rsidRDefault="00394471" w:rsidP="00394471"/>
    <w:p w14:paraId="2B3542FE" w14:textId="29C670E1" w:rsidR="00394471" w:rsidRPr="00EE6E73" w:rsidRDefault="00394471" w:rsidP="00394471">
      <w:pPr>
        <w:pStyle w:val="Heading4"/>
      </w:pPr>
      <w:bookmarkStart w:id="6675" w:name="_Toc60777519"/>
      <w:bookmarkStart w:id="6676" w:name="_Toc193446574"/>
      <w:bookmarkStart w:id="6677" w:name="_Toc193452379"/>
      <w:bookmarkStart w:id="6678" w:name="_Toc193463651"/>
      <w:bookmarkStart w:id="6679" w:name="_Toc201295938"/>
      <w:bookmarkStart w:id="6680" w:name="MCCQCTEMPBM_00000656"/>
      <w:r w:rsidRPr="00EE6E73">
        <w:t>–</w:t>
      </w:r>
      <w:r w:rsidRPr="00EE6E73">
        <w:tab/>
      </w:r>
      <w:proofErr w:type="spellStart"/>
      <w:r w:rsidRPr="00EE6E73">
        <w:rPr>
          <w:i/>
        </w:rPr>
        <w:t>VisitedCellInfoList</w:t>
      </w:r>
      <w:bookmarkEnd w:id="6675"/>
      <w:bookmarkEnd w:id="6676"/>
      <w:bookmarkEnd w:id="6677"/>
      <w:bookmarkEnd w:id="6678"/>
      <w:bookmarkEnd w:id="6679"/>
      <w:proofErr w:type="spellEnd"/>
    </w:p>
    <w:bookmarkEnd w:id="6680"/>
    <w:p w14:paraId="3557CE4F" w14:textId="5C37E4D3" w:rsidR="00394471" w:rsidRPr="00EE6E73" w:rsidRDefault="00394471" w:rsidP="00394471">
      <w:pPr>
        <w:keepNext/>
        <w:keepLines/>
        <w:rPr>
          <w:iCs/>
        </w:rPr>
      </w:pPr>
      <w:r w:rsidRPr="00EE6E73">
        <w:t xml:space="preserve">The IE </w:t>
      </w:r>
      <w:proofErr w:type="spellStart"/>
      <w:r w:rsidRPr="00EE6E73">
        <w:rPr>
          <w:i/>
        </w:rPr>
        <w:t>VisitedCellInfoList</w:t>
      </w:r>
      <w:proofErr w:type="spellEnd"/>
      <w:r w:rsidRPr="00EE6E73">
        <w:rPr>
          <w:i/>
        </w:rPr>
        <w:t xml:space="preserve"> </w:t>
      </w:r>
      <w:r w:rsidRPr="00EE6E73">
        <w:t xml:space="preserve">includes the mobility history information of maximum of 16 most recently visited </w:t>
      </w:r>
      <w:r w:rsidR="00E84B6D" w:rsidRPr="00EE6E73">
        <w:t xml:space="preserve">primary </w:t>
      </w:r>
      <w:r w:rsidRPr="00EE6E73">
        <w:t>cells or time spent in any cell selection state and/or camped on any cell state in NR or E-UTRA</w:t>
      </w:r>
      <w:r w:rsidR="00E84B6D" w:rsidRPr="00EE6E73">
        <w:t xml:space="preserve"> and, in case of Dual Connectivity, the mobility history information of </w:t>
      </w:r>
      <w:proofErr w:type="spellStart"/>
      <w:r w:rsidR="00E84B6D" w:rsidRPr="00EE6E73">
        <w:rPr>
          <w:i/>
          <w:iCs/>
        </w:rPr>
        <w:t>maxPSCellHistory</w:t>
      </w:r>
      <w:proofErr w:type="spellEnd"/>
      <w:r w:rsidR="00E84B6D" w:rsidRPr="00EE6E73">
        <w:t xml:space="preserve"> most recently visited primary secondary cell group cells </w:t>
      </w:r>
      <w:r w:rsidR="00946331" w:rsidRPr="00EE6E73">
        <w:t>across all the</w:t>
      </w:r>
      <w:r w:rsidR="00E84B6D" w:rsidRPr="00EE6E73">
        <w:t xml:space="preserve"> primary cell</w:t>
      </w:r>
      <w:r w:rsidR="00946331" w:rsidRPr="00EE6E73">
        <w:t xml:space="preserve">s included in the </w:t>
      </w:r>
      <w:proofErr w:type="spellStart"/>
      <w:r w:rsidR="00946331" w:rsidRPr="00EE6E73">
        <w:rPr>
          <w:i/>
          <w:iCs/>
        </w:rPr>
        <w:t>VisitedCellInfoList</w:t>
      </w:r>
      <w:proofErr w:type="spellEnd"/>
      <w:r w:rsidRPr="00EE6E73">
        <w:t>. The most recently visited cell is stored first in the list</w:t>
      </w:r>
      <w:r w:rsidRPr="00EE6E73">
        <w:rPr>
          <w:iCs/>
        </w:rPr>
        <w:t xml:space="preserve">. </w:t>
      </w:r>
      <w:r w:rsidRPr="00EE6E73">
        <w:t>The list includes cells visited in RRC_IDLE, RRC_INACTIVE and RRC_CONNECTED states for NR and RRC_IDLE and RRC_CONNECTED for E-UTRA.</w:t>
      </w:r>
    </w:p>
    <w:p w14:paraId="049283D8" w14:textId="77777777" w:rsidR="00394471" w:rsidRPr="00EE6E73" w:rsidRDefault="00394471" w:rsidP="00394471">
      <w:pPr>
        <w:pStyle w:val="TH"/>
      </w:pPr>
      <w:proofErr w:type="spellStart"/>
      <w:r w:rsidRPr="00EE6E73">
        <w:rPr>
          <w:bCs/>
          <w:i/>
          <w:iCs/>
        </w:rPr>
        <w:t>VisitedCellInfoList</w:t>
      </w:r>
      <w:proofErr w:type="spellEnd"/>
      <w:r w:rsidRPr="00EE6E73">
        <w:t xml:space="preserve"> information element</w:t>
      </w:r>
    </w:p>
    <w:p w14:paraId="03D8B277" w14:textId="77777777" w:rsidR="00394471" w:rsidRPr="00EE6E73" w:rsidRDefault="00394471" w:rsidP="00EE6E73">
      <w:pPr>
        <w:pStyle w:val="PL"/>
        <w:rPr>
          <w:color w:val="808080"/>
        </w:rPr>
      </w:pPr>
      <w:r w:rsidRPr="00EE6E73">
        <w:rPr>
          <w:color w:val="808080"/>
        </w:rPr>
        <w:t>-- ASN1START</w:t>
      </w:r>
    </w:p>
    <w:p w14:paraId="2B432D2A" w14:textId="77777777" w:rsidR="00394471" w:rsidRPr="00EE6E73" w:rsidRDefault="00394471" w:rsidP="00EE6E73">
      <w:pPr>
        <w:pStyle w:val="PL"/>
        <w:rPr>
          <w:color w:val="808080"/>
        </w:rPr>
      </w:pPr>
      <w:r w:rsidRPr="00EE6E73">
        <w:rPr>
          <w:color w:val="808080"/>
        </w:rPr>
        <w:t>-- TAG-VISITEDCELLINFOLIST-START</w:t>
      </w:r>
    </w:p>
    <w:p w14:paraId="4B2864FF" w14:textId="77777777" w:rsidR="00394471" w:rsidRPr="00EE6E73" w:rsidRDefault="00394471" w:rsidP="00EE6E73">
      <w:pPr>
        <w:pStyle w:val="PL"/>
      </w:pPr>
    </w:p>
    <w:p w14:paraId="67B76213" w14:textId="77777777" w:rsidR="00394471" w:rsidRPr="00EE6E73" w:rsidRDefault="00394471" w:rsidP="00EE6E73">
      <w:pPr>
        <w:pStyle w:val="PL"/>
      </w:pPr>
      <w:r w:rsidRPr="00EE6E73">
        <w:t xml:space="preserve">VisitedCellInfoList-r16 ::= </w:t>
      </w:r>
      <w:r w:rsidRPr="00EE6E73">
        <w:rPr>
          <w:color w:val="993366"/>
        </w:rPr>
        <w:t>SEQUENCE</w:t>
      </w:r>
      <w:r w:rsidRPr="00EE6E73">
        <w:t xml:space="preserve"> (</w:t>
      </w:r>
      <w:r w:rsidRPr="00EE6E73">
        <w:rPr>
          <w:color w:val="993366"/>
        </w:rPr>
        <w:t>SIZE</w:t>
      </w:r>
      <w:r w:rsidRPr="00EE6E73">
        <w:t xml:space="preserve"> (1..maxCellHistory-r16))</w:t>
      </w:r>
      <w:r w:rsidRPr="00EE6E73">
        <w:rPr>
          <w:color w:val="993366"/>
        </w:rPr>
        <w:t xml:space="preserve"> OF</w:t>
      </w:r>
      <w:r w:rsidRPr="00EE6E73">
        <w:t xml:space="preserve"> VisitedCellInfo-r16</w:t>
      </w:r>
    </w:p>
    <w:p w14:paraId="013A7222" w14:textId="77777777" w:rsidR="00394471" w:rsidRPr="00EE6E73" w:rsidRDefault="00394471" w:rsidP="00EE6E73">
      <w:pPr>
        <w:pStyle w:val="PL"/>
      </w:pPr>
    </w:p>
    <w:p w14:paraId="3A39462A" w14:textId="77777777" w:rsidR="00394471" w:rsidRPr="00EE6E73" w:rsidRDefault="00394471" w:rsidP="00EE6E73">
      <w:pPr>
        <w:pStyle w:val="PL"/>
      </w:pPr>
      <w:r w:rsidRPr="00EE6E73">
        <w:t xml:space="preserve">VisitedCellInfo-r16 ::=  </w:t>
      </w:r>
      <w:r w:rsidRPr="00EE6E73">
        <w:rPr>
          <w:color w:val="993366"/>
        </w:rPr>
        <w:t>SEQUENCE</w:t>
      </w:r>
      <w:r w:rsidRPr="00EE6E73">
        <w:t xml:space="preserve"> {</w:t>
      </w:r>
    </w:p>
    <w:p w14:paraId="42457B7F" w14:textId="77777777" w:rsidR="00394471" w:rsidRPr="00EE6E73" w:rsidRDefault="00394471" w:rsidP="00EE6E73">
      <w:pPr>
        <w:pStyle w:val="PL"/>
      </w:pPr>
      <w:r w:rsidRPr="00EE6E73">
        <w:t xml:space="preserve">    visitedCellId-r16        </w:t>
      </w:r>
      <w:r w:rsidRPr="00EE6E73">
        <w:rPr>
          <w:color w:val="993366"/>
        </w:rPr>
        <w:t>CHOICE</w:t>
      </w:r>
      <w:r w:rsidRPr="00EE6E73">
        <w:t xml:space="preserve"> {</w:t>
      </w:r>
    </w:p>
    <w:p w14:paraId="7E9F8BF4" w14:textId="77777777" w:rsidR="00394471" w:rsidRPr="00EE6E73" w:rsidRDefault="00394471" w:rsidP="00EE6E73">
      <w:pPr>
        <w:pStyle w:val="PL"/>
      </w:pPr>
      <w:r w:rsidRPr="00EE6E73">
        <w:t xml:space="preserve">        nr-CellId-r16            </w:t>
      </w:r>
      <w:r w:rsidRPr="00EE6E73">
        <w:rPr>
          <w:color w:val="993366"/>
        </w:rPr>
        <w:t>CHOICE</w:t>
      </w:r>
      <w:r w:rsidRPr="00EE6E73">
        <w:t xml:space="preserve"> {</w:t>
      </w:r>
    </w:p>
    <w:p w14:paraId="49C90128" w14:textId="77777777" w:rsidR="00394471" w:rsidRPr="00EE6E73" w:rsidRDefault="00394471" w:rsidP="00EE6E73">
      <w:pPr>
        <w:pStyle w:val="PL"/>
      </w:pPr>
      <w:r w:rsidRPr="00EE6E73">
        <w:t xml:space="preserve">            </w:t>
      </w:r>
      <w:proofErr w:type="spellStart"/>
      <w:r w:rsidRPr="00EE6E73">
        <w:t>cgi</w:t>
      </w:r>
      <w:proofErr w:type="spellEnd"/>
      <w:r w:rsidRPr="00EE6E73">
        <w:t>-Info                 CGI-Info-Logging-r16,</w:t>
      </w:r>
    </w:p>
    <w:p w14:paraId="3F3E3C90" w14:textId="28604266" w:rsidR="00394471" w:rsidRPr="00EE6E73" w:rsidRDefault="00394471" w:rsidP="00EE6E73">
      <w:pPr>
        <w:pStyle w:val="PL"/>
      </w:pPr>
      <w:r w:rsidRPr="00EE6E73">
        <w:lastRenderedPageBreak/>
        <w:t xml:space="preserve">            pci-arfcn-r16            </w:t>
      </w:r>
      <w:r w:rsidR="00262A29" w:rsidRPr="00EE6E73">
        <w:t>PCI-ARFCN-NR-r16</w:t>
      </w:r>
    </w:p>
    <w:p w14:paraId="0947DDAF" w14:textId="77777777" w:rsidR="00394471" w:rsidRPr="00EE6E73" w:rsidRDefault="00394471" w:rsidP="00EE6E73">
      <w:pPr>
        <w:pStyle w:val="PL"/>
      </w:pPr>
      <w:r w:rsidRPr="00EE6E73">
        <w:t xml:space="preserve">        },</w:t>
      </w:r>
    </w:p>
    <w:p w14:paraId="251038F9" w14:textId="77777777" w:rsidR="00394471" w:rsidRPr="00EE6E73" w:rsidRDefault="00394471" w:rsidP="00EE6E73">
      <w:pPr>
        <w:pStyle w:val="PL"/>
      </w:pPr>
      <w:r w:rsidRPr="00EE6E73">
        <w:t xml:space="preserve">        eutra-CellId-r16         </w:t>
      </w:r>
      <w:r w:rsidRPr="00EE6E73">
        <w:rPr>
          <w:color w:val="993366"/>
        </w:rPr>
        <w:t>CHOICE</w:t>
      </w:r>
      <w:r w:rsidRPr="00EE6E73">
        <w:t xml:space="preserve"> {</w:t>
      </w:r>
    </w:p>
    <w:p w14:paraId="7A667D59" w14:textId="77777777" w:rsidR="00394471" w:rsidRPr="00EE6E73" w:rsidRDefault="00394471" w:rsidP="00EE6E73">
      <w:pPr>
        <w:pStyle w:val="PL"/>
      </w:pPr>
      <w:r w:rsidRPr="00EE6E73">
        <w:t xml:space="preserve">            cellGlobalId-r16         CGI-</w:t>
      </w:r>
      <w:proofErr w:type="spellStart"/>
      <w:r w:rsidRPr="00EE6E73">
        <w:t>InfoEUTRA</w:t>
      </w:r>
      <w:proofErr w:type="spellEnd"/>
      <w:r w:rsidRPr="00EE6E73">
        <w:t>,</w:t>
      </w:r>
    </w:p>
    <w:p w14:paraId="48E3B7D1" w14:textId="55B8F6F8" w:rsidR="00394471" w:rsidRPr="00EE6E73" w:rsidRDefault="00394471" w:rsidP="00EE6E73">
      <w:pPr>
        <w:pStyle w:val="PL"/>
      </w:pPr>
      <w:r w:rsidRPr="00EE6E73">
        <w:t xml:space="preserve">            pci-arfcn-r16                </w:t>
      </w:r>
      <w:r w:rsidR="00262A29" w:rsidRPr="00EE6E73">
        <w:t>PCI-ARFCN-EUTRA-r16</w:t>
      </w:r>
    </w:p>
    <w:p w14:paraId="273D259E" w14:textId="77777777" w:rsidR="00394471" w:rsidRPr="00EE6E73" w:rsidRDefault="00394471" w:rsidP="00EE6E73">
      <w:pPr>
        <w:pStyle w:val="PL"/>
      </w:pPr>
      <w:r w:rsidRPr="00EE6E73">
        <w:t xml:space="preserve">        }</w:t>
      </w:r>
    </w:p>
    <w:p w14:paraId="6FD8D757" w14:textId="77777777" w:rsidR="00394471" w:rsidRPr="00EE6E73" w:rsidRDefault="00394471" w:rsidP="00EE6E73">
      <w:pPr>
        <w:pStyle w:val="PL"/>
      </w:pPr>
      <w:r w:rsidRPr="00EE6E73">
        <w:t xml:space="preserve">    }                                        </w:t>
      </w:r>
      <w:r w:rsidRPr="00EE6E73">
        <w:rPr>
          <w:color w:val="993366"/>
        </w:rPr>
        <w:t>OPTIONAL</w:t>
      </w:r>
      <w:r w:rsidRPr="00EE6E73">
        <w:t>,</w:t>
      </w:r>
    </w:p>
    <w:p w14:paraId="6CCA269B" w14:textId="77777777" w:rsidR="00394471" w:rsidRPr="00EE6E73" w:rsidRDefault="00394471" w:rsidP="00EE6E73">
      <w:pPr>
        <w:pStyle w:val="PL"/>
      </w:pPr>
      <w:r w:rsidRPr="00EE6E73">
        <w:t xml:space="preserve">    timeSpent-r16            </w:t>
      </w:r>
      <w:r w:rsidRPr="00EE6E73">
        <w:rPr>
          <w:color w:val="993366"/>
        </w:rPr>
        <w:t>INTEGER</w:t>
      </w:r>
      <w:r w:rsidRPr="00EE6E73">
        <w:t xml:space="preserve"> (0..4095),</w:t>
      </w:r>
    </w:p>
    <w:p w14:paraId="214F5C66" w14:textId="090F82D5" w:rsidR="00E84B6D" w:rsidRPr="00EE6E73" w:rsidRDefault="00394471" w:rsidP="00EE6E73">
      <w:pPr>
        <w:pStyle w:val="PL"/>
      </w:pPr>
      <w:r w:rsidRPr="00EE6E73">
        <w:t xml:space="preserve">    ...</w:t>
      </w:r>
      <w:r w:rsidR="00E84B6D" w:rsidRPr="00EE6E73">
        <w:t>,</w:t>
      </w:r>
    </w:p>
    <w:p w14:paraId="7C9883CD" w14:textId="77777777" w:rsidR="00E84B6D" w:rsidRPr="00EE6E73" w:rsidRDefault="00E84B6D" w:rsidP="00EE6E73">
      <w:pPr>
        <w:pStyle w:val="PL"/>
      </w:pPr>
      <w:r w:rsidRPr="00EE6E73">
        <w:t xml:space="preserve">    [[</w:t>
      </w:r>
    </w:p>
    <w:p w14:paraId="02054C02" w14:textId="7F4D5EC5" w:rsidR="00E84B6D" w:rsidRPr="00EE6E73" w:rsidRDefault="00E84B6D" w:rsidP="00EE6E73">
      <w:pPr>
        <w:pStyle w:val="PL"/>
      </w:pPr>
      <w:r w:rsidRPr="00EE6E73">
        <w:t xml:space="preserve">    visitedPSCellInfoList</w:t>
      </w:r>
      <w:r w:rsidR="003431E3" w:rsidRPr="00EE6E73">
        <w:t>Report</w:t>
      </w:r>
      <w:r w:rsidRPr="00EE6E73">
        <w:t xml:space="preserve">-r17    VisitedPSCellInfoList-r17                   </w:t>
      </w:r>
      <w:r w:rsidRPr="00EE6E73">
        <w:rPr>
          <w:color w:val="993366"/>
        </w:rPr>
        <w:t>OPTIONAL</w:t>
      </w:r>
    </w:p>
    <w:p w14:paraId="2237E7D8" w14:textId="20419802" w:rsidR="00394471" w:rsidRPr="00EE6E73" w:rsidRDefault="00E84B6D" w:rsidP="00EE6E73">
      <w:pPr>
        <w:pStyle w:val="PL"/>
      </w:pPr>
      <w:r w:rsidRPr="00EE6E73">
        <w:t xml:space="preserve">    ]]</w:t>
      </w:r>
    </w:p>
    <w:p w14:paraId="55C613B9" w14:textId="77777777" w:rsidR="00394471" w:rsidRPr="00EE6E73" w:rsidRDefault="00394471" w:rsidP="00EE6E73">
      <w:pPr>
        <w:pStyle w:val="PL"/>
      </w:pPr>
      <w:r w:rsidRPr="00EE6E73">
        <w:t>}</w:t>
      </w:r>
    </w:p>
    <w:p w14:paraId="2AEF7A46" w14:textId="15DB0451" w:rsidR="00394471" w:rsidRPr="00EE6E73" w:rsidRDefault="00394471" w:rsidP="00EE6E73">
      <w:pPr>
        <w:pStyle w:val="PL"/>
      </w:pPr>
    </w:p>
    <w:p w14:paraId="7B47C18D" w14:textId="173B8593" w:rsidR="00E84B6D" w:rsidRPr="00EE6E73" w:rsidRDefault="001C77B5" w:rsidP="00EE6E73">
      <w:pPr>
        <w:pStyle w:val="PL"/>
      </w:pPr>
      <w:r w:rsidRPr="00EE6E73">
        <w:t>V</w:t>
      </w:r>
      <w:r w:rsidR="00E84B6D" w:rsidRPr="00EE6E73">
        <w:t xml:space="preserve">isitedPSCellInfoList-r17 ::=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SCellHistory-r17))</w:t>
      </w:r>
      <w:r w:rsidR="00E84B6D" w:rsidRPr="00EE6E73">
        <w:rPr>
          <w:color w:val="993366"/>
        </w:rPr>
        <w:t xml:space="preserve"> OF</w:t>
      </w:r>
      <w:r w:rsidR="00E84B6D" w:rsidRPr="00EE6E73">
        <w:t xml:space="preserve"> VisitedPSCellInfo-r17</w:t>
      </w:r>
    </w:p>
    <w:p w14:paraId="0AD931B1" w14:textId="77777777" w:rsidR="00E84B6D" w:rsidRPr="00EE6E73" w:rsidRDefault="00E84B6D" w:rsidP="00EE6E73">
      <w:pPr>
        <w:pStyle w:val="PL"/>
      </w:pPr>
    </w:p>
    <w:p w14:paraId="49540354" w14:textId="25897985" w:rsidR="00E84B6D" w:rsidRPr="00EE6E73" w:rsidRDefault="00E84B6D" w:rsidP="00EE6E73">
      <w:pPr>
        <w:pStyle w:val="PL"/>
      </w:pPr>
      <w:r w:rsidRPr="00EE6E73">
        <w:t xml:space="preserve">VisitedPSCellInfo-r17 ::=    </w:t>
      </w:r>
      <w:r w:rsidRPr="00EE6E73">
        <w:rPr>
          <w:color w:val="993366"/>
        </w:rPr>
        <w:t>SEQUENCE</w:t>
      </w:r>
      <w:r w:rsidRPr="00EE6E73">
        <w:t xml:space="preserve"> {</w:t>
      </w:r>
    </w:p>
    <w:p w14:paraId="371097EA" w14:textId="2B7519EB" w:rsidR="00E84B6D" w:rsidRPr="00EE6E73" w:rsidRDefault="00E84B6D" w:rsidP="00EE6E73">
      <w:pPr>
        <w:pStyle w:val="PL"/>
      </w:pPr>
      <w:r w:rsidRPr="00EE6E73">
        <w:t xml:space="preserve">    visitedCellId-r17            </w:t>
      </w:r>
      <w:r w:rsidRPr="00EE6E73">
        <w:rPr>
          <w:color w:val="993366"/>
        </w:rPr>
        <w:t>CHOICE</w:t>
      </w:r>
      <w:r w:rsidRPr="00EE6E73">
        <w:t xml:space="preserve"> {</w:t>
      </w:r>
    </w:p>
    <w:p w14:paraId="12A0C327" w14:textId="3FAF8116" w:rsidR="00E84B6D" w:rsidRPr="00EE6E73" w:rsidRDefault="00E84B6D" w:rsidP="00EE6E73">
      <w:pPr>
        <w:pStyle w:val="PL"/>
      </w:pPr>
      <w:r w:rsidRPr="00EE6E73">
        <w:t xml:space="preserve">        nr-CellId-r17                </w:t>
      </w:r>
      <w:r w:rsidRPr="00EE6E73">
        <w:rPr>
          <w:color w:val="993366"/>
        </w:rPr>
        <w:t>CHOICE</w:t>
      </w:r>
      <w:r w:rsidRPr="00EE6E73">
        <w:t xml:space="preserve"> {</w:t>
      </w:r>
    </w:p>
    <w:p w14:paraId="3C6B6C29" w14:textId="05DD9491" w:rsidR="00E84B6D" w:rsidRPr="00EE6E73" w:rsidRDefault="00E84B6D" w:rsidP="00EE6E73">
      <w:pPr>
        <w:pStyle w:val="PL"/>
      </w:pPr>
      <w:r w:rsidRPr="00EE6E73">
        <w:t xml:space="preserve">            cgi-Info-r17                 CGI-Info-Logging-r16,</w:t>
      </w:r>
    </w:p>
    <w:p w14:paraId="00213531" w14:textId="45E8DEF8" w:rsidR="00E84B6D" w:rsidRPr="00EE6E73" w:rsidRDefault="00E84B6D" w:rsidP="00EE6E73">
      <w:pPr>
        <w:pStyle w:val="PL"/>
      </w:pPr>
      <w:r w:rsidRPr="00EE6E73">
        <w:t xml:space="preserve">            pci-arfcn-r17                </w:t>
      </w:r>
      <w:r w:rsidR="003A5AEE" w:rsidRPr="00EE6E73">
        <w:t>PCI-ARFCN-NR-r16</w:t>
      </w:r>
    </w:p>
    <w:p w14:paraId="073FD415" w14:textId="77777777" w:rsidR="00E84B6D" w:rsidRPr="00EE6E73" w:rsidRDefault="00E84B6D" w:rsidP="00EE6E73">
      <w:pPr>
        <w:pStyle w:val="PL"/>
      </w:pPr>
      <w:r w:rsidRPr="00EE6E73">
        <w:t xml:space="preserve">        },</w:t>
      </w:r>
    </w:p>
    <w:p w14:paraId="36B7DE83" w14:textId="77777777" w:rsidR="00E84B6D" w:rsidRPr="00EE6E73" w:rsidRDefault="00E84B6D" w:rsidP="00EE6E73">
      <w:pPr>
        <w:pStyle w:val="PL"/>
      </w:pPr>
      <w:r w:rsidRPr="00EE6E73">
        <w:t xml:space="preserve">        eutra-CellId-r17         </w:t>
      </w:r>
      <w:r w:rsidRPr="00EE6E73">
        <w:rPr>
          <w:color w:val="993366"/>
        </w:rPr>
        <w:t>CHOICE</w:t>
      </w:r>
      <w:r w:rsidRPr="00EE6E73">
        <w:t xml:space="preserve"> {</w:t>
      </w:r>
    </w:p>
    <w:p w14:paraId="46E00C0E" w14:textId="77777777" w:rsidR="00E84B6D" w:rsidRPr="00EE6E73" w:rsidRDefault="00E84B6D" w:rsidP="00EE6E73">
      <w:pPr>
        <w:pStyle w:val="PL"/>
      </w:pPr>
      <w:r w:rsidRPr="00EE6E73">
        <w:t xml:space="preserve">            cellGlobalId-r17         CGI-</w:t>
      </w:r>
      <w:proofErr w:type="spellStart"/>
      <w:r w:rsidRPr="00EE6E73">
        <w:t>InfoEUTRALogging</w:t>
      </w:r>
      <w:proofErr w:type="spellEnd"/>
      <w:r w:rsidRPr="00EE6E73">
        <w:t>,</w:t>
      </w:r>
    </w:p>
    <w:p w14:paraId="1C3B578B" w14:textId="5F9C0303" w:rsidR="00E84B6D" w:rsidRPr="00EE6E73" w:rsidRDefault="00E84B6D" w:rsidP="00EE6E73">
      <w:pPr>
        <w:pStyle w:val="PL"/>
      </w:pPr>
      <w:r w:rsidRPr="00EE6E73">
        <w:t xml:space="preserve">            pci-arfcn-r17            </w:t>
      </w:r>
      <w:r w:rsidR="003A5AEE" w:rsidRPr="00EE6E73">
        <w:t>PCI-ARFCN-EUTRA-r16</w:t>
      </w:r>
    </w:p>
    <w:p w14:paraId="0FE1D8A0" w14:textId="77777777" w:rsidR="00E84B6D" w:rsidRPr="00EE6E73" w:rsidRDefault="00E84B6D" w:rsidP="00EE6E73">
      <w:pPr>
        <w:pStyle w:val="PL"/>
      </w:pPr>
      <w:r w:rsidRPr="00EE6E73">
        <w:t xml:space="preserve">        }</w:t>
      </w:r>
    </w:p>
    <w:p w14:paraId="664020A7" w14:textId="77777777" w:rsidR="00E84B6D" w:rsidRPr="00EE6E73" w:rsidRDefault="00E84B6D" w:rsidP="00EE6E73">
      <w:pPr>
        <w:pStyle w:val="PL"/>
      </w:pPr>
      <w:r w:rsidRPr="00EE6E73">
        <w:t xml:space="preserve">    }                                                 </w:t>
      </w:r>
      <w:r w:rsidRPr="00EE6E73">
        <w:rPr>
          <w:color w:val="993366"/>
        </w:rPr>
        <w:t>OPTIONAL</w:t>
      </w:r>
      <w:r w:rsidRPr="00EE6E73">
        <w:t>,</w:t>
      </w:r>
    </w:p>
    <w:p w14:paraId="45319F27" w14:textId="77777777" w:rsidR="00E84B6D" w:rsidRPr="00EE6E73" w:rsidRDefault="00E84B6D" w:rsidP="00EE6E73">
      <w:pPr>
        <w:pStyle w:val="PL"/>
      </w:pPr>
      <w:r w:rsidRPr="00EE6E73">
        <w:t xml:space="preserve">    timeSpent-r17            </w:t>
      </w:r>
      <w:r w:rsidRPr="00EE6E73">
        <w:rPr>
          <w:color w:val="993366"/>
        </w:rPr>
        <w:t>INTEGER</w:t>
      </w:r>
      <w:r w:rsidRPr="00EE6E73">
        <w:t xml:space="preserve"> (0..4095),</w:t>
      </w:r>
    </w:p>
    <w:p w14:paraId="1BB37802" w14:textId="77777777" w:rsidR="00E84B6D" w:rsidRPr="00EE6E73" w:rsidRDefault="00E84B6D" w:rsidP="00EE6E73">
      <w:pPr>
        <w:pStyle w:val="PL"/>
      </w:pPr>
      <w:r w:rsidRPr="00EE6E73">
        <w:t xml:space="preserve">    ...</w:t>
      </w:r>
    </w:p>
    <w:p w14:paraId="4F0F9A3A" w14:textId="77777777" w:rsidR="00E84B6D" w:rsidRPr="00EE6E73" w:rsidRDefault="00E84B6D" w:rsidP="00EE6E73">
      <w:pPr>
        <w:pStyle w:val="PL"/>
      </w:pPr>
      <w:r w:rsidRPr="00EE6E73">
        <w:t>}</w:t>
      </w:r>
    </w:p>
    <w:p w14:paraId="0E415432" w14:textId="77777777" w:rsidR="00E84B6D" w:rsidRPr="00EE6E73" w:rsidRDefault="00E84B6D" w:rsidP="00EE6E73">
      <w:pPr>
        <w:pStyle w:val="PL"/>
      </w:pPr>
    </w:p>
    <w:p w14:paraId="40328FA5" w14:textId="77777777" w:rsidR="00394471" w:rsidRPr="00EE6E73" w:rsidRDefault="00394471" w:rsidP="00EE6E73">
      <w:pPr>
        <w:pStyle w:val="PL"/>
        <w:rPr>
          <w:color w:val="808080"/>
        </w:rPr>
      </w:pPr>
      <w:r w:rsidRPr="00EE6E73">
        <w:rPr>
          <w:color w:val="808080"/>
        </w:rPr>
        <w:t>-- TAG-VISITEDCELLINFOLIST-STOP</w:t>
      </w:r>
    </w:p>
    <w:p w14:paraId="6EBD79F7" w14:textId="77777777" w:rsidR="00394471" w:rsidRPr="00EE6E73" w:rsidRDefault="00394471" w:rsidP="00EE6E73">
      <w:pPr>
        <w:pStyle w:val="PL"/>
        <w:rPr>
          <w:color w:val="808080"/>
        </w:rPr>
      </w:pPr>
      <w:r w:rsidRPr="00EE6E73">
        <w:rPr>
          <w:color w:val="808080"/>
        </w:rPr>
        <w:t>-- ASN1STOP</w:t>
      </w:r>
    </w:p>
    <w:p w14:paraId="75FCEE7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EE6E73" w:rsidRDefault="00394471" w:rsidP="00964CC4">
            <w:pPr>
              <w:pStyle w:val="TAH"/>
              <w:rPr>
                <w:lang w:eastAsia="en-GB"/>
              </w:rPr>
            </w:pPr>
            <w:proofErr w:type="spellStart"/>
            <w:r w:rsidRPr="00EE6E73">
              <w:rPr>
                <w:i/>
                <w:lang w:eastAsia="en-GB"/>
              </w:rPr>
              <w:t>VisitedCellInfoList</w:t>
            </w:r>
            <w:proofErr w:type="spellEnd"/>
            <w:r w:rsidRPr="00EE6E73">
              <w:rPr>
                <w:i/>
                <w:iCs/>
                <w:lang w:eastAsia="ko-KR"/>
              </w:rPr>
              <w:t xml:space="preserve"> </w:t>
            </w:r>
            <w:r w:rsidRPr="00EE6E73">
              <w:rPr>
                <w:iCs/>
                <w:lang w:eastAsia="en-GB"/>
              </w:rPr>
              <w:t>field descriptions</w:t>
            </w:r>
          </w:p>
        </w:tc>
      </w:tr>
      <w:tr w:rsidR="004112C8" w:rsidRPr="00EE6E73"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EE6E73" w:rsidRDefault="00394471" w:rsidP="00964CC4">
            <w:pPr>
              <w:pStyle w:val="TAL"/>
              <w:rPr>
                <w:b/>
                <w:i/>
                <w:lang w:eastAsia="en-GB"/>
              </w:rPr>
            </w:pPr>
            <w:proofErr w:type="spellStart"/>
            <w:r w:rsidRPr="00EE6E73">
              <w:rPr>
                <w:b/>
                <w:i/>
                <w:lang w:eastAsia="en-GB"/>
              </w:rPr>
              <w:t>timeSpent</w:t>
            </w:r>
            <w:proofErr w:type="spellEnd"/>
          </w:p>
          <w:p w14:paraId="0B00BC42" w14:textId="2D1BC15C" w:rsidR="00394471" w:rsidRPr="00EE6E73" w:rsidRDefault="00394471" w:rsidP="00964CC4">
            <w:pPr>
              <w:pStyle w:val="TAL"/>
              <w:rPr>
                <w:lang w:eastAsia="sv-SE"/>
              </w:rPr>
            </w:pPr>
            <w:r w:rsidRPr="00EE6E73">
              <w:rPr>
                <w:lang w:eastAsia="en-GB"/>
              </w:rPr>
              <w:t xml:space="preserve">This field indicates the duration of stay in the cell or in any cell selection state and/or camped on any cell state in NR or E-UTRA approximated to the closest second. </w:t>
            </w:r>
            <w:r w:rsidR="00946331" w:rsidRPr="00EE6E73">
              <w:rPr>
                <w:lang w:eastAsia="en-GB"/>
              </w:rPr>
              <w:t xml:space="preserve">If included in </w:t>
            </w:r>
            <w:proofErr w:type="spellStart"/>
            <w:r w:rsidR="00946331" w:rsidRPr="00EE6E73">
              <w:rPr>
                <w:i/>
                <w:iCs/>
              </w:rPr>
              <w:t>VisitedPSCellInfo</w:t>
            </w:r>
            <w:proofErr w:type="spellEnd"/>
            <w:r w:rsidR="00946331" w:rsidRPr="00EE6E73">
              <w:rPr>
                <w:lang w:eastAsia="en-GB"/>
              </w:rPr>
              <w:t xml:space="preserve">, it indicates the duration of stay in the </w:t>
            </w:r>
            <w:proofErr w:type="spellStart"/>
            <w:r w:rsidR="00946331" w:rsidRPr="00EE6E73">
              <w:rPr>
                <w:lang w:eastAsia="en-GB"/>
              </w:rPr>
              <w:t>PSCell</w:t>
            </w:r>
            <w:proofErr w:type="spellEnd"/>
            <w:r w:rsidR="00946331" w:rsidRPr="00EE6E73">
              <w:rPr>
                <w:lang w:eastAsia="en-GB"/>
              </w:rPr>
              <w:t xml:space="preserve"> or without any </w:t>
            </w:r>
            <w:proofErr w:type="spellStart"/>
            <w:r w:rsidR="00946331" w:rsidRPr="00EE6E73">
              <w:rPr>
                <w:lang w:eastAsia="en-GB"/>
              </w:rPr>
              <w:t>PSCell</w:t>
            </w:r>
            <w:proofErr w:type="spellEnd"/>
            <w:r w:rsidR="00946331" w:rsidRPr="00EE6E73">
              <w:rPr>
                <w:lang w:eastAsia="en-GB"/>
              </w:rPr>
              <w:t xml:space="preserve">. </w:t>
            </w:r>
            <w:r w:rsidRPr="00EE6E73">
              <w:rPr>
                <w:lang w:eastAsia="en-GB"/>
              </w:rPr>
              <w:t>If the duration of stay exceeds 4095s, the UE shall set it to 4095s.</w:t>
            </w:r>
          </w:p>
        </w:tc>
      </w:tr>
      <w:tr w:rsidR="00394471" w:rsidRPr="00EE6E73"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EE6E73" w:rsidRDefault="00394471" w:rsidP="00964CC4">
            <w:pPr>
              <w:pStyle w:val="TAL"/>
              <w:rPr>
                <w:b/>
                <w:i/>
                <w:lang w:eastAsia="en-GB"/>
              </w:rPr>
            </w:pPr>
            <w:proofErr w:type="spellStart"/>
            <w:r w:rsidRPr="00EE6E73">
              <w:rPr>
                <w:rFonts w:eastAsia="DengXian"/>
                <w:b/>
                <w:i/>
                <w:lang w:eastAsia="sv-SE"/>
              </w:rPr>
              <w:t>visitedCellId</w:t>
            </w:r>
            <w:proofErr w:type="spellEnd"/>
          </w:p>
          <w:p w14:paraId="026EFA17" w14:textId="77777777" w:rsidR="00394471" w:rsidRPr="00EE6E73" w:rsidRDefault="00394471" w:rsidP="00964CC4">
            <w:pPr>
              <w:pStyle w:val="TAL"/>
              <w:rPr>
                <w:b/>
                <w:i/>
                <w:lang w:eastAsia="en-GB"/>
              </w:rPr>
            </w:pPr>
            <w:r w:rsidRPr="00EE6E73">
              <w:rPr>
                <w:lang w:eastAsia="en-GB"/>
              </w:rPr>
              <w:t>This field indicates the visited cell id including NR and E-UTRA cells.</w:t>
            </w:r>
          </w:p>
        </w:tc>
      </w:tr>
    </w:tbl>
    <w:p w14:paraId="34D1C5D2" w14:textId="77777777" w:rsidR="00394471" w:rsidRPr="00EE6E73" w:rsidRDefault="00394471" w:rsidP="00394471"/>
    <w:p w14:paraId="6E9ECDB2" w14:textId="0DD0D0FA" w:rsidR="00394471" w:rsidRPr="00EE6E73" w:rsidRDefault="00394471" w:rsidP="00394471">
      <w:pPr>
        <w:pStyle w:val="Heading4"/>
      </w:pPr>
      <w:bookmarkStart w:id="6681" w:name="_Toc60777520"/>
      <w:bookmarkStart w:id="6682" w:name="_Toc193446575"/>
      <w:bookmarkStart w:id="6683" w:name="_Toc193452380"/>
      <w:bookmarkStart w:id="6684" w:name="_Toc193463652"/>
      <w:bookmarkStart w:id="6685" w:name="_Toc201295939"/>
      <w:bookmarkStart w:id="6686" w:name="MCCQCTEMPBM_00000657"/>
      <w:r w:rsidRPr="00EE6E73">
        <w:t>–</w:t>
      </w:r>
      <w:r w:rsidRPr="00EE6E73">
        <w:tab/>
      </w:r>
      <w:r w:rsidRPr="00EE6E73">
        <w:rPr>
          <w:bCs/>
          <w:i/>
        </w:rPr>
        <w:t>WLAN-</w:t>
      </w:r>
      <w:proofErr w:type="spellStart"/>
      <w:r w:rsidRPr="00EE6E73">
        <w:rPr>
          <w:bCs/>
          <w:i/>
        </w:rPr>
        <w:t>NameList</w:t>
      </w:r>
      <w:bookmarkEnd w:id="6681"/>
      <w:bookmarkEnd w:id="6682"/>
      <w:bookmarkEnd w:id="6683"/>
      <w:bookmarkEnd w:id="6684"/>
      <w:bookmarkEnd w:id="6685"/>
      <w:proofErr w:type="spellEnd"/>
    </w:p>
    <w:bookmarkEnd w:id="6686"/>
    <w:p w14:paraId="5D461FA5" w14:textId="77777777" w:rsidR="00394471" w:rsidRPr="00EE6E73" w:rsidRDefault="00394471" w:rsidP="00394471">
      <w:r w:rsidRPr="00EE6E73">
        <w:t xml:space="preserve">The IE </w:t>
      </w:r>
      <w:r w:rsidRPr="00EE6E73">
        <w:rPr>
          <w:bCs/>
          <w:i/>
        </w:rPr>
        <w:t>WLAN-</w:t>
      </w:r>
      <w:proofErr w:type="spellStart"/>
      <w:r w:rsidRPr="00EE6E73">
        <w:rPr>
          <w:bCs/>
          <w:i/>
        </w:rPr>
        <w:t>NameList</w:t>
      </w:r>
      <w:proofErr w:type="spellEnd"/>
      <w:r w:rsidRPr="00EE6E73">
        <w:rPr>
          <w:iCs/>
        </w:rPr>
        <w:t xml:space="preserve"> is used to indicate the names of the WLAN AP for which the UE is configured to measure</w:t>
      </w:r>
      <w:r w:rsidRPr="00EE6E73">
        <w:t>.</w:t>
      </w:r>
    </w:p>
    <w:p w14:paraId="6638F20D" w14:textId="77777777" w:rsidR="00394471" w:rsidRPr="00EE6E73" w:rsidRDefault="00394471" w:rsidP="00394471">
      <w:pPr>
        <w:pStyle w:val="TH"/>
      </w:pPr>
      <w:r w:rsidRPr="00EE6E73">
        <w:rPr>
          <w:bCs/>
          <w:i/>
        </w:rPr>
        <w:lastRenderedPageBreak/>
        <w:t>WLAN-</w:t>
      </w:r>
      <w:proofErr w:type="spellStart"/>
      <w:r w:rsidRPr="00EE6E73">
        <w:rPr>
          <w:bCs/>
          <w:i/>
        </w:rPr>
        <w:t>NameList</w:t>
      </w:r>
      <w:proofErr w:type="spellEnd"/>
      <w:r w:rsidRPr="00EE6E73">
        <w:rPr>
          <w:bCs/>
          <w:i/>
          <w:iCs/>
        </w:rPr>
        <w:t xml:space="preserve"> </w:t>
      </w:r>
      <w:r w:rsidRPr="00EE6E73">
        <w:t>information element</w:t>
      </w:r>
    </w:p>
    <w:p w14:paraId="31AAD941" w14:textId="77777777" w:rsidR="00394471" w:rsidRPr="00EE6E73" w:rsidRDefault="00394471" w:rsidP="00EE6E73">
      <w:pPr>
        <w:pStyle w:val="PL"/>
        <w:rPr>
          <w:color w:val="808080"/>
        </w:rPr>
      </w:pPr>
      <w:r w:rsidRPr="00EE6E73">
        <w:rPr>
          <w:color w:val="808080"/>
        </w:rPr>
        <w:t>-- ASN1START</w:t>
      </w:r>
    </w:p>
    <w:p w14:paraId="025D681C" w14:textId="77777777" w:rsidR="00394471" w:rsidRPr="00EE6E73" w:rsidRDefault="00394471" w:rsidP="00EE6E73">
      <w:pPr>
        <w:pStyle w:val="PL"/>
        <w:rPr>
          <w:color w:val="808080"/>
        </w:rPr>
      </w:pPr>
      <w:r w:rsidRPr="00EE6E73">
        <w:rPr>
          <w:color w:val="808080"/>
        </w:rPr>
        <w:t>-- TAG-WLANNAMELIST-START</w:t>
      </w:r>
    </w:p>
    <w:p w14:paraId="546FB750" w14:textId="77777777" w:rsidR="00394471" w:rsidRPr="00EE6E73" w:rsidRDefault="00394471" w:rsidP="00EE6E73">
      <w:pPr>
        <w:pStyle w:val="PL"/>
      </w:pPr>
    </w:p>
    <w:p w14:paraId="5CD85A4B" w14:textId="77777777" w:rsidR="00394471" w:rsidRPr="00EE6E73" w:rsidRDefault="00394471" w:rsidP="00EE6E73">
      <w:pPr>
        <w:pStyle w:val="PL"/>
      </w:pPr>
      <w:r w:rsidRPr="00EE6E73">
        <w:t xml:space="preserve">WLAN-NameList-r16 ::= </w:t>
      </w:r>
      <w:r w:rsidRPr="00EE6E73">
        <w:rPr>
          <w:color w:val="993366"/>
        </w:rPr>
        <w:t>SEQUENCE</w:t>
      </w:r>
      <w:r w:rsidRPr="00EE6E73">
        <w:t xml:space="preserve"> (</w:t>
      </w:r>
      <w:r w:rsidRPr="00EE6E73">
        <w:rPr>
          <w:color w:val="993366"/>
        </w:rPr>
        <w:t>SIZE</w:t>
      </w:r>
      <w:r w:rsidRPr="00EE6E73">
        <w:t xml:space="preserve"> (1..maxWLAN-Name-r16))</w:t>
      </w:r>
      <w:r w:rsidRPr="00EE6E73">
        <w:rPr>
          <w:color w:val="993366"/>
        </w:rPr>
        <w:t xml:space="preserve"> OF</w:t>
      </w:r>
      <w:r w:rsidRPr="00EE6E73">
        <w:t xml:space="preserve"> WLAN-Name-r16</w:t>
      </w:r>
    </w:p>
    <w:p w14:paraId="730CE51B" w14:textId="77777777" w:rsidR="00394471" w:rsidRPr="00EE6E73" w:rsidRDefault="00394471" w:rsidP="00EE6E73">
      <w:pPr>
        <w:pStyle w:val="PL"/>
      </w:pPr>
    </w:p>
    <w:p w14:paraId="50BE324C" w14:textId="77777777" w:rsidR="00394471" w:rsidRPr="00EE6E73" w:rsidRDefault="00394471" w:rsidP="00EE6E73">
      <w:pPr>
        <w:pStyle w:val="PL"/>
      </w:pPr>
      <w:r w:rsidRPr="00EE6E73">
        <w:t xml:space="preserve">WLAN-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w:t>
      </w:r>
    </w:p>
    <w:p w14:paraId="2B9C6042" w14:textId="77777777" w:rsidR="00394471" w:rsidRPr="00EE6E73" w:rsidRDefault="00394471" w:rsidP="00EE6E73">
      <w:pPr>
        <w:pStyle w:val="PL"/>
      </w:pPr>
    </w:p>
    <w:p w14:paraId="292584DE" w14:textId="77777777" w:rsidR="00394471" w:rsidRPr="00EE6E73" w:rsidRDefault="00394471" w:rsidP="00EE6E73">
      <w:pPr>
        <w:pStyle w:val="PL"/>
        <w:rPr>
          <w:color w:val="808080"/>
        </w:rPr>
      </w:pPr>
      <w:r w:rsidRPr="00EE6E73">
        <w:rPr>
          <w:color w:val="808080"/>
        </w:rPr>
        <w:t>-- ASN1STOP</w:t>
      </w:r>
    </w:p>
    <w:p w14:paraId="1F66F7AA" w14:textId="77777777" w:rsidR="00394471" w:rsidRPr="00EE6E73" w:rsidRDefault="00394471" w:rsidP="00394471">
      <w:pPr>
        <w:pStyle w:val="PL"/>
        <w:rPr>
          <w:color w:val="808080"/>
        </w:rPr>
      </w:pPr>
      <w:r w:rsidRPr="00EE6E73">
        <w:rPr>
          <w:color w:val="808080"/>
        </w:rPr>
        <w:t>-- TAG-WLANNAMELIST-STOP</w:t>
      </w:r>
    </w:p>
    <w:p w14:paraId="4C38056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EE6E73" w:rsidRDefault="00394471" w:rsidP="00964CC4">
            <w:pPr>
              <w:pStyle w:val="TAH"/>
              <w:rPr>
                <w:lang w:eastAsia="en-GB"/>
              </w:rPr>
            </w:pPr>
            <w:r w:rsidRPr="00EE6E73">
              <w:rPr>
                <w:bCs/>
                <w:i/>
                <w:lang w:eastAsia="sv-SE"/>
              </w:rPr>
              <w:t>WLAN-</w:t>
            </w:r>
            <w:proofErr w:type="spellStart"/>
            <w:r w:rsidRPr="00EE6E73">
              <w:rPr>
                <w:bCs/>
                <w:i/>
                <w:lang w:eastAsia="sv-SE"/>
              </w:rPr>
              <w:t>NameList</w:t>
            </w:r>
            <w:proofErr w:type="spellEnd"/>
            <w:r w:rsidRPr="00EE6E73">
              <w:rPr>
                <w:bCs/>
                <w:i/>
                <w:iCs/>
                <w:lang w:eastAsia="sv-SE"/>
              </w:rPr>
              <w:t xml:space="preserve"> </w:t>
            </w:r>
            <w:r w:rsidRPr="00EE6E73">
              <w:rPr>
                <w:iCs/>
                <w:lang w:eastAsia="en-GB"/>
              </w:rPr>
              <w:t>field descriptions</w:t>
            </w:r>
          </w:p>
        </w:tc>
      </w:tr>
      <w:tr w:rsidR="00394471" w:rsidRPr="00EE6E73"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EE6E73" w:rsidRDefault="00394471" w:rsidP="00964CC4">
            <w:pPr>
              <w:pStyle w:val="TAL"/>
              <w:rPr>
                <w:b/>
                <w:i/>
                <w:lang w:eastAsia="en-GB"/>
              </w:rPr>
            </w:pPr>
            <w:r w:rsidRPr="00EE6E73">
              <w:rPr>
                <w:b/>
                <w:i/>
                <w:lang w:eastAsia="en-GB"/>
              </w:rPr>
              <w:t>WLAN-</w:t>
            </w:r>
            <w:r w:rsidRPr="00EE6E73">
              <w:rPr>
                <w:b/>
                <w:i/>
                <w:lang w:eastAsia="sv-SE"/>
              </w:rPr>
              <w:t>N</w:t>
            </w:r>
            <w:r w:rsidRPr="00EE6E73">
              <w:rPr>
                <w:b/>
                <w:i/>
                <w:lang w:eastAsia="en-GB"/>
              </w:rPr>
              <w:t>ame</w:t>
            </w:r>
          </w:p>
          <w:p w14:paraId="30504E4C" w14:textId="77777777" w:rsidR="00394471" w:rsidRPr="00EE6E73" w:rsidRDefault="00394471" w:rsidP="00964CC4">
            <w:pPr>
              <w:pStyle w:val="TAL"/>
              <w:rPr>
                <w:lang w:eastAsia="en-GB"/>
              </w:rPr>
            </w:pPr>
            <w:r w:rsidRPr="00EE6E73">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EE6E73" w:rsidRDefault="00394471" w:rsidP="00394471"/>
    <w:p w14:paraId="274ED19F" w14:textId="21CD4748" w:rsidR="00394471" w:rsidRPr="00EE6E73" w:rsidRDefault="00394471" w:rsidP="00394471">
      <w:pPr>
        <w:pStyle w:val="Heading3"/>
      </w:pPr>
      <w:bookmarkStart w:id="6687" w:name="_Toc60777521"/>
      <w:bookmarkStart w:id="6688" w:name="_Toc193446576"/>
      <w:bookmarkStart w:id="6689" w:name="_Toc193452381"/>
      <w:bookmarkStart w:id="6690" w:name="_Toc193463653"/>
      <w:bookmarkStart w:id="6691" w:name="_Toc201295940"/>
      <w:r w:rsidRPr="00EE6E73">
        <w:t>6.3.5</w:t>
      </w:r>
      <w:r w:rsidRPr="00EE6E73">
        <w:tab/>
      </w:r>
      <w:proofErr w:type="spellStart"/>
      <w:r w:rsidRPr="00EE6E73">
        <w:t>Sidelink</w:t>
      </w:r>
      <w:proofErr w:type="spellEnd"/>
      <w:r w:rsidRPr="00EE6E73">
        <w:t xml:space="preserve"> information elements</w:t>
      </w:r>
      <w:bookmarkEnd w:id="6687"/>
      <w:bookmarkEnd w:id="6688"/>
      <w:bookmarkEnd w:id="6689"/>
      <w:bookmarkEnd w:id="6690"/>
      <w:bookmarkEnd w:id="6691"/>
    </w:p>
    <w:p w14:paraId="15CC7909" w14:textId="7D660A03" w:rsidR="00394471" w:rsidRPr="00EE6E73" w:rsidRDefault="00394471" w:rsidP="00394471">
      <w:pPr>
        <w:pStyle w:val="Heading4"/>
        <w:rPr>
          <w:i/>
          <w:iCs/>
        </w:rPr>
      </w:pPr>
      <w:bookmarkStart w:id="6692" w:name="_Toc60777522"/>
      <w:bookmarkStart w:id="6693" w:name="_Toc193446577"/>
      <w:bookmarkStart w:id="6694" w:name="_Toc193452382"/>
      <w:bookmarkStart w:id="6695" w:name="_Toc193463654"/>
      <w:bookmarkStart w:id="6696" w:name="_Toc201295941"/>
      <w:bookmarkStart w:id="6697" w:name="MCCQCTEMPBM_00000658"/>
      <w:r w:rsidRPr="00EE6E73">
        <w:t>–</w:t>
      </w:r>
      <w:r w:rsidRPr="00EE6E73">
        <w:tab/>
      </w:r>
      <w:r w:rsidRPr="00EE6E73">
        <w:rPr>
          <w:i/>
          <w:iCs/>
        </w:rPr>
        <w:t>SL-BWP-Config</w:t>
      </w:r>
      <w:bookmarkEnd w:id="6692"/>
      <w:bookmarkEnd w:id="6693"/>
      <w:bookmarkEnd w:id="6694"/>
      <w:bookmarkEnd w:id="6695"/>
      <w:bookmarkEnd w:id="6696"/>
    </w:p>
    <w:bookmarkEnd w:id="6697"/>
    <w:p w14:paraId="604C118E" w14:textId="7C861A28" w:rsidR="00394471" w:rsidRPr="00EE6E73" w:rsidRDefault="00394471" w:rsidP="00394471">
      <w:r w:rsidRPr="00EE6E73">
        <w:t xml:space="preserve">The IE </w:t>
      </w:r>
      <w:r w:rsidRPr="00EE6E73">
        <w:rPr>
          <w:i/>
        </w:rPr>
        <w:t xml:space="preserve">SL-BWP-Config </w:t>
      </w:r>
      <w:r w:rsidRPr="00EE6E73">
        <w:t xml:space="preserve">is used to configure the UE specific </w:t>
      </w:r>
      <w:r w:rsidRPr="00EE6E73">
        <w:rPr>
          <w:iCs/>
        </w:rPr>
        <w:t xml:space="preserve">NR </w:t>
      </w:r>
      <w:proofErr w:type="spellStart"/>
      <w:r w:rsidRPr="00EE6E73">
        <w:rPr>
          <w:iCs/>
        </w:rPr>
        <w:t>sidelink</w:t>
      </w:r>
      <w:proofErr w:type="spellEnd"/>
      <w:r w:rsidRPr="00EE6E73">
        <w:rPr>
          <w:iCs/>
        </w:rPr>
        <w:t xml:space="preserve"> communication</w:t>
      </w:r>
      <w:r w:rsidR="00B7096F" w:rsidRPr="00EE6E73">
        <w:rPr>
          <w:iCs/>
        </w:rPr>
        <w:t>/discovery</w:t>
      </w:r>
      <w:r w:rsidR="004D4EFA" w:rsidRPr="00EE6E73">
        <w:rPr>
          <w:iCs/>
        </w:rPr>
        <w:t>/positioning</w:t>
      </w:r>
      <w:r w:rsidRPr="00EE6E73">
        <w:rPr>
          <w:iCs/>
        </w:rPr>
        <w:t xml:space="preserve"> on one particular </w:t>
      </w:r>
      <w:proofErr w:type="spellStart"/>
      <w:r w:rsidRPr="00EE6E73">
        <w:t>sidelink</w:t>
      </w:r>
      <w:proofErr w:type="spellEnd"/>
      <w:r w:rsidRPr="00EE6E73">
        <w:t xml:space="preserve"> bandwidth part.</w:t>
      </w:r>
    </w:p>
    <w:p w14:paraId="614A52C5" w14:textId="77777777" w:rsidR="00394471" w:rsidRPr="00EE6E73" w:rsidRDefault="00394471" w:rsidP="00394471">
      <w:pPr>
        <w:pStyle w:val="TH"/>
      </w:pPr>
      <w:r w:rsidRPr="00EE6E73">
        <w:rPr>
          <w:i/>
        </w:rPr>
        <w:t xml:space="preserve">SL-BWP-Config </w:t>
      </w:r>
      <w:r w:rsidRPr="00EE6E73">
        <w:t>information element</w:t>
      </w:r>
    </w:p>
    <w:p w14:paraId="7B5635C4" w14:textId="77777777" w:rsidR="00394471" w:rsidRPr="00EE6E73" w:rsidRDefault="00394471" w:rsidP="00EE6E73">
      <w:pPr>
        <w:pStyle w:val="PL"/>
        <w:rPr>
          <w:color w:val="808080"/>
        </w:rPr>
      </w:pPr>
      <w:r w:rsidRPr="00EE6E73">
        <w:rPr>
          <w:color w:val="808080"/>
        </w:rPr>
        <w:t>-- ASN1START</w:t>
      </w:r>
    </w:p>
    <w:p w14:paraId="3559971E" w14:textId="77777777" w:rsidR="00394471" w:rsidRPr="00EE6E73" w:rsidRDefault="00394471" w:rsidP="00EE6E73">
      <w:pPr>
        <w:pStyle w:val="PL"/>
        <w:rPr>
          <w:color w:val="808080"/>
        </w:rPr>
      </w:pPr>
      <w:r w:rsidRPr="00EE6E73">
        <w:rPr>
          <w:color w:val="808080"/>
        </w:rPr>
        <w:t>-- TAG-SL-BWP-CONFIG-START</w:t>
      </w:r>
    </w:p>
    <w:p w14:paraId="49071790" w14:textId="77777777" w:rsidR="00394471" w:rsidRPr="00EE6E73" w:rsidRDefault="00394471" w:rsidP="00EE6E73">
      <w:pPr>
        <w:pStyle w:val="PL"/>
      </w:pPr>
    </w:p>
    <w:p w14:paraId="301FDBF6" w14:textId="77777777" w:rsidR="00394471" w:rsidRPr="00EE6E73" w:rsidRDefault="00394471" w:rsidP="00EE6E73">
      <w:pPr>
        <w:pStyle w:val="PL"/>
      </w:pPr>
      <w:r w:rsidRPr="00EE6E73">
        <w:t xml:space="preserve">SL-BWP-Config-r16 ::=                    </w:t>
      </w:r>
      <w:r w:rsidRPr="00EE6E73">
        <w:rPr>
          <w:color w:val="993366"/>
        </w:rPr>
        <w:t>SEQUENCE</w:t>
      </w:r>
      <w:r w:rsidRPr="00EE6E73">
        <w:t xml:space="preserve"> {</w:t>
      </w:r>
    </w:p>
    <w:p w14:paraId="51462E61" w14:textId="77777777" w:rsidR="00394471" w:rsidRPr="00EE6E73" w:rsidRDefault="00394471" w:rsidP="00EE6E73">
      <w:pPr>
        <w:pStyle w:val="PL"/>
      </w:pPr>
      <w:r w:rsidRPr="00EE6E73">
        <w:t xml:space="preserve">    </w:t>
      </w:r>
      <w:proofErr w:type="spellStart"/>
      <w:r w:rsidRPr="00EE6E73">
        <w:t>sl</w:t>
      </w:r>
      <w:proofErr w:type="spellEnd"/>
      <w:r w:rsidRPr="00EE6E73">
        <w:t>-BWP-Id                                BWP-Id,</w:t>
      </w:r>
    </w:p>
    <w:p w14:paraId="0C6E1A0E" w14:textId="632F9D27" w:rsidR="00394471" w:rsidRPr="00EE6E73" w:rsidRDefault="00394471" w:rsidP="00EE6E73">
      <w:pPr>
        <w:pStyle w:val="PL"/>
        <w:rPr>
          <w:color w:val="808080"/>
        </w:rPr>
      </w:pPr>
      <w:r w:rsidRPr="00EE6E73">
        <w:t xml:space="preserve">    sl-BWP-Generic-r16                       </w:t>
      </w:r>
      <w:proofErr w:type="spellStart"/>
      <w:r w:rsidRPr="00EE6E73">
        <w:t>SL-BWP-Generic-r16</w:t>
      </w:r>
      <w:proofErr w:type="spellEnd"/>
      <w:r w:rsidRPr="00EE6E73">
        <w:t xml:space="preserve">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6EA4441" w14:textId="34ACC25A" w:rsidR="00394471" w:rsidRPr="00EE6E73" w:rsidRDefault="00394471" w:rsidP="00EE6E73">
      <w:pPr>
        <w:pStyle w:val="PL"/>
        <w:rPr>
          <w:color w:val="808080"/>
        </w:rPr>
      </w:pPr>
      <w:r w:rsidRPr="00EE6E73">
        <w:t xml:space="preserve">    sl-BWP-PoolConfig-r16                    </w:t>
      </w:r>
      <w:proofErr w:type="spellStart"/>
      <w:r w:rsidRPr="00EE6E73">
        <w:t>SL-BWP-PoolConfig-r16</w:t>
      </w:r>
      <w:proofErr w:type="spellEnd"/>
      <w:r w:rsidRPr="00EE6E73">
        <w:t xml:space="preserve">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96F6CC0" w14:textId="522BCA5B" w:rsidR="00C26E98" w:rsidRPr="00EE6E73" w:rsidRDefault="00394471" w:rsidP="00EE6E73">
      <w:pPr>
        <w:pStyle w:val="PL"/>
      </w:pPr>
      <w:r w:rsidRPr="00EE6E73">
        <w:t xml:space="preserve">    ...</w:t>
      </w:r>
      <w:r w:rsidR="00C26E98" w:rsidRPr="00EE6E73">
        <w:t>,</w:t>
      </w:r>
    </w:p>
    <w:p w14:paraId="42AC0D6B" w14:textId="77777777" w:rsidR="00C26E98" w:rsidRPr="00EE6E73" w:rsidRDefault="00C26E98" w:rsidP="00EE6E73">
      <w:pPr>
        <w:pStyle w:val="PL"/>
      </w:pPr>
      <w:r w:rsidRPr="00EE6E73">
        <w:t xml:space="preserve">    [[</w:t>
      </w:r>
    </w:p>
    <w:p w14:paraId="5D8B8B86" w14:textId="62A8C0B9" w:rsidR="00C26E98" w:rsidRPr="00EE6E73" w:rsidRDefault="00C26E98" w:rsidP="00EE6E73">
      <w:pPr>
        <w:pStyle w:val="PL"/>
        <w:rPr>
          <w:color w:val="808080"/>
        </w:rPr>
      </w:pPr>
      <w:r w:rsidRPr="00EE6E73">
        <w:t xml:space="preserve">    sl-BWP-PoolConfigPS-r17              </w:t>
      </w:r>
      <w:proofErr w:type="spellStart"/>
      <w:r w:rsidRPr="00EE6E73">
        <w:t>SetupRelease</w:t>
      </w:r>
      <w:proofErr w:type="spellEnd"/>
      <w:r w:rsidRPr="00EE6E73">
        <w:t xml:space="preserve"> {SL-BWP-PoolConfig-r1</w:t>
      </w:r>
      <w:r w:rsidR="002714C6" w:rsidRPr="00EE6E73">
        <w:t>6</w:t>
      </w:r>
      <w:r w:rsidRPr="00EE6E73">
        <w:t xml:space="preserve">}                   </w:t>
      </w:r>
      <w:r w:rsidR="004D4EFA" w:rsidRPr="00EE6E73">
        <w:t xml:space="preserve">         </w:t>
      </w:r>
      <w:r w:rsidR="002714C6" w:rsidRPr="00EE6E73">
        <w:t xml:space="preserve">  </w:t>
      </w:r>
      <w:r w:rsidRPr="00EE6E73">
        <w:rPr>
          <w:color w:val="993366"/>
        </w:rPr>
        <w:t>OPTIONAL</w:t>
      </w:r>
      <w:r w:rsidR="001C77B5" w:rsidRPr="00EE6E73">
        <w:t>,</w:t>
      </w:r>
      <w:r w:rsidRPr="00EE6E73">
        <w:t xml:space="preserve">  </w:t>
      </w:r>
      <w:r w:rsidRPr="00EE6E73">
        <w:rPr>
          <w:color w:val="808080"/>
        </w:rPr>
        <w:t>-- Need M</w:t>
      </w:r>
    </w:p>
    <w:p w14:paraId="1A3C103F" w14:textId="632B4E5B" w:rsidR="00BD2D2B" w:rsidRPr="00EE6E73" w:rsidRDefault="00BD2D2B" w:rsidP="00EE6E73">
      <w:pPr>
        <w:pStyle w:val="PL"/>
        <w:rPr>
          <w:color w:val="808080"/>
        </w:rPr>
      </w:pPr>
      <w:r w:rsidRPr="00EE6E73">
        <w:t xml:space="preserve">    sl-BWP-DiscPoolConfig-r17            </w:t>
      </w:r>
      <w:proofErr w:type="spellStart"/>
      <w:r w:rsidRPr="00EE6E73">
        <w:t>SetupRelease</w:t>
      </w:r>
      <w:proofErr w:type="spellEnd"/>
      <w:r w:rsidRPr="00EE6E73">
        <w:t xml:space="preserve"> {SL-BWP-DiscPoolConfig-r17}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3131288B" w14:textId="7B10CFFF" w:rsidR="00844DBE" w:rsidRPr="00EE6E73" w:rsidRDefault="00C26E98" w:rsidP="00EE6E73">
      <w:pPr>
        <w:pStyle w:val="PL"/>
      </w:pPr>
      <w:r w:rsidRPr="00EE6E73">
        <w:t xml:space="preserve">    ]]</w:t>
      </w:r>
      <w:r w:rsidR="00844DBE" w:rsidRPr="00EE6E73">
        <w:t>,</w:t>
      </w:r>
    </w:p>
    <w:p w14:paraId="45ED36EF" w14:textId="77777777" w:rsidR="00844DBE" w:rsidRPr="00EE6E73" w:rsidRDefault="00844DBE" w:rsidP="00EE6E73">
      <w:pPr>
        <w:pStyle w:val="PL"/>
      </w:pPr>
      <w:r w:rsidRPr="00EE6E73">
        <w:t xml:space="preserve">    [[</w:t>
      </w:r>
    </w:p>
    <w:p w14:paraId="11B6DCA1" w14:textId="342E5C09" w:rsidR="006659DC" w:rsidRPr="00EE6E73" w:rsidRDefault="006659DC" w:rsidP="00EE6E73">
      <w:pPr>
        <w:pStyle w:val="PL"/>
        <w:rPr>
          <w:color w:val="808080"/>
        </w:rPr>
      </w:pPr>
      <w:r w:rsidRPr="00EE6E73">
        <w:t xml:space="preserve">    sl-BWP-PoolConfigA2X-r18             </w:t>
      </w:r>
      <w:proofErr w:type="spellStart"/>
      <w:r w:rsidRPr="00EE6E73">
        <w:t>SetupRelease</w:t>
      </w:r>
      <w:proofErr w:type="spellEnd"/>
      <w:r w:rsidRPr="00EE6E73">
        <w:t xml:space="preserve"> {SL-BWP-PoolConfig-r16}             </w:t>
      </w:r>
      <w:r w:rsidR="004D4EFA" w:rsidRPr="00EE6E73">
        <w:t xml:space="preserve">         </w:t>
      </w:r>
      <w:r w:rsidRPr="00EE6E73">
        <w:t xml:space="preserve">        </w:t>
      </w:r>
      <w:r w:rsidRPr="00EE6E73">
        <w:rPr>
          <w:color w:val="993366"/>
        </w:rPr>
        <w:t>OPTIONAL</w:t>
      </w:r>
      <w:r w:rsidR="004D4EFA" w:rsidRPr="00EE6E73">
        <w:t>,</w:t>
      </w:r>
      <w:r w:rsidRPr="00EE6E73">
        <w:t xml:space="preserve">  </w:t>
      </w:r>
      <w:r w:rsidRPr="00EE6E73">
        <w:rPr>
          <w:color w:val="808080"/>
        </w:rPr>
        <w:t>-- Need M</w:t>
      </w:r>
    </w:p>
    <w:p w14:paraId="5832DA4E" w14:textId="30A20A82" w:rsidR="004D4EFA" w:rsidRPr="00EE6E73" w:rsidRDefault="004D4EFA" w:rsidP="00EE6E73">
      <w:pPr>
        <w:pStyle w:val="PL"/>
        <w:rPr>
          <w:rFonts w:eastAsia="SimSun"/>
          <w:color w:val="808080"/>
        </w:rPr>
      </w:pPr>
      <w:r w:rsidRPr="00EE6E73">
        <w:rPr>
          <w:rFonts w:eastAsia="SimSun"/>
        </w:rPr>
        <w:t xml:space="preserve">    sl-BWP-PRS-PoolConfig-r18            </w:t>
      </w:r>
      <w:proofErr w:type="spellStart"/>
      <w:r w:rsidRPr="00EE6E73">
        <w:rPr>
          <w:rFonts w:eastAsia="SimSun"/>
        </w:rPr>
        <w:t>SetupRelease</w:t>
      </w:r>
      <w:proofErr w:type="spellEnd"/>
      <w:r w:rsidRPr="00EE6E73">
        <w:rPr>
          <w:rFonts w:eastAsia="SimSun"/>
        </w:rPr>
        <w:t xml:space="preserve"> {SL-BWP-PRS-PoolConfig-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14496229" w14:textId="1436B47D" w:rsidR="00394471" w:rsidRPr="00EE6E73" w:rsidRDefault="00844DBE" w:rsidP="00EE6E73">
      <w:pPr>
        <w:pStyle w:val="PL"/>
      </w:pPr>
      <w:r w:rsidRPr="00EE6E73">
        <w:t xml:space="preserve">    ]]</w:t>
      </w:r>
    </w:p>
    <w:p w14:paraId="5E476BC6" w14:textId="77777777" w:rsidR="00394471" w:rsidRPr="00EE6E73" w:rsidRDefault="00394471" w:rsidP="00EE6E73">
      <w:pPr>
        <w:pStyle w:val="PL"/>
      </w:pPr>
      <w:r w:rsidRPr="00EE6E73">
        <w:t>}</w:t>
      </w:r>
    </w:p>
    <w:p w14:paraId="74FE8390" w14:textId="77777777" w:rsidR="00394471" w:rsidRPr="00EE6E73" w:rsidRDefault="00394471" w:rsidP="00EE6E73">
      <w:pPr>
        <w:pStyle w:val="PL"/>
      </w:pPr>
    </w:p>
    <w:p w14:paraId="630A1615" w14:textId="77777777" w:rsidR="00394471" w:rsidRPr="00EE6E73" w:rsidRDefault="00394471" w:rsidP="00EE6E73">
      <w:pPr>
        <w:pStyle w:val="PL"/>
      </w:pPr>
      <w:r w:rsidRPr="00EE6E73">
        <w:t xml:space="preserve">SL-BWP-Generic-r16 ::=                   </w:t>
      </w:r>
      <w:r w:rsidRPr="00EE6E73">
        <w:rPr>
          <w:color w:val="993366"/>
        </w:rPr>
        <w:t>SEQUENCE</w:t>
      </w:r>
      <w:r w:rsidRPr="00EE6E73">
        <w:t xml:space="preserve"> {</w:t>
      </w:r>
    </w:p>
    <w:p w14:paraId="14FE1DB1" w14:textId="77777777" w:rsidR="00394471" w:rsidRPr="00EE6E73" w:rsidRDefault="00394471" w:rsidP="00EE6E73">
      <w:pPr>
        <w:pStyle w:val="PL"/>
        <w:rPr>
          <w:color w:val="808080"/>
        </w:rPr>
      </w:pPr>
      <w:r w:rsidRPr="00EE6E73">
        <w:t xml:space="preserve">    sl-BWP-r16                               BWP                                                                </w:t>
      </w:r>
      <w:r w:rsidRPr="00EE6E73">
        <w:rPr>
          <w:color w:val="993366"/>
        </w:rPr>
        <w:t>OPTIONAL</w:t>
      </w:r>
      <w:r w:rsidRPr="00EE6E73">
        <w:t xml:space="preserve">,    </w:t>
      </w:r>
      <w:r w:rsidRPr="00EE6E73">
        <w:rPr>
          <w:color w:val="808080"/>
        </w:rPr>
        <w:t>-- Need M</w:t>
      </w:r>
    </w:p>
    <w:p w14:paraId="73C5BEA7" w14:textId="77777777" w:rsidR="00394471" w:rsidRPr="00EE6E73" w:rsidRDefault="00394471" w:rsidP="00EE6E73">
      <w:pPr>
        <w:pStyle w:val="PL"/>
        <w:rPr>
          <w:color w:val="808080"/>
        </w:rPr>
      </w:pPr>
      <w:r w:rsidRPr="00EE6E73">
        <w:t xml:space="preserve">    sl-LengthSymbols-r16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4300515" w14:textId="77777777" w:rsidR="00394471" w:rsidRPr="00EE6E73" w:rsidRDefault="00394471" w:rsidP="00EE6E73">
      <w:pPr>
        <w:pStyle w:val="PL"/>
        <w:rPr>
          <w:color w:val="808080"/>
        </w:rPr>
      </w:pPr>
      <w:r w:rsidRPr="00EE6E73">
        <w:t xml:space="preserve">    sl-StartSymbol-r16                       </w:t>
      </w:r>
      <w:r w:rsidRPr="00EE6E73">
        <w:rPr>
          <w:color w:val="993366"/>
        </w:rPr>
        <w:t>ENUMERATED</w:t>
      </w:r>
      <w:r w:rsidRPr="00EE6E73">
        <w:t xml:space="preserve"> {sym0, sym1, sym2, sym3, sym4, sym5, sym6, sym7}        </w:t>
      </w:r>
      <w:r w:rsidRPr="00EE6E73">
        <w:rPr>
          <w:color w:val="993366"/>
        </w:rPr>
        <w:t>OPTIONAL</w:t>
      </w:r>
      <w:r w:rsidRPr="00EE6E73">
        <w:t xml:space="preserve">,    </w:t>
      </w:r>
      <w:r w:rsidRPr="00EE6E73">
        <w:rPr>
          <w:color w:val="808080"/>
        </w:rPr>
        <w:t>-- Need M</w:t>
      </w:r>
    </w:p>
    <w:p w14:paraId="413FA635" w14:textId="77777777" w:rsidR="00394471" w:rsidRPr="00EE6E73" w:rsidRDefault="00394471" w:rsidP="00EE6E73">
      <w:pPr>
        <w:pStyle w:val="PL"/>
        <w:rPr>
          <w:rFonts w:eastAsiaTheme="minorEastAsia"/>
          <w:color w:val="808080"/>
        </w:rPr>
      </w:pPr>
      <w:r w:rsidRPr="00EE6E73">
        <w:lastRenderedPageBreak/>
        <w:t xml:space="preserve">    </w:t>
      </w:r>
      <w:r w:rsidRPr="00EE6E73">
        <w:rPr>
          <w:rFonts w:eastAsiaTheme="minorEastAsia"/>
        </w:rPr>
        <w:t>sl-PSBCH-Config-r16</w:t>
      </w:r>
      <w:r w:rsidRPr="00EE6E73">
        <w:t xml:space="preserve">                      </w:t>
      </w:r>
      <w:proofErr w:type="spellStart"/>
      <w:r w:rsidRPr="00EE6E73">
        <w:rPr>
          <w:rFonts w:eastAsiaTheme="minorEastAsia"/>
        </w:rPr>
        <w:t>SetupRelease</w:t>
      </w:r>
      <w:proofErr w:type="spellEnd"/>
      <w:r w:rsidRPr="00EE6E73">
        <w:rPr>
          <w:rFonts w:eastAsiaTheme="minorEastAsia"/>
        </w:rPr>
        <w:t xml:space="preserve"> {SL-PSBCH-Config-r16}</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41D82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TxDirectCurrentLocation-r16</w:t>
      </w:r>
      <w:r w:rsidRPr="00EE6E73">
        <w:t xml:space="preserve">           </w:t>
      </w:r>
      <w:r w:rsidRPr="00EE6E73">
        <w:rPr>
          <w:rFonts w:eastAsiaTheme="minorEastAsia"/>
          <w:color w:val="993366"/>
        </w:rPr>
        <w:t>INTEGER</w:t>
      </w:r>
      <w:r w:rsidRPr="00EE6E73">
        <w:rPr>
          <w:rFonts w:eastAsiaTheme="minorEastAsia"/>
        </w:rPr>
        <w:t xml:space="preserve"> (0..3301)</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7522DF5C" w14:textId="51CED7AA" w:rsidR="00323E1F" w:rsidRPr="00EE6E73" w:rsidRDefault="00394471" w:rsidP="00EE6E73">
      <w:pPr>
        <w:pStyle w:val="PL"/>
      </w:pPr>
      <w:r w:rsidRPr="00EE6E73">
        <w:t xml:space="preserve">    ...</w:t>
      </w:r>
      <w:r w:rsidR="00323E1F" w:rsidRPr="00EE6E73">
        <w:t>,</w:t>
      </w:r>
    </w:p>
    <w:p w14:paraId="111B28BC" w14:textId="77777777" w:rsidR="00773A92" w:rsidRPr="00EE6E73" w:rsidRDefault="00323E1F" w:rsidP="00EE6E73">
      <w:pPr>
        <w:pStyle w:val="PL"/>
        <w:rPr>
          <w:rFonts w:eastAsia="DengXian"/>
        </w:rPr>
      </w:pPr>
      <w:r w:rsidRPr="00EE6E73">
        <w:t xml:space="preserve">    [[</w:t>
      </w:r>
    </w:p>
    <w:p w14:paraId="55DFC9B3" w14:textId="59F67841" w:rsidR="00323E1F" w:rsidRPr="00EE6E73" w:rsidRDefault="00773A92" w:rsidP="00EE6E73">
      <w:pPr>
        <w:pStyle w:val="PL"/>
        <w:rPr>
          <w:color w:val="808080"/>
        </w:rPr>
      </w:pPr>
      <w:r w:rsidRPr="00EE6E73">
        <w:t xml:space="preserve">    sl-Unlicensed-r18                        </w:t>
      </w:r>
      <w:proofErr w:type="spellStart"/>
      <w:r w:rsidRPr="00EE6E73">
        <w:t>SetupRelease</w:t>
      </w:r>
      <w:proofErr w:type="spellEnd"/>
      <w:r w:rsidRPr="00EE6E73">
        <w:t xml:space="preserve"> { SL-Unlicensed-r18 }                                 </w:t>
      </w:r>
      <w:r w:rsidRPr="00EE6E73">
        <w:rPr>
          <w:color w:val="993366"/>
        </w:rPr>
        <w:t>OPTIONAL</w:t>
      </w:r>
      <w:r w:rsidRPr="00EE6E73">
        <w:t xml:space="preserve">     </w:t>
      </w:r>
      <w:r w:rsidRPr="00EE6E73">
        <w:rPr>
          <w:color w:val="808080"/>
        </w:rPr>
        <w:t>-- Need M</w:t>
      </w:r>
    </w:p>
    <w:p w14:paraId="1C3E88C3" w14:textId="258E2112" w:rsidR="00394471" w:rsidRPr="00EE6E73" w:rsidRDefault="00323E1F" w:rsidP="00EE6E73">
      <w:pPr>
        <w:pStyle w:val="PL"/>
        <w:rPr>
          <w:rFonts w:eastAsiaTheme="minorEastAsia"/>
        </w:rPr>
      </w:pPr>
      <w:r w:rsidRPr="00EE6E73">
        <w:t xml:space="preserve">    ]]</w:t>
      </w:r>
    </w:p>
    <w:p w14:paraId="61BFEF03" w14:textId="77777777" w:rsidR="00773A92" w:rsidRPr="00EE6E73" w:rsidRDefault="00394471" w:rsidP="00EE6E73">
      <w:pPr>
        <w:pStyle w:val="PL"/>
        <w:rPr>
          <w:rFonts w:eastAsia="DengXian"/>
        </w:rPr>
      </w:pPr>
      <w:r w:rsidRPr="00EE6E73">
        <w:t>}</w:t>
      </w:r>
    </w:p>
    <w:p w14:paraId="1B411E95" w14:textId="77777777" w:rsidR="00773A92" w:rsidRPr="00EE6E73" w:rsidRDefault="00773A92" w:rsidP="00EE6E73">
      <w:pPr>
        <w:pStyle w:val="PL"/>
        <w:rPr>
          <w:rFonts w:eastAsia="DengXian"/>
        </w:rPr>
      </w:pPr>
    </w:p>
    <w:p w14:paraId="2C3F0176" w14:textId="77777777" w:rsidR="00773A92" w:rsidRPr="00EE6E73" w:rsidRDefault="00773A92" w:rsidP="00EE6E73">
      <w:pPr>
        <w:pStyle w:val="PL"/>
      </w:pPr>
      <w:r w:rsidRPr="00EE6E73">
        <w:t>SL-</w:t>
      </w:r>
      <w:r w:rsidRPr="00EE6E73">
        <w:rPr>
          <w:rFonts w:eastAsia="DengXian"/>
        </w:rPr>
        <w:t>Unlicensed-r18</w:t>
      </w:r>
      <w:r w:rsidRPr="00EE6E73">
        <w:t xml:space="preserve"> ::=                    </w:t>
      </w:r>
      <w:r w:rsidRPr="00EE6E73">
        <w:rPr>
          <w:color w:val="993366"/>
        </w:rPr>
        <w:t>SEQUENCE</w:t>
      </w:r>
      <w:r w:rsidRPr="00EE6E73">
        <w:t xml:space="preserve"> {</w:t>
      </w:r>
    </w:p>
    <w:p w14:paraId="0827E2B6" w14:textId="77777777" w:rsidR="00773A92" w:rsidRPr="00EE6E73" w:rsidRDefault="00773A92" w:rsidP="00EE6E73">
      <w:pPr>
        <w:pStyle w:val="PL"/>
        <w:rPr>
          <w:color w:val="808080"/>
        </w:rPr>
      </w:pPr>
      <w:r w:rsidRPr="00EE6E73">
        <w:t xml:space="preserve">    sl-LBT-FailureRecoveryConfig-r18         </w:t>
      </w:r>
      <w:proofErr w:type="spellStart"/>
      <w:r w:rsidRPr="00EE6E73">
        <w:t>SetupRelease</w:t>
      </w:r>
      <w:proofErr w:type="spellEnd"/>
      <w:r w:rsidRPr="00EE6E73">
        <w:t xml:space="preserve"> { SL-LBT-FailureRecoveryConfig-r18 }                  </w:t>
      </w:r>
      <w:r w:rsidRPr="00EE6E73">
        <w:rPr>
          <w:color w:val="993366"/>
        </w:rPr>
        <w:t>OPTIONAL</w:t>
      </w:r>
      <w:r w:rsidRPr="00EE6E73">
        <w:t xml:space="preserve">,    </w:t>
      </w:r>
      <w:r w:rsidRPr="00EE6E73">
        <w:rPr>
          <w:color w:val="808080"/>
        </w:rPr>
        <w:t>-- Need M</w:t>
      </w:r>
    </w:p>
    <w:p w14:paraId="7D312798" w14:textId="77777777" w:rsidR="00773A92" w:rsidRPr="00EE6E73" w:rsidRDefault="00773A92" w:rsidP="00EE6E73">
      <w:pPr>
        <w:pStyle w:val="PL"/>
        <w:rPr>
          <w:color w:val="808080"/>
        </w:rPr>
      </w:pPr>
      <w:r w:rsidRPr="00EE6E73">
        <w:t xml:space="preserve">    sl-StartingSymbolFirst-r18               </w:t>
      </w:r>
      <w:r w:rsidRPr="00EE6E73">
        <w:rPr>
          <w:color w:val="993366"/>
        </w:rPr>
        <w:t>ENUMERATED</w:t>
      </w:r>
      <w:r w:rsidRPr="00EE6E73">
        <w:t xml:space="preserve"> {sym0, sym1, sym2, sym3, sym4, sym5, sym6}              </w:t>
      </w:r>
      <w:r w:rsidRPr="00EE6E73">
        <w:rPr>
          <w:color w:val="993366"/>
        </w:rPr>
        <w:t>OPTIONAL</w:t>
      </w:r>
      <w:r w:rsidRPr="00EE6E73">
        <w:t xml:space="preserve">,    </w:t>
      </w:r>
      <w:r w:rsidRPr="00EE6E73">
        <w:rPr>
          <w:color w:val="808080"/>
        </w:rPr>
        <w:t>-- Need M</w:t>
      </w:r>
    </w:p>
    <w:p w14:paraId="61C8FD5C" w14:textId="77777777" w:rsidR="00773A92" w:rsidRPr="00EE6E73" w:rsidRDefault="00773A92" w:rsidP="00EE6E73">
      <w:pPr>
        <w:pStyle w:val="PL"/>
        <w:rPr>
          <w:color w:val="808080"/>
        </w:rPr>
      </w:pPr>
      <w:r w:rsidRPr="00EE6E73">
        <w:t xml:space="preserve">    sl-StartingSymbolSecond-r18              </w:t>
      </w:r>
      <w:r w:rsidRPr="00EE6E73">
        <w:rPr>
          <w:color w:val="993366"/>
        </w:rPr>
        <w:t>ENUMERATED</w:t>
      </w:r>
      <w:r w:rsidRPr="00EE6E73">
        <w:t xml:space="preserve"> {sym3, sym4, sym5, sym6, sym7}                          </w:t>
      </w:r>
      <w:r w:rsidRPr="00EE6E73">
        <w:rPr>
          <w:color w:val="993366"/>
        </w:rPr>
        <w:t>OPTIONAL</w:t>
      </w:r>
      <w:r w:rsidRPr="00EE6E73">
        <w:t xml:space="preserve">,    </w:t>
      </w:r>
      <w:r w:rsidRPr="00EE6E73">
        <w:rPr>
          <w:color w:val="808080"/>
        </w:rPr>
        <w:t>-- Need M</w:t>
      </w:r>
    </w:p>
    <w:p w14:paraId="76AC9819" w14:textId="77777777" w:rsidR="00773A92" w:rsidRPr="00EE6E73" w:rsidRDefault="00773A92" w:rsidP="00EE6E73">
      <w:pPr>
        <w:pStyle w:val="PL"/>
        <w:rPr>
          <w:color w:val="808080"/>
        </w:rPr>
      </w:pPr>
      <w:r w:rsidRPr="00EE6E73">
        <w:t xml:space="preserve">    sl-TransmissionStructureForPSCCHandPSSCH-r18 </w:t>
      </w:r>
      <w:r w:rsidRPr="00EE6E73">
        <w:rPr>
          <w:color w:val="993366"/>
        </w:rPr>
        <w:t>ENUMERATED</w:t>
      </w:r>
      <w:r w:rsidRPr="00EE6E73">
        <w:t xml:space="preserve"> {</w:t>
      </w:r>
      <w:proofErr w:type="spellStart"/>
      <w:r w:rsidRPr="00EE6E73">
        <w:t>contig</w:t>
      </w:r>
      <w:r w:rsidRPr="00EE6E73">
        <w:rPr>
          <w:rFonts w:eastAsia="DengXian"/>
        </w:rPr>
        <w:t>u</w:t>
      </w:r>
      <w:r w:rsidRPr="00EE6E73">
        <w:t>ousRB</w:t>
      </w:r>
      <w:proofErr w:type="spellEnd"/>
      <w:r w:rsidRPr="00EE6E73">
        <w:t xml:space="preserve">, </w:t>
      </w:r>
      <w:proofErr w:type="spellStart"/>
      <w:r w:rsidRPr="00EE6E73">
        <w:t>interlaceRB</w:t>
      </w:r>
      <w:proofErr w:type="spellEnd"/>
      <w:r w:rsidRPr="00EE6E73">
        <w:t xml:space="preserve">}                         </w:t>
      </w:r>
      <w:r w:rsidRPr="00EE6E73">
        <w:rPr>
          <w:color w:val="993366"/>
        </w:rPr>
        <w:t>OPTIONAL</w:t>
      </w:r>
      <w:r w:rsidRPr="00EE6E73">
        <w:t xml:space="preserve">,    </w:t>
      </w:r>
      <w:r w:rsidRPr="00EE6E73">
        <w:rPr>
          <w:color w:val="808080"/>
        </w:rPr>
        <w:t>-- Need M</w:t>
      </w:r>
    </w:p>
    <w:p w14:paraId="5653E394" w14:textId="77777777" w:rsidR="00773A92" w:rsidRPr="00EE6E73" w:rsidRDefault="00773A92" w:rsidP="00EE6E73">
      <w:pPr>
        <w:pStyle w:val="PL"/>
        <w:rPr>
          <w:color w:val="808080"/>
        </w:rPr>
      </w:pPr>
      <w:r w:rsidRPr="00EE6E73">
        <w:t xml:space="preserve">    sl-GapOfAdditionalSSSB-Occasion-r18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M</w:t>
      </w:r>
    </w:p>
    <w:p w14:paraId="6B4E7F34" w14:textId="77777777" w:rsidR="00773A92" w:rsidRPr="00EE6E73" w:rsidRDefault="00773A92" w:rsidP="00EE6E73">
      <w:pPr>
        <w:pStyle w:val="PL"/>
        <w:rPr>
          <w:color w:val="808080"/>
        </w:rPr>
      </w:pPr>
      <w:r w:rsidRPr="00EE6E73">
        <w:t xml:space="preserve">    sl-AbsoluteFrequencySSB-NonAnchorList-r18 </w:t>
      </w:r>
      <w:r w:rsidRPr="00EE6E73">
        <w:rPr>
          <w:color w:val="993366"/>
        </w:rPr>
        <w:t>SEQUENCE</w:t>
      </w:r>
      <w:r w:rsidRPr="00EE6E73">
        <w:t xml:space="preserve"> (</w:t>
      </w:r>
      <w:r w:rsidRPr="00EE6E73">
        <w:rPr>
          <w:color w:val="993366"/>
        </w:rPr>
        <w:t>SIZE</w:t>
      </w:r>
      <w:r w:rsidRPr="00EE6E73">
        <w:t xml:space="preserve"> (1.. </w:t>
      </w:r>
      <w:proofErr w:type="spellStart"/>
      <w:r w:rsidRPr="00EE6E73">
        <w:t>maxSL-NonAnchorRBsets</w:t>
      </w:r>
      <w:proofErr w:type="spellEnd"/>
      <w:r w:rsidRPr="00EE6E73">
        <w:t>))</w:t>
      </w:r>
      <w:r w:rsidRPr="00EE6E73">
        <w:rPr>
          <w:color w:val="993366"/>
        </w:rPr>
        <w:t xml:space="preserve"> OF</w:t>
      </w:r>
      <w:r w:rsidRPr="00EE6E73">
        <w:t xml:space="preserve">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Need M</w:t>
      </w:r>
    </w:p>
    <w:p w14:paraId="3D72D0F2" w14:textId="77777777" w:rsidR="00773A92" w:rsidRPr="00EE6E73" w:rsidRDefault="00773A92" w:rsidP="00EE6E73">
      <w:pPr>
        <w:pStyle w:val="PL"/>
        <w:rPr>
          <w:color w:val="808080"/>
        </w:rPr>
      </w:pPr>
      <w:r w:rsidRPr="00EE6E73">
        <w:t xml:space="preserve">    sl-CPE-StartingPositionS-SSB-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78C6B2D8" w14:textId="77777777" w:rsidR="00773A92" w:rsidRPr="00EE6E73" w:rsidRDefault="00773A92" w:rsidP="00EE6E73">
      <w:pPr>
        <w:pStyle w:val="PL"/>
        <w:rPr>
          <w:color w:val="808080"/>
        </w:rPr>
      </w:pPr>
      <w:r w:rsidRPr="00EE6E73">
        <w:t xml:space="preserve">    sl-CWS-ForPsschWithoutHarqAck-r18        </w:t>
      </w:r>
      <w:r w:rsidRPr="00EE6E73">
        <w:rPr>
          <w:color w:val="993366"/>
        </w:rPr>
        <w:t>ENUMERATED</w:t>
      </w:r>
      <w:r w:rsidRPr="00EE6E73">
        <w:t xml:space="preserve"> {t1, t8, t16, t32, infinity}                            </w:t>
      </w:r>
      <w:r w:rsidRPr="00EE6E73">
        <w:rPr>
          <w:color w:val="993366"/>
        </w:rPr>
        <w:t>OPTIONAL</w:t>
      </w:r>
      <w:r w:rsidRPr="00EE6E73">
        <w:t xml:space="preserve">,    </w:t>
      </w:r>
      <w:r w:rsidRPr="00EE6E73">
        <w:rPr>
          <w:color w:val="808080"/>
        </w:rPr>
        <w:t>-- Need M</w:t>
      </w:r>
    </w:p>
    <w:p w14:paraId="79C80DFD" w14:textId="77777777" w:rsidR="00773A92" w:rsidRPr="00EE6E73" w:rsidRDefault="00773A92" w:rsidP="00EE6E73">
      <w:pPr>
        <w:pStyle w:val="PL"/>
        <w:rPr>
          <w:color w:val="808080"/>
        </w:rPr>
      </w:pPr>
      <w:r w:rsidRPr="00EE6E73">
        <w:t xml:space="preserve">    sl-NumOfAdditionalSSSBOccasion-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0ACD9721" w14:textId="77777777" w:rsidR="00773A92" w:rsidRPr="00EE6E73" w:rsidRDefault="00773A92" w:rsidP="00EE6E73">
      <w:pPr>
        <w:pStyle w:val="PL"/>
        <w:rPr>
          <w:color w:val="808080"/>
        </w:rPr>
      </w:pPr>
      <w:r w:rsidRPr="00EE6E73">
        <w:t xml:space="preserve">    sl-SSSBPowerOffsetOfAnchorRBSet-r18      </w:t>
      </w:r>
      <w:r w:rsidRPr="00EE6E73">
        <w:rPr>
          <w:color w:val="993366"/>
        </w:rPr>
        <w:t>ENUMERATED</w:t>
      </w:r>
      <w:r w:rsidRPr="00EE6E73">
        <w:t xml:space="preserve"> {value1, value2}                                        </w:t>
      </w:r>
      <w:r w:rsidRPr="00EE6E73">
        <w:rPr>
          <w:color w:val="993366"/>
        </w:rPr>
        <w:t>OPTIONAL</w:t>
      </w:r>
      <w:r w:rsidRPr="00EE6E73">
        <w:t xml:space="preserve">,    </w:t>
      </w:r>
      <w:r w:rsidRPr="00EE6E73">
        <w:rPr>
          <w:color w:val="808080"/>
        </w:rPr>
        <w:t>-- Need M</w:t>
      </w:r>
    </w:p>
    <w:p w14:paraId="0C2B75FA" w14:textId="77777777" w:rsidR="00773A92" w:rsidRPr="00EE6E73" w:rsidRDefault="00773A92" w:rsidP="00EE6E73">
      <w:pPr>
        <w:pStyle w:val="PL"/>
        <w:rPr>
          <w:color w:val="808080"/>
        </w:rPr>
      </w:pPr>
      <w:r w:rsidRPr="00EE6E73">
        <w:t xml:space="preserve">    sl-RBSetConfigList-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SL-RBSetConfig-r18                       </w:t>
      </w:r>
      <w:r w:rsidRPr="00EE6E73">
        <w:rPr>
          <w:color w:val="993366"/>
        </w:rPr>
        <w:t>OPTIONAL</w:t>
      </w:r>
      <w:r w:rsidRPr="00EE6E73">
        <w:t xml:space="preserve">,    </w:t>
      </w:r>
      <w:r w:rsidRPr="00EE6E73">
        <w:rPr>
          <w:color w:val="808080"/>
        </w:rPr>
        <w:t>-- Need M</w:t>
      </w:r>
    </w:p>
    <w:p w14:paraId="7A59B901" w14:textId="77777777" w:rsidR="00773A92" w:rsidRPr="00EE6E73" w:rsidRDefault="00773A92" w:rsidP="00EE6E73">
      <w:pPr>
        <w:pStyle w:val="PL"/>
        <w:rPr>
          <w:color w:val="808080"/>
        </w:rPr>
      </w:pPr>
      <w:r w:rsidRPr="00EE6E73">
        <w:t xml:space="preserve">    sl-IntraCellGuardBandsSL-List-r18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M</w:t>
      </w:r>
    </w:p>
    <w:p w14:paraId="26115B96" w14:textId="5F1B5C9D" w:rsidR="00394471" w:rsidRPr="00EE6E73" w:rsidRDefault="00773A92" w:rsidP="00EE6E73">
      <w:pPr>
        <w:pStyle w:val="PL"/>
      </w:pPr>
      <w:r w:rsidRPr="00EE6E73">
        <w:t>}</w:t>
      </w:r>
    </w:p>
    <w:p w14:paraId="02F34C8F" w14:textId="77777777" w:rsidR="00394471" w:rsidRPr="00EE6E73" w:rsidRDefault="00394471" w:rsidP="00EE6E73">
      <w:pPr>
        <w:pStyle w:val="PL"/>
      </w:pPr>
    </w:p>
    <w:p w14:paraId="4ACCACDE" w14:textId="77777777" w:rsidR="00394471" w:rsidRPr="00EE6E73" w:rsidRDefault="00394471" w:rsidP="00EE6E73">
      <w:pPr>
        <w:pStyle w:val="PL"/>
        <w:rPr>
          <w:color w:val="808080"/>
        </w:rPr>
      </w:pPr>
      <w:r w:rsidRPr="00EE6E73">
        <w:rPr>
          <w:color w:val="808080"/>
        </w:rPr>
        <w:t>-- TAG-SL-BWP-CONFIG-STOP</w:t>
      </w:r>
    </w:p>
    <w:p w14:paraId="29108CDB" w14:textId="77777777" w:rsidR="00394471" w:rsidRPr="00EE6E73" w:rsidRDefault="00394471" w:rsidP="00EE6E73">
      <w:pPr>
        <w:pStyle w:val="PL"/>
        <w:rPr>
          <w:color w:val="808080"/>
        </w:rPr>
      </w:pPr>
      <w:r w:rsidRPr="00EE6E73">
        <w:rPr>
          <w:color w:val="808080"/>
        </w:rPr>
        <w:t>-- ASN1STOP</w:t>
      </w:r>
    </w:p>
    <w:p w14:paraId="7AF8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EE6E73" w:rsidRDefault="00394471" w:rsidP="00964CC4">
            <w:pPr>
              <w:pStyle w:val="TAH"/>
              <w:rPr>
                <w:lang w:eastAsia="sv-SE"/>
              </w:rPr>
            </w:pPr>
            <w:r w:rsidRPr="00EE6E73">
              <w:rPr>
                <w:i/>
                <w:lang w:eastAsia="sv-SE"/>
              </w:rPr>
              <w:t xml:space="preserve">SL-BWP-Config </w:t>
            </w:r>
            <w:r w:rsidRPr="00EE6E73">
              <w:rPr>
                <w:lang w:eastAsia="sv-SE"/>
              </w:rPr>
              <w:t>field descriptions</w:t>
            </w:r>
          </w:p>
        </w:tc>
      </w:tr>
      <w:tr w:rsidR="004112C8" w:rsidRPr="00EE6E73"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EE6E73" w:rsidRDefault="00BD2D2B" w:rsidP="000830BB">
            <w:pPr>
              <w:pStyle w:val="TAL"/>
              <w:rPr>
                <w:b/>
                <w:bCs/>
                <w:i/>
                <w:iCs/>
                <w:lang w:eastAsia="sv-SE"/>
              </w:rPr>
            </w:pPr>
            <w:proofErr w:type="spellStart"/>
            <w:r w:rsidRPr="00EE6E73">
              <w:rPr>
                <w:b/>
                <w:bCs/>
                <w:i/>
                <w:iCs/>
                <w:lang w:eastAsia="sv-SE"/>
              </w:rPr>
              <w:t>sl</w:t>
            </w:r>
            <w:proofErr w:type="spellEnd"/>
            <w:r w:rsidRPr="00EE6E73">
              <w:rPr>
                <w:b/>
                <w:bCs/>
                <w:i/>
                <w:iCs/>
                <w:lang w:eastAsia="sv-SE"/>
              </w:rPr>
              <w:t>-BWP-</w:t>
            </w:r>
            <w:proofErr w:type="spellStart"/>
            <w:r w:rsidRPr="00EE6E73">
              <w:rPr>
                <w:b/>
                <w:bCs/>
                <w:i/>
                <w:iCs/>
                <w:lang w:eastAsia="sv-SE"/>
              </w:rPr>
              <w:t>DiscPoolConfig</w:t>
            </w:r>
            <w:proofErr w:type="spellEnd"/>
          </w:p>
          <w:p w14:paraId="3A79F728" w14:textId="77777777" w:rsidR="00BD2D2B" w:rsidRPr="00EE6E73" w:rsidRDefault="00BD2D2B" w:rsidP="000830BB">
            <w:pPr>
              <w:pStyle w:val="TAL"/>
              <w:rPr>
                <w:lang w:eastAsia="sv-SE"/>
              </w:rPr>
            </w:pPr>
            <w:r w:rsidRPr="00EE6E73">
              <w:rPr>
                <w:lang w:eastAsia="sv-SE"/>
              </w:rPr>
              <w:t xml:space="preserve">This field indicates the NR </w:t>
            </w:r>
            <w:proofErr w:type="spellStart"/>
            <w:r w:rsidRPr="00EE6E73">
              <w:rPr>
                <w:lang w:eastAsia="sv-SE"/>
              </w:rPr>
              <w:t>sidelink</w:t>
            </w:r>
            <w:proofErr w:type="spellEnd"/>
            <w:r w:rsidRPr="00EE6E73">
              <w:rPr>
                <w:lang w:eastAsia="sv-SE"/>
              </w:rPr>
              <w:t xml:space="preserve"> discovery dedicated resource pool configurations on the configured </w:t>
            </w:r>
            <w:proofErr w:type="spellStart"/>
            <w:r w:rsidRPr="00EE6E73">
              <w:rPr>
                <w:lang w:eastAsia="sv-SE"/>
              </w:rPr>
              <w:t>sidelink</w:t>
            </w:r>
            <w:proofErr w:type="spellEnd"/>
            <w:r w:rsidRPr="00EE6E73">
              <w:rPr>
                <w:lang w:eastAsia="sv-SE"/>
              </w:rPr>
              <w:t xml:space="preserve"> BWP. The t</w:t>
            </w:r>
            <w:r w:rsidRPr="00EE6E73">
              <w:rPr>
                <w:lang w:eastAsia="ko-KR"/>
              </w:rPr>
              <w:t>otal number of Rx/Tx resource pools configured for communication and discovery does not exceed th</w:t>
            </w:r>
            <w:r w:rsidRPr="00EE6E73">
              <w:rPr>
                <w:lang w:eastAsia="sv-SE"/>
              </w:rPr>
              <w:t xml:space="preserve">e maximum number of Rx/Tx resource pool for NR </w:t>
            </w:r>
            <w:proofErr w:type="spellStart"/>
            <w:r w:rsidRPr="00EE6E73">
              <w:rPr>
                <w:lang w:eastAsia="sv-SE"/>
              </w:rPr>
              <w:t>sidelink</w:t>
            </w:r>
            <w:proofErr w:type="spellEnd"/>
            <w:r w:rsidRPr="00EE6E73">
              <w:rPr>
                <w:lang w:eastAsia="sv-SE"/>
              </w:rPr>
              <w:t xml:space="preserve"> communication (i.e. </w:t>
            </w:r>
            <w:r w:rsidRPr="00EE6E73">
              <w:rPr>
                <w:i/>
                <w:iCs/>
              </w:rPr>
              <w:t>maxNrofRXPool-r16/maxNrofTXPool-r16</w:t>
            </w:r>
            <w:r w:rsidRPr="00EE6E73">
              <w:t>)</w:t>
            </w:r>
            <w:r w:rsidRPr="00EE6E73">
              <w:rPr>
                <w:lang w:eastAsia="ko-KR"/>
              </w:rPr>
              <w:t>.</w:t>
            </w:r>
          </w:p>
        </w:tc>
      </w:tr>
      <w:tr w:rsidR="004112C8" w:rsidRPr="00EE6E73"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EE6E73" w:rsidRDefault="00394471" w:rsidP="00964CC4">
            <w:pPr>
              <w:pStyle w:val="TAL"/>
              <w:rPr>
                <w:b/>
                <w:i/>
                <w:lang w:eastAsia="sv-SE"/>
              </w:rPr>
            </w:pPr>
            <w:proofErr w:type="spellStart"/>
            <w:r w:rsidRPr="00EE6E73">
              <w:rPr>
                <w:b/>
                <w:i/>
                <w:lang w:eastAsia="sv-SE"/>
              </w:rPr>
              <w:t>sl</w:t>
            </w:r>
            <w:proofErr w:type="spellEnd"/>
            <w:r w:rsidRPr="00EE6E73">
              <w:rPr>
                <w:b/>
                <w:i/>
                <w:lang w:eastAsia="sv-SE"/>
              </w:rPr>
              <w:t>-BWP-Generic</w:t>
            </w:r>
          </w:p>
          <w:p w14:paraId="27E04FD2" w14:textId="77777777" w:rsidR="00394471" w:rsidRPr="00EE6E73" w:rsidRDefault="00394471" w:rsidP="00964CC4">
            <w:pPr>
              <w:pStyle w:val="TAL"/>
              <w:rPr>
                <w:i/>
                <w:szCs w:val="22"/>
                <w:lang w:eastAsia="sv-SE"/>
              </w:rPr>
            </w:pPr>
            <w:r w:rsidRPr="00EE6E73">
              <w:rPr>
                <w:lang w:eastAsia="sv-SE"/>
              </w:rPr>
              <w:t xml:space="preserve">This field indicates the generic parameters on the configured </w:t>
            </w:r>
            <w:proofErr w:type="spellStart"/>
            <w:r w:rsidRPr="00EE6E73">
              <w:rPr>
                <w:lang w:eastAsia="sv-SE"/>
              </w:rPr>
              <w:t>sidelink</w:t>
            </w:r>
            <w:proofErr w:type="spellEnd"/>
            <w:r w:rsidRPr="00EE6E73">
              <w:rPr>
                <w:lang w:eastAsia="sv-SE"/>
              </w:rPr>
              <w:t xml:space="preserve"> BWP.</w:t>
            </w:r>
          </w:p>
        </w:tc>
      </w:tr>
      <w:tr w:rsidR="004112C8" w:rsidRPr="00EE6E73"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EE6E73" w:rsidRDefault="0060737E" w:rsidP="00467478">
            <w:pPr>
              <w:pStyle w:val="TAL"/>
              <w:rPr>
                <w:b/>
                <w:i/>
                <w:lang w:eastAsia="sv-SE"/>
              </w:rPr>
            </w:pPr>
            <w:proofErr w:type="spellStart"/>
            <w:r w:rsidRPr="00EE6E73">
              <w:rPr>
                <w:b/>
                <w:i/>
                <w:lang w:eastAsia="sv-SE"/>
              </w:rPr>
              <w:t>sl</w:t>
            </w:r>
            <w:proofErr w:type="spellEnd"/>
            <w:r w:rsidRPr="00EE6E73">
              <w:rPr>
                <w:b/>
                <w:i/>
                <w:lang w:eastAsia="sv-SE"/>
              </w:rPr>
              <w:t>-BWP-Id</w:t>
            </w:r>
          </w:p>
          <w:p w14:paraId="252F2E19" w14:textId="77777777" w:rsidR="0060737E" w:rsidRPr="00EE6E73" w:rsidRDefault="0060737E" w:rsidP="00467478">
            <w:pPr>
              <w:pStyle w:val="TAL"/>
              <w:rPr>
                <w:bCs/>
                <w:iCs/>
                <w:lang w:eastAsia="sv-SE"/>
              </w:rPr>
            </w:pPr>
            <w:r w:rsidRPr="00EE6E73">
              <w:rPr>
                <w:bCs/>
                <w:iCs/>
                <w:lang w:eastAsia="sv-SE"/>
              </w:rPr>
              <w:t xml:space="preserve">An identifier for this </w:t>
            </w:r>
            <w:proofErr w:type="spellStart"/>
            <w:r w:rsidRPr="00EE6E73">
              <w:rPr>
                <w:bCs/>
                <w:iCs/>
                <w:lang w:eastAsia="sv-SE"/>
              </w:rPr>
              <w:t>sidelink</w:t>
            </w:r>
            <w:proofErr w:type="spellEnd"/>
            <w:r w:rsidRPr="00EE6E73">
              <w:rPr>
                <w:bCs/>
                <w:iCs/>
                <w:lang w:eastAsia="sv-SE"/>
              </w:rPr>
              <w:t xml:space="preserve"> bandwidth part.</w:t>
            </w:r>
          </w:p>
        </w:tc>
      </w:tr>
      <w:tr w:rsidR="004112C8" w:rsidRPr="00EE6E73"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EE6E73" w:rsidRDefault="00394471" w:rsidP="00964CC4">
            <w:pPr>
              <w:pStyle w:val="TAL"/>
              <w:rPr>
                <w:b/>
                <w:i/>
                <w:lang w:eastAsia="sv-SE"/>
              </w:rPr>
            </w:pPr>
            <w:proofErr w:type="spellStart"/>
            <w:r w:rsidRPr="00EE6E73">
              <w:rPr>
                <w:b/>
                <w:i/>
                <w:lang w:eastAsia="sv-SE"/>
              </w:rPr>
              <w:t>sl</w:t>
            </w:r>
            <w:proofErr w:type="spellEnd"/>
            <w:r w:rsidRPr="00EE6E73">
              <w:rPr>
                <w:b/>
                <w:i/>
                <w:lang w:eastAsia="sv-SE"/>
              </w:rPr>
              <w:t>-BWP-</w:t>
            </w:r>
            <w:proofErr w:type="spellStart"/>
            <w:r w:rsidRPr="00EE6E73">
              <w:rPr>
                <w:b/>
                <w:i/>
                <w:lang w:eastAsia="sv-SE"/>
              </w:rPr>
              <w:t>PoolConfig</w:t>
            </w:r>
            <w:proofErr w:type="spellEnd"/>
          </w:p>
          <w:p w14:paraId="5ED7EB09" w14:textId="77777777" w:rsidR="00394471" w:rsidRPr="00EE6E73" w:rsidRDefault="00394471" w:rsidP="00964CC4">
            <w:pPr>
              <w:pStyle w:val="TAL"/>
              <w:rPr>
                <w:b/>
                <w:i/>
                <w:lang w:eastAsia="sv-SE"/>
              </w:rPr>
            </w:pPr>
            <w:r w:rsidRPr="00EE6E73">
              <w:rPr>
                <w:lang w:eastAsia="sv-SE"/>
              </w:rPr>
              <w:t xml:space="preserve">This field indicates the resource pool configurations on the configured </w:t>
            </w:r>
            <w:proofErr w:type="spellStart"/>
            <w:r w:rsidRPr="00EE6E73">
              <w:rPr>
                <w:lang w:eastAsia="sv-SE"/>
              </w:rPr>
              <w:t>sidelink</w:t>
            </w:r>
            <w:proofErr w:type="spellEnd"/>
            <w:r w:rsidRPr="00EE6E73">
              <w:rPr>
                <w:lang w:eastAsia="sv-SE"/>
              </w:rPr>
              <w:t xml:space="preserve"> BWP.</w:t>
            </w:r>
          </w:p>
        </w:tc>
      </w:tr>
      <w:tr w:rsidR="004112C8" w:rsidRPr="00EE6E73"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A2X</w:t>
            </w:r>
          </w:p>
          <w:p w14:paraId="3CE2A620" w14:textId="496919BA" w:rsidR="006659DC" w:rsidRPr="00EE6E73" w:rsidRDefault="006659DC" w:rsidP="006659DC">
            <w:pPr>
              <w:pStyle w:val="TAL"/>
              <w:rPr>
                <w:b/>
                <w:i/>
                <w:lang w:eastAsia="sv-SE"/>
              </w:rPr>
            </w:pPr>
            <w:r w:rsidRPr="00EE6E73">
              <w:rPr>
                <w:lang w:eastAsia="sv-SE"/>
              </w:rPr>
              <w:t xml:space="preserve">This field indicates the resource pool configurations for A2X services on the configured </w:t>
            </w:r>
            <w:proofErr w:type="spellStart"/>
            <w:r w:rsidRPr="00EE6E73">
              <w:rPr>
                <w:lang w:eastAsia="sv-SE"/>
              </w:rPr>
              <w:t>sidelink</w:t>
            </w:r>
            <w:proofErr w:type="spellEnd"/>
            <w:r w:rsidRPr="00EE6E73">
              <w:rPr>
                <w:lang w:eastAsia="sv-SE"/>
              </w:rPr>
              <w:t xml:space="preserve"> BWP. This field does not include </w:t>
            </w:r>
            <w:proofErr w:type="spellStart"/>
            <w:r w:rsidRPr="00EE6E73">
              <w:rPr>
                <w:i/>
                <w:iCs/>
                <w:lang w:eastAsia="sv-SE"/>
              </w:rPr>
              <w:t>sl-TxPoolScheduling</w:t>
            </w:r>
            <w:proofErr w:type="spellEnd"/>
            <w:r w:rsidRPr="00EE6E73">
              <w:rPr>
                <w:lang w:eastAsia="sv-SE"/>
              </w:rPr>
              <w:t>.</w:t>
            </w:r>
            <w:r w:rsidR="005C44F9" w:rsidRPr="00EE6E73">
              <w:rPr>
                <w:bCs/>
                <w:iCs/>
                <w:lang w:eastAsia="sv-SE"/>
              </w:rPr>
              <w:t xml:space="preserve"> This field does not include </w:t>
            </w:r>
            <w:proofErr w:type="spellStart"/>
            <w:r w:rsidR="005C44F9" w:rsidRPr="00EE6E73">
              <w:rPr>
                <w:bCs/>
                <w:i/>
                <w:iCs/>
                <w:lang w:eastAsia="sv-SE"/>
              </w:rPr>
              <w:t>sl-TxPoolExceptional</w:t>
            </w:r>
            <w:proofErr w:type="spellEnd"/>
            <w:r w:rsidR="005C44F9" w:rsidRPr="00EE6E73">
              <w:rPr>
                <w:bCs/>
                <w:iCs/>
                <w:lang w:eastAsia="sv-SE"/>
              </w:rPr>
              <w:t>.</w:t>
            </w:r>
          </w:p>
        </w:tc>
      </w:tr>
      <w:tr w:rsidR="004112C8" w:rsidRPr="00EE6E73"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EE6E73" w:rsidRDefault="006659DC" w:rsidP="006659DC">
            <w:pPr>
              <w:pStyle w:val="TAL"/>
              <w:rPr>
                <w:b/>
                <w:i/>
                <w:lang w:eastAsia="sv-SE"/>
              </w:rPr>
            </w:pPr>
            <w:proofErr w:type="spellStart"/>
            <w:r w:rsidRPr="00EE6E73">
              <w:rPr>
                <w:b/>
                <w:i/>
                <w:lang w:eastAsia="sv-SE"/>
              </w:rPr>
              <w:t>sl</w:t>
            </w:r>
            <w:proofErr w:type="spellEnd"/>
            <w:r w:rsidRPr="00EE6E73">
              <w:rPr>
                <w:b/>
                <w:i/>
                <w:lang w:eastAsia="sv-SE"/>
              </w:rPr>
              <w:t>-BWP-</w:t>
            </w:r>
            <w:proofErr w:type="spellStart"/>
            <w:r w:rsidRPr="00EE6E73">
              <w:rPr>
                <w:b/>
                <w:i/>
                <w:lang w:eastAsia="sv-SE"/>
              </w:rPr>
              <w:t>PoolConfigPS</w:t>
            </w:r>
            <w:proofErr w:type="spellEnd"/>
          </w:p>
          <w:p w14:paraId="59D43288" w14:textId="1F420FB1" w:rsidR="006659DC" w:rsidRPr="00EE6E73" w:rsidRDefault="006659DC" w:rsidP="006659DC">
            <w:pPr>
              <w:pStyle w:val="TAL"/>
              <w:rPr>
                <w:bCs/>
                <w:iCs/>
                <w:lang w:eastAsia="sv-SE"/>
              </w:rPr>
            </w:pPr>
            <w:r w:rsidRPr="00EE6E73">
              <w:rPr>
                <w:bCs/>
                <w:iCs/>
                <w:lang w:eastAsia="sv-SE"/>
              </w:rPr>
              <w:t xml:space="preserve">This field indicates the resource pool configurations for power saving on the configured </w:t>
            </w:r>
            <w:proofErr w:type="spellStart"/>
            <w:r w:rsidRPr="00EE6E73">
              <w:rPr>
                <w:bCs/>
                <w:iCs/>
                <w:lang w:eastAsia="sv-SE"/>
              </w:rPr>
              <w:t>sidelink</w:t>
            </w:r>
            <w:proofErr w:type="spellEnd"/>
            <w:r w:rsidRPr="00EE6E73">
              <w:rPr>
                <w:bCs/>
                <w:iCs/>
                <w:lang w:eastAsia="sv-SE"/>
              </w:rPr>
              <w:t xml:space="preserve"> BWP.</w:t>
            </w:r>
            <w:r w:rsidRPr="00EE6E73">
              <w:t xml:space="preserve"> </w:t>
            </w:r>
            <w:r w:rsidRPr="00EE6E73">
              <w:rPr>
                <w:bCs/>
                <w:iCs/>
                <w:lang w:eastAsia="sv-SE"/>
              </w:rPr>
              <w:t xml:space="preserve">This field does not include </w:t>
            </w:r>
            <w:proofErr w:type="spellStart"/>
            <w:r w:rsidRPr="00EE6E73">
              <w:rPr>
                <w:bCs/>
                <w:i/>
                <w:iCs/>
                <w:lang w:eastAsia="sv-SE"/>
              </w:rPr>
              <w:t>sl-TxPoolExceptional</w:t>
            </w:r>
            <w:proofErr w:type="spellEnd"/>
            <w:r w:rsidRPr="00EE6E73">
              <w:rPr>
                <w:bCs/>
                <w:iCs/>
                <w:lang w:eastAsia="sv-SE"/>
              </w:rPr>
              <w:t>.</w:t>
            </w:r>
          </w:p>
        </w:tc>
      </w:tr>
      <w:tr w:rsidR="00B4120F" w:rsidRPr="00EE6E73"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EE6E73" w:rsidRDefault="0060737E" w:rsidP="00B4120F">
            <w:pPr>
              <w:pStyle w:val="TAL"/>
              <w:rPr>
                <w:b/>
                <w:bCs/>
                <w:i/>
                <w:iCs/>
                <w:lang w:eastAsia="sv-SE"/>
              </w:rPr>
            </w:pPr>
            <w:proofErr w:type="spellStart"/>
            <w:r w:rsidRPr="00EE6E73">
              <w:rPr>
                <w:b/>
                <w:bCs/>
                <w:i/>
                <w:iCs/>
                <w:lang w:eastAsia="sv-SE"/>
              </w:rPr>
              <w:t>sl</w:t>
            </w:r>
            <w:proofErr w:type="spellEnd"/>
            <w:r w:rsidRPr="00EE6E73">
              <w:rPr>
                <w:b/>
                <w:bCs/>
                <w:i/>
                <w:iCs/>
                <w:lang w:eastAsia="sv-SE"/>
              </w:rPr>
              <w:t>-BWP-PRS-</w:t>
            </w:r>
            <w:proofErr w:type="spellStart"/>
            <w:r w:rsidRPr="00EE6E73">
              <w:rPr>
                <w:b/>
                <w:bCs/>
                <w:i/>
                <w:iCs/>
                <w:lang w:eastAsia="sv-SE"/>
              </w:rPr>
              <w:t>PoolConfig</w:t>
            </w:r>
            <w:proofErr w:type="spellEnd"/>
          </w:p>
          <w:p w14:paraId="342D6A2F" w14:textId="5DFC1AA8" w:rsidR="0060737E" w:rsidRPr="00EE6E73" w:rsidRDefault="0060737E" w:rsidP="00467478">
            <w:pPr>
              <w:pStyle w:val="TAL"/>
              <w:rPr>
                <w:b/>
                <w:i/>
                <w:lang w:eastAsia="sv-SE"/>
              </w:rPr>
            </w:pPr>
            <w:r w:rsidRPr="00EE6E73">
              <w:rPr>
                <w:rFonts w:cs="Arial"/>
                <w:lang w:eastAsia="sv-SE"/>
              </w:rPr>
              <w:t>This field indicates the</w:t>
            </w:r>
            <w:r w:rsidRPr="00EE6E73">
              <w:t xml:space="preserve"> </w:t>
            </w:r>
            <w:r w:rsidR="00A711AF" w:rsidRPr="00EE6E73">
              <w:rPr>
                <w:rFonts w:cs="Arial"/>
                <w:lang w:eastAsia="sv-SE"/>
              </w:rPr>
              <w:t>dedicated SL-</w:t>
            </w:r>
            <w:r w:rsidRPr="00EE6E73">
              <w:rPr>
                <w:rFonts w:cs="Arial"/>
                <w:lang w:eastAsia="sv-SE"/>
              </w:rPr>
              <w:t xml:space="preserve">PRS resource pool configurations for SL-PRS on the configured </w:t>
            </w:r>
            <w:proofErr w:type="spellStart"/>
            <w:r w:rsidRPr="00EE6E73">
              <w:rPr>
                <w:rFonts w:cs="Arial"/>
                <w:lang w:eastAsia="sv-SE"/>
              </w:rPr>
              <w:t>sidelink</w:t>
            </w:r>
            <w:proofErr w:type="spellEnd"/>
            <w:r w:rsidRPr="00EE6E73">
              <w:rPr>
                <w:rFonts w:cs="Arial"/>
                <w:lang w:eastAsia="sv-SE"/>
              </w:rPr>
              <w:t xml:space="preserve"> BWP.</w:t>
            </w:r>
            <w:r w:rsidRPr="00EE6E73">
              <w:rPr>
                <w:rFonts w:cs="Arial"/>
              </w:rPr>
              <w:t xml:space="preserve"> </w:t>
            </w:r>
            <w:r w:rsidRPr="00EE6E73">
              <w:rPr>
                <w:rFonts w:cs="Arial"/>
                <w:lang w:eastAsia="sv-SE"/>
              </w:rPr>
              <w:t xml:space="preserve">This field does not include </w:t>
            </w:r>
            <w:proofErr w:type="spellStart"/>
            <w:r w:rsidRPr="00EE6E73">
              <w:rPr>
                <w:bCs/>
                <w:i/>
                <w:lang w:eastAsia="sv-SE"/>
              </w:rPr>
              <w:t>sl</w:t>
            </w:r>
            <w:proofErr w:type="spellEnd"/>
            <w:r w:rsidRPr="00EE6E73">
              <w:rPr>
                <w:bCs/>
                <w:i/>
                <w:lang w:eastAsia="sv-SE"/>
              </w:rPr>
              <w:t>-PRS-</w:t>
            </w:r>
            <w:proofErr w:type="spellStart"/>
            <w:r w:rsidRPr="00EE6E73">
              <w:rPr>
                <w:bCs/>
                <w:i/>
                <w:lang w:eastAsia="sv-SE"/>
              </w:rPr>
              <w:t>TxPoolExceptional</w:t>
            </w:r>
            <w:proofErr w:type="spellEnd"/>
            <w:r w:rsidRPr="00EE6E73">
              <w:rPr>
                <w:rFonts w:cs="Arial"/>
                <w:lang w:eastAsia="sv-SE"/>
              </w:rPr>
              <w:t>.</w:t>
            </w:r>
            <w:r w:rsidR="0091499A" w:rsidRPr="00EE6E73">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EE6E73" w:rsidRDefault="00394471" w:rsidP="00964CC4">
            <w:pPr>
              <w:pStyle w:val="TAH"/>
              <w:rPr>
                <w:lang w:eastAsia="sv-SE"/>
              </w:rPr>
            </w:pPr>
            <w:r w:rsidRPr="00EE6E73">
              <w:rPr>
                <w:i/>
                <w:lang w:eastAsia="sv-SE"/>
              </w:rPr>
              <w:lastRenderedPageBreak/>
              <w:t xml:space="preserve">SL-BWP-Generic </w:t>
            </w:r>
            <w:r w:rsidRPr="00EE6E73">
              <w:rPr>
                <w:lang w:eastAsia="sv-SE"/>
              </w:rPr>
              <w:t>field descriptions</w:t>
            </w:r>
          </w:p>
        </w:tc>
      </w:tr>
      <w:tr w:rsidR="004112C8" w:rsidRPr="00EE6E73"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EE6E73" w:rsidRDefault="00394471" w:rsidP="00964CC4">
            <w:pPr>
              <w:pStyle w:val="TAL"/>
              <w:rPr>
                <w:b/>
                <w:bCs/>
                <w:i/>
                <w:iCs/>
                <w:lang w:eastAsia="sv-SE"/>
              </w:rPr>
            </w:pPr>
            <w:proofErr w:type="spellStart"/>
            <w:r w:rsidRPr="00EE6E73">
              <w:rPr>
                <w:b/>
                <w:bCs/>
                <w:i/>
                <w:iCs/>
                <w:lang w:eastAsia="sv-SE"/>
              </w:rPr>
              <w:t>sl-LengthSymbols</w:t>
            </w:r>
            <w:proofErr w:type="spellEnd"/>
          </w:p>
          <w:p w14:paraId="301107E5" w14:textId="25E1411A" w:rsidR="00394471" w:rsidRPr="00EE6E73" w:rsidRDefault="00394471" w:rsidP="00964CC4">
            <w:pPr>
              <w:pStyle w:val="TAL"/>
              <w:rPr>
                <w:szCs w:val="22"/>
                <w:lang w:eastAsia="sv-SE"/>
              </w:rPr>
            </w:pPr>
            <w:r w:rsidRPr="00EE6E73">
              <w:rPr>
                <w:lang w:eastAsia="sv-SE"/>
              </w:rPr>
              <w:t xml:space="preserve">This field indicates the number of symbols used for </w:t>
            </w:r>
            <w:proofErr w:type="spellStart"/>
            <w:r w:rsidRPr="00EE6E73">
              <w:rPr>
                <w:lang w:eastAsia="sv-SE"/>
              </w:rPr>
              <w:t>sidelink</w:t>
            </w:r>
            <w:proofErr w:type="spellEnd"/>
            <w:r w:rsidRPr="00EE6E73">
              <w:rPr>
                <w:lang w:eastAsia="sv-SE"/>
              </w:rPr>
              <w:t xml:space="preserve"> in a slot without S-SSB. A single value can be (pre)configured per </w:t>
            </w:r>
            <w:proofErr w:type="spellStart"/>
            <w:r w:rsidRPr="00EE6E73">
              <w:rPr>
                <w:lang w:eastAsia="sv-SE"/>
              </w:rPr>
              <w:t>sidelink</w:t>
            </w:r>
            <w:proofErr w:type="spellEnd"/>
            <w:r w:rsidRPr="00EE6E73">
              <w:rPr>
                <w:lang w:eastAsia="sv-SE"/>
              </w:rPr>
              <w:t xml:space="preserve"> bandwidth part.</w:t>
            </w:r>
          </w:p>
        </w:tc>
      </w:tr>
      <w:tr w:rsidR="004112C8" w:rsidRPr="00EE6E73"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EE6E73" w:rsidRDefault="00394471" w:rsidP="00964CC4">
            <w:pPr>
              <w:pStyle w:val="TAL"/>
              <w:rPr>
                <w:b/>
                <w:bCs/>
                <w:i/>
                <w:iCs/>
                <w:lang w:eastAsia="sv-SE"/>
              </w:rPr>
            </w:pPr>
            <w:proofErr w:type="spellStart"/>
            <w:r w:rsidRPr="00EE6E73">
              <w:rPr>
                <w:b/>
                <w:bCs/>
                <w:i/>
                <w:iCs/>
                <w:lang w:eastAsia="sv-SE"/>
              </w:rPr>
              <w:t>sl-StartSymbol</w:t>
            </w:r>
            <w:proofErr w:type="spellEnd"/>
          </w:p>
          <w:p w14:paraId="3CC5CFBB" w14:textId="4D8B55B1" w:rsidR="00394471" w:rsidRPr="00EE6E73" w:rsidRDefault="00394471" w:rsidP="00964CC4">
            <w:pPr>
              <w:pStyle w:val="TAL"/>
              <w:rPr>
                <w:lang w:eastAsia="sv-SE"/>
              </w:rPr>
            </w:pPr>
            <w:r w:rsidRPr="00EE6E73">
              <w:rPr>
                <w:lang w:eastAsia="sv-SE"/>
              </w:rPr>
              <w:t xml:space="preserve">This field indicates the starting symbol used for </w:t>
            </w:r>
            <w:proofErr w:type="spellStart"/>
            <w:r w:rsidRPr="00EE6E73">
              <w:rPr>
                <w:lang w:eastAsia="sv-SE"/>
              </w:rPr>
              <w:t>sidelink</w:t>
            </w:r>
            <w:proofErr w:type="spellEnd"/>
            <w:r w:rsidRPr="00EE6E73">
              <w:rPr>
                <w:lang w:eastAsia="sv-SE"/>
              </w:rPr>
              <w:t xml:space="preserve"> in a slot without S-SSB. A single value can be (pre)configured per </w:t>
            </w:r>
            <w:proofErr w:type="spellStart"/>
            <w:r w:rsidRPr="00EE6E73">
              <w:rPr>
                <w:lang w:eastAsia="sv-SE"/>
              </w:rPr>
              <w:t>sidelink</w:t>
            </w:r>
            <w:proofErr w:type="spellEnd"/>
            <w:r w:rsidRPr="00EE6E73">
              <w:rPr>
                <w:lang w:eastAsia="sv-SE"/>
              </w:rPr>
              <w:t xml:space="preserve"> bandwidth part.</w:t>
            </w:r>
          </w:p>
        </w:tc>
      </w:tr>
      <w:tr w:rsidR="004112C8" w:rsidRPr="00EE6E73"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EE6E73" w:rsidRDefault="00773A92" w:rsidP="00773A92">
            <w:pPr>
              <w:pStyle w:val="TAL"/>
              <w:rPr>
                <w:rFonts w:eastAsia="DengXian"/>
                <w:b/>
                <w:bCs/>
                <w:i/>
                <w:iCs/>
              </w:rPr>
            </w:pPr>
            <w:proofErr w:type="spellStart"/>
            <w:r w:rsidRPr="00EE6E73">
              <w:rPr>
                <w:b/>
                <w:bCs/>
                <w:i/>
                <w:iCs/>
              </w:rPr>
              <w:t>sl</w:t>
            </w:r>
            <w:proofErr w:type="spellEnd"/>
            <w:r w:rsidRPr="00EE6E73">
              <w:rPr>
                <w:b/>
                <w:bCs/>
                <w:i/>
                <w:iCs/>
              </w:rPr>
              <w:t>-Unlicensed</w:t>
            </w:r>
          </w:p>
          <w:p w14:paraId="2925814F" w14:textId="2B56C011" w:rsidR="00773A92" w:rsidRPr="00EE6E73" w:rsidDel="00773A92" w:rsidRDefault="00773A92" w:rsidP="00773A92">
            <w:pPr>
              <w:pStyle w:val="TAL"/>
              <w:rPr>
                <w:b/>
                <w:i/>
                <w:lang w:eastAsia="sv-SE"/>
              </w:rPr>
            </w:pPr>
            <w:r w:rsidRPr="00EE6E73">
              <w:rPr>
                <w:rFonts w:cs="Arial"/>
                <w:bCs/>
                <w:iCs/>
              </w:rPr>
              <w:t xml:space="preserve">This field indicates the configurations for </w:t>
            </w:r>
            <w:proofErr w:type="spellStart"/>
            <w:r w:rsidRPr="00EE6E73">
              <w:rPr>
                <w:rFonts w:cs="Arial"/>
                <w:bCs/>
                <w:iCs/>
              </w:rPr>
              <w:t>sidelink</w:t>
            </w:r>
            <w:proofErr w:type="spellEnd"/>
            <w:r w:rsidRPr="00EE6E73">
              <w:rPr>
                <w:rFonts w:cs="Arial"/>
                <w:bCs/>
                <w:iCs/>
              </w:rPr>
              <w:t xml:space="preserve"> carrier of shared spectrum channel access. This </w:t>
            </w:r>
            <w:r w:rsidRPr="00EE6E73">
              <w:rPr>
                <w:rFonts w:eastAsia="DengXian" w:cs="Arial"/>
                <w:bCs/>
                <w:iCs/>
              </w:rPr>
              <w:t>field</w:t>
            </w:r>
            <w:r w:rsidRPr="00EE6E73">
              <w:rPr>
                <w:rFonts w:cs="Arial"/>
                <w:bCs/>
                <w:iCs/>
              </w:rPr>
              <w:t xml:space="preserve"> is not expected to be provided </w:t>
            </w:r>
            <w:r w:rsidRPr="00EE6E73">
              <w:rPr>
                <w:rFonts w:eastAsia="DengXian" w:cs="Arial"/>
                <w:bCs/>
                <w:iCs/>
              </w:rPr>
              <w:t>when</w:t>
            </w:r>
            <w:r w:rsidRPr="00EE6E73">
              <w:rPr>
                <w:rFonts w:cs="Arial"/>
                <w:bCs/>
                <w:iCs/>
              </w:rPr>
              <w:t xml:space="preserve"> </w:t>
            </w:r>
            <w:proofErr w:type="spellStart"/>
            <w:r w:rsidRPr="00EE6E73">
              <w:rPr>
                <w:rFonts w:cs="Arial"/>
                <w:bCs/>
                <w:i/>
              </w:rPr>
              <w:t>sl-FreqInfoListSizeExt</w:t>
            </w:r>
            <w:proofErr w:type="spellEnd"/>
            <w:r w:rsidRPr="00EE6E73">
              <w:rPr>
                <w:rFonts w:eastAsia="DengXian" w:cs="Arial"/>
                <w:bCs/>
                <w:i/>
              </w:rPr>
              <w:t xml:space="preserve"> </w:t>
            </w:r>
            <w:r w:rsidRPr="00EE6E73">
              <w:rPr>
                <w:rFonts w:eastAsia="DengXian" w:cs="Arial"/>
                <w:bCs/>
                <w:iCs/>
              </w:rPr>
              <w:t xml:space="preserve">or </w:t>
            </w:r>
            <w:proofErr w:type="spellStart"/>
            <w:r w:rsidRPr="00EE6E73">
              <w:rPr>
                <w:rFonts w:eastAsia="DengXian" w:cs="Arial"/>
                <w:bCs/>
                <w:i/>
              </w:rPr>
              <w:t>sl-PreconfigFreqInfoListSizeExt</w:t>
            </w:r>
            <w:proofErr w:type="spellEnd"/>
            <w:r w:rsidRPr="00EE6E73">
              <w:rPr>
                <w:rFonts w:eastAsia="DengXian" w:cs="Arial"/>
                <w:bCs/>
                <w:iCs/>
              </w:rPr>
              <w:t xml:space="preserve"> is present</w:t>
            </w:r>
            <w:r w:rsidRPr="00EE6E73">
              <w:rPr>
                <w:rFonts w:cs="Arial"/>
                <w:bCs/>
                <w:iCs/>
              </w:rPr>
              <w:t>.</w:t>
            </w:r>
          </w:p>
        </w:tc>
      </w:tr>
      <w:tr w:rsidR="00E05EBB" w:rsidRPr="00EE6E73"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EE6E73" w:rsidRDefault="00394471" w:rsidP="00964CC4">
            <w:pPr>
              <w:pStyle w:val="TAL"/>
              <w:rPr>
                <w:b/>
                <w:bCs/>
                <w:i/>
                <w:iCs/>
              </w:rPr>
            </w:pPr>
            <w:proofErr w:type="spellStart"/>
            <w:r w:rsidRPr="00EE6E73">
              <w:rPr>
                <w:b/>
                <w:bCs/>
                <w:i/>
                <w:iCs/>
              </w:rPr>
              <w:t>sl-TxDirectCurrentLocation</w:t>
            </w:r>
            <w:proofErr w:type="spellEnd"/>
          </w:p>
          <w:p w14:paraId="1AECC478" w14:textId="77777777" w:rsidR="00394471" w:rsidRPr="00EE6E73" w:rsidRDefault="00394471" w:rsidP="00964CC4">
            <w:pPr>
              <w:pStyle w:val="TAL"/>
              <w:rPr>
                <w:b/>
                <w:bCs/>
                <w:i/>
                <w:iCs/>
                <w:lang w:eastAsia="sv-SE"/>
              </w:rPr>
            </w:pPr>
            <w:r w:rsidRPr="00EE6E73">
              <w:rPr>
                <w:rFonts w:cs="Arial"/>
                <w:bCs/>
                <w:iCs/>
              </w:rPr>
              <w:t xml:space="preserve">The </w:t>
            </w:r>
            <w:proofErr w:type="spellStart"/>
            <w:r w:rsidRPr="00EE6E73">
              <w:rPr>
                <w:rFonts w:cs="Arial"/>
                <w:bCs/>
                <w:iCs/>
              </w:rPr>
              <w:t>sidelink</w:t>
            </w:r>
            <w:proofErr w:type="spellEnd"/>
            <w:r w:rsidRPr="00EE6E73">
              <w:rPr>
                <w:rFonts w:cs="Arial"/>
                <w:bCs/>
                <w:iCs/>
              </w:rPr>
              <w:t xml:space="preserve"> Tx/Rx Direct Current location for the carrier. Only values in the value range of this field between 0 and 3299, which indicate the subcarrier index within the carrier corresponding to the numerology of the corresponding </w:t>
            </w:r>
            <w:proofErr w:type="spellStart"/>
            <w:r w:rsidRPr="00EE6E73">
              <w:rPr>
                <w:rFonts w:cs="Arial"/>
                <w:bCs/>
                <w:iCs/>
              </w:rPr>
              <w:t>sidelink</w:t>
            </w:r>
            <w:proofErr w:type="spellEnd"/>
            <w:r w:rsidRPr="00EE6E73">
              <w:rPr>
                <w:rFonts w:cs="Arial"/>
                <w:bCs/>
                <w:iCs/>
              </w:rPr>
              <w:t xml:space="preserve"> BWP and value 3300, which indicates "Outside the carrier" and value 3301, which indicates "Undetermined position within the carrier" are used in this version of the specification.</w:t>
            </w:r>
          </w:p>
        </w:tc>
      </w:tr>
    </w:tbl>
    <w:p w14:paraId="089AB055" w14:textId="77777777" w:rsidR="00773A92" w:rsidRPr="00EE6E73"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EE6E73" w:rsidRDefault="00773A92" w:rsidP="00E05EBB">
            <w:pPr>
              <w:pStyle w:val="TAH"/>
              <w:rPr>
                <w:lang w:eastAsia="sv-SE"/>
              </w:rPr>
            </w:pPr>
            <w:r w:rsidRPr="00EE6E73">
              <w:rPr>
                <w:i/>
                <w:lang w:eastAsia="sv-SE"/>
              </w:rPr>
              <w:lastRenderedPageBreak/>
              <w:t>SL-</w:t>
            </w:r>
            <w:r w:rsidRPr="00EE6E73">
              <w:rPr>
                <w:rFonts w:eastAsia="DengXian"/>
                <w:i/>
              </w:rPr>
              <w:t>Unlicensed</w:t>
            </w:r>
            <w:r w:rsidRPr="00EE6E73">
              <w:rPr>
                <w:i/>
                <w:lang w:eastAsia="sv-SE"/>
              </w:rPr>
              <w:t xml:space="preserve"> </w:t>
            </w:r>
            <w:r w:rsidRPr="00EE6E73">
              <w:rPr>
                <w:lang w:eastAsia="sv-SE"/>
              </w:rPr>
              <w:t>field descriptions</w:t>
            </w:r>
          </w:p>
        </w:tc>
      </w:tr>
      <w:tr w:rsidR="004112C8" w:rsidRPr="00EE6E73"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EE6E73" w:rsidRDefault="00773A92" w:rsidP="00E05EBB">
            <w:pPr>
              <w:pStyle w:val="TAL"/>
              <w:rPr>
                <w:b/>
                <w:bCs/>
                <w:i/>
                <w:iCs/>
                <w:lang w:eastAsia="sv-SE"/>
              </w:rPr>
            </w:pPr>
            <w:proofErr w:type="spellStart"/>
            <w:r w:rsidRPr="00EE6E73">
              <w:rPr>
                <w:b/>
                <w:bCs/>
                <w:i/>
                <w:iCs/>
                <w:lang w:eastAsia="sv-SE"/>
              </w:rPr>
              <w:t>sl</w:t>
            </w:r>
            <w:proofErr w:type="spellEnd"/>
            <w:r w:rsidRPr="00EE6E73">
              <w:rPr>
                <w:b/>
                <w:bCs/>
                <w:i/>
                <w:iCs/>
                <w:lang w:eastAsia="sv-SE"/>
              </w:rPr>
              <w:t>-AbsoluteFrequencySSB-NonAnchorList</w:t>
            </w:r>
          </w:p>
          <w:p w14:paraId="1337AC1A" w14:textId="77777777" w:rsidR="00773A92" w:rsidRPr="00EE6E73" w:rsidRDefault="00773A92" w:rsidP="00E05EBB">
            <w:pPr>
              <w:pStyle w:val="TAL"/>
              <w:rPr>
                <w:lang w:eastAsia="sv-SE"/>
              </w:rPr>
            </w:pPr>
            <w:r w:rsidRPr="00EE6E73">
              <w:t xml:space="preserve">Indicates the lowest S-SSB in a non-anchor RB set via each parameter in this list. Anchor RB set refers to the RB set where S-SSB indicated by </w:t>
            </w:r>
            <w:r w:rsidRPr="00EE6E73">
              <w:rPr>
                <w:i/>
                <w:iCs/>
              </w:rPr>
              <w:t>sl-AbsoluteFrequencySSB-r16</w:t>
            </w:r>
            <w:r w:rsidRPr="00EE6E73">
              <w:t xml:space="preserve"> locates.</w:t>
            </w:r>
          </w:p>
        </w:tc>
      </w:tr>
      <w:tr w:rsidR="004112C8" w:rsidRPr="00EE6E73"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EE6E73" w:rsidRDefault="00773A92" w:rsidP="00E05EBB">
            <w:pPr>
              <w:pStyle w:val="TAL"/>
              <w:rPr>
                <w:b/>
                <w:i/>
                <w:lang w:eastAsia="sv-SE"/>
              </w:rPr>
            </w:pPr>
            <w:proofErr w:type="spellStart"/>
            <w:r w:rsidRPr="00EE6E73">
              <w:rPr>
                <w:b/>
                <w:i/>
                <w:lang w:eastAsia="sv-SE"/>
              </w:rPr>
              <w:t>sl</w:t>
            </w:r>
            <w:proofErr w:type="spellEnd"/>
            <w:r w:rsidRPr="00EE6E73">
              <w:rPr>
                <w:b/>
                <w:i/>
                <w:lang w:eastAsia="sv-SE"/>
              </w:rPr>
              <w:t>-CPE-</w:t>
            </w:r>
            <w:proofErr w:type="spellStart"/>
            <w:r w:rsidRPr="00EE6E73">
              <w:rPr>
                <w:b/>
                <w:i/>
                <w:lang w:eastAsia="sv-SE"/>
              </w:rPr>
              <w:t>StartingPositionS</w:t>
            </w:r>
            <w:proofErr w:type="spellEnd"/>
            <w:r w:rsidRPr="00EE6E73">
              <w:rPr>
                <w:b/>
                <w:i/>
                <w:lang w:eastAsia="sv-SE"/>
              </w:rPr>
              <w:t>-SSB</w:t>
            </w:r>
          </w:p>
          <w:p w14:paraId="46E096C0" w14:textId="77777777" w:rsidR="00773A92" w:rsidRPr="00EE6E73" w:rsidRDefault="00773A92" w:rsidP="00E05EBB">
            <w:pPr>
              <w:pStyle w:val="TAL"/>
              <w:rPr>
                <w:lang w:eastAsia="sv-SE"/>
              </w:rPr>
            </w:pPr>
            <w:r w:rsidRPr="00EE6E73">
              <w:rPr>
                <w:bCs/>
                <w:iCs/>
                <w:lang w:eastAsia="sv-SE"/>
              </w:rPr>
              <w:t xml:space="preserve">Indicates the CPE starting position within the </w:t>
            </w:r>
            <w:r w:rsidRPr="00EE6E73">
              <w:rPr>
                <w:rFonts w:eastAsia="DengXian"/>
                <w:bCs/>
                <w:iCs/>
              </w:rPr>
              <w:t>last</w:t>
            </w:r>
            <w:r w:rsidRPr="00EE6E73">
              <w:rPr>
                <w:bCs/>
                <w:iCs/>
                <w:lang w:eastAsia="sv-SE"/>
              </w:rPr>
              <w:t xml:space="preserve"> symbol before </w:t>
            </w:r>
            <w:r w:rsidRPr="00EE6E73">
              <w:rPr>
                <w:rFonts w:eastAsia="DengXian"/>
                <w:bCs/>
                <w:iCs/>
              </w:rPr>
              <w:t xml:space="preserve">the start of </w:t>
            </w:r>
            <w:r w:rsidRPr="00EE6E73">
              <w:rPr>
                <w:bCs/>
                <w:iCs/>
                <w:lang w:eastAsia="sv-SE"/>
              </w:rPr>
              <w:t>S-SSB transmission. The value is an index of the set of all candidate CPE starting positions specified in Table 5.3.1-3 of [16, TS 38.211] for Ci=1 and the corresponding SCS of the SL BWP.</w:t>
            </w:r>
          </w:p>
        </w:tc>
      </w:tr>
      <w:tr w:rsidR="004112C8" w:rsidRPr="00EE6E73"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EE6E73" w:rsidRDefault="00773A92" w:rsidP="00E05EBB">
            <w:pPr>
              <w:pStyle w:val="TAL"/>
              <w:rPr>
                <w:b/>
                <w:i/>
                <w:lang w:eastAsia="sv-SE"/>
              </w:rPr>
            </w:pPr>
            <w:proofErr w:type="spellStart"/>
            <w:r w:rsidRPr="00EE6E73">
              <w:rPr>
                <w:b/>
                <w:i/>
                <w:lang w:eastAsia="sv-SE"/>
              </w:rPr>
              <w:t>sl</w:t>
            </w:r>
            <w:proofErr w:type="spellEnd"/>
            <w:r w:rsidRPr="00EE6E73">
              <w:rPr>
                <w:b/>
                <w:i/>
                <w:lang w:eastAsia="sv-SE"/>
              </w:rPr>
              <w:t>-CWS-</w:t>
            </w:r>
            <w:proofErr w:type="spellStart"/>
            <w:r w:rsidRPr="00EE6E73">
              <w:rPr>
                <w:b/>
                <w:i/>
                <w:lang w:eastAsia="sv-SE"/>
              </w:rPr>
              <w:t>ForPsschWithoutHarqAck</w:t>
            </w:r>
            <w:proofErr w:type="spellEnd"/>
          </w:p>
          <w:p w14:paraId="7A5CDD0D" w14:textId="77777777" w:rsidR="00773A92" w:rsidRPr="00EE6E73" w:rsidRDefault="00773A92" w:rsidP="00E05EBB">
            <w:pPr>
              <w:pStyle w:val="TAL"/>
              <w:rPr>
                <w:lang w:eastAsia="sv-SE"/>
              </w:rPr>
            </w:pPr>
            <w:r w:rsidRPr="00EE6E73">
              <w:rPr>
                <w:bCs/>
                <w:iCs/>
                <w:lang w:eastAsia="sv-SE"/>
              </w:rPr>
              <w:t xml:space="preserve">The latest </w:t>
            </w:r>
            <w:proofErr w:type="spellStart"/>
            <w:r w:rsidRPr="00EE6E73">
              <w:rPr>
                <w:bCs/>
                <w:iCs/>
                <w:lang w:eastAsia="sv-SE"/>
              </w:rPr>
              <w:t>CW_p</w:t>
            </w:r>
            <w:proofErr w:type="spellEnd"/>
            <w:r w:rsidRPr="00EE6E73">
              <w:rPr>
                <w:bCs/>
                <w:iCs/>
                <w:lang w:eastAsia="sv-SE"/>
              </w:rPr>
              <w:t xml:space="preserve"> is autonomously increased to the next higher allowed value for every priority class p of {1,2,3,4} if the same </w:t>
            </w:r>
            <w:proofErr w:type="spellStart"/>
            <w:r w:rsidRPr="00EE6E73">
              <w:rPr>
                <w:bCs/>
                <w:iCs/>
                <w:lang w:eastAsia="sv-SE"/>
              </w:rPr>
              <w:t>CW_p</w:t>
            </w:r>
            <w:proofErr w:type="spellEnd"/>
            <w:r w:rsidRPr="00EE6E73">
              <w:rPr>
                <w:bCs/>
                <w:iCs/>
                <w:lang w:eastAsia="sv-SE"/>
              </w:rPr>
              <w:t xml:space="preserve"> which is different from CW_(</w:t>
            </w:r>
            <w:proofErr w:type="spellStart"/>
            <w:r w:rsidRPr="00EE6E73">
              <w:rPr>
                <w:bCs/>
                <w:iCs/>
                <w:lang w:eastAsia="sv-SE"/>
              </w:rPr>
              <w:t>max,p</w:t>
            </w:r>
            <w:proofErr w:type="spellEnd"/>
            <w:r w:rsidRPr="00EE6E73">
              <w:rPr>
                <w:bCs/>
                <w:iCs/>
                <w:lang w:eastAsia="sv-SE"/>
              </w:rPr>
              <w:t xml:space="preserve">) is consecutively used for general of </w:t>
            </w:r>
            <w:proofErr w:type="spellStart"/>
            <w:r w:rsidRPr="00EE6E73">
              <w:rPr>
                <w:bCs/>
                <w:iCs/>
                <w:lang w:eastAsia="sv-SE"/>
              </w:rPr>
              <w:t>N_init</w:t>
            </w:r>
            <w:proofErr w:type="spellEnd"/>
            <w:r w:rsidRPr="00EE6E73">
              <w:rPr>
                <w:bCs/>
                <w:iCs/>
                <w:lang w:eastAsia="sv-SE"/>
              </w:rPr>
              <w:t xml:space="preserve">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EE6E73"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EE6E73" w:rsidRDefault="00773A92" w:rsidP="00E05EBB">
            <w:pPr>
              <w:pStyle w:val="TAL"/>
              <w:rPr>
                <w:b/>
                <w:i/>
                <w:lang w:eastAsia="sv-SE"/>
              </w:rPr>
            </w:pPr>
            <w:proofErr w:type="spellStart"/>
            <w:r w:rsidRPr="00EE6E73">
              <w:rPr>
                <w:b/>
                <w:i/>
                <w:lang w:eastAsia="sv-SE"/>
              </w:rPr>
              <w:t>sl</w:t>
            </w:r>
            <w:proofErr w:type="spellEnd"/>
            <w:r w:rsidRPr="00EE6E73">
              <w:rPr>
                <w:b/>
                <w:i/>
                <w:lang w:eastAsia="sv-SE"/>
              </w:rPr>
              <w:t>-</w:t>
            </w:r>
            <w:proofErr w:type="spellStart"/>
            <w:r w:rsidRPr="00EE6E73">
              <w:rPr>
                <w:b/>
                <w:i/>
                <w:lang w:eastAsia="sv-SE"/>
              </w:rPr>
              <w:t>GapOfAdditionalSSSB</w:t>
            </w:r>
            <w:proofErr w:type="spellEnd"/>
            <w:r w:rsidRPr="00EE6E73">
              <w:rPr>
                <w:b/>
                <w:i/>
                <w:lang w:eastAsia="sv-SE"/>
              </w:rPr>
              <w:t>-Occasion</w:t>
            </w:r>
          </w:p>
          <w:p w14:paraId="54613E08" w14:textId="77777777" w:rsidR="00773A92" w:rsidRPr="00EE6E73" w:rsidRDefault="00773A92" w:rsidP="00E05EBB">
            <w:pPr>
              <w:pStyle w:val="TAL"/>
              <w:rPr>
                <w:lang w:eastAsia="sv-SE"/>
              </w:rPr>
            </w:pPr>
            <w:r w:rsidRPr="00EE6E73">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EE6E73"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EE6E73" w:rsidRDefault="00773A92" w:rsidP="00E05EBB">
            <w:pPr>
              <w:pStyle w:val="TAL"/>
              <w:rPr>
                <w:rFonts w:eastAsia="DengXian"/>
                <w:b/>
                <w:i/>
              </w:rPr>
            </w:pPr>
            <w:proofErr w:type="spellStart"/>
            <w:r w:rsidRPr="00EE6E73">
              <w:rPr>
                <w:rFonts w:eastAsia="DengXian"/>
                <w:b/>
                <w:i/>
              </w:rPr>
              <w:t>sl</w:t>
            </w:r>
            <w:proofErr w:type="spellEnd"/>
            <w:r w:rsidRPr="00EE6E73">
              <w:rPr>
                <w:rFonts w:eastAsia="DengXian"/>
                <w:b/>
                <w:i/>
              </w:rPr>
              <w:t>-</w:t>
            </w:r>
            <w:proofErr w:type="spellStart"/>
            <w:r w:rsidRPr="00EE6E73">
              <w:rPr>
                <w:rFonts w:eastAsia="DengXian"/>
                <w:b/>
                <w:i/>
              </w:rPr>
              <w:t>IntraCellGuardBandsSL</w:t>
            </w:r>
            <w:proofErr w:type="spellEnd"/>
            <w:r w:rsidRPr="00EE6E73">
              <w:rPr>
                <w:rFonts w:eastAsia="DengXian"/>
                <w:b/>
                <w:i/>
              </w:rPr>
              <w:t>-List</w:t>
            </w:r>
          </w:p>
          <w:p w14:paraId="6D28CA2E" w14:textId="77777777" w:rsidR="00773A92" w:rsidRPr="00EE6E73" w:rsidRDefault="00773A92" w:rsidP="00E05EBB">
            <w:pPr>
              <w:pStyle w:val="TAL"/>
              <w:rPr>
                <w:bCs/>
                <w:iCs/>
                <w:lang w:eastAsia="sv-SE"/>
              </w:rPr>
            </w:pPr>
            <w:r w:rsidRPr="00EE6E73">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EE6E73" w:rsidRDefault="00773A92" w:rsidP="00E05EBB">
            <w:pPr>
              <w:pStyle w:val="TAN"/>
              <w:rPr>
                <w:lang w:eastAsia="sv-SE"/>
              </w:rPr>
            </w:pPr>
            <w:r w:rsidRPr="00EE6E73">
              <w:rPr>
                <w:lang w:eastAsia="sv-SE"/>
              </w:rPr>
              <w:t>NOTE:</w:t>
            </w:r>
            <w:r w:rsidRPr="00EE6E73">
              <w:rPr>
                <w:lang w:eastAsia="sv-SE"/>
              </w:rPr>
              <w:tab/>
              <w:t xml:space="preserve">Value '0' is not expected to be (pre-)configured for </w:t>
            </w:r>
            <w:proofErr w:type="spellStart"/>
            <w:r w:rsidRPr="00EE6E73">
              <w:rPr>
                <w:i/>
                <w:lang w:eastAsia="sv-SE"/>
              </w:rPr>
              <w:t>nrofCRBs</w:t>
            </w:r>
            <w:proofErr w:type="spellEnd"/>
            <w:r w:rsidRPr="00EE6E73">
              <w:rPr>
                <w:lang w:eastAsia="sv-SE"/>
              </w:rPr>
              <w:t xml:space="preserve"> when the SL BWP is larger than UE supported RF bandwidth for SL-U operation.</w:t>
            </w:r>
          </w:p>
        </w:tc>
      </w:tr>
      <w:tr w:rsidR="004112C8" w:rsidRPr="00EE6E73"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EE6E73" w:rsidRDefault="00773A92" w:rsidP="00E05EBB">
            <w:pPr>
              <w:pStyle w:val="TAL"/>
              <w:rPr>
                <w:b/>
                <w:i/>
                <w:lang w:eastAsia="sv-SE"/>
              </w:rPr>
            </w:pPr>
            <w:proofErr w:type="spellStart"/>
            <w:r w:rsidRPr="00EE6E73">
              <w:rPr>
                <w:b/>
                <w:i/>
                <w:lang w:eastAsia="sv-SE"/>
              </w:rPr>
              <w:t>sl</w:t>
            </w:r>
            <w:proofErr w:type="spellEnd"/>
            <w:r w:rsidRPr="00EE6E73">
              <w:rPr>
                <w:b/>
                <w:i/>
                <w:lang w:eastAsia="sv-SE"/>
              </w:rPr>
              <w:t>-LBT-</w:t>
            </w:r>
            <w:proofErr w:type="spellStart"/>
            <w:r w:rsidRPr="00EE6E73">
              <w:rPr>
                <w:b/>
                <w:i/>
                <w:lang w:eastAsia="sv-SE"/>
              </w:rPr>
              <w:t>FailureRecoveryConfig</w:t>
            </w:r>
            <w:proofErr w:type="spellEnd"/>
          </w:p>
          <w:p w14:paraId="75BDD7B8" w14:textId="77777777" w:rsidR="00773A92" w:rsidRPr="00EE6E73" w:rsidRDefault="00773A92" w:rsidP="00E05EBB">
            <w:pPr>
              <w:pStyle w:val="TAL"/>
              <w:rPr>
                <w:lang w:eastAsia="sv-SE"/>
              </w:rPr>
            </w:pPr>
            <w:r w:rsidRPr="00EE6E73">
              <w:rPr>
                <w:bCs/>
                <w:iCs/>
                <w:lang w:eastAsia="sv-SE"/>
              </w:rPr>
              <w:t xml:space="preserve">Configures parameters used for detection and cancellation of </w:t>
            </w:r>
            <w:proofErr w:type="spellStart"/>
            <w:r w:rsidRPr="00EE6E73">
              <w:rPr>
                <w:rFonts w:eastAsia="DengXian"/>
                <w:bCs/>
                <w:iCs/>
              </w:rPr>
              <w:t>S</w:t>
            </w:r>
            <w:r w:rsidRPr="00EE6E73">
              <w:rPr>
                <w:bCs/>
                <w:iCs/>
                <w:lang w:eastAsia="sv-SE"/>
              </w:rPr>
              <w:t>idelink</w:t>
            </w:r>
            <w:proofErr w:type="spellEnd"/>
            <w:r w:rsidRPr="00EE6E73">
              <w:rPr>
                <w:bCs/>
                <w:iCs/>
                <w:lang w:eastAsia="sv-SE"/>
              </w:rPr>
              <w:t xml:space="preserve"> consistent LBT failures for operation with shared spectrum channel access, as specified in TS 38.321 [3].</w:t>
            </w:r>
          </w:p>
        </w:tc>
      </w:tr>
      <w:tr w:rsidR="004112C8" w:rsidRPr="00EE6E73"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EE6E73" w:rsidRDefault="00773A92" w:rsidP="00E05EBB">
            <w:pPr>
              <w:pStyle w:val="TAL"/>
              <w:rPr>
                <w:b/>
                <w:i/>
                <w:lang w:eastAsia="sv-SE"/>
              </w:rPr>
            </w:pPr>
            <w:proofErr w:type="spellStart"/>
            <w:r w:rsidRPr="00EE6E73">
              <w:rPr>
                <w:b/>
                <w:i/>
                <w:lang w:eastAsia="sv-SE"/>
              </w:rPr>
              <w:t>sl-NumOfAdditionalSSSBOccasion</w:t>
            </w:r>
            <w:proofErr w:type="spellEnd"/>
          </w:p>
          <w:p w14:paraId="7706DFEF" w14:textId="77777777" w:rsidR="00773A92" w:rsidRPr="00EE6E73" w:rsidRDefault="00773A92" w:rsidP="00E05EBB">
            <w:pPr>
              <w:pStyle w:val="TAL"/>
              <w:rPr>
                <w:b/>
                <w:bCs/>
                <w:i/>
                <w:iCs/>
                <w:lang w:eastAsia="sv-SE"/>
              </w:rPr>
            </w:pPr>
            <w:r w:rsidRPr="00EE6E73">
              <w:rPr>
                <w:bCs/>
                <w:iCs/>
                <w:lang w:eastAsia="sv-SE"/>
              </w:rPr>
              <w:t>Indicate the number of additional candidate S-SSB occasion(s) for each R16/R17 NR SL S-SSB slot.</w:t>
            </w:r>
          </w:p>
        </w:tc>
      </w:tr>
      <w:tr w:rsidR="004112C8" w:rsidRPr="00EE6E73"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EE6E73" w:rsidRDefault="00773A92" w:rsidP="00E05EBB">
            <w:pPr>
              <w:pStyle w:val="TAL"/>
              <w:rPr>
                <w:b/>
                <w:i/>
                <w:lang w:eastAsia="sv-SE"/>
              </w:rPr>
            </w:pPr>
            <w:proofErr w:type="spellStart"/>
            <w:r w:rsidRPr="00EE6E73">
              <w:rPr>
                <w:b/>
                <w:i/>
                <w:lang w:eastAsia="sv-SE"/>
              </w:rPr>
              <w:t>sl-SSSBPowerOffsetOfAnchorRBSet</w:t>
            </w:r>
            <w:proofErr w:type="spellEnd"/>
          </w:p>
          <w:p w14:paraId="6E783B1D" w14:textId="77777777" w:rsidR="00773A92" w:rsidRPr="00EE6E73" w:rsidRDefault="00773A92" w:rsidP="00E05EBB">
            <w:pPr>
              <w:pStyle w:val="TAL"/>
              <w:rPr>
                <w:b/>
                <w:bCs/>
                <w:i/>
                <w:iCs/>
                <w:lang w:eastAsia="sv-SE"/>
              </w:rPr>
            </w:pPr>
            <w:r w:rsidRPr="00EE6E73">
              <w:rPr>
                <w:bCs/>
                <w:iCs/>
                <w:lang w:eastAsia="sv-SE"/>
              </w:rPr>
              <w:t xml:space="preserve">Indicate the power offset for one S-SSB transmission on anchor RB set, where anchor RB set refers to the RB set where S-SSB indicated by </w:t>
            </w:r>
            <w:r w:rsidRPr="00EE6E73">
              <w:rPr>
                <w:bCs/>
                <w:i/>
                <w:lang w:eastAsia="sv-SE"/>
              </w:rPr>
              <w:t>sl-AbsoluteFrequencySSB-r16</w:t>
            </w:r>
            <w:r w:rsidRPr="00EE6E73">
              <w:rPr>
                <w:bCs/>
                <w:iCs/>
                <w:lang w:eastAsia="sv-SE"/>
              </w:rPr>
              <w:t xml:space="preserve"> locates. Value </w:t>
            </w:r>
            <w:r w:rsidRPr="00EE6E73">
              <w:rPr>
                <w:bCs/>
                <w:i/>
                <w:lang w:eastAsia="sv-SE"/>
              </w:rPr>
              <w:t>value1</w:t>
            </w:r>
            <w:r w:rsidRPr="00EE6E73">
              <w:rPr>
                <w:bCs/>
                <w:iCs/>
                <w:lang w:eastAsia="sv-SE"/>
              </w:rPr>
              <w:t xml:space="preserve"> corresponds to the power offset of 10lg(N), where N is the number of S-SSB repetitions within the anchor RB set, and </w:t>
            </w:r>
            <w:r w:rsidRPr="00EE6E73">
              <w:rPr>
                <w:bCs/>
                <w:i/>
                <w:lang w:eastAsia="sv-SE"/>
              </w:rPr>
              <w:t>value2</w:t>
            </w:r>
            <w:r w:rsidRPr="00EE6E73">
              <w:rPr>
                <w:bCs/>
                <w:iCs/>
                <w:lang w:eastAsia="sv-SE"/>
              </w:rPr>
              <w:t xml:space="preserve"> corresponds to the power offset of 10lg(W), where W is the maximum total number of S-SSB repetitions on RB sets within the SL-BWP.</w:t>
            </w:r>
          </w:p>
        </w:tc>
      </w:tr>
      <w:tr w:rsidR="004112C8" w:rsidRPr="00EE6E73"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EE6E73" w:rsidRDefault="00773A92" w:rsidP="00E05EBB">
            <w:pPr>
              <w:pStyle w:val="TAL"/>
              <w:rPr>
                <w:b/>
                <w:i/>
                <w:lang w:eastAsia="sv-SE"/>
              </w:rPr>
            </w:pPr>
            <w:proofErr w:type="spellStart"/>
            <w:r w:rsidRPr="00EE6E73">
              <w:rPr>
                <w:b/>
                <w:i/>
                <w:lang w:eastAsia="sv-SE"/>
              </w:rPr>
              <w:t>sl-StartingSymbolFirst</w:t>
            </w:r>
            <w:proofErr w:type="spellEnd"/>
          </w:p>
          <w:p w14:paraId="29AEBD7D" w14:textId="77777777" w:rsidR="00773A92" w:rsidRPr="00EE6E73" w:rsidRDefault="00773A92" w:rsidP="00E05EBB">
            <w:pPr>
              <w:pStyle w:val="TAL"/>
              <w:rPr>
                <w:b/>
                <w:bCs/>
                <w:i/>
                <w:iCs/>
                <w:lang w:eastAsia="sv-SE"/>
              </w:rPr>
            </w:pPr>
            <w:r w:rsidRPr="00EE6E73">
              <w:rPr>
                <w:bCs/>
                <w:iCs/>
                <w:lang w:eastAsia="sv-SE"/>
              </w:rPr>
              <w:t xml:space="preserve">Indicates the location of first starting symbol within a slot. Value </w:t>
            </w:r>
            <w:r w:rsidRPr="00EE6E73">
              <w:rPr>
                <w:bCs/>
                <w:i/>
                <w:lang w:eastAsia="sv-SE"/>
              </w:rPr>
              <w:t>sym0</w:t>
            </w:r>
            <w:r w:rsidRPr="00EE6E73">
              <w:rPr>
                <w:bCs/>
                <w:iCs/>
                <w:lang w:eastAsia="sv-SE"/>
              </w:rPr>
              <w:t xml:space="preserve"> corresponds to first symbol, value </w:t>
            </w:r>
            <w:r w:rsidRPr="00EE6E73">
              <w:rPr>
                <w:bCs/>
                <w:i/>
                <w:lang w:eastAsia="sv-SE"/>
              </w:rPr>
              <w:t>sym1</w:t>
            </w:r>
            <w:r w:rsidRPr="00EE6E73">
              <w:rPr>
                <w:bCs/>
                <w:iCs/>
                <w:lang w:eastAsia="sv-SE"/>
              </w:rPr>
              <w:t xml:space="preserve"> corresponds to the second symbol and so on. If the field is not configured, the UE shall use value </w:t>
            </w:r>
            <w:r w:rsidRPr="00EE6E73">
              <w:rPr>
                <w:bCs/>
                <w:i/>
                <w:lang w:eastAsia="sv-SE"/>
              </w:rPr>
              <w:t>sym0</w:t>
            </w:r>
            <w:r w:rsidRPr="00EE6E73">
              <w:rPr>
                <w:bCs/>
                <w:iCs/>
                <w:lang w:eastAsia="sv-SE"/>
              </w:rPr>
              <w:t>.</w:t>
            </w:r>
          </w:p>
        </w:tc>
      </w:tr>
      <w:tr w:rsidR="004112C8" w:rsidRPr="00EE6E73"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EE6E73" w:rsidRDefault="00773A92" w:rsidP="00E05EBB">
            <w:pPr>
              <w:pStyle w:val="TAL"/>
              <w:rPr>
                <w:b/>
                <w:i/>
                <w:lang w:eastAsia="sv-SE"/>
              </w:rPr>
            </w:pPr>
            <w:proofErr w:type="spellStart"/>
            <w:r w:rsidRPr="00EE6E73">
              <w:rPr>
                <w:b/>
                <w:i/>
                <w:lang w:eastAsia="sv-SE"/>
              </w:rPr>
              <w:t>sl-StartingSymbolSecond</w:t>
            </w:r>
            <w:proofErr w:type="spellEnd"/>
          </w:p>
          <w:p w14:paraId="6A50CDCB" w14:textId="77777777" w:rsidR="00773A92" w:rsidRPr="00EE6E73" w:rsidRDefault="00773A92" w:rsidP="00E05EBB">
            <w:pPr>
              <w:pStyle w:val="TAL"/>
              <w:rPr>
                <w:bCs/>
                <w:iCs/>
                <w:lang w:eastAsia="sv-SE"/>
              </w:rPr>
            </w:pPr>
            <w:r w:rsidRPr="00EE6E73">
              <w:rPr>
                <w:bCs/>
                <w:iCs/>
                <w:lang w:eastAsia="sv-SE"/>
              </w:rPr>
              <w:t xml:space="preserve">Indicates the location of second starting symbol within a slot. Value </w:t>
            </w:r>
            <w:r w:rsidRPr="00EE6E73">
              <w:rPr>
                <w:bCs/>
                <w:i/>
                <w:lang w:eastAsia="sv-SE"/>
              </w:rPr>
              <w:t>sym3</w:t>
            </w:r>
            <w:r w:rsidRPr="00EE6E73">
              <w:rPr>
                <w:bCs/>
                <w:iCs/>
                <w:lang w:eastAsia="sv-SE"/>
              </w:rPr>
              <w:t xml:space="preserve"> corresponds to fourth symbol, value </w:t>
            </w:r>
            <w:r w:rsidRPr="00EE6E73">
              <w:rPr>
                <w:bCs/>
                <w:i/>
                <w:lang w:eastAsia="sv-SE"/>
              </w:rPr>
              <w:t>sym4</w:t>
            </w:r>
            <w:r w:rsidRPr="00EE6E73">
              <w:rPr>
                <w:bCs/>
                <w:iCs/>
                <w:lang w:eastAsia="sv-SE"/>
              </w:rPr>
              <w:t xml:space="preserve"> corresponds to the fifth symbol and so on.</w:t>
            </w:r>
          </w:p>
          <w:p w14:paraId="38F3E76C" w14:textId="77777777" w:rsidR="00773A92" w:rsidRPr="00EE6E73" w:rsidRDefault="00773A92" w:rsidP="00E05EBB">
            <w:pPr>
              <w:pStyle w:val="TAL"/>
              <w:rPr>
                <w:b/>
                <w:bCs/>
                <w:i/>
                <w:iCs/>
                <w:lang w:eastAsia="sv-SE"/>
              </w:rPr>
            </w:pPr>
            <w:r w:rsidRPr="00EE6E73">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EE6E73"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EE6E73" w:rsidRDefault="00773A92" w:rsidP="00E05EBB">
            <w:pPr>
              <w:pStyle w:val="TAL"/>
              <w:rPr>
                <w:b/>
                <w:i/>
                <w:lang w:eastAsia="sv-SE"/>
              </w:rPr>
            </w:pPr>
            <w:proofErr w:type="spellStart"/>
            <w:r w:rsidRPr="00EE6E73">
              <w:rPr>
                <w:b/>
                <w:i/>
                <w:lang w:eastAsia="sv-SE"/>
              </w:rPr>
              <w:t>sl-TransmissionStructureForPSCCHandPSSCH</w:t>
            </w:r>
            <w:proofErr w:type="spellEnd"/>
          </w:p>
          <w:p w14:paraId="02EDE30B" w14:textId="77777777" w:rsidR="00773A92" w:rsidRPr="00EE6E73" w:rsidRDefault="00773A92" w:rsidP="00E05EBB">
            <w:pPr>
              <w:pStyle w:val="TAL"/>
              <w:rPr>
                <w:b/>
                <w:bCs/>
                <w:i/>
                <w:iCs/>
                <w:lang w:eastAsia="sv-SE"/>
              </w:rPr>
            </w:pPr>
            <w:r w:rsidRPr="00EE6E73">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EE6E73" w:rsidRDefault="00394471" w:rsidP="00394471"/>
    <w:p w14:paraId="636B0AFC" w14:textId="79FA1548" w:rsidR="00394471" w:rsidRPr="00EE6E73" w:rsidRDefault="00394471" w:rsidP="00394471">
      <w:pPr>
        <w:pStyle w:val="Heading4"/>
      </w:pPr>
      <w:bookmarkStart w:id="6698" w:name="_Toc60777523"/>
      <w:bookmarkStart w:id="6699" w:name="_Toc193446578"/>
      <w:bookmarkStart w:id="6700" w:name="_Toc193452383"/>
      <w:bookmarkStart w:id="6701" w:name="_Toc193463655"/>
      <w:bookmarkStart w:id="6702" w:name="_Toc201295942"/>
      <w:bookmarkStart w:id="6703" w:name="MCCQCTEMPBM_00000659"/>
      <w:r w:rsidRPr="00EE6E73">
        <w:t>–</w:t>
      </w:r>
      <w:r w:rsidRPr="00EE6E73">
        <w:tab/>
      </w:r>
      <w:r w:rsidRPr="00EE6E73">
        <w:rPr>
          <w:i/>
          <w:iCs/>
        </w:rPr>
        <w:t>SL-BWP-</w:t>
      </w:r>
      <w:proofErr w:type="spellStart"/>
      <w:r w:rsidRPr="00EE6E73">
        <w:rPr>
          <w:i/>
          <w:iCs/>
        </w:rPr>
        <w:t>ConfigCommon</w:t>
      </w:r>
      <w:bookmarkEnd w:id="6698"/>
      <w:bookmarkEnd w:id="6699"/>
      <w:bookmarkEnd w:id="6700"/>
      <w:bookmarkEnd w:id="6701"/>
      <w:bookmarkEnd w:id="6702"/>
      <w:proofErr w:type="spellEnd"/>
    </w:p>
    <w:bookmarkEnd w:id="6703"/>
    <w:p w14:paraId="1C915831" w14:textId="77777777" w:rsidR="00394471" w:rsidRPr="00EE6E73" w:rsidRDefault="00394471" w:rsidP="00394471">
      <w:r w:rsidRPr="00EE6E73">
        <w:t xml:space="preserve">The IE </w:t>
      </w:r>
      <w:r w:rsidRPr="00EE6E73">
        <w:rPr>
          <w:i/>
        </w:rPr>
        <w:t>SL-BWP-</w:t>
      </w:r>
      <w:proofErr w:type="spellStart"/>
      <w:r w:rsidRPr="00EE6E73">
        <w:rPr>
          <w:i/>
        </w:rPr>
        <w:t>ConfigCommon</w:t>
      </w:r>
      <w:proofErr w:type="spellEnd"/>
      <w:r w:rsidRPr="00EE6E73">
        <w:rPr>
          <w:i/>
        </w:rPr>
        <w:t xml:space="preserve"> </w:t>
      </w:r>
      <w:r w:rsidRPr="00EE6E73">
        <w:t>is used to configure</w:t>
      </w:r>
      <w:r w:rsidRPr="00EE6E73">
        <w:rPr>
          <w:iCs/>
        </w:rPr>
        <w:t xml:space="preserve"> the cell-specific configuration information</w:t>
      </w:r>
      <w:r w:rsidRPr="00EE6E73">
        <w:t xml:space="preserve"> </w:t>
      </w:r>
      <w:r w:rsidRPr="00EE6E73">
        <w:rPr>
          <w:iCs/>
        </w:rPr>
        <w:t xml:space="preserve">on one particular </w:t>
      </w:r>
      <w:proofErr w:type="spellStart"/>
      <w:r w:rsidRPr="00EE6E73">
        <w:t>sidelink</w:t>
      </w:r>
      <w:proofErr w:type="spellEnd"/>
      <w:r w:rsidRPr="00EE6E73">
        <w:t xml:space="preserve"> bandwidth part.</w:t>
      </w:r>
    </w:p>
    <w:p w14:paraId="0EF0FFD5" w14:textId="77777777" w:rsidR="00394471" w:rsidRPr="00EE6E73" w:rsidRDefault="00394471" w:rsidP="00394471">
      <w:pPr>
        <w:pStyle w:val="TH"/>
        <w:rPr>
          <w:b w:val="0"/>
        </w:rPr>
      </w:pPr>
      <w:r w:rsidRPr="00EE6E73">
        <w:rPr>
          <w:i/>
          <w:iCs/>
        </w:rPr>
        <w:t>SL-BWP-</w:t>
      </w:r>
      <w:proofErr w:type="spellStart"/>
      <w:r w:rsidRPr="00EE6E73">
        <w:rPr>
          <w:i/>
          <w:iCs/>
        </w:rPr>
        <w:t>ConfigCommon</w:t>
      </w:r>
      <w:proofErr w:type="spellEnd"/>
      <w:r w:rsidRPr="00EE6E73">
        <w:t xml:space="preserve"> information element</w:t>
      </w:r>
    </w:p>
    <w:p w14:paraId="4E93526A" w14:textId="77777777" w:rsidR="00394471" w:rsidRPr="00EE6E73" w:rsidRDefault="00394471" w:rsidP="00EE6E73">
      <w:pPr>
        <w:pStyle w:val="PL"/>
        <w:rPr>
          <w:color w:val="808080"/>
        </w:rPr>
      </w:pPr>
      <w:r w:rsidRPr="00EE6E73">
        <w:rPr>
          <w:color w:val="808080"/>
        </w:rPr>
        <w:t>-- ASN1START</w:t>
      </w:r>
    </w:p>
    <w:p w14:paraId="04CD83A7" w14:textId="77777777" w:rsidR="00394471" w:rsidRPr="00EE6E73" w:rsidRDefault="00394471" w:rsidP="00EE6E73">
      <w:pPr>
        <w:pStyle w:val="PL"/>
        <w:rPr>
          <w:color w:val="808080"/>
        </w:rPr>
      </w:pPr>
      <w:r w:rsidRPr="00EE6E73">
        <w:rPr>
          <w:color w:val="808080"/>
        </w:rPr>
        <w:lastRenderedPageBreak/>
        <w:t>-- TAG-SL-BWP-CONFIGCOMMON-START</w:t>
      </w:r>
    </w:p>
    <w:p w14:paraId="5B405AA9" w14:textId="77777777" w:rsidR="00394471" w:rsidRPr="00EE6E73" w:rsidRDefault="00394471" w:rsidP="00EE6E73">
      <w:pPr>
        <w:pStyle w:val="PL"/>
      </w:pPr>
    </w:p>
    <w:p w14:paraId="4EE2D9B0" w14:textId="77777777" w:rsidR="00394471" w:rsidRPr="00EE6E73" w:rsidRDefault="00394471" w:rsidP="00EE6E73">
      <w:pPr>
        <w:pStyle w:val="PL"/>
      </w:pPr>
      <w:r w:rsidRPr="00EE6E73">
        <w:t xml:space="preserve">SL-BWP-ConfigCommon-r16 ::=              </w:t>
      </w:r>
      <w:r w:rsidRPr="00EE6E73">
        <w:rPr>
          <w:color w:val="993366"/>
        </w:rPr>
        <w:t>SEQUENCE</w:t>
      </w:r>
      <w:r w:rsidRPr="00EE6E73">
        <w:t xml:space="preserve"> {</w:t>
      </w:r>
    </w:p>
    <w:p w14:paraId="6FC61C09" w14:textId="573743C6" w:rsidR="00394471" w:rsidRPr="00EE6E73" w:rsidRDefault="00394471" w:rsidP="00EE6E73">
      <w:pPr>
        <w:pStyle w:val="PL"/>
        <w:rPr>
          <w:color w:val="808080"/>
        </w:rPr>
      </w:pPr>
      <w:r w:rsidRPr="00EE6E73">
        <w:t xml:space="preserve">    sl-BWP-Generic-r16                       </w:t>
      </w:r>
      <w:proofErr w:type="spellStart"/>
      <w:r w:rsidRPr="00EE6E73">
        <w:t>SL-BWP-Generic-r16</w:t>
      </w:r>
      <w:proofErr w:type="spellEnd"/>
      <w:r w:rsidRPr="00EE6E73">
        <w:t xml:space="preserve">                                         </w:t>
      </w:r>
      <w:r w:rsidR="0060737E" w:rsidRPr="00EE6E73">
        <w:t xml:space="preserve">   </w:t>
      </w:r>
      <w:r w:rsidRPr="00EE6E73">
        <w:rPr>
          <w:color w:val="993366"/>
        </w:rPr>
        <w:t>OPTIONAL</w:t>
      </w:r>
      <w:r w:rsidRPr="00EE6E73">
        <w:t xml:space="preserve">,    </w:t>
      </w:r>
      <w:r w:rsidRPr="00EE6E73">
        <w:rPr>
          <w:color w:val="808080"/>
        </w:rPr>
        <w:t>-- Need R</w:t>
      </w:r>
    </w:p>
    <w:p w14:paraId="1E2E8314" w14:textId="780CB887" w:rsidR="00394471" w:rsidRPr="00EE6E73" w:rsidRDefault="00394471" w:rsidP="00EE6E73">
      <w:pPr>
        <w:pStyle w:val="PL"/>
        <w:rPr>
          <w:color w:val="808080"/>
        </w:rPr>
      </w:pPr>
      <w:r w:rsidRPr="00EE6E73">
        <w:t xml:space="preserve">    sl-BWP-PoolConfigCommon-r16              </w:t>
      </w:r>
      <w:proofErr w:type="spellStart"/>
      <w:r w:rsidRPr="00EE6E73">
        <w:t>SL-BWP-PoolConfigCommon-r16</w:t>
      </w:r>
      <w:proofErr w:type="spellEnd"/>
      <w:r w:rsidRPr="00EE6E73">
        <w:t xml:space="preserve">                                </w:t>
      </w:r>
      <w:r w:rsidR="0060737E" w:rsidRPr="00EE6E73">
        <w:t xml:space="preserve">   </w:t>
      </w:r>
      <w:r w:rsidRPr="00EE6E73">
        <w:rPr>
          <w:color w:val="993366"/>
        </w:rPr>
        <w:t>OPTIONAL</w:t>
      </w:r>
      <w:r w:rsidRPr="00EE6E73">
        <w:t xml:space="preserve">,    </w:t>
      </w:r>
      <w:r w:rsidRPr="00EE6E73">
        <w:rPr>
          <w:color w:val="808080"/>
        </w:rPr>
        <w:t>-- Need R</w:t>
      </w:r>
    </w:p>
    <w:p w14:paraId="707D1334" w14:textId="4834CB2E" w:rsidR="00C26E98" w:rsidRPr="00EE6E73" w:rsidRDefault="00394471" w:rsidP="00EE6E73">
      <w:pPr>
        <w:pStyle w:val="PL"/>
      </w:pPr>
      <w:r w:rsidRPr="00EE6E73">
        <w:t xml:space="preserve">    ...</w:t>
      </w:r>
      <w:r w:rsidR="00C26E98" w:rsidRPr="00EE6E73">
        <w:t>,</w:t>
      </w:r>
    </w:p>
    <w:p w14:paraId="0956A210" w14:textId="77777777" w:rsidR="00C26E98" w:rsidRPr="00EE6E73" w:rsidRDefault="00C26E98" w:rsidP="00EE6E73">
      <w:pPr>
        <w:pStyle w:val="PL"/>
      </w:pPr>
      <w:r w:rsidRPr="00EE6E73">
        <w:t xml:space="preserve">    [[</w:t>
      </w:r>
    </w:p>
    <w:p w14:paraId="5B93F024" w14:textId="6AEB6AE1" w:rsidR="00C26E98" w:rsidRPr="00EE6E73" w:rsidRDefault="00C26E98" w:rsidP="00EE6E73">
      <w:pPr>
        <w:pStyle w:val="PL"/>
        <w:rPr>
          <w:color w:val="808080"/>
        </w:rPr>
      </w:pPr>
      <w:r w:rsidRPr="00EE6E73">
        <w:t xml:space="preserve">    sl-BWP-PoolConfigCommonPS-r17            SL-BWP-PoolConfigCommon-r1</w:t>
      </w:r>
      <w:r w:rsidR="002714C6" w:rsidRPr="00EE6E73">
        <w:t>6</w:t>
      </w:r>
      <w:r w:rsidRPr="00EE6E73">
        <w:t xml:space="preserve">                              </w:t>
      </w:r>
      <w:r w:rsidR="002714C6" w:rsidRPr="00EE6E73">
        <w:t xml:space="preserve">  </w:t>
      </w:r>
      <w:r w:rsidR="0060737E" w:rsidRPr="00EE6E73">
        <w:t xml:space="preserve">   </w:t>
      </w:r>
      <w:r w:rsidRPr="00EE6E73">
        <w:rPr>
          <w:color w:val="993366"/>
        </w:rPr>
        <w:t>OPTIONAL</w:t>
      </w:r>
      <w:r w:rsidR="001C77B5" w:rsidRPr="00EE6E73">
        <w:t>,</w:t>
      </w:r>
      <w:r w:rsidRPr="00EE6E73">
        <w:t xml:space="preserve">    </w:t>
      </w:r>
      <w:r w:rsidRPr="00EE6E73">
        <w:rPr>
          <w:color w:val="808080"/>
        </w:rPr>
        <w:t>-- Need R</w:t>
      </w:r>
    </w:p>
    <w:p w14:paraId="0D965422" w14:textId="29FCECEF" w:rsidR="00BD2D2B" w:rsidRPr="00EE6E73" w:rsidRDefault="00BD2D2B" w:rsidP="00EE6E73">
      <w:pPr>
        <w:pStyle w:val="PL"/>
        <w:rPr>
          <w:color w:val="808080"/>
        </w:rPr>
      </w:pPr>
      <w:r w:rsidRPr="00EE6E73">
        <w:t xml:space="preserve">    sl-BWP-DiscPoolConfigCommon-r17          </w:t>
      </w:r>
      <w:proofErr w:type="spellStart"/>
      <w:r w:rsidRPr="00EE6E73">
        <w:t>SL-BWP-DiscPoolConfigCommon-r17</w:t>
      </w:r>
      <w:proofErr w:type="spellEnd"/>
      <w:r w:rsidRPr="00EE6E73">
        <w:t xml:space="preserve">                            </w:t>
      </w:r>
      <w:r w:rsidR="0060737E" w:rsidRPr="00EE6E73">
        <w:t xml:space="preserve">   </w:t>
      </w:r>
      <w:r w:rsidRPr="00EE6E73">
        <w:rPr>
          <w:color w:val="993366"/>
        </w:rPr>
        <w:t>OPTIONAL</w:t>
      </w:r>
      <w:r w:rsidRPr="00EE6E73">
        <w:t xml:space="preserve">     </w:t>
      </w:r>
      <w:r w:rsidRPr="00EE6E73">
        <w:rPr>
          <w:color w:val="808080"/>
        </w:rPr>
        <w:t>-- Need R</w:t>
      </w:r>
    </w:p>
    <w:p w14:paraId="7FDED1D9" w14:textId="5C593AA8" w:rsidR="005625EF" w:rsidRPr="00EE6E73" w:rsidRDefault="00C26E98" w:rsidP="00EE6E73">
      <w:pPr>
        <w:pStyle w:val="PL"/>
      </w:pPr>
      <w:r w:rsidRPr="00EE6E73">
        <w:t xml:space="preserve">    ]]</w:t>
      </w:r>
      <w:r w:rsidR="005625EF" w:rsidRPr="00EE6E73">
        <w:t>,</w:t>
      </w:r>
    </w:p>
    <w:p w14:paraId="22257868" w14:textId="77777777" w:rsidR="005625EF" w:rsidRPr="00EE6E73" w:rsidRDefault="005625EF" w:rsidP="00EE6E73">
      <w:pPr>
        <w:pStyle w:val="PL"/>
      </w:pPr>
      <w:r w:rsidRPr="00EE6E73">
        <w:t xml:space="preserve">    [[</w:t>
      </w:r>
    </w:p>
    <w:p w14:paraId="4CA3F4D6" w14:textId="23B02C7B" w:rsidR="006659DC" w:rsidRPr="00EE6E73" w:rsidRDefault="006659DC" w:rsidP="00EE6E73">
      <w:pPr>
        <w:pStyle w:val="PL"/>
        <w:rPr>
          <w:color w:val="808080"/>
        </w:rPr>
      </w:pPr>
      <w:r w:rsidRPr="00EE6E73">
        <w:t xml:space="preserve">    sl-BWP-PoolConfigCommonA2X-r18       SL-BWP-PoolConfigCommon-r16                                  </w:t>
      </w:r>
      <w:r w:rsidR="0060737E" w:rsidRPr="00EE6E73">
        <w:t xml:space="preserve">   </w:t>
      </w:r>
      <w:r w:rsidRPr="00EE6E73">
        <w:t xml:space="preserve">  </w:t>
      </w:r>
      <w:r w:rsidRPr="00EE6E73">
        <w:rPr>
          <w:color w:val="993366"/>
        </w:rPr>
        <w:t>OPTIONAL</w:t>
      </w:r>
      <w:r w:rsidR="001867FB" w:rsidRPr="00EE6E73">
        <w:t xml:space="preserve"> </w:t>
      </w:r>
      <w:r w:rsidRPr="00EE6E73">
        <w:t xml:space="preserve">     </w:t>
      </w:r>
      <w:r w:rsidRPr="00EE6E73">
        <w:rPr>
          <w:color w:val="808080"/>
        </w:rPr>
        <w:t>-- Need R</w:t>
      </w:r>
    </w:p>
    <w:p w14:paraId="796748D7" w14:textId="629015DF" w:rsidR="00394471" w:rsidRPr="00EE6E73" w:rsidRDefault="005625EF" w:rsidP="00EE6E73">
      <w:pPr>
        <w:pStyle w:val="PL"/>
      </w:pPr>
      <w:r w:rsidRPr="00EE6E73">
        <w:t xml:space="preserve">    ]]</w:t>
      </w:r>
    </w:p>
    <w:p w14:paraId="0A625140" w14:textId="77777777" w:rsidR="00394471" w:rsidRPr="00EE6E73" w:rsidRDefault="00394471" w:rsidP="00EE6E73">
      <w:pPr>
        <w:pStyle w:val="PL"/>
      </w:pPr>
      <w:r w:rsidRPr="00EE6E73">
        <w:t>}</w:t>
      </w:r>
    </w:p>
    <w:p w14:paraId="78D3C283" w14:textId="77777777" w:rsidR="00394471" w:rsidRPr="00EE6E73" w:rsidRDefault="00394471" w:rsidP="00EE6E73">
      <w:pPr>
        <w:pStyle w:val="PL"/>
      </w:pPr>
    </w:p>
    <w:p w14:paraId="6EDA199E" w14:textId="77777777" w:rsidR="00394471" w:rsidRPr="00EE6E73" w:rsidRDefault="00394471" w:rsidP="00EE6E73">
      <w:pPr>
        <w:pStyle w:val="PL"/>
        <w:rPr>
          <w:color w:val="808080"/>
        </w:rPr>
      </w:pPr>
      <w:r w:rsidRPr="00EE6E73">
        <w:rPr>
          <w:color w:val="808080"/>
        </w:rPr>
        <w:t>-- TAG-SL-BWP-CONFIGCOMMON-STOP</w:t>
      </w:r>
    </w:p>
    <w:p w14:paraId="4015B052" w14:textId="77777777" w:rsidR="00394471" w:rsidRPr="00EE6E73" w:rsidRDefault="00394471" w:rsidP="00EE6E73">
      <w:pPr>
        <w:pStyle w:val="PL"/>
        <w:rPr>
          <w:color w:val="808080"/>
        </w:rPr>
      </w:pPr>
      <w:r w:rsidRPr="00EE6E73">
        <w:rPr>
          <w:color w:val="808080"/>
        </w:rPr>
        <w:t>-- ASN1STOP</w:t>
      </w:r>
    </w:p>
    <w:p w14:paraId="1B19FF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EE6E73" w:rsidRDefault="00394471" w:rsidP="00964CC4">
            <w:pPr>
              <w:pStyle w:val="TAH"/>
              <w:rPr>
                <w:b w:val="0"/>
                <w:lang w:eastAsia="sv-SE"/>
              </w:rPr>
            </w:pPr>
            <w:r w:rsidRPr="00EE6E73">
              <w:rPr>
                <w:i/>
                <w:iCs/>
                <w:lang w:eastAsia="sv-SE"/>
              </w:rPr>
              <w:t>SL-BWP-</w:t>
            </w:r>
            <w:proofErr w:type="spellStart"/>
            <w:r w:rsidRPr="00EE6E73">
              <w:rPr>
                <w:i/>
                <w:iCs/>
                <w:lang w:eastAsia="sv-SE"/>
              </w:rPr>
              <w:t>ConfigCommon</w:t>
            </w:r>
            <w:proofErr w:type="spellEnd"/>
            <w:r w:rsidRPr="00EE6E73">
              <w:rPr>
                <w:lang w:eastAsia="sv-SE"/>
              </w:rPr>
              <w:t xml:space="preserve"> field descriptions</w:t>
            </w:r>
          </w:p>
        </w:tc>
      </w:tr>
      <w:tr w:rsidR="004112C8" w:rsidRPr="00EE6E73"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EE6E73" w:rsidRDefault="00BD2D2B" w:rsidP="000830BB">
            <w:pPr>
              <w:pStyle w:val="TAL"/>
              <w:rPr>
                <w:b/>
                <w:bCs/>
                <w:i/>
                <w:iCs/>
                <w:lang w:eastAsia="sv-SE"/>
              </w:rPr>
            </w:pPr>
            <w:proofErr w:type="spellStart"/>
            <w:r w:rsidRPr="00EE6E73">
              <w:rPr>
                <w:b/>
                <w:bCs/>
                <w:i/>
                <w:iCs/>
                <w:lang w:eastAsia="sv-SE"/>
              </w:rPr>
              <w:t>sl</w:t>
            </w:r>
            <w:proofErr w:type="spellEnd"/>
            <w:r w:rsidRPr="00EE6E73">
              <w:rPr>
                <w:b/>
                <w:bCs/>
                <w:i/>
                <w:iCs/>
                <w:lang w:eastAsia="sv-SE"/>
              </w:rPr>
              <w:t>-BWP-</w:t>
            </w:r>
            <w:proofErr w:type="spellStart"/>
            <w:r w:rsidRPr="00EE6E73">
              <w:rPr>
                <w:b/>
                <w:bCs/>
                <w:i/>
                <w:iCs/>
                <w:lang w:eastAsia="sv-SE"/>
              </w:rPr>
              <w:t>DiscPoolConfigCommon</w:t>
            </w:r>
            <w:proofErr w:type="spellEnd"/>
          </w:p>
          <w:p w14:paraId="58F2A1BC" w14:textId="77777777" w:rsidR="00BD2D2B" w:rsidRPr="00EE6E73" w:rsidRDefault="00BD2D2B" w:rsidP="000830BB">
            <w:pPr>
              <w:pStyle w:val="TAL"/>
              <w:rPr>
                <w:bCs/>
                <w:iCs/>
                <w:lang w:eastAsia="sv-SE"/>
              </w:rPr>
            </w:pPr>
            <w:r w:rsidRPr="00EE6E73">
              <w:rPr>
                <w:lang w:eastAsia="sv-SE"/>
              </w:rPr>
              <w:t xml:space="preserve">This field indicates the NR </w:t>
            </w:r>
            <w:proofErr w:type="spellStart"/>
            <w:r w:rsidRPr="00EE6E73">
              <w:rPr>
                <w:lang w:eastAsia="sv-SE"/>
              </w:rPr>
              <w:t>sidelink</w:t>
            </w:r>
            <w:proofErr w:type="spellEnd"/>
            <w:r w:rsidRPr="00EE6E73">
              <w:rPr>
                <w:lang w:eastAsia="sv-SE"/>
              </w:rPr>
              <w:t xml:space="preserve"> discovery dedicated resource pool configurations on the configured </w:t>
            </w:r>
            <w:proofErr w:type="spellStart"/>
            <w:r w:rsidRPr="00EE6E73">
              <w:rPr>
                <w:lang w:eastAsia="sv-SE"/>
              </w:rPr>
              <w:t>sidelink</w:t>
            </w:r>
            <w:proofErr w:type="spellEnd"/>
            <w:r w:rsidRPr="00EE6E73">
              <w:rPr>
                <w:lang w:eastAsia="sv-SE"/>
              </w:rPr>
              <w:t xml:space="preserve"> BWP. The t</w:t>
            </w:r>
            <w:r w:rsidRPr="00EE6E73">
              <w:rPr>
                <w:lang w:eastAsia="ko-KR"/>
              </w:rPr>
              <w:t>otal number of Rx/Tx resource pools configured for communication and discovery does not e</w:t>
            </w:r>
            <w:r w:rsidRPr="00EE6E73">
              <w:rPr>
                <w:lang w:eastAsia="sv-SE"/>
              </w:rPr>
              <w:t xml:space="preserve">xceed the maximum number of Rx/Tx resource pool for NR </w:t>
            </w:r>
            <w:proofErr w:type="spellStart"/>
            <w:r w:rsidRPr="00EE6E73">
              <w:rPr>
                <w:lang w:eastAsia="sv-SE"/>
              </w:rPr>
              <w:t>sidelink</w:t>
            </w:r>
            <w:proofErr w:type="spellEnd"/>
            <w:r w:rsidRPr="00EE6E73">
              <w:rPr>
                <w:lang w:eastAsia="sv-SE"/>
              </w:rPr>
              <w:t xml:space="preserve"> communication (i.e. </w:t>
            </w:r>
            <w:r w:rsidRPr="00EE6E73">
              <w:rPr>
                <w:i/>
                <w:iCs/>
                <w:lang w:eastAsia="sv-SE"/>
              </w:rPr>
              <w:t>maxNrofRXPool-r16/maxNrofTXPool-r16</w:t>
            </w:r>
            <w:r w:rsidRPr="00EE6E73">
              <w:rPr>
                <w:lang w:eastAsia="sv-SE"/>
              </w:rPr>
              <w:t>).</w:t>
            </w:r>
          </w:p>
        </w:tc>
      </w:tr>
      <w:tr w:rsidR="004112C8" w:rsidRPr="00EE6E73"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EE6E73" w:rsidRDefault="008D2002" w:rsidP="00964CC4">
            <w:pPr>
              <w:pStyle w:val="TAL"/>
              <w:rPr>
                <w:b/>
                <w:bCs/>
                <w:i/>
                <w:iCs/>
                <w:lang w:eastAsia="sv-SE"/>
              </w:rPr>
            </w:pPr>
            <w:proofErr w:type="spellStart"/>
            <w:r w:rsidRPr="00EE6E73">
              <w:rPr>
                <w:rFonts w:cs="Arial"/>
                <w:b/>
                <w:bCs/>
                <w:i/>
                <w:iCs/>
                <w:lang w:eastAsia="sv-SE"/>
              </w:rPr>
              <w:t>sl</w:t>
            </w:r>
            <w:proofErr w:type="spellEnd"/>
            <w:r w:rsidRPr="00EE6E73">
              <w:rPr>
                <w:rFonts w:cs="Arial"/>
                <w:b/>
                <w:bCs/>
                <w:i/>
                <w:iCs/>
                <w:lang w:eastAsia="sv-SE"/>
              </w:rPr>
              <w:t>-BWP-Generic</w:t>
            </w:r>
          </w:p>
          <w:p w14:paraId="103F47C7" w14:textId="77777777" w:rsidR="00394471" w:rsidRPr="00EE6E73" w:rsidRDefault="00394471" w:rsidP="00964CC4">
            <w:pPr>
              <w:pStyle w:val="TAL"/>
              <w:rPr>
                <w:szCs w:val="22"/>
                <w:lang w:eastAsia="sv-SE"/>
              </w:rPr>
            </w:pPr>
            <w:r w:rsidRPr="00EE6E73">
              <w:rPr>
                <w:lang w:eastAsia="sv-SE"/>
              </w:rPr>
              <w:t xml:space="preserve">This field indicates the generic parameters on the configured </w:t>
            </w:r>
            <w:proofErr w:type="spellStart"/>
            <w:r w:rsidRPr="00EE6E73">
              <w:rPr>
                <w:lang w:eastAsia="sv-SE"/>
              </w:rPr>
              <w:t>sidelink</w:t>
            </w:r>
            <w:proofErr w:type="spellEnd"/>
            <w:r w:rsidRPr="00EE6E73">
              <w:rPr>
                <w:lang w:eastAsia="sv-SE"/>
              </w:rPr>
              <w:t xml:space="preserve"> BWP.</w:t>
            </w:r>
          </w:p>
        </w:tc>
      </w:tr>
      <w:tr w:rsidR="004112C8" w:rsidRPr="00EE6E73"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EE6E73" w:rsidRDefault="00394471" w:rsidP="00964CC4">
            <w:pPr>
              <w:pStyle w:val="TAL"/>
              <w:rPr>
                <w:b/>
                <w:bCs/>
                <w:i/>
                <w:iCs/>
                <w:lang w:eastAsia="sv-SE"/>
              </w:rPr>
            </w:pPr>
            <w:proofErr w:type="spellStart"/>
            <w:r w:rsidRPr="00EE6E73">
              <w:rPr>
                <w:b/>
                <w:bCs/>
                <w:i/>
                <w:iCs/>
                <w:lang w:eastAsia="sv-SE"/>
              </w:rPr>
              <w:t>sl</w:t>
            </w:r>
            <w:proofErr w:type="spellEnd"/>
            <w:r w:rsidRPr="00EE6E73">
              <w:rPr>
                <w:b/>
                <w:bCs/>
                <w:i/>
                <w:iCs/>
                <w:lang w:eastAsia="sv-SE"/>
              </w:rPr>
              <w:t>-BWP-</w:t>
            </w:r>
            <w:proofErr w:type="spellStart"/>
            <w:r w:rsidRPr="00EE6E73">
              <w:rPr>
                <w:b/>
                <w:bCs/>
                <w:i/>
                <w:iCs/>
                <w:lang w:eastAsia="sv-SE"/>
              </w:rPr>
              <w:t>PoolConfigCommon</w:t>
            </w:r>
            <w:proofErr w:type="spellEnd"/>
          </w:p>
          <w:p w14:paraId="6641276B" w14:textId="77777777" w:rsidR="00394471" w:rsidRPr="00EE6E73" w:rsidRDefault="00394471" w:rsidP="00964CC4">
            <w:pPr>
              <w:pStyle w:val="TAL"/>
              <w:rPr>
                <w:lang w:eastAsia="sv-SE"/>
              </w:rPr>
            </w:pPr>
            <w:r w:rsidRPr="00EE6E73">
              <w:rPr>
                <w:lang w:eastAsia="sv-SE"/>
              </w:rPr>
              <w:t xml:space="preserve">This field indicates the resource pool configurations on the configured </w:t>
            </w:r>
            <w:proofErr w:type="spellStart"/>
            <w:r w:rsidRPr="00EE6E73">
              <w:rPr>
                <w:lang w:eastAsia="sv-SE"/>
              </w:rPr>
              <w:t>sidelink</w:t>
            </w:r>
            <w:proofErr w:type="spellEnd"/>
            <w:r w:rsidRPr="00EE6E73">
              <w:rPr>
                <w:lang w:eastAsia="sv-SE"/>
              </w:rPr>
              <w:t xml:space="preserve"> BWP.</w:t>
            </w:r>
          </w:p>
        </w:tc>
      </w:tr>
      <w:tr w:rsidR="004112C8" w:rsidRPr="00EE6E73"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CommonA2X</w:t>
            </w:r>
          </w:p>
          <w:p w14:paraId="78229920" w14:textId="3536640C" w:rsidR="006659DC" w:rsidRPr="00EE6E73" w:rsidRDefault="006659DC" w:rsidP="006659DC">
            <w:pPr>
              <w:pStyle w:val="TAL"/>
              <w:rPr>
                <w:b/>
                <w:bCs/>
                <w:i/>
                <w:iCs/>
                <w:lang w:eastAsia="sv-SE"/>
              </w:rPr>
            </w:pPr>
            <w:r w:rsidRPr="00EE6E73">
              <w:rPr>
                <w:lang w:eastAsia="sv-SE"/>
              </w:rPr>
              <w:t xml:space="preserve">This field indicates the resource pool configurations for A2X services on the configured </w:t>
            </w:r>
            <w:proofErr w:type="spellStart"/>
            <w:r w:rsidRPr="00EE6E73">
              <w:rPr>
                <w:lang w:eastAsia="sv-SE"/>
              </w:rPr>
              <w:t>sidelink</w:t>
            </w:r>
            <w:proofErr w:type="spellEnd"/>
            <w:r w:rsidRPr="00EE6E73">
              <w:rPr>
                <w:lang w:eastAsia="sv-SE"/>
              </w:rPr>
              <w:t xml:space="preserve"> BWP.</w:t>
            </w:r>
            <w:r w:rsidR="005C44F9" w:rsidRPr="00EE6E73">
              <w:rPr>
                <w:bCs/>
                <w:iCs/>
                <w:lang w:eastAsia="sv-SE"/>
              </w:rPr>
              <w:t xml:space="preserve"> This field does not include </w:t>
            </w:r>
            <w:proofErr w:type="spellStart"/>
            <w:r w:rsidR="005C44F9" w:rsidRPr="00EE6E73">
              <w:rPr>
                <w:bCs/>
                <w:i/>
                <w:iCs/>
                <w:lang w:eastAsia="sv-SE"/>
              </w:rPr>
              <w:t>sl-TxPoolExceptional</w:t>
            </w:r>
            <w:proofErr w:type="spellEnd"/>
            <w:r w:rsidR="005C44F9" w:rsidRPr="00EE6E73">
              <w:rPr>
                <w:bCs/>
                <w:iCs/>
                <w:lang w:eastAsia="sv-SE"/>
              </w:rPr>
              <w:t>.</w:t>
            </w:r>
          </w:p>
        </w:tc>
      </w:tr>
      <w:tr w:rsidR="00B4120F" w:rsidRPr="00EE6E73"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EE6E73" w:rsidRDefault="00C26E98" w:rsidP="00771058">
            <w:pPr>
              <w:pStyle w:val="TAL"/>
              <w:rPr>
                <w:b/>
                <w:bCs/>
                <w:i/>
                <w:iCs/>
                <w:lang w:eastAsia="sv-SE"/>
              </w:rPr>
            </w:pPr>
            <w:proofErr w:type="spellStart"/>
            <w:r w:rsidRPr="00EE6E73">
              <w:rPr>
                <w:b/>
                <w:bCs/>
                <w:i/>
                <w:iCs/>
                <w:lang w:eastAsia="sv-SE"/>
              </w:rPr>
              <w:t>sl</w:t>
            </w:r>
            <w:proofErr w:type="spellEnd"/>
            <w:r w:rsidRPr="00EE6E73">
              <w:rPr>
                <w:b/>
                <w:bCs/>
                <w:i/>
                <w:iCs/>
                <w:lang w:eastAsia="sv-SE"/>
              </w:rPr>
              <w:t>-BWP-</w:t>
            </w:r>
            <w:proofErr w:type="spellStart"/>
            <w:r w:rsidRPr="00EE6E73">
              <w:rPr>
                <w:b/>
                <w:bCs/>
                <w:i/>
                <w:iCs/>
                <w:lang w:eastAsia="sv-SE"/>
              </w:rPr>
              <w:t>PoolConfigCommonPS</w:t>
            </w:r>
            <w:proofErr w:type="spellEnd"/>
          </w:p>
          <w:p w14:paraId="5EA41378" w14:textId="153F6B10" w:rsidR="00C26E98" w:rsidRPr="00EE6E73" w:rsidRDefault="00C26E98" w:rsidP="00771058">
            <w:pPr>
              <w:pStyle w:val="TAL"/>
              <w:rPr>
                <w:lang w:eastAsia="sv-SE"/>
              </w:rPr>
            </w:pPr>
            <w:r w:rsidRPr="00EE6E73">
              <w:rPr>
                <w:lang w:eastAsia="sv-SE"/>
              </w:rPr>
              <w:t xml:space="preserve">This field indicates the resource pool configurations for power saving on the configured </w:t>
            </w:r>
            <w:proofErr w:type="spellStart"/>
            <w:r w:rsidRPr="00EE6E73">
              <w:rPr>
                <w:lang w:eastAsia="sv-SE"/>
              </w:rPr>
              <w:t>sidelink</w:t>
            </w:r>
            <w:proofErr w:type="spellEnd"/>
            <w:r w:rsidRPr="00EE6E73">
              <w:rPr>
                <w:lang w:eastAsia="sv-SE"/>
              </w:rPr>
              <w:t xml:space="preserve"> BWP.</w:t>
            </w:r>
            <w:r w:rsidR="0007748F" w:rsidRPr="00EE6E73">
              <w:t xml:space="preserve"> </w:t>
            </w:r>
            <w:r w:rsidR="0007748F" w:rsidRPr="00EE6E73">
              <w:rPr>
                <w:lang w:eastAsia="sv-SE"/>
              </w:rPr>
              <w:t xml:space="preserve">This field does not include </w:t>
            </w:r>
            <w:proofErr w:type="spellStart"/>
            <w:r w:rsidR="0007748F" w:rsidRPr="00EE6E73">
              <w:rPr>
                <w:i/>
                <w:lang w:eastAsia="sv-SE"/>
              </w:rPr>
              <w:t>sl-TxPoolExceptional</w:t>
            </w:r>
            <w:proofErr w:type="spellEnd"/>
            <w:r w:rsidR="0007748F" w:rsidRPr="00EE6E73">
              <w:rPr>
                <w:lang w:eastAsia="sv-SE"/>
              </w:rPr>
              <w:t>.</w:t>
            </w:r>
          </w:p>
        </w:tc>
      </w:tr>
    </w:tbl>
    <w:p w14:paraId="3C441859" w14:textId="3B3D8B51" w:rsidR="00394471" w:rsidRPr="00EE6E73" w:rsidRDefault="00394471" w:rsidP="00394471">
      <w:pPr>
        <w:rPr>
          <w:rFonts w:eastAsia="MS Mincho"/>
        </w:rPr>
      </w:pPr>
    </w:p>
    <w:p w14:paraId="1A9C0085" w14:textId="4CD4D1CD" w:rsidR="00BD2D2B" w:rsidRPr="00EE6E73" w:rsidRDefault="00BD2D2B" w:rsidP="000830BB">
      <w:pPr>
        <w:pStyle w:val="Heading4"/>
      </w:pPr>
      <w:bookmarkStart w:id="6704" w:name="_Toc193446579"/>
      <w:bookmarkStart w:id="6705" w:name="_Toc193452384"/>
      <w:bookmarkStart w:id="6706" w:name="_Toc193463656"/>
      <w:bookmarkStart w:id="6707" w:name="_Toc201295943"/>
      <w:bookmarkStart w:id="6708" w:name="MCCQCTEMPBM_00000660"/>
      <w:r w:rsidRPr="00EE6E73">
        <w:t>–</w:t>
      </w:r>
      <w:r w:rsidRPr="00EE6E73">
        <w:tab/>
      </w:r>
      <w:r w:rsidRPr="00EE6E73">
        <w:rPr>
          <w:i/>
          <w:iCs/>
        </w:rPr>
        <w:t>SL-BWP-</w:t>
      </w:r>
      <w:proofErr w:type="spellStart"/>
      <w:r w:rsidRPr="00EE6E73">
        <w:rPr>
          <w:i/>
          <w:iCs/>
        </w:rPr>
        <w:t>DiscPoolConfig</w:t>
      </w:r>
      <w:bookmarkEnd w:id="6704"/>
      <w:bookmarkEnd w:id="6705"/>
      <w:bookmarkEnd w:id="6706"/>
      <w:bookmarkEnd w:id="6707"/>
      <w:proofErr w:type="spellEnd"/>
    </w:p>
    <w:bookmarkEnd w:id="6708"/>
    <w:p w14:paraId="6DCCB9B1" w14:textId="77777777" w:rsidR="00BD2D2B" w:rsidRPr="00EE6E73" w:rsidRDefault="00BD2D2B" w:rsidP="00BD2D2B">
      <w:r w:rsidRPr="00EE6E73">
        <w:t xml:space="preserve">The IE </w:t>
      </w:r>
      <w:r w:rsidRPr="00EE6E73">
        <w:rPr>
          <w:i/>
        </w:rPr>
        <w:t>SL-BWP-</w:t>
      </w:r>
      <w:proofErr w:type="spellStart"/>
      <w:r w:rsidRPr="00EE6E73">
        <w:rPr>
          <w:i/>
        </w:rPr>
        <w:t>DiscPoolConfig</w:t>
      </w:r>
      <w:proofErr w:type="spellEnd"/>
      <w:r w:rsidRPr="00EE6E73">
        <w:t xml:space="preserve"> is used to configure </w:t>
      </w:r>
      <w:r w:rsidRPr="00EE6E73">
        <w:rPr>
          <w:rFonts w:eastAsia="SimSun"/>
        </w:rPr>
        <w:t>UE specific</w:t>
      </w:r>
      <w:r w:rsidRPr="00EE6E73">
        <w:rPr>
          <w:iCs/>
        </w:rPr>
        <w:t xml:space="preserve"> NR </w:t>
      </w:r>
      <w:proofErr w:type="spellStart"/>
      <w:r w:rsidRPr="00EE6E73">
        <w:rPr>
          <w:iCs/>
        </w:rPr>
        <w:t>sidelink</w:t>
      </w:r>
      <w:proofErr w:type="spellEnd"/>
      <w:r w:rsidRPr="00EE6E73">
        <w:rPr>
          <w:iCs/>
        </w:rPr>
        <w:t xml:space="preserve"> discovery dedicated resource pool</w:t>
      </w:r>
      <w:r w:rsidRPr="00EE6E73">
        <w:t>.</w:t>
      </w:r>
    </w:p>
    <w:p w14:paraId="61FCB129" w14:textId="77777777" w:rsidR="00BD2D2B" w:rsidRPr="00EE6E73" w:rsidRDefault="00BD2D2B" w:rsidP="000830BB">
      <w:pPr>
        <w:pStyle w:val="TH"/>
      </w:pPr>
      <w:r w:rsidRPr="00EE6E73">
        <w:rPr>
          <w:i/>
          <w:iCs/>
        </w:rPr>
        <w:t>SL-BWP-</w:t>
      </w:r>
      <w:proofErr w:type="spellStart"/>
      <w:r w:rsidRPr="00EE6E73">
        <w:rPr>
          <w:i/>
          <w:iCs/>
        </w:rPr>
        <w:t>DiscPoolConfig</w:t>
      </w:r>
      <w:proofErr w:type="spellEnd"/>
      <w:r w:rsidRPr="00EE6E73">
        <w:t xml:space="preserve"> information element</w:t>
      </w:r>
    </w:p>
    <w:p w14:paraId="010C2253" w14:textId="77777777" w:rsidR="00BD2D2B" w:rsidRPr="00EE6E73" w:rsidRDefault="00BD2D2B" w:rsidP="00EE6E73">
      <w:pPr>
        <w:pStyle w:val="PL"/>
        <w:rPr>
          <w:color w:val="808080"/>
        </w:rPr>
      </w:pPr>
      <w:r w:rsidRPr="00EE6E73">
        <w:rPr>
          <w:color w:val="808080"/>
        </w:rPr>
        <w:t>-- ASN1START</w:t>
      </w:r>
    </w:p>
    <w:p w14:paraId="4022E7CA" w14:textId="77777777" w:rsidR="00BD2D2B" w:rsidRPr="00EE6E73" w:rsidRDefault="00BD2D2B" w:rsidP="00EE6E73">
      <w:pPr>
        <w:pStyle w:val="PL"/>
        <w:rPr>
          <w:color w:val="808080"/>
        </w:rPr>
      </w:pPr>
      <w:r w:rsidRPr="00EE6E73">
        <w:rPr>
          <w:color w:val="808080"/>
        </w:rPr>
        <w:t>-- TAG-SL-BWP-DISCPOOLCONFIG-START</w:t>
      </w:r>
    </w:p>
    <w:p w14:paraId="16230CD9" w14:textId="77777777" w:rsidR="00BD2D2B" w:rsidRPr="00EE6E73" w:rsidRDefault="00BD2D2B" w:rsidP="00EE6E73">
      <w:pPr>
        <w:pStyle w:val="PL"/>
      </w:pPr>
    </w:p>
    <w:p w14:paraId="59B099DA" w14:textId="77777777" w:rsidR="00BD2D2B" w:rsidRPr="00EE6E73" w:rsidRDefault="00BD2D2B" w:rsidP="00EE6E73">
      <w:pPr>
        <w:pStyle w:val="PL"/>
      </w:pPr>
      <w:r w:rsidRPr="00EE6E73">
        <w:t xml:space="preserve">SL-BWP-DiscPoolConfig-r17 ::=        </w:t>
      </w:r>
      <w:r w:rsidRPr="00EE6E73">
        <w:rPr>
          <w:color w:val="993366"/>
        </w:rPr>
        <w:t>SEQUENCE</w:t>
      </w:r>
      <w:r w:rsidRPr="00EE6E73">
        <w:t xml:space="preserve"> {</w:t>
      </w:r>
    </w:p>
    <w:p w14:paraId="670B22CD" w14:textId="77777777"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3142EDD0" w14:textId="77777777" w:rsidR="00BD2D2B" w:rsidRPr="00EE6E73" w:rsidRDefault="00BD2D2B" w:rsidP="00EE6E73">
      <w:pPr>
        <w:pStyle w:val="PL"/>
        <w:rPr>
          <w:color w:val="808080"/>
        </w:rPr>
      </w:pPr>
      <w:r w:rsidRPr="00EE6E73">
        <w:t xml:space="preserve">    sl-DiscTxPoolSelected-r17            SL-TxPoolDedicated-r16                                               </w:t>
      </w:r>
      <w:r w:rsidRPr="00EE6E73">
        <w:rPr>
          <w:color w:val="993366"/>
        </w:rPr>
        <w:t>OPTIONAL</w:t>
      </w:r>
      <w:r w:rsidRPr="00EE6E73">
        <w:t xml:space="preserve">,    </w:t>
      </w:r>
      <w:r w:rsidRPr="00EE6E73">
        <w:rPr>
          <w:color w:val="808080"/>
        </w:rPr>
        <w:t>-- Need M</w:t>
      </w:r>
    </w:p>
    <w:p w14:paraId="6FAA0825" w14:textId="77777777" w:rsidR="00BD2D2B" w:rsidRPr="00EE6E73" w:rsidRDefault="00BD2D2B" w:rsidP="00EE6E73">
      <w:pPr>
        <w:pStyle w:val="PL"/>
        <w:rPr>
          <w:color w:val="808080"/>
        </w:rPr>
      </w:pPr>
      <w:r w:rsidRPr="00EE6E73">
        <w:t xml:space="preserve">    sl-DiscTxPoolScheduling-r17          SL-TxPoolDedicated-r16                                               </w:t>
      </w:r>
      <w:r w:rsidRPr="00EE6E73">
        <w:rPr>
          <w:color w:val="993366"/>
        </w:rPr>
        <w:t>OPTIONAL</w:t>
      </w:r>
      <w:r w:rsidRPr="00EE6E73">
        <w:t xml:space="preserve">     </w:t>
      </w:r>
      <w:r w:rsidRPr="00EE6E73">
        <w:rPr>
          <w:color w:val="808080"/>
        </w:rPr>
        <w:t>-- Need N</w:t>
      </w:r>
    </w:p>
    <w:p w14:paraId="69076D7F" w14:textId="77777777" w:rsidR="00BD2D2B" w:rsidRPr="00EE6E73" w:rsidRDefault="00BD2D2B" w:rsidP="00EE6E73">
      <w:pPr>
        <w:pStyle w:val="PL"/>
      </w:pPr>
      <w:r w:rsidRPr="00EE6E73">
        <w:t>}</w:t>
      </w:r>
    </w:p>
    <w:p w14:paraId="5D009D4B" w14:textId="77777777" w:rsidR="00BD2D2B" w:rsidRPr="00EE6E73" w:rsidRDefault="00BD2D2B" w:rsidP="00EE6E73">
      <w:pPr>
        <w:pStyle w:val="PL"/>
      </w:pPr>
    </w:p>
    <w:p w14:paraId="63447602" w14:textId="77777777" w:rsidR="00BD2D2B" w:rsidRPr="00EE6E73" w:rsidRDefault="00BD2D2B" w:rsidP="00EE6E73">
      <w:pPr>
        <w:pStyle w:val="PL"/>
        <w:rPr>
          <w:color w:val="808080"/>
        </w:rPr>
      </w:pPr>
      <w:r w:rsidRPr="00EE6E73">
        <w:rPr>
          <w:color w:val="808080"/>
        </w:rPr>
        <w:lastRenderedPageBreak/>
        <w:t>-- TAG-SL-BWP-DISCPOOLCONFIG-STOP</w:t>
      </w:r>
    </w:p>
    <w:p w14:paraId="01FF40B6" w14:textId="15150A9A" w:rsidR="00BD2D2B" w:rsidRPr="00EE6E73" w:rsidRDefault="00BD2D2B" w:rsidP="00EE6E73">
      <w:pPr>
        <w:pStyle w:val="PL"/>
        <w:rPr>
          <w:color w:val="808080"/>
        </w:rPr>
      </w:pPr>
      <w:r w:rsidRPr="00EE6E73">
        <w:rPr>
          <w:color w:val="808080"/>
        </w:rPr>
        <w:t>-- ASN1STOP</w:t>
      </w:r>
    </w:p>
    <w:p w14:paraId="2FA1741A" w14:textId="77777777" w:rsidR="00984519" w:rsidRPr="00EE6E73"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EE6E73" w:rsidRDefault="00984519" w:rsidP="00A12BD9">
            <w:pPr>
              <w:pStyle w:val="TAH"/>
              <w:rPr>
                <w:lang w:eastAsia="sv-SE"/>
              </w:rPr>
            </w:pPr>
            <w:r w:rsidRPr="00EE6E73">
              <w:rPr>
                <w:i/>
                <w:iCs/>
                <w:lang w:eastAsia="sv-SE"/>
              </w:rPr>
              <w:t>SL-BWP-</w:t>
            </w:r>
            <w:proofErr w:type="spellStart"/>
            <w:r w:rsidRPr="00EE6E73">
              <w:rPr>
                <w:i/>
                <w:iCs/>
                <w:lang w:eastAsia="sv-SE"/>
              </w:rPr>
              <w:t>DiscPoolConfig</w:t>
            </w:r>
            <w:proofErr w:type="spellEnd"/>
            <w:r w:rsidRPr="00EE6E73">
              <w:rPr>
                <w:lang w:eastAsia="sv-SE"/>
              </w:rPr>
              <w:t xml:space="preserve"> field descriptions</w:t>
            </w:r>
          </w:p>
        </w:tc>
      </w:tr>
      <w:tr w:rsidR="00984519" w:rsidRPr="00EE6E73"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EE6E73" w:rsidRDefault="00984519" w:rsidP="00A12BD9">
            <w:pPr>
              <w:pStyle w:val="TAL"/>
              <w:rPr>
                <w:b/>
                <w:bCs/>
                <w:i/>
                <w:iCs/>
                <w:lang w:eastAsia="sv-SE"/>
              </w:rPr>
            </w:pPr>
            <w:proofErr w:type="spellStart"/>
            <w:r w:rsidRPr="00EE6E73">
              <w:rPr>
                <w:b/>
                <w:bCs/>
                <w:i/>
                <w:iCs/>
                <w:lang w:eastAsia="sv-SE"/>
              </w:rPr>
              <w:t>sl-DiscTxPoolScheduling</w:t>
            </w:r>
            <w:proofErr w:type="spellEnd"/>
          </w:p>
          <w:p w14:paraId="4BB99BA8" w14:textId="77777777" w:rsidR="00984519" w:rsidRPr="00EE6E73" w:rsidRDefault="00984519" w:rsidP="00A12BD9">
            <w:pPr>
              <w:pStyle w:val="TAL"/>
              <w:rPr>
                <w:lang w:eastAsia="sv-SE"/>
              </w:rPr>
            </w:pPr>
            <w:r w:rsidRPr="00EE6E73">
              <w:rPr>
                <w:kern w:val="2"/>
                <w:lang w:eastAsia="en-GB"/>
              </w:rPr>
              <w:t xml:space="preserve">Indicates the resources by which the UE is allowed to transmit </w:t>
            </w:r>
            <w:r w:rsidRPr="00EE6E73">
              <w:rPr>
                <w:kern w:val="2"/>
              </w:rPr>
              <w:t>NR</w:t>
            </w:r>
            <w:r w:rsidRPr="00EE6E73">
              <w:rPr>
                <w:lang w:eastAsia="en-GB"/>
              </w:rPr>
              <w:t xml:space="preserve"> </w:t>
            </w:r>
            <w:proofErr w:type="spellStart"/>
            <w:r w:rsidRPr="00EE6E73">
              <w:rPr>
                <w:lang w:eastAsia="en-GB"/>
              </w:rPr>
              <w:t>sidelink</w:t>
            </w:r>
            <w:proofErr w:type="spellEnd"/>
            <w:r w:rsidRPr="00EE6E73">
              <w:rPr>
                <w:lang w:eastAsia="en-GB"/>
              </w:rPr>
              <w:t xml:space="preserve"> </w:t>
            </w:r>
            <w:r w:rsidRPr="00EE6E73">
              <w:rPr>
                <w:kern w:val="2"/>
                <w:lang w:eastAsia="en-GB"/>
              </w:rPr>
              <w:t>discover based on network scheduling on the configured BWP. For the PSFCH related configuration, if configured, will be used for PSFCH transmission/reception.</w:t>
            </w:r>
          </w:p>
          <w:p w14:paraId="2A955BB7" w14:textId="77777777" w:rsidR="00984519" w:rsidRPr="00EE6E73" w:rsidRDefault="00984519" w:rsidP="00A12BD9">
            <w:pPr>
              <w:pStyle w:val="TAL"/>
              <w:rPr>
                <w:lang w:eastAsia="sv-SE"/>
              </w:rPr>
            </w:pPr>
            <w:r w:rsidRPr="00EE6E73">
              <w:rPr>
                <w:kern w:val="2"/>
                <w:lang w:eastAsia="en-GB"/>
              </w:rPr>
              <w:t>When this field is configured together with</w:t>
            </w:r>
            <w:r w:rsidRPr="00EE6E73">
              <w:rPr>
                <w:lang w:eastAsia="sv-SE"/>
              </w:rPr>
              <w:t xml:space="preserve"> </w:t>
            </w:r>
            <w:proofErr w:type="spellStart"/>
            <w:r w:rsidRPr="00EE6E73">
              <w:rPr>
                <w:i/>
                <w:iCs/>
                <w:kern w:val="2"/>
                <w:lang w:eastAsia="en-GB"/>
              </w:rPr>
              <w:t>sl-TxPoolScheduling</w:t>
            </w:r>
            <w:proofErr w:type="spellEnd"/>
            <w:r w:rsidRPr="00EE6E73">
              <w:rPr>
                <w:lang w:eastAsia="sv-SE"/>
              </w:rPr>
              <w:t xml:space="preserve">, </w:t>
            </w:r>
            <w:r w:rsidRPr="00EE6E73">
              <w:rPr>
                <w:kern w:val="2"/>
                <w:lang w:eastAsia="en-GB"/>
              </w:rPr>
              <w:t xml:space="preserve">the resource pool index (which is used in DCI Format 3_0 in TS 38.212 [17], clause 7.3.1.4.1) is defined as 0, 1,  …,  x-1 for the resource pools included in the </w:t>
            </w:r>
            <w:proofErr w:type="spellStart"/>
            <w:r w:rsidRPr="00EE6E73">
              <w:rPr>
                <w:i/>
                <w:iCs/>
                <w:kern w:val="2"/>
                <w:lang w:eastAsia="en-GB"/>
              </w:rPr>
              <w:t>sl-TxPoolScheduling</w:t>
            </w:r>
            <w:proofErr w:type="spellEnd"/>
            <w:r w:rsidRPr="00EE6E73">
              <w:rPr>
                <w:kern w:val="2"/>
                <w:lang w:eastAsia="en-GB"/>
              </w:rPr>
              <w:t xml:space="preserve">, and x, x+1, …, x+y-1 for the resource pools included in </w:t>
            </w:r>
            <w:proofErr w:type="spellStart"/>
            <w:r w:rsidRPr="00EE6E73">
              <w:rPr>
                <w:i/>
                <w:iCs/>
                <w:kern w:val="2"/>
                <w:lang w:eastAsia="en-GB"/>
              </w:rPr>
              <w:t>sl-DiscTxPoolScheduling</w:t>
            </w:r>
            <w:proofErr w:type="spellEnd"/>
            <w:r w:rsidRPr="00EE6E73">
              <w:rPr>
                <w:kern w:val="2"/>
                <w:lang w:eastAsia="en-GB"/>
              </w:rPr>
              <w:t xml:space="preserve">, where x is the number of the resource pools in </w:t>
            </w:r>
            <w:proofErr w:type="spellStart"/>
            <w:r w:rsidRPr="00EE6E73">
              <w:rPr>
                <w:i/>
                <w:iCs/>
                <w:kern w:val="2"/>
                <w:lang w:eastAsia="en-GB"/>
              </w:rPr>
              <w:t>sl-TxPoolScheduling</w:t>
            </w:r>
            <w:proofErr w:type="spellEnd"/>
            <w:r w:rsidRPr="00EE6E73">
              <w:rPr>
                <w:kern w:val="2"/>
                <w:lang w:eastAsia="en-GB"/>
              </w:rPr>
              <w:t xml:space="preserve">, and y is the number of resource pools in </w:t>
            </w:r>
            <w:proofErr w:type="spellStart"/>
            <w:r w:rsidRPr="00EE6E73">
              <w:rPr>
                <w:i/>
                <w:iCs/>
                <w:kern w:val="2"/>
                <w:lang w:eastAsia="en-GB"/>
              </w:rPr>
              <w:t>sl-DiscTxPoolScheduling</w:t>
            </w:r>
            <w:proofErr w:type="spellEnd"/>
            <w:r w:rsidRPr="00EE6E73">
              <w:rPr>
                <w:kern w:val="2"/>
                <w:lang w:eastAsia="en-GB"/>
              </w:rPr>
              <w:t>.</w:t>
            </w:r>
          </w:p>
        </w:tc>
      </w:tr>
    </w:tbl>
    <w:p w14:paraId="21D55AC3" w14:textId="77777777" w:rsidR="00BD2D2B" w:rsidRPr="00EE6E73"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EE6E73" w:rsidRDefault="00BD2D2B" w:rsidP="000830BB">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EE6E73" w:rsidRDefault="00BD2D2B" w:rsidP="000830BB">
            <w:pPr>
              <w:pStyle w:val="TAH"/>
              <w:rPr>
                <w:lang w:eastAsia="sv-SE"/>
              </w:rPr>
            </w:pPr>
            <w:r w:rsidRPr="00EE6E73">
              <w:rPr>
                <w:lang w:eastAsia="sv-SE"/>
              </w:rPr>
              <w:t>Explanation</w:t>
            </w:r>
          </w:p>
        </w:tc>
      </w:tr>
      <w:tr w:rsidR="00BD2D2B" w:rsidRPr="00EE6E73"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EE6E73" w:rsidRDefault="00BD2D2B" w:rsidP="000830BB">
            <w:pPr>
              <w:pStyle w:val="TAL"/>
              <w:rPr>
                <w:b/>
                <w:i/>
                <w:iCs/>
                <w:lang w:eastAsia="sv-SE"/>
              </w:rPr>
            </w:pPr>
            <w:r w:rsidRPr="00EE6E73">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EE6E73" w:rsidRDefault="00BD2D2B" w:rsidP="000830BB">
            <w:pPr>
              <w:pStyle w:val="TAL"/>
              <w:rPr>
                <w:b/>
                <w:lang w:eastAsia="sv-SE"/>
              </w:rPr>
            </w:pPr>
            <w:r w:rsidRPr="00EE6E73">
              <w:rPr>
                <w:lang w:eastAsia="sv-SE"/>
              </w:rPr>
              <w:t xml:space="preserve">This field is optionally present, need M, in an </w:t>
            </w:r>
            <w:proofErr w:type="spellStart"/>
            <w:r w:rsidRPr="00EE6E73">
              <w:rPr>
                <w:i/>
                <w:iCs/>
                <w:lang w:eastAsia="sv-SE"/>
              </w:rPr>
              <w:t>RRCReconfiguration</w:t>
            </w:r>
            <w:proofErr w:type="spellEnd"/>
            <w:r w:rsidRPr="00EE6E73">
              <w:rPr>
                <w:lang w:eastAsia="sv-SE"/>
              </w:rPr>
              <w:t xml:space="preserve"> message including </w:t>
            </w:r>
            <w:proofErr w:type="spellStart"/>
            <w:r w:rsidRPr="00EE6E73">
              <w:rPr>
                <w:i/>
                <w:iCs/>
                <w:lang w:eastAsia="sv-SE"/>
              </w:rPr>
              <w:t>reconfigurationWithSync</w:t>
            </w:r>
            <w:proofErr w:type="spellEnd"/>
            <w:r w:rsidRPr="00EE6E73">
              <w:rPr>
                <w:lang w:eastAsia="sv-SE"/>
              </w:rPr>
              <w:t>; otherwise it is absent</w:t>
            </w:r>
            <w:r w:rsidRPr="00EE6E73">
              <w:t>, need M</w:t>
            </w:r>
            <w:r w:rsidRPr="00EE6E73">
              <w:rPr>
                <w:lang w:eastAsia="sv-SE"/>
              </w:rPr>
              <w:t>.</w:t>
            </w:r>
          </w:p>
        </w:tc>
      </w:tr>
    </w:tbl>
    <w:p w14:paraId="382CA360" w14:textId="77777777" w:rsidR="00BD2D2B" w:rsidRPr="00EE6E73" w:rsidRDefault="00BD2D2B" w:rsidP="00BD2D2B">
      <w:pPr>
        <w:rPr>
          <w:rFonts w:eastAsia="MS Mincho"/>
        </w:rPr>
      </w:pPr>
    </w:p>
    <w:p w14:paraId="23847DD5" w14:textId="44F5AB96" w:rsidR="00BD2D2B" w:rsidRPr="00EE6E73" w:rsidRDefault="00BD2D2B" w:rsidP="000830BB">
      <w:pPr>
        <w:pStyle w:val="Heading4"/>
      </w:pPr>
      <w:bookmarkStart w:id="6709" w:name="_Toc193446580"/>
      <w:bookmarkStart w:id="6710" w:name="_Toc193452385"/>
      <w:bookmarkStart w:id="6711" w:name="_Toc193463657"/>
      <w:bookmarkStart w:id="6712" w:name="_Toc201295944"/>
      <w:bookmarkStart w:id="6713" w:name="MCCQCTEMPBM_00000661"/>
      <w:r w:rsidRPr="00EE6E73">
        <w:t>–</w:t>
      </w:r>
      <w:r w:rsidRPr="00EE6E73">
        <w:tab/>
      </w:r>
      <w:r w:rsidRPr="00EE6E73">
        <w:rPr>
          <w:i/>
          <w:iCs/>
        </w:rPr>
        <w:t>SL-BWP-</w:t>
      </w:r>
      <w:proofErr w:type="spellStart"/>
      <w:r w:rsidRPr="00EE6E73">
        <w:rPr>
          <w:i/>
          <w:iCs/>
        </w:rPr>
        <w:t>DiscPoolConfigCommon</w:t>
      </w:r>
      <w:bookmarkEnd w:id="6709"/>
      <w:bookmarkEnd w:id="6710"/>
      <w:bookmarkEnd w:id="6711"/>
      <w:bookmarkEnd w:id="6712"/>
      <w:proofErr w:type="spellEnd"/>
    </w:p>
    <w:bookmarkEnd w:id="6713"/>
    <w:p w14:paraId="2CDC13B2" w14:textId="77777777" w:rsidR="00BD2D2B" w:rsidRPr="00EE6E73" w:rsidRDefault="00BD2D2B" w:rsidP="00BD2D2B">
      <w:r w:rsidRPr="00EE6E73">
        <w:t xml:space="preserve">The IE </w:t>
      </w:r>
      <w:r w:rsidRPr="00EE6E73">
        <w:rPr>
          <w:i/>
        </w:rPr>
        <w:t>SL-BWP-</w:t>
      </w:r>
      <w:proofErr w:type="spellStart"/>
      <w:r w:rsidRPr="00EE6E73">
        <w:rPr>
          <w:i/>
        </w:rPr>
        <w:t>DiscPoolConfigCommon</w:t>
      </w:r>
      <w:proofErr w:type="spellEnd"/>
      <w:r w:rsidRPr="00EE6E73">
        <w:rPr>
          <w:i/>
        </w:rPr>
        <w:t xml:space="preserve"> </w:t>
      </w:r>
      <w:r w:rsidRPr="00EE6E73">
        <w:t>is used to configure</w:t>
      </w:r>
      <w:r w:rsidRPr="00EE6E73">
        <w:rPr>
          <w:iCs/>
        </w:rPr>
        <w:t xml:space="preserve"> the cell-specific</w:t>
      </w:r>
      <w:r w:rsidRPr="00EE6E73">
        <w:t xml:space="preserve"> </w:t>
      </w:r>
      <w:r w:rsidRPr="00EE6E73">
        <w:rPr>
          <w:iCs/>
        </w:rPr>
        <w:t xml:space="preserve">NR </w:t>
      </w:r>
      <w:proofErr w:type="spellStart"/>
      <w:r w:rsidRPr="00EE6E73">
        <w:rPr>
          <w:iCs/>
        </w:rPr>
        <w:t>sidelink</w:t>
      </w:r>
      <w:proofErr w:type="spellEnd"/>
      <w:r w:rsidRPr="00EE6E73">
        <w:rPr>
          <w:iCs/>
        </w:rPr>
        <w:t xml:space="preserve"> discovery dedicated resource pool</w:t>
      </w:r>
      <w:r w:rsidRPr="00EE6E73">
        <w:t>.</w:t>
      </w:r>
    </w:p>
    <w:p w14:paraId="11EC59CD" w14:textId="77777777" w:rsidR="00BD2D2B" w:rsidRPr="00EE6E73" w:rsidRDefault="00BD2D2B" w:rsidP="000830BB">
      <w:pPr>
        <w:pStyle w:val="TH"/>
      </w:pPr>
      <w:r w:rsidRPr="00EE6E73">
        <w:rPr>
          <w:i/>
          <w:iCs/>
        </w:rPr>
        <w:t>SL-BWP-</w:t>
      </w:r>
      <w:proofErr w:type="spellStart"/>
      <w:r w:rsidRPr="00EE6E73">
        <w:rPr>
          <w:i/>
          <w:iCs/>
        </w:rPr>
        <w:t>DiscPoolConfigCommon</w:t>
      </w:r>
      <w:proofErr w:type="spellEnd"/>
      <w:r w:rsidRPr="00EE6E73">
        <w:t xml:space="preserve"> information element</w:t>
      </w:r>
    </w:p>
    <w:p w14:paraId="68A2EF81" w14:textId="77777777" w:rsidR="00BD2D2B" w:rsidRPr="00EE6E73" w:rsidRDefault="00BD2D2B" w:rsidP="00EE6E73">
      <w:pPr>
        <w:pStyle w:val="PL"/>
        <w:rPr>
          <w:color w:val="808080"/>
        </w:rPr>
      </w:pPr>
      <w:r w:rsidRPr="00EE6E73">
        <w:rPr>
          <w:color w:val="808080"/>
        </w:rPr>
        <w:t>-- ASN1START</w:t>
      </w:r>
    </w:p>
    <w:p w14:paraId="4499553D" w14:textId="77777777" w:rsidR="00BD2D2B" w:rsidRPr="00EE6E73" w:rsidRDefault="00BD2D2B" w:rsidP="00EE6E73">
      <w:pPr>
        <w:pStyle w:val="PL"/>
        <w:rPr>
          <w:color w:val="808080"/>
        </w:rPr>
      </w:pPr>
      <w:r w:rsidRPr="00EE6E73">
        <w:rPr>
          <w:color w:val="808080"/>
        </w:rPr>
        <w:t>-- TAG-SL-BWP-DISCPOOLCONFIGCOMMON-START</w:t>
      </w:r>
    </w:p>
    <w:p w14:paraId="4967D0EA" w14:textId="77777777" w:rsidR="00BD2D2B" w:rsidRPr="00EE6E73" w:rsidRDefault="00BD2D2B" w:rsidP="00EE6E73">
      <w:pPr>
        <w:pStyle w:val="PL"/>
      </w:pPr>
    </w:p>
    <w:p w14:paraId="2EC66CFD" w14:textId="13E50E79" w:rsidR="00BD2D2B" w:rsidRPr="00EE6E73" w:rsidRDefault="00BD2D2B" w:rsidP="00EE6E73">
      <w:pPr>
        <w:pStyle w:val="PL"/>
      </w:pPr>
      <w:r w:rsidRPr="00EE6E73">
        <w:t xml:space="preserve">SL-BWP-DiscPoolConfigCommon-r17 ::= </w:t>
      </w:r>
      <w:r w:rsidRPr="00EE6E73">
        <w:rPr>
          <w:color w:val="993366"/>
        </w:rPr>
        <w:t>SEQUENCE</w:t>
      </w:r>
      <w:r w:rsidRPr="00EE6E73">
        <w:t xml:space="preserve"> {</w:t>
      </w:r>
    </w:p>
    <w:p w14:paraId="0D4FE06F" w14:textId="32F43982"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4C61B07B" w14:textId="56A1D7AF" w:rsidR="00BD2D2B" w:rsidRPr="00EE6E73" w:rsidRDefault="00BD2D2B" w:rsidP="00EE6E73">
      <w:pPr>
        <w:pStyle w:val="PL"/>
        <w:rPr>
          <w:color w:val="808080"/>
        </w:rPr>
      </w:pPr>
      <w:r w:rsidRPr="00EE6E73">
        <w:t xml:space="preserve">    sl-DiscTxPoolSelected-r17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5ABC3453" w14:textId="77777777" w:rsidR="00BD2D2B" w:rsidRPr="00EE6E73" w:rsidRDefault="00BD2D2B" w:rsidP="00EE6E73">
      <w:pPr>
        <w:pStyle w:val="PL"/>
      </w:pPr>
      <w:r w:rsidRPr="00EE6E73">
        <w:t xml:space="preserve">    ...</w:t>
      </w:r>
    </w:p>
    <w:p w14:paraId="01304599" w14:textId="77777777" w:rsidR="00BD2D2B" w:rsidRPr="00EE6E73" w:rsidRDefault="00BD2D2B" w:rsidP="00EE6E73">
      <w:pPr>
        <w:pStyle w:val="PL"/>
      </w:pPr>
      <w:r w:rsidRPr="00EE6E73">
        <w:t>}</w:t>
      </w:r>
    </w:p>
    <w:p w14:paraId="33EAB235" w14:textId="77777777" w:rsidR="00BD2D2B" w:rsidRPr="00EE6E73" w:rsidRDefault="00BD2D2B" w:rsidP="00EE6E73">
      <w:pPr>
        <w:pStyle w:val="PL"/>
      </w:pPr>
    </w:p>
    <w:p w14:paraId="00EECEBE" w14:textId="77777777" w:rsidR="00BD2D2B" w:rsidRPr="00EE6E73" w:rsidRDefault="00BD2D2B" w:rsidP="00EE6E73">
      <w:pPr>
        <w:pStyle w:val="PL"/>
        <w:rPr>
          <w:color w:val="808080"/>
        </w:rPr>
      </w:pPr>
      <w:r w:rsidRPr="00EE6E73">
        <w:rPr>
          <w:color w:val="808080"/>
        </w:rPr>
        <w:t>-- TAG-SL-BWP-DISCPOOLCONFIGCOMMON-STOP</w:t>
      </w:r>
    </w:p>
    <w:p w14:paraId="1F31EED2" w14:textId="1172ECB0" w:rsidR="00BD2D2B" w:rsidRPr="00EE6E73" w:rsidRDefault="00BD2D2B" w:rsidP="00EE6E73">
      <w:pPr>
        <w:pStyle w:val="PL"/>
        <w:rPr>
          <w:color w:val="808080"/>
        </w:rPr>
      </w:pPr>
      <w:r w:rsidRPr="00EE6E73">
        <w:rPr>
          <w:color w:val="808080"/>
        </w:rPr>
        <w:t>-- ASN1STOP</w:t>
      </w:r>
    </w:p>
    <w:p w14:paraId="43166377" w14:textId="77777777" w:rsidR="00BD2D2B" w:rsidRPr="00EE6E73" w:rsidRDefault="00BD2D2B" w:rsidP="00394471">
      <w:pPr>
        <w:rPr>
          <w:rFonts w:eastAsia="MS Mincho"/>
        </w:rPr>
      </w:pPr>
    </w:p>
    <w:p w14:paraId="1B66DC2F" w14:textId="58952877" w:rsidR="00394471" w:rsidRPr="00EE6E73" w:rsidRDefault="00394471" w:rsidP="00394471">
      <w:pPr>
        <w:pStyle w:val="Heading4"/>
      </w:pPr>
      <w:bookmarkStart w:id="6714" w:name="_Toc60777524"/>
      <w:bookmarkStart w:id="6715" w:name="_Toc193446581"/>
      <w:bookmarkStart w:id="6716" w:name="_Toc193452386"/>
      <w:bookmarkStart w:id="6717" w:name="_Toc193463658"/>
      <w:bookmarkStart w:id="6718" w:name="_Toc201295945"/>
      <w:bookmarkStart w:id="6719" w:name="MCCQCTEMPBM_00000662"/>
      <w:r w:rsidRPr="00EE6E73">
        <w:t>–</w:t>
      </w:r>
      <w:r w:rsidRPr="00EE6E73">
        <w:tab/>
      </w:r>
      <w:r w:rsidRPr="00EE6E73">
        <w:rPr>
          <w:i/>
          <w:iCs/>
        </w:rPr>
        <w:t>SL-BWP-</w:t>
      </w:r>
      <w:proofErr w:type="spellStart"/>
      <w:r w:rsidRPr="00EE6E73">
        <w:rPr>
          <w:i/>
          <w:iCs/>
        </w:rPr>
        <w:t>PoolConfig</w:t>
      </w:r>
      <w:bookmarkEnd w:id="6714"/>
      <w:bookmarkEnd w:id="6715"/>
      <w:bookmarkEnd w:id="6716"/>
      <w:bookmarkEnd w:id="6717"/>
      <w:bookmarkEnd w:id="6718"/>
      <w:proofErr w:type="spellEnd"/>
    </w:p>
    <w:bookmarkEnd w:id="6719"/>
    <w:p w14:paraId="5419C659" w14:textId="77777777" w:rsidR="00394471" w:rsidRPr="00EE6E73" w:rsidRDefault="00394471" w:rsidP="00394471">
      <w:r w:rsidRPr="00EE6E73">
        <w:t xml:space="preserve">The IE </w:t>
      </w:r>
      <w:r w:rsidRPr="00EE6E73">
        <w:rPr>
          <w:i/>
        </w:rPr>
        <w:t>SL-BWP-</w:t>
      </w:r>
      <w:proofErr w:type="spellStart"/>
      <w:r w:rsidRPr="00EE6E73">
        <w:rPr>
          <w:i/>
        </w:rPr>
        <w:t>PoolConfig</w:t>
      </w:r>
      <w:proofErr w:type="spellEnd"/>
      <w:r w:rsidRPr="00EE6E73">
        <w:t xml:space="preserve"> is used to configure </w:t>
      </w:r>
      <w:r w:rsidRPr="00EE6E73">
        <w:rPr>
          <w:iCs/>
        </w:rPr>
        <w:t xml:space="preserve">NR </w:t>
      </w:r>
      <w:proofErr w:type="spellStart"/>
      <w:r w:rsidRPr="00EE6E73">
        <w:rPr>
          <w:iCs/>
        </w:rPr>
        <w:t>sidelink</w:t>
      </w:r>
      <w:proofErr w:type="spellEnd"/>
      <w:r w:rsidRPr="00EE6E73">
        <w:rPr>
          <w:iCs/>
        </w:rPr>
        <w:t xml:space="preserve"> communication resource pool</w:t>
      </w:r>
      <w:r w:rsidRPr="00EE6E73">
        <w:t>.</w:t>
      </w:r>
    </w:p>
    <w:p w14:paraId="7BDB24E9" w14:textId="77777777" w:rsidR="00394471" w:rsidRPr="00EE6E73" w:rsidRDefault="00394471" w:rsidP="00394471">
      <w:pPr>
        <w:pStyle w:val="TH"/>
      </w:pPr>
      <w:r w:rsidRPr="00EE6E73">
        <w:rPr>
          <w:i/>
        </w:rPr>
        <w:t>SL-BWP-</w:t>
      </w:r>
      <w:proofErr w:type="spellStart"/>
      <w:r w:rsidRPr="00EE6E73">
        <w:rPr>
          <w:i/>
        </w:rPr>
        <w:t>PoolConfig</w:t>
      </w:r>
      <w:proofErr w:type="spellEnd"/>
      <w:r w:rsidRPr="00EE6E73">
        <w:t xml:space="preserve"> information element</w:t>
      </w:r>
    </w:p>
    <w:p w14:paraId="21240405" w14:textId="77777777" w:rsidR="00394471" w:rsidRPr="00EE6E73" w:rsidRDefault="00394471" w:rsidP="00EE6E73">
      <w:pPr>
        <w:pStyle w:val="PL"/>
        <w:rPr>
          <w:color w:val="808080"/>
        </w:rPr>
      </w:pPr>
      <w:r w:rsidRPr="00EE6E73">
        <w:rPr>
          <w:color w:val="808080"/>
        </w:rPr>
        <w:t>-- ASN1START</w:t>
      </w:r>
    </w:p>
    <w:p w14:paraId="7DBAF394" w14:textId="77777777" w:rsidR="00394471" w:rsidRPr="00EE6E73" w:rsidRDefault="00394471" w:rsidP="00EE6E73">
      <w:pPr>
        <w:pStyle w:val="PL"/>
        <w:rPr>
          <w:color w:val="808080"/>
        </w:rPr>
      </w:pPr>
      <w:r w:rsidRPr="00EE6E73">
        <w:rPr>
          <w:color w:val="808080"/>
        </w:rPr>
        <w:t>-- TAG-SL-BWP-POOLCONFIG-START</w:t>
      </w:r>
    </w:p>
    <w:p w14:paraId="081F64B6" w14:textId="77777777" w:rsidR="00394471" w:rsidRPr="00EE6E73" w:rsidRDefault="00394471" w:rsidP="00EE6E73">
      <w:pPr>
        <w:pStyle w:val="PL"/>
      </w:pPr>
    </w:p>
    <w:p w14:paraId="37675BFB" w14:textId="77777777" w:rsidR="00394471" w:rsidRPr="00EE6E73" w:rsidRDefault="00394471" w:rsidP="00EE6E73">
      <w:pPr>
        <w:pStyle w:val="PL"/>
      </w:pPr>
      <w:r w:rsidRPr="00EE6E73">
        <w:t xml:space="preserve">SL-BWP-PoolConfig-r16 ::=        </w:t>
      </w:r>
      <w:r w:rsidRPr="00EE6E73">
        <w:rPr>
          <w:color w:val="993366"/>
        </w:rPr>
        <w:t>SEQUENCE</w:t>
      </w:r>
      <w:r w:rsidRPr="00EE6E73">
        <w:t xml:space="preserve"> {</w:t>
      </w:r>
    </w:p>
    <w:p w14:paraId="13407910" w14:textId="77777777" w:rsidR="00394471" w:rsidRPr="00EE6E73" w:rsidRDefault="00394471" w:rsidP="00EE6E73">
      <w:pPr>
        <w:pStyle w:val="PL"/>
        <w:rPr>
          <w:color w:val="808080"/>
        </w:rPr>
      </w:pPr>
      <w:r w:rsidRPr="00EE6E73">
        <w:lastRenderedPageBreak/>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2B711C3A" w14:textId="77777777" w:rsidR="00394471" w:rsidRPr="00EE6E73" w:rsidRDefault="00394471" w:rsidP="00EE6E73">
      <w:pPr>
        <w:pStyle w:val="PL"/>
        <w:rPr>
          <w:color w:val="808080"/>
        </w:rPr>
      </w:pPr>
      <w:r w:rsidRPr="00EE6E73">
        <w:t xml:space="preserve">    sl-TxPoolSelectedNormal-r16      SL-TxPoolDedicated-r16                                               </w:t>
      </w:r>
      <w:r w:rsidRPr="00EE6E73">
        <w:rPr>
          <w:color w:val="993366"/>
        </w:rPr>
        <w:t>OPTIONAL</w:t>
      </w:r>
      <w:r w:rsidRPr="00EE6E73">
        <w:t xml:space="preserve">,    </w:t>
      </w:r>
      <w:r w:rsidRPr="00EE6E73">
        <w:rPr>
          <w:color w:val="808080"/>
        </w:rPr>
        <w:t>-- Need M</w:t>
      </w:r>
    </w:p>
    <w:p w14:paraId="2D54A680" w14:textId="77777777" w:rsidR="00394471" w:rsidRPr="00EE6E73" w:rsidRDefault="00394471" w:rsidP="00EE6E73">
      <w:pPr>
        <w:pStyle w:val="PL"/>
        <w:rPr>
          <w:color w:val="808080"/>
        </w:rPr>
      </w:pPr>
      <w:r w:rsidRPr="00EE6E73">
        <w:t xml:space="preserve">    sl-TxPoolScheduling-r16          SL-TxPoolDedicated-r16                                               </w:t>
      </w:r>
      <w:r w:rsidRPr="00EE6E73">
        <w:rPr>
          <w:color w:val="993366"/>
        </w:rPr>
        <w:t>OPTIONAL</w:t>
      </w:r>
      <w:r w:rsidRPr="00EE6E73">
        <w:t xml:space="preserve">,    </w:t>
      </w:r>
      <w:r w:rsidRPr="00EE6E73">
        <w:rPr>
          <w:color w:val="808080"/>
        </w:rPr>
        <w:t>-- Need N</w:t>
      </w:r>
    </w:p>
    <w:p w14:paraId="238456A4"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M</w:t>
      </w:r>
    </w:p>
    <w:p w14:paraId="26FC98C3" w14:textId="77777777" w:rsidR="00394471" w:rsidRPr="00EE6E73" w:rsidRDefault="00394471" w:rsidP="00EE6E73">
      <w:pPr>
        <w:pStyle w:val="PL"/>
        <w:rPr>
          <w:rFonts w:eastAsia="DengXian"/>
        </w:rPr>
      </w:pPr>
      <w:r w:rsidRPr="00EE6E73">
        <w:rPr>
          <w:rFonts w:eastAsia="DengXian"/>
        </w:rPr>
        <w:t>}</w:t>
      </w:r>
    </w:p>
    <w:p w14:paraId="437D39BF" w14:textId="77777777" w:rsidR="00394471" w:rsidRPr="00EE6E73" w:rsidRDefault="00394471" w:rsidP="00EE6E73">
      <w:pPr>
        <w:pStyle w:val="PL"/>
      </w:pPr>
    </w:p>
    <w:p w14:paraId="361D241D" w14:textId="77777777" w:rsidR="00394471" w:rsidRPr="00EE6E73" w:rsidRDefault="00394471" w:rsidP="00EE6E73">
      <w:pPr>
        <w:pStyle w:val="PL"/>
      </w:pPr>
      <w:r w:rsidRPr="00EE6E73">
        <w:t xml:space="preserve">SL-TxPoolDedicated-r16 ::=       </w:t>
      </w:r>
      <w:r w:rsidRPr="00EE6E73">
        <w:rPr>
          <w:color w:val="993366"/>
        </w:rPr>
        <w:t>SEQUENCE</w:t>
      </w:r>
      <w:r w:rsidRPr="00EE6E73">
        <w:t xml:space="preserve"> {</w:t>
      </w:r>
    </w:p>
    <w:p w14:paraId="16FF2A34" w14:textId="77777777" w:rsidR="00394471" w:rsidRPr="00EE6E73" w:rsidRDefault="00394471" w:rsidP="00EE6E73">
      <w:pPr>
        <w:pStyle w:val="PL"/>
        <w:rPr>
          <w:color w:val="808080"/>
        </w:rPr>
      </w:pPr>
      <w:r w:rsidRPr="00EE6E73">
        <w:t xml:space="preserve">    sl-PoolToRelease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ID-r16      </w:t>
      </w:r>
      <w:r w:rsidRPr="00EE6E73">
        <w:rPr>
          <w:color w:val="993366"/>
        </w:rPr>
        <w:t>OPTIONAL</w:t>
      </w:r>
      <w:r w:rsidRPr="00EE6E73">
        <w:t xml:space="preserve">,    </w:t>
      </w:r>
      <w:r w:rsidRPr="00EE6E73">
        <w:rPr>
          <w:color w:val="808080"/>
        </w:rPr>
        <w:t>-- Need N</w:t>
      </w:r>
    </w:p>
    <w:p w14:paraId="5602D32C" w14:textId="77777777" w:rsidR="00394471" w:rsidRPr="00EE6E73" w:rsidRDefault="00394471" w:rsidP="00EE6E73">
      <w:pPr>
        <w:pStyle w:val="PL"/>
        <w:rPr>
          <w:color w:val="808080"/>
        </w:rPr>
      </w:pPr>
      <w:r w:rsidRPr="00EE6E73">
        <w:t xml:space="preserve">    sl-PoolToAddMod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N</w:t>
      </w:r>
    </w:p>
    <w:p w14:paraId="456C275C" w14:textId="77777777" w:rsidR="00394471" w:rsidRPr="00EE6E73" w:rsidRDefault="00394471" w:rsidP="00EE6E73">
      <w:pPr>
        <w:pStyle w:val="PL"/>
      </w:pPr>
      <w:r w:rsidRPr="00EE6E73">
        <w:t>}</w:t>
      </w:r>
    </w:p>
    <w:p w14:paraId="612ECF3C" w14:textId="77777777" w:rsidR="00394471" w:rsidRPr="00EE6E73" w:rsidRDefault="00394471" w:rsidP="00EE6E73">
      <w:pPr>
        <w:pStyle w:val="PL"/>
      </w:pPr>
    </w:p>
    <w:p w14:paraId="5BD11054" w14:textId="77777777" w:rsidR="00394471" w:rsidRPr="00EE6E73" w:rsidRDefault="00394471" w:rsidP="00EE6E73">
      <w:pPr>
        <w:pStyle w:val="PL"/>
      </w:pPr>
      <w:r w:rsidRPr="00EE6E73">
        <w:t xml:space="preserve">SL-ResourcePoolConfig-r16 ::=    </w:t>
      </w:r>
      <w:r w:rsidRPr="00EE6E73">
        <w:rPr>
          <w:color w:val="993366"/>
        </w:rPr>
        <w:t>SEQUENCE</w:t>
      </w:r>
      <w:r w:rsidRPr="00EE6E73">
        <w:t xml:space="preserve"> {</w:t>
      </w:r>
    </w:p>
    <w:p w14:paraId="7E6C570E" w14:textId="77777777" w:rsidR="00394471" w:rsidRPr="00EE6E73" w:rsidRDefault="00394471" w:rsidP="00EE6E73">
      <w:pPr>
        <w:pStyle w:val="PL"/>
      </w:pPr>
      <w:r w:rsidRPr="00EE6E73">
        <w:t xml:space="preserve">    sl-ResourcePoolID-r16            </w:t>
      </w:r>
      <w:proofErr w:type="spellStart"/>
      <w:r w:rsidRPr="00EE6E73">
        <w:t>SL-ResourcePoolID-r16</w:t>
      </w:r>
      <w:proofErr w:type="spellEnd"/>
      <w:r w:rsidRPr="00EE6E73">
        <w:t>,</w:t>
      </w:r>
    </w:p>
    <w:p w14:paraId="1D54AD8C" w14:textId="77777777" w:rsidR="00394471" w:rsidRPr="00EE6E73" w:rsidRDefault="00394471" w:rsidP="00EE6E73">
      <w:pPr>
        <w:pStyle w:val="PL"/>
        <w:rPr>
          <w:color w:val="808080"/>
        </w:rPr>
      </w:pPr>
      <w:r w:rsidRPr="00EE6E73">
        <w:t xml:space="preserve">    sl-ResourcePool-r16              </w:t>
      </w:r>
      <w:proofErr w:type="spellStart"/>
      <w:r w:rsidRPr="00EE6E73">
        <w:t>SL-ResourcePool-r16</w:t>
      </w:r>
      <w:proofErr w:type="spellEnd"/>
      <w:r w:rsidRPr="00EE6E73">
        <w:t xml:space="preserve">                                                  </w:t>
      </w:r>
      <w:r w:rsidRPr="00EE6E73">
        <w:rPr>
          <w:color w:val="993366"/>
        </w:rPr>
        <w:t>OPTIONAL</w:t>
      </w:r>
      <w:r w:rsidRPr="00EE6E73">
        <w:t xml:space="preserve">    </w:t>
      </w:r>
      <w:r w:rsidRPr="00EE6E73">
        <w:rPr>
          <w:color w:val="808080"/>
        </w:rPr>
        <w:t>-- Need M</w:t>
      </w:r>
    </w:p>
    <w:p w14:paraId="54929845" w14:textId="77777777" w:rsidR="00394471" w:rsidRPr="00EE6E73" w:rsidRDefault="00394471" w:rsidP="00EE6E73">
      <w:pPr>
        <w:pStyle w:val="PL"/>
      </w:pPr>
      <w:r w:rsidRPr="00EE6E73">
        <w:t>}</w:t>
      </w:r>
    </w:p>
    <w:p w14:paraId="16E862B0" w14:textId="77777777" w:rsidR="00394471" w:rsidRPr="00EE6E73" w:rsidRDefault="00394471" w:rsidP="00EE6E73">
      <w:pPr>
        <w:pStyle w:val="PL"/>
      </w:pPr>
    </w:p>
    <w:p w14:paraId="6C1EC8AF" w14:textId="77777777" w:rsidR="00394471" w:rsidRPr="00EE6E73" w:rsidRDefault="00394471" w:rsidP="00EE6E73">
      <w:pPr>
        <w:pStyle w:val="PL"/>
      </w:pPr>
      <w:r w:rsidRPr="00EE6E73">
        <w:t xml:space="preserve">SL-ResourcePoolID-r16 ::=        </w:t>
      </w:r>
      <w:r w:rsidRPr="00EE6E73">
        <w:rPr>
          <w:color w:val="993366"/>
        </w:rPr>
        <w:t>INTEGER</w:t>
      </w:r>
      <w:r w:rsidRPr="00EE6E73">
        <w:t xml:space="preserve"> (1..maxNrofPoolID-r16)</w:t>
      </w:r>
    </w:p>
    <w:p w14:paraId="7405DE1A" w14:textId="77777777" w:rsidR="00394471" w:rsidRPr="00EE6E73" w:rsidRDefault="00394471" w:rsidP="00EE6E73">
      <w:pPr>
        <w:pStyle w:val="PL"/>
      </w:pPr>
    </w:p>
    <w:p w14:paraId="20268774" w14:textId="77777777" w:rsidR="00394471" w:rsidRPr="00EE6E73" w:rsidRDefault="00394471" w:rsidP="00EE6E73">
      <w:pPr>
        <w:pStyle w:val="PL"/>
        <w:rPr>
          <w:color w:val="808080"/>
        </w:rPr>
      </w:pPr>
      <w:r w:rsidRPr="00EE6E73">
        <w:rPr>
          <w:color w:val="808080"/>
        </w:rPr>
        <w:t>-- TAG-SL-BWP-POOLCONFIG-STOP</w:t>
      </w:r>
    </w:p>
    <w:p w14:paraId="0127384C" w14:textId="77777777" w:rsidR="00394471" w:rsidRPr="00EE6E73" w:rsidRDefault="00394471" w:rsidP="00EE6E73">
      <w:pPr>
        <w:pStyle w:val="PL"/>
        <w:rPr>
          <w:color w:val="808080"/>
        </w:rPr>
      </w:pPr>
      <w:r w:rsidRPr="00EE6E73">
        <w:rPr>
          <w:color w:val="808080"/>
        </w:rPr>
        <w:t>-- ASN1STOP</w:t>
      </w:r>
    </w:p>
    <w:p w14:paraId="58A77634" w14:textId="77777777" w:rsidR="00394471" w:rsidRPr="00EE6E73"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EE6E73" w:rsidRDefault="00394471" w:rsidP="00964CC4">
            <w:pPr>
              <w:pStyle w:val="TAH"/>
              <w:rPr>
                <w:lang w:eastAsia="en-GB"/>
              </w:rPr>
            </w:pPr>
            <w:r w:rsidRPr="00EE6E73">
              <w:rPr>
                <w:i/>
                <w:noProof/>
                <w:lang w:eastAsia="en-GB"/>
              </w:rPr>
              <w:t>SL</w:t>
            </w:r>
            <w:r w:rsidRPr="00EE6E73">
              <w:rPr>
                <w:i/>
                <w:lang w:eastAsia="sv-SE"/>
              </w:rPr>
              <w:t>-BWP-</w:t>
            </w:r>
            <w:proofErr w:type="spellStart"/>
            <w:r w:rsidRPr="00EE6E73">
              <w:rPr>
                <w:i/>
                <w:lang w:eastAsia="sv-SE"/>
              </w:rPr>
              <w:t>PoolConfig</w:t>
            </w:r>
            <w:proofErr w:type="spellEnd"/>
            <w:r w:rsidRPr="00EE6E73">
              <w:rPr>
                <w:noProof/>
                <w:lang w:eastAsia="en-GB"/>
              </w:rPr>
              <w:t xml:space="preserve"> field descriptions</w:t>
            </w:r>
          </w:p>
        </w:tc>
      </w:tr>
      <w:tr w:rsidR="004112C8" w:rsidRPr="00EE6E73"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EE6E73" w:rsidRDefault="00394471" w:rsidP="00964CC4">
            <w:pPr>
              <w:pStyle w:val="TAL"/>
              <w:rPr>
                <w:b/>
                <w:bCs/>
                <w:i/>
                <w:iCs/>
                <w:lang w:eastAsia="en-GB"/>
              </w:rPr>
            </w:pPr>
            <w:proofErr w:type="spellStart"/>
            <w:r w:rsidRPr="00EE6E73">
              <w:rPr>
                <w:b/>
                <w:bCs/>
                <w:i/>
                <w:iCs/>
                <w:lang w:eastAsia="en-GB"/>
              </w:rPr>
              <w:t>sl-RxPool</w:t>
            </w:r>
            <w:proofErr w:type="spellEnd"/>
          </w:p>
          <w:p w14:paraId="3A3D0EFC" w14:textId="77777777" w:rsidR="00394471" w:rsidRPr="00EE6E73" w:rsidRDefault="00394471" w:rsidP="00964CC4">
            <w:pPr>
              <w:pStyle w:val="TAL"/>
              <w:rPr>
                <w:bCs/>
                <w:noProof/>
                <w:lang w:eastAsia="en-GB"/>
              </w:rPr>
            </w:pPr>
            <w:r w:rsidRPr="00EE6E73">
              <w:rPr>
                <w:bCs/>
                <w:kern w:val="2"/>
                <w:lang w:eastAsia="en-GB"/>
              </w:rPr>
              <w:t>Indicates the receiving resource pool on the configured BWP. For the PSFCH related configuration, if configured, will be used for PSFCH transmission/reception.</w:t>
            </w:r>
            <w:r w:rsidRPr="00EE6E73">
              <w:t xml:space="preserve"> </w:t>
            </w:r>
            <w:r w:rsidRPr="00EE6E73">
              <w:rPr>
                <w:bCs/>
                <w:kern w:val="2"/>
                <w:lang w:eastAsia="en-GB"/>
              </w:rPr>
              <w:t xml:space="preserve">If the field is included, it replaces any previous list, i.e. all the entries of the list are replaced and each of the </w:t>
            </w:r>
            <w:r w:rsidRPr="00EE6E73">
              <w:rPr>
                <w:bCs/>
                <w:i/>
                <w:iCs/>
                <w:kern w:val="2"/>
                <w:lang w:eastAsia="en-GB"/>
              </w:rPr>
              <w:t>SL-</w:t>
            </w:r>
            <w:proofErr w:type="spellStart"/>
            <w:r w:rsidRPr="00EE6E73">
              <w:rPr>
                <w:bCs/>
                <w:i/>
                <w:iCs/>
                <w:kern w:val="2"/>
                <w:lang w:eastAsia="en-GB"/>
              </w:rPr>
              <w:t>ResourcePool</w:t>
            </w:r>
            <w:proofErr w:type="spellEnd"/>
            <w:r w:rsidRPr="00EE6E73">
              <w:rPr>
                <w:bCs/>
                <w:kern w:val="2"/>
                <w:lang w:eastAsia="en-GB"/>
              </w:rPr>
              <w:t xml:space="preserve"> entries is considered to be newly created.</w:t>
            </w:r>
          </w:p>
        </w:tc>
      </w:tr>
      <w:tr w:rsidR="004112C8" w:rsidRPr="00EE6E73"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EE6E73" w:rsidRDefault="00394471" w:rsidP="00964CC4">
            <w:pPr>
              <w:pStyle w:val="TAL"/>
              <w:rPr>
                <w:b/>
                <w:bCs/>
                <w:i/>
                <w:iCs/>
                <w:lang w:eastAsia="en-GB"/>
              </w:rPr>
            </w:pPr>
            <w:proofErr w:type="spellStart"/>
            <w:r w:rsidRPr="00EE6E73">
              <w:rPr>
                <w:b/>
                <w:bCs/>
                <w:i/>
                <w:iCs/>
                <w:lang w:eastAsia="en-GB"/>
              </w:rPr>
              <w:t>sl-TxPoolExceptional</w:t>
            </w:r>
            <w:proofErr w:type="spellEnd"/>
          </w:p>
          <w:p w14:paraId="7BE33C96" w14:textId="31F52C56"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692909" w:rsidRPr="00EE6E73">
              <w:t xml:space="preserve">perform NR </w:t>
            </w:r>
            <w:proofErr w:type="spellStart"/>
            <w:r w:rsidR="00692909" w:rsidRPr="00EE6E73">
              <w:t>sidelink</w:t>
            </w:r>
            <w:proofErr w:type="spellEnd"/>
            <w:r w:rsidR="00692909" w:rsidRPr="00EE6E73">
              <w:t xml:space="preserve"> transmission</w:t>
            </w:r>
            <w:r w:rsidRPr="00EE6E73">
              <w:rPr>
                <w:bCs/>
                <w:kern w:val="2"/>
                <w:lang w:eastAsia="en-GB"/>
              </w:rPr>
              <w:t xml:space="preserve"> in exceptional conditions on the configured BWP. For the PSFCH related configuration, if configured, will be used for PSFCH transmission/reception.</w:t>
            </w:r>
          </w:p>
        </w:tc>
      </w:tr>
      <w:tr w:rsidR="004112C8" w:rsidRPr="00EE6E73"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EE6E73" w:rsidRDefault="00394471" w:rsidP="00964CC4">
            <w:pPr>
              <w:pStyle w:val="TAL"/>
              <w:rPr>
                <w:b/>
                <w:bCs/>
                <w:i/>
                <w:iCs/>
                <w:lang w:eastAsia="sv-SE"/>
              </w:rPr>
            </w:pPr>
            <w:proofErr w:type="spellStart"/>
            <w:r w:rsidRPr="00EE6E73">
              <w:rPr>
                <w:b/>
                <w:bCs/>
                <w:i/>
                <w:iCs/>
                <w:lang w:eastAsia="sv-SE"/>
              </w:rPr>
              <w:t>sl-TxPoolScheduling</w:t>
            </w:r>
            <w:proofErr w:type="spellEnd"/>
          </w:p>
          <w:p w14:paraId="7267FB61" w14:textId="3F94DCC5"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 xml:space="preserve">perform NR </w:t>
            </w:r>
            <w:proofErr w:type="spellStart"/>
            <w:r w:rsidR="00906CD1" w:rsidRPr="00EE6E73">
              <w:t>sidelink</w:t>
            </w:r>
            <w:proofErr w:type="spellEnd"/>
            <w:r w:rsidR="00906CD1" w:rsidRPr="00EE6E73">
              <w:t xml:space="preserve"> transmission</w:t>
            </w:r>
            <w:r w:rsidRPr="00EE6E73">
              <w:rPr>
                <w:bCs/>
                <w:kern w:val="2"/>
                <w:lang w:eastAsia="en-GB"/>
              </w:rPr>
              <w:t xml:space="preserve"> based on network scheduling on the configured BWP. For the PSFCH related configuration, if configured, will be used for PSFCH transmission/reception.</w:t>
            </w:r>
          </w:p>
        </w:tc>
      </w:tr>
      <w:tr w:rsidR="00E523DE" w:rsidRPr="00EE6E73"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TxPoolSelectedNormal</w:t>
            </w:r>
          </w:p>
          <w:p w14:paraId="7ECF33CE" w14:textId="24068267"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 xml:space="preserve">perform NR </w:t>
            </w:r>
            <w:proofErr w:type="spellStart"/>
            <w:r w:rsidR="00906CD1" w:rsidRPr="00EE6E73">
              <w:t>sidelink</w:t>
            </w:r>
            <w:proofErr w:type="spellEnd"/>
            <w:r w:rsidR="00906CD1" w:rsidRPr="00EE6E73">
              <w:t xml:space="preserve"> transmission</w:t>
            </w:r>
            <w:r w:rsidRPr="00EE6E73">
              <w:rPr>
                <w:bCs/>
                <w:kern w:val="2"/>
                <w:lang w:eastAsia="en-GB"/>
              </w:rPr>
              <w:t xml:space="preserve"> by </w:t>
            </w:r>
            <w:r w:rsidRPr="00EE6E73">
              <w:t>UE autonomous resource selection</w:t>
            </w:r>
            <w:r w:rsidRPr="00EE6E73">
              <w:rPr>
                <w:bCs/>
                <w:kern w:val="2"/>
                <w:lang w:eastAsia="en-GB"/>
              </w:rPr>
              <w:t xml:space="preserve"> on the configured BWP. For the PSFCH related configuration, if configured, will be used for PSFCH transmission/reception.</w:t>
            </w:r>
          </w:p>
        </w:tc>
      </w:tr>
    </w:tbl>
    <w:p w14:paraId="0FF90737"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EE6E73" w:rsidRDefault="00394471" w:rsidP="00964CC4">
            <w:pPr>
              <w:pStyle w:val="TAH"/>
              <w:rPr>
                <w:lang w:eastAsia="sv-SE"/>
              </w:rPr>
            </w:pPr>
            <w:r w:rsidRPr="00EE6E73">
              <w:rPr>
                <w:lang w:eastAsia="sv-SE"/>
              </w:rPr>
              <w:t>Explanation</w:t>
            </w:r>
          </w:p>
        </w:tc>
      </w:tr>
      <w:tr w:rsidR="00394471" w:rsidRPr="00EE6E73"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EE6E73" w:rsidRDefault="00394471" w:rsidP="00964CC4">
            <w:pPr>
              <w:pStyle w:val="TAL"/>
              <w:rPr>
                <w:b/>
                <w:i/>
                <w:lang w:eastAsia="sv-SE"/>
              </w:rPr>
            </w:pPr>
            <w:r w:rsidRPr="00EE6E73">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EE6E73" w:rsidRDefault="00394471" w:rsidP="00964CC4">
            <w:pPr>
              <w:pStyle w:val="TAL"/>
              <w:rPr>
                <w:b/>
                <w:lang w:eastAsia="sv-SE"/>
              </w:rPr>
            </w:pPr>
            <w:r w:rsidRPr="00EE6E73">
              <w:rPr>
                <w:lang w:eastAsia="sv-SE"/>
              </w:rPr>
              <w:t xml:space="preserve">This field is optionally present, need M, in an </w:t>
            </w:r>
            <w:proofErr w:type="spellStart"/>
            <w:r w:rsidRPr="00EE6E73">
              <w:rPr>
                <w:i/>
                <w:lang w:eastAsia="sv-SE"/>
              </w:rPr>
              <w:t>RRCReconfiguration</w:t>
            </w:r>
            <w:proofErr w:type="spellEnd"/>
            <w:r w:rsidRPr="00EE6E73">
              <w:rPr>
                <w:lang w:eastAsia="sv-SE"/>
              </w:rPr>
              <w:t xml:space="preserve"> message including </w:t>
            </w:r>
            <w:proofErr w:type="spellStart"/>
            <w:r w:rsidRPr="00EE6E73">
              <w:rPr>
                <w:i/>
                <w:lang w:eastAsia="sv-SE"/>
              </w:rPr>
              <w:t>reconfigurationWithSync</w:t>
            </w:r>
            <w:proofErr w:type="spellEnd"/>
            <w:r w:rsidRPr="00EE6E73">
              <w:rPr>
                <w:lang w:eastAsia="sv-SE"/>
              </w:rPr>
              <w:t>; otherwise it is absent</w:t>
            </w:r>
            <w:r w:rsidRPr="00EE6E73">
              <w:t>, Need M</w:t>
            </w:r>
            <w:r w:rsidRPr="00EE6E73">
              <w:rPr>
                <w:lang w:eastAsia="sv-SE"/>
              </w:rPr>
              <w:t>.</w:t>
            </w:r>
          </w:p>
        </w:tc>
      </w:tr>
    </w:tbl>
    <w:p w14:paraId="22205410" w14:textId="77777777" w:rsidR="00394471" w:rsidRPr="00EE6E73" w:rsidRDefault="00394471" w:rsidP="00394471">
      <w:pPr>
        <w:rPr>
          <w:rFonts w:eastAsia="MS Mincho"/>
        </w:rPr>
      </w:pPr>
    </w:p>
    <w:p w14:paraId="4D45A7DB" w14:textId="367D9884" w:rsidR="00394471" w:rsidRPr="00EE6E73" w:rsidRDefault="00394471" w:rsidP="00394471">
      <w:pPr>
        <w:pStyle w:val="Heading4"/>
      </w:pPr>
      <w:bookmarkStart w:id="6720" w:name="_Toc60777525"/>
      <w:bookmarkStart w:id="6721" w:name="_Toc193446582"/>
      <w:bookmarkStart w:id="6722" w:name="_Toc193452387"/>
      <w:bookmarkStart w:id="6723" w:name="_Toc193463659"/>
      <w:bookmarkStart w:id="6724" w:name="_Toc201295946"/>
      <w:bookmarkStart w:id="6725" w:name="MCCQCTEMPBM_00000663"/>
      <w:r w:rsidRPr="00EE6E73">
        <w:t>–</w:t>
      </w:r>
      <w:r w:rsidRPr="00EE6E73">
        <w:tab/>
      </w:r>
      <w:r w:rsidRPr="00EE6E73">
        <w:rPr>
          <w:i/>
          <w:iCs/>
        </w:rPr>
        <w:t>SL-BWP-</w:t>
      </w:r>
      <w:proofErr w:type="spellStart"/>
      <w:r w:rsidRPr="00EE6E73">
        <w:rPr>
          <w:i/>
          <w:iCs/>
        </w:rPr>
        <w:t>PoolConfigCommon</w:t>
      </w:r>
      <w:bookmarkEnd w:id="6720"/>
      <w:bookmarkEnd w:id="6721"/>
      <w:bookmarkEnd w:id="6722"/>
      <w:bookmarkEnd w:id="6723"/>
      <w:bookmarkEnd w:id="6724"/>
      <w:proofErr w:type="spellEnd"/>
    </w:p>
    <w:bookmarkEnd w:id="6725"/>
    <w:p w14:paraId="04454DB6" w14:textId="305A9588" w:rsidR="00394471" w:rsidRPr="00EE6E73" w:rsidRDefault="00394471" w:rsidP="00394471">
      <w:r w:rsidRPr="00EE6E73">
        <w:t xml:space="preserve">The IE </w:t>
      </w:r>
      <w:r w:rsidRPr="00EE6E73">
        <w:rPr>
          <w:i/>
        </w:rPr>
        <w:t>SL-BWP-</w:t>
      </w:r>
      <w:proofErr w:type="spellStart"/>
      <w:r w:rsidRPr="00EE6E73">
        <w:rPr>
          <w:i/>
        </w:rPr>
        <w:t>PoolConfigCommon</w:t>
      </w:r>
      <w:proofErr w:type="spellEnd"/>
      <w:r w:rsidRPr="00EE6E73">
        <w:rPr>
          <w:i/>
        </w:rPr>
        <w:t xml:space="preserve"> </w:t>
      </w:r>
      <w:r w:rsidRPr="00EE6E73">
        <w:t xml:space="preserve">is used to configure </w:t>
      </w:r>
      <w:r w:rsidRPr="00EE6E73">
        <w:rPr>
          <w:iCs/>
        </w:rPr>
        <w:t>the cell-specific</w:t>
      </w:r>
      <w:r w:rsidRPr="00EE6E73">
        <w:t xml:space="preserve"> </w:t>
      </w:r>
      <w:r w:rsidRPr="00EE6E73">
        <w:rPr>
          <w:iCs/>
        </w:rPr>
        <w:t xml:space="preserve">NR </w:t>
      </w:r>
      <w:proofErr w:type="spellStart"/>
      <w:r w:rsidRPr="00EE6E73">
        <w:rPr>
          <w:iCs/>
        </w:rPr>
        <w:t>sidelink</w:t>
      </w:r>
      <w:proofErr w:type="spellEnd"/>
      <w:r w:rsidRPr="00EE6E73">
        <w:rPr>
          <w:iCs/>
        </w:rPr>
        <w:t xml:space="preserve"> communication resource pool</w:t>
      </w:r>
      <w:r w:rsidRPr="00EE6E73">
        <w:t>.</w:t>
      </w:r>
    </w:p>
    <w:p w14:paraId="71C2E7BA" w14:textId="77777777" w:rsidR="00394471" w:rsidRPr="00EE6E73" w:rsidRDefault="00394471" w:rsidP="00394471">
      <w:pPr>
        <w:pStyle w:val="TH"/>
        <w:rPr>
          <w:b w:val="0"/>
        </w:rPr>
      </w:pPr>
      <w:r w:rsidRPr="00EE6E73">
        <w:rPr>
          <w:i/>
          <w:iCs/>
        </w:rPr>
        <w:lastRenderedPageBreak/>
        <w:t>SL-BWP-</w:t>
      </w:r>
      <w:proofErr w:type="spellStart"/>
      <w:r w:rsidRPr="00EE6E73">
        <w:rPr>
          <w:i/>
          <w:iCs/>
        </w:rPr>
        <w:t>PoolConfigCommon</w:t>
      </w:r>
      <w:proofErr w:type="spellEnd"/>
      <w:r w:rsidRPr="00EE6E73">
        <w:t xml:space="preserve"> information element</w:t>
      </w:r>
    </w:p>
    <w:p w14:paraId="5D40B5A4" w14:textId="77777777" w:rsidR="00394471" w:rsidRPr="00EE6E73" w:rsidRDefault="00394471" w:rsidP="00EE6E73">
      <w:pPr>
        <w:pStyle w:val="PL"/>
        <w:rPr>
          <w:color w:val="808080"/>
        </w:rPr>
      </w:pPr>
      <w:r w:rsidRPr="00EE6E73">
        <w:rPr>
          <w:color w:val="808080"/>
        </w:rPr>
        <w:t>-- ASN1START</w:t>
      </w:r>
    </w:p>
    <w:p w14:paraId="16854426" w14:textId="77777777" w:rsidR="00394471" w:rsidRPr="00EE6E73" w:rsidRDefault="00394471" w:rsidP="00EE6E73">
      <w:pPr>
        <w:pStyle w:val="PL"/>
        <w:rPr>
          <w:color w:val="808080"/>
        </w:rPr>
      </w:pPr>
      <w:r w:rsidRPr="00EE6E73">
        <w:rPr>
          <w:color w:val="808080"/>
        </w:rPr>
        <w:t>-- TAG-SL-BWP-POOLCONFIGCOMMON-START</w:t>
      </w:r>
    </w:p>
    <w:p w14:paraId="11942B0B" w14:textId="77777777" w:rsidR="00394471" w:rsidRPr="00EE6E73" w:rsidRDefault="00394471" w:rsidP="00EE6E73">
      <w:pPr>
        <w:pStyle w:val="PL"/>
      </w:pPr>
    </w:p>
    <w:p w14:paraId="7C43F22D" w14:textId="77777777" w:rsidR="00394471" w:rsidRPr="00EE6E73" w:rsidRDefault="00394471" w:rsidP="00EE6E73">
      <w:pPr>
        <w:pStyle w:val="PL"/>
      </w:pPr>
      <w:r w:rsidRPr="00EE6E73">
        <w:t xml:space="preserve">SL-BWP-PoolConfigCommon-r16 ::=      </w:t>
      </w:r>
      <w:r w:rsidRPr="00EE6E73">
        <w:rPr>
          <w:color w:val="993366"/>
        </w:rPr>
        <w:t>SEQUENCE</w:t>
      </w:r>
      <w:r w:rsidRPr="00EE6E73">
        <w:t xml:space="preserve"> {</w:t>
      </w:r>
    </w:p>
    <w:p w14:paraId="55AE967E"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25D03A37" w14:textId="77777777" w:rsidR="00394471" w:rsidRPr="00EE6E73" w:rsidRDefault="00394471" w:rsidP="00EE6E73">
      <w:pPr>
        <w:pStyle w:val="PL"/>
        <w:rPr>
          <w:color w:val="808080"/>
        </w:rPr>
      </w:pPr>
      <w:r w:rsidRPr="00EE6E73">
        <w:t xml:space="preserve">    sl-TxPoolSelectedNormal-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40560CAC"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R</w:t>
      </w:r>
    </w:p>
    <w:p w14:paraId="40310145" w14:textId="77777777" w:rsidR="00394471" w:rsidRPr="00EE6E73" w:rsidRDefault="00394471" w:rsidP="00EE6E73">
      <w:pPr>
        <w:pStyle w:val="PL"/>
        <w:rPr>
          <w:rFonts w:eastAsia="DengXian"/>
        </w:rPr>
      </w:pPr>
      <w:r w:rsidRPr="00EE6E73">
        <w:rPr>
          <w:rFonts w:eastAsia="DengXian"/>
        </w:rPr>
        <w:t>}</w:t>
      </w:r>
    </w:p>
    <w:p w14:paraId="330A854A" w14:textId="77777777" w:rsidR="00394471" w:rsidRPr="00EE6E73" w:rsidRDefault="00394471" w:rsidP="00EE6E73">
      <w:pPr>
        <w:pStyle w:val="PL"/>
      </w:pPr>
    </w:p>
    <w:p w14:paraId="35A83DD4" w14:textId="77777777" w:rsidR="00394471" w:rsidRPr="00EE6E73" w:rsidRDefault="00394471" w:rsidP="00EE6E73">
      <w:pPr>
        <w:pStyle w:val="PL"/>
        <w:rPr>
          <w:color w:val="808080"/>
        </w:rPr>
      </w:pPr>
      <w:r w:rsidRPr="00EE6E73">
        <w:rPr>
          <w:color w:val="808080"/>
        </w:rPr>
        <w:t>-- TAG-SL-BWP-POOLCONFIGCOMMON-STOP</w:t>
      </w:r>
    </w:p>
    <w:p w14:paraId="1258AE9B" w14:textId="77777777" w:rsidR="00394471" w:rsidRPr="00EE6E73" w:rsidRDefault="00394471" w:rsidP="00EE6E73">
      <w:pPr>
        <w:pStyle w:val="PL"/>
        <w:rPr>
          <w:color w:val="808080"/>
        </w:rPr>
      </w:pPr>
      <w:r w:rsidRPr="00EE6E73">
        <w:rPr>
          <w:color w:val="808080"/>
        </w:rPr>
        <w:t>-- ASN1STOP</w:t>
      </w:r>
    </w:p>
    <w:p w14:paraId="43A21DA1" w14:textId="77777777" w:rsidR="00D127B2" w:rsidRPr="00EE6E73"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EE6E73" w:rsidRDefault="00D127B2" w:rsidP="0071565C">
            <w:pPr>
              <w:pStyle w:val="TAH"/>
              <w:rPr>
                <w:lang w:eastAsia="en-GB"/>
              </w:rPr>
            </w:pPr>
            <w:r w:rsidRPr="00EE6E73">
              <w:rPr>
                <w:i/>
                <w:noProof/>
                <w:lang w:eastAsia="en-GB"/>
              </w:rPr>
              <w:t>SL</w:t>
            </w:r>
            <w:r w:rsidRPr="00EE6E73">
              <w:rPr>
                <w:i/>
                <w:lang w:eastAsia="sv-SE"/>
              </w:rPr>
              <w:t>-BWP-</w:t>
            </w:r>
            <w:proofErr w:type="spellStart"/>
            <w:r w:rsidRPr="00EE6E73">
              <w:rPr>
                <w:i/>
                <w:lang w:eastAsia="sv-SE"/>
              </w:rPr>
              <w:t>PoolConfigCommon</w:t>
            </w:r>
            <w:proofErr w:type="spellEnd"/>
            <w:r w:rsidRPr="00EE6E73">
              <w:rPr>
                <w:noProof/>
                <w:lang w:eastAsia="en-GB"/>
              </w:rPr>
              <w:t xml:space="preserve"> field descriptions</w:t>
            </w:r>
          </w:p>
        </w:tc>
      </w:tr>
      <w:tr w:rsidR="00E523DE" w:rsidRPr="00EE6E73"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EE6E73" w:rsidRDefault="00D127B2" w:rsidP="0071565C">
            <w:pPr>
              <w:pStyle w:val="TAL"/>
              <w:rPr>
                <w:b/>
                <w:i/>
                <w:lang w:eastAsia="en-GB"/>
              </w:rPr>
            </w:pPr>
            <w:proofErr w:type="spellStart"/>
            <w:r w:rsidRPr="00EE6E73">
              <w:rPr>
                <w:b/>
                <w:i/>
                <w:lang w:eastAsia="en-GB"/>
              </w:rPr>
              <w:t>sl-TxPoolExceptional</w:t>
            </w:r>
            <w:proofErr w:type="spellEnd"/>
          </w:p>
          <w:p w14:paraId="1B3BD57F" w14:textId="57606B1C" w:rsidR="00D127B2" w:rsidRPr="00EE6E73" w:rsidRDefault="00D127B2" w:rsidP="0071565C">
            <w:pPr>
              <w:pStyle w:val="TAL"/>
              <w:rPr>
                <w:lang w:eastAsia="en-GB"/>
              </w:rPr>
            </w:pPr>
            <w:r w:rsidRPr="00EE6E73">
              <w:rPr>
                <w:kern w:val="2"/>
                <w:lang w:eastAsia="en-GB"/>
              </w:rPr>
              <w:t xml:space="preserve">Indicates the resources by which the UE is allowed to </w:t>
            </w:r>
            <w:r w:rsidR="00692909" w:rsidRPr="00EE6E73">
              <w:rPr>
                <w:bCs/>
                <w:kern w:val="2"/>
              </w:rPr>
              <w:t xml:space="preserve">perform NR </w:t>
            </w:r>
            <w:proofErr w:type="spellStart"/>
            <w:r w:rsidR="00692909" w:rsidRPr="00EE6E73">
              <w:rPr>
                <w:bCs/>
                <w:kern w:val="2"/>
              </w:rPr>
              <w:t>sidelink</w:t>
            </w:r>
            <w:proofErr w:type="spellEnd"/>
            <w:r w:rsidR="00692909" w:rsidRPr="00EE6E73">
              <w:rPr>
                <w:bCs/>
                <w:kern w:val="2"/>
              </w:rPr>
              <w:t xml:space="preserve"> transmission</w:t>
            </w:r>
            <w:r w:rsidRPr="00EE6E73">
              <w:rPr>
                <w:kern w:val="2"/>
                <w:lang w:eastAsia="en-GB"/>
              </w:rPr>
              <w:t xml:space="preserve"> in exceptional conditions on the configured BWP. For the PSFCH related configuration, if configured, will be used for PSFCH transmission/reception. This field is not present when </w:t>
            </w:r>
            <w:r w:rsidRPr="00EE6E73">
              <w:rPr>
                <w:i/>
                <w:kern w:val="2"/>
                <w:lang w:eastAsia="en-GB"/>
              </w:rPr>
              <w:t>SL-BWP-</w:t>
            </w:r>
            <w:proofErr w:type="spellStart"/>
            <w:r w:rsidRPr="00EE6E73">
              <w:rPr>
                <w:i/>
                <w:kern w:val="2"/>
                <w:lang w:eastAsia="en-GB"/>
              </w:rPr>
              <w:t>PoolConfigCommon</w:t>
            </w:r>
            <w:proofErr w:type="spellEnd"/>
            <w:r w:rsidRPr="00EE6E73">
              <w:rPr>
                <w:kern w:val="2"/>
                <w:lang w:eastAsia="en-GB"/>
              </w:rPr>
              <w:t xml:space="preserve"> is included in </w:t>
            </w:r>
            <w:proofErr w:type="spellStart"/>
            <w:r w:rsidRPr="00EE6E73">
              <w:rPr>
                <w:i/>
                <w:kern w:val="2"/>
                <w:lang w:eastAsia="en-GB"/>
              </w:rPr>
              <w:t>SidelinkPreconfigNR</w:t>
            </w:r>
            <w:proofErr w:type="spellEnd"/>
            <w:r w:rsidRPr="00EE6E73">
              <w:rPr>
                <w:kern w:val="2"/>
                <w:lang w:eastAsia="en-GB"/>
              </w:rPr>
              <w:t>.</w:t>
            </w:r>
          </w:p>
        </w:tc>
      </w:tr>
    </w:tbl>
    <w:p w14:paraId="0596045C" w14:textId="77777777" w:rsidR="0060737E" w:rsidRPr="00EE6E73" w:rsidRDefault="0060737E" w:rsidP="0060737E">
      <w:pPr>
        <w:rPr>
          <w:rFonts w:eastAsia="MS Mincho"/>
        </w:rPr>
      </w:pPr>
    </w:p>
    <w:p w14:paraId="6731E6DB" w14:textId="77777777" w:rsidR="0060737E" w:rsidRPr="00EE6E73" w:rsidRDefault="0060737E" w:rsidP="00B4120F">
      <w:pPr>
        <w:pStyle w:val="Heading4"/>
        <w:rPr>
          <w:rFonts w:eastAsia="SimSun"/>
        </w:rPr>
      </w:pPr>
      <w:bookmarkStart w:id="6726" w:name="_Toc193446583"/>
      <w:bookmarkStart w:id="6727" w:name="_Toc193452388"/>
      <w:bookmarkStart w:id="6728" w:name="_Toc193463660"/>
      <w:bookmarkStart w:id="6729" w:name="_Toc201295947"/>
      <w:bookmarkStart w:id="6730" w:name="MCCQCTEMPBM_00000664"/>
      <w:r w:rsidRPr="00EE6E73">
        <w:rPr>
          <w:rFonts w:eastAsia="SimSun"/>
        </w:rPr>
        <w:t>–</w:t>
      </w:r>
      <w:r w:rsidRPr="00EE6E73">
        <w:rPr>
          <w:rFonts w:eastAsia="SimSun"/>
        </w:rPr>
        <w:tab/>
      </w:r>
      <w:r w:rsidRPr="00EE6E73">
        <w:rPr>
          <w:rFonts w:eastAsia="SimSun"/>
          <w:i/>
          <w:iCs/>
        </w:rPr>
        <w:t>SL-BWP-PRS-</w:t>
      </w:r>
      <w:proofErr w:type="spellStart"/>
      <w:r w:rsidRPr="00EE6E73">
        <w:rPr>
          <w:rFonts w:eastAsia="SimSun"/>
          <w:i/>
          <w:iCs/>
        </w:rPr>
        <w:t>PoolConfig</w:t>
      </w:r>
      <w:bookmarkEnd w:id="6726"/>
      <w:bookmarkEnd w:id="6727"/>
      <w:bookmarkEnd w:id="6728"/>
      <w:bookmarkEnd w:id="6729"/>
      <w:proofErr w:type="spellEnd"/>
    </w:p>
    <w:bookmarkEnd w:id="6730"/>
    <w:p w14:paraId="00724A8F" w14:textId="77777777"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w:t>
      </w:r>
      <w:proofErr w:type="spellStart"/>
      <w:r w:rsidRPr="00EE6E73">
        <w:rPr>
          <w:rFonts w:eastAsia="SimSun"/>
          <w:i/>
        </w:rPr>
        <w:t>PoolConfig</w:t>
      </w:r>
      <w:proofErr w:type="spellEnd"/>
      <w:r w:rsidRPr="00EE6E73">
        <w:rPr>
          <w:rFonts w:eastAsia="SimSun"/>
        </w:rPr>
        <w:t xml:space="preserve"> is used to configure UE specific</w:t>
      </w:r>
      <w:r w:rsidRPr="00EE6E73">
        <w:rPr>
          <w:rFonts w:eastAsia="SimSun"/>
          <w:iCs/>
        </w:rPr>
        <w:t xml:space="preserve"> NR </w:t>
      </w:r>
      <w:proofErr w:type="spellStart"/>
      <w:r w:rsidRPr="00EE6E73">
        <w:rPr>
          <w:rFonts w:eastAsia="SimSun"/>
          <w:iCs/>
        </w:rPr>
        <w:t>sidelink</w:t>
      </w:r>
      <w:proofErr w:type="spellEnd"/>
      <w:r w:rsidRPr="00EE6E73">
        <w:rPr>
          <w:rFonts w:eastAsia="SimSun"/>
          <w:iCs/>
        </w:rPr>
        <w:t xml:space="preserve"> PRS dedicated resource pool</w:t>
      </w:r>
      <w:r w:rsidRPr="00EE6E73">
        <w:rPr>
          <w:rFonts w:eastAsia="SimSun"/>
        </w:rPr>
        <w:t>.</w:t>
      </w:r>
    </w:p>
    <w:p w14:paraId="3BA3121D" w14:textId="05E7D29A" w:rsidR="0060737E" w:rsidRPr="00EE6E73" w:rsidRDefault="0060737E" w:rsidP="00B4120F">
      <w:pPr>
        <w:pStyle w:val="TH"/>
        <w:rPr>
          <w:rFonts w:eastAsia="SimSun"/>
        </w:rPr>
      </w:pPr>
      <w:r w:rsidRPr="00EE6E73">
        <w:rPr>
          <w:rFonts w:eastAsia="SimSun"/>
          <w:i/>
          <w:iCs/>
        </w:rPr>
        <w:t>SL-BWP-PRS</w:t>
      </w:r>
      <w:r w:rsidR="0052255C" w:rsidRPr="00EE6E73">
        <w:rPr>
          <w:rFonts w:eastAsia="SimSun"/>
          <w:i/>
          <w:iCs/>
        </w:rPr>
        <w:t>-</w:t>
      </w:r>
      <w:proofErr w:type="spellStart"/>
      <w:r w:rsidRPr="00EE6E73">
        <w:rPr>
          <w:rFonts w:eastAsia="SimSun"/>
          <w:i/>
          <w:iCs/>
        </w:rPr>
        <w:t>PoolConfig</w:t>
      </w:r>
      <w:proofErr w:type="spellEnd"/>
      <w:r w:rsidRPr="00EE6E73">
        <w:rPr>
          <w:rFonts w:eastAsia="SimSun"/>
        </w:rPr>
        <w:t xml:space="preserve"> information element</w:t>
      </w:r>
    </w:p>
    <w:p w14:paraId="79FAA4EB" w14:textId="77777777" w:rsidR="0060737E" w:rsidRPr="00EE6E73" w:rsidRDefault="0060737E" w:rsidP="00EE6E73">
      <w:pPr>
        <w:pStyle w:val="PL"/>
        <w:rPr>
          <w:rFonts w:eastAsia="SimSun"/>
          <w:color w:val="808080"/>
        </w:rPr>
      </w:pPr>
      <w:r w:rsidRPr="00EE6E73">
        <w:rPr>
          <w:rFonts w:eastAsia="SimSun"/>
          <w:color w:val="808080"/>
        </w:rPr>
        <w:t>-- ASN1START</w:t>
      </w:r>
    </w:p>
    <w:p w14:paraId="1F95D47E" w14:textId="77777777" w:rsidR="0060737E" w:rsidRPr="00EE6E73" w:rsidRDefault="0060737E" w:rsidP="00EE6E73">
      <w:pPr>
        <w:pStyle w:val="PL"/>
        <w:rPr>
          <w:rFonts w:eastAsia="SimSun"/>
          <w:color w:val="808080"/>
        </w:rPr>
      </w:pPr>
      <w:r w:rsidRPr="00EE6E73">
        <w:rPr>
          <w:rFonts w:eastAsia="SimSun"/>
          <w:color w:val="808080"/>
        </w:rPr>
        <w:t>-- TAG-SL-BWP-PRS-POOLCONFIG-START</w:t>
      </w:r>
    </w:p>
    <w:p w14:paraId="5205A8D5" w14:textId="77777777" w:rsidR="0060737E" w:rsidRPr="00EE6E73" w:rsidRDefault="0060737E" w:rsidP="00EE6E73">
      <w:pPr>
        <w:pStyle w:val="PL"/>
        <w:rPr>
          <w:rFonts w:eastAsia="SimSun"/>
        </w:rPr>
      </w:pPr>
    </w:p>
    <w:p w14:paraId="3E2AE306" w14:textId="5BF2C690" w:rsidR="0060737E" w:rsidRPr="00EE6E73" w:rsidRDefault="0060737E" w:rsidP="00EE6E73">
      <w:pPr>
        <w:pStyle w:val="PL"/>
        <w:rPr>
          <w:rFonts w:eastAsia="SimSun"/>
        </w:rPr>
      </w:pPr>
      <w:r w:rsidRPr="00EE6E73">
        <w:rPr>
          <w:rFonts w:eastAsia="SimSun"/>
        </w:rPr>
        <w:t xml:space="preserve">SL-BWP-PRS-PoolConfig-r18 ::=     </w:t>
      </w:r>
      <w:r w:rsidRPr="00EE6E73">
        <w:rPr>
          <w:rFonts w:eastAsia="SimSun"/>
          <w:color w:val="993366"/>
        </w:rPr>
        <w:t>SEQUENCE</w:t>
      </w:r>
      <w:r w:rsidRPr="00EE6E73">
        <w:rPr>
          <w:rFonts w:eastAsia="SimSun"/>
        </w:rPr>
        <w:t xml:space="preserve"> {</w:t>
      </w:r>
    </w:p>
    <w:p w14:paraId="0E542963" w14:textId="1EF85285"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Cond HO</w:t>
      </w:r>
    </w:p>
    <w:p w14:paraId="4DC46406" w14:textId="021C58C7" w:rsidR="0060737E" w:rsidRPr="00EE6E73" w:rsidRDefault="0060737E" w:rsidP="00EE6E73">
      <w:pPr>
        <w:pStyle w:val="PL"/>
        <w:rPr>
          <w:rFonts w:eastAsia="SimSun"/>
          <w:color w:val="808080"/>
        </w:rPr>
      </w:pPr>
      <w:r w:rsidRPr="00EE6E73">
        <w:rPr>
          <w:rFonts w:eastAsia="SimSun"/>
        </w:rPr>
        <w:t xml:space="preserve">    sl-PRS-TxPoolSelectedNormal-r18   SL-PRS-TxPoolDedicated-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023E28B4" w14:textId="7EE3A606" w:rsidR="0060737E" w:rsidRPr="00EE6E73" w:rsidRDefault="0060737E" w:rsidP="00EE6E73">
      <w:pPr>
        <w:pStyle w:val="PL"/>
        <w:rPr>
          <w:rFonts w:eastAsia="SimSun"/>
          <w:color w:val="808080"/>
        </w:rPr>
      </w:pPr>
      <w:r w:rsidRPr="00EE6E73">
        <w:rPr>
          <w:rFonts w:eastAsia="SimSun"/>
        </w:rPr>
        <w:t xml:space="preserve">    sl-PRS-TxPoolScheduling-r18       SL-PRS-TxPoolDedicated-r18                                                     </w:t>
      </w:r>
      <w:r w:rsidRPr="00EE6E73">
        <w:rPr>
          <w:rFonts w:eastAsia="SimSun"/>
          <w:color w:val="993366"/>
        </w:rPr>
        <w:t>OPTIONAL</w:t>
      </w:r>
      <w:r w:rsidRPr="00EE6E73">
        <w:rPr>
          <w:rFonts w:eastAsia="SimSun"/>
        </w:rPr>
        <w:t xml:space="preserve">, </w:t>
      </w:r>
      <w:r w:rsidRPr="00EE6E73">
        <w:rPr>
          <w:rFonts w:eastAsia="SimSun"/>
          <w:color w:val="808080"/>
        </w:rPr>
        <w:t xml:space="preserve">-- Need </w:t>
      </w:r>
      <w:r w:rsidR="001867FB" w:rsidRPr="00EE6E73">
        <w:rPr>
          <w:rFonts w:eastAsia="SimSun"/>
          <w:color w:val="808080"/>
        </w:rPr>
        <w:t>M</w:t>
      </w:r>
    </w:p>
    <w:p w14:paraId="25AC31CC" w14:textId="3C5F9CA9"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9FF1FA0" w14:textId="77777777" w:rsidR="0060737E" w:rsidRPr="00EE6E73" w:rsidRDefault="0060737E" w:rsidP="00EE6E73">
      <w:pPr>
        <w:pStyle w:val="PL"/>
        <w:rPr>
          <w:rFonts w:eastAsia="SimSun"/>
        </w:rPr>
      </w:pPr>
      <w:r w:rsidRPr="00EE6E73">
        <w:rPr>
          <w:rFonts w:eastAsia="SimSun"/>
        </w:rPr>
        <w:t>}</w:t>
      </w:r>
    </w:p>
    <w:p w14:paraId="54B6B2F8" w14:textId="77777777" w:rsidR="0060737E" w:rsidRPr="00EE6E73" w:rsidRDefault="0060737E" w:rsidP="00EE6E73">
      <w:pPr>
        <w:pStyle w:val="PL"/>
        <w:rPr>
          <w:rFonts w:eastAsia="SimSun"/>
        </w:rPr>
      </w:pPr>
    </w:p>
    <w:p w14:paraId="2B6D16AA" w14:textId="77ECBFC8" w:rsidR="0060737E" w:rsidRPr="00EE6E73" w:rsidRDefault="0060737E" w:rsidP="00EE6E73">
      <w:pPr>
        <w:pStyle w:val="PL"/>
        <w:rPr>
          <w:rFonts w:eastAsia="SimSun"/>
        </w:rPr>
      </w:pPr>
      <w:r w:rsidRPr="00EE6E73">
        <w:rPr>
          <w:rFonts w:eastAsia="SimSun"/>
        </w:rPr>
        <w:t xml:space="preserve">SL-PRS-TxPoolDedicated-r18 ::=    </w:t>
      </w:r>
      <w:r w:rsidRPr="00EE6E73">
        <w:rPr>
          <w:rFonts w:eastAsia="SimSun"/>
          <w:color w:val="993366"/>
        </w:rPr>
        <w:t>SEQUENCE</w:t>
      </w:r>
      <w:r w:rsidRPr="00EE6E73">
        <w:rPr>
          <w:rFonts w:eastAsia="SimSun"/>
        </w:rPr>
        <w:t xml:space="preserve"> {</w:t>
      </w:r>
    </w:p>
    <w:p w14:paraId="130B53EC" w14:textId="0E83E2F0" w:rsidR="0060737E" w:rsidRPr="00EE6E73" w:rsidRDefault="0060737E" w:rsidP="00EE6E73">
      <w:pPr>
        <w:pStyle w:val="PL"/>
        <w:rPr>
          <w:rFonts w:eastAsia="SimSun"/>
          <w:color w:val="808080"/>
        </w:rPr>
      </w:pPr>
      <w:r w:rsidRPr="00EE6E73">
        <w:rPr>
          <w:rFonts w:eastAsia="SimSun"/>
        </w:rPr>
        <w:t xml:space="preserve">    sl-PRS-PoolToReleaseList-r1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ID-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349F483F" w14:textId="148815AD" w:rsidR="0060737E" w:rsidRPr="00EE6E73" w:rsidRDefault="0060737E" w:rsidP="00EE6E73">
      <w:pPr>
        <w:pStyle w:val="PL"/>
        <w:rPr>
          <w:rFonts w:eastAsia="SimSun"/>
          <w:color w:val="808080"/>
        </w:rPr>
      </w:pPr>
      <w:r w:rsidRPr="00EE6E73">
        <w:rPr>
          <w:rFonts w:eastAsia="SimSun"/>
        </w:rPr>
        <w:t xml:space="preserve">    sl-PRS-Pool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5DA3659D" w14:textId="77777777" w:rsidR="0060737E" w:rsidRPr="00EE6E73" w:rsidRDefault="0060737E" w:rsidP="00EE6E73">
      <w:pPr>
        <w:pStyle w:val="PL"/>
        <w:rPr>
          <w:rFonts w:eastAsia="SimSun"/>
        </w:rPr>
      </w:pPr>
      <w:r w:rsidRPr="00EE6E73">
        <w:rPr>
          <w:rFonts w:eastAsia="SimSun"/>
        </w:rPr>
        <w:t>}</w:t>
      </w:r>
    </w:p>
    <w:p w14:paraId="607E11DF" w14:textId="77777777" w:rsidR="0060737E" w:rsidRPr="00EE6E73" w:rsidRDefault="0060737E" w:rsidP="00EE6E73">
      <w:pPr>
        <w:pStyle w:val="PL"/>
        <w:rPr>
          <w:rFonts w:eastAsia="SimSun"/>
        </w:rPr>
      </w:pPr>
    </w:p>
    <w:p w14:paraId="5F80900C" w14:textId="738C7224" w:rsidR="0060737E" w:rsidRPr="00EE6E73" w:rsidRDefault="0060737E" w:rsidP="00EE6E73">
      <w:pPr>
        <w:pStyle w:val="PL"/>
        <w:rPr>
          <w:rFonts w:eastAsia="SimSun"/>
        </w:rPr>
      </w:pPr>
      <w:r w:rsidRPr="00EE6E73">
        <w:rPr>
          <w:rFonts w:eastAsia="SimSun"/>
        </w:rPr>
        <w:t xml:space="preserve">SL-PRS-ResourcePoolConfig-r18 ::= </w:t>
      </w:r>
      <w:r w:rsidRPr="00EE6E73">
        <w:rPr>
          <w:rFonts w:eastAsia="SimSun"/>
          <w:color w:val="993366"/>
        </w:rPr>
        <w:t>SEQUENCE</w:t>
      </w:r>
      <w:r w:rsidRPr="00EE6E73">
        <w:rPr>
          <w:rFonts w:eastAsia="SimSun"/>
        </w:rPr>
        <w:t xml:space="preserve"> {</w:t>
      </w:r>
    </w:p>
    <w:p w14:paraId="6222F5BF" w14:textId="3F72D0E4" w:rsidR="0060737E" w:rsidRPr="00EE6E73" w:rsidRDefault="0060737E" w:rsidP="00EE6E73">
      <w:pPr>
        <w:pStyle w:val="PL"/>
        <w:rPr>
          <w:rFonts w:eastAsia="SimSun"/>
        </w:rPr>
      </w:pPr>
      <w:r w:rsidRPr="00EE6E73">
        <w:rPr>
          <w:rFonts w:eastAsia="SimSun"/>
        </w:rPr>
        <w:t xml:space="preserve">    </w:t>
      </w:r>
      <w:bookmarkStart w:id="6731" w:name="_Hlk149406165"/>
      <w:r w:rsidRPr="00EE6E73">
        <w:rPr>
          <w:rFonts w:eastAsia="SimSun"/>
        </w:rPr>
        <w:t xml:space="preserve">sl-PRS-ResourcePoolID-r18         </w:t>
      </w:r>
      <w:proofErr w:type="spellStart"/>
      <w:r w:rsidRPr="00EE6E73">
        <w:rPr>
          <w:rFonts w:eastAsia="SimSun"/>
        </w:rPr>
        <w:t>SL-PRS-ResourcePoolID-r18</w:t>
      </w:r>
      <w:proofErr w:type="spellEnd"/>
      <w:r w:rsidRPr="00EE6E73">
        <w:rPr>
          <w:rFonts w:eastAsia="SimSun"/>
        </w:rPr>
        <w:t>,</w:t>
      </w:r>
      <w:bookmarkEnd w:id="6731"/>
    </w:p>
    <w:p w14:paraId="723A94F9" w14:textId="5BC7CBDA" w:rsidR="0060737E" w:rsidRPr="00EE6E73" w:rsidRDefault="0060737E" w:rsidP="00EE6E73">
      <w:pPr>
        <w:pStyle w:val="PL"/>
        <w:rPr>
          <w:rFonts w:eastAsia="SimSun"/>
          <w:color w:val="808080"/>
        </w:rPr>
      </w:pPr>
      <w:r w:rsidRPr="00EE6E73">
        <w:rPr>
          <w:rFonts w:eastAsia="SimSun"/>
        </w:rPr>
        <w:t xml:space="preserve">    sl-PRS-ResourcePool-r18           </w:t>
      </w:r>
      <w:proofErr w:type="spellStart"/>
      <w:r w:rsidRPr="00EE6E73">
        <w:rPr>
          <w:rFonts w:eastAsia="SimSun"/>
        </w:rPr>
        <w:t>SL-PRS-ResourcePool-r18</w:t>
      </w:r>
      <w:proofErr w:type="spellEnd"/>
      <w:r w:rsidRPr="00EE6E73">
        <w:rPr>
          <w:rFonts w:eastAsia="SimSun"/>
        </w:rPr>
        <w:t xml:space="preserve">                                                        </w:t>
      </w:r>
      <w:r w:rsidRPr="00EE6E73">
        <w:rPr>
          <w:rFonts w:eastAsia="SimSun"/>
          <w:color w:val="993366"/>
        </w:rPr>
        <w:t>OPTIONAL</w:t>
      </w:r>
      <w:r w:rsidRPr="00EE6E73">
        <w:rPr>
          <w:rFonts w:eastAsia="SimSun"/>
        </w:rPr>
        <w:t xml:space="preserve">  </w:t>
      </w:r>
      <w:r w:rsidRPr="00EE6E73">
        <w:rPr>
          <w:rFonts w:eastAsia="SimSun"/>
          <w:color w:val="808080"/>
        </w:rPr>
        <w:t>-- Need M</w:t>
      </w:r>
    </w:p>
    <w:p w14:paraId="4C720693" w14:textId="77777777" w:rsidR="0060737E" w:rsidRPr="00EE6E73" w:rsidRDefault="0060737E" w:rsidP="00EE6E73">
      <w:pPr>
        <w:pStyle w:val="PL"/>
        <w:rPr>
          <w:rFonts w:eastAsia="SimSun"/>
        </w:rPr>
      </w:pPr>
      <w:r w:rsidRPr="00EE6E73">
        <w:rPr>
          <w:rFonts w:eastAsia="SimSun"/>
        </w:rPr>
        <w:t>}</w:t>
      </w:r>
    </w:p>
    <w:p w14:paraId="4D730174" w14:textId="77777777" w:rsidR="0060737E" w:rsidRPr="00EE6E73" w:rsidRDefault="0060737E" w:rsidP="00EE6E73">
      <w:pPr>
        <w:pStyle w:val="PL"/>
        <w:rPr>
          <w:rFonts w:eastAsia="SimSun"/>
        </w:rPr>
      </w:pPr>
    </w:p>
    <w:p w14:paraId="500BA6FE" w14:textId="5F00B431" w:rsidR="0060737E" w:rsidRPr="00EE6E73" w:rsidRDefault="0060737E" w:rsidP="00EE6E73">
      <w:pPr>
        <w:pStyle w:val="PL"/>
        <w:rPr>
          <w:rFonts w:eastAsia="SimSun"/>
        </w:rPr>
      </w:pPr>
      <w:r w:rsidRPr="00EE6E73">
        <w:rPr>
          <w:rFonts w:eastAsia="SimSun"/>
        </w:rPr>
        <w:t xml:space="preserve">SL-PRS-ResourcePoolID-r18 ::=     </w:t>
      </w:r>
      <w:r w:rsidRPr="00EE6E73">
        <w:rPr>
          <w:rFonts w:eastAsia="SimSun"/>
          <w:color w:val="993366"/>
        </w:rPr>
        <w:t>INTEGER</w:t>
      </w:r>
      <w:r w:rsidRPr="00EE6E73">
        <w:rPr>
          <w:rFonts w:eastAsia="SimSun"/>
        </w:rPr>
        <w:t xml:space="preserve"> (1.. maxNrofSL-PRS-TxPool-r18)</w:t>
      </w:r>
    </w:p>
    <w:p w14:paraId="6A122EAB" w14:textId="77777777" w:rsidR="0060737E" w:rsidRPr="00EE6E73" w:rsidRDefault="0060737E" w:rsidP="00EE6E73">
      <w:pPr>
        <w:pStyle w:val="PL"/>
        <w:rPr>
          <w:rFonts w:eastAsia="SimSun"/>
        </w:rPr>
      </w:pPr>
    </w:p>
    <w:p w14:paraId="56955280" w14:textId="77777777" w:rsidR="0060737E" w:rsidRPr="00EE6E73" w:rsidRDefault="0060737E" w:rsidP="00EE6E73">
      <w:pPr>
        <w:pStyle w:val="PL"/>
        <w:rPr>
          <w:rFonts w:eastAsia="SimSun"/>
          <w:color w:val="808080"/>
        </w:rPr>
      </w:pPr>
      <w:r w:rsidRPr="00EE6E73">
        <w:rPr>
          <w:rFonts w:eastAsia="SimSun"/>
          <w:color w:val="808080"/>
        </w:rPr>
        <w:lastRenderedPageBreak/>
        <w:t>-- TAG-SL-BWP-PRS-POOLCONFIG-STOP</w:t>
      </w:r>
    </w:p>
    <w:p w14:paraId="398AE66C" w14:textId="77777777" w:rsidR="0060737E" w:rsidRPr="00EE6E73" w:rsidRDefault="0060737E" w:rsidP="00EE6E73">
      <w:pPr>
        <w:pStyle w:val="PL"/>
        <w:rPr>
          <w:rFonts w:eastAsia="SimSun"/>
          <w:color w:val="808080"/>
        </w:rPr>
      </w:pPr>
      <w:r w:rsidRPr="00EE6E73">
        <w:rPr>
          <w:rFonts w:eastAsia="SimSun"/>
          <w:color w:val="808080"/>
        </w:rPr>
        <w:t>-- ASN1STOP</w:t>
      </w:r>
    </w:p>
    <w:p w14:paraId="21FAF615" w14:textId="77777777" w:rsidR="0060737E" w:rsidRPr="00EE6E73"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EE6E73" w:rsidRDefault="0060737E" w:rsidP="00B4120F">
            <w:pPr>
              <w:pStyle w:val="TAH"/>
              <w:rPr>
                <w:rFonts w:eastAsia="SimSun"/>
                <w:lang w:eastAsia="sv-SE"/>
              </w:rPr>
            </w:pPr>
            <w:r w:rsidRPr="00EE6E73">
              <w:rPr>
                <w:rFonts w:eastAsia="SimSun"/>
                <w:i/>
                <w:iCs/>
                <w:lang w:eastAsia="sv-SE"/>
              </w:rPr>
              <w:t>SL-BWP-PRS</w:t>
            </w:r>
            <w:r w:rsidR="0052255C" w:rsidRPr="00EE6E73">
              <w:rPr>
                <w:rFonts w:eastAsia="SimSun"/>
                <w:i/>
                <w:iCs/>
                <w:lang w:eastAsia="sv-SE"/>
              </w:rPr>
              <w:t>-</w:t>
            </w:r>
            <w:proofErr w:type="spellStart"/>
            <w:r w:rsidRPr="00EE6E73">
              <w:rPr>
                <w:rFonts w:eastAsia="SimSun"/>
                <w:i/>
                <w:iCs/>
                <w:lang w:eastAsia="sv-SE"/>
              </w:rPr>
              <w:t>PoolConfig</w:t>
            </w:r>
            <w:proofErr w:type="spellEnd"/>
            <w:r w:rsidRPr="00EE6E73">
              <w:rPr>
                <w:rFonts w:eastAsia="SimSun"/>
                <w:lang w:eastAsia="sv-SE"/>
              </w:rPr>
              <w:t xml:space="preserve"> field descriptions</w:t>
            </w:r>
          </w:p>
        </w:tc>
      </w:tr>
      <w:tr w:rsidR="004112C8" w:rsidRPr="00EE6E73"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EE6E73" w:rsidRDefault="0060737E" w:rsidP="00B4120F">
            <w:pPr>
              <w:pStyle w:val="TAL"/>
              <w:rPr>
                <w:rFonts w:eastAsia="SimSun"/>
                <w:b/>
                <w:bCs/>
                <w:i/>
                <w:iCs/>
                <w:lang w:eastAsia="sv-SE"/>
              </w:rPr>
            </w:pPr>
            <w:proofErr w:type="spellStart"/>
            <w:r w:rsidRPr="00EE6E73">
              <w:rPr>
                <w:rFonts w:eastAsia="SimSun"/>
                <w:b/>
                <w:bCs/>
                <w:i/>
                <w:iCs/>
                <w:lang w:eastAsia="sv-SE"/>
              </w:rPr>
              <w:t>sl</w:t>
            </w:r>
            <w:proofErr w:type="spellEnd"/>
            <w:r w:rsidRPr="00EE6E73">
              <w:rPr>
                <w:rFonts w:eastAsia="SimSun"/>
                <w:b/>
                <w:bCs/>
                <w:i/>
                <w:iCs/>
                <w:lang w:eastAsia="sv-SE"/>
              </w:rPr>
              <w:t>-PRS-TxPoolSelectedNormal</w:t>
            </w:r>
          </w:p>
          <w:p w14:paraId="6E889E79"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y UE autonomous resource selection on the configured BWP.</w:t>
            </w:r>
          </w:p>
        </w:tc>
      </w:tr>
      <w:tr w:rsidR="004112C8" w:rsidRPr="00EE6E73"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EE6E73" w:rsidRDefault="0060737E" w:rsidP="00B4120F">
            <w:pPr>
              <w:pStyle w:val="TAL"/>
              <w:rPr>
                <w:rFonts w:eastAsia="SimSun"/>
                <w:b/>
                <w:bCs/>
                <w:i/>
                <w:iCs/>
                <w:lang w:eastAsia="sv-SE"/>
              </w:rPr>
            </w:pPr>
            <w:proofErr w:type="spellStart"/>
            <w:r w:rsidRPr="00EE6E73">
              <w:rPr>
                <w:rFonts w:eastAsia="SimSun"/>
                <w:b/>
                <w:bCs/>
                <w:i/>
                <w:iCs/>
                <w:lang w:eastAsia="sv-SE"/>
              </w:rPr>
              <w:t>sl</w:t>
            </w:r>
            <w:proofErr w:type="spellEnd"/>
            <w:r w:rsidRPr="00EE6E73">
              <w:rPr>
                <w:rFonts w:eastAsia="SimSun"/>
                <w:b/>
                <w:bCs/>
                <w:i/>
                <w:iCs/>
                <w:lang w:eastAsia="sv-SE"/>
              </w:rPr>
              <w:t>-PRS-</w:t>
            </w:r>
            <w:proofErr w:type="spellStart"/>
            <w:r w:rsidRPr="00EE6E73">
              <w:rPr>
                <w:rFonts w:eastAsia="SimSun"/>
                <w:b/>
                <w:bCs/>
                <w:i/>
                <w:iCs/>
                <w:lang w:eastAsia="sv-SE"/>
              </w:rPr>
              <w:t>TxPoolScheduling</w:t>
            </w:r>
            <w:proofErr w:type="spellEnd"/>
          </w:p>
          <w:p w14:paraId="6A54E6D3"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ased on network selection on the configured BWP.</w:t>
            </w:r>
          </w:p>
        </w:tc>
      </w:tr>
      <w:tr w:rsidR="0060737E" w:rsidRPr="00EE6E73"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EE6E73" w:rsidRDefault="0060737E">
            <w:pPr>
              <w:pStyle w:val="TAL"/>
              <w:rPr>
                <w:b/>
                <w:bCs/>
                <w:i/>
                <w:iCs/>
                <w:lang w:eastAsia="en-GB"/>
              </w:rPr>
            </w:pPr>
            <w:proofErr w:type="spellStart"/>
            <w:r w:rsidRPr="00EE6E73">
              <w:rPr>
                <w:b/>
                <w:bCs/>
                <w:i/>
                <w:iCs/>
                <w:lang w:eastAsia="en-GB"/>
              </w:rPr>
              <w:t>sl</w:t>
            </w:r>
            <w:proofErr w:type="spellEnd"/>
            <w:r w:rsidRPr="00EE6E73">
              <w:rPr>
                <w:b/>
                <w:bCs/>
                <w:i/>
                <w:iCs/>
                <w:lang w:eastAsia="en-GB"/>
              </w:rPr>
              <w:t>-PRS-</w:t>
            </w:r>
            <w:proofErr w:type="spellStart"/>
            <w:r w:rsidRPr="00EE6E73">
              <w:rPr>
                <w:b/>
                <w:bCs/>
                <w:i/>
                <w:iCs/>
                <w:lang w:eastAsia="en-GB"/>
              </w:rPr>
              <w:t>TxPoolExceptional</w:t>
            </w:r>
            <w:proofErr w:type="spellEnd"/>
          </w:p>
          <w:p w14:paraId="1A153753" w14:textId="77777777" w:rsidR="0060737E" w:rsidRPr="00EE6E73" w:rsidRDefault="0060737E">
            <w:pPr>
              <w:pStyle w:val="TAL"/>
              <w:rPr>
                <w:rFonts w:eastAsia="SimSun"/>
                <w:lang w:eastAsia="sv-SE"/>
              </w:rPr>
            </w:pPr>
            <w:r w:rsidRPr="00EE6E73">
              <w:rPr>
                <w:lang w:eastAsia="en-GB"/>
              </w:rPr>
              <w:t xml:space="preserve">Indicates the resources by which the UE is allowed to </w:t>
            </w:r>
            <w:r w:rsidRPr="00EE6E73">
              <w:t>perform SL-PRS transmission</w:t>
            </w:r>
            <w:r w:rsidRPr="00EE6E73">
              <w:rPr>
                <w:lang w:eastAsia="en-GB"/>
              </w:rPr>
              <w:t xml:space="preserve"> in exceptional conditions on the configured BWP.</w:t>
            </w:r>
          </w:p>
        </w:tc>
      </w:tr>
    </w:tbl>
    <w:p w14:paraId="5DF21EAE" w14:textId="77777777" w:rsidR="0060737E" w:rsidRPr="00EE6E73"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EE6E73" w:rsidRDefault="0060737E" w:rsidP="00B4120F">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EE6E73" w:rsidRDefault="0060737E" w:rsidP="00B4120F">
            <w:pPr>
              <w:pStyle w:val="TAH"/>
              <w:rPr>
                <w:rFonts w:eastAsia="SimSun"/>
                <w:lang w:eastAsia="sv-SE"/>
              </w:rPr>
            </w:pPr>
            <w:r w:rsidRPr="00EE6E73">
              <w:rPr>
                <w:rFonts w:eastAsia="SimSun"/>
                <w:lang w:eastAsia="sv-SE"/>
              </w:rPr>
              <w:t>Explanation</w:t>
            </w:r>
          </w:p>
        </w:tc>
      </w:tr>
      <w:tr w:rsidR="0060737E" w:rsidRPr="00EE6E73"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EE6E73" w:rsidRDefault="0060737E" w:rsidP="00B4120F">
            <w:pPr>
              <w:pStyle w:val="TAL"/>
              <w:rPr>
                <w:rFonts w:eastAsia="SimSun"/>
                <w:b/>
                <w:i/>
                <w:iCs/>
                <w:lang w:eastAsia="sv-SE"/>
              </w:rPr>
            </w:pPr>
            <w:r w:rsidRPr="00EE6E73">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EE6E73" w:rsidRDefault="0060737E" w:rsidP="00B4120F">
            <w:pPr>
              <w:pStyle w:val="TAL"/>
              <w:rPr>
                <w:rFonts w:eastAsia="SimSun"/>
                <w:b/>
                <w:lang w:eastAsia="sv-SE"/>
              </w:rPr>
            </w:pPr>
            <w:r w:rsidRPr="00EE6E73">
              <w:rPr>
                <w:rFonts w:eastAsia="SimSun"/>
                <w:lang w:eastAsia="sv-SE"/>
              </w:rPr>
              <w:t xml:space="preserve">This field is optionally present, need M, in an </w:t>
            </w:r>
            <w:proofErr w:type="spellStart"/>
            <w:r w:rsidRPr="00EE6E73">
              <w:rPr>
                <w:rFonts w:eastAsia="SimSun"/>
                <w:i/>
                <w:iCs/>
                <w:lang w:eastAsia="sv-SE"/>
              </w:rPr>
              <w:t>RRCReconfiguration</w:t>
            </w:r>
            <w:proofErr w:type="spellEnd"/>
            <w:r w:rsidRPr="00EE6E73">
              <w:rPr>
                <w:rFonts w:eastAsia="SimSun"/>
                <w:lang w:eastAsia="sv-SE"/>
              </w:rPr>
              <w:t xml:space="preserve"> message including </w:t>
            </w:r>
            <w:proofErr w:type="spellStart"/>
            <w:r w:rsidRPr="00EE6E73">
              <w:rPr>
                <w:rFonts w:eastAsia="SimSun"/>
                <w:i/>
                <w:iCs/>
                <w:lang w:eastAsia="sv-SE"/>
              </w:rPr>
              <w:t>reconfigurationWithSync</w:t>
            </w:r>
            <w:proofErr w:type="spellEnd"/>
            <w:r w:rsidRPr="00EE6E73">
              <w:rPr>
                <w:rFonts w:eastAsia="SimSun"/>
                <w:lang w:eastAsia="sv-SE"/>
              </w:rPr>
              <w:t>; otherwise it is absent</w:t>
            </w:r>
            <w:r w:rsidRPr="00EE6E73">
              <w:rPr>
                <w:rFonts w:eastAsia="SimSun"/>
                <w:lang w:eastAsia="en-US"/>
              </w:rPr>
              <w:t>, Need M</w:t>
            </w:r>
            <w:r w:rsidRPr="00EE6E73">
              <w:rPr>
                <w:rFonts w:eastAsia="SimSun"/>
                <w:lang w:eastAsia="sv-SE"/>
              </w:rPr>
              <w:t>.</w:t>
            </w:r>
          </w:p>
        </w:tc>
      </w:tr>
    </w:tbl>
    <w:p w14:paraId="30AA1FE4" w14:textId="77777777" w:rsidR="0060737E" w:rsidRPr="00EE6E73" w:rsidRDefault="0060737E" w:rsidP="0060737E">
      <w:pPr>
        <w:textAlignment w:val="auto"/>
        <w:rPr>
          <w:rFonts w:eastAsia="Yu Mincho"/>
        </w:rPr>
      </w:pPr>
    </w:p>
    <w:p w14:paraId="09964AE5" w14:textId="77777777" w:rsidR="0060737E" w:rsidRPr="00EE6E73" w:rsidRDefault="0060737E" w:rsidP="00B4120F">
      <w:pPr>
        <w:pStyle w:val="Heading4"/>
        <w:rPr>
          <w:rFonts w:eastAsia="SimSun"/>
        </w:rPr>
      </w:pPr>
      <w:bookmarkStart w:id="6732" w:name="_Toc193446584"/>
      <w:bookmarkStart w:id="6733" w:name="_Toc193452389"/>
      <w:bookmarkStart w:id="6734" w:name="_Toc193463661"/>
      <w:bookmarkStart w:id="6735" w:name="_Toc201295948"/>
      <w:bookmarkStart w:id="6736" w:name="MCCQCTEMPBM_00000665"/>
      <w:r w:rsidRPr="00EE6E73">
        <w:rPr>
          <w:rFonts w:eastAsia="SimSun"/>
        </w:rPr>
        <w:t>–</w:t>
      </w:r>
      <w:r w:rsidRPr="00EE6E73">
        <w:rPr>
          <w:rFonts w:eastAsia="SimSun"/>
        </w:rPr>
        <w:tab/>
      </w:r>
      <w:r w:rsidRPr="00EE6E73">
        <w:rPr>
          <w:rFonts w:eastAsia="SimSun"/>
          <w:i/>
          <w:iCs/>
        </w:rPr>
        <w:t>SL-BWP-PRS-</w:t>
      </w:r>
      <w:proofErr w:type="spellStart"/>
      <w:r w:rsidRPr="00EE6E73">
        <w:rPr>
          <w:rFonts w:eastAsia="SimSun"/>
          <w:i/>
          <w:iCs/>
        </w:rPr>
        <w:t>PoolConfigCommon</w:t>
      </w:r>
      <w:bookmarkEnd w:id="6732"/>
      <w:bookmarkEnd w:id="6733"/>
      <w:bookmarkEnd w:id="6734"/>
      <w:bookmarkEnd w:id="6735"/>
      <w:proofErr w:type="spellEnd"/>
    </w:p>
    <w:bookmarkEnd w:id="6736"/>
    <w:p w14:paraId="65C3D73B" w14:textId="5F2AE2A9"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w:t>
      </w:r>
      <w:r w:rsidR="0052255C" w:rsidRPr="00EE6E73">
        <w:rPr>
          <w:rFonts w:eastAsia="SimSun"/>
          <w:i/>
        </w:rPr>
        <w:t>-</w:t>
      </w:r>
      <w:proofErr w:type="spellStart"/>
      <w:r w:rsidRPr="00EE6E73">
        <w:rPr>
          <w:rFonts w:eastAsia="SimSun"/>
          <w:i/>
        </w:rPr>
        <w:t>PoolConfigCommon</w:t>
      </w:r>
      <w:proofErr w:type="spellEnd"/>
      <w:r w:rsidRPr="00EE6E73">
        <w:rPr>
          <w:rFonts w:eastAsia="SimSun"/>
          <w:i/>
        </w:rPr>
        <w:t xml:space="preserve"> </w:t>
      </w:r>
      <w:r w:rsidRPr="00EE6E73">
        <w:rPr>
          <w:rFonts w:eastAsia="SimSun"/>
        </w:rPr>
        <w:t>is used to configure</w:t>
      </w:r>
      <w:r w:rsidRPr="00EE6E73">
        <w:rPr>
          <w:rFonts w:eastAsia="SimSun"/>
          <w:iCs/>
        </w:rPr>
        <w:t xml:space="preserve"> the cell-specific</w:t>
      </w:r>
      <w:r w:rsidRPr="00EE6E73">
        <w:rPr>
          <w:rFonts w:eastAsia="SimSun"/>
        </w:rPr>
        <w:t xml:space="preserve"> </w:t>
      </w:r>
      <w:r w:rsidRPr="00EE6E73">
        <w:rPr>
          <w:rFonts w:eastAsia="SimSun"/>
          <w:iCs/>
        </w:rPr>
        <w:t xml:space="preserve">NR </w:t>
      </w:r>
      <w:proofErr w:type="spellStart"/>
      <w:r w:rsidRPr="00EE6E73">
        <w:rPr>
          <w:rFonts w:eastAsia="SimSun"/>
          <w:iCs/>
        </w:rPr>
        <w:t>sidelink</w:t>
      </w:r>
      <w:proofErr w:type="spellEnd"/>
      <w:r w:rsidRPr="00EE6E73">
        <w:rPr>
          <w:rFonts w:eastAsia="SimSun"/>
          <w:iCs/>
        </w:rPr>
        <w:t xml:space="preserve"> PRS dedicated resource pool</w:t>
      </w:r>
      <w:r w:rsidRPr="00EE6E73">
        <w:rPr>
          <w:rFonts w:eastAsia="SimSun"/>
        </w:rPr>
        <w:t>.</w:t>
      </w:r>
    </w:p>
    <w:p w14:paraId="2524DA70" w14:textId="77777777" w:rsidR="0060737E" w:rsidRPr="00EE6E73" w:rsidRDefault="0060737E" w:rsidP="00B4120F">
      <w:pPr>
        <w:pStyle w:val="TH"/>
        <w:rPr>
          <w:rFonts w:eastAsia="SimSun"/>
        </w:rPr>
      </w:pPr>
      <w:r w:rsidRPr="00EE6E73">
        <w:rPr>
          <w:rFonts w:eastAsia="SimSun"/>
          <w:i/>
          <w:iCs/>
        </w:rPr>
        <w:t>SL-BWP-PRS-</w:t>
      </w:r>
      <w:proofErr w:type="spellStart"/>
      <w:r w:rsidRPr="00EE6E73">
        <w:rPr>
          <w:rFonts w:eastAsia="SimSun"/>
          <w:i/>
          <w:iCs/>
        </w:rPr>
        <w:t>PoolConfigCommon</w:t>
      </w:r>
      <w:proofErr w:type="spellEnd"/>
      <w:r w:rsidRPr="00EE6E73">
        <w:rPr>
          <w:rFonts w:eastAsia="SimSun"/>
        </w:rPr>
        <w:t xml:space="preserve"> information element</w:t>
      </w:r>
    </w:p>
    <w:p w14:paraId="11DCB2A9" w14:textId="77777777" w:rsidR="0060737E" w:rsidRPr="00EE6E73" w:rsidRDefault="0060737E" w:rsidP="00EE6E73">
      <w:pPr>
        <w:pStyle w:val="PL"/>
        <w:rPr>
          <w:rFonts w:eastAsia="SimSun"/>
          <w:color w:val="808080"/>
        </w:rPr>
      </w:pPr>
      <w:r w:rsidRPr="00EE6E73">
        <w:rPr>
          <w:rFonts w:eastAsia="SimSun"/>
          <w:color w:val="808080"/>
        </w:rPr>
        <w:t>-- ASN1START</w:t>
      </w:r>
    </w:p>
    <w:p w14:paraId="5ABECB2B" w14:textId="77777777" w:rsidR="0060737E" w:rsidRPr="00EE6E73" w:rsidRDefault="0060737E" w:rsidP="00EE6E73">
      <w:pPr>
        <w:pStyle w:val="PL"/>
        <w:rPr>
          <w:rFonts w:eastAsia="SimSun"/>
          <w:color w:val="808080"/>
        </w:rPr>
      </w:pPr>
      <w:r w:rsidRPr="00EE6E73">
        <w:rPr>
          <w:rFonts w:eastAsia="SimSun"/>
          <w:color w:val="808080"/>
        </w:rPr>
        <w:t>-- TAG-SL-BWP-PRS-POOLCONFIGCOMMON-START</w:t>
      </w:r>
    </w:p>
    <w:p w14:paraId="64851F4A" w14:textId="77777777" w:rsidR="0060737E" w:rsidRPr="00EE6E73" w:rsidRDefault="0060737E" w:rsidP="00EE6E73">
      <w:pPr>
        <w:pStyle w:val="PL"/>
        <w:rPr>
          <w:rFonts w:eastAsia="SimSun"/>
        </w:rPr>
      </w:pPr>
    </w:p>
    <w:p w14:paraId="620E3E96" w14:textId="6D66C34A" w:rsidR="0060737E" w:rsidRPr="00EE6E73" w:rsidRDefault="0060737E" w:rsidP="00EE6E73">
      <w:pPr>
        <w:pStyle w:val="PL"/>
        <w:rPr>
          <w:rFonts w:eastAsia="SimSun"/>
        </w:rPr>
      </w:pPr>
      <w:r w:rsidRPr="00EE6E73">
        <w:rPr>
          <w:rFonts w:eastAsia="SimSun"/>
        </w:rPr>
        <w:t xml:space="preserve">SL-BWP-PRS-PoolConfigCommon-r18 ::= </w:t>
      </w:r>
      <w:r w:rsidRPr="00EE6E73">
        <w:rPr>
          <w:rFonts w:eastAsia="SimSun"/>
          <w:color w:val="993366"/>
        </w:rPr>
        <w:t>SEQUENCE</w:t>
      </w:r>
      <w:r w:rsidRPr="00EE6E73">
        <w:rPr>
          <w:rFonts w:eastAsia="SimSun"/>
        </w:rPr>
        <w:t xml:space="preserve"> {</w:t>
      </w:r>
    </w:p>
    <w:p w14:paraId="5783DF20" w14:textId="24B7CADA"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7913B845" w14:textId="7F4C1468" w:rsidR="0060737E" w:rsidRPr="00EE6E73" w:rsidRDefault="0060737E" w:rsidP="00EE6E73">
      <w:pPr>
        <w:pStyle w:val="PL"/>
        <w:rPr>
          <w:rFonts w:eastAsia="SimSun"/>
          <w:color w:val="808080"/>
        </w:rPr>
      </w:pPr>
      <w:r w:rsidRPr="00EE6E73">
        <w:rPr>
          <w:rFonts w:eastAsia="SimSun"/>
        </w:rPr>
        <w:t xml:space="preserve">    sl-PRS-TxPoolSelectedNorma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0491339E" w14:textId="22981382"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175F450" w14:textId="77777777" w:rsidR="0060737E" w:rsidRPr="00EE6E73" w:rsidRDefault="0060737E" w:rsidP="00EE6E73">
      <w:pPr>
        <w:pStyle w:val="PL"/>
        <w:rPr>
          <w:rFonts w:eastAsia="SimSun"/>
        </w:rPr>
      </w:pPr>
      <w:r w:rsidRPr="00EE6E73">
        <w:rPr>
          <w:rFonts w:eastAsia="SimSun"/>
        </w:rPr>
        <w:t xml:space="preserve">    ...</w:t>
      </w:r>
    </w:p>
    <w:p w14:paraId="352A7894" w14:textId="77777777" w:rsidR="0060737E" w:rsidRPr="00EE6E73" w:rsidRDefault="0060737E" w:rsidP="00EE6E73">
      <w:pPr>
        <w:pStyle w:val="PL"/>
        <w:rPr>
          <w:rFonts w:eastAsia="SimSun"/>
        </w:rPr>
      </w:pPr>
      <w:r w:rsidRPr="00EE6E73">
        <w:rPr>
          <w:rFonts w:eastAsia="SimSun"/>
        </w:rPr>
        <w:t>}</w:t>
      </w:r>
    </w:p>
    <w:p w14:paraId="3960A59A" w14:textId="77777777" w:rsidR="0060737E" w:rsidRPr="00EE6E73" w:rsidRDefault="0060737E" w:rsidP="00EE6E73">
      <w:pPr>
        <w:pStyle w:val="PL"/>
        <w:rPr>
          <w:rFonts w:eastAsia="SimSun"/>
        </w:rPr>
      </w:pPr>
    </w:p>
    <w:p w14:paraId="4BBDC4A2" w14:textId="53A9F297" w:rsidR="0060737E" w:rsidRPr="00EE6E73" w:rsidRDefault="0060737E" w:rsidP="00EE6E73">
      <w:pPr>
        <w:pStyle w:val="PL"/>
        <w:rPr>
          <w:rFonts w:eastAsia="SimSun"/>
          <w:color w:val="808080"/>
        </w:rPr>
      </w:pPr>
      <w:r w:rsidRPr="00EE6E73">
        <w:rPr>
          <w:rFonts w:eastAsia="SimSun"/>
          <w:color w:val="808080"/>
        </w:rPr>
        <w:t>-- TAG-SL-BWP-PRS</w:t>
      </w:r>
      <w:r w:rsidR="0052255C" w:rsidRPr="00EE6E73">
        <w:rPr>
          <w:rFonts w:eastAsia="SimSun"/>
          <w:color w:val="808080"/>
        </w:rPr>
        <w:t>-</w:t>
      </w:r>
      <w:r w:rsidRPr="00EE6E73">
        <w:rPr>
          <w:rFonts w:eastAsia="SimSun"/>
          <w:color w:val="808080"/>
        </w:rPr>
        <w:t>POOLCONFIGCOMMON-STOP</w:t>
      </w:r>
    </w:p>
    <w:p w14:paraId="4A2D63D3" w14:textId="77777777" w:rsidR="0060737E" w:rsidRPr="00EE6E73" w:rsidRDefault="0060737E" w:rsidP="00EE6E73">
      <w:pPr>
        <w:pStyle w:val="PL"/>
        <w:rPr>
          <w:rFonts w:eastAsia="SimSun"/>
          <w:color w:val="808080"/>
        </w:rPr>
      </w:pPr>
      <w:r w:rsidRPr="00EE6E73">
        <w:rPr>
          <w:rFonts w:eastAsia="SimSun"/>
          <w:color w:val="808080"/>
        </w:rPr>
        <w:t>-- ASN1STOP</w:t>
      </w:r>
    </w:p>
    <w:p w14:paraId="4DDC4880" w14:textId="77777777" w:rsidR="0060737E" w:rsidRPr="00EE6E73"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EE6E73" w:rsidRDefault="0060737E" w:rsidP="00467478">
            <w:pPr>
              <w:pStyle w:val="TAH"/>
              <w:rPr>
                <w:lang w:eastAsia="en-GB"/>
              </w:rPr>
            </w:pPr>
            <w:r w:rsidRPr="00EE6E73">
              <w:rPr>
                <w:i/>
                <w:noProof/>
                <w:lang w:eastAsia="en-GB"/>
              </w:rPr>
              <w:t>SL</w:t>
            </w:r>
            <w:r w:rsidRPr="00EE6E73">
              <w:rPr>
                <w:i/>
                <w:lang w:eastAsia="sv-SE"/>
              </w:rPr>
              <w:t>-BWP-PRS-</w:t>
            </w:r>
            <w:proofErr w:type="spellStart"/>
            <w:r w:rsidRPr="00EE6E73">
              <w:rPr>
                <w:i/>
                <w:lang w:eastAsia="sv-SE"/>
              </w:rPr>
              <w:t>PoolConfigCommon</w:t>
            </w:r>
            <w:proofErr w:type="spellEnd"/>
            <w:r w:rsidRPr="00EE6E73">
              <w:rPr>
                <w:noProof/>
                <w:lang w:eastAsia="en-GB"/>
              </w:rPr>
              <w:t xml:space="preserve"> field descriptions</w:t>
            </w:r>
          </w:p>
        </w:tc>
      </w:tr>
      <w:tr w:rsidR="00E523DE" w:rsidRPr="00EE6E73"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EE6E73" w:rsidRDefault="0060737E" w:rsidP="00467478">
            <w:pPr>
              <w:pStyle w:val="TAL"/>
              <w:rPr>
                <w:b/>
                <w:i/>
                <w:lang w:eastAsia="en-GB"/>
              </w:rPr>
            </w:pPr>
            <w:proofErr w:type="spellStart"/>
            <w:r w:rsidRPr="00EE6E73">
              <w:rPr>
                <w:b/>
                <w:i/>
                <w:lang w:eastAsia="en-GB"/>
              </w:rPr>
              <w:t>sl</w:t>
            </w:r>
            <w:proofErr w:type="spellEnd"/>
            <w:r w:rsidRPr="00EE6E73">
              <w:rPr>
                <w:b/>
                <w:i/>
                <w:lang w:eastAsia="en-GB"/>
              </w:rPr>
              <w:t>-PRS-</w:t>
            </w:r>
            <w:proofErr w:type="spellStart"/>
            <w:r w:rsidRPr="00EE6E73">
              <w:rPr>
                <w:b/>
                <w:i/>
                <w:lang w:eastAsia="en-GB"/>
              </w:rPr>
              <w:t>TxPoolExceptional</w:t>
            </w:r>
            <w:proofErr w:type="spellEnd"/>
          </w:p>
          <w:p w14:paraId="758423F7" w14:textId="5557EF5E" w:rsidR="0060737E" w:rsidRPr="00EE6E73" w:rsidRDefault="0060737E" w:rsidP="00467478">
            <w:pPr>
              <w:pStyle w:val="TAL"/>
              <w:rPr>
                <w:lang w:eastAsia="en-GB"/>
              </w:rPr>
            </w:pPr>
            <w:r w:rsidRPr="00EE6E73">
              <w:rPr>
                <w:kern w:val="2"/>
                <w:lang w:eastAsia="en-GB"/>
              </w:rPr>
              <w:t xml:space="preserve">Indicates the resources by which the UE is allowed to </w:t>
            </w:r>
            <w:r w:rsidRPr="00EE6E73">
              <w:rPr>
                <w:bCs/>
                <w:kern w:val="2"/>
              </w:rPr>
              <w:t xml:space="preserve">perform NR </w:t>
            </w:r>
            <w:proofErr w:type="spellStart"/>
            <w:r w:rsidRPr="00EE6E73">
              <w:rPr>
                <w:bCs/>
                <w:kern w:val="2"/>
              </w:rPr>
              <w:t>sidelink</w:t>
            </w:r>
            <w:proofErr w:type="spellEnd"/>
            <w:r w:rsidRPr="00EE6E73">
              <w:rPr>
                <w:bCs/>
                <w:kern w:val="2"/>
              </w:rPr>
              <w:t xml:space="preserve"> transmission</w:t>
            </w:r>
            <w:r w:rsidRPr="00EE6E73">
              <w:rPr>
                <w:kern w:val="2"/>
                <w:lang w:eastAsia="en-GB"/>
              </w:rPr>
              <w:t xml:space="preserve"> in exceptional conditions on the configured BWP. This field is not present when </w:t>
            </w:r>
            <w:r w:rsidRPr="00EE6E73">
              <w:rPr>
                <w:i/>
                <w:kern w:val="2"/>
                <w:lang w:eastAsia="en-GB"/>
              </w:rPr>
              <w:t>SL-BWP-PRS-</w:t>
            </w:r>
            <w:proofErr w:type="spellStart"/>
            <w:r w:rsidRPr="00EE6E73">
              <w:rPr>
                <w:i/>
                <w:kern w:val="2"/>
                <w:lang w:eastAsia="en-GB"/>
              </w:rPr>
              <w:t>PoolConfigCommon</w:t>
            </w:r>
            <w:proofErr w:type="spellEnd"/>
            <w:r w:rsidRPr="00EE6E73">
              <w:rPr>
                <w:kern w:val="2"/>
                <w:lang w:eastAsia="en-GB"/>
              </w:rPr>
              <w:t xml:space="preserve"> is included in </w:t>
            </w:r>
            <w:r w:rsidRPr="00EE6E73">
              <w:rPr>
                <w:i/>
                <w:kern w:val="2"/>
                <w:lang w:eastAsia="en-GB"/>
              </w:rPr>
              <w:t>SL-</w:t>
            </w:r>
            <w:proofErr w:type="spellStart"/>
            <w:r w:rsidRPr="00EE6E73">
              <w:rPr>
                <w:i/>
                <w:kern w:val="2"/>
                <w:lang w:eastAsia="en-GB"/>
              </w:rPr>
              <w:t>PreconfigurationNR</w:t>
            </w:r>
            <w:proofErr w:type="spellEnd"/>
          </w:p>
        </w:tc>
      </w:tr>
    </w:tbl>
    <w:p w14:paraId="19E51CFE" w14:textId="77777777" w:rsidR="0060737E" w:rsidRPr="00EE6E73" w:rsidRDefault="0060737E" w:rsidP="00394471">
      <w:pPr>
        <w:rPr>
          <w:rFonts w:eastAsia="MS Mincho"/>
        </w:rPr>
      </w:pPr>
    </w:p>
    <w:p w14:paraId="01C9C1AC" w14:textId="04822035" w:rsidR="00394471" w:rsidRPr="00EE6E73" w:rsidRDefault="00394471" w:rsidP="00394471">
      <w:pPr>
        <w:pStyle w:val="Heading4"/>
      </w:pPr>
      <w:bookmarkStart w:id="6737" w:name="_Toc60777526"/>
      <w:bookmarkStart w:id="6738" w:name="_Toc193446585"/>
      <w:bookmarkStart w:id="6739" w:name="_Toc193452390"/>
      <w:bookmarkStart w:id="6740" w:name="_Toc193463662"/>
      <w:bookmarkStart w:id="6741" w:name="_Toc201295949"/>
      <w:bookmarkStart w:id="6742" w:name="MCCQCTEMPBM_00000666"/>
      <w:r w:rsidRPr="00EE6E73">
        <w:lastRenderedPageBreak/>
        <w:t>–</w:t>
      </w:r>
      <w:r w:rsidRPr="00EE6E73">
        <w:tab/>
      </w:r>
      <w:r w:rsidRPr="00EE6E73">
        <w:rPr>
          <w:i/>
          <w:iCs/>
        </w:rPr>
        <w:t>SL-CBR-</w:t>
      </w:r>
      <w:proofErr w:type="spellStart"/>
      <w:r w:rsidRPr="00EE6E73">
        <w:rPr>
          <w:i/>
          <w:iCs/>
        </w:rPr>
        <w:t>PriorityTxConfigList</w:t>
      </w:r>
      <w:bookmarkEnd w:id="6737"/>
      <w:bookmarkEnd w:id="6738"/>
      <w:bookmarkEnd w:id="6739"/>
      <w:bookmarkEnd w:id="6740"/>
      <w:bookmarkEnd w:id="6741"/>
      <w:proofErr w:type="spellEnd"/>
    </w:p>
    <w:bookmarkEnd w:id="6742"/>
    <w:p w14:paraId="3417A68C" w14:textId="2C71DAC6" w:rsidR="00394471" w:rsidRPr="00EE6E73" w:rsidRDefault="00394471" w:rsidP="00394471">
      <w:r w:rsidRPr="00EE6E73">
        <w:t xml:space="preserve">The IE </w:t>
      </w:r>
      <w:r w:rsidRPr="00EE6E73">
        <w:rPr>
          <w:i/>
        </w:rPr>
        <w:t>SL-CBR-</w:t>
      </w:r>
      <w:proofErr w:type="spellStart"/>
      <w:r w:rsidRPr="00EE6E73">
        <w:rPr>
          <w:i/>
        </w:rPr>
        <w:t>PriorityTxConfigList</w:t>
      </w:r>
      <w:proofErr w:type="spellEnd"/>
      <w:r w:rsidRPr="00EE6E73">
        <w:t xml:space="preserve"> indicates the mapping between PSSCH transmission parameter (such as MCS, PRB number, retransmission number, CR limit) sets </w:t>
      </w:r>
      <w:r w:rsidRPr="00EE6E73">
        <w:rPr>
          <w:bCs/>
          <w:kern w:val="2"/>
        </w:rPr>
        <w:t xml:space="preserve">by using the </w:t>
      </w:r>
      <w:r w:rsidRPr="00EE6E73">
        <w:rPr>
          <w:rFonts w:eastAsia="MS Mincho"/>
          <w:bCs/>
          <w:kern w:val="2"/>
          <w:lang w:eastAsia="en-GB"/>
        </w:rPr>
        <w:t>index</w:t>
      </w:r>
      <w:r w:rsidRPr="00EE6E73">
        <w:rPr>
          <w:bCs/>
          <w:kern w:val="2"/>
        </w:rPr>
        <w:t>es</w:t>
      </w:r>
      <w:r w:rsidRPr="00EE6E73">
        <w:rPr>
          <w:rFonts w:eastAsia="MS Mincho"/>
          <w:bCs/>
          <w:kern w:val="2"/>
          <w:lang w:eastAsia="en-GB"/>
        </w:rPr>
        <w:t xml:space="preserve"> of the configuration</w:t>
      </w:r>
      <w:r w:rsidRPr="00EE6E73">
        <w:rPr>
          <w:bCs/>
          <w:kern w:val="2"/>
        </w:rPr>
        <w:t>s</w:t>
      </w:r>
      <w:r w:rsidRPr="00EE6E73">
        <w:rPr>
          <w:rFonts w:eastAsia="MS Mincho"/>
          <w:bCs/>
          <w:kern w:val="2"/>
          <w:lang w:eastAsia="en-GB"/>
        </w:rPr>
        <w:t xml:space="preserve"> </w:t>
      </w:r>
      <w:r w:rsidRPr="00EE6E73">
        <w:rPr>
          <w:bCs/>
          <w:kern w:val="2"/>
        </w:rPr>
        <w:t>provided</w:t>
      </w:r>
      <w:r w:rsidRPr="00EE6E73">
        <w:rPr>
          <w:rFonts w:eastAsia="MS Mincho"/>
          <w:bCs/>
          <w:kern w:val="2"/>
          <w:lang w:eastAsia="en-GB"/>
        </w:rPr>
        <w:t xml:space="preserve"> in </w:t>
      </w:r>
      <w:proofErr w:type="spellStart"/>
      <w:r w:rsidRPr="00EE6E73">
        <w:rPr>
          <w:bCs/>
          <w:i/>
          <w:iCs/>
        </w:rPr>
        <w:t>sl</w:t>
      </w:r>
      <w:proofErr w:type="spellEnd"/>
      <w:r w:rsidRPr="00EE6E73">
        <w:rPr>
          <w:bCs/>
          <w:i/>
          <w:iCs/>
        </w:rPr>
        <w:t>-CBR-PSSCH-</w:t>
      </w:r>
      <w:proofErr w:type="spellStart"/>
      <w:r w:rsidRPr="00EE6E73">
        <w:rPr>
          <w:bCs/>
          <w:i/>
          <w:iCs/>
        </w:rPr>
        <w:t>TxConfigList</w:t>
      </w:r>
      <w:proofErr w:type="spellEnd"/>
      <w:r w:rsidRPr="00EE6E73">
        <w:t xml:space="preserve">, CBR ranges by an index </w:t>
      </w:r>
      <w:r w:rsidRPr="00EE6E73">
        <w:rPr>
          <w:rFonts w:eastAsia="MS Mincho"/>
          <w:bCs/>
          <w:kern w:val="2"/>
          <w:lang w:eastAsia="en-GB"/>
        </w:rPr>
        <w:t xml:space="preserve">to the entry of the </w:t>
      </w:r>
      <w:r w:rsidRPr="00EE6E73">
        <w:rPr>
          <w:bCs/>
          <w:kern w:val="2"/>
        </w:rPr>
        <w:t>CBR range c</w:t>
      </w:r>
      <w:r w:rsidRPr="00EE6E73">
        <w:rPr>
          <w:rFonts w:eastAsia="MS Mincho"/>
          <w:bCs/>
          <w:kern w:val="2"/>
          <w:lang w:eastAsia="en-GB"/>
        </w:rPr>
        <w:t>onfiguration</w:t>
      </w:r>
      <w:r w:rsidRPr="00EE6E73">
        <w:rPr>
          <w:bCs/>
          <w:kern w:val="2"/>
        </w:rPr>
        <w:t xml:space="preserve"> </w:t>
      </w:r>
      <w:r w:rsidRPr="00EE6E73">
        <w:rPr>
          <w:rFonts w:eastAsia="MS Mincho"/>
          <w:bCs/>
          <w:kern w:val="2"/>
          <w:lang w:eastAsia="en-GB"/>
        </w:rPr>
        <w:t xml:space="preserve">in </w:t>
      </w:r>
      <w:proofErr w:type="spellStart"/>
      <w:r w:rsidRPr="00EE6E73">
        <w:rPr>
          <w:rFonts w:eastAsia="MS Mincho"/>
          <w:bCs/>
          <w:i/>
          <w:kern w:val="2"/>
          <w:lang w:eastAsia="en-GB"/>
        </w:rPr>
        <w:t>sl</w:t>
      </w:r>
      <w:proofErr w:type="spellEnd"/>
      <w:r w:rsidRPr="00EE6E73">
        <w:rPr>
          <w:rFonts w:eastAsia="MS Mincho"/>
          <w:bCs/>
          <w:i/>
          <w:kern w:val="2"/>
          <w:lang w:eastAsia="en-GB"/>
        </w:rPr>
        <w:t>-CBR-</w:t>
      </w:r>
      <w:proofErr w:type="spellStart"/>
      <w:r w:rsidRPr="00EE6E73">
        <w:rPr>
          <w:rFonts w:eastAsia="MS Mincho"/>
          <w:bCs/>
          <w:i/>
          <w:kern w:val="2"/>
          <w:lang w:eastAsia="en-GB"/>
        </w:rPr>
        <w:t>RangeConfigList</w:t>
      </w:r>
      <w:proofErr w:type="spellEnd"/>
      <w:r w:rsidRPr="00EE6E73">
        <w:rPr>
          <w:rFonts w:cs="Courier New"/>
        </w:rPr>
        <w:t>, and priority ranges</w:t>
      </w:r>
      <w:r w:rsidRPr="00EE6E73">
        <w:t>. It also indicates the default PSSCH transmission parameters to be used when CBR measurement results are not available</w:t>
      </w:r>
      <w:r w:rsidR="000C0F63" w:rsidRPr="00EE6E73">
        <w:t>, and MCS range for the MCS tables used in the resource pool</w:t>
      </w:r>
      <w:r w:rsidRPr="00EE6E73">
        <w:t>.</w:t>
      </w:r>
    </w:p>
    <w:p w14:paraId="0A5D1225" w14:textId="77777777" w:rsidR="00394471" w:rsidRPr="00EE6E73" w:rsidRDefault="00394471" w:rsidP="00394471">
      <w:pPr>
        <w:pStyle w:val="TH"/>
      </w:pPr>
      <w:r w:rsidRPr="00EE6E73">
        <w:rPr>
          <w:i/>
          <w:iCs/>
        </w:rPr>
        <w:t>SL-CBR-</w:t>
      </w:r>
      <w:proofErr w:type="spellStart"/>
      <w:r w:rsidRPr="00EE6E73">
        <w:rPr>
          <w:i/>
          <w:iCs/>
        </w:rPr>
        <w:t>PriorityTxConfigList</w:t>
      </w:r>
      <w:proofErr w:type="spellEnd"/>
      <w:r w:rsidRPr="00EE6E73">
        <w:t xml:space="preserve"> information element</w:t>
      </w:r>
    </w:p>
    <w:p w14:paraId="2F8DD249" w14:textId="77777777" w:rsidR="00394471" w:rsidRPr="00EE6E73" w:rsidRDefault="00394471" w:rsidP="00EE6E73">
      <w:pPr>
        <w:pStyle w:val="PL"/>
        <w:rPr>
          <w:color w:val="808080"/>
        </w:rPr>
      </w:pPr>
      <w:r w:rsidRPr="00EE6E73">
        <w:rPr>
          <w:color w:val="808080"/>
        </w:rPr>
        <w:t>-- ASN1START</w:t>
      </w:r>
    </w:p>
    <w:p w14:paraId="6EC900E0" w14:textId="77777777" w:rsidR="00394471" w:rsidRPr="00EE6E73" w:rsidRDefault="00394471" w:rsidP="00EE6E73">
      <w:pPr>
        <w:pStyle w:val="PL"/>
        <w:rPr>
          <w:color w:val="808080"/>
        </w:rPr>
      </w:pPr>
      <w:r w:rsidRPr="00EE6E73">
        <w:rPr>
          <w:color w:val="808080"/>
        </w:rPr>
        <w:t>-- TAG-SL-CBR-PRIORITYTXCONFIGLIST-START</w:t>
      </w:r>
    </w:p>
    <w:p w14:paraId="303380B8" w14:textId="77777777" w:rsidR="00394471" w:rsidRPr="00EE6E73" w:rsidRDefault="00394471" w:rsidP="00EE6E73">
      <w:pPr>
        <w:pStyle w:val="PL"/>
      </w:pPr>
    </w:p>
    <w:p w14:paraId="42DDE9B0" w14:textId="77777777" w:rsidR="00394471" w:rsidRPr="00EE6E73" w:rsidRDefault="00394471" w:rsidP="00EE6E73">
      <w:pPr>
        <w:pStyle w:val="PL"/>
      </w:pPr>
      <w:r w:rsidRPr="00EE6E73">
        <w:t xml:space="preserve">SL-CBR-PriorityTxConfig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r16</w:t>
      </w:r>
    </w:p>
    <w:p w14:paraId="355CF0F9" w14:textId="77777777" w:rsidR="000C0F63" w:rsidRPr="00EE6E73" w:rsidRDefault="000C0F63" w:rsidP="00EE6E73">
      <w:pPr>
        <w:pStyle w:val="PL"/>
      </w:pPr>
    </w:p>
    <w:p w14:paraId="565ACC6B" w14:textId="4B23A3EF" w:rsidR="00394471" w:rsidRPr="00EE6E73" w:rsidRDefault="000C0F63" w:rsidP="00EE6E73">
      <w:pPr>
        <w:pStyle w:val="PL"/>
      </w:pPr>
      <w:r w:rsidRPr="00EE6E73">
        <w:t>SL-CBR-PriorityTxConfigList-v16</w:t>
      </w:r>
      <w:r w:rsidR="001F631E" w:rsidRPr="00EE6E73">
        <w:t>50</w:t>
      </w:r>
      <w:r w:rsidRPr="00EE6E73">
        <w:t xml:space="preserve"> ::=</w:t>
      </w:r>
      <w:r w:rsidR="003D44C0"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v16</w:t>
      </w:r>
      <w:r w:rsidR="001F631E" w:rsidRPr="00EE6E73">
        <w:t>50</w:t>
      </w:r>
    </w:p>
    <w:p w14:paraId="6657029F" w14:textId="77777777" w:rsidR="000C0F63" w:rsidRPr="00EE6E73" w:rsidRDefault="000C0F63" w:rsidP="00EE6E73">
      <w:pPr>
        <w:pStyle w:val="PL"/>
      </w:pPr>
    </w:p>
    <w:p w14:paraId="746109A6" w14:textId="77777777" w:rsidR="00394471" w:rsidRPr="00EE6E73" w:rsidRDefault="00394471" w:rsidP="00EE6E73">
      <w:pPr>
        <w:pStyle w:val="PL"/>
      </w:pPr>
      <w:r w:rsidRPr="00EE6E73">
        <w:t xml:space="preserve">SL-PriorityTxConfigIndex-r16 ::=    </w:t>
      </w:r>
      <w:r w:rsidRPr="00EE6E73">
        <w:rPr>
          <w:color w:val="993366"/>
        </w:rPr>
        <w:t>SEQUENCE</w:t>
      </w:r>
      <w:r w:rsidRPr="00EE6E73">
        <w:t xml:space="preserve"> {</w:t>
      </w:r>
    </w:p>
    <w:p w14:paraId="49BC0AE8"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FB4BCF" w14:textId="77777777" w:rsidR="00394471" w:rsidRPr="00EE6E73" w:rsidRDefault="00394471" w:rsidP="00EE6E73">
      <w:pPr>
        <w:pStyle w:val="PL"/>
        <w:rPr>
          <w:rFonts w:eastAsia="DengXian"/>
          <w:color w:val="808080"/>
        </w:rPr>
      </w:pPr>
      <w:r w:rsidRPr="00EE6E73">
        <w:t xml:space="preserve">    </w:t>
      </w:r>
      <w:r w:rsidRPr="00EE6E73">
        <w:rPr>
          <w:rFonts w:eastAsia="DengXian"/>
        </w:rPr>
        <w:t>sl-DefaultTxConfigIndex-r16</w:t>
      </w:r>
      <w:r w:rsidRPr="00EE6E73">
        <w:t xml:space="preserve">          </w:t>
      </w:r>
      <w:r w:rsidRPr="00EE6E73">
        <w:rPr>
          <w:rFonts w:eastAsia="DengXian"/>
          <w:color w:val="993366"/>
        </w:rPr>
        <w:t>INTEGER</w:t>
      </w:r>
      <w:r w:rsidRPr="00EE6E73">
        <w:rPr>
          <w:rFonts w:eastAsia="DengXian"/>
        </w:rPr>
        <w:t xml:space="preserve"> (0..maxCBR-Level-1-r16)</w:t>
      </w:r>
      <w:r w:rsidRPr="00EE6E73">
        <w:t xml:space="preserve">                                  </w:t>
      </w:r>
      <w:r w:rsidRPr="00EE6E73">
        <w:rPr>
          <w:color w:val="993366"/>
        </w:rPr>
        <w:t>OPTIONAL</w:t>
      </w:r>
      <w:r w:rsidRPr="00EE6E73">
        <w:t xml:space="preserve">,    </w:t>
      </w:r>
      <w:r w:rsidRPr="00EE6E73">
        <w:rPr>
          <w:color w:val="808080"/>
        </w:rPr>
        <w:t>-- Need M</w:t>
      </w:r>
    </w:p>
    <w:p w14:paraId="3C9822C2" w14:textId="77777777" w:rsidR="00394471" w:rsidRPr="00EE6E73" w:rsidRDefault="00394471" w:rsidP="00EE6E73">
      <w:pPr>
        <w:pStyle w:val="PL"/>
        <w:rPr>
          <w:rFonts w:eastAsia="DengXian"/>
          <w:color w:val="808080"/>
        </w:rPr>
      </w:pPr>
      <w:r w:rsidRPr="00EE6E73">
        <w:t xml:space="preserve">    </w:t>
      </w:r>
      <w:r w:rsidRPr="00EE6E73">
        <w:rPr>
          <w:rFonts w:eastAsia="DengXian"/>
        </w:rPr>
        <w:t>sl-CBR-ConfigIndex-r16</w:t>
      </w:r>
      <w:r w:rsidRPr="00EE6E73">
        <w:t xml:space="preserve">               </w:t>
      </w:r>
      <w:r w:rsidRPr="00EE6E73">
        <w:rPr>
          <w:rFonts w:eastAsia="DengXian"/>
          <w:color w:val="993366"/>
        </w:rPr>
        <w:t>INTEGER</w:t>
      </w:r>
      <w:r w:rsidRPr="00EE6E73">
        <w:rPr>
          <w:rFonts w:eastAsia="DengXian"/>
        </w:rPr>
        <w:t xml:space="preserve"> (0..maxCBR-Config-1-r16)</w:t>
      </w:r>
      <w:r w:rsidRPr="00EE6E73">
        <w:t xml:space="preserve">                                 </w:t>
      </w:r>
      <w:r w:rsidRPr="00EE6E73">
        <w:rPr>
          <w:color w:val="993366"/>
        </w:rPr>
        <w:t>OPTIONAL</w:t>
      </w:r>
      <w:r w:rsidRPr="00EE6E73">
        <w:t xml:space="preserve">,    </w:t>
      </w:r>
      <w:r w:rsidRPr="00EE6E73">
        <w:rPr>
          <w:color w:val="808080"/>
        </w:rPr>
        <w:t>-- Need M</w:t>
      </w:r>
    </w:p>
    <w:p w14:paraId="337A4F29" w14:textId="77777777" w:rsidR="00394471" w:rsidRPr="00EE6E73" w:rsidRDefault="00394471" w:rsidP="00EE6E73">
      <w:pPr>
        <w:pStyle w:val="PL"/>
        <w:rPr>
          <w:rFonts w:eastAsia="DengXian"/>
          <w:color w:val="808080"/>
        </w:rPr>
      </w:pPr>
      <w:r w:rsidRPr="00EE6E73">
        <w:t xml:space="preserve">    </w:t>
      </w:r>
      <w:r w:rsidRPr="00EE6E73">
        <w:rPr>
          <w:rFonts w:eastAsia="DengXian"/>
        </w:rPr>
        <w:t>sl-Tx-ConfigIndex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CBR-Level-r16))</w:t>
      </w:r>
      <w:r w:rsidRPr="00EE6E73">
        <w:rPr>
          <w:rFonts w:eastAsia="DengXian"/>
          <w:color w:val="993366"/>
        </w:rPr>
        <w:t xml:space="preserve"> OF</w:t>
      </w:r>
      <w:r w:rsidRPr="00EE6E73">
        <w:rPr>
          <w:rFonts w:eastAsia="DengXian"/>
        </w:rPr>
        <w:t xml:space="preserve"> SL-TxConfigIndex-r16</w:t>
      </w:r>
      <w:r w:rsidRPr="00EE6E73">
        <w:t xml:space="preserve">   </w:t>
      </w:r>
      <w:r w:rsidRPr="00EE6E73">
        <w:rPr>
          <w:color w:val="993366"/>
        </w:rPr>
        <w:t>OPTIONAL</w:t>
      </w:r>
      <w:r w:rsidRPr="00EE6E73">
        <w:t xml:space="preserve">     </w:t>
      </w:r>
      <w:r w:rsidRPr="00EE6E73">
        <w:rPr>
          <w:color w:val="808080"/>
        </w:rPr>
        <w:t>-- Need M</w:t>
      </w:r>
    </w:p>
    <w:p w14:paraId="763B93D6" w14:textId="77777777" w:rsidR="00394471" w:rsidRPr="00EE6E73" w:rsidRDefault="00394471" w:rsidP="00EE6E73">
      <w:pPr>
        <w:pStyle w:val="PL"/>
      </w:pPr>
      <w:r w:rsidRPr="00EE6E73">
        <w:t>}</w:t>
      </w:r>
    </w:p>
    <w:p w14:paraId="66A35E91" w14:textId="77777777" w:rsidR="00394471" w:rsidRPr="00EE6E73" w:rsidRDefault="00394471" w:rsidP="00EE6E73">
      <w:pPr>
        <w:pStyle w:val="PL"/>
      </w:pPr>
    </w:p>
    <w:p w14:paraId="3F214ECD" w14:textId="34944C9F" w:rsidR="000C0F63" w:rsidRPr="00EE6E73" w:rsidRDefault="000C0F63" w:rsidP="00EE6E73">
      <w:pPr>
        <w:pStyle w:val="PL"/>
      </w:pPr>
      <w:r w:rsidRPr="00EE6E73">
        <w:t>SL-PriorityTxConfigIndex-v16</w:t>
      </w:r>
      <w:r w:rsidR="001F631E" w:rsidRPr="00EE6E73">
        <w:t>50</w:t>
      </w:r>
      <w:r w:rsidRPr="00EE6E73">
        <w:t xml:space="preserve"> ::</w:t>
      </w:r>
      <w:r w:rsidR="00EC4FE7" w:rsidRPr="00EE6E73">
        <w:t>=</w:t>
      </w:r>
      <w:r w:rsidRPr="00EE6E73">
        <w:t xml:space="preserve">  </w:t>
      </w:r>
      <w:r w:rsidRPr="00EE6E73">
        <w:rPr>
          <w:color w:val="993366"/>
        </w:rPr>
        <w:t>SEQUENCE</w:t>
      </w:r>
      <w:r w:rsidRPr="00EE6E73">
        <w:t xml:space="preserve"> {</w:t>
      </w:r>
    </w:p>
    <w:p w14:paraId="7BD8F4BF" w14:textId="6443A902" w:rsidR="000C0F63" w:rsidRPr="00EE6E73" w:rsidRDefault="000C0F63" w:rsidP="00EE6E73">
      <w:pPr>
        <w:pStyle w:val="PL"/>
        <w:rPr>
          <w:color w:val="808080"/>
        </w:rPr>
      </w:pPr>
      <w:r w:rsidRPr="00EE6E73">
        <w:t xml:space="preserve">    sl-MCS-RangeList-r16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MinMaxMCS-List-r16    </w:t>
      </w:r>
      <w:r w:rsidRPr="00EE6E73">
        <w:rPr>
          <w:color w:val="993366"/>
        </w:rPr>
        <w:t>OPTIONAL</w:t>
      </w:r>
      <w:r w:rsidRPr="00EE6E73">
        <w:t xml:space="preserve">     </w:t>
      </w:r>
      <w:r w:rsidRPr="00EE6E73">
        <w:rPr>
          <w:color w:val="808080"/>
        </w:rPr>
        <w:t>-- Need M</w:t>
      </w:r>
    </w:p>
    <w:p w14:paraId="7238733C" w14:textId="1472B1CE" w:rsidR="00394471" w:rsidRPr="00EE6E73" w:rsidRDefault="000C0F63" w:rsidP="00EE6E73">
      <w:pPr>
        <w:pStyle w:val="PL"/>
      </w:pPr>
      <w:r w:rsidRPr="00EE6E73">
        <w:t>}</w:t>
      </w:r>
    </w:p>
    <w:p w14:paraId="0F1BEFCD" w14:textId="77777777" w:rsidR="000C0F63" w:rsidRPr="00EE6E73" w:rsidRDefault="000C0F63" w:rsidP="00EE6E73">
      <w:pPr>
        <w:pStyle w:val="PL"/>
      </w:pPr>
    </w:p>
    <w:p w14:paraId="6344918D" w14:textId="77777777" w:rsidR="00EC4FE7" w:rsidRPr="00EE6E73" w:rsidRDefault="00EC4FE7" w:rsidP="00EE6E73">
      <w:pPr>
        <w:pStyle w:val="PL"/>
      </w:pPr>
      <w:r w:rsidRPr="00EE6E73">
        <w:rPr>
          <w:rFonts w:eastAsia="DengXian"/>
        </w:rPr>
        <w:t>SL-TxConfigIndex-r16</w:t>
      </w:r>
      <w:r w:rsidRPr="00EE6E73">
        <w:t xml:space="preserve"> ::=            </w:t>
      </w:r>
      <w:r w:rsidRPr="00EE6E73">
        <w:rPr>
          <w:color w:val="993366"/>
        </w:rPr>
        <w:t>INTEGER</w:t>
      </w:r>
      <w:r w:rsidRPr="00EE6E73">
        <w:t xml:space="preserve"> (0..maxTxConfig-1-r16)</w:t>
      </w:r>
    </w:p>
    <w:p w14:paraId="5890C761" w14:textId="77777777" w:rsidR="00EC4FE7" w:rsidRPr="00EE6E73" w:rsidRDefault="00EC4FE7" w:rsidP="00EE6E73">
      <w:pPr>
        <w:pStyle w:val="PL"/>
      </w:pPr>
    </w:p>
    <w:p w14:paraId="7AA9CAD7" w14:textId="77777777" w:rsidR="00394471" w:rsidRPr="00EE6E73" w:rsidRDefault="00394471" w:rsidP="00EE6E73">
      <w:pPr>
        <w:pStyle w:val="PL"/>
        <w:rPr>
          <w:color w:val="808080"/>
        </w:rPr>
      </w:pPr>
      <w:r w:rsidRPr="00EE6E73">
        <w:rPr>
          <w:color w:val="808080"/>
        </w:rPr>
        <w:t>-- TAG-SL-CBR-PRIORITYTXCONFIGLIST-STOP</w:t>
      </w:r>
    </w:p>
    <w:p w14:paraId="5ED798A8" w14:textId="77777777" w:rsidR="00394471" w:rsidRPr="00EE6E73" w:rsidRDefault="00394471" w:rsidP="00EE6E73">
      <w:pPr>
        <w:pStyle w:val="PL"/>
        <w:rPr>
          <w:color w:val="808080"/>
        </w:rPr>
      </w:pPr>
      <w:r w:rsidRPr="00EE6E73">
        <w:rPr>
          <w:color w:val="808080"/>
        </w:rPr>
        <w:t>-- ASN1STOP</w:t>
      </w:r>
    </w:p>
    <w:p w14:paraId="10085D4B"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EE6E73" w:rsidRDefault="00394471" w:rsidP="00964CC4">
            <w:pPr>
              <w:pStyle w:val="TAH"/>
              <w:rPr>
                <w:b w:val="0"/>
                <w:lang w:eastAsia="en-GB"/>
              </w:rPr>
            </w:pPr>
            <w:r w:rsidRPr="00EE6E73">
              <w:rPr>
                <w:i/>
                <w:iCs/>
                <w:lang w:eastAsia="sv-SE"/>
              </w:rPr>
              <w:lastRenderedPageBreak/>
              <w:t>SL-CBR-</w:t>
            </w:r>
            <w:proofErr w:type="spellStart"/>
            <w:r w:rsidRPr="00EE6E73">
              <w:rPr>
                <w:i/>
                <w:iCs/>
                <w:lang w:eastAsia="sv-SE"/>
              </w:rPr>
              <w:t>PriorityTxConfigList</w:t>
            </w:r>
            <w:proofErr w:type="spellEnd"/>
            <w:r w:rsidRPr="00EE6E73">
              <w:rPr>
                <w:iCs/>
                <w:noProof/>
                <w:lang w:eastAsia="en-GB"/>
              </w:rPr>
              <w:t xml:space="preserve"> field descriptions</w:t>
            </w:r>
          </w:p>
        </w:tc>
      </w:tr>
      <w:tr w:rsidR="004112C8" w:rsidRPr="00EE6E73"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CBR-</w:t>
            </w:r>
            <w:proofErr w:type="spellStart"/>
            <w:r w:rsidRPr="00EE6E73">
              <w:rPr>
                <w:b/>
                <w:bCs/>
                <w:i/>
                <w:iCs/>
                <w:lang w:eastAsia="en-GB"/>
              </w:rPr>
              <w:t>ConfigIndex</w:t>
            </w:r>
            <w:proofErr w:type="spellEnd"/>
          </w:p>
          <w:p w14:paraId="3ED0EB92" w14:textId="77777777" w:rsidR="00394471" w:rsidRPr="00EE6E73" w:rsidRDefault="00394471" w:rsidP="00964CC4">
            <w:pPr>
              <w:pStyle w:val="TAL"/>
              <w:rPr>
                <w:bCs/>
                <w:noProof/>
                <w:lang w:eastAsia="en-GB"/>
              </w:rPr>
            </w:pPr>
            <w:r w:rsidRPr="00EE6E73">
              <w:rPr>
                <w:bCs/>
                <w:kern w:val="2"/>
                <w:lang w:eastAsia="en-GB"/>
              </w:rPr>
              <w:t xml:space="preserve">Indicates the CBR ranges to be used by an index to the entry of the CBR range configuration in </w:t>
            </w:r>
            <w:proofErr w:type="spellStart"/>
            <w:r w:rsidRPr="00EE6E73">
              <w:rPr>
                <w:bCs/>
                <w:i/>
                <w:iCs/>
                <w:kern w:val="2"/>
                <w:lang w:eastAsia="en-GB"/>
              </w:rPr>
              <w:t>sl</w:t>
            </w:r>
            <w:proofErr w:type="spellEnd"/>
            <w:r w:rsidRPr="00EE6E73">
              <w:rPr>
                <w:bCs/>
                <w:i/>
                <w:iCs/>
                <w:kern w:val="2"/>
                <w:lang w:eastAsia="en-GB"/>
              </w:rPr>
              <w:t>-CBR-</w:t>
            </w:r>
            <w:proofErr w:type="spellStart"/>
            <w:r w:rsidRPr="00EE6E73">
              <w:rPr>
                <w:bCs/>
                <w:i/>
                <w:iCs/>
                <w:kern w:val="2"/>
                <w:lang w:eastAsia="en-GB"/>
              </w:rPr>
              <w:t>RangeConfigList</w:t>
            </w:r>
            <w:proofErr w:type="spellEnd"/>
            <w:r w:rsidRPr="00EE6E73">
              <w:rPr>
                <w:bCs/>
                <w:kern w:val="2"/>
                <w:lang w:eastAsia="en-GB"/>
              </w:rPr>
              <w:t>.</w:t>
            </w:r>
          </w:p>
        </w:tc>
      </w:tr>
      <w:tr w:rsidR="004112C8" w:rsidRPr="00EE6E73"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EE6E73" w:rsidRDefault="00394471" w:rsidP="00964CC4">
            <w:pPr>
              <w:pStyle w:val="TAL"/>
              <w:rPr>
                <w:b/>
                <w:bCs/>
                <w:i/>
                <w:iCs/>
                <w:lang w:eastAsia="en-GB"/>
              </w:rPr>
            </w:pPr>
            <w:proofErr w:type="spellStart"/>
            <w:r w:rsidRPr="00EE6E73">
              <w:rPr>
                <w:b/>
                <w:bCs/>
                <w:i/>
                <w:iCs/>
                <w:lang w:eastAsia="en-GB"/>
              </w:rPr>
              <w:t>sl-DefaultTxConfigIndex</w:t>
            </w:r>
            <w:proofErr w:type="spellEnd"/>
          </w:p>
          <w:p w14:paraId="6760658D" w14:textId="64F78DE7" w:rsidR="00394471" w:rsidRPr="00EE6E73" w:rsidRDefault="00394471" w:rsidP="00964CC4">
            <w:pPr>
              <w:pStyle w:val="TAL"/>
              <w:rPr>
                <w:lang w:eastAsia="en-GB"/>
              </w:rPr>
            </w:pPr>
            <w:r w:rsidRPr="00EE6E73">
              <w:rPr>
                <w:rFonts w:cs="Arial"/>
                <w:bCs/>
                <w:kern w:val="2"/>
              </w:rPr>
              <w:t xml:space="preserve">Indicates the </w:t>
            </w:r>
            <w:r w:rsidRPr="00EE6E73">
              <w:rPr>
                <w:rFonts w:cs="Arial"/>
                <w:lang w:eastAsia="sv-SE"/>
              </w:rPr>
              <w:t xml:space="preserve">PSSCH </w:t>
            </w:r>
            <w:r w:rsidRPr="00EE6E73">
              <w:rPr>
                <w:rFonts w:cs="Arial"/>
              </w:rPr>
              <w:t>transmission</w:t>
            </w:r>
            <w:r w:rsidRPr="00EE6E73">
              <w:rPr>
                <w:rFonts w:cs="Arial"/>
                <w:lang w:eastAsia="sv-SE"/>
              </w:rPr>
              <w:t xml:space="preserve"> parameters to be used by the UEs which do not have available CBR measurement results</w:t>
            </w:r>
            <w:r w:rsidRPr="00EE6E73">
              <w:rPr>
                <w:rFonts w:cs="Arial"/>
                <w:bCs/>
                <w:kern w:val="2"/>
              </w:rPr>
              <w:t>, by means of an index to the corresponding entry in</w:t>
            </w:r>
            <w:r w:rsidRPr="00EE6E73">
              <w:rPr>
                <w:rFonts w:cs="Arial"/>
                <w:bCs/>
                <w:i/>
                <w:iCs/>
                <w:kern w:val="2"/>
              </w:rPr>
              <w:t xml:space="preserve"> </w:t>
            </w:r>
            <w:proofErr w:type="spellStart"/>
            <w:r w:rsidR="00C12C0B" w:rsidRPr="00EE6E73">
              <w:rPr>
                <w:rFonts w:cs="Arial"/>
                <w:i/>
                <w:iCs/>
                <w:lang w:eastAsia="sv-SE"/>
              </w:rPr>
              <w:t>sl</w:t>
            </w:r>
            <w:proofErr w:type="spellEnd"/>
            <w:r w:rsidR="00C12C0B" w:rsidRPr="00EE6E73">
              <w:rPr>
                <w:rFonts w:cs="Arial"/>
                <w:i/>
                <w:iCs/>
                <w:lang w:eastAsia="sv-SE"/>
              </w:rPr>
              <w:t>-Tx-</w:t>
            </w:r>
            <w:proofErr w:type="spellStart"/>
            <w:r w:rsidR="00C12C0B" w:rsidRPr="00EE6E73">
              <w:rPr>
                <w:rFonts w:cs="Arial"/>
                <w:i/>
                <w:iCs/>
                <w:lang w:eastAsia="sv-SE"/>
              </w:rPr>
              <w:t>ConfigIndexList</w:t>
            </w:r>
            <w:proofErr w:type="spellEnd"/>
            <w:r w:rsidRPr="00EE6E73">
              <w:rPr>
                <w:rFonts w:cs="Arial"/>
                <w:bCs/>
                <w:kern w:val="2"/>
              </w:rPr>
              <w:t xml:space="preserve">. Value 0 indicates the first entry in </w:t>
            </w:r>
            <w:proofErr w:type="spellStart"/>
            <w:r w:rsidR="00C12C0B" w:rsidRPr="00EE6E73">
              <w:rPr>
                <w:rFonts w:cs="Arial"/>
                <w:i/>
                <w:iCs/>
                <w:lang w:eastAsia="sv-SE"/>
              </w:rPr>
              <w:t>sl</w:t>
            </w:r>
            <w:proofErr w:type="spellEnd"/>
            <w:r w:rsidR="00C12C0B" w:rsidRPr="00EE6E73">
              <w:rPr>
                <w:rFonts w:cs="Arial"/>
                <w:i/>
                <w:iCs/>
                <w:lang w:eastAsia="sv-SE"/>
              </w:rPr>
              <w:t>-Tx-</w:t>
            </w:r>
            <w:proofErr w:type="spellStart"/>
            <w:r w:rsidR="00C12C0B" w:rsidRPr="00EE6E73">
              <w:rPr>
                <w:rFonts w:cs="Arial"/>
                <w:i/>
                <w:iCs/>
                <w:lang w:eastAsia="sv-SE"/>
              </w:rPr>
              <w:t>ConfigIndexList</w:t>
            </w:r>
            <w:proofErr w:type="spellEnd"/>
            <w:r w:rsidRPr="00EE6E73">
              <w:rPr>
                <w:rFonts w:cs="Arial"/>
                <w:bCs/>
                <w:kern w:val="2"/>
              </w:rPr>
              <w:t xml:space="preserve">. The field is ignored if the UE has available </w:t>
            </w:r>
            <w:r w:rsidRPr="00EE6E73">
              <w:rPr>
                <w:rFonts w:cs="Arial"/>
                <w:lang w:eastAsia="sv-SE"/>
              </w:rPr>
              <w:t>CBR measurement results.</w:t>
            </w:r>
          </w:p>
        </w:tc>
      </w:tr>
      <w:tr w:rsidR="004112C8" w:rsidRPr="00EE6E73"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EE6E73" w:rsidRDefault="000C0F63" w:rsidP="003D44C0">
            <w:pPr>
              <w:pStyle w:val="TAL"/>
              <w:rPr>
                <w:b/>
                <w:bCs/>
                <w:i/>
                <w:iCs/>
                <w:lang w:eastAsia="en-GB"/>
              </w:rPr>
            </w:pPr>
            <w:proofErr w:type="spellStart"/>
            <w:r w:rsidRPr="00EE6E73">
              <w:rPr>
                <w:b/>
                <w:bCs/>
                <w:i/>
                <w:iCs/>
                <w:lang w:eastAsia="en-GB"/>
              </w:rPr>
              <w:t>sl</w:t>
            </w:r>
            <w:proofErr w:type="spellEnd"/>
            <w:r w:rsidRPr="00EE6E73">
              <w:rPr>
                <w:b/>
                <w:bCs/>
                <w:i/>
                <w:iCs/>
                <w:lang w:eastAsia="en-GB"/>
              </w:rPr>
              <w:t>-MCS-</w:t>
            </w:r>
            <w:proofErr w:type="spellStart"/>
            <w:r w:rsidRPr="00EE6E73">
              <w:rPr>
                <w:b/>
                <w:bCs/>
                <w:i/>
                <w:iCs/>
                <w:lang w:eastAsia="en-GB"/>
              </w:rPr>
              <w:t>RangeList</w:t>
            </w:r>
            <w:proofErr w:type="spellEnd"/>
          </w:p>
          <w:p w14:paraId="50FA859A" w14:textId="4DA5BB9A" w:rsidR="000C0F63" w:rsidRPr="00EE6E73" w:rsidRDefault="000C0F63" w:rsidP="003D44C0">
            <w:pPr>
              <w:pStyle w:val="TAL"/>
              <w:rPr>
                <w:rFonts w:cs="Arial"/>
                <w:lang w:eastAsia="en-GB"/>
              </w:rPr>
            </w:pPr>
            <w:r w:rsidRPr="00EE6E73">
              <w:rPr>
                <w:rFonts w:cs="Arial"/>
                <w:kern w:val="2"/>
              </w:rPr>
              <w:t>Indicates the minimum MCS value and maximum MCS value for the associated MCS table(s).</w:t>
            </w:r>
            <w:r w:rsidRPr="00EE6E73">
              <w:t xml:space="preserve"> </w:t>
            </w:r>
            <w:r w:rsidRPr="00EE6E73">
              <w:rPr>
                <w:rFonts w:cs="Arial"/>
                <w:kern w:val="2"/>
              </w:rPr>
              <w:t>UE shall ignore the minimum MCS value and maximum MCS value</w:t>
            </w:r>
            <w:r w:rsidRPr="00EE6E73">
              <w:rPr>
                <w:rFonts w:eastAsia="DengXian" w:cs="Arial"/>
              </w:rPr>
              <w:t xml:space="preserve"> used for </w:t>
            </w:r>
            <w:r w:rsidRPr="00EE6E73">
              <w:rPr>
                <w:rFonts w:cs="Arial"/>
                <w:kern w:val="2"/>
                <w:lang w:eastAsia="en-GB"/>
              </w:rPr>
              <w:t>table</w:t>
            </w:r>
            <w:r w:rsidRPr="00EE6E73">
              <w:rPr>
                <w:rFonts w:eastAsia="DengXian" w:cs="Arial"/>
              </w:rPr>
              <w:t xml:space="preserve"> of </w:t>
            </w:r>
            <w:r w:rsidRPr="00EE6E73">
              <w:rPr>
                <w:rFonts w:cs="Arial"/>
                <w:kern w:val="2"/>
                <w:lang w:eastAsia="en-GB"/>
              </w:rPr>
              <w:t>64QAM indicated in</w:t>
            </w:r>
            <w:r w:rsidRPr="00EE6E73">
              <w:rPr>
                <w:rFonts w:eastAsia="DengXian" w:cs="Arial"/>
              </w:rPr>
              <w:t xml:space="preserve"> </w:t>
            </w:r>
            <w:r w:rsidRPr="00EE6E73">
              <w:rPr>
                <w:rFonts w:eastAsia="DengXian" w:cs="Arial"/>
                <w:i/>
                <w:iCs/>
              </w:rPr>
              <w:t>SL-CBR-PriorityTxConfigList-r16</w:t>
            </w:r>
            <w:r w:rsidRPr="00EE6E73">
              <w:rPr>
                <w:rFonts w:cs="Arial"/>
                <w:kern w:val="2"/>
                <w:lang w:eastAsia="en-GB"/>
              </w:rPr>
              <w:t xml:space="preserve"> if </w:t>
            </w:r>
            <w:r w:rsidRPr="00EE6E73">
              <w:rPr>
                <w:rFonts w:eastAsia="DengXian" w:cs="Arial"/>
                <w:i/>
                <w:iCs/>
              </w:rPr>
              <w:t>SL-CBR-PriorityTxConfigList-v16</w:t>
            </w:r>
            <w:r w:rsidR="001F631E" w:rsidRPr="00EE6E73">
              <w:rPr>
                <w:rFonts w:eastAsia="DengXian" w:cs="Arial"/>
                <w:i/>
                <w:iCs/>
              </w:rPr>
              <w:t>50</w:t>
            </w:r>
            <w:r w:rsidRPr="00EE6E73">
              <w:rPr>
                <w:rFonts w:eastAsia="DengXian" w:cs="Arial"/>
              </w:rPr>
              <w:t xml:space="preserve"> is present.</w:t>
            </w:r>
          </w:p>
        </w:tc>
      </w:tr>
      <w:tr w:rsidR="004112C8" w:rsidRPr="00EE6E73"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EE6E73" w:rsidRDefault="00394471" w:rsidP="00964CC4">
            <w:pPr>
              <w:pStyle w:val="TAL"/>
              <w:rPr>
                <w:b/>
                <w:bCs/>
                <w:i/>
                <w:iCs/>
                <w:lang w:eastAsia="en-GB"/>
              </w:rPr>
            </w:pPr>
            <w:proofErr w:type="spellStart"/>
            <w:r w:rsidRPr="00EE6E73">
              <w:rPr>
                <w:b/>
                <w:bCs/>
                <w:i/>
                <w:iCs/>
                <w:lang w:eastAsia="en-GB"/>
              </w:rPr>
              <w:t>sl-PriorityThreshold</w:t>
            </w:r>
            <w:proofErr w:type="spellEnd"/>
          </w:p>
          <w:p w14:paraId="318E065D" w14:textId="61352E4D" w:rsidR="00394471" w:rsidRPr="00EE6E73" w:rsidRDefault="00394471" w:rsidP="00964CC4">
            <w:pPr>
              <w:pStyle w:val="TAL"/>
              <w:rPr>
                <w:lang w:eastAsia="en-GB"/>
              </w:rPr>
            </w:pPr>
            <w:r w:rsidRPr="00EE6E73">
              <w:rPr>
                <w:lang w:eastAsia="en-GB"/>
              </w:rPr>
              <w:t xml:space="preserve">Indicates the upper bound of priority range which is associated with the configurations in </w:t>
            </w:r>
            <w:proofErr w:type="spellStart"/>
            <w:r w:rsidRPr="00EE6E73">
              <w:rPr>
                <w:i/>
                <w:iCs/>
                <w:lang w:eastAsia="en-GB"/>
              </w:rPr>
              <w:t>sl</w:t>
            </w:r>
            <w:proofErr w:type="spellEnd"/>
            <w:r w:rsidRPr="00EE6E73">
              <w:rPr>
                <w:i/>
                <w:iCs/>
                <w:lang w:eastAsia="en-GB"/>
              </w:rPr>
              <w:t>-CBR-</w:t>
            </w:r>
            <w:proofErr w:type="spellStart"/>
            <w:r w:rsidRPr="00EE6E73">
              <w:rPr>
                <w:i/>
                <w:iCs/>
                <w:lang w:eastAsia="en-GB"/>
              </w:rPr>
              <w:t>ConfigIndex</w:t>
            </w:r>
            <w:proofErr w:type="spellEnd"/>
            <w:r w:rsidRPr="00EE6E73">
              <w:rPr>
                <w:lang w:eastAsia="en-GB"/>
              </w:rPr>
              <w:t xml:space="preserve"> and in </w:t>
            </w:r>
            <w:proofErr w:type="spellStart"/>
            <w:r w:rsidRPr="00EE6E73">
              <w:rPr>
                <w:i/>
                <w:iCs/>
                <w:lang w:eastAsia="en-GB"/>
              </w:rPr>
              <w:t>sl</w:t>
            </w:r>
            <w:proofErr w:type="spellEnd"/>
            <w:r w:rsidRPr="00EE6E73">
              <w:rPr>
                <w:i/>
                <w:iCs/>
                <w:lang w:eastAsia="en-GB"/>
              </w:rPr>
              <w:t>-Tx-</w:t>
            </w:r>
            <w:proofErr w:type="spellStart"/>
            <w:r w:rsidRPr="00EE6E73">
              <w:rPr>
                <w:i/>
                <w:iCs/>
                <w:lang w:eastAsia="en-GB"/>
              </w:rPr>
              <w:t>ConfigIndexList</w:t>
            </w:r>
            <w:proofErr w:type="spellEnd"/>
            <w:r w:rsidRPr="00EE6E73">
              <w:rPr>
                <w:lang w:eastAsia="en-GB"/>
              </w:rPr>
              <w:t xml:space="preserve">. The upper bounds of the priority ranges are configured in ascending order for consecutive entries of </w:t>
            </w:r>
            <w:r w:rsidRPr="00EE6E73">
              <w:rPr>
                <w:i/>
                <w:iCs/>
                <w:lang w:eastAsia="en-GB"/>
              </w:rPr>
              <w:t>SL-</w:t>
            </w:r>
            <w:proofErr w:type="spellStart"/>
            <w:r w:rsidRPr="00EE6E73">
              <w:rPr>
                <w:i/>
                <w:iCs/>
                <w:lang w:eastAsia="en-GB"/>
              </w:rPr>
              <w:t>PriorityTxConfigIndex</w:t>
            </w:r>
            <w:proofErr w:type="spellEnd"/>
            <w:r w:rsidRPr="00EE6E73">
              <w:rPr>
                <w:lang w:eastAsia="en-GB"/>
              </w:rPr>
              <w:t xml:space="preserve"> in </w:t>
            </w:r>
            <w:r w:rsidRPr="00EE6E73">
              <w:rPr>
                <w:i/>
                <w:iCs/>
                <w:lang w:eastAsia="en-GB"/>
              </w:rPr>
              <w:t>SL-CBR-</w:t>
            </w:r>
            <w:proofErr w:type="spellStart"/>
            <w:r w:rsidRPr="00EE6E73">
              <w:rPr>
                <w:i/>
                <w:iCs/>
                <w:lang w:eastAsia="en-GB"/>
              </w:rPr>
              <w:t>PriorityTxConfigList</w:t>
            </w:r>
            <w:proofErr w:type="spellEnd"/>
            <w:r w:rsidRPr="00EE6E73">
              <w:rPr>
                <w:lang w:eastAsia="en-GB"/>
              </w:rPr>
              <w:t>. For the first entry of S</w:t>
            </w:r>
            <w:r w:rsidRPr="00EE6E73">
              <w:rPr>
                <w:i/>
                <w:iCs/>
                <w:lang w:eastAsia="en-GB"/>
              </w:rPr>
              <w:t>L-</w:t>
            </w:r>
            <w:proofErr w:type="spellStart"/>
            <w:r w:rsidRPr="00EE6E73">
              <w:rPr>
                <w:i/>
                <w:iCs/>
                <w:lang w:eastAsia="en-GB"/>
              </w:rPr>
              <w:t>PriorityTxConfigIndex</w:t>
            </w:r>
            <w:proofErr w:type="spellEnd"/>
            <w:r w:rsidRPr="00EE6E73">
              <w:rPr>
                <w:lang w:eastAsia="en-GB"/>
              </w:rPr>
              <w:t>, the lower bound of the priority range is 1.</w:t>
            </w:r>
          </w:p>
        </w:tc>
      </w:tr>
      <w:tr w:rsidR="008E528F" w:rsidRPr="00EE6E73"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EE6E73" w:rsidRDefault="000C0F63" w:rsidP="000C0F63">
            <w:pPr>
              <w:pStyle w:val="TAL"/>
              <w:rPr>
                <w:b/>
                <w:bCs/>
                <w:i/>
                <w:iCs/>
                <w:lang w:eastAsia="en-GB"/>
              </w:rPr>
            </w:pPr>
            <w:r w:rsidRPr="00EE6E73">
              <w:rPr>
                <w:b/>
                <w:bCs/>
                <w:i/>
                <w:iCs/>
                <w:lang w:eastAsia="en-GB"/>
              </w:rPr>
              <w:t>SL-CBR-PriorityTxConfigList-v16</w:t>
            </w:r>
            <w:r w:rsidR="001F631E" w:rsidRPr="00EE6E73">
              <w:rPr>
                <w:b/>
                <w:bCs/>
                <w:i/>
                <w:iCs/>
                <w:lang w:eastAsia="en-GB"/>
              </w:rPr>
              <w:t>50</w:t>
            </w:r>
          </w:p>
          <w:p w14:paraId="1D93A218" w14:textId="1F3BE821" w:rsidR="000C0F63" w:rsidRPr="00EE6E73" w:rsidRDefault="000C0F63" w:rsidP="000C0F63">
            <w:pPr>
              <w:pStyle w:val="TAL"/>
              <w:rPr>
                <w:lang w:eastAsia="en-GB"/>
              </w:rPr>
            </w:pPr>
            <w:r w:rsidRPr="00EE6E73">
              <w:rPr>
                <w:lang w:eastAsia="en-GB"/>
              </w:rPr>
              <w:t xml:space="preserve">If included, </w:t>
            </w:r>
            <w:r w:rsidR="00521FFF" w:rsidRPr="00EE6E73">
              <w:rPr>
                <w:lang w:eastAsia="en-GB"/>
              </w:rPr>
              <w:t>it</w:t>
            </w:r>
            <w:r w:rsidRPr="00EE6E73">
              <w:rPr>
                <w:lang w:eastAsia="en-GB"/>
              </w:rPr>
              <w:t xml:space="preserve"> include</w:t>
            </w:r>
            <w:r w:rsidR="00521FFF" w:rsidRPr="00EE6E73">
              <w:rPr>
                <w:lang w:eastAsia="en-GB"/>
              </w:rPr>
              <w:t>s</w:t>
            </w:r>
            <w:r w:rsidRPr="00EE6E73">
              <w:rPr>
                <w:lang w:eastAsia="en-GB"/>
              </w:rPr>
              <w:t xml:space="preserve"> the same number of entries, and listed in the same order, as in </w:t>
            </w:r>
            <w:r w:rsidRPr="00EE6E73">
              <w:rPr>
                <w:i/>
                <w:iCs/>
                <w:lang w:eastAsia="en-GB"/>
              </w:rPr>
              <w:t>SL-CBR-PriorityTxConfigList-r16</w:t>
            </w:r>
            <w:r w:rsidRPr="00EE6E73">
              <w:rPr>
                <w:lang w:eastAsia="en-GB"/>
              </w:rPr>
              <w:t>.</w:t>
            </w:r>
          </w:p>
        </w:tc>
      </w:tr>
    </w:tbl>
    <w:p w14:paraId="26C6D36B" w14:textId="77777777" w:rsidR="00394471" w:rsidRPr="00EE6E73" w:rsidRDefault="00394471" w:rsidP="00394471"/>
    <w:p w14:paraId="34A96539" w14:textId="65FCB380" w:rsidR="00394471" w:rsidRPr="00EE6E73" w:rsidRDefault="00394471" w:rsidP="00394471">
      <w:pPr>
        <w:pStyle w:val="Heading4"/>
      </w:pPr>
      <w:bookmarkStart w:id="6743" w:name="_Toc60777527"/>
      <w:bookmarkStart w:id="6744" w:name="_Toc193446586"/>
      <w:bookmarkStart w:id="6745" w:name="_Toc193452391"/>
      <w:bookmarkStart w:id="6746" w:name="_Toc193463663"/>
      <w:bookmarkStart w:id="6747" w:name="_Toc201295950"/>
      <w:bookmarkStart w:id="6748" w:name="MCCQCTEMPBM_00000667"/>
      <w:r w:rsidRPr="00EE6E73">
        <w:t>–</w:t>
      </w:r>
      <w:r w:rsidRPr="00EE6E73">
        <w:tab/>
      </w:r>
      <w:r w:rsidRPr="00EE6E73">
        <w:rPr>
          <w:i/>
          <w:iCs/>
        </w:rPr>
        <w:t>SL-CBR-</w:t>
      </w:r>
      <w:proofErr w:type="spellStart"/>
      <w:r w:rsidRPr="00EE6E73">
        <w:rPr>
          <w:i/>
          <w:iCs/>
        </w:rPr>
        <w:t>CommonTxConfigList</w:t>
      </w:r>
      <w:bookmarkEnd w:id="6743"/>
      <w:bookmarkEnd w:id="6744"/>
      <w:bookmarkEnd w:id="6745"/>
      <w:bookmarkEnd w:id="6746"/>
      <w:bookmarkEnd w:id="6747"/>
      <w:proofErr w:type="spellEnd"/>
    </w:p>
    <w:bookmarkEnd w:id="6748"/>
    <w:p w14:paraId="619CFBC5" w14:textId="22A484BB" w:rsidR="00394471" w:rsidRPr="00EE6E73" w:rsidRDefault="00394471" w:rsidP="00394471">
      <w:pPr>
        <w:rPr>
          <w:rFonts w:cs="Courier New"/>
        </w:rPr>
      </w:pPr>
      <w:r w:rsidRPr="00EE6E73">
        <w:t xml:space="preserve">The IE </w:t>
      </w:r>
      <w:r w:rsidRPr="00EE6E73">
        <w:rPr>
          <w:i/>
        </w:rPr>
        <w:t>SL-CBR-</w:t>
      </w:r>
      <w:proofErr w:type="spellStart"/>
      <w:r w:rsidRPr="00EE6E73">
        <w:rPr>
          <w:i/>
        </w:rPr>
        <w:t>CommonTxConfigList</w:t>
      </w:r>
      <w:proofErr w:type="spellEnd"/>
      <w:r w:rsidRPr="00EE6E73">
        <w:t xml:space="preserve"> indicates the list of PSSCH transmission parameters (such as MCS, sub-channel number, retransmission number, CR limit) in</w:t>
      </w:r>
      <w:r w:rsidRPr="00EE6E73">
        <w:rPr>
          <w:rFonts w:eastAsia="MS Mincho"/>
          <w:bCs/>
          <w:kern w:val="2"/>
          <w:lang w:eastAsia="en-GB"/>
        </w:rPr>
        <w:t xml:space="preserve"> </w:t>
      </w:r>
      <w:proofErr w:type="spellStart"/>
      <w:r w:rsidRPr="00EE6E73">
        <w:rPr>
          <w:bCs/>
          <w:i/>
          <w:iCs/>
        </w:rPr>
        <w:t>sl</w:t>
      </w:r>
      <w:proofErr w:type="spellEnd"/>
      <w:r w:rsidRPr="00EE6E73">
        <w:rPr>
          <w:bCs/>
          <w:i/>
          <w:iCs/>
        </w:rPr>
        <w:t>-CBR-PSSCH-</w:t>
      </w:r>
      <w:proofErr w:type="spellStart"/>
      <w:r w:rsidRPr="00EE6E73">
        <w:rPr>
          <w:bCs/>
          <w:i/>
          <w:iCs/>
        </w:rPr>
        <w:t>TxConfigList</w:t>
      </w:r>
      <w:proofErr w:type="spellEnd"/>
      <w:r w:rsidRPr="00EE6E73">
        <w:t xml:space="preserve">, and the list of </w:t>
      </w:r>
      <w:r w:rsidRPr="00EE6E73">
        <w:rPr>
          <w:bCs/>
          <w:kern w:val="2"/>
        </w:rPr>
        <w:t xml:space="preserve">CBR ranges </w:t>
      </w:r>
      <w:r w:rsidRPr="00EE6E73">
        <w:rPr>
          <w:rFonts w:eastAsia="MS Mincho"/>
          <w:bCs/>
          <w:kern w:val="2"/>
          <w:lang w:eastAsia="en-GB"/>
        </w:rPr>
        <w:t xml:space="preserve">in </w:t>
      </w:r>
      <w:proofErr w:type="spellStart"/>
      <w:r w:rsidRPr="00EE6E73">
        <w:rPr>
          <w:rFonts w:eastAsia="MS Mincho"/>
          <w:bCs/>
          <w:i/>
          <w:kern w:val="2"/>
          <w:lang w:eastAsia="en-GB"/>
        </w:rPr>
        <w:t>sl</w:t>
      </w:r>
      <w:proofErr w:type="spellEnd"/>
      <w:r w:rsidRPr="00EE6E73">
        <w:rPr>
          <w:rFonts w:eastAsia="MS Mincho"/>
          <w:bCs/>
          <w:i/>
          <w:kern w:val="2"/>
          <w:lang w:eastAsia="en-GB"/>
        </w:rPr>
        <w:t>-CBR-</w:t>
      </w:r>
      <w:proofErr w:type="spellStart"/>
      <w:r w:rsidRPr="00EE6E73">
        <w:rPr>
          <w:rFonts w:eastAsia="MS Mincho"/>
          <w:bCs/>
          <w:i/>
          <w:kern w:val="2"/>
          <w:lang w:eastAsia="en-GB"/>
        </w:rPr>
        <w:t>RangeConfigList</w:t>
      </w:r>
      <w:proofErr w:type="spellEnd"/>
      <w:r w:rsidRPr="00EE6E73">
        <w:rPr>
          <w:rFonts w:cs="Courier New"/>
        </w:rPr>
        <w:t xml:space="preserve">, to configure congestion control to the UE for </w:t>
      </w:r>
      <w:proofErr w:type="spellStart"/>
      <w:r w:rsidRPr="00EE6E73">
        <w:rPr>
          <w:rFonts w:cs="Courier New"/>
        </w:rPr>
        <w:t>sidelink</w:t>
      </w:r>
      <w:proofErr w:type="spellEnd"/>
      <w:r w:rsidRPr="00EE6E73">
        <w:rPr>
          <w:rFonts w:cs="Courier New"/>
        </w:rPr>
        <w:t xml:space="preserve"> communication.</w:t>
      </w:r>
    </w:p>
    <w:p w14:paraId="5E739A05" w14:textId="77777777" w:rsidR="00394471" w:rsidRPr="00EE6E73" w:rsidRDefault="00394471" w:rsidP="00394471">
      <w:pPr>
        <w:pStyle w:val="TH"/>
        <w:rPr>
          <w:b w:val="0"/>
        </w:rPr>
      </w:pPr>
      <w:r w:rsidRPr="00EE6E73">
        <w:rPr>
          <w:i/>
          <w:iCs/>
        </w:rPr>
        <w:t>SL-CBR-</w:t>
      </w:r>
      <w:proofErr w:type="spellStart"/>
      <w:r w:rsidRPr="00EE6E73">
        <w:rPr>
          <w:i/>
          <w:iCs/>
        </w:rPr>
        <w:t>CommonTxConfigList</w:t>
      </w:r>
      <w:proofErr w:type="spellEnd"/>
      <w:r w:rsidRPr="00EE6E73">
        <w:t xml:space="preserve"> information element</w:t>
      </w:r>
    </w:p>
    <w:p w14:paraId="13E88969" w14:textId="77777777" w:rsidR="00394471" w:rsidRPr="00EE6E73" w:rsidRDefault="00394471" w:rsidP="00EE6E73">
      <w:pPr>
        <w:pStyle w:val="PL"/>
        <w:rPr>
          <w:color w:val="808080"/>
        </w:rPr>
      </w:pPr>
      <w:r w:rsidRPr="00EE6E73">
        <w:rPr>
          <w:color w:val="808080"/>
        </w:rPr>
        <w:t>-- ASN1START</w:t>
      </w:r>
    </w:p>
    <w:p w14:paraId="5AEC4195" w14:textId="77777777" w:rsidR="00394471" w:rsidRPr="00EE6E73" w:rsidRDefault="00394471" w:rsidP="00EE6E73">
      <w:pPr>
        <w:pStyle w:val="PL"/>
        <w:rPr>
          <w:color w:val="808080"/>
        </w:rPr>
      </w:pPr>
      <w:r w:rsidRPr="00EE6E73">
        <w:rPr>
          <w:color w:val="808080"/>
        </w:rPr>
        <w:t>-- TAG-SL-CBR-COMMONTXCONFIGLIST-START</w:t>
      </w:r>
    </w:p>
    <w:p w14:paraId="349CD310" w14:textId="77777777" w:rsidR="00394471" w:rsidRPr="00EE6E73" w:rsidRDefault="00394471" w:rsidP="00EE6E73">
      <w:pPr>
        <w:pStyle w:val="PL"/>
      </w:pPr>
    </w:p>
    <w:p w14:paraId="7F59CFCB" w14:textId="77777777" w:rsidR="00394471" w:rsidRPr="00EE6E73" w:rsidRDefault="00394471" w:rsidP="00EE6E73">
      <w:pPr>
        <w:pStyle w:val="PL"/>
      </w:pPr>
      <w:r w:rsidRPr="00EE6E73">
        <w:t xml:space="preserve">SL-CBR-CommonTxConfigList-r16 ::=     </w:t>
      </w:r>
      <w:r w:rsidRPr="00EE6E73">
        <w:rPr>
          <w:color w:val="993366"/>
        </w:rPr>
        <w:t>SEQUENCE</w:t>
      </w:r>
      <w:r w:rsidRPr="00EE6E73">
        <w:t xml:space="preserve"> {</w:t>
      </w:r>
    </w:p>
    <w:p w14:paraId="3385ADC9" w14:textId="77777777" w:rsidR="00394471" w:rsidRPr="00EE6E73" w:rsidRDefault="00394471" w:rsidP="00EE6E73">
      <w:pPr>
        <w:pStyle w:val="PL"/>
        <w:rPr>
          <w:color w:val="808080"/>
        </w:rPr>
      </w:pPr>
      <w:r w:rsidRPr="00EE6E73">
        <w:t xml:space="preserve">    sl-CBR-RangeConfigList-r16            </w:t>
      </w:r>
      <w:r w:rsidRPr="00EE6E73">
        <w:rPr>
          <w:color w:val="993366"/>
        </w:rPr>
        <w:t>SEQUENCE</w:t>
      </w:r>
      <w:r w:rsidRPr="00EE6E73">
        <w:t xml:space="preserve"> (</w:t>
      </w:r>
      <w:r w:rsidRPr="00EE6E73">
        <w:rPr>
          <w:color w:val="993366"/>
        </w:rPr>
        <w:t>SIZE</w:t>
      </w:r>
      <w:r w:rsidRPr="00EE6E73">
        <w:t xml:space="preserve"> (1..maxCBR-Config-r16))</w:t>
      </w:r>
      <w:r w:rsidRPr="00EE6E73">
        <w:rPr>
          <w:color w:val="993366"/>
        </w:rPr>
        <w:t xml:space="preserve"> OF</w:t>
      </w:r>
      <w:r w:rsidRPr="00EE6E73">
        <w:t xml:space="preserve"> SL-CBR-LevelsConfig-r16     </w:t>
      </w:r>
      <w:r w:rsidRPr="00EE6E73">
        <w:rPr>
          <w:color w:val="993366"/>
        </w:rPr>
        <w:t>OPTIONAL</w:t>
      </w:r>
      <w:r w:rsidRPr="00EE6E73">
        <w:t xml:space="preserve">,   </w:t>
      </w:r>
      <w:r w:rsidRPr="00EE6E73">
        <w:rPr>
          <w:color w:val="808080"/>
        </w:rPr>
        <w:t>-- Need M</w:t>
      </w:r>
    </w:p>
    <w:p w14:paraId="2A68C86B" w14:textId="77777777" w:rsidR="00394471" w:rsidRPr="00EE6E73" w:rsidRDefault="00394471" w:rsidP="00EE6E73">
      <w:pPr>
        <w:pStyle w:val="PL"/>
        <w:rPr>
          <w:rFonts w:eastAsia="DengXian"/>
          <w:color w:val="808080"/>
        </w:rPr>
      </w:pPr>
      <w:r w:rsidRPr="00EE6E73">
        <w:t xml:space="preserve">    </w:t>
      </w:r>
      <w:r w:rsidRPr="00EE6E73">
        <w:rPr>
          <w:rFonts w:eastAsia="DengXian"/>
        </w:rPr>
        <w:t>sl-CBR-PSSCH-TxConfig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TxConfig-r16))</w:t>
      </w:r>
      <w:r w:rsidRPr="00EE6E73">
        <w:rPr>
          <w:rFonts w:eastAsia="DengXian"/>
          <w:color w:val="993366"/>
        </w:rPr>
        <w:t xml:space="preserve"> OF</w:t>
      </w:r>
      <w:r w:rsidRPr="00EE6E73">
        <w:rPr>
          <w:rFonts w:eastAsia="DengXian"/>
        </w:rPr>
        <w:t xml:space="preserve"> SL-CBR-PSSCH-TxConfig-r16</w:t>
      </w:r>
      <w:r w:rsidRPr="00EE6E73">
        <w:t xml:space="preserve">    </w:t>
      </w:r>
      <w:r w:rsidRPr="00EE6E73">
        <w:rPr>
          <w:color w:val="993366"/>
        </w:rPr>
        <w:t>OPTIONAL</w:t>
      </w:r>
      <w:r w:rsidRPr="00EE6E73">
        <w:t xml:space="preserve">    </w:t>
      </w:r>
      <w:r w:rsidRPr="00EE6E73">
        <w:rPr>
          <w:color w:val="808080"/>
        </w:rPr>
        <w:t>-- Need M</w:t>
      </w:r>
    </w:p>
    <w:p w14:paraId="10DD86E4" w14:textId="77777777" w:rsidR="00394471" w:rsidRPr="00EE6E73" w:rsidRDefault="00394471" w:rsidP="00EE6E73">
      <w:pPr>
        <w:pStyle w:val="PL"/>
        <w:rPr>
          <w:rFonts w:eastAsia="DengXian"/>
        </w:rPr>
      </w:pPr>
      <w:r w:rsidRPr="00EE6E73">
        <w:rPr>
          <w:rFonts w:eastAsia="DengXian"/>
        </w:rPr>
        <w:t>}</w:t>
      </w:r>
    </w:p>
    <w:p w14:paraId="1D8CA063" w14:textId="77777777" w:rsidR="00394471" w:rsidRPr="00EE6E73" w:rsidRDefault="00394471" w:rsidP="00EE6E73">
      <w:pPr>
        <w:pStyle w:val="PL"/>
      </w:pPr>
    </w:p>
    <w:p w14:paraId="36F1BB59" w14:textId="77777777" w:rsidR="00394471" w:rsidRPr="00EE6E73" w:rsidRDefault="00394471" w:rsidP="00EE6E73">
      <w:pPr>
        <w:pStyle w:val="PL"/>
      </w:pPr>
      <w:r w:rsidRPr="00EE6E73">
        <w:rPr>
          <w:rFonts w:eastAsia="DengXian"/>
        </w:rPr>
        <w:t>SL-CBR-LevelsConfig-r16</w:t>
      </w:r>
      <w:r w:rsidRPr="00EE6E73">
        <w:t xml:space="preserve"> ::=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CBR-r16</w:t>
      </w:r>
    </w:p>
    <w:p w14:paraId="72AD26D0" w14:textId="77777777" w:rsidR="00394471" w:rsidRPr="00EE6E73" w:rsidRDefault="00394471" w:rsidP="00EE6E73">
      <w:pPr>
        <w:pStyle w:val="PL"/>
      </w:pPr>
    </w:p>
    <w:p w14:paraId="77B6DF76" w14:textId="77777777" w:rsidR="00394471" w:rsidRPr="00EE6E73" w:rsidRDefault="00394471" w:rsidP="00EE6E73">
      <w:pPr>
        <w:pStyle w:val="PL"/>
      </w:pPr>
      <w:r w:rsidRPr="00EE6E73">
        <w:t xml:space="preserve">SL-CBR-PSSCH-TxConfig-r16 ::=         </w:t>
      </w:r>
      <w:r w:rsidRPr="00EE6E73">
        <w:rPr>
          <w:color w:val="993366"/>
        </w:rPr>
        <w:t>SEQUENCE</w:t>
      </w:r>
      <w:r w:rsidRPr="00EE6E73">
        <w:t xml:space="preserve"> {</w:t>
      </w:r>
    </w:p>
    <w:p w14:paraId="3DA7B345" w14:textId="77777777" w:rsidR="00394471" w:rsidRPr="00EE6E73" w:rsidRDefault="00394471" w:rsidP="00EE6E73">
      <w:pPr>
        <w:pStyle w:val="PL"/>
        <w:rPr>
          <w:color w:val="808080"/>
        </w:rPr>
      </w:pPr>
      <w:r w:rsidRPr="00EE6E73">
        <w:t xml:space="preserve">    sl-CR-Limit-r16                       </w:t>
      </w:r>
      <w:r w:rsidRPr="00EE6E73">
        <w:rPr>
          <w:color w:val="993366"/>
        </w:rPr>
        <w:t>INTEGER</w:t>
      </w:r>
      <w:r w:rsidRPr="00EE6E73">
        <w:t xml:space="preserve">(0..10000)                                                     </w:t>
      </w:r>
      <w:r w:rsidRPr="00EE6E73">
        <w:rPr>
          <w:color w:val="993366"/>
        </w:rPr>
        <w:t>OPTIONAL</w:t>
      </w:r>
      <w:r w:rsidRPr="00EE6E73">
        <w:t xml:space="preserve">,   </w:t>
      </w:r>
      <w:r w:rsidRPr="00EE6E73">
        <w:rPr>
          <w:color w:val="808080"/>
        </w:rPr>
        <w:t>-- Need M</w:t>
      </w:r>
    </w:p>
    <w:p w14:paraId="65952C37" w14:textId="77777777" w:rsidR="00394471" w:rsidRPr="00EE6E73" w:rsidRDefault="00394471" w:rsidP="00EE6E73">
      <w:pPr>
        <w:pStyle w:val="PL"/>
        <w:rPr>
          <w:rFonts w:eastAsia="DengXian"/>
          <w:color w:val="808080"/>
        </w:rPr>
      </w:pPr>
      <w:r w:rsidRPr="00EE6E73">
        <w:t xml:space="preserve">    </w:t>
      </w:r>
      <w:r w:rsidRPr="00EE6E73">
        <w:rPr>
          <w:rFonts w:eastAsia="DengXian"/>
        </w:rPr>
        <w:t>sl-TxParameters-r16</w:t>
      </w:r>
      <w:r w:rsidRPr="00EE6E73">
        <w:t xml:space="preserve">                   </w:t>
      </w:r>
      <w:r w:rsidRPr="00EE6E73">
        <w:rPr>
          <w:rFonts w:eastAsia="DengXian"/>
        </w:rPr>
        <w:t>SL-PSSCH-TxParameters-r16</w:t>
      </w:r>
      <w:r w:rsidRPr="00EE6E73">
        <w:t xml:space="preserve">                                             </w:t>
      </w:r>
      <w:r w:rsidRPr="00EE6E73">
        <w:rPr>
          <w:color w:val="993366"/>
        </w:rPr>
        <w:t>OPTIONAL</w:t>
      </w:r>
      <w:r w:rsidRPr="00EE6E73">
        <w:t xml:space="preserve">    </w:t>
      </w:r>
      <w:r w:rsidRPr="00EE6E73">
        <w:rPr>
          <w:color w:val="808080"/>
        </w:rPr>
        <w:t>-- Need M</w:t>
      </w:r>
    </w:p>
    <w:p w14:paraId="26CE2521" w14:textId="77777777" w:rsidR="00394471" w:rsidRPr="00EE6E73" w:rsidRDefault="00394471" w:rsidP="00EE6E73">
      <w:pPr>
        <w:pStyle w:val="PL"/>
        <w:rPr>
          <w:rFonts w:eastAsia="DengXian"/>
        </w:rPr>
      </w:pPr>
      <w:r w:rsidRPr="00EE6E73">
        <w:rPr>
          <w:rFonts w:eastAsia="DengXian"/>
        </w:rPr>
        <w:t>}</w:t>
      </w:r>
    </w:p>
    <w:p w14:paraId="4D733316" w14:textId="77777777" w:rsidR="00394471" w:rsidRPr="00EE6E73" w:rsidRDefault="00394471" w:rsidP="00EE6E73">
      <w:pPr>
        <w:pStyle w:val="PL"/>
      </w:pPr>
    </w:p>
    <w:p w14:paraId="577BB380" w14:textId="77777777" w:rsidR="00394471" w:rsidRPr="00EE6E73" w:rsidRDefault="00394471" w:rsidP="00EE6E73">
      <w:pPr>
        <w:pStyle w:val="PL"/>
      </w:pPr>
      <w:r w:rsidRPr="00EE6E73">
        <w:t xml:space="preserve">SL-CBR-r16 ::=                        </w:t>
      </w:r>
      <w:r w:rsidRPr="00EE6E73">
        <w:rPr>
          <w:color w:val="993366"/>
        </w:rPr>
        <w:t>INTEGER</w:t>
      </w:r>
      <w:r w:rsidRPr="00EE6E73">
        <w:t xml:space="preserve"> (0..100)</w:t>
      </w:r>
    </w:p>
    <w:p w14:paraId="3FA20D8B" w14:textId="77777777" w:rsidR="00394471" w:rsidRPr="00EE6E73" w:rsidRDefault="00394471" w:rsidP="00EE6E73">
      <w:pPr>
        <w:pStyle w:val="PL"/>
      </w:pPr>
    </w:p>
    <w:p w14:paraId="46EE5162" w14:textId="77777777" w:rsidR="00394471" w:rsidRPr="00EE6E73" w:rsidRDefault="00394471" w:rsidP="00EE6E73">
      <w:pPr>
        <w:pStyle w:val="PL"/>
        <w:rPr>
          <w:color w:val="808080"/>
        </w:rPr>
      </w:pPr>
      <w:r w:rsidRPr="00EE6E73">
        <w:rPr>
          <w:color w:val="808080"/>
        </w:rPr>
        <w:t>-- TAG-SL-CBR-COMMONTXCONFIGLIST-STOP</w:t>
      </w:r>
    </w:p>
    <w:p w14:paraId="3FB4E5CF" w14:textId="77777777" w:rsidR="00394471" w:rsidRPr="00EE6E73" w:rsidRDefault="00394471" w:rsidP="00EE6E73">
      <w:pPr>
        <w:pStyle w:val="PL"/>
        <w:rPr>
          <w:color w:val="808080"/>
        </w:rPr>
      </w:pPr>
      <w:r w:rsidRPr="00EE6E73">
        <w:rPr>
          <w:color w:val="808080"/>
        </w:rPr>
        <w:t>-- ASN1STOP</w:t>
      </w:r>
    </w:p>
    <w:p w14:paraId="19E0FB70"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EE6E73" w:rsidRDefault="00394471" w:rsidP="00964CC4">
            <w:pPr>
              <w:pStyle w:val="TAH"/>
              <w:rPr>
                <w:b w:val="0"/>
                <w:lang w:eastAsia="en-GB"/>
              </w:rPr>
            </w:pPr>
            <w:r w:rsidRPr="00EE6E73">
              <w:rPr>
                <w:i/>
                <w:iCs/>
                <w:lang w:eastAsia="sv-SE"/>
              </w:rPr>
              <w:lastRenderedPageBreak/>
              <w:t>SL-CBR-</w:t>
            </w:r>
            <w:proofErr w:type="spellStart"/>
            <w:r w:rsidRPr="00EE6E73">
              <w:rPr>
                <w:rFonts w:cs="Arial"/>
                <w:bCs/>
                <w:i/>
                <w:iCs/>
              </w:rPr>
              <w:t>Common</w:t>
            </w:r>
            <w:r w:rsidRPr="00EE6E73">
              <w:rPr>
                <w:i/>
                <w:iCs/>
                <w:lang w:eastAsia="sv-SE"/>
              </w:rPr>
              <w:t>TxConfigList</w:t>
            </w:r>
            <w:proofErr w:type="spellEnd"/>
            <w:r w:rsidRPr="00EE6E73">
              <w:rPr>
                <w:iCs/>
                <w:noProof/>
                <w:lang w:eastAsia="en-GB"/>
              </w:rPr>
              <w:t xml:space="preserve"> field descriptions</w:t>
            </w:r>
          </w:p>
        </w:tc>
      </w:tr>
      <w:tr w:rsidR="004112C8" w:rsidRPr="00EE6E73"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CBR-</w:t>
            </w:r>
            <w:proofErr w:type="spellStart"/>
            <w:r w:rsidRPr="00EE6E73">
              <w:rPr>
                <w:b/>
                <w:bCs/>
                <w:i/>
                <w:iCs/>
                <w:lang w:eastAsia="en-GB"/>
              </w:rPr>
              <w:t>RangeConfigList</w:t>
            </w:r>
            <w:proofErr w:type="spellEnd"/>
          </w:p>
          <w:p w14:paraId="25FF1264" w14:textId="4D010873" w:rsidR="00394471" w:rsidRPr="00EE6E73" w:rsidRDefault="00A3122C" w:rsidP="00964CC4">
            <w:pPr>
              <w:pStyle w:val="TAL"/>
              <w:rPr>
                <w:bCs/>
                <w:noProof/>
                <w:lang w:eastAsia="en-GB"/>
              </w:rPr>
            </w:pPr>
            <w:r w:rsidRPr="00EE6E73">
              <w:rPr>
                <w:lang w:eastAsia="en-GB"/>
              </w:rPr>
              <w:t xml:space="preserve">Each entry in </w:t>
            </w:r>
            <w:proofErr w:type="spellStart"/>
            <w:r w:rsidRPr="00EE6E73">
              <w:rPr>
                <w:i/>
                <w:lang w:eastAsia="en-GB"/>
              </w:rPr>
              <w:t>sl</w:t>
            </w:r>
            <w:proofErr w:type="spellEnd"/>
            <w:r w:rsidRPr="00EE6E73">
              <w:rPr>
                <w:i/>
                <w:lang w:eastAsia="en-GB"/>
              </w:rPr>
              <w:t>-CBR-</w:t>
            </w:r>
            <w:proofErr w:type="spellStart"/>
            <w:r w:rsidRPr="00EE6E73">
              <w:rPr>
                <w:i/>
                <w:lang w:eastAsia="en-GB"/>
              </w:rPr>
              <w:t>RangeConfigList</w:t>
            </w:r>
            <w:proofErr w:type="spellEnd"/>
            <w:r w:rsidRPr="00EE6E73">
              <w:rPr>
                <w:lang w:eastAsia="en-GB"/>
              </w:rPr>
              <w:t xml:space="preserve"> is </w:t>
            </w:r>
            <w:r w:rsidRPr="00EE6E73">
              <w:rPr>
                <w:i/>
                <w:lang w:eastAsia="en-GB"/>
              </w:rPr>
              <w:t>SL-CBR-</w:t>
            </w:r>
            <w:proofErr w:type="spellStart"/>
            <w:r w:rsidRPr="00EE6E73">
              <w:rPr>
                <w:i/>
                <w:lang w:eastAsia="en-GB"/>
              </w:rPr>
              <w:t>LevelsConfig</w:t>
            </w:r>
            <w:proofErr w:type="spellEnd"/>
            <w:r w:rsidRPr="00EE6E73">
              <w:rPr>
                <w:lang w:eastAsia="en-GB"/>
              </w:rPr>
              <w:t xml:space="preserve"> containing </w:t>
            </w:r>
            <w:r w:rsidR="00394471" w:rsidRPr="00EE6E73">
              <w:rPr>
                <w:bCs/>
                <w:kern w:val="2"/>
                <w:lang w:eastAsia="en-GB"/>
              </w:rPr>
              <w:t xml:space="preserve">the list of CBR ranges. </w:t>
            </w:r>
            <w:r w:rsidRPr="00EE6E73">
              <w:rPr>
                <w:lang w:eastAsia="en-GB"/>
              </w:rPr>
              <w:t xml:space="preserve">The values within each </w:t>
            </w:r>
            <w:r w:rsidRPr="00EE6E73">
              <w:rPr>
                <w:i/>
                <w:lang w:eastAsia="en-GB"/>
              </w:rPr>
              <w:t>SL-CBR-</w:t>
            </w:r>
            <w:proofErr w:type="spellStart"/>
            <w:r w:rsidRPr="00EE6E73">
              <w:rPr>
                <w:i/>
                <w:lang w:eastAsia="en-GB"/>
              </w:rPr>
              <w:t>LevelsConfig</w:t>
            </w:r>
            <w:proofErr w:type="spellEnd"/>
            <w:r w:rsidRPr="00EE6E73">
              <w:rPr>
                <w:lang w:eastAsia="en-GB"/>
              </w:rPr>
              <w:t xml:space="preserve"> indicate the upper bound of the each CBR range (and implicitly indicate the lower bound of next CBR range) and</w:t>
            </w:r>
            <w:r w:rsidR="00394471" w:rsidRPr="00EE6E73">
              <w:rPr>
                <w:bCs/>
                <w:kern w:val="2"/>
                <w:lang w:eastAsia="en-GB"/>
              </w:rPr>
              <w:t xml:space="preserve"> are configured in ascending order</w:t>
            </w:r>
            <w:r w:rsidR="00394471" w:rsidRPr="00EE6E73">
              <w:rPr>
                <w:bCs/>
                <w:i/>
                <w:iCs/>
                <w:kern w:val="2"/>
                <w:lang w:eastAsia="en-GB"/>
              </w:rPr>
              <w:t>.</w:t>
            </w:r>
            <w:r w:rsidR="00394471" w:rsidRPr="00EE6E73">
              <w:rPr>
                <w:bCs/>
                <w:kern w:val="2"/>
                <w:lang w:eastAsia="en-GB"/>
              </w:rPr>
              <w:t xml:space="preserve"> For the first </w:t>
            </w:r>
            <w:r w:rsidRPr="00EE6E73">
              <w:rPr>
                <w:lang w:eastAsia="en-GB"/>
              </w:rPr>
              <w:t>CBR range</w:t>
            </w:r>
            <w:r w:rsidR="00394471" w:rsidRPr="00EE6E73">
              <w:rPr>
                <w:bCs/>
                <w:kern w:val="2"/>
                <w:lang w:eastAsia="en-GB"/>
              </w:rPr>
              <w:t xml:space="preserve"> of </w:t>
            </w:r>
            <w:r w:rsidRPr="00EE6E73">
              <w:rPr>
                <w:lang w:eastAsia="en-GB"/>
              </w:rPr>
              <w:t xml:space="preserve">each </w:t>
            </w:r>
            <w:r w:rsidRPr="00EE6E73">
              <w:rPr>
                <w:i/>
                <w:lang w:eastAsia="en-GB"/>
              </w:rPr>
              <w:t>SL-CBR-</w:t>
            </w:r>
            <w:proofErr w:type="spellStart"/>
            <w:r w:rsidRPr="00EE6E73">
              <w:rPr>
                <w:i/>
                <w:lang w:eastAsia="en-GB"/>
              </w:rPr>
              <w:t>LevelsConfig</w:t>
            </w:r>
            <w:proofErr w:type="spellEnd"/>
            <w:r w:rsidRPr="00EE6E73">
              <w:rPr>
                <w:lang w:eastAsia="en-GB"/>
              </w:rPr>
              <w:t xml:space="preserve">, </w:t>
            </w:r>
            <w:r w:rsidR="00394471" w:rsidRPr="00EE6E73">
              <w:rPr>
                <w:bCs/>
                <w:kern w:val="2"/>
                <w:lang w:eastAsia="en-GB"/>
              </w:rPr>
              <w:t>the lower bound of the CBR range is 0.</w:t>
            </w:r>
            <w:r w:rsidR="00394471" w:rsidRPr="00EE6E73">
              <w:rPr>
                <w:rFonts w:cs="Arial"/>
                <w:bCs/>
                <w:kern w:val="2"/>
              </w:rPr>
              <w:t xml:space="preserve"> Value 0 corresponds to 0, value 1 to 0.01, value 2 to 0.02, and so on.</w:t>
            </w:r>
          </w:p>
        </w:tc>
      </w:tr>
      <w:tr w:rsidR="004112C8" w:rsidRPr="00EE6E73"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CR-Limit</w:t>
            </w:r>
          </w:p>
          <w:p w14:paraId="6A82D25F" w14:textId="77777777" w:rsidR="00394471" w:rsidRPr="00EE6E73" w:rsidRDefault="00394471" w:rsidP="00964CC4">
            <w:pPr>
              <w:pStyle w:val="TAL"/>
              <w:rPr>
                <w:lang w:eastAsia="en-GB"/>
              </w:rPr>
            </w:pPr>
            <w:r w:rsidRPr="00EE6E73">
              <w:rPr>
                <w:rFonts w:cs="Arial"/>
                <w:bCs/>
                <w:kern w:val="2"/>
              </w:rPr>
              <w:t>Indicates the maximum limit on the occupancy ratio. Value 0 corresponds to 0, value 1 to 0.0001, value 2 to 0.0002, and so on (i.e. in steps of 0.0001) until value 10000, which corresponds to 1.</w:t>
            </w:r>
          </w:p>
        </w:tc>
      </w:tr>
      <w:tr w:rsidR="004112C8" w:rsidRPr="00EE6E73"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CBR-PSSCH-</w:t>
            </w:r>
            <w:proofErr w:type="spellStart"/>
            <w:r w:rsidRPr="00EE6E73">
              <w:rPr>
                <w:b/>
                <w:bCs/>
                <w:i/>
                <w:iCs/>
                <w:lang w:eastAsia="en-GB"/>
              </w:rPr>
              <w:t>TxConfigList</w:t>
            </w:r>
            <w:proofErr w:type="spellEnd"/>
          </w:p>
          <w:p w14:paraId="2BF3C040" w14:textId="77777777" w:rsidR="00394471" w:rsidRPr="00EE6E73" w:rsidRDefault="00394471" w:rsidP="00964CC4">
            <w:pPr>
              <w:pStyle w:val="TAL"/>
              <w:rPr>
                <w:lang w:eastAsia="en-GB"/>
              </w:rPr>
            </w:pPr>
            <w:r w:rsidRPr="00EE6E73">
              <w:rPr>
                <w:rFonts w:cs="Arial"/>
                <w:bCs/>
                <w:kern w:val="2"/>
              </w:rPr>
              <w:t>Indicates the list of available PSSCH transmission parameters (such as MCS, sub-channel number, retransmission number and CR limit) configurations.</w:t>
            </w:r>
          </w:p>
        </w:tc>
      </w:tr>
      <w:tr w:rsidR="00B4120F" w:rsidRPr="00EE6E73"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EE6E73" w:rsidRDefault="00394471" w:rsidP="00964CC4">
            <w:pPr>
              <w:pStyle w:val="TAL"/>
              <w:rPr>
                <w:b/>
                <w:bCs/>
                <w:i/>
                <w:iCs/>
                <w:lang w:eastAsia="en-GB"/>
              </w:rPr>
            </w:pPr>
            <w:proofErr w:type="spellStart"/>
            <w:r w:rsidRPr="00EE6E73">
              <w:rPr>
                <w:b/>
                <w:bCs/>
                <w:i/>
                <w:iCs/>
                <w:lang w:eastAsia="en-GB"/>
              </w:rPr>
              <w:t>sl-TxParameters</w:t>
            </w:r>
            <w:proofErr w:type="spellEnd"/>
          </w:p>
          <w:p w14:paraId="6D81EB65" w14:textId="77777777" w:rsidR="00394471" w:rsidRPr="00EE6E73" w:rsidRDefault="00394471" w:rsidP="00964CC4">
            <w:pPr>
              <w:pStyle w:val="TAL"/>
              <w:rPr>
                <w:lang w:eastAsia="en-GB"/>
              </w:rPr>
            </w:pPr>
            <w:r w:rsidRPr="00EE6E73">
              <w:rPr>
                <w:rFonts w:cs="Arial"/>
                <w:bCs/>
                <w:kern w:val="2"/>
              </w:rPr>
              <w:t>Indicates PSSCH transmission parameters.</w:t>
            </w:r>
          </w:p>
        </w:tc>
      </w:tr>
    </w:tbl>
    <w:p w14:paraId="0A3E4FEE" w14:textId="77777777" w:rsidR="0060737E" w:rsidRPr="00EE6E73" w:rsidRDefault="0060737E" w:rsidP="0060737E"/>
    <w:p w14:paraId="138D1AFB" w14:textId="78B44980" w:rsidR="0060737E" w:rsidRPr="00EE6E73" w:rsidRDefault="0060737E" w:rsidP="00B4120F">
      <w:pPr>
        <w:pStyle w:val="Heading4"/>
      </w:pPr>
      <w:bookmarkStart w:id="6749" w:name="_Toc193446587"/>
      <w:bookmarkStart w:id="6750" w:name="_Toc193452392"/>
      <w:bookmarkStart w:id="6751" w:name="_Toc193463664"/>
      <w:bookmarkStart w:id="6752" w:name="_Toc201295951"/>
      <w:bookmarkStart w:id="6753" w:name="MCCQCTEMPBM_00000668"/>
      <w:r w:rsidRPr="00EE6E73">
        <w:t>–</w:t>
      </w:r>
      <w:r w:rsidRPr="00EE6E73">
        <w:tab/>
      </w:r>
      <w:r w:rsidRPr="00EE6E73">
        <w:rPr>
          <w:i/>
          <w:iCs/>
        </w:rPr>
        <w:t>SL-CBR-</w:t>
      </w:r>
      <w:proofErr w:type="spellStart"/>
      <w:r w:rsidRPr="00EE6E73">
        <w:rPr>
          <w:i/>
          <w:iCs/>
        </w:rPr>
        <w:t>CommonTxDedicatedSL</w:t>
      </w:r>
      <w:proofErr w:type="spellEnd"/>
      <w:r w:rsidRPr="00EE6E73">
        <w:rPr>
          <w:i/>
          <w:iCs/>
        </w:rPr>
        <w:t>-PRS-RP-List</w:t>
      </w:r>
      <w:bookmarkEnd w:id="6749"/>
      <w:bookmarkEnd w:id="6750"/>
      <w:bookmarkEnd w:id="6751"/>
      <w:bookmarkEnd w:id="6752"/>
    </w:p>
    <w:bookmarkEnd w:id="6753"/>
    <w:p w14:paraId="2750C788" w14:textId="3F5283E1" w:rsidR="0060737E" w:rsidRPr="00EE6E73" w:rsidRDefault="0060737E" w:rsidP="0060737E">
      <w:r w:rsidRPr="00EE6E73">
        <w:t xml:space="preserve">The IE </w:t>
      </w:r>
      <w:r w:rsidRPr="00EE6E73">
        <w:rPr>
          <w:i/>
        </w:rPr>
        <w:t>SL-CBR-</w:t>
      </w:r>
      <w:proofErr w:type="spellStart"/>
      <w:r w:rsidRPr="00EE6E73">
        <w:rPr>
          <w:i/>
        </w:rPr>
        <w:t>CommonTxDedicatedSL</w:t>
      </w:r>
      <w:proofErr w:type="spellEnd"/>
      <w:r w:rsidRPr="00EE6E73">
        <w:rPr>
          <w:i/>
        </w:rPr>
        <w:t>-PRS-RP</w:t>
      </w:r>
      <w:r w:rsidR="003D62E0" w:rsidRPr="00EE6E73">
        <w:rPr>
          <w:i/>
        </w:rPr>
        <w:t>-List</w:t>
      </w:r>
      <w:r w:rsidRPr="00EE6E73">
        <w:t xml:space="preserve"> indicates the list of SL PRS transmission parameters (such as Maximum SL PRS transmission power, Maximum Number of SL PRS (re-)transmissions, and CR limit) in </w:t>
      </w:r>
      <w:proofErr w:type="spellStart"/>
      <w:r w:rsidRPr="00EE6E73">
        <w:rPr>
          <w:i/>
          <w:iCs/>
        </w:rPr>
        <w:t>sl</w:t>
      </w:r>
      <w:proofErr w:type="spellEnd"/>
      <w:r w:rsidRPr="00EE6E73">
        <w:rPr>
          <w:i/>
          <w:iCs/>
        </w:rPr>
        <w:t>-CBR-SL-PRS-</w:t>
      </w:r>
      <w:proofErr w:type="spellStart"/>
      <w:r w:rsidRPr="00EE6E73">
        <w:rPr>
          <w:i/>
          <w:iCs/>
        </w:rPr>
        <w:t>TxConfigList</w:t>
      </w:r>
      <w:proofErr w:type="spellEnd"/>
      <w:r w:rsidRPr="00EE6E73">
        <w:t xml:space="preserve">, and the list of CBR ranges in </w:t>
      </w:r>
      <w:proofErr w:type="spellStart"/>
      <w:r w:rsidRPr="00EE6E73">
        <w:rPr>
          <w:i/>
          <w:iCs/>
        </w:rPr>
        <w:t>sl</w:t>
      </w:r>
      <w:proofErr w:type="spellEnd"/>
      <w:r w:rsidRPr="00EE6E73">
        <w:rPr>
          <w:i/>
          <w:iCs/>
        </w:rPr>
        <w:t>-CBR-</w:t>
      </w:r>
      <w:proofErr w:type="spellStart"/>
      <w:r w:rsidRPr="00EE6E73">
        <w:rPr>
          <w:i/>
          <w:iCs/>
        </w:rPr>
        <w:t>RangeDedicatedSL</w:t>
      </w:r>
      <w:proofErr w:type="spellEnd"/>
      <w:r w:rsidRPr="00EE6E73">
        <w:rPr>
          <w:i/>
          <w:iCs/>
        </w:rPr>
        <w:t>-PRS-RP</w:t>
      </w:r>
      <w:r w:rsidR="002363AD" w:rsidRPr="00EE6E73">
        <w:rPr>
          <w:i/>
          <w:iCs/>
        </w:rPr>
        <w:t>-List</w:t>
      </w:r>
      <w:r w:rsidRPr="00EE6E73">
        <w:t xml:space="preserve">, to configure congestion control to the UE for </w:t>
      </w:r>
      <w:proofErr w:type="spellStart"/>
      <w:r w:rsidRPr="00EE6E73">
        <w:t>sidelink</w:t>
      </w:r>
      <w:proofErr w:type="spellEnd"/>
      <w:r w:rsidRPr="00EE6E73">
        <w:t xml:space="preserve"> positioning.</w:t>
      </w:r>
    </w:p>
    <w:p w14:paraId="610376A9" w14:textId="77777777" w:rsidR="0060737E" w:rsidRPr="00EE6E73" w:rsidRDefault="0060737E" w:rsidP="00B4120F">
      <w:pPr>
        <w:pStyle w:val="TH"/>
      </w:pPr>
      <w:r w:rsidRPr="00EE6E73">
        <w:rPr>
          <w:i/>
          <w:iCs/>
        </w:rPr>
        <w:t>SL-CBR-</w:t>
      </w:r>
      <w:proofErr w:type="spellStart"/>
      <w:r w:rsidRPr="00EE6E73">
        <w:rPr>
          <w:i/>
          <w:iCs/>
        </w:rPr>
        <w:t>CommonTxDedicatedSL</w:t>
      </w:r>
      <w:proofErr w:type="spellEnd"/>
      <w:r w:rsidRPr="00EE6E73">
        <w:rPr>
          <w:i/>
          <w:iCs/>
        </w:rPr>
        <w:t>-PRS-RP-List</w:t>
      </w:r>
      <w:r w:rsidRPr="00EE6E73">
        <w:t xml:space="preserve"> information element</w:t>
      </w:r>
    </w:p>
    <w:p w14:paraId="5CEC0B75" w14:textId="77777777" w:rsidR="0060737E" w:rsidRPr="00EE6E73" w:rsidRDefault="0060737E" w:rsidP="00EE6E73">
      <w:pPr>
        <w:pStyle w:val="PL"/>
        <w:rPr>
          <w:color w:val="808080"/>
        </w:rPr>
      </w:pPr>
      <w:r w:rsidRPr="00EE6E73">
        <w:rPr>
          <w:color w:val="808080"/>
        </w:rPr>
        <w:t>-- ASN1START</w:t>
      </w:r>
    </w:p>
    <w:p w14:paraId="66806E14" w14:textId="77777777" w:rsidR="0060737E" w:rsidRPr="00EE6E73" w:rsidRDefault="0060737E" w:rsidP="00EE6E73">
      <w:pPr>
        <w:pStyle w:val="PL"/>
        <w:rPr>
          <w:color w:val="808080"/>
        </w:rPr>
      </w:pPr>
      <w:r w:rsidRPr="00EE6E73">
        <w:rPr>
          <w:color w:val="808080"/>
        </w:rPr>
        <w:t>-- TAG- SL-CBR-COMMONTXDEDICATEDSL-PRS-RP-LIST-START</w:t>
      </w:r>
    </w:p>
    <w:p w14:paraId="680BE8A7" w14:textId="77777777" w:rsidR="0060737E" w:rsidRPr="00EE6E73" w:rsidRDefault="0060737E" w:rsidP="00EE6E73">
      <w:pPr>
        <w:pStyle w:val="PL"/>
      </w:pPr>
    </w:p>
    <w:p w14:paraId="2BE94462" w14:textId="3418431E" w:rsidR="0060737E" w:rsidRPr="00EE6E73" w:rsidRDefault="0060737E" w:rsidP="00EE6E73">
      <w:pPr>
        <w:pStyle w:val="PL"/>
      </w:pPr>
      <w:r w:rsidRPr="00EE6E73">
        <w:t xml:space="preserve">SL-CBR-CommonTxDedicatedSL-PRS-RP-List-r18 ::= </w:t>
      </w:r>
      <w:r w:rsidRPr="00EE6E73">
        <w:rPr>
          <w:color w:val="993366"/>
        </w:rPr>
        <w:t>SEQUENCE</w:t>
      </w:r>
      <w:r w:rsidRPr="00EE6E73">
        <w:t xml:space="preserve"> {</w:t>
      </w:r>
    </w:p>
    <w:p w14:paraId="509C7C3F" w14:textId="7C1BDAF9" w:rsidR="00E24900" w:rsidRPr="00EE6E73" w:rsidRDefault="0060737E" w:rsidP="00EE6E73">
      <w:pPr>
        <w:pStyle w:val="PL"/>
      </w:pPr>
      <w:r w:rsidRPr="00EE6E73">
        <w:t xml:space="preserve">    sl-CBR-RangeDedicatedSL-PRS-RP-List-r18</w:t>
      </w:r>
      <w:r w:rsidR="00E24900"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CBR-ConfigDedSL-PRS-</w:t>
      </w:r>
      <w:r w:rsidRPr="00EE6E73">
        <w:rPr>
          <w:rFonts w:eastAsia="DengXian"/>
        </w:rPr>
        <w:t>1-r18</w:t>
      </w:r>
      <w:r w:rsidRPr="00EE6E73">
        <w:t>))</w:t>
      </w:r>
      <w:r w:rsidRPr="00EE6E73">
        <w:rPr>
          <w:color w:val="993366"/>
        </w:rPr>
        <w:t xml:space="preserve"> OF</w:t>
      </w:r>
      <w:r w:rsidRPr="00EE6E73">
        <w:t xml:space="preserve"> SL-CBR-LevelsDedicatedSL-PRS-RP-r18</w:t>
      </w:r>
    </w:p>
    <w:p w14:paraId="2EF124CA" w14:textId="07DABC2D" w:rsidR="0060737E" w:rsidRPr="00EE6E73" w:rsidRDefault="0060737E" w:rsidP="00EE6E73">
      <w:pPr>
        <w:pStyle w:val="PL"/>
        <w:rPr>
          <w:color w:val="808080"/>
        </w:rPr>
      </w:pPr>
      <w:r w:rsidRPr="00EE6E73">
        <w:t xml:space="preserve">                                                                                                  </w:t>
      </w:r>
      <w:r w:rsidR="00E24900" w:rsidRPr="00EE6E73">
        <w:t xml:space="preserve">           </w:t>
      </w:r>
      <w:r w:rsidRPr="00EE6E73">
        <w:t xml:space="preserve">    </w:t>
      </w:r>
      <w:r w:rsidRPr="00EE6E73">
        <w:rPr>
          <w:color w:val="993366"/>
        </w:rPr>
        <w:t>OPTIONAL</w:t>
      </w:r>
      <w:r w:rsidRPr="00EE6E73">
        <w:t xml:space="preserve">,    </w:t>
      </w:r>
      <w:r w:rsidRPr="00EE6E73">
        <w:rPr>
          <w:color w:val="808080"/>
        </w:rPr>
        <w:t>-- Need M</w:t>
      </w:r>
    </w:p>
    <w:p w14:paraId="23E0925D" w14:textId="5CFFD7EC" w:rsidR="00E24900" w:rsidRPr="00EE6E73" w:rsidRDefault="0060737E" w:rsidP="00EE6E73">
      <w:pPr>
        <w:pStyle w:val="PL"/>
      </w:pPr>
      <w:r w:rsidRPr="00EE6E73">
        <w:t xml:space="preserve">    sl-CBR-SL-PRS-TxConfigList-r18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CBR-SL-PRS-TxConfig-r18</w:t>
      </w:r>
    </w:p>
    <w:p w14:paraId="741D3445" w14:textId="6D71BC79" w:rsidR="0060737E" w:rsidRPr="00EE6E73" w:rsidRDefault="00E24900" w:rsidP="00EE6E73">
      <w:pPr>
        <w:pStyle w:val="PL"/>
        <w:rPr>
          <w:color w:val="808080"/>
        </w:rPr>
      </w:pPr>
      <w:r w:rsidRPr="00EE6E73">
        <w:t xml:space="preserve">                                                                                                         </w:t>
      </w:r>
      <w:r w:rsidR="0060737E" w:rsidRPr="00EE6E73">
        <w:t xml:space="preserve">        </w:t>
      </w:r>
      <w:r w:rsidR="0060737E" w:rsidRPr="00EE6E73">
        <w:rPr>
          <w:color w:val="993366"/>
        </w:rPr>
        <w:t>OPTIONAL</w:t>
      </w:r>
      <w:r w:rsidR="0060737E" w:rsidRPr="00EE6E73">
        <w:t xml:space="preserve">  </w:t>
      </w:r>
      <w:r w:rsidRPr="00EE6E73">
        <w:t xml:space="preserve"> </w:t>
      </w:r>
      <w:r w:rsidR="0060737E" w:rsidRPr="00EE6E73">
        <w:t xml:space="preserve">  </w:t>
      </w:r>
      <w:r w:rsidR="0060737E" w:rsidRPr="00EE6E73">
        <w:rPr>
          <w:color w:val="808080"/>
        </w:rPr>
        <w:t>-- Need M</w:t>
      </w:r>
    </w:p>
    <w:p w14:paraId="1F6B2192" w14:textId="77777777" w:rsidR="0060737E" w:rsidRPr="00EE6E73" w:rsidRDefault="0060737E" w:rsidP="00EE6E73">
      <w:pPr>
        <w:pStyle w:val="PL"/>
      </w:pPr>
      <w:r w:rsidRPr="00EE6E73">
        <w:t>}</w:t>
      </w:r>
    </w:p>
    <w:p w14:paraId="6BF3A418" w14:textId="77777777" w:rsidR="0060737E" w:rsidRPr="00EE6E73" w:rsidRDefault="0060737E" w:rsidP="00EE6E73">
      <w:pPr>
        <w:pStyle w:val="PL"/>
      </w:pPr>
    </w:p>
    <w:p w14:paraId="7CEB268C" w14:textId="711F2D73" w:rsidR="0060737E" w:rsidRPr="00EE6E73" w:rsidRDefault="0060737E" w:rsidP="00EE6E73">
      <w:pPr>
        <w:pStyle w:val="PL"/>
      </w:pPr>
      <w:r w:rsidRPr="00EE6E73">
        <w:t xml:space="preserve">SL-CBR-LevelsDedicatedSL-PRS-RP-r18 ::= </w:t>
      </w:r>
      <w:r w:rsidRPr="00EE6E73">
        <w:rPr>
          <w:color w:val="993366"/>
        </w:rPr>
        <w:t>SEQUENCE</w:t>
      </w:r>
      <w:r w:rsidRPr="00EE6E73">
        <w:t xml:space="preserve"> (</w:t>
      </w:r>
      <w:r w:rsidRPr="00EE6E73">
        <w:rPr>
          <w:color w:val="993366"/>
        </w:rPr>
        <w:t>SIZE</w:t>
      </w:r>
      <w:r w:rsidRPr="00EE6E73">
        <w:t xml:space="preserve"> (0..maxCBR-LevelDedSL-PRS-1-r18))</w:t>
      </w:r>
      <w:r w:rsidRPr="00EE6E73">
        <w:rPr>
          <w:color w:val="993366"/>
        </w:rPr>
        <w:t xml:space="preserve"> OF</w:t>
      </w:r>
      <w:r w:rsidRPr="00EE6E73">
        <w:t xml:space="preserve"> SL-CBR-Dedicated-SL-PRS-RP-r18</w:t>
      </w:r>
    </w:p>
    <w:p w14:paraId="6432D68C" w14:textId="77777777" w:rsidR="0060737E" w:rsidRPr="00EE6E73" w:rsidRDefault="0060737E" w:rsidP="00EE6E73">
      <w:pPr>
        <w:pStyle w:val="PL"/>
      </w:pPr>
    </w:p>
    <w:p w14:paraId="0D5DA549" w14:textId="541F8159" w:rsidR="0060737E" w:rsidRPr="00EE6E73" w:rsidRDefault="0060737E" w:rsidP="00EE6E73">
      <w:pPr>
        <w:pStyle w:val="PL"/>
      </w:pPr>
      <w:r w:rsidRPr="00EE6E73">
        <w:t xml:space="preserve">SL-CBR-SL-PRS-TxConfig-r18 ::=        </w:t>
      </w:r>
      <w:r w:rsidR="00E24900" w:rsidRPr="00EE6E73">
        <w:t xml:space="preserve"> </w:t>
      </w:r>
      <w:r w:rsidRPr="00EE6E73">
        <w:t xml:space="preserve"> </w:t>
      </w:r>
      <w:r w:rsidRPr="00EE6E73">
        <w:rPr>
          <w:color w:val="993366"/>
        </w:rPr>
        <w:t>SEQUENCE</w:t>
      </w:r>
      <w:r w:rsidRPr="00EE6E73">
        <w:t xml:space="preserve"> {</w:t>
      </w:r>
    </w:p>
    <w:p w14:paraId="5C9A8EA0" w14:textId="3F585BA7" w:rsidR="0060737E" w:rsidRPr="00EE6E73" w:rsidRDefault="0060737E" w:rsidP="00EE6E73">
      <w:pPr>
        <w:pStyle w:val="PL"/>
        <w:rPr>
          <w:color w:val="808080"/>
        </w:rPr>
      </w:pPr>
      <w:r w:rsidRPr="00EE6E73">
        <w:t xml:space="preserve">    sl-PRS-CR-Limit-r18                     </w:t>
      </w:r>
      <w:r w:rsidRPr="00EE6E73">
        <w:rPr>
          <w:color w:val="993366"/>
        </w:rPr>
        <w:t>INTEGER</w:t>
      </w:r>
      <w:r w:rsidRPr="00EE6E73">
        <w:t xml:space="preserve">(0..10000)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05E774D" w14:textId="488B702D" w:rsidR="0060737E" w:rsidRPr="00EE6E73" w:rsidRDefault="0060737E" w:rsidP="00EE6E73">
      <w:pPr>
        <w:pStyle w:val="PL"/>
        <w:rPr>
          <w:color w:val="808080"/>
        </w:rPr>
      </w:pPr>
      <w:r w:rsidRPr="00EE6E73">
        <w:t xml:space="preserve">    sl-PRS-MaxTx-power-r18                  </w:t>
      </w:r>
      <w:r w:rsidRPr="00EE6E73">
        <w:rPr>
          <w:color w:val="993366"/>
        </w:rPr>
        <w:t>INTEGER</w:t>
      </w:r>
      <w:r w:rsidRPr="00EE6E73">
        <w:t xml:space="preserve"> (-30..33)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313A362" w14:textId="285B444B" w:rsidR="0060737E" w:rsidRPr="00EE6E73" w:rsidRDefault="0060737E" w:rsidP="00EE6E73">
      <w:pPr>
        <w:pStyle w:val="PL"/>
        <w:rPr>
          <w:rFonts w:eastAsia="DengXian"/>
          <w:color w:val="808080"/>
        </w:rPr>
      </w:pPr>
      <w:r w:rsidRPr="00EE6E73">
        <w:t xml:space="preserve">    </w:t>
      </w:r>
      <w:r w:rsidRPr="00EE6E73">
        <w:rPr>
          <w:rFonts w:eastAsia="DengXian"/>
        </w:rPr>
        <w:t>sl-PRS-MaxNum-Transmissions-r18</w:t>
      </w:r>
      <w:r w:rsidRPr="00EE6E73">
        <w:t xml:space="preserve">         </w:t>
      </w:r>
      <w:r w:rsidRPr="00EE6E73">
        <w:rPr>
          <w:rFonts w:eastAsia="DengXian"/>
          <w:color w:val="993366"/>
        </w:rPr>
        <w:t>INTEGER</w:t>
      </w:r>
      <w:r w:rsidRPr="00EE6E73">
        <w:rPr>
          <w:rFonts w:eastAsia="DengXian"/>
        </w:rPr>
        <w:t>(1..32)</w:t>
      </w:r>
      <w:r w:rsidRPr="00EE6E73">
        <w:t xml:space="preserve">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rPr>
          <w:color w:val="808080"/>
        </w:rPr>
        <w:t>-- Need M</w:t>
      </w:r>
    </w:p>
    <w:p w14:paraId="136FBB59" w14:textId="77777777" w:rsidR="0060737E" w:rsidRPr="00EE6E73" w:rsidRDefault="0060737E" w:rsidP="00EE6E73">
      <w:pPr>
        <w:pStyle w:val="PL"/>
        <w:rPr>
          <w:rFonts w:eastAsia="DengXian"/>
        </w:rPr>
      </w:pPr>
      <w:r w:rsidRPr="00EE6E73">
        <w:rPr>
          <w:rFonts w:eastAsia="DengXian"/>
        </w:rPr>
        <w:t>}</w:t>
      </w:r>
    </w:p>
    <w:p w14:paraId="40730984" w14:textId="77777777" w:rsidR="0060737E" w:rsidRPr="00EE6E73" w:rsidRDefault="0060737E" w:rsidP="00EE6E73">
      <w:pPr>
        <w:pStyle w:val="PL"/>
      </w:pPr>
    </w:p>
    <w:p w14:paraId="1840F209" w14:textId="046AD9FF" w:rsidR="0060737E" w:rsidRPr="00EE6E73" w:rsidRDefault="0060737E" w:rsidP="00EE6E73">
      <w:pPr>
        <w:pStyle w:val="PL"/>
      </w:pPr>
      <w:r w:rsidRPr="00EE6E73">
        <w:t xml:space="preserve">SL-CBR-Dedicated-SL-PRS-RP-r18 ::= </w:t>
      </w:r>
      <w:r w:rsidRPr="00EE6E73">
        <w:rPr>
          <w:color w:val="993366"/>
        </w:rPr>
        <w:t>INTEGER</w:t>
      </w:r>
      <w:r w:rsidRPr="00EE6E73">
        <w:t xml:space="preserve"> (0..100)</w:t>
      </w:r>
    </w:p>
    <w:p w14:paraId="0E91F806" w14:textId="77777777" w:rsidR="0060737E" w:rsidRPr="00EE6E73" w:rsidRDefault="0060737E" w:rsidP="00EE6E73">
      <w:pPr>
        <w:pStyle w:val="PL"/>
      </w:pPr>
    </w:p>
    <w:p w14:paraId="10E4ACDD" w14:textId="77777777" w:rsidR="0060737E" w:rsidRPr="00EE6E73" w:rsidRDefault="0060737E" w:rsidP="00EE6E73">
      <w:pPr>
        <w:pStyle w:val="PL"/>
        <w:rPr>
          <w:color w:val="808080"/>
        </w:rPr>
      </w:pPr>
      <w:r w:rsidRPr="00EE6E73">
        <w:rPr>
          <w:color w:val="808080"/>
        </w:rPr>
        <w:t>-- TAG-SL-CBR-COMMONTXDEDICATEDSL-PRS-RP-LIST-STOP</w:t>
      </w:r>
    </w:p>
    <w:p w14:paraId="2FC853FB" w14:textId="77777777" w:rsidR="0060737E" w:rsidRPr="00EE6E73" w:rsidRDefault="0060737E" w:rsidP="00EE6E73">
      <w:pPr>
        <w:pStyle w:val="PL"/>
        <w:rPr>
          <w:color w:val="808080"/>
        </w:rPr>
      </w:pPr>
      <w:r w:rsidRPr="00EE6E73">
        <w:rPr>
          <w:color w:val="808080"/>
        </w:rPr>
        <w:t>-- ASN1STOP</w:t>
      </w:r>
    </w:p>
    <w:p w14:paraId="334A98C7" w14:textId="77777777" w:rsidR="0060737E" w:rsidRPr="00EE6E73"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EE6E73" w:rsidRDefault="0060737E" w:rsidP="00B4120F">
            <w:pPr>
              <w:pStyle w:val="TAH"/>
              <w:rPr>
                <w:lang w:eastAsia="en-GB"/>
              </w:rPr>
            </w:pPr>
            <w:r w:rsidRPr="00EE6E73">
              <w:rPr>
                <w:i/>
                <w:iCs/>
                <w:lang w:eastAsia="sv-SE"/>
              </w:rPr>
              <w:lastRenderedPageBreak/>
              <w:t>SL-CBR-</w:t>
            </w:r>
            <w:proofErr w:type="spellStart"/>
            <w:r w:rsidRPr="00EE6E73">
              <w:rPr>
                <w:i/>
                <w:iCs/>
                <w:lang w:eastAsia="sv-SE"/>
              </w:rPr>
              <w:t>CommonTxDedicatedSL</w:t>
            </w:r>
            <w:proofErr w:type="spellEnd"/>
            <w:r w:rsidRPr="00EE6E73">
              <w:rPr>
                <w:i/>
                <w:iCs/>
                <w:lang w:eastAsia="sv-SE"/>
              </w:rPr>
              <w:t>-PRS-RP-List</w:t>
            </w:r>
            <w:r w:rsidRPr="00EE6E73">
              <w:rPr>
                <w:noProof/>
                <w:lang w:eastAsia="en-GB"/>
              </w:rPr>
              <w:t xml:space="preserve"> field descriptions</w:t>
            </w:r>
          </w:p>
        </w:tc>
      </w:tr>
      <w:tr w:rsidR="004112C8" w:rsidRPr="00EE6E73"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EE6E73" w:rsidRDefault="0060737E" w:rsidP="00B4120F">
            <w:pPr>
              <w:pStyle w:val="TAL"/>
              <w:rPr>
                <w:b/>
                <w:bCs/>
                <w:i/>
                <w:iCs/>
                <w:lang w:eastAsia="en-GB"/>
              </w:rPr>
            </w:pPr>
            <w:proofErr w:type="spellStart"/>
            <w:r w:rsidRPr="00EE6E73">
              <w:rPr>
                <w:b/>
                <w:bCs/>
                <w:i/>
                <w:iCs/>
                <w:lang w:eastAsia="en-GB"/>
              </w:rPr>
              <w:t>sl</w:t>
            </w:r>
            <w:proofErr w:type="spellEnd"/>
            <w:r w:rsidRPr="00EE6E73">
              <w:rPr>
                <w:b/>
                <w:bCs/>
                <w:i/>
                <w:iCs/>
                <w:lang w:eastAsia="en-GB"/>
              </w:rPr>
              <w:t>-CBR-</w:t>
            </w:r>
            <w:proofErr w:type="spellStart"/>
            <w:r w:rsidRPr="00EE6E73">
              <w:rPr>
                <w:b/>
                <w:bCs/>
                <w:i/>
                <w:iCs/>
                <w:lang w:eastAsia="en-GB"/>
              </w:rPr>
              <w:t>RangeDedicatedSL</w:t>
            </w:r>
            <w:proofErr w:type="spellEnd"/>
            <w:r w:rsidRPr="00EE6E73">
              <w:rPr>
                <w:b/>
                <w:bCs/>
                <w:i/>
                <w:iCs/>
                <w:lang w:eastAsia="en-GB"/>
              </w:rPr>
              <w:t>-PRS-RP-List</w:t>
            </w:r>
          </w:p>
          <w:p w14:paraId="0998D7C5" w14:textId="5FB23FF7" w:rsidR="0060737E" w:rsidRPr="00EE6E73" w:rsidRDefault="0060737E" w:rsidP="00B4120F">
            <w:pPr>
              <w:pStyle w:val="TAL"/>
              <w:rPr>
                <w:kern w:val="2"/>
                <w:lang w:eastAsia="en-GB"/>
              </w:rPr>
            </w:pPr>
            <w:r w:rsidRPr="00EE6E73">
              <w:rPr>
                <w:kern w:val="2"/>
                <w:lang w:eastAsia="en-GB"/>
              </w:rPr>
              <w:t xml:space="preserve">Indicates the list of CBR ranges. Each entry of the list in </w:t>
            </w:r>
            <w:r w:rsidRPr="00EE6E73">
              <w:rPr>
                <w:i/>
                <w:iCs/>
                <w:kern w:val="2"/>
                <w:lang w:eastAsia="en-GB"/>
              </w:rPr>
              <w:t>SL-CBR-</w:t>
            </w:r>
            <w:proofErr w:type="spellStart"/>
            <w:r w:rsidRPr="00EE6E73">
              <w:rPr>
                <w:i/>
                <w:iCs/>
                <w:kern w:val="2"/>
                <w:lang w:eastAsia="en-GB"/>
              </w:rPr>
              <w:t>LevelsDedicatedSL</w:t>
            </w:r>
            <w:proofErr w:type="spellEnd"/>
            <w:r w:rsidRPr="00EE6E73">
              <w:rPr>
                <w:i/>
                <w:iCs/>
                <w:kern w:val="2"/>
                <w:lang w:eastAsia="en-GB"/>
              </w:rPr>
              <w:t>-PRS-RP</w:t>
            </w:r>
            <w:r w:rsidRPr="00EE6E73">
              <w:rPr>
                <w:kern w:val="2"/>
                <w:lang w:eastAsia="en-GB"/>
              </w:rPr>
              <w:t xml:space="preserve"> </w:t>
            </w:r>
            <w:r w:rsidR="002363AD" w:rsidRPr="00EE6E73">
              <w:rPr>
                <w:kern w:val="2"/>
              </w:rPr>
              <w:t xml:space="preserve">indicates </w:t>
            </w:r>
            <w:r w:rsidRPr="00EE6E73">
              <w:rPr>
                <w:kern w:val="2"/>
                <w:lang w:eastAsia="en-GB"/>
              </w:rPr>
              <w:t xml:space="preserve">the upper bound of the CBR range for the respective entry. The upper bounds of the CBR ranges are configured in ascending order for consecutive entries of </w:t>
            </w:r>
            <w:r w:rsidRPr="00EE6E73">
              <w:rPr>
                <w:i/>
                <w:iCs/>
                <w:kern w:val="2"/>
                <w:lang w:eastAsia="en-GB"/>
              </w:rPr>
              <w:t>SL-CBR-</w:t>
            </w:r>
            <w:proofErr w:type="spellStart"/>
            <w:r w:rsidRPr="00EE6E73">
              <w:rPr>
                <w:i/>
                <w:iCs/>
                <w:kern w:val="2"/>
                <w:lang w:eastAsia="en-GB"/>
              </w:rPr>
              <w:t>LevelsDedicatedSL</w:t>
            </w:r>
            <w:proofErr w:type="spellEnd"/>
            <w:r w:rsidRPr="00EE6E73">
              <w:rPr>
                <w:i/>
                <w:iCs/>
                <w:kern w:val="2"/>
                <w:lang w:eastAsia="en-GB"/>
              </w:rPr>
              <w:t>-PRS-RP</w:t>
            </w:r>
            <w:r w:rsidRPr="00EE6E73">
              <w:rPr>
                <w:kern w:val="2"/>
                <w:lang w:eastAsia="en-GB"/>
              </w:rPr>
              <w:t xml:space="preserve">. For the first entry of </w:t>
            </w:r>
            <w:r w:rsidRPr="00EE6E73">
              <w:rPr>
                <w:i/>
                <w:iCs/>
                <w:kern w:val="2"/>
                <w:lang w:eastAsia="en-GB"/>
              </w:rPr>
              <w:t>SL-CBR-</w:t>
            </w:r>
            <w:proofErr w:type="spellStart"/>
            <w:r w:rsidRPr="00EE6E73">
              <w:rPr>
                <w:i/>
                <w:iCs/>
                <w:kern w:val="2"/>
                <w:lang w:eastAsia="en-GB"/>
              </w:rPr>
              <w:t>LevelsDedicatedSL</w:t>
            </w:r>
            <w:proofErr w:type="spellEnd"/>
            <w:r w:rsidRPr="00EE6E73">
              <w:rPr>
                <w:i/>
                <w:iCs/>
                <w:kern w:val="2"/>
                <w:lang w:eastAsia="en-GB"/>
              </w:rPr>
              <w:t>-PRS-RP</w:t>
            </w:r>
            <w:r w:rsidRPr="00EE6E73">
              <w:rPr>
                <w:kern w:val="2"/>
                <w:lang w:eastAsia="en-GB"/>
              </w:rPr>
              <w:t xml:space="preserve"> the lower bound of the CBR range is 0. Value 0 corresponds to 0, value 1 to 0.01, value 2 to 0.02, and so on.</w:t>
            </w:r>
          </w:p>
        </w:tc>
      </w:tr>
      <w:tr w:rsidR="004112C8" w:rsidRPr="00EE6E73"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EE6E73" w:rsidRDefault="00E24900" w:rsidP="00467478">
            <w:pPr>
              <w:pStyle w:val="TAL"/>
              <w:rPr>
                <w:b/>
                <w:bCs/>
                <w:i/>
                <w:iCs/>
                <w:lang w:eastAsia="en-GB"/>
              </w:rPr>
            </w:pPr>
            <w:proofErr w:type="spellStart"/>
            <w:r w:rsidRPr="00EE6E73">
              <w:rPr>
                <w:b/>
                <w:bCs/>
                <w:i/>
                <w:iCs/>
                <w:lang w:eastAsia="en-GB"/>
              </w:rPr>
              <w:t>sl</w:t>
            </w:r>
            <w:proofErr w:type="spellEnd"/>
            <w:r w:rsidRPr="00EE6E73">
              <w:rPr>
                <w:b/>
                <w:bCs/>
                <w:i/>
                <w:iCs/>
                <w:lang w:eastAsia="en-GB"/>
              </w:rPr>
              <w:t>-CBR-SL-PRS-</w:t>
            </w:r>
            <w:proofErr w:type="spellStart"/>
            <w:r w:rsidRPr="00EE6E73">
              <w:rPr>
                <w:b/>
                <w:bCs/>
                <w:i/>
                <w:iCs/>
                <w:lang w:eastAsia="en-GB"/>
              </w:rPr>
              <w:t>TxConfigList</w:t>
            </w:r>
            <w:proofErr w:type="spellEnd"/>
          </w:p>
          <w:p w14:paraId="5A32EFD2" w14:textId="77777777" w:rsidR="00E24900" w:rsidRPr="00EE6E73" w:rsidRDefault="00E24900" w:rsidP="00467478">
            <w:pPr>
              <w:pStyle w:val="TAL"/>
              <w:rPr>
                <w:lang w:eastAsia="en-GB"/>
              </w:rPr>
            </w:pPr>
            <w:r w:rsidRPr="00EE6E73">
              <w:rPr>
                <w:rFonts w:cs="Arial"/>
                <w:kern w:val="2"/>
              </w:rPr>
              <w:t>Indicates the list of available SL PRS transmission parameters configurations.</w:t>
            </w:r>
          </w:p>
        </w:tc>
      </w:tr>
      <w:tr w:rsidR="004112C8" w:rsidRPr="00EE6E73"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EE6E73" w:rsidRDefault="0060737E" w:rsidP="00B4120F">
            <w:pPr>
              <w:pStyle w:val="TAL"/>
              <w:rPr>
                <w:b/>
                <w:bCs/>
                <w:i/>
                <w:iCs/>
                <w:lang w:eastAsia="en-GB"/>
              </w:rPr>
            </w:pPr>
            <w:proofErr w:type="spellStart"/>
            <w:r w:rsidRPr="00EE6E73">
              <w:rPr>
                <w:b/>
                <w:bCs/>
                <w:i/>
                <w:iCs/>
                <w:lang w:eastAsia="en-GB"/>
              </w:rPr>
              <w:t>sl</w:t>
            </w:r>
            <w:proofErr w:type="spellEnd"/>
            <w:r w:rsidRPr="00EE6E73">
              <w:rPr>
                <w:b/>
                <w:bCs/>
                <w:i/>
                <w:iCs/>
                <w:lang w:eastAsia="en-GB"/>
              </w:rPr>
              <w:t>-PRS-CR-Limit</w:t>
            </w:r>
          </w:p>
          <w:p w14:paraId="0889B549" w14:textId="77777777" w:rsidR="0060737E" w:rsidRPr="00EE6E73" w:rsidRDefault="0060737E" w:rsidP="00B4120F">
            <w:pPr>
              <w:pStyle w:val="TAL"/>
              <w:rPr>
                <w:lang w:eastAsia="en-GB"/>
              </w:rPr>
            </w:pPr>
            <w:r w:rsidRPr="00EE6E73">
              <w:rPr>
                <w:rFonts w:cs="Arial"/>
                <w:kern w:val="2"/>
              </w:rPr>
              <w:t>Indicates the maximum limit on the occupancy ratio. Value 0 corresponds to 0, value 1 to 0.0001, value 2 to 0.0002, and so on (i.e. in steps of 0.0001) until value 10000, which corresponds to 1.</w:t>
            </w:r>
          </w:p>
        </w:tc>
      </w:tr>
      <w:tr w:rsidR="004112C8" w:rsidRPr="00EE6E73"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EE6E73" w:rsidRDefault="0060737E" w:rsidP="00B4120F">
            <w:pPr>
              <w:pStyle w:val="TAL"/>
              <w:rPr>
                <w:b/>
                <w:bCs/>
                <w:i/>
                <w:iCs/>
                <w:lang w:eastAsia="en-GB"/>
              </w:rPr>
            </w:pPr>
            <w:proofErr w:type="spellStart"/>
            <w:r w:rsidRPr="00EE6E73">
              <w:rPr>
                <w:b/>
                <w:bCs/>
                <w:i/>
                <w:iCs/>
                <w:lang w:eastAsia="en-GB"/>
              </w:rPr>
              <w:t>sl</w:t>
            </w:r>
            <w:proofErr w:type="spellEnd"/>
            <w:r w:rsidRPr="00EE6E73">
              <w:rPr>
                <w:b/>
                <w:bCs/>
                <w:i/>
                <w:iCs/>
                <w:lang w:eastAsia="en-GB"/>
              </w:rPr>
              <w:t>-PRS-</w:t>
            </w:r>
            <w:proofErr w:type="spellStart"/>
            <w:r w:rsidRPr="00EE6E73">
              <w:rPr>
                <w:b/>
                <w:bCs/>
                <w:i/>
                <w:iCs/>
                <w:lang w:eastAsia="en-GB"/>
              </w:rPr>
              <w:t>MaxNum</w:t>
            </w:r>
            <w:proofErr w:type="spellEnd"/>
            <w:r w:rsidRPr="00EE6E73">
              <w:rPr>
                <w:b/>
                <w:bCs/>
                <w:i/>
                <w:iCs/>
                <w:lang w:eastAsia="en-GB"/>
              </w:rPr>
              <w:t>-Transmissions</w:t>
            </w:r>
          </w:p>
          <w:p w14:paraId="5E24C954" w14:textId="77777777" w:rsidR="0060737E" w:rsidRPr="00EE6E73" w:rsidRDefault="0060737E" w:rsidP="00B4120F">
            <w:pPr>
              <w:pStyle w:val="TAL"/>
              <w:rPr>
                <w:lang w:eastAsia="en-GB"/>
              </w:rPr>
            </w:pPr>
            <w:r w:rsidRPr="00EE6E73">
              <w:rPr>
                <w:rFonts w:cs="Arial"/>
                <w:kern w:val="2"/>
              </w:rPr>
              <w:t>Indicates maximum Number of SL PRS (re-)transmissions.</w:t>
            </w:r>
          </w:p>
        </w:tc>
      </w:tr>
      <w:tr w:rsidR="00B4120F" w:rsidRPr="00EE6E73"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EE6E73" w:rsidRDefault="00E24900" w:rsidP="00467478">
            <w:pPr>
              <w:pStyle w:val="TAL"/>
              <w:rPr>
                <w:b/>
                <w:bCs/>
                <w:i/>
                <w:iCs/>
                <w:lang w:eastAsia="en-GB"/>
              </w:rPr>
            </w:pPr>
            <w:proofErr w:type="spellStart"/>
            <w:r w:rsidRPr="00EE6E73">
              <w:rPr>
                <w:b/>
                <w:bCs/>
                <w:i/>
                <w:iCs/>
                <w:lang w:eastAsia="en-GB"/>
              </w:rPr>
              <w:t>sl</w:t>
            </w:r>
            <w:proofErr w:type="spellEnd"/>
            <w:r w:rsidRPr="00EE6E73">
              <w:rPr>
                <w:b/>
                <w:bCs/>
                <w:i/>
                <w:iCs/>
                <w:lang w:eastAsia="en-GB"/>
              </w:rPr>
              <w:t>-PRS-</w:t>
            </w:r>
            <w:proofErr w:type="spellStart"/>
            <w:r w:rsidRPr="00EE6E73">
              <w:rPr>
                <w:b/>
                <w:bCs/>
                <w:i/>
                <w:iCs/>
                <w:lang w:eastAsia="en-GB"/>
              </w:rPr>
              <w:t>MaxTx</w:t>
            </w:r>
            <w:proofErr w:type="spellEnd"/>
            <w:r w:rsidRPr="00EE6E73">
              <w:rPr>
                <w:b/>
                <w:bCs/>
                <w:i/>
                <w:iCs/>
                <w:lang w:eastAsia="en-GB"/>
              </w:rPr>
              <w:t>-power</w:t>
            </w:r>
          </w:p>
          <w:p w14:paraId="2E2A0A41" w14:textId="77777777" w:rsidR="00E24900" w:rsidRPr="00EE6E73" w:rsidRDefault="00E24900" w:rsidP="00467478">
            <w:pPr>
              <w:pStyle w:val="TAL"/>
              <w:rPr>
                <w:lang w:eastAsia="en-GB"/>
              </w:rPr>
            </w:pPr>
            <w:r w:rsidRPr="00EE6E73">
              <w:rPr>
                <w:lang w:eastAsia="en-GB"/>
              </w:rPr>
              <w:t>Indicates maximum SL PRS transmission power. The unit is dBm.</w:t>
            </w:r>
          </w:p>
        </w:tc>
      </w:tr>
    </w:tbl>
    <w:p w14:paraId="61B1118B" w14:textId="77777777" w:rsidR="0060737E" w:rsidRPr="00EE6E73" w:rsidRDefault="0060737E" w:rsidP="00394471"/>
    <w:p w14:paraId="685EC9B9" w14:textId="39523CFB" w:rsidR="00394471" w:rsidRPr="00EE6E73" w:rsidRDefault="00394471" w:rsidP="00394471">
      <w:pPr>
        <w:pStyle w:val="Heading4"/>
      </w:pPr>
      <w:bookmarkStart w:id="6754" w:name="_Toc60777528"/>
      <w:bookmarkStart w:id="6755" w:name="_Toc193446588"/>
      <w:bookmarkStart w:id="6756" w:name="_Toc193452393"/>
      <w:bookmarkStart w:id="6757" w:name="_Toc193463665"/>
      <w:bookmarkStart w:id="6758" w:name="_Toc201295952"/>
      <w:bookmarkStart w:id="6759" w:name="MCCQCTEMPBM_00000669"/>
      <w:r w:rsidRPr="00EE6E73">
        <w:t>–</w:t>
      </w:r>
      <w:r w:rsidRPr="00EE6E73">
        <w:tab/>
      </w:r>
      <w:r w:rsidRPr="00EE6E73">
        <w:rPr>
          <w:i/>
          <w:iCs/>
        </w:rPr>
        <w:t>SL-</w:t>
      </w:r>
      <w:proofErr w:type="spellStart"/>
      <w:r w:rsidRPr="00EE6E73">
        <w:rPr>
          <w:i/>
          <w:iCs/>
        </w:rPr>
        <w:t>ConfigDedicatedNR</w:t>
      </w:r>
      <w:bookmarkEnd w:id="6754"/>
      <w:bookmarkEnd w:id="6755"/>
      <w:bookmarkEnd w:id="6756"/>
      <w:bookmarkEnd w:id="6757"/>
      <w:bookmarkEnd w:id="6758"/>
      <w:proofErr w:type="spellEnd"/>
    </w:p>
    <w:bookmarkEnd w:id="6759"/>
    <w:p w14:paraId="176DABFB" w14:textId="0C09340D" w:rsidR="00394471" w:rsidRPr="00EE6E73" w:rsidRDefault="00394471" w:rsidP="00394471">
      <w:pPr>
        <w:keepNext/>
        <w:keepLines/>
        <w:rPr>
          <w:iCs/>
        </w:rPr>
      </w:pPr>
      <w:r w:rsidRPr="00EE6E73">
        <w:rPr>
          <w:iCs/>
        </w:rPr>
        <w:t xml:space="preserve">The IE </w:t>
      </w:r>
      <w:r w:rsidRPr="00EE6E73">
        <w:rPr>
          <w:i/>
          <w:iCs/>
        </w:rPr>
        <w:t>SL-</w:t>
      </w:r>
      <w:proofErr w:type="spellStart"/>
      <w:r w:rsidRPr="00EE6E73">
        <w:rPr>
          <w:i/>
          <w:iCs/>
        </w:rPr>
        <w:t>ConfigDedicatedNR</w:t>
      </w:r>
      <w:proofErr w:type="spellEnd"/>
      <w:r w:rsidRPr="00EE6E73">
        <w:rPr>
          <w:i/>
          <w:iCs/>
        </w:rPr>
        <w:t xml:space="preserve"> </w:t>
      </w:r>
      <w:r w:rsidRPr="00EE6E73">
        <w:rPr>
          <w:iCs/>
        </w:rPr>
        <w:t xml:space="preserve">specifies the dedicated configuration information for NR </w:t>
      </w:r>
      <w:proofErr w:type="spellStart"/>
      <w:r w:rsidRPr="00EE6E73">
        <w:rPr>
          <w:iCs/>
        </w:rPr>
        <w:t>sidelink</w:t>
      </w:r>
      <w:proofErr w:type="spellEnd"/>
      <w:r w:rsidRPr="00EE6E73">
        <w:rPr>
          <w:iCs/>
        </w:rPr>
        <w:t xml:space="preserve"> communication</w:t>
      </w:r>
      <w:r w:rsidR="00B7096F" w:rsidRPr="00EE6E73">
        <w:rPr>
          <w:iCs/>
        </w:rPr>
        <w:t>/discovery</w:t>
      </w:r>
      <w:r w:rsidR="00E24900" w:rsidRPr="00EE6E73">
        <w:rPr>
          <w:iCs/>
        </w:rPr>
        <w:t>/positioning</w:t>
      </w:r>
      <w:r w:rsidRPr="00EE6E73">
        <w:rPr>
          <w:iCs/>
        </w:rPr>
        <w:t>.</w:t>
      </w:r>
    </w:p>
    <w:p w14:paraId="656B73A1" w14:textId="77777777" w:rsidR="00394471" w:rsidRPr="00EE6E73" w:rsidRDefault="00394471" w:rsidP="00394471">
      <w:pPr>
        <w:pStyle w:val="TH"/>
      </w:pPr>
      <w:r w:rsidRPr="00EE6E73">
        <w:rPr>
          <w:bCs/>
          <w:i/>
          <w:iCs/>
        </w:rPr>
        <w:t>SL-</w:t>
      </w:r>
      <w:proofErr w:type="spellStart"/>
      <w:r w:rsidRPr="00EE6E73">
        <w:rPr>
          <w:bCs/>
          <w:i/>
          <w:iCs/>
        </w:rPr>
        <w:t>ConfigDedicatedNR</w:t>
      </w:r>
      <w:proofErr w:type="spellEnd"/>
      <w:r w:rsidRPr="00EE6E73">
        <w:t xml:space="preserve"> information element</w:t>
      </w:r>
    </w:p>
    <w:p w14:paraId="663FD136" w14:textId="77777777" w:rsidR="00394471" w:rsidRPr="00EE6E73" w:rsidRDefault="00394471" w:rsidP="00EE6E73">
      <w:pPr>
        <w:pStyle w:val="PL"/>
        <w:rPr>
          <w:color w:val="808080"/>
        </w:rPr>
      </w:pPr>
      <w:r w:rsidRPr="00EE6E73">
        <w:rPr>
          <w:color w:val="808080"/>
        </w:rPr>
        <w:t>-- ASN1START</w:t>
      </w:r>
    </w:p>
    <w:p w14:paraId="3949E9C5" w14:textId="77777777" w:rsidR="00394471" w:rsidRPr="00EE6E73" w:rsidRDefault="00394471" w:rsidP="00EE6E73">
      <w:pPr>
        <w:pStyle w:val="PL"/>
        <w:rPr>
          <w:color w:val="808080"/>
        </w:rPr>
      </w:pPr>
      <w:r w:rsidRPr="00EE6E73">
        <w:rPr>
          <w:color w:val="808080"/>
        </w:rPr>
        <w:t>-- TAG-SL-CONFIGDEDICATEDNR-START</w:t>
      </w:r>
    </w:p>
    <w:p w14:paraId="639A0CA5" w14:textId="77777777" w:rsidR="00394471" w:rsidRPr="00EE6E73" w:rsidRDefault="00394471" w:rsidP="00EE6E73">
      <w:pPr>
        <w:pStyle w:val="PL"/>
      </w:pPr>
    </w:p>
    <w:p w14:paraId="27E40D3B" w14:textId="77777777" w:rsidR="00394471" w:rsidRPr="00EE6E73" w:rsidRDefault="00394471" w:rsidP="00EE6E73">
      <w:pPr>
        <w:pStyle w:val="PL"/>
      </w:pPr>
      <w:r w:rsidRPr="00EE6E73">
        <w:t xml:space="preserve">SL-ConfigDedicatedNR-r16 ::=         </w:t>
      </w:r>
      <w:r w:rsidRPr="00EE6E73">
        <w:rPr>
          <w:color w:val="993366"/>
        </w:rPr>
        <w:t>SEQUENCE</w:t>
      </w:r>
      <w:r w:rsidRPr="00EE6E73">
        <w:t xml:space="preserve"> {</w:t>
      </w:r>
    </w:p>
    <w:p w14:paraId="72DC4A80" w14:textId="77777777" w:rsidR="00394471" w:rsidRPr="00EE6E73" w:rsidRDefault="00394471" w:rsidP="00EE6E73">
      <w:pPr>
        <w:pStyle w:val="PL"/>
        <w:rPr>
          <w:color w:val="808080"/>
        </w:rPr>
      </w:pPr>
      <w:r w:rsidRPr="00EE6E73">
        <w:t xml:space="preserve">    sl-PHY-MAC-RLC-Config-r16            </w:t>
      </w:r>
      <w:proofErr w:type="spellStart"/>
      <w:r w:rsidRPr="00EE6E73">
        <w:t>SL-PHY-MAC-RLC-Config-r16</w:t>
      </w:r>
      <w:proofErr w:type="spellEnd"/>
      <w:r w:rsidRPr="00EE6E73">
        <w:t xml:space="preserve">                                              </w:t>
      </w:r>
      <w:r w:rsidRPr="00EE6E73">
        <w:rPr>
          <w:color w:val="993366"/>
        </w:rPr>
        <w:t>OPTIONAL</w:t>
      </w:r>
      <w:r w:rsidRPr="00EE6E73">
        <w:t xml:space="preserve">,    </w:t>
      </w:r>
      <w:r w:rsidRPr="00EE6E73">
        <w:rPr>
          <w:color w:val="808080"/>
        </w:rPr>
        <w:t>-- Need M</w:t>
      </w:r>
    </w:p>
    <w:p w14:paraId="082307F0" w14:textId="77777777" w:rsidR="00394471" w:rsidRPr="00EE6E73" w:rsidRDefault="00394471" w:rsidP="00EE6E73">
      <w:pPr>
        <w:pStyle w:val="PL"/>
        <w:rPr>
          <w:color w:val="808080"/>
        </w:rPr>
      </w:pPr>
      <w:r w:rsidRPr="00EE6E73">
        <w:t xml:space="preserve">    sl-RadioBearer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42F44A58" w14:textId="77777777" w:rsidR="00394471" w:rsidRPr="00EE6E73" w:rsidRDefault="00394471" w:rsidP="00EE6E73">
      <w:pPr>
        <w:pStyle w:val="PL"/>
        <w:rPr>
          <w:color w:val="808080"/>
        </w:rPr>
      </w:pPr>
      <w:r w:rsidRPr="00EE6E73">
        <w:t xml:space="preserve">    sl-RadioBearer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N</w:t>
      </w:r>
    </w:p>
    <w:p w14:paraId="30D4E8BD" w14:textId="77777777" w:rsidR="00394471" w:rsidRPr="00EE6E73" w:rsidRDefault="00394471" w:rsidP="00EE6E73">
      <w:pPr>
        <w:pStyle w:val="PL"/>
        <w:rPr>
          <w:color w:val="808080"/>
        </w:rPr>
      </w:pPr>
      <w:r w:rsidRPr="00EE6E73">
        <w:t xml:space="preserve">    sl-MeasConfigInfoToRelease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72F15B2C" w14:textId="618AF14C" w:rsidR="00394471" w:rsidRPr="00EE6E73" w:rsidRDefault="00394471" w:rsidP="00EE6E73">
      <w:pPr>
        <w:pStyle w:val="PL"/>
        <w:rPr>
          <w:color w:val="808080"/>
        </w:rPr>
      </w:pPr>
      <w:r w:rsidRPr="00EE6E73">
        <w:t xml:space="preserve">    sl-MeasConfigInfoToAddMod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MeasConfigInfo-r16       </w:t>
      </w:r>
      <w:r w:rsidRPr="00EE6E73">
        <w:rPr>
          <w:color w:val="993366"/>
        </w:rPr>
        <w:t>OPTIONAL</w:t>
      </w:r>
      <w:r w:rsidRPr="00EE6E73">
        <w:t xml:space="preserve">,    </w:t>
      </w:r>
      <w:r w:rsidRPr="00EE6E73">
        <w:rPr>
          <w:color w:val="808080"/>
        </w:rPr>
        <w:t xml:space="preserve">-- Need </w:t>
      </w:r>
      <w:r w:rsidR="00C1392F" w:rsidRPr="00EE6E73">
        <w:rPr>
          <w:color w:val="808080"/>
        </w:rPr>
        <w:t>N</w:t>
      </w:r>
    </w:p>
    <w:p w14:paraId="30438FE3"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M</w:t>
      </w:r>
    </w:p>
    <w:p w14:paraId="4D31A8B4" w14:textId="046E5FE5" w:rsidR="00C26E98" w:rsidRPr="00EE6E73" w:rsidRDefault="00394471" w:rsidP="00EE6E73">
      <w:pPr>
        <w:pStyle w:val="PL"/>
      </w:pPr>
      <w:r w:rsidRPr="00EE6E73">
        <w:t xml:space="preserve">    ...</w:t>
      </w:r>
      <w:r w:rsidR="00C26E98" w:rsidRPr="00EE6E73">
        <w:t>,</w:t>
      </w:r>
    </w:p>
    <w:p w14:paraId="0521CCD9" w14:textId="77777777" w:rsidR="00C26E98" w:rsidRPr="00EE6E73" w:rsidRDefault="00C26E98" w:rsidP="00EE6E73">
      <w:pPr>
        <w:pStyle w:val="PL"/>
      </w:pPr>
      <w:r w:rsidRPr="00EE6E73">
        <w:t xml:space="preserve">    [[</w:t>
      </w:r>
    </w:p>
    <w:p w14:paraId="7CBC50EF" w14:textId="080BC358" w:rsidR="00C26E98" w:rsidRPr="00EE6E73" w:rsidRDefault="00C26E98" w:rsidP="00EE6E73">
      <w:pPr>
        <w:pStyle w:val="PL"/>
        <w:rPr>
          <w:color w:val="808080"/>
        </w:rPr>
      </w:pPr>
      <w:r w:rsidRPr="00EE6E73">
        <w:t xml:space="preserve">    sl-PHY-MAC-RLC-Config-v1700          </w:t>
      </w:r>
      <w:proofErr w:type="spellStart"/>
      <w:r w:rsidR="00BC5252" w:rsidRPr="00EE6E73">
        <w:t>SetupRelease</w:t>
      </w:r>
      <w:proofErr w:type="spellEnd"/>
      <w:r w:rsidR="00BC5252" w:rsidRPr="00EE6E73">
        <w:t xml:space="preserve"> { </w:t>
      </w:r>
      <w:r w:rsidRPr="00EE6E73">
        <w:t>SL-PHY-MAC-RLC-Config-v17</w:t>
      </w:r>
      <w:r w:rsidR="005F190C" w:rsidRPr="00EE6E73">
        <w:t>00</w:t>
      </w:r>
      <w:r w:rsidRPr="00EE6E73">
        <w:t xml:space="preserve"> </w:t>
      </w:r>
      <w:r w:rsidR="00BC5252" w:rsidRPr="00EE6E73">
        <w:t>}</w:t>
      </w:r>
      <w:r w:rsidRPr="00EE6E73">
        <w:t xml:space="preserve">                           </w:t>
      </w:r>
      <w:r w:rsidRPr="00EE6E73">
        <w:rPr>
          <w:color w:val="993366"/>
        </w:rPr>
        <w:t>OPTIONAL</w:t>
      </w:r>
      <w:r w:rsidR="00E81DFA" w:rsidRPr="00EE6E73">
        <w:t>,</w:t>
      </w:r>
      <w:r w:rsidRPr="00EE6E73">
        <w:t xml:space="preserve">    </w:t>
      </w:r>
      <w:r w:rsidRPr="00EE6E73">
        <w:rPr>
          <w:color w:val="808080"/>
        </w:rPr>
        <w:t>-- Need M</w:t>
      </w:r>
    </w:p>
    <w:p w14:paraId="6D9890E3" w14:textId="4651B413" w:rsidR="00E81DFA" w:rsidRPr="00EE6E73" w:rsidRDefault="00E81DFA" w:rsidP="00EE6E73">
      <w:pPr>
        <w:pStyle w:val="PL"/>
        <w:rPr>
          <w:color w:val="808080"/>
        </w:rPr>
      </w:pPr>
      <w:r w:rsidRPr="00EE6E73">
        <w:t xml:space="preserve">    sl-DiscConfig-r17                    </w:t>
      </w:r>
      <w:proofErr w:type="spellStart"/>
      <w:r w:rsidRPr="00EE6E73">
        <w:t>SetupRelease</w:t>
      </w:r>
      <w:proofErr w:type="spellEnd"/>
      <w:r w:rsidRPr="00EE6E73">
        <w:t xml:space="preserve"> { SL-DiscConfig-r17}                                      </w:t>
      </w:r>
      <w:r w:rsidRPr="00EE6E73">
        <w:rPr>
          <w:color w:val="993366"/>
        </w:rPr>
        <w:t>OPTIONAL</w:t>
      </w:r>
      <w:r w:rsidR="009620A4" w:rsidRPr="00EE6E73">
        <w:t xml:space="preserve"> </w:t>
      </w:r>
      <w:r w:rsidRPr="00EE6E73">
        <w:t xml:space="preserve">    </w:t>
      </w:r>
      <w:r w:rsidRPr="00EE6E73">
        <w:rPr>
          <w:color w:val="808080"/>
        </w:rPr>
        <w:t>-- Need M</w:t>
      </w:r>
    </w:p>
    <w:p w14:paraId="2326F5CA" w14:textId="77777777" w:rsidR="00B4120F" w:rsidRPr="00EE6E73" w:rsidRDefault="00C26E98" w:rsidP="00EE6E73">
      <w:pPr>
        <w:pStyle w:val="PL"/>
      </w:pPr>
      <w:r w:rsidRPr="00EE6E73">
        <w:t xml:space="preserve">    ]]</w:t>
      </w:r>
      <w:r w:rsidR="00007450" w:rsidRPr="00EE6E73">
        <w:t>,</w:t>
      </w:r>
    </w:p>
    <w:p w14:paraId="68850F9A" w14:textId="28B01822" w:rsidR="00007450" w:rsidRPr="00EE6E73" w:rsidRDefault="00007450" w:rsidP="00EE6E73">
      <w:pPr>
        <w:pStyle w:val="PL"/>
      </w:pPr>
      <w:r w:rsidRPr="00EE6E73">
        <w:t xml:space="preserve">    [[</w:t>
      </w:r>
    </w:p>
    <w:p w14:paraId="53B466C7" w14:textId="31523CD3" w:rsidR="00007450" w:rsidRPr="00EE6E73" w:rsidRDefault="00007450" w:rsidP="00EE6E73">
      <w:pPr>
        <w:pStyle w:val="PL"/>
        <w:rPr>
          <w:color w:val="808080"/>
        </w:rPr>
      </w:pPr>
      <w:r w:rsidRPr="00EE6E73">
        <w:t xml:space="preserve">    sl-DiscConfig-v1800                  </w:t>
      </w:r>
      <w:proofErr w:type="spellStart"/>
      <w:r w:rsidRPr="00EE6E73">
        <w:t>SL-DiscConfig-v1800</w:t>
      </w:r>
      <w:proofErr w:type="spellEnd"/>
      <w:r w:rsidRPr="00EE6E73">
        <w:t xml:space="preserve">                                    </w:t>
      </w:r>
      <w:r w:rsidR="001630DF" w:rsidRPr="00EE6E73">
        <w:t xml:space="preserve">                </w:t>
      </w:r>
      <w:r w:rsidRPr="00EE6E73">
        <w:rPr>
          <w:color w:val="993366"/>
        </w:rPr>
        <w:t>OPTIONAL</w:t>
      </w:r>
      <w:r w:rsidRPr="00EE6E73">
        <w:t xml:space="preserve">     </w:t>
      </w:r>
      <w:r w:rsidRPr="00EE6E73">
        <w:rPr>
          <w:color w:val="808080"/>
        </w:rPr>
        <w:t>-- Need M</w:t>
      </w:r>
    </w:p>
    <w:p w14:paraId="1B50C799" w14:textId="485F7119" w:rsidR="00840C5A" w:rsidRPr="00EE6E73" w:rsidRDefault="00007450" w:rsidP="00EE6E73">
      <w:pPr>
        <w:pStyle w:val="PL"/>
      </w:pPr>
      <w:r w:rsidRPr="00EE6E73">
        <w:t xml:space="preserve">    ]]</w:t>
      </w:r>
      <w:r w:rsidR="00840C5A" w:rsidRPr="00EE6E73">
        <w:t>,</w:t>
      </w:r>
    </w:p>
    <w:p w14:paraId="0505EAA3" w14:textId="77777777" w:rsidR="00840C5A" w:rsidRPr="00EE6E73" w:rsidRDefault="00840C5A" w:rsidP="00EE6E73">
      <w:pPr>
        <w:pStyle w:val="PL"/>
      </w:pPr>
      <w:r w:rsidRPr="00EE6E73">
        <w:t xml:space="preserve">    [[</w:t>
      </w:r>
    </w:p>
    <w:p w14:paraId="4F072F94" w14:textId="00AF507E" w:rsidR="00840C5A" w:rsidRPr="00EE6E73" w:rsidRDefault="00840C5A" w:rsidP="00EE6E73">
      <w:pPr>
        <w:pStyle w:val="PL"/>
        <w:rPr>
          <w:color w:val="808080"/>
        </w:rPr>
      </w:pPr>
      <w:r w:rsidRPr="00EE6E73">
        <w:t xml:space="preserve">    sl-DiscConfig-v1830                  </w:t>
      </w:r>
      <w:proofErr w:type="spellStart"/>
      <w:r w:rsidRPr="00EE6E73">
        <w:t>SL-DiscConfig-v1830</w:t>
      </w:r>
      <w:proofErr w:type="spellEnd"/>
      <w:r w:rsidRPr="00EE6E73">
        <w:t xml:space="preserve">                                                    </w:t>
      </w:r>
      <w:r w:rsidRPr="00EE6E73">
        <w:rPr>
          <w:color w:val="993366"/>
        </w:rPr>
        <w:t>OPTIONAL</w:t>
      </w:r>
      <w:r w:rsidRPr="00EE6E73">
        <w:t xml:space="preserve">     </w:t>
      </w:r>
      <w:r w:rsidRPr="00EE6E73">
        <w:rPr>
          <w:color w:val="808080"/>
        </w:rPr>
        <w:t>-- Need M</w:t>
      </w:r>
    </w:p>
    <w:p w14:paraId="510E5BEE" w14:textId="06C7C0E5" w:rsidR="00382BF5" w:rsidRPr="00EE6E73" w:rsidRDefault="00840C5A" w:rsidP="00EE6E73">
      <w:pPr>
        <w:pStyle w:val="PL"/>
      </w:pPr>
      <w:r w:rsidRPr="00EE6E73">
        <w:t xml:space="preserve">    ]]</w:t>
      </w:r>
      <w:r w:rsidR="00382BF5" w:rsidRPr="00EE6E73">
        <w:t>,</w:t>
      </w:r>
    </w:p>
    <w:p w14:paraId="2EE99420" w14:textId="77777777" w:rsidR="00382BF5" w:rsidRPr="00EE6E73" w:rsidRDefault="00382BF5" w:rsidP="00EE6E73">
      <w:pPr>
        <w:pStyle w:val="PL"/>
      </w:pPr>
      <w:r w:rsidRPr="00EE6E73">
        <w:t xml:space="preserve">    [[</w:t>
      </w:r>
    </w:p>
    <w:p w14:paraId="51E46139" w14:textId="4CE66F6D" w:rsidR="00382BF5" w:rsidRPr="00EE6E73" w:rsidRDefault="00382BF5" w:rsidP="00EE6E73">
      <w:pPr>
        <w:pStyle w:val="PL"/>
        <w:rPr>
          <w:color w:val="808080"/>
        </w:rPr>
      </w:pPr>
      <w:r w:rsidRPr="00EE6E73">
        <w:t xml:space="preserve">    sl-DiscConfig-v1840                  </w:t>
      </w:r>
      <w:proofErr w:type="spellStart"/>
      <w:r w:rsidRPr="00EE6E73">
        <w:t>SL-DiscConfig-v1840</w:t>
      </w:r>
      <w:proofErr w:type="spellEnd"/>
      <w:r w:rsidRPr="00EE6E73">
        <w:t xml:space="preserve">                                                    </w:t>
      </w:r>
      <w:r w:rsidRPr="00EE6E73">
        <w:rPr>
          <w:color w:val="993366"/>
        </w:rPr>
        <w:t>OPTIONAL</w:t>
      </w:r>
      <w:r w:rsidRPr="00EE6E73">
        <w:t xml:space="preserve">     </w:t>
      </w:r>
      <w:r w:rsidRPr="00EE6E73">
        <w:rPr>
          <w:color w:val="808080"/>
        </w:rPr>
        <w:t>-- Need M</w:t>
      </w:r>
    </w:p>
    <w:p w14:paraId="2AF3B655" w14:textId="41729A21" w:rsidR="00394471" w:rsidRPr="00EE6E73" w:rsidRDefault="00382BF5" w:rsidP="00EE6E73">
      <w:pPr>
        <w:pStyle w:val="PL"/>
      </w:pPr>
      <w:r w:rsidRPr="00EE6E73">
        <w:t xml:space="preserve">    ]]</w:t>
      </w:r>
    </w:p>
    <w:p w14:paraId="4A3DFB31" w14:textId="77777777" w:rsidR="00A8736D" w:rsidRPr="00EE6E73" w:rsidRDefault="00394471" w:rsidP="00EE6E73">
      <w:pPr>
        <w:pStyle w:val="PL"/>
      </w:pPr>
      <w:r w:rsidRPr="00EE6E73">
        <w:t>}</w:t>
      </w:r>
    </w:p>
    <w:p w14:paraId="46DA69C8" w14:textId="77777777" w:rsidR="00A8736D" w:rsidRPr="00EE6E73" w:rsidRDefault="00A8736D" w:rsidP="00EE6E73">
      <w:pPr>
        <w:pStyle w:val="PL"/>
      </w:pPr>
    </w:p>
    <w:p w14:paraId="4418F579" w14:textId="056A5493" w:rsidR="00A8736D" w:rsidRPr="00EE6E73" w:rsidRDefault="00A8736D" w:rsidP="00EE6E73">
      <w:pPr>
        <w:pStyle w:val="PL"/>
      </w:pPr>
      <w:r w:rsidRPr="00EE6E73">
        <w:lastRenderedPageBreak/>
        <w:t xml:space="preserve">SL-ConfigDedicatedNR-v16k0 ::=       </w:t>
      </w:r>
      <w:r w:rsidRPr="00EE6E73">
        <w:rPr>
          <w:color w:val="993366"/>
        </w:rPr>
        <w:t>SEQUENCE</w:t>
      </w:r>
      <w:r w:rsidRPr="00EE6E73">
        <w:t xml:space="preserve"> {</w:t>
      </w:r>
    </w:p>
    <w:p w14:paraId="0C8DF84E" w14:textId="5B4F4313" w:rsidR="00A8736D" w:rsidRPr="00EE6E73" w:rsidRDefault="00A8736D" w:rsidP="00EE6E73">
      <w:pPr>
        <w:pStyle w:val="PL"/>
        <w:rPr>
          <w:color w:val="808080"/>
        </w:rPr>
      </w:pPr>
      <w:r w:rsidRPr="00EE6E73">
        <w:t xml:space="preserve">    sl-PHY-MAC-RLC-Config-v16k0          </w:t>
      </w:r>
      <w:proofErr w:type="spellStart"/>
      <w:r w:rsidRPr="00EE6E73">
        <w:t>SL-PHY-MAC-RLC-Config-v16k0</w:t>
      </w:r>
      <w:proofErr w:type="spellEnd"/>
      <w:r w:rsidRPr="00EE6E73">
        <w:t xml:space="preserve">                                          </w:t>
      </w:r>
      <w:r w:rsidRPr="00EE6E73">
        <w:rPr>
          <w:color w:val="993366"/>
        </w:rPr>
        <w:t>OPTIONAL</w:t>
      </w:r>
      <w:r w:rsidRPr="00EE6E73">
        <w:t xml:space="preserve">    </w:t>
      </w:r>
      <w:r w:rsidRPr="00EE6E73">
        <w:rPr>
          <w:color w:val="808080"/>
        </w:rPr>
        <w:t>-- Need M</w:t>
      </w:r>
    </w:p>
    <w:p w14:paraId="62A69D90" w14:textId="3D7B778B" w:rsidR="00394471" w:rsidRPr="00EE6E73" w:rsidRDefault="00A8736D" w:rsidP="00EE6E73">
      <w:pPr>
        <w:pStyle w:val="PL"/>
      </w:pPr>
      <w:r w:rsidRPr="00EE6E73">
        <w:t>}</w:t>
      </w:r>
    </w:p>
    <w:p w14:paraId="2CF7907B" w14:textId="77777777" w:rsidR="00394471" w:rsidRPr="00EE6E73" w:rsidRDefault="00394471" w:rsidP="00EE6E73">
      <w:pPr>
        <w:pStyle w:val="PL"/>
      </w:pPr>
    </w:p>
    <w:p w14:paraId="306E7921" w14:textId="77777777" w:rsidR="00394471" w:rsidRPr="00EE6E73" w:rsidRDefault="00394471" w:rsidP="00EE6E73">
      <w:pPr>
        <w:pStyle w:val="PL"/>
      </w:pPr>
      <w:r w:rsidRPr="00EE6E73">
        <w:t xml:space="preserve">SL-DestinationIndex-r16  ::=             </w:t>
      </w:r>
      <w:r w:rsidRPr="00EE6E73">
        <w:rPr>
          <w:rFonts w:eastAsia="DengXian"/>
          <w:color w:val="993366"/>
        </w:rPr>
        <w:t>INTEGER</w:t>
      </w:r>
      <w:r w:rsidRPr="00EE6E73">
        <w:rPr>
          <w:rFonts w:eastAsia="DengXian"/>
        </w:rPr>
        <w:t xml:space="preserve"> (0..</w:t>
      </w:r>
      <w:r w:rsidRPr="00EE6E73">
        <w:t>maxNrofSL-Dest-1-r16</w:t>
      </w:r>
      <w:r w:rsidRPr="00EE6E73">
        <w:rPr>
          <w:rFonts w:eastAsia="DengXian"/>
        </w:rPr>
        <w:t>)</w:t>
      </w:r>
    </w:p>
    <w:p w14:paraId="1929B48B" w14:textId="77777777" w:rsidR="00394471" w:rsidRPr="00EE6E73" w:rsidRDefault="00394471" w:rsidP="00EE6E73">
      <w:pPr>
        <w:pStyle w:val="PL"/>
      </w:pPr>
    </w:p>
    <w:p w14:paraId="6FFFEBE5" w14:textId="77777777" w:rsidR="00394471" w:rsidRPr="00EE6E73" w:rsidRDefault="00394471" w:rsidP="00EE6E73">
      <w:pPr>
        <w:pStyle w:val="PL"/>
      </w:pPr>
      <w:r w:rsidRPr="00EE6E73">
        <w:t xml:space="preserve">SL-PHY-MAC-RLC-Config-r16::=         </w:t>
      </w:r>
      <w:r w:rsidRPr="00EE6E73">
        <w:rPr>
          <w:color w:val="993366"/>
        </w:rPr>
        <w:t>SEQUENCE</w:t>
      </w:r>
      <w:r w:rsidRPr="00EE6E73">
        <w:t xml:space="preserve"> {</w:t>
      </w:r>
    </w:p>
    <w:p w14:paraId="4809A142" w14:textId="77777777" w:rsidR="00394471" w:rsidRPr="00EE6E73" w:rsidRDefault="00394471" w:rsidP="00EE6E73">
      <w:pPr>
        <w:pStyle w:val="PL"/>
        <w:rPr>
          <w:color w:val="808080"/>
        </w:rPr>
      </w:pPr>
      <w:r w:rsidRPr="00EE6E73">
        <w:t xml:space="preserve">    sl-ScheduledConfig-r16               </w:t>
      </w:r>
      <w:proofErr w:type="spellStart"/>
      <w:r w:rsidRPr="00EE6E73">
        <w:t>SetupRelease</w:t>
      </w:r>
      <w:proofErr w:type="spellEnd"/>
      <w:r w:rsidRPr="00EE6E73">
        <w:t xml:space="preserve"> { SL-ScheduledConfig-r16 }                                </w:t>
      </w:r>
      <w:r w:rsidRPr="00EE6E73">
        <w:rPr>
          <w:color w:val="993366"/>
        </w:rPr>
        <w:t>OPTIONAL</w:t>
      </w:r>
      <w:r w:rsidRPr="00EE6E73">
        <w:t xml:space="preserve">,    </w:t>
      </w:r>
      <w:r w:rsidRPr="00EE6E73">
        <w:rPr>
          <w:color w:val="808080"/>
        </w:rPr>
        <w:t>-- Need M</w:t>
      </w:r>
    </w:p>
    <w:p w14:paraId="347C3E90" w14:textId="77777777" w:rsidR="00394471" w:rsidRPr="00EE6E73" w:rsidRDefault="00394471" w:rsidP="00EE6E73">
      <w:pPr>
        <w:pStyle w:val="PL"/>
        <w:rPr>
          <w:color w:val="808080"/>
        </w:rPr>
      </w:pPr>
      <w:r w:rsidRPr="00EE6E73">
        <w:t xml:space="preserve">    sl-UE-SelectedConfig-r16             </w:t>
      </w:r>
      <w:proofErr w:type="spellStart"/>
      <w:r w:rsidRPr="00EE6E73">
        <w:t>SetupRelease</w:t>
      </w:r>
      <w:proofErr w:type="spellEnd"/>
      <w:r w:rsidRPr="00EE6E73">
        <w:t xml:space="preserve"> { SL-UE-SelectedConfig-r16 }                              </w:t>
      </w:r>
      <w:r w:rsidRPr="00EE6E73">
        <w:rPr>
          <w:color w:val="993366"/>
        </w:rPr>
        <w:t>OPTIONAL</w:t>
      </w:r>
      <w:r w:rsidRPr="00EE6E73">
        <w:t xml:space="preserve">,    </w:t>
      </w:r>
      <w:r w:rsidRPr="00EE6E73">
        <w:rPr>
          <w:color w:val="808080"/>
        </w:rPr>
        <w:t>-- Need M</w:t>
      </w:r>
    </w:p>
    <w:p w14:paraId="1D78EF22" w14:textId="77777777" w:rsidR="00394471" w:rsidRPr="00EE6E73" w:rsidRDefault="00394471" w:rsidP="00EE6E73">
      <w:pPr>
        <w:pStyle w:val="PL"/>
        <w:rPr>
          <w:color w:val="808080"/>
        </w:rPr>
      </w:pPr>
      <w:r w:rsidRPr="00EE6E73">
        <w:t xml:space="preserve">    sl-FreqInfoToRelease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N</w:t>
      </w:r>
    </w:p>
    <w:p w14:paraId="437AB681" w14:textId="77777777" w:rsidR="00394471" w:rsidRPr="00EE6E73" w:rsidRDefault="00394471" w:rsidP="00EE6E73">
      <w:pPr>
        <w:pStyle w:val="PL"/>
        <w:rPr>
          <w:color w:val="808080"/>
        </w:rPr>
      </w:pPr>
      <w:r w:rsidRPr="00EE6E73">
        <w:t xml:space="preserve">    sl-FreqInfoToAddMo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r16            </w:t>
      </w:r>
      <w:r w:rsidRPr="00EE6E73">
        <w:rPr>
          <w:color w:val="993366"/>
        </w:rPr>
        <w:t>OPTIONAL</w:t>
      </w:r>
      <w:r w:rsidRPr="00EE6E73">
        <w:t xml:space="preserve">,    </w:t>
      </w:r>
      <w:r w:rsidRPr="00EE6E73">
        <w:rPr>
          <w:color w:val="808080"/>
        </w:rPr>
        <w:t>-- Need N</w:t>
      </w:r>
    </w:p>
    <w:p w14:paraId="55B853D2" w14:textId="77777777" w:rsidR="00394471" w:rsidRPr="00EE6E73" w:rsidRDefault="00394471" w:rsidP="00EE6E73">
      <w:pPr>
        <w:pStyle w:val="PL"/>
        <w:rPr>
          <w:color w:val="808080"/>
        </w:rPr>
      </w:pPr>
      <w:r w:rsidRPr="00EE6E73">
        <w:t xml:space="preserve">    sl-RLC-BearerToRelease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r16    </w:t>
      </w:r>
      <w:r w:rsidRPr="00EE6E73">
        <w:rPr>
          <w:color w:val="993366"/>
        </w:rPr>
        <w:t>OPTIONAL</w:t>
      </w:r>
      <w:r w:rsidRPr="00EE6E73">
        <w:t xml:space="preserve">,    </w:t>
      </w:r>
      <w:r w:rsidRPr="00EE6E73">
        <w:rPr>
          <w:color w:val="808080"/>
        </w:rPr>
        <w:t>-- Need N</w:t>
      </w:r>
    </w:p>
    <w:p w14:paraId="1B747AC7" w14:textId="77777777" w:rsidR="00394471" w:rsidRPr="00EE6E73" w:rsidRDefault="00394471" w:rsidP="00EE6E73">
      <w:pPr>
        <w:pStyle w:val="PL"/>
        <w:rPr>
          <w:color w:val="808080"/>
        </w:rPr>
      </w:pPr>
      <w:r w:rsidRPr="00EE6E73">
        <w:t xml:space="preserve">    sl-RLC-BearerToAddMod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5E96F5D0"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M</w:t>
      </w:r>
    </w:p>
    <w:p w14:paraId="60611E60"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D745B6" w14:textId="77777777" w:rsidR="00394471" w:rsidRPr="00EE6E73" w:rsidRDefault="00394471" w:rsidP="00EE6E73">
      <w:pPr>
        <w:pStyle w:val="PL"/>
        <w:rPr>
          <w:color w:val="808080"/>
        </w:rPr>
      </w:pPr>
      <w:r w:rsidRPr="00EE6E73">
        <w:t xml:space="preserve">    sl-CSI-SchedulingRequestId-r16       </w:t>
      </w:r>
      <w:proofErr w:type="spellStart"/>
      <w:r w:rsidRPr="00EE6E73">
        <w:t>SetupRelease</w:t>
      </w:r>
      <w:proofErr w:type="spellEnd"/>
      <w:r w:rsidRPr="00EE6E73">
        <w:t xml:space="preserve"> {</w:t>
      </w:r>
      <w:proofErr w:type="spellStart"/>
      <w:r w:rsidRPr="00EE6E73">
        <w:t>SchedulingRequestId</w:t>
      </w:r>
      <w:proofErr w:type="spellEnd"/>
      <w:r w:rsidRPr="00EE6E73">
        <w:t xml:space="preserve">}                                     </w:t>
      </w:r>
      <w:r w:rsidRPr="00EE6E73">
        <w:rPr>
          <w:color w:val="993366"/>
        </w:rPr>
        <w:t>OPTIONAL</w:t>
      </w:r>
      <w:r w:rsidRPr="00EE6E73">
        <w:t xml:space="preserve">,    </w:t>
      </w:r>
      <w:r w:rsidRPr="00EE6E73">
        <w:rPr>
          <w:color w:val="808080"/>
        </w:rPr>
        <w:t>-- Need M</w:t>
      </w:r>
    </w:p>
    <w:p w14:paraId="4599FBC2"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F5C147F" w14:textId="77777777" w:rsidR="00394471" w:rsidRPr="00EE6E73" w:rsidRDefault="00394471" w:rsidP="00EE6E73">
      <w:pPr>
        <w:pStyle w:val="PL"/>
        <w:rPr>
          <w:color w:val="808080"/>
        </w:rPr>
      </w:pPr>
      <w:r w:rsidRPr="00EE6E73">
        <w:t xml:space="preserve">    networkControlledSyncTx-r16          </w:t>
      </w:r>
      <w:r w:rsidRPr="00EE6E73">
        <w:rPr>
          <w:color w:val="993366"/>
        </w:rPr>
        <w:t>ENUMERATED</w:t>
      </w:r>
      <w:r w:rsidRPr="00EE6E73">
        <w:t xml:space="preserve"> {on, off}                                                   </w:t>
      </w:r>
      <w:r w:rsidRPr="00EE6E73">
        <w:rPr>
          <w:color w:val="993366"/>
        </w:rPr>
        <w:t>OPTIONAL</w:t>
      </w:r>
      <w:r w:rsidRPr="00EE6E73">
        <w:t xml:space="preserve">     </w:t>
      </w:r>
      <w:r w:rsidRPr="00EE6E73">
        <w:rPr>
          <w:color w:val="808080"/>
        </w:rPr>
        <w:t>-- Need M</w:t>
      </w:r>
    </w:p>
    <w:p w14:paraId="651390FB" w14:textId="77777777" w:rsidR="00A8736D" w:rsidRPr="00EE6E73" w:rsidRDefault="00394471" w:rsidP="00EE6E73">
      <w:pPr>
        <w:pStyle w:val="PL"/>
      </w:pPr>
      <w:r w:rsidRPr="00EE6E73">
        <w:t>}</w:t>
      </w:r>
    </w:p>
    <w:p w14:paraId="3AADD5A2" w14:textId="77777777" w:rsidR="00A8736D" w:rsidRPr="00EE6E73" w:rsidRDefault="00A8736D" w:rsidP="00EE6E73">
      <w:pPr>
        <w:pStyle w:val="PL"/>
      </w:pPr>
    </w:p>
    <w:p w14:paraId="39E989A2" w14:textId="4C49335E" w:rsidR="00A8736D" w:rsidRPr="00EE6E73" w:rsidRDefault="00A8736D" w:rsidP="00EE6E73">
      <w:pPr>
        <w:pStyle w:val="PL"/>
      </w:pPr>
      <w:r w:rsidRPr="00EE6E73">
        <w:t xml:space="preserve">SL-PHY-MAC-RLC-Config-v16k0 ::=      </w:t>
      </w:r>
      <w:r w:rsidRPr="00EE6E73">
        <w:rPr>
          <w:color w:val="993366"/>
        </w:rPr>
        <w:t>SEQUENCE</w:t>
      </w:r>
      <w:r w:rsidRPr="00EE6E73">
        <w:t xml:space="preserve"> {</w:t>
      </w:r>
    </w:p>
    <w:p w14:paraId="4F51E743" w14:textId="786651E4" w:rsidR="00A8736D" w:rsidRPr="00EE6E73" w:rsidRDefault="00A8736D" w:rsidP="00EE6E73">
      <w:pPr>
        <w:pStyle w:val="PL"/>
        <w:rPr>
          <w:color w:val="808080"/>
        </w:rPr>
      </w:pPr>
      <w:r w:rsidRPr="00EE6E73">
        <w:t xml:space="preserve">    sl-FreqInfoToAddMod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6k0       </w:t>
      </w:r>
      <w:r w:rsidRPr="00EE6E73">
        <w:rPr>
          <w:color w:val="993366"/>
        </w:rPr>
        <w:t>OPTIONAL</w:t>
      </w:r>
      <w:r w:rsidRPr="00EE6E73">
        <w:t xml:space="preserve">     </w:t>
      </w:r>
      <w:r w:rsidRPr="00EE6E73">
        <w:rPr>
          <w:color w:val="808080"/>
        </w:rPr>
        <w:t>-- Need N</w:t>
      </w:r>
    </w:p>
    <w:p w14:paraId="4A8B2FDE" w14:textId="1421E643" w:rsidR="00394471" w:rsidRPr="00EE6E73" w:rsidRDefault="00A8736D" w:rsidP="00EE6E73">
      <w:pPr>
        <w:pStyle w:val="PL"/>
      </w:pPr>
      <w:r w:rsidRPr="00EE6E73">
        <w:t>}</w:t>
      </w:r>
    </w:p>
    <w:p w14:paraId="58B8286C" w14:textId="096F9C9B" w:rsidR="00394471" w:rsidRPr="00EE6E73" w:rsidRDefault="00394471" w:rsidP="00EE6E73">
      <w:pPr>
        <w:pStyle w:val="PL"/>
      </w:pPr>
    </w:p>
    <w:p w14:paraId="00785715" w14:textId="4CCE56F2" w:rsidR="00C26E98" w:rsidRPr="00EE6E73" w:rsidRDefault="00C26E98" w:rsidP="00EE6E73">
      <w:pPr>
        <w:pStyle w:val="PL"/>
      </w:pPr>
      <w:r w:rsidRPr="00EE6E73">
        <w:t xml:space="preserve">SL-PHY-MAC-RLC-Config-v1700 ::=      </w:t>
      </w:r>
      <w:r w:rsidRPr="00EE6E73">
        <w:rPr>
          <w:color w:val="993366"/>
        </w:rPr>
        <w:t>SEQUENCE</w:t>
      </w:r>
      <w:r w:rsidRPr="00EE6E73">
        <w:t xml:space="preserve"> {</w:t>
      </w:r>
    </w:p>
    <w:p w14:paraId="23B16E56" w14:textId="0977FBB2" w:rsidR="00C26E98" w:rsidRPr="00EE6E73" w:rsidRDefault="00C26E98" w:rsidP="00EE6E73">
      <w:pPr>
        <w:pStyle w:val="PL"/>
        <w:rPr>
          <w:color w:val="808080"/>
        </w:rPr>
      </w:pPr>
      <w:r w:rsidRPr="00EE6E73">
        <w:t xml:space="preserve">    sl-DRX-Config-r17                    </w:t>
      </w:r>
      <w:proofErr w:type="spellStart"/>
      <w:r w:rsidRPr="00EE6E73">
        <w:t>SL-DRX-Config-r17</w:t>
      </w:r>
      <w:proofErr w:type="spellEnd"/>
      <w:r w:rsidRPr="00EE6E73">
        <w:t xml:space="preserve">                                      </w:t>
      </w:r>
      <w:r w:rsidR="00BC5252" w:rsidRPr="00EE6E73">
        <w:t xml:space="preserve">                </w:t>
      </w:r>
      <w:r w:rsidRPr="00EE6E73">
        <w:rPr>
          <w:color w:val="993366"/>
        </w:rPr>
        <w:t>OPTIONAL</w:t>
      </w:r>
      <w:r w:rsidR="001C77B5" w:rsidRPr="00EE6E73">
        <w:t>,</w:t>
      </w:r>
      <w:r w:rsidRPr="00EE6E73">
        <w:t xml:space="preserve">    </w:t>
      </w:r>
      <w:r w:rsidRPr="00EE6E73">
        <w:rPr>
          <w:color w:val="808080"/>
        </w:rPr>
        <w:t>-- Need M</w:t>
      </w:r>
    </w:p>
    <w:p w14:paraId="01849AF0" w14:textId="5918A0AF" w:rsidR="009620A4" w:rsidRPr="00EE6E73" w:rsidRDefault="009620A4" w:rsidP="00EE6E73">
      <w:pPr>
        <w:pStyle w:val="PL"/>
        <w:rPr>
          <w:color w:val="808080"/>
        </w:rPr>
      </w:pPr>
      <w:r w:rsidRPr="00EE6E73">
        <w:t xml:space="preserve">    sl-RLC-ChannelToRelease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Cond L2U2N</w:t>
      </w:r>
    </w:p>
    <w:p w14:paraId="573896D1" w14:textId="3DDFB91A" w:rsidR="009620A4" w:rsidRPr="00EE6E73" w:rsidRDefault="009620A4" w:rsidP="00EE6E73">
      <w:pPr>
        <w:pStyle w:val="PL"/>
        <w:rPr>
          <w:color w:val="808080"/>
        </w:rPr>
      </w:pPr>
      <w:r w:rsidRPr="00EE6E73">
        <w:t xml:space="preserve">    sl-RLC-ChannelToAddMod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r17        </w:t>
      </w:r>
      <w:r w:rsidRPr="00EE6E73">
        <w:rPr>
          <w:color w:val="993366"/>
        </w:rPr>
        <w:t>OPTIONAL</w:t>
      </w:r>
      <w:r w:rsidRPr="00EE6E73">
        <w:t xml:space="preserve">, </w:t>
      </w:r>
      <w:r w:rsidRPr="00EE6E73">
        <w:rPr>
          <w:color w:val="808080"/>
        </w:rPr>
        <w:t>-- Cond L2U2N</w:t>
      </w:r>
    </w:p>
    <w:p w14:paraId="5441808B" w14:textId="2717ABE5" w:rsidR="00047985" w:rsidRPr="00EE6E73" w:rsidRDefault="00C26E98" w:rsidP="00EE6E73">
      <w:pPr>
        <w:pStyle w:val="PL"/>
      </w:pPr>
      <w:r w:rsidRPr="00EE6E73">
        <w:t xml:space="preserve">    ...</w:t>
      </w:r>
      <w:r w:rsidR="00047985" w:rsidRPr="00EE6E73">
        <w:t>,</w:t>
      </w:r>
    </w:p>
    <w:p w14:paraId="6FED49E8" w14:textId="77777777" w:rsidR="00047985" w:rsidRPr="00EE6E73" w:rsidRDefault="00047985" w:rsidP="00EE6E73">
      <w:pPr>
        <w:pStyle w:val="PL"/>
      </w:pPr>
      <w:r w:rsidRPr="00EE6E73">
        <w:t xml:space="preserve">    [[</w:t>
      </w:r>
    </w:p>
    <w:p w14:paraId="7D393B52" w14:textId="331D2EBF" w:rsidR="00047985" w:rsidRPr="00EE6E73" w:rsidRDefault="00047985" w:rsidP="00EE6E73">
      <w:pPr>
        <w:pStyle w:val="PL"/>
        <w:rPr>
          <w:color w:val="808080"/>
        </w:rPr>
      </w:pPr>
      <w:r w:rsidRPr="00EE6E73">
        <w:t xml:space="preserve">    sl-RLC-BearerToAddMod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17A5A450" w14:textId="2EE10ECC" w:rsidR="00047985" w:rsidRPr="00EE6E73" w:rsidRDefault="00047985" w:rsidP="00EE6E73">
      <w:pPr>
        <w:pStyle w:val="PL"/>
        <w:rPr>
          <w:color w:val="808080"/>
        </w:rPr>
      </w:pPr>
      <w:r w:rsidRPr="00EE6E73">
        <w:t xml:space="preserve">    sl-RLC-BearerToRelease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v1800 </w:t>
      </w:r>
      <w:r w:rsidRPr="00EE6E73">
        <w:rPr>
          <w:color w:val="993366"/>
        </w:rPr>
        <w:t>OPTIONAL</w:t>
      </w:r>
      <w:r w:rsidRPr="00EE6E73">
        <w:t xml:space="preserve">, </w:t>
      </w:r>
      <w:r w:rsidRPr="00EE6E73">
        <w:rPr>
          <w:color w:val="808080"/>
        </w:rPr>
        <w:t>-- Need N</w:t>
      </w:r>
    </w:p>
    <w:p w14:paraId="489D5DB7" w14:textId="5462E319" w:rsidR="00047985" w:rsidRPr="00EE6E73" w:rsidRDefault="00047985" w:rsidP="00EE6E73">
      <w:pPr>
        <w:pStyle w:val="PL"/>
        <w:rPr>
          <w:color w:val="808080"/>
        </w:rPr>
      </w:pPr>
      <w:r w:rsidRPr="00EE6E73">
        <w:t xml:space="preserve">    sl-FreqInfoToAddModListExt-v180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800       </w:t>
      </w:r>
      <w:r w:rsidRPr="00EE6E73">
        <w:rPr>
          <w:color w:val="993366"/>
        </w:rPr>
        <w:t>OPTIONAL</w:t>
      </w:r>
      <w:r w:rsidRPr="00EE6E73">
        <w:t xml:space="preserve">, </w:t>
      </w:r>
      <w:r w:rsidRPr="00EE6E73">
        <w:rPr>
          <w:color w:val="808080"/>
        </w:rPr>
        <w:t>-- Need N</w:t>
      </w:r>
    </w:p>
    <w:p w14:paraId="5821085A" w14:textId="77777777" w:rsidR="00047985" w:rsidRPr="00EE6E73" w:rsidRDefault="00047985" w:rsidP="00EE6E73">
      <w:pPr>
        <w:pStyle w:val="PL"/>
        <w:rPr>
          <w:color w:val="808080"/>
        </w:rPr>
      </w:pPr>
      <w:r w:rsidRPr="00EE6E73">
        <w:t xml:space="preserve">    sl-LBT-SchedulingRequestId-r18       </w:t>
      </w:r>
      <w:proofErr w:type="spellStart"/>
      <w:r w:rsidRPr="00EE6E73">
        <w:t>SetupRelease</w:t>
      </w:r>
      <w:proofErr w:type="spellEnd"/>
      <w:r w:rsidRPr="00EE6E73">
        <w:t xml:space="preserve"> {</w:t>
      </w:r>
      <w:proofErr w:type="spellStart"/>
      <w:r w:rsidRPr="00EE6E73">
        <w:t>SchedulingRequestId</w:t>
      </w:r>
      <w:proofErr w:type="spellEnd"/>
      <w:r w:rsidRPr="00EE6E73">
        <w:t xml:space="preserve">}                                     </w:t>
      </w:r>
      <w:r w:rsidRPr="00EE6E73">
        <w:rPr>
          <w:color w:val="993366"/>
        </w:rPr>
        <w:t>OPTIONAL</w:t>
      </w:r>
      <w:r w:rsidRPr="00EE6E73">
        <w:t xml:space="preserve">, </w:t>
      </w:r>
      <w:r w:rsidRPr="00EE6E73">
        <w:rPr>
          <w:color w:val="808080"/>
        </w:rPr>
        <w:t>-- Need M</w:t>
      </w:r>
    </w:p>
    <w:p w14:paraId="064A3A7E" w14:textId="77777777" w:rsidR="00047985" w:rsidRPr="00EE6E73" w:rsidRDefault="00047985"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M</w:t>
      </w:r>
    </w:p>
    <w:p w14:paraId="68B2A66C" w14:textId="77777777" w:rsidR="00047985" w:rsidRPr="00EE6E73" w:rsidRDefault="00047985"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A77559" w14:textId="7789F52A" w:rsidR="00047985" w:rsidRPr="00EE6E73" w:rsidRDefault="00047985" w:rsidP="00EE6E73">
      <w:pPr>
        <w:pStyle w:val="PL"/>
        <w:rPr>
          <w:color w:val="808080"/>
        </w:rPr>
      </w:pPr>
      <w:r w:rsidRPr="00EE6E73">
        <w:t xml:space="preserve">    sl-MaxTransPowerCA-r18               P-Max                                                                  </w:t>
      </w:r>
      <w:r w:rsidRPr="00EE6E73">
        <w:rPr>
          <w:color w:val="993366"/>
        </w:rPr>
        <w:t>OPTIONAL</w:t>
      </w:r>
      <w:r w:rsidRPr="00EE6E73">
        <w:t xml:space="preserve">, </w:t>
      </w:r>
      <w:r w:rsidRPr="00EE6E73">
        <w:rPr>
          <w:color w:val="808080"/>
        </w:rPr>
        <w:t>-- Need R</w:t>
      </w:r>
    </w:p>
    <w:p w14:paraId="3B4D9154" w14:textId="62BE2D95" w:rsidR="00047985" w:rsidRPr="00EE6E73" w:rsidRDefault="00047985" w:rsidP="00EE6E73">
      <w:pPr>
        <w:pStyle w:val="PL"/>
        <w:rPr>
          <w:color w:val="808080"/>
        </w:rPr>
      </w:pPr>
      <w:r w:rsidRPr="00EE6E73">
        <w:t xml:space="preserve">    sl-SCCH-CarrierSetConfig-r18         </w:t>
      </w:r>
      <w:proofErr w:type="spellStart"/>
      <w:r w:rsidRPr="00EE6E73">
        <w:t>SetupRelease</w:t>
      </w:r>
      <w:proofErr w:type="spellEnd"/>
      <w:r w:rsidRPr="00EE6E73">
        <w:t xml:space="preserve"> {SL-SCCH-CarrierSetConfig</w:t>
      </w:r>
      <w:r w:rsidR="00537886" w:rsidRPr="00EE6E73">
        <w:t>List</w:t>
      </w:r>
      <w:r w:rsidRPr="00EE6E73">
        <w:t xml:space="preserve">-r18}                        </w:t>
      </w:r>
      <w:r w:rsidRPr="00EE6E73">
        <w:rPr>
          <w:color w:val="993366"/>
        </w:rPr>
        <w:t>OPTIONAL</w:t>
      </w:r>
      <w:r w:rsidR="001867FB" w:rsidRPr="00EE6E73">
        <w:t>,</w:t>
      </w:r>
      <w:r w:rsidRPr="00EE6E73">
        <w:t xml:space="preserve"> </w:t>
      </w:r>
      <w:r w:rsidRPr="00EE6E73">
        <w:rPr>
          <w:color w:val="808080"/>
        </w:rPr>
        <w:t xml:space="preserve">-- Need </w:t>
      </w:r>
      <w:r w:rsidR="00537886" w:rsidRPr="00EE6E73">
        <w:rPr>
          <w:color w:val="808080"/>
        </w:rPr>
        <w:t>M</w:t>
      </w:r>
    </w:p>
    <w:p w14:paraId="7AEC7DB8" w14:textId="6288A696" w:rsidR="001867FB" w:rsidRPr="00EE6E73" w:rsidRDefault="001867FB" w:rsidP="00EE6E73">
      <w:pPr>
        <w:pStyle w:val="PL"/>
        <w:rPr>
          <w:color w:val="808080"/>
        </w:rPr>
      </w:pPr>
      <w:r w:rsidRPr="00EE6E73">
        <w:t xml:space="preserve">    sl-PRS-SchedulingRequestId-r18       </w:t>
      </w:r>
      <w:proofErr w:type="spellStart"/>
      <w:r w:rsidRPr="00EE6E73">
        <w:t>SetupRelease</w:t>
      </w:r>
      <w:proofErr w:type="spellEnd"/>
      <w:r w:rsidRPr="00EE6E73">
        <w:t xml:space="preserve"> {</w:t>
      </w:r>
      <w:proofErr w:type="spellStart"/>
      <w:r w:rsidRPr="00EE6E73">
        <w:t>SchedulingRequestId</w:t>
      </w:r>
      <w:proofErr w:type="spellEnd"/>
      <w:r w:rsidRPr="00EE6E73">
        <w:t xml:space="preserve">}                                     </w:t>
      </w:r>
      <w:r w:rsidRPr="00EE6E73">
        <w:rPr>
          <w:color w:val="993366"/>
        </w:rPr>
        <w:t>OPTIONAL</w:t>
      </w:r>
      <w:r w:rsidRPr="00EE6E73">
        <w:t xml:space="preserve">  </w:t>
      </w:r>
      <w:r w:rsidRPr="00EE6E73">
        <w:rPr>
          <w:color w:val="808080"/>
        </w:rPr>
        <w:t>-- Need M</w:t>
      </w:r>
    </w:p>
    <w:p w14:paraId="68E2AB70" w14:textId="29CD0D9F" w:rsidR="00C26E98" w:rsidRPr="00EE6E73" w:rsidRDefault="00047985" w:rsidP="00EE6E73">
      <w:pPr>
        <w:pStyle w:val="PL"/>
      </w:pPr>
      <w:r w:rsidRPr="00EE6E73">
        <w:t xml:space="preserve">    ]]</w:t>
      </w:r>
    </w:p>
    <w:p w14:paraId="19D7A241" w14:textId="3B9F0862" w:rsidR="00C26E98" w:rsidRPr="00EE6E73" w:rsidRDefault="00C26E98" w:rsidP="00EE6E73">
      <w:pPr>
        <w:pStyle w:val="PL"/>
      </w:pPr>
      <w:r w:rsidRPr="00EE6E73">
        <w:t>}</w:t>
      </w:r>
    </w:p>
    <w:p w14:paraId="084CDDEF" w14:textId="77777777" w:rsidR="00E81DFA" w:rsidRPr="00EE6E73" w:rsidRDefault="00E81DFA" w:rsidP="00EE6E73">
      <w:pPr>
        <w:pStyle w:val="PL"/>
      </w:pPr>
    </w:p>
    <w:p w14:paraId="7E103C5A" w14:textId="54F95D2F" w:rsidR="00E81DFA" w:rsidRPr="00EE6E73" w:rsidRDefault="00E81DFA" w:rsidP="00EE6E73">
      <w:pPr>
        <w:pStyle w:val="PL"/>
      </w:pPr>
      <w:r w:rsidRPr="00EE6E73">
        <w:t xml:space="preserve">SL-DiscConfig-r17::=                 </w:t>
      </w:r>
      <w:r w:rsidRPr="00EE6E73">
        <w:rPr>
          <w:color w:val="993366"/>
        </w:rPr>
        <w:t>SEQUENCE</w:t>
      </w:r>
      <w:r w:rsidRPr="00EE6E73">
        <w:t xml:space="preserve"> {</w:t>
      </w:r>
    </w:p>
    <w:p w14:paraId="4FE84035" w14:textId="5337931C" w:rsidR="00E81DFA" w:rsidRPr="00EE6E73" w:rsidRDefault="00E81DFA" w:rsidP="00EE6E73">
      <w:pPr>
        <w:pStyle w:val="PL"/>
        <w:rPr>
          <w:color w:val="808080"/>
        </w:rPr>
      </w:pPr>
      <w:r w:rsidRPr="00EE6E73">
        <w:t xml:space="preserve">    sl-RelayUE-Config-r17                </w:t>
      </w:r>
      <w:proofErr w:type="spellStart"/>
      <w:r w:rsidRPr="00EE6E73">
        <w:t>SetupRelease</w:t>
      </w:r>
      <w:proofErr w:type="spellEnd"/>
      <w:r w:rsidRPr="00EE6E73">
        <w:t xml:space="preserve"> { SL-Relay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layUE</w:t>
      </w:r>
    </w:p>
    <w:p w14:paraId="1BF4004E" w14:textId="19440010" w:rsidR="00E81DFA" w:rsidRPr="00EE6E73" w:rsidRDefault="00E81DFA" w:rsidP="00EE6E73">
      <w:pPr>
        <w:pStyle w:val="PL"/>
        <w:rPr>
          <w:color w:val="808080"/>
        </w:rPr>
      </w:pPr>
      <w:r w:rsidRPr="00EE6E73">
        <w:t xml:space="preserve">    sl-RemoteUE-Config-r17               </w:t>
      </w:r>
      <w:proofErr w:type="spellStart"/>
      <w:r w:rsidRPr="00EE6E73">
        <w:t>SetupRelease</w:t>
      </w:r>
      <w:proofErr w:type="spellEnd"/>
      <w:r w:rsidRPr="00EE6E73">
        <w:t xml:space="preserve"> { SL-Remote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moteUE</w:t>
      </w:r>
    </w:p>
    <w:p w14:paraId="7ABC7C03" w14:textId="77777777" w:rsidR="00E81DFA" w:rsidRPr="00EE6E73" w:rsidRDefault="00E81DFA" w:rsidP="00EE6E73">
      <w:pPr>
        <w:pStyle w:val="PL"/>
      </w:pPr>
      <w:r w:rsidRPr="00EE6E73">
        <w:t>}</w:t>
      </w:r>
    </w:p>
    <w:p w14:paraId="24EB818D" w14:textId="77777777" w:rsidR="00007450" w:rsidRPr="00EE6E73" w:rsidRDefault="00007450" w:rsidP="00EE6E73">
      <w:pPr>
        <w:pStyle w:val="PL"/>
      </w:pPr>
    </w:p>
    <w:p w14:paraId="79D5C075" w14:textId="7C909D3D" w:rsidR="00007450" w:rsidRPr="00EE6E73" w:rsidRDefault="00007450" w:rsidP="00EE6E73">
      <w:pPr>
        <w:pStyle w:val="PL"/>
      </w:pPr>
      <w:r w:rsidRPr="00EE6E73">
        <w:t xml:space="preserve">SL-DiscConfig-v1800 ::=              </w:t>
      </w:r>
      <w:r w:rsidRPr="00EE6E73">
        <w:rPr>
          <w:color w:val="993366"/>
        </w:rPr>
        <w:t>SEQUENCE</w:t>
      </w:r>
      <w:r w:rsidRPr="00EE6E73">
        <w:t xml:space="preserve"> {</w:t>
      </w:r>
    </w:p>
    <w:p w14:paraId="1845383A" w14:textId="471BC3C1" w:rsidR="00007450" w:rsidRPr="00EE6E73" w:rsidRDefault="00007450" w:rsidP="00EE6E73">
      <w:pPr>
        <w:pStyle w:val="PL"/>
        <w:rPr>
          <w:color w:val="808080"/>
        </w:rPr>
      </w:pPr>
      <w:r w:rsidRPr="00EE6E73">
        <w:t xml:space="preserve">    sl-RelayUE-ConfigU2U-r18             </w:t>
      </w:r>
      <w:proofErr w:type="spellStart"/>
      <w:r w:rsidRPr="00EE6E73">
        <w:t>SetupRelease</w:t>
      </w:r>
      <w:proofErr w:type="spellEnd"/>
      <w:r w:rsidRPr="00EE6E73">
        <w:t xml:space="preserve"> { SL-RelayUE-ConfigU2U-r18}                          </w:t>
      </w:r>
      <w:r w:rsidRPr="00EE6E73">
        <w:rPr>
          <w:color w:val="993366"/>
        </w:rPr>
        <w:t>OPTIONAL</w:t>
      </w:r>
      <w:r w:rsidRPr="00EE6E73">
        <w:t xml:space="preserve">, </w:t>
      </w:r>
      <w:r w:rsidRPr="00EE6E73">
        <w:rPr>
          <w:color w:val="808080"/>
        </w:rPr>
        <w:t>-- Cond U2URelayUE</w:t>
      </w:r>
    </w:p>
    <w:p w14:paraId="328AB5F4" w14:textId="11FF002D" w:rsidR="00007450" w:rsidRPr="00EE6E73" w:rsidRDefault="00007450" w:rsidP="00EE6E73">
      <w:pPr>
        <w:pStyle w:val="PL"/>
        <w:rPr>
          <w:color w:val="808080"/>
        </w:rPr>
      </w:pPr>
      <w:r w:rsidRPr="00EE6E73">
        <w:t xml:space="preserve">    sl-RemoteUE-ConfigU2U-r18            </w:t>
      </w:r>
      <w:proofErr w:type="spellStart"/>
      <w:r w:rsidRPr="00EE6E73">
        <w:t>SetupRelease</w:t>
      </w:r>
      <w:proofErr w:type="spellEnd"/>
      <w:r w:rsidRPr="00EE6E73">
        <w:t xml:space="preserve"> { SL-RemoteUE-ConfigU2U-r18}                         </w:t>
      </w:r>
      <w:r w:rsidRPr="00EE6E73">
        <w:rPr>
          <w:color w:val="993366"/>
        </w:rPr>
        <w:t>OPTIONAL</w:t>
      </w:r>
      <w:r w:rsidRPr="00EE6E73">
        <w:t xml:space="preserve">  </w:t>
      </w:r>
      <w:r w:rsidRPr="00EE6E73">
        <w:rPr>
          <w:color w:val="808080"/>
        </w:rPr>
        <w:t>-- Cond U2URemoteUE</w:t>
      </w:r>
    </w:p>
    <w:p w14:paraId="0E7323EA" w14:textId="77777777" w:rsidR="00007450" w:rsidRPr="00EE6E73" w:rsidRDefault="00007450" w:rsidP="00EE6E73">
      <w:pPr>
        <w:pStyle w:val="PL"/>
      </w:pPr>
      <w:r w:rsidRPr="00EE6E73">
        <w:t>}</w:t>
      </w:r>
    </w:p>
    <w:p w14:paraId="0DB2CAAB" w14:textId="77777777" w:rsidR="00537886" w:rsidRPr="00EE6E73" w:rsidRDefault="00537886" w:rsidP="00EE6E73">
      <w:pPr>
        <w:pStyle w:val="PL"/>
      </w:pPr>
    </w:p>
    <w:p w14:paraId="1F15CAA7" w14:textId="47DE7754" w:rsidR="00537886" w:rsidRPr="00EE6E73" w:rsidRDefault="00537886" w:rsidP="00EE6E73">
      <w:pPr>
        <w:pStyle w:val="PL"/>
      </w:pPr>
      <w:r w:rsidRPr="00EE6E73">
        <w:lastRenderedPageBreak/>
        <w:t xml:space="preserve">SL-SCCH-CarrierSetConfigList-r18 ::= </w:t>
      </w:r>
      <w:r w:rsidRPr="00EE6E73">
        <w:rPr>
          <w:color w:val="993366"/>
        </w:rPr>
        <w:t>SEQUENCE</w:t>
      </w:r>
      <w:r w:rsidRPr="00EE6E73">
        <w:t xml:space="preserve"> (</w:t>
      </w:r>
      <w:r w:rsidRPr="00EE6E73">
        <w:rPr>
          <w:color w:val="993366"/>
        </w:rPr>
        <w:t>SIZE</w:t>
      </w:r>
      <w:r w:rsidRPr="00EE6E73">
        <w:t xml:space="preserve"> (1..maxNrofSL-CarrierSetConfig-r18))</w:t>
      </w:r>
      <w:r w:rsidRPr="00EE6E73">
        <w:rPr>
          <w:color w:val="993366"/>
        </w:rPr>
        <w:t xml:space="preserve"> OF</w:t>
      </w:r>
      <w:r w:rsidRPr="00EE6E73">
        <w:t xml:space="preserve"> SL-SCCH-CarrierSetConfig-r18</w:t>
      </w:r>
    </w:p>
    <w:p w14:paraId="331F61C1" w14:textId="77777777" w:rsidR="00047985" w:rsidRPr="00EE6E73" w:rsidRDefault="00047985" w:rsidP="00EE6E73">
      <w:pPr>
        <w:pStyle w:val="PL"/>
      </w:pPr>
    </w:p>
    <w:p w14:paraId="55F5E5E1" w14:textId="77777777" w:rsidR="00047985" w:rsidRPr="00EE6E73" w:rsidRDefault="00047985" w:rsidP="00EE6E73">
      <w:pPr>
        <w:pStyle w:val="PL"/>
      </w:pPr>
      <w:r w:rsidRPr="00EE6E73">
        <w:t xml:space="preserve">SL-SCCH-CarrierSetConfig-r18 ::=     </w:t>
      </w:r>
      <w:r w:rsidRPr="00EE6E73">
        <w:rPr>
          <w:color w:val="993366"/>
        </w:rPr>
        <w:t>SEQUENCE</w:t>
      </w:r>
      <w:r w:rsidRPr="00EE6E73">
        <w:t xml:space="preserve"> {</w:t>
      </w:r>
    </w:p>
    <w:p w14:paraId="5580CE7D" w14:textId="77777777" w:rsidR="00047985" w:rsidRPr="00EE6E73" w:rsidRDefault="00047985" w:rsidP="00EE6E73">
      <w:pPr>
        <w:pStyle w:val="PL"/>
      </w:pPr>
      <w:r w:rsidRPr="00EE6E73">
        <w:t xml:space="preserve">    sl-Destination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w:t>
      </w:r>
    </w:p>
    <w:p w14:paraId="497E84E0" w14:textId="77777777" w:rsidR="00047985" w:rsidRPr="00EE6E73" w:rsidRDefault="00047985" w:rsidP="00EE6E73">
      <w:pPr>
        <w:pStyle w:val="PL"/>
      </w:pPr>
      <w:r w:rsidRPr="00EE6E73">
        <w:t xml:space="preserve">    sl-SRB-Identity-r18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RB-Identity,</w:t>
      </w:r>
    </w:p>
    <w:p w14:paraId="15BC5BB2" w14:textId="77777777" w:rsidR="00047985" w:rsidRPr="00EE6E73" w:rsidRDefault="00047985" w:rsidP="00EE6E73">
      <w:pPr>
        <w:pStyle w:val="PL"/>
      </w:pPr>
      <w:r w:rsidRPr="00EE6E73">
        <w:t xml:space="preserve">    sl-AllowedCarrierFreqSet1-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761678BA" w14:textId="77777777" w:rsidR="00047985" w:rsidRPr="00EE6E73" w:rsidRDefault="00047985" w:rsidP="00EE6E73">
      <w:pPr>
        <w:pStyle w:val="PL"/>
      </w:pPr>
      <w:r w:rsidRPr="00EE6E73">
        <w:t xml:space="preserve">    sl-AllowedCarrierFreqSet2-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57227932" w14:textId="77777777" w:rsidR="00047985" w:rsidRPr="00EE6E73" w:rsidRDefault="00047985" w:rsidP="00EE6E73">
      <w:pPr>
        <w:pStyle w:val="PL"/>
      </w:pPr>
      <w:r w:rsidRPr="00EE6E73">
        <w:t>}</w:t>
      </w:r>
    </w:p>
    <w:p w14:paraId="606D24F3" w14:textId="77777777" w:rsidR="00840C5A" w:rsidRPr="00EE6E73" w:rsidRDefault="00840C5A" w:rsidP="00EE6E73">
      <w:pPr>
        <w:pStyle w:val="PL"/>
      </w:pPr>
    </w:p>
    <w:p w14:paraId="562F79AF" w14:textId="72AA651A" w:rsidR="00840C5A" w:rsidRPr="00EE6E73" w:rsidRDefault="00840C5A" w:rsidP="00EE6E73">
      <w:pPr>
        <w:pStyle w:val="PL"/>
      </w:pPr>
      <w:r w:rsidRPr="00EE6E73">
        <w:t xml:space="preserve">SL-DiscConfig-v1830 ::=              </w:t>
      </w:r>
      <w:r w:rsidRPr="00EE6E73">
        <w:rPr>
          <w:color w:val="993366"/>
        </w:rPr>
        <w:t>SEQUENCE</w:t>
      </w:r>
      <w:r w:rsidRPr="00EE6E73">
        <w:t xml:space="preserve"> {</w:t>
      </w:r>
    </w:p>
    <w:p w14:paraId="765C0EA1" w14:textId="229B51EF" w:rsidR="00840C5A" w:rsidRPr="00EE6E73" w:rsidRDefault="00840C5A" w:rsidP="00EE6E73">
      <w:pPr>
        <w:pStyle w:val="PL"/>
        <w:rPr>
          <w:color w:val="808080"/>
        </w:rPr>
      </w:pPr>
      <w:r w:rsidRPr="00EE6E73">
        <w:t xml:space="preserve">    sl-RemoteUE-ConfigU2U-</w:t>
      </w:r>
      <w:r w:rsidR="00B04C6A" w:rsidRPr="00EE6E73">
        <w:t>v1830</w:t>
      </w:r>
      <w:r w:rsidRPr="00EE6E73">
        <w:t xml:space="preserve">         </w:t>
      </w:r>
      <w:r w:rsidR="00B04C6A" w:rsidRPr="00EE6E73">
        <w:t xml:space="preserve"> </w:t>
      </w:r>
      <w:proofErr w:type="spellStart"/>
      <w:r w:rsidRPr="00EE6E73">
        <w:t>SetupRelease</w:t>
      </w:r>
      <w:proofErr w:type="spellEnd"/>
      <w:r w:rsidRPr="00EE6E73">
        <w:t xml:space="preserve"> { SL-RemoteUE-ConfigU2U-</w:t>
      </w:r>
      <w:r w:rsidR="00B04C6A" w:rsidRPr="00EE6E73">
        <w:t>v1830</w:t>
      </w:r>
      <w:r w:rsidRPr="00EE6E73">
        <w:t xml:space="preserve">}                      </w:t>
      </w:r>
      <w:r w:rsidR="00B04C6A" w:rsidRPr="00EE6E73">
        <w:t xml:space="preserve"> </w:t>
      </w:r>
      <w:r w:rsidRPr="00EE6E73">
        <w:rPr>
          <w:color w:val="993366"/>
        </w:rPr>
        <w:t>OPTIONAL</w:t>
      </w:r>
      <w:r w:rsidRPr="00EE6E73">
        <w:t xml:space="preserve">  </w:t>
      </w:r>
      <w:r w:rsidRPr="00EE6E73">
        <w:rPr>
          <w:color w:val="808080"/>
        </w:rPr>
        <w:t>-- Cond U2URemoteUE</w:t>
      </w:r>
    </w:p>
    <w:p w14:paraId="44AA3172" w14:textId="77777777" w:rsidR="00840C5A" w:rsidRPr="00EE6E73" w:rsidRDefault="00840C5A" w:rsidP="00EE6E73">
      <w:pPr>
        <w:pStyle w:val="PL"/>
      </w:pPr>
      <w:r w:rsidRPr="00EE6E73">
        <w:t>}</w:t>
      </w:r>
    </w:p>
    <w:p w14:paraId="7459DA8A" w14:textId="77777777" w:rsidR="00382BF5" w:rsidRPr="00EE6E73" w:rsidRDefault="00382BF5" w:rsidP="00EE6E73">
      <w:pPr>
        <w:pStyle w:val="PL"/>
      </w:pPr>
    </w:p>
    <w:p w14:paraId="3621E668" w14:textId="544CD6F9" w:rsidR="00382BF5" w:rsidRPr="00EE6E73" w:rsidRDefault="00382BF5" w:rsidP="00EE6E73">
      <w:pPr>
        <w:pStyle w:val="PL"/>
      </w:pPr>
      <w:r w:rsidRPr="00EE6E73">
        <w:t>SL-DiscConfig-v1</w:t>
      </w:r>
      <w:r w:rsidR="004F2655" w:rsidRPr="00EE6E73">
        <w:t>8</w:t>
      </w:r>
      <w:r w:rsidRPr="00EE6E73">
        <w:t xml:space="preserve">40 ::=              </w:t>
      </w:r>
      <w:r w:rsidRPr="00EE6E73">
        <w:rPr>
          <w:color w:val="993366"/>
        </w:rPr>
        <w:t>SEQUENCE</w:t>
      </w:r>
      <w:r w:rsidRPr="00EE6E73">
        <w:t xml:space="preserve"> {</w:t>
      </w:r>
    </w:p>
    <w:p w14:paraId="4D90EA70" w14:textId="3D2F8597" w:rsidR="00382BF5" w:rsidRPr="00EE6E73" w:rsidRDefault="00382BF5" w:rsidP="00EE6E73">
      <w:pPr>
        <w:pStyle w:val="PL"/>
        <w:rPr>
          <w:color w:val="808080"/>
        </w:rPr>
      </w:pPr>
      <w:r w:rsidRPr="00EE6E73">
        <w:t xml:space="preserve">    sl-RelayUE-ConfigU2U-v1840           </w:t>
      </w:r>
      <w:proofErr w:type="spellStart"/>
      <w:r w:rsidRPr="00EE6E73">
        <w:t>SetupRelease</w:t>
      </w:r>
      <w:proofErr w:type="spellEnd"/>
      <w:r w:rsidRPr="00EE6E73">
        <w:t xml:space="preserve"> { SL-RelayUE-ConfigU2U-v1840}                        </w:t>
      </w:r>
      <w:r w:rsidRPr="00EE6E73">
        <w:rPr>
          <w:color w:val="993366"/>
        </w:rPr>
        <w:t>OPTIONAL</w:t>
      </w:r>
      <w:r w:rsidRPr="00EE6E73">
        <w:t xml:space="preserve">  </w:t>
      </w:r>
      <w:r w:rsidRPr="00EE6E73">
        <w:rPr>
          <w:color w:val="808080"/>
        </w:rPr>
        <w:t>-- Cond U2URelayUE</w:t>
      </w:r>
    </w:p>
    <w:p w14:paraId="41BF5951" w14:textId="17947DC8" w:rsidR="00382BF5" w:rsidRPr="00EE6E73" w:rsidRDefault="00382BF5" w:rsidP="00EE6E73">
      <w:pPr>
        <w:pStyle w:val="PL"/>
      </w:pPr>
      <w:r w:rsidRPr="00EE6E73">
        <w:t>}</w:t>
      </w:r>
    </w:p>
    <w:p w14:paraId="55DB4613" w14:textId="77777777" w:rsidR="00382BF5" w:rsidRPr="00EE6E73" w:rsidRDefault="00382BF5" w:rsidP="00EE6E73">
      <w:pPr>
        <w:pStyle w:val="PL"/>
      </w:pPr>
    </w:p>
    <w:p w14:paraId="2BF389BB" w14:textId="77777777" w:rsidR="00394471" w:rsidRPr="00EE6E73" w:rsidRDefault="00394471" w:rsidP="00EE6E73">
      <w:pPr>
        <w:pStyle w:val="PL"/>
        <w:rPr>
          <w:color w:val="808080"/>
        </w:rPr>
      </w:pPr>
      <w:r w:rsidRPr="00EE6E73">
        <w:rPr>
          <w:color w:val="808080"/>
        </w:rPr>
        <w:t>-- TAG-SL-CONFIGDEDICATEDNR-STOP</w:t>
      </w:r>
    </w:p>
    <w:p w14:paraId="38F7A440" w14:textId="77777777" w:rsidR="00394471" w:rsidRPr="00EE6E73" w:rsidRDefault="00394471" w:rsidP="00EE6E73">
      <w:pPr>
        <w:pStyle w:val="PL"/>
        <w:rPr>
          <w:color w:val="808080"/>
        </w:rPr>
      </w:pPr>
      <w:r w:rsidRPr="00EE6E73">
        <w:rPr>
          <w:color w:val="808080"/>
        </w:rPr>
        <w:t>-- ASN1STOP</w:t>
      </w:r>
    </w:p>
    <w:p w14:paraId="0F64F283"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EE6E73" w:rsidRDefault="00394471" w:rsidP="00964CC4">
            <w:pPr>
              <w:pStyle w:val="TAH"/>
              <w:rPr>
                <w:lang w:eastAsia="en-GB"/>
              </w:rPr>
            </w:pPr>
            <w:r w:rsidRPr="00EE6E73">
              <w:rPr>
                <w:i/>
                <w:iCs/>
                <w:lang w:eastAsia="sv-SE"/>
              </w:rPr>
              <w:t>SL-</w:t>
            </w:r>
            <w:proofErr w:type="spellStart"/>
            <w:r w:rsidRPr="00EE6E73">
              <w:rPr>
                <w:i/>
                <w:iCs/>
                <w:lang w:eastAsia="sv-SE"/>
              </w:rPr>
              <w:t>ConfigDedicatedNR</w:t>
            </w:r>
            <w:proofErr w:type="spellEnd"/>
            <w:r w:rsidRPr="00EE6E73">
              <w:rPr>
                <w:lang w:eastAsia="sv-SE"/>
              </w:rPr>
              <w:t xml:space="preserve"> </w:t>
            </w:r>
            <w:r w:rsidRPr="00EE6E73">
              <w:rPr>
                <w:noProof/>
                <w:lang w:eastAsia="en-GB"/>
              </w:rPr>
              <w:t>field descriptions</w:t>
            </w:r>
          </w:p>
        </w:tc>
      </w:tr>
      <w:tr w:rsidR="004112C8" w:rsidRPr="00EE6E73"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EE6E73" w:rsidRDefault="00047985" w:rsidP="00047985">
            <w:pPr>
              <w:pStyle w:val="TAL"/>
              <w:rPr>
                <w:b/>
                <w:bCs/>
                <w:i/>
                <w:iCs/>
              </w:rPr>
            </w:pPr>
            <w:proofErr w:type="spellStart"/>
            <w:r w:rsidRPr="00EE6E73">
              <w:rPr>
                <w:b/>
                <w:bCs/>
                <w:i/>
                <w:iCs/>
              </w:rPr>
              <w:t>sl</w:t>
            </w:r>
            <w:proofErr w:type="spellEnd"/>
            <w:r w:rsidRPr="00EE6E73">
              <w:rPr>
                <w:b/>
                <w:bCs/>
                <w:i/>
                <w:iCs/>
              </w:rPr>
              <w:t>-LBT-</w:t>
            </w:r>
            <w:proofErr w:type="spellStart"/>
            <w:r w:rsidRPr="00EE6E73">
              <w:rPr>
                <w:b/>
                <w:bCs/>
                <w:i/>
                <w:iCs/>
              </w:rPr>
              <w:t>SchedulingRequestId</w:t>
            </w:r>
            <w:proofErr w:type="spellEnd"/>
          </w:p>
          <w:p w14:paraId="2F2B3033" w14:textId="49B68C00" w:rsidR="00047985" w:rsidRPr="00EE6E73" w:rsidRDefault="00047985" w:rsidP="00B4120F">
            <w:pPr>
              <w:pStyle w:val="TAL"/>
              <w:rPr>
                <w:lang w:eastAsia="sv-SE"/>
              </w:rPr>
            </w:pPr>
            <w:r w:rsidRPr="00EE6E73">
              <w:t xml:space="preserve">Indicates the scheduling request configuration applicable for </w:t>
            </w:r>
            <w:proofErr w:type="spellStart"/>
            <w:r w:rsidR="00773A92" w:rsidRPr="00EE6E73">
              <w:t>S</w:t>
            </w:r>
            <w:r w:rsidRPr="00EE6E73">
              <w:t>idelink</w:t>
            </w:r>
            <w:proofErr w:type="spellEnd"/>
            <w:r w:rsidRPr="00EE6E73">
              <w:t xml:space="preserve"> consistent LBT failure report, as specified in TS 38.321 [3].</w:t>
            </w:r>
          </w:p>
        </w:tc>
      </w:tr>
      <w:tr w:rsidR="004112C8" w:rsidRPr="00EE6E73"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EE6E73" w:rsidRDefault="00047985" w:rsidP="00047985">
            <w:pPr>
              <w:pStyle w:val="TAL"/>
              <w:rPr>
                <w:b/>
                <w:bCs/>
                <w:i/>
                <w:iCs/>
              </w:rPr>
            </w:pPr>
            <w:proofErr w:type="spellStart"/>
            <w:r w:rsidRPr="00EE6E73">
              <w:rPr>
                <w:b/>
                <w:bCs/>
                <w:i/>
                <w:iCs/>
              </w:rPr>
              <w:t>sl-MaxTransPowerCA</w:t>
            </w:r>
            <w:proofErr w:type="spellEnd"/>
          </w:p>
          <w:p w14:paraId="4B2AA3BA" w14:textId="1147B024" w:rsidR="00047985" w:rsidRPr="00EE6E73" w:rsidRDefault="00047985" w:rsidP="00B4120F">
            <w:pPr>
              <w:pStyle w:val="TAL"/>
              <w:rPr>
                <w:lang w:eastAsia="sv-SE"/>
              </w:rPr>
            </w:pPr>
            <w:r w:rsidRPr="00EE6E73">
              <w:t xml:space="preserve">The maximum total transmit power to be used by the UE across all </w:t>
            </w:r>
            <w:proofErr w:type="spellStart"/>
            <w:r w:rsidRPr="00EE6E73">
              <w:t>sidelink</w:t>
            </w:r>
            <w:proofErr w:type="spellEnd"/>
            <w:r w:rsidRPr="00EE6E73">
              <w:t xml:space="preserve"> carriers.</w:t>
            </w:r>
          </w:p>
        </w:tc>
      </w:tr>
      <w:tr w:rsidR="004112C8" w:rsidRPr="00EE6E73"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EE6E73" w:rsidRDefault="00394471" w:rsidP="00964CC4">
            <w:pPr>
              <w:pStyle w:val="TAL"/>
              <w:rPr>
                <w:rFonts w:asciiTheme="minorEastAsia" w:eastAsiaTheme="minorEastAsia" w:hAnsiTheme="minorEastAsia"/>
                <w:b/>
                <w:bCs/>
                <w:i/>
                <w:iCs/>
              </w:rPr>
            </w:pPr>
            <w:proofErr w:type="spellStart"/>
            <w:r w:rsidRPr="00EE6E73">
              <w:rPr>
                <w:b/>
                <w:bCs/>
                <w:i/>
                <w:iCs/>
              </w:rPr>
              <w:t>sl-MeasConfigInfoToAddModList</w:t>
            </w:r>
            <w:proofErr w:type="spellEnd"/>
          </w:p>
          <w:p w14:paraId="416913F7" w14:textId="77777777" w:rsidR="00394471" w:rsidRPr="00EE6E73" w:rsidRDefault="00394471" w:rsidP="00964CC4">
            <w:pPr>
              <w:pStyle w:val="TAL"/>
              <w:rPr>
                <w:lang w:eastAsia="en-GB"/>
              </w:rPr>
            </w:pPr>
            <w:r w:rsidRPr="00EE6E73">
              <w:t>This field indicates the RSRP measurement configurations for unicast destinations</w:t>
            </w:r>
            <w:r w:rsidRPr="00EE6E73">
              <w:rPr>
                <w:lang w:eastAsia="en-GB"/>
              </w:rPr>
              <w:t xml:space="preserve"> to add and/or modify</w:t>
            </w:r>
            <w:r w:rsidRPr="00EE6E73">
              <w:t>.</w:t>
            </w:r>
          </w:p>
        </w:tc>
      </w:tr>
      <w:tr w:rsidR="004112C8" w:rsidRPr="00EE6E73"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EE6E73" w:rsidRDefault="00394471" w:rsidP="00964CC4">
            <w:pPr>
              <w:pStyle w:val="TAL"/>
              <w:rPr>
                <w:b/>
                <w:bCs/>
                <w:i/>
                <w:iCs/>
              </w:rPr>
            </w:pPr>
            <w:proofErr w:type="spellStart"/>
            <w:r w:rsidRPr="00EE6E73">
              <w:rPr>
                <w:b/>
                <w:bCs/>
                <w:i/>
                <w:iCs/>
              </w:rPr>
              <w:t>sl-MeasConfigInfoToReleaseList</w:t>
            </w:r>
            <w:proofErr w:type="spellEnd"/>
          </w:p>
          <w:p w14:paraId="4D1C2C70" w14:textId="77777777" w:rsidR="00394471" w:rsidRPr="00EE6E73" w:rsidRDefault="00394471" w:rsidP="00964CC4">
            <w:pPr>
              <w:pStyle w:val="TAL"/>
            </w:pPr>
            <w:r w:rsidRPr="00EE6E73">
              <w:t>This field indicates the RSRP measurement configurations for unicast destinations</w:t>
            </w:r>
            <w:r w:rsidRPr="00EE6E73">
              <w:rPr>
                <w:lang w:eastAsia="en-GB"/>
              </w:rPr>
              <w:t xml:space="preserve"> to remove</w:t>
            </w:r>
            <w:r w:rsidRPr="00EE6E73">
              <w:t>.</w:t>
            </w:r>
          </w:p>
        </w:tc>
      </w:tr>
      <w:tr w:rsidR="004112C8" w:rsidRPr="00EE6E73"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EE6E73" w:rsidRDefault="008D2002" w:rsidP="008D2002">
            <w:pPr>
              <w:pStyle w:val="TAL"/>
              <w:rPr>
                <w:b/>
                <w:bCs/>
                <w:i/>
                <w:iCs/>
              </w:rPr>
            </w:pPr>
            <w:proofErr w:type="spellStart"/>
            <w:r w:rsidRPr="00EE6E73">
              <w:rPr>
                <w:b/>
                <w:bCs/>
                <w:i/>
                <w:iCs/>
              </w:rPr>
              <w:t>sl</w:t>
            </w:r>
            <w:proofErr w:type="spellEnd"/>
            <w:r w:rsidRPr="00EE6E73">
              <w:rPr>
                <w:b/>
                <w:bCs/>
                <w:i/>
                <w:iCs/>
              </w:rPr>
              <w:t>-PHY-MAC-RLC-Config</w:t>
            </w:r>
          </w:p>
          <w:p w14:paraId="3DBBA468" w14:textId="77777777" w:rsidR="008D2002" w:rsidRPr="00EE6E73" w:rsidRDefault="008D2002" w:rsidP="00255542">
            <w:pPr>
              <w:pStyle w:val="TAL"/>
              <w:rPr>
                <w:rFonts w:cs="Arial"/>
              </w:rPr>
            </w:pPr>
            <w:r w:rsidRPr="00EE6E73">
              <w:rPr>
                <w:rFonts w:cs="Arial"/>
              </w:rPr>
              <w:t xml:space="preserve">This field indicates the lower layer </w:t>
            </w:r>
            <w:proofErr w:type="spellStart"/>
            <w:r w:rsidRPr="00EE6E73">
              <w:rPr>
                <w:rFonts w:cs="Arial"/>
              </w:rPr>
              <w:t>sidelink</w:t>
            </w:r>
            <w:proofErr w:type="spellEnd"/>
            <w:r w:rsidRPr="00EE6E73">
              <w:rPr>
                <w:rFonts w:cs="Arial"/>
              </w:rPr>
              <w:t xml:space="preserve"> radio bearer configurations.</w:t>
            </w:r>
          </w:p>
        </w:tc>
      </w:tr>
      <w:tr w:rsidR="004112C8" w:rsidRPr="00EE6E73"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EE6E73" w:rsidRDefault="00394471" w:rsidP="00964CC4">
            <w:pPr>
              <w:pStyle w:val="TAL"/>
              <w:rPr>
                <w:b/>
                <w:bCs/>
                <w:i/>
                <w:iCs/>
              </w:rPr>
            </w:pPr>
            <w:proofErr w:type="spellStart"/>
            <w:r w:rsidRPr="00EE6E73">
              <w:rPr>
                <w:b/>
                <w:bCs/>
                <w:i/>
                <w:iCs/>
              </w:rPr>
              <w:t>sl-RadioBearerToAddModList</w:t>
            </w:r>
            <w:proofErr w:type="spellEnd"/>
          </w:p>
          <w:p w14:paraId="7F63B6D6" w14:textId="43322A50" w:rsidR="00394471" w:rsidRPr="00EE6E73" w:rsidRDefault="00394471" w:rsidP="00964CC4">
            <w:pPr>
              <w:pStyle w:val="TAL"/>
              <w:rPr>
                <w:lang w:eastAsia="en-GB"/>
              </w:rPr>
            </w:pPr>
            <w:r w:rsidRPr="00EE6E73">
              <w:rPr>
                <w:lang w:eastAsia="en-GB"/>
              </w:rPr>
              <w:t xml:space="preserve">This field indicates one or multiple </w:t>
            </w:r>
            <w:proofErr w:type="spellStart"/>
            <w:r w:rsidRPr="00EE6E73">
              <w:rPr>
                <w:lang w:eastAsia="en-GB"/>
              </w:rPr>
              <w:t>sidelink</w:t>
            </w:r>
            <w:proofErr w:type="spellEnd"/>
            <w:r w:rsidRPr="00EE6E73">
              <w:rPr>
                <w:lang w:eastAsia="en-GB"/>
              </w:rPr>
              <w:t xml:space="preserve"> radio bearer configurations</w:t>
            </w:r>
            <w:r w:rsidR="008D2002" w:rsidRPr="00EE6E73">
              <w:rPr>
                <w:lang w:eastAsia="en-GB"/>
              </w:rPr>
              <w:t xml:space="preserve"> </w:t>
            </w:r>
            <w:r w:rsidR="008D2002" w:rsidRPr="00EE6E73">
              <w:rPr>
                <w:rFonts w:cs="Arial"/>
                <w:szCs w:val="18"/>
                <w:lang w:eastAsia="en-GB"/>
              </w:rPr>
              <w:t>to add and/or modify</w:t>
            </w:r>
            <w:r w:rsidRPr="00EE6E73">
              <w:rPr>
                <w:lang w:eastAsia="en-GB"/>
              </w:rPr>
              <w:t>.</w:t>
            </w:r>
            <w:r w:rsidR="00E81DFA" w:rsidRPr="00EE6E73">
              <w:rPr>
                <w:lang w:eastAsia="en-GB"/>
              </w:rPr>
              <w:t xml:space="preserve"> This field is not configured to the PC5 connection used for L2 U2N relay operation.</w:t>
            </w:r>
          </w:p>
        </w:tc>
      </w:tr>
      <w:tr w:rsidR="008D2002" w:rsidRPr="00EE6E73"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EE6E73" w:rsidRDefault="008D2002" w:rsidP="008D2002">
            <w:pPr>
              <w:pStyle w:val="TAL"/>
              <w:rPr>
                <w:b/>
                <w:bCs/>
                <w:i/>
                <w:iCs/>
              </w:rPr>
            </w:pPr>
            <w:proofErr w:type="spellStart"/>
            <w:r w:rsidRPr="00EE6E73">
              <w:rPr>
                <w:b/>
                <w:bCs/>
                <w:i/>
                <w:iCs/>
              </w:rPr>
              <w:t>sl-RadioBearerToReleaseList</w:t>
            </w:r>
            <w:proofErr w:type="spellEnd"/>
          </w:p>
          <w:p w14:paraId="0BE30589" w14:textId="791A6B39" w:rsidR="008D2002" w:rsidRPr="00EE6E73" w:rsidRDefault="008D2002" w:rsidP="00255542">
            <w:pPr>
              <w:pStyle w:val="TAL"/>
              <w:rPr>
                <w:rFonts w:cs="Arial"/>
              </w:rPr>
            </w:pPr>
            <w:r w:rsidRPr="00EE6E73">
              <w:rPr>
                <w:rFonts w:cs="Arial"/>
              </w:rPr>
              <w:t xml:space="preserve">This field indicates one or multiple </w:t>
            </w:r>
            <w:proofErr w:type="spellStart"/>
            <w:r w:rsidRPr="00EE6E73">
              <w:rPr>
                <w:rFonts w:cs="Arial"/>
              </w:rPr>
              <w:t>sidelink</w:t>
            </w:r>
            <w:proofErr w:type="spellEnd"/>
            <w:r w:rsidRPr="00EE6E73">
              <w:rPr>
                <w:rFonts w:cs="Arial"/>
              </w:rPr>
              <w:t xml:space="preserve"> radio bearer configurations to remove.</w:t>
            </w:r>
            <w:r w:rsidR="00E81DFA" w:rsidRPr="00EE6E73">
              <w:rPr>
                <w:rFonts w:cs="Arial"/>
              </w:rPr>
              <w:t xml:space="preserve"> This field is not configured to the PC5 connection used for L2 U2N relay operation.</w:t>
            </w:r>
          </w:p>
        </w:tc>
      </w:tr>
    </w:tbl>
    <w:p w14:paraId="1895BF0A"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EE6E73" w:rsidRDefault="00394471" w:rsidP="00964CC4">
            <w:pPr>
              <w:pStyle w:val="TAH"/>
              <w:rPr>
                <w:lang w:eastAsia="en-GB"/>
              </w:rPr>
            </w:pPr>
            <w:r w:rsidRPr="00EE6E73">
              <w:rPr>
                <w:i/>
                <w:iCs/>
              </w:rPr>
              <w:lastRenderedPageBreak/>
              <w:t>SL-PHY-MAC-RLC-Config</w:t>
            </w:r>
            <w:r w:rsidRPr="00EE6E73">
              <w:t xml:space="preserve"> </w:t>
            </w:r>
            <w:r w:rsidRPr="00EE6E73">
              <w:rPr>
                <w:noProof/>
                <w:lang w:eastAsia="en-GB"/>
              </w:rPr>
              <w:t>field descriptions</w:t>
            </w:r>
          </w:p>
        </w:tc>
      </w:tr>
      <w:tr w:rsidR="004112C8" w:rsidRPr="00EE6E73"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EE6E73" w:rsidRDefault="008D2002" w:rsidP="00964CC4">
            <w:pPr>
              <w:pStyle w:val="TAL"/>
              <w:rPr>
                <w:b/>
                <w:bCs/>
                <w:i/>
                <w:iCs/>
              </w:rPr>
            </w:pPr>
            <w:proofErr w:type="spellStart"/>
            <w:r w:rsidRPr="00EE6E73">
              <w:rPr>
                <w:rFonts w:cs="Arial"/>
                <w:b/>
                <w:bCs/>
                <w:i/>
                <w:iCs/>
              </w:rPr>
              <w:t>networkControlledSyncTx</w:t>
            </w:r>
            <w:proofErr w:type="spellEnd"/>
          </w:p>
          <w:p w14:paraId="099358C5" w14:textId="3CBC8029" w:rsidR="00394471" w:rsidRPr="00EE6E73" w:rsidRDefault="00394471" w:rsidP="00964CC4">
            <w:pPr>
              <w:pStyle w:val="TAL"/>
            </w:pPr>
            <w:r w:rsidRPr="00EE6E73">
              <w:t xml:space="preserve">This field indicates whether the UE shall transmit synchronisation information (i.e. become synchronisation source). Value </w:t>
            </w:r>
            <w:r w:rsidR="008D2002" w:rsidRPr="00EE6E73">
              <w:rPr>
                <w:rFonts w:cs="Arial"/>
                <w:i/>
              </w:rPr>
              <w:t>on</w:t>
            </w:r>
            <w:r w:rsidRPr="00EE6E73">
              <w:t xml:space="preserve"> indicates the UE to transmit synchronisation information while value </w:t>
            </w:r>
            <w:r w:rsidR="008D2002" w:rsidRPr="00EE6E73">
              <w:rPr>
                <w:rFonts w:cs="Arial"/>
                <w:i/>
              </w:rPr>
              <w:t>off</w:t>
            </w:r>
            <w:r w:rsidRPr="00EE6E73">
              <w:t xml:space="preserve"> indicates the UE to not transmit such information.</w:t>
            </w:r>
          </w:p>
        </w:tc>
      </w:tr>
      <w:tr w:rsidR="004112C8" w:rsidRPr="00EE6E73"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EE6E73" w:rsidRDefault="00C26E98" w:rsidP="00771058">
            <w:pPr>
              <w:pStyle w:val="TAL"/>
              <w:rPr>
                <w:rFonts w:cs="Arial"/>
                <w:b/>
                <w:bCs/>
                <w:i/>
                <w:iCs/>
              </w:rPr>
            </w:pPr>
            <w:proofErr w:type="spellStart"/>
            <w:r w:rsidRPr="00EE6E73">
              <w:rPr>
                <w:rFonts w:cs="Arial"/>
                <w:b/>
                <w:bCs/>
                <w:i/>
                <w:iCs/>
              </w:rPr>
              <w:t>sl</w:t>
            </w:r>
            <w:proofErr w:type="spellEnd"/>
            <w:r w:rsidRPr="00EE6E73">
              <w:rPr>
                <w:rFonts w:cs="Arial"/>
                <w:b/>
                <w:bCs/>
                <w:i/>
                <w:iCs/>
              </w:rPr>
              <w:t>-DRX-Config</w:t>
            </w:r>
          </w:p>
          <w:p w14:paraId="2418389D" w14:textId="0DBC36D4" w:rsidR="00C26E98" w:rsidRPr="00EE6E73" w:rsidRDefault="00C26E98" w:rsidP="00771058">
            <w:pPr>
              <w:pStyle w:val="TAL"/>
              <w:rPr>
                <w:b/>
                <w:bCs/>
                <w:i/>
                <w:iCs/>
              </w:rPr>
            </w:pPr>
            <w:r w:rsidRPr="00EE6E73">
              <w:rPr>
                <w:rFonts w:cs="Arial"/>
                <w:bCs/>
                <w:iCs/>
              </w:rPr>
              <w:t xml:space="preserve">This field indicates the </w:t>
            </w:r>
            <w:proofErr w:type="spellStart"/>
            <w:r w:rsidRPr="00EE6E73">
              <w:rPr>
                <w:rFonts w:cs="Arial"/>
                <w:bCs/>
                <w:iCs/>
              </w:rPr>
              <w:t>sidelink</w:t>
            </w:r>
            <w:proofErr w:type="spellEnd"/>
            <w:r w:rsidRPr="00EE6E73">
              <w:rPr>
                <w:rFonts w:cs="Arial"/>
                <w:bCs/>
                <w:iCs/>
              </w:rPr>
              <w:t xml:space="preserve"> DRX configuration(s) for unicast, groupcast and/or broadcast communication, as specified in TS 38.321 [</w:t>
            </w:r>
            <w:r w:rsidR="005F190C" w:rsidRPr="00EE6E73">
              <w:rPr>
                <w:rFonts w:cs="Arial"/>
                <w:bCs/>
                <w:iCs/>
              </w:rPr>
              <w:t>3</w:t>
            </w:r>
            <w:r w:rsidRPr="00EE6E73">
              <w:rPr>
                <w:rFonts w:cs="Arial"/>
                <w:bCs/>
                <w:iCs/>
              </w:rPr>
              <w:t>].</w:t>
            </w:r>
          </w:p>
        </w:tc>
      </w:tr>
      <w:tr w:rsidR="004112C8" w:rsidRPr="00EE6E73"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EE6E73" w:rsidRDefault="00394471" w:rsidP="00964CC4">
            <w:pPr>
              <w:pStyle w:val="TAL"/>
              <w:rPr>
                <w:b/>
                <w:bCs/>
                <w:i/>
                <w:iCs/>
              </w:rPr>
            </w:pPr>
            <w:proofErr w:type="spellStart"/>
            <w:r w:rsidRPr="00EE6E73">
              <w:rPr>
                <w:b/>
                <w:bCs/>
                <w:i/>
                <w:iCs/>
              </w:rPr>
              <w:t>sl-</w:t>
            </w:r>
            <w:r w:rsidR="008D2002" w:rsidRPr="00EE6E73">
              <w:rPr>
                <w:rFonts w:cs="Arial"/>
                <w:b/>
                <w:bCs/>
                <w:i/>
                <w:iCs/>
              </w:rPr>
              <w:t>MaxNumConsecutiveDTX</w:t>
            </w:r>
            <w:proofErr w:type="spellEnd"/>
          </w:p>
          <w:p w14:paraId="0ABFC862" w14:textId="77777777" w:rsidR="00394471" w:rsidRPr="00EE6E73" w:rsidRDefault="00394471" w:rsidP="00964CC4">
            <w:pPr>
              <w:pStyle w:val="TAL"/>
              <w:rPr>
                <w:lang w:eastAsia="en-GB"/>
              </w:rPr>
            </w:pPr>
            <w:r w:rsidRPr="00EE6E73">
              <w:t xml:space="preserve">This field indicates the maximum number of consecutive HARQ DTX before triggering </w:t>
            </w:r>
            <w:proofErr w:type="spellStart"/>
            <w:r w:rsidRPr="00EE6E73">
              <w:t>sidelink</w:t>
            </w:r>
            <w:proofErr w:type="spellEnd"/>
            <w:r w:rsidRPr="00EE6E73">
              <w:t xml:space="preserve"> RLF. Value n1 corresponds to 1, value n2 corresponds to 2, and so on.</w:t>
            </w:r>
          </w:p>
        </w:tc>
      </w:tr>
      <w:tr w:rsidR="004112C8" w:rsidRPr="00EE6E73"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EE6E73" w:rsidRDefault="00394471" w:rsidP="00964CC4">
            <w:pPr>
              <w:pStyle w:val="TAL"/>
              <w:rPr>
                <w:b/>
                <w:bCs/>
                <w:i/>
                <w:iCs/>
                <w:lang w:eastAsia="en-GB"/>
              </w:rPr>
            </w:pPr>
            <w:proofErr w:type="spellStart"/>
            <w:r w:rsidRPr="00EE6E73">
              <w:rPr>
                <w:b/>
                <w:bCs/>
                <w:i/>
                <w:iCs/>
                <w:lang w:eastAsia="en-GB"/>
              </w:rPr>
              <w:t>sl-FreqInfoToAddModList</w:t>
            </w:r>
            <w:proofErr w:type="spellEnd"/>
            <w:r w:rsidR="00047985" w:rsidRPr="00EE6E73">
              <w:rPr>
                <w:b/>
                <w:bCs/>
                <w:i/>
                <w:iCs/>
                <w:lang w:eastAsia="en-GB"/>
              </w:rPr>
              <w:t xml:space="preserve">, </w:t>
            </w:r>
            <w:r w:rsidR="00A8736D" w:rsidRPr="00EE6E73">
              <w:rPr>
                <w:b/>
                <w:bCs/>
                <w:i/>
                <w:iCs/>
                <w:lang w:eastAsia="en-GB"/>
              </w:rPr>
              <w:t xml:space="preserve">sl-FreqInfoToAddModListExt-v16k0, </w:t>
            </w:r>
            <w:r w:rsidR="00047985" w:rsidRPr="00EE6E73">
              <w:rPr>
                <w:b/>
                <w:bCs/>
                <w:i/>
                <w:iCs/>
                <w:lang w:eastAsia="en-GB"/>
              </w:rPr>
              <w:t>sl-FreqInfoToAddModListExt</w:t>
            </w:r>
            <w:r w:rsidR="00A8736D" w:rsidRPr="00EE6E73">
              <w:rPr>
                <w:b/>
                <w:bCs/>
                <w:i/>
                <w:iCs/>
                <w:lang w:eastAsia="en-GB"/>
              </w:rPr>
              <w:t>-v1800</w:t>
            </w:r>
          </w:p>
          <w:p w14:paraId="61442C69" w14:textId="6DAA756C" w:rsidR="00394471" w:rsidRPr="00EE6E73" w:rsidRDefault="00394471" w:rsidP="00964CC4">
            <w:pPr>
              <w:pStyle w:val="TAL"/>
              <w:rPr>
                <w:lang w:eastAsia="en-GB"/>
              </w:rPr>
            </w:pPr>
            <w:r w:rsidRPr="00EE6E73">
              <w:rPr>
                <w:lang w:eastAsia="en-GB"/>
              </w:rPr>
              <w:t xml:space="preserve">This field indicates the NR </w:t>
            </w:r>
            <w:proofErr w:type="spellStart"/>
            <w:r w:rsidRPr="00EE6E73">
              <w:rPr>
                <w:lang w:eastAsia="en-GB"/>
              </w:rPr>
              <w:t>sidelink</w:t>
            </w:r>
            <w:proofErr w:type="spellEnd"/>
            <w:r w:rsidRPr="00EE6E73">
              <w:rPr>
                <w:lang w:eastAsia="en-GB"/>
              </w:rPr>
              <w:t xml:space="preserve"> communication configuration on some carrier frequency (</w:t>
            </w:r>
            <w:proofErr w:type="spellStart"/>
            <w:r w:rsidRPr="00EE6E73">
              <w:rPr>
                <w:lang w:eastAsia="en-GB"/>
              </w:rPr>
              <w:t>ies</w:t>
            </w:r>
            <w:proofErr w:type="spellEnd"/>
            <w:r w:rsidRPr="00EE6E73">
              <w:rPr>
                <w:lang w:eastAsia="en-GB"/>
              </w:rPr>
              <w:t>)</w:t>
            </w:r>
            <w:r w:rsidR="008D2002" w:rsidRPr="00EE6E73">
              <w:rPr>
                <w:rFonts w:cs="Arial"/>
                <w:lang w:eastAsia="en-GB"/>
              </w:rPr>
              <w:t xml:space="preserve"> to add and/or modify</w:t>
            </w:r>
            <w:r w:rsidRPr="00EE6E73">
              <w:rPr>
                <w:lang w:eastAsia="en-GB"/>
              </w:rPr>
              <w:t>.</w:t>
            </w:r>
            <w:r w:rsidR="00047985" w:rsidRPr="00EE6E73">
              <w:t xml:space="preserve"> </w:t>
            </w:r>
            <w:r w:rsidR="00A8736D" w:rsidRPr="00EE6E73">
              <w:rPr>
                <w:lang w:eastAsia="en-GB"/>
              </w:rPr>
              <w:t xml:space="preserve">If the network includes </w:t>
            </w:r>
            <w:r w:rsidR="00A8736D" w:rsidRPr="00EE6E73">
              <w:rPr>
                <w:i/>
                <w:lang w:eastAsia="en-GB"/>
              </w:rPr>
              <w:t>sl-FreqInfoToAddModListExt-v16</w:t>
            </w:r>
            <w:r w:rsidR="00FF2B97" w:rsidRPr="00EE6E73">
              <w:rPr>
                <w:i/>
                <w:lang w:eastAsia="en-GB"/>
              </w:rPr>
              <w:t>k0</w:t>
            </w:r>
            <w:r w:rsidR="00A8736D" w:rsidRPr="00EE6E73">
              <w:rPr>
                <w:lang w:eastAsia="en-GB"/>
              </w:rPr>
              <w:t xml:space="preserve">, it includes the same number of entries, and listed in the same order, as in </w:t>
            </w:r>
            <w:r w:rsidR="00A8736D" w:rsidRPr="00EE6E73">
              <w:rPr>
                <w:i/>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A8736D" w:rsidRPr="00EE6E73">
              <w:rPr>
                <w:lang w:eastAsia="en-GB"/>
              </w:rPr>
              <w:t xml:space="preserve">. </w:t>
            </w:r>
            <w:r w:rsidR="00047985" w:rsidRPr="00EE6E73">
              <w:rPr>
                <w:lang w:eastAsia="en-GB"/>
              </w:rPr>
              <w:t xml:space="preserve">If the network includes </w:t>
            </w:r>
            <w:r w:rsidR="00047985" w:rsidRPr="00EE6E73">
              <w:rPr>
                <w:i/>
                <w:iCs/>
                <w:lang w:eastAsia="en-GB"/>
              </w:rPr>
              <w:t>sl-FreqInfoToAddModListExt</w:t>
            </w:r>
            <w:r w:rsidR="00A8736D" w:rsidRPr="00EE6E73">
              <w:rPr>
                <w:i/>
                <w:iCs/>
                <w:lang w:eastAsia="en-GB"/>
              </w:rPr>
              <w:t>-v1800</w:t>
            </w:r>
            <w:r w:rsidR="00047985" w:rsidRPr="00EE6E73">
              <w:rPr>
                <w:lang w:eastAsia="en-GB"/>
              </w:rPr>
              <w:t xml:space="preserve">, it includes the same number of entries, and listed in the same order, as in </w:t>
            </w:r>
            <w:r w:rsidR="00047985" w:rsidRPr="00EE6E73">
              <w:rPr>
                <w:i/>
                <w:iCs/>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047985" w:rsidRPr="00EE6E73">
              <w:rPr>
                <w:lang w:eastAsia="en-GB"/>
              </w:rPr>
              <w:t>.</w:t>
            </w:r>
          </w:p>
        </w:tc>
      </w:tr>
      <w:tr w:rsidR="004112C8" w:rsidRPr="00EE6E73"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EE6E73" w:rsidRDefault="008D2002" w:rsidP="008D2002">
            <w:pPr>
              <w:pStyle w:val="TAL"/>
              <w:rPr>
                <w:b/>
                <w:bCs/>
                <w:i/>
                <w:iCs/>
                <w:lang w:eastAsia="en-GB"/>
              </w:rPr>
            </w:pPr>
            <w:proofErr w:type="spellStart"/>
            <w:r w:rsidRPr="00EE6E73">
              <w:rPr>
                <w:b/>
                <w:bCs/>
                <w:i/>
                <w:iCs/>
                <w:lang w:eastAsia="en-GB"/>
              </w:rPr>
              <w:t>sl-FreqInfoToReleaseList</w:t>
            </w:r>
            <w:proofErr w:type="spellEnd"/>
          </w:p>
          <w:p w14:paraId="3A767CD6" w14:textId="77777777" w:rsidR="008D2002" w:rsidRPr="00EE6E73" w:rsidRDefault="008D2002" w:rsidP="00255542">
            <w:pPr>
              <w:pStyle w:val="TAL"/>
              <w:rPr>
                <w:rFonts w:cs="Arial"/>
                <w:lang w:eastAsia="en-GB"/>
              </w:rPr>
            </w:pPr>
            <w:r w:rsidRPr="00EE6E73">
              <w:rPr>
                <w:rFonts w:cs="Arial"/>
                <w:lang w:eastAsia="en-GB"/>
              </w:rPr>
              <w:t xml:space="preserve">This field indicates the NR </w:t>
            </w:r>
            <w:proofErr w:type="spellStart"/>
            <w:r w:rsidRPr="00EE6E73">
              <w:rPr>
                <w:rFonts w:cs="Arial"/>
                <w:lang w:eastAsia="en-GB"/>
              </w:rPr>
              <w:t>sidelink</w:t>
            </w:r>
            <w:proofErr w:type="spellEnd"/>
            <w:r w:rsidRPr="00EE6E73">
              <w:rPr>
                <w:rFonts w:cs="Arial"/>
                <w:lang w:eastAsia="en-GB"/>
              </w:rPr>
              <w:t xml:space="preserve"> communication configuration on some carrier frequency (</w:t>
            </w:r>
            <w:proofErr w:type="spellStart"/>
            <w:r w:rsidRPr="00EE6E73">
              <w:rPr>
                <w:rFonts w:cs="Arial"/>
                <w:lang w:eastAsia="en-GB"/>
              </w:rPr>
              <w:t>ies</w:t>
            </w:r>
            <w:proofErr w:type="spellEnd"/>
            <w:r w:rsidRPr="00EE6E73">
              <w:rPr>
                <w:rFonts w:cs="Arial"/>
                <w:lang w:eastAsia="en-GB"/>
              </w:rPr>
              <w:t>) to remove. In this release, only one entry can be configured in the list.</w:t>
            </w:r>
          </w:p>
        </w:tc>
      </w:tr>
      <w:tr w:rsidR="004112C8" w:rsidRPr="00EE6E73"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EE6E73" w:rsidRDefault="00394471" w:rsidP="00964CC4">
            <w:pPr>
              <w:pStyle w:val="TAL"/>
              <w:rPr>
                <w:b/>
                <w:bCs/>
                <w:i/>
                <w:iCs/>
              </w:rPr>
            </w:pPr>
            <w:proofErr w:type="spellStart"/>
            <w:r w:rsidRPr="00EE6E73">
              <w:rPr>
                <w:b/>
                <w:bCs/>
                <w:i/>
                <w:iCs/>
              </w:rPr>
              <w:t>sl</w:t>
            </w:r>
            <w:proofErr w:type="spellEnd"/>
            <w:r w:rsidRPr="00EE6E73">
              <w:rPr>
                <w:b/>
                <w:bCs/>
                <w:i/>
                <w:iCs/>
              </w:rPr>
              <w:t>-RLC-</w:t>
            </w:r>
            <w:proofErr w:type="spellStart"/>
            <w:r w:rsidRPr="00EE6E73">
              <w:rPr>
                <w:b/>
                <w:bCs/>
                <w:i/>
                <w:iCs/>
              </w:rPr>
              <w:t>BearerToAddModList</w:t>
            </w:r>
            <w:proofErr w:type="spellEnd"/>
            <w:r w:rsidR="00047985" w:rsidRPr="00EE6E73">
              <w:rPr>
                <w:b/>
                <w:bCs/>
                <w:i/>
                <w:iCs/>
              </w:rPr>
              <w:t xml:space="preserve">, </w:t>
            </w:r>
            <w:proofErr w:type="spellStart"/>
            <w:r w:rsidR="00047985" w:rsidRPr="00EE6E73">
              <w:rPr>
                <w:b/>
                <w:bCs/>
                <w:i/>
                <w:iCs/>
              </w:rPr>
              <w:t>sl</w:t>
            </w:r>
            <w:proofErr w:type="spellEnd"/>
            <w:r w:rsidR="00047985" w:rsidRPr="00EE6E73">
              <w:rPr>
                <w:b/>
                <w:bCs/>
                <w:i/>
                <w:iCs/>
              </w:rPr>
              <w:t>-RLC-</w:t>
            </w:r>
            <w:proofErr w:type="spellStart"/>
            <w:r w:rsidR="00047985" w:rsidRPr="00EE6E73">
              <w:rPr>
                <w:b/>
                <w:bCs/>
                <w:i/>
                <w:iCs/>
              </w:rPr>
              <w:t>BearerToAddModListSizeExt</w:t>
            </w:r>
            <w:proofErr w:type="spellEnd"/>
          </w:p>
          <w:p w14:paraId="1AAAEE5B" w14:textId="56F7262B" w:rsidR="00394471" w:rsidRPr="00EE6E73" w:rsidRDefault="00394471" w:rsidP="00964CC4">
            <w:pPr>
              <w:pStyle w:val="TAL"/>
              <w:rPr>
                <w:lang w:eastAsia="en-GB"/>
              </w:rPr>
            </w:pPr>
            <w:r w:rsidRPr="00EE6E73">
              <w:rPr>
                <w:lang w:eastAsia="en-GB"/>
              </w:rPr>
              <w:t xml:space="preserve">This field indicates one or multiple </w:t>
            </w:r>
            <w:proofErr w:type="spellStart"/>
            <w:r w:rsidRPr="00EE6E73">
              <w:rPr>
                <w:lang w:eastAsia="en-GB"/>
              </w:rPr>
              <w:t>sidelink</w:t>
            </w:r>
            <w:proofErr w:type="spellEnd"/>
            <w:r w:rsidRPr="00EE6E73">
              <w:rPr>
                <w:lang w:eastAsia="en-GB"/>
              </w:rPr>
              <w:t xml:space="preserve"> RLC bearer configurations</w:t>
            </w:r>
            <w:r w:rsidR="008D2002" w:rsidRPr="00EE6E73">
              <w:rPr>
                <w:rFonts w:cs="Arial"/>
                <w:lang w:eastAsia="en-GB"/>
              </w:rPr>
              <w:t xml:space="preserve"> to add and/or modify</w:t>
            </w:r>
            <w:r w:rsidRPr="00EE6E73">
              <w:rPr>
                <w:lang w:eastAsia="en-GB"/>
              </w:rPr>
              <w:t>.</w:t>
            </w:r>
          </w:p>
        </w:tc>
      </w:tr>
      <w:tr w:rsidR="004112C8" w:rsidRPr="00EE6E73"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EE6E73" w:rsidRDefault="008D2002" w:rsidP="00255542">
            <w:pPr>
              <w:pStyle w:val="TAL"/>
              <w:rPr>
                <w:b/>
                <w:bCs/>
                <w:i/>
                <w:iCs/>
              </w:rPr>
            </w:pPr>
            <w:proofErr w:type="spellStart"/>
            <w:r w:rsidRPr="00EE6E73">
              <w:rPr>
                <w:b/>
                <w:bCs/>
                <w:i/>
                <w:iCs/>
              </w:rPr>
              <w:t>sl</w:t>
            </w:r>
            <w:proofErr w:type="spellEnd"/>
            <w:r w:rsidRPr="00EE6E73">
              <w:rPr>
                <w:b/>
                <w:bCs/>
                <w:i/>
                <w:iCs/>
              </w:rPr>
              <w:t>-RLC-</w:t>
            </w:r>
            <w:proofErr w:type="spellStart"/>
            <w:r w:rsidRPr="00EE6E73">
              <w:rPr>
                <w:b/>
                <w:bCs/>
                <w:i/>
                <w:iCs/>
              </w:rPr>
              <w:t>BearerToReleaseList</w:t>
            </w:r>
            <w:proofErr w:type="spellEnd"/>
            <w:r w:rsidR="00047985" w:rsidRPr="00EE6E73">
              <w:rPr>
                <w:b/>
                <w:bCs/>
                <w:i/>
                <w:iCs/>
              </w:rPr>
              <w:t xml:space="preserve">, </w:t>
            </w:r>
            <w:proofErr w:type="spellStart"/>
            <w:r w:rsidR="00047985" w:rsidRPr="00EE6E73">
              <w:rPr>
                <w:b/>
                <w:bCs/>
                <w:i/>
                <w:iCs/>
              </w:rPr>
              <w:t>sl</w:t>
            </w:r>
            <w:proofErr w:type="spellEnd"/>
            <w:r w:rsidR="00047985" w:rsidRPr="00EE6E73">
              <w:rPr>
                <w:b/>
                <w:bCs/>
                <w:i/>
                <w:iCs/>
              </w:rPr>
              <w:t>-RLC-</w:t>
            </w:r>
            <w:proofErr w:type="spellStart"/>
            <w:r w:rsidR="00047985" w:rsidRPr="00EE6E73">
              <w:rPr>
                <w:b/>
                <w:bCs/>
                <w:i/>
                <w:iCs/>
              </w:rPr>
              <w:t>BearerToReleaseListSizeExt</w:t>
            </w:r>
            <w:proofErr w:type="spellEnd"/>
          </w:p>
          <w:p w14:paraId="4C5ABC36" w14:textId="77777777" w:rsidR="008D2002" w:rsidRPr="00EE6E73" w:rsidRDefault="008D2002" w:rsidP="00255542">
            <w:pPr>
              <w:pStyle w:val="TAL"/>
            </w:pPr>
            <w:r w:rsidRPr="00EE6E73">
              <w:t xml:space="preserve">This field indicates one or multiple </w:t>
            </w:r>
            <w:proofErr w:type="spellStart"/>
            <w:r w:rsidRPr="00EE6E73">
              <w:t>sidelink</w:t>
            </w:r>
            <w:proofErr w:type="spellEnd"/>
            <w:r w:rsidRPr="00EE6E73">
              <w:t xml:space="preserve"> RLC bearer configurations to remove.</w:t>
            </w:r>
          </w:p>
        </w:tc>
      </w:tr>
      <w:tr w:rsidR="004112C8" w:rsidRPr="00EE6E73"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EE6E73" w:rsidRDefault="00984519" w:rsidP="00A12BD9">
            <w:pPr>
              <w:pStyle w:val="TAL"/>
              <w:rPr>
                <w:b/>
                <w:bCs/>
                <w:i/>
                <w:iCs/>
              </w:rPr>
            </w:pPr>
            <w:proofErr w:type="spellStart"/>
            <w:r w:rsidRPr="00EE6E73">
              <w:rPr>
                <w:b/>
                <w:bCs/>
                <w:i/>
                <w:iCs/>
              </w:rPr>
              <w:t>sl</w:t>
            </w:r>
            <w:proofErr w:type="spellEnd"/>
            <w:r w:rsidRPr="00EE6E73">
              <w:rPr>
                <w:b/>
                <w:bCs/>
                <w:i/>
                <w:iCs/>
              </w:rPr>
              <w:t>-RLC-</w:t>
            </w:r>
            <w:proofErr w:type="spellStart"/>
            <w:r w:rsidRPr="00EE6E73">
              <w:rPr>
                <w:b/>
                <w:bCs/>
                <w:i/>
                <w:iCs/>
              </w:rPr>
              <w:t>ChannelToAddModList</w:t>
            </w:r>
            <w:proofErr w:type="spellEnd"/>
          </w:p>
          <w:p w14:paraId="27E8A467" w14:textId="3ADA447D" w:rsidR="00984519" w:rsidRPr="00EE6E73" w:rsidRDefault="00984519" w:rsidP="00984519">
            <w:pPr>
              <w:pStyle w:val="TAL"/>
              <w:rPr>
                <w:b/>
                <w:bCs/>
                <w:i/>
                <w:iCs/>
              </w:rPr>
            </w:pPr>
            <w:r w:rsidRPr="00EE6E73">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EE6E73"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EE6E73" w:rsidRDefault="00984519" w:rsidP="00A12BD9">
            <w:pPr>
              <w:pStyle w:val="TAL"/>
              <w:rPr>
                <w:b/>
                <w:bCs/>
                <w:i/>
                <w:iCs/>
              </w:rPr>
            </w:pPr>
            <w:proofErr w:type="spellStart"/>
            <w:r w:rsidRPr="00EE6E73">
              <w:rPr>
                <w:b/>
                <w:bCs/>
                <w:i/>
                <w:iCs/>
              </w:rPr>
              <w:t>sl</w:t>
            </w:r>
            <w:proofErr w:type="spellEnd"/>
            <w:r w:rsidRPr="00EE6E73">
              <w:rPr>
                <w:b/>
                <w:bCs/>
                <w:i/>
                <w:iCs/>
              </w:rPr>
              <w:t>-RLC-</w:t>
            </w:r>
            <w:proofErr w:type="spellStart"/>
            <w:r w:rsidRPr="00EE6E73">
              <w:rPr>
                <w:b/>
                <w:bCs/>
                <w:i/>
                <w:iCs/>
              </w:rPr>
              <w:t>ChannelToReleaseList</w:t>
            </w:r>
            <w:proofErr w:type="spellEnd"/>
          </w:p>
          <w:p w14:paraId="46E851A6" w14:textId="7D7347CE" w:rsidR="00984519" w:rsidRPr="00EE6E73" w:rsidRDefault="00984519" w:rsidP="00984519">
            <w:pPr>
              <w:pStyle w:val="TAL"/>
              <w:rPr>
                <w:b/>
                <w:bCs/>
                <w:i/>
                <w:iCs/>
              </w:rPr>
            </w:pPr>
            <w:r w:rsidRPr="00EE6E73">
              <w:rPr>
                <w:rFonts w:cs="Arial"/>
              </w:rPr>
              <w:t>This field indicates one or multiple PC5 Relay RLC Channel configurations to remove.</w:t>
            </w:r>
          </w:p>
        </w:tc>
      </w:tr>
      <w:tr w:rsidR="004112C8" w:rsidRPr="00EE6E73"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EE6E73" w:rsidRDefault="00394471" w:rsidP="00964CC4">
            <w:pPr>
              <w:pStyle w:val="TAL"/>
              <w:rPr>
                <w:b/>
                <w:bCs/>
                <w:i/>
                <w:iCs/>
              </w:rPr>
            </w:pPr>
            <w:proofErr w:type="spellStart"/>
            <w:r w:rsidRPr="00EE6E73">
              <w:rPr>
                <w:b/>
                <w:bCs/>
                <w:i/>
                <w:iCs/>
              </w:rPr>
              <w:t>sl-ScheduledConfig</w:t>
            </w:r>
            <w:proofErr w:type="spellEnd"/>
          </w:p>
          <w:p w14:paraId="4C4D2D73" w14:textId="11F87A80" w:rsidR="00394471" w:rsidRPr="00EE6E73" w:rsidRDefault="00394471" w:rsidP="00964CC4">
            <w:pPr>
              <w:pStyle w:val="TAL"/>
            </w:pPr>
            <w:r w:rsidRPr="00EE6E73">
              <w:t xml:space="preserve">Indicates the configuration for </w:t>
            </w:r>
            <w:r w:rsidRPr="00EE6E73">
              <w:rPr>
                <w:kern w:val="2"/>
                <w:lang w:eastAsia="en-GB"/>
              </w:rPr>
              <w:t xml:space="preserve">UE to transmit </w:t>
            </w:r>
            <w:r w:rsidRPr="00EE6E73">
              <w:rPr>
                <w:kern w:val="2"/>
              </w:rPr>
              <w:t>NR</w:t>
            </w:r>
            <w:r w:rsidRPr="00EE6E73">
              <w:rPr>
                <w:lang w:eastAsia="en-GB"/>
              </w:rPr>
              <w:t xml:space="preserve"> </w:t>
            </w:r>
            <w:proofErr w:type="spellStart"/>
            <w:r w:rsidRPr="00EE6E73">
              <w:rPr>
                <w:lang w:eastAsia="en-GB"/>
              </w:rPr>
              <w:t>sidelink</w:t>
            </w:r>
            <w:proofErr w:type="spellEnd"/>
            <w:r w:rsidRPr="00EE6E73">
              <w:rPr>
                <w:lang w:eastAsia="en-GB"/>
              </w:rPr>
              <w:t xml:space="preserve"> </w:t>
            </w:r>
            <w:r w:rsidRPr="00EE6E73">
              <w:rPr>
                <w:kern w:val="2"/>
                <w:lang w:eastAsia="en-GB"/>
              </w:rPr>
              <w:t>communication based on network scheduling.</w:t>
            </w:r>
            <w:r w:rsidRPr="00EE6E73">
              <w:t xml:space="preserve"> </w:t>
            </w:r>
            <w:r w:rsidRPr="00EE6E73">
              <w:rPr>
                <w:kern w:val="2"/>
                <w:lang w:eastAsia="en-GB"/>
              </w:rPr>
              <w:t xml:space="preserve">This field is not configured simultaneously with </w:t>
            </w:r>
            <w:proofErr w:type="spellStart"/>
            <w:r w:rsidRPr="00EE6E73">
              <w:rPr>
                <w:kern w:val="2"/>
                <w:lang w:eastAsia="en-GB"/>
              </w:rPr>
              <w:t>sl</w:t>
            </w:r>
            <w:proofErr w:type="spellEnd"/>
            <w:r w:rsidRPr="00EE6E73">
              <w:rPr>
                <w:kern w:val="2"/>
                <w:lang w:eastAsia="en-GB"/>
              </w:rPr>
              <w:t>-UE-</w:t>
            </w:r>
            <w:proofErr w:type="spellStart"/>
            <w:r w:rsidRPr="00EE6E73">
              <w:rPr>
                <w:kern w:val="2"/>
                <w:lang w:eastAsia="en-GB"/>
              </w:rPr>
              <w:t>SelectedConfig</w:t>
            </w:r>
            <w:proofErr w:type="spellEnd"/>
            <w:r w:rsidRPr="00EE6E73">
              <w:rPr>
                <w:kern w:val="2"/>
                <w:lang w:eastAsia="en-GB"/>
              </w:rPr>
              <w:t>.</w:t>
            </w:r>
            <w:r w:rsidR="00E81DFA" w:rsidRPr="00EE6E73">
              <w:rPr>
                <w:kern w:val="2"/>
                <w:lang w:eastAsia="en-GB"/>
              </w:rPr>
              <w:t xml:space="preserve"> This field is not configured to a L2 U2N Remote UE.</w:t>
            </w:r>
          </w:p>
        </w:tc>
      </w:tr>
      <w:tr w:rsidR="004112C8" w:rsidRPr="00EE6E73"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UE-</w:t>
            </w:r>
            <w:proofErr w:type="spellStart"/>
            <w:r w:rsidRPr="00EE6E73">
              <w:rPr>
                <w:b/>
                <w:bCs/>
                <w:i/>
                <w:iCs/>
              </w:rPr>
              <w:t>SelectedConfig</w:t>
            </w:r>
            <w:proofErr w:type="spellEnd"/>
          </w:p>
          <w:p w14:paraId="6EBCD3E2" w14:textId="77777777" w:rsidR="00394471" w:rsidRPr="00EE6E73" w:rsidRDefault="00394471" w:rsidP="00964CC4">
            <w:pPr>
              <w:pStyle w:val="TAL"/>
              <w:rPr>
                <w:b/>
                <w:bCs/>
                <w:i/>
                <w:iCs/>
              </w:rPr>
            </w:pPr>
            <w:r w:rsidRPr="00EE6E73">
              <w:t xml:space="preserve">Indicates the configuration </w:t>
            </w:r>
            <w:r w:rsidRPr="00EE6E73">
              <w:rPr>
                <w:bCs/>
                <w:kern w:val="2"/>
              </w:rPr>
              <w:t>used for UE autonomous resource selection</w:t>
            </w:r>
            <w:r w:rsidRPr="00EE6E73">
              <w:rPr>
                <w:kern w:val="2"/>
                <w:lang w:eastAsia="en-GB"/>
              </w:rPr>
              <w:t xml:space="preserve">. This field is not configured simultaneously with </w:t>
            </w:r>
            <w:proofErr w:type="spellStart"/>
            <w:r w:rsidRPr="00EE6E73">
              <w:rPr>
                <w:i/>
                <w:kern w:val="2"/>
                <w:lang w:eastAsia="en-GB"/>
              </w:rPr>
              <w:t>sl-ScheduledConfig</w:t>
            </w:r>
            <w:proofErr w:type="spellEnd"/>
            <w:r w:rsidRPr="00EE6E73">
              <w:rPr>
                <w:kern w:val="2"/>
                <w:lang w:eastAsia="en-GB"/>
              </w:rPr>
              <w:t>.</w:t>
            </w:r>
          </w:p>
        </w:tc>
      </w:tr>
      <w:tr w:rsidR="004112C8" w:rsidRPr="00EE6E73"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CSI-Acquisition</w:t>
            </w:r>
          </w:p>
          <w:p w14:paraId="78EEAAB2" w14:textId="77777777" w:rsidR="00394471" w:rsidRPr="00EE6E73" w:rsidRDefault="00394471" w:rsidP="00964CC4">
            <w:pPr>
              <w:pStyle w:val="TAL"/>
              <w:rPr>
                <w:szCs w:val="22"/>
              </w:rPr>
            </w:pPr>
            <w:r w:rsidRPr="00EE6E73">
              <w:t xml:space="preserve">Indicates whether CSI reporting is enabled in </w:t>
            </w:r>
            <w:proofErr w:type="spellStart"/>
            <w:r w:rsidRPr="00EE6E73">
              <w:t>sidelink</w:t>
            </w:r>
            <w:proofErr w:type="spellEnd"/>
            <w:r w:rsidRPr="00EE6E73">
              <w:t xml:space="preserve"> unicast</w:t>
            </w:r>
            <w:r w:rsidRPr="00EE6E73">
              <w:rPr>
                <w:kern w:val="2"/>
                <w:lang w:eastAsia="en-GB"/>
              </w:rPr>
              <w:t xml:space="preserve">. If the field is absent, </w:t>
            </w:r>
            <w:proofErr w:type="spellStart"/>
            <w:r w:rsidRPr="00EE6E73">
              <w:rPr>
                <w:kern w:val="2"/>
                <w:lang w:eastAsia="en-GB"/>
              </w:rPr>
              <w:t>sidelink</w:t>
            </w:r>
            <w:proofErr w:type="spellEnd"/>
            <w:r w:rsidRPr="00EE6E73">
              <w:rPr>
                <w:kern w:val="2"/>
                <w:lang w:eastAsia="en-GB"/>
              </w:rPr>
              <w:t xml:space="preserve"> CSI reporting is disabled.</w:t>
            </w:r>
          </w:p>
        </w:tc>
      </w:tr>
      <w:tr w:rsidR="004112C8" w:rsidRPr="00EE6E73"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CSI-</w:t>
            </w:r>
            <w:proofErr w:type="spellStart"/>
            <w:r w:rsidRPr="00EE6E73">
              <w:rPr>
                <w:b/>
                <w:bCs/>
                <w:i/>
                <w:iCs/>
              </w:rPr>
              <w:t>SchedulingRequestId</w:t>
            </w:r>
            <w:proofErr w:type="spellEnd"/>
          </w:p>
          <w:p w14:paraId="6AD306AF" w14:textId="23957951" w:rsidR="00394471" w:rsidRPr="00EE6E73" w:rsidRDefault="00394471" w:rsidP="00964CC4">
            <w:pPr>
              <w:pStyle w:val="TAL"/>
              <w:rPr>
                <w:szCs w:val="22"/>
              </w:rPr>
            </w:pPr>
            <w:r w:rsidRPr="00EE6E73">
              <w:rPr>
                <w:lang w:eastAsia="en-GB"/>
              </w:rPr>
              <w:t xml:space="preserve">If present, it indicates the scheduling request configuration applicable for </w:t>
            </w:r>
            <w:proofErr w:type="spellStart"/>
            <w:r w:rsidR="00750AB7" w:rsidRPr="00EE6E73">
              <w:rPr>
                <w:lang w:eastAsia="en-GB"/>
              </w:rPr>
              <w:t>S</w:t>
            </w:r>
            <w:r w:rsidRPr="00EE6E73">
              <w:rPr>
                <w:lang w:eastAsia="en-GB"/>
              </w:rPr>
              <w:t>idelink</w:t>
            </w:r>
            <w:proofErr w:type="spellEnd"/>
            <w:r w:rsidRPr="00EE6E73">
              <w:rPr>
                <w:lang w:eastAsia="en-GB"/>
              </w:rPr>
              <w:t xml:space="preserve"> CSI </w:t>
            </w:r>
            <w:r w:rsidR="00750AB7" w:rsidRPr="00EE6E73">
              <w:rPr>
                <w:lang w:eastAsia="en-GB"/>
              </w:rPr>
              <w:t xml:space="preserve">Reporting </w:t>
            </w:r>
            <w:r w:rsidRPr="00EE6E73">
              <w:rPr>
                <w:lang w:eastAsia="en-GB"/>
              </w:rPr>
              <w:t>MAC CE</w:t>
            </w:r>
            <w:r w:rsidR="00750AB7" w:rsidRPr="00EE6E73">
              <w:rPr>
                <w:lang w:eastAsia="en-GB"/>
              </w:rPr>
              <w:t xml:space="preserve"> and</w:t>
            </w:r>
            <w:r w:rsidR="00750AB7" w:rsidRPr="00EE6E73">
              <w:t xml:space="preserve"> </w:t>
            </w:r>
            <w:proofErr w:type="spellStart"/>
            <w:r w:rsidR="00750AB7" w:rsidRPr="00EE6E73">
              <w:rPr>
                <w:lang w:eastAsia="en-GB"/>
              </w:rPr>
              <w:t>Sidelink</w:t>
            </w:r>
            <w:proofErr w:type="spellEnd"/>
            <w:r w:rsidR="00750AB7" w:rsidRPr="00EE6E73">
              <w:rPr>
                <w:lang w:eastAsia="en-GB"/>
              </w:rPr>
              <w:t xml:space="preserve"> DRX Command MAC CE</w:t>
            </w:r>
            <w:r w:rsidRPr="00EE6E73">
              <w:rPr>
                <w:lang w:eastAsia="en-GB"/>
              </w:rPr>
              <w:t>, as specified in TS 38.321 [3].</w:t>
            </w:r>
          </w:p>
        </w:tc>
      </w:tr>
      <w:tr w:rsidR="004112C8" w:rsidRPr="00EE6E73"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EE6E73" w:rsidRDefault="001867FB" w:rsidP="001867FB">
            <w:pPr>
              <w:pStyle w:val="TAL"/>
              <w:rPr>
                <w:b/>
                <w:bCs/>
                <w:i/>
                <w:iCs/>
              </w:rPr>
            </w:pPr>
            <w:proofErr w:type="spellStart"/>
            <w:r w:rsidRPr="00EE6E73">
              <w:rPr>
                <w:b/>
                <w:bCs/>
                <w:i/>
                <w:iCs/>
              </w:rPr>
              <w:t>sl</w:t>
            </w:r>
            <w:proofErr w:type="spellEnd"/>
            <w:r w:rsidRPr="00EE6E73">
              <w:rPr>
                <w:b/>
                <w:bCs/>
                <w:i/>
                <w:iCs/>
              </w:rPr>
              <w:t>-PRS-</w:t>
            </w:r>
            <w:proofErr w:type="spellStart"/>
            <w:r w:rsidRPr="00EE6E73">
              <w:rPr>
                <w:b/>
                <w:bCs/>
                <w:i/>
                <w:iCs/>
              </w:rPr>
              <w:t>SchedulingRequestId</w:t>
            </w:r>
            <w:proofErr w:type="spellEnd"/>
          </w:p>
          <w:p w14:paraId="0D937D7A" w14:textId="00F32B22" w:rsidR="001867FB" w:rsidRPr="00EE6E73" w:rsidRDefault="001867FB" w:rsidP="001867FB">
            <w:pPr>
              <w:pStyle w:val="TAL"/>
              <w:rPr>
                <w:b/>
                <w:bCs/>
                <w:i/>
                <w:iCs/>
              </w:rPr>
            </w:pPr>
            <w:r w:rsidRPr="00EE6E73">
              <w:rPr>
                <w:lang w:eastAsia="en-GB"/>
              </w:rPr>
              <w:t xml:space="preserve">If present, it indicates the scheduling request configuration applicable for </w:t>
            </w:r>
            <w:proofErr w:type="spellStart"/>
            <w:r w:rsidRPr="00EE6E73">
              <w:rPr>
                <w:lang w:eastAsia="en-GB"/>
              </w:rPr>
              <w:t>Sidelink</w:t>
            </w:r>
            <w:proofErr w:type="spellEnd"/>
            <w:r w:rsidRPr="00EE6E73">
              <w:rPr>
                <w:lang w:eastAsia="en-GB"/>
              </w:rPr>
              <w:t xml:space="preserve"> PRS Request MAC CE, as specified in TS 38.321 [3].</w:t>
            </w:r>
          </w:p>
        </w:tc>
      </w:tr>
      <w:tr w:rsidR="004112C8" w:rsidRPr="00EE6E73"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EE6E73" w:rsidRDefault="00394471" w:rsidP="00964CC4">
            <w:pPr>
              <w:pStyle w:val="TAL"/>
              <w:rPr>
                <w:b/>
                <w:bCs/>
                <w:i/>
                <w:iCs/>
                <w:szCs w:val="22"/>
              </w:rPr>
            </w:pPr>
            <w:proofErr w:type="spellStart"/>
            <w:r w:rsidRPr="00EE6E73">
              <w:rPr>
                <w:b/>
                <w:bCs/>
                <w:i/>
                <w:iCs/>
                <w:szCs w:val="22"/>
              </w:rPr>
              <w:t>sl</w:t>
            </w:r>
            <w:proofErr w:type="spellEnd"/>
            <w:r w:rsidRPr="00EE6E73">
              <w:rPr>
                <w:b/>
                <w:bCs/>
                <w:i/>
                <w:iCs/>
                <w:szCs w:val="22"/>
              </w:rPr>
              <w:t>-SSB-</w:t>
            </w:r>
            <w:proofErr w:type="spellStart"/>
            <w:r w:rsidRPr="00EE6E73">
              <w:rPr>
                <w:b/>
                <w:bCs/>
                <w:i/>
                <w:iCs/>
                <w:szCs w:val="22"/>
              </w:rPr>
              <w:t>PriorityNR</w:t>
            </w:r>
            <w:proofErr w:type="spellEnd"/>
          </w:p>
          <w:p w14:paraId="37E89378" w14:textId="77777777" w:rsidR="00394471" w:rsidRPr="00EE6E73" w:rsidRDefault="00394471" w:rsidP="00964CC4">
            <w:pPr>
              <w:pStyle w:val="TAL"/>
            </w:pPr>
            <w:r w:rsidRPr="00EE6E73">
              <w:rPr>
                <w:lang w:eastAsia="en-GB"/>
              </w:rPr>
              <w:t xml:space="preserve">This field indicates the priority of NR </w:t>
            </w:r>
            <w:proofErr w:type="spellStart"/>
            <w:r w:rsidRPr="00EE6E73">
              <w:rPr>
                <w:lang w:eastAsia="en-GB"/>
              </w:rPr>
              <w:t>sidelink</w:t>
            </w:r>
            <w:proofErr w:type="spellEnd"/>
            <w:r w:rsidRPr="00EE6E73">
              <w:rPr>
                <w:lang w:eastAsia="en-GB"/>
              </w:rPr>
              <w:t xml:space="preserve"> SSB transmission and reception</w:t>
            </w:r>
            <w:r w:rsidRPr="00EE6E73">
              <w:rPr>
                <w:noProof/>
                <w:lang w:eastAsia="en-GB"/>
              </w:rPr>
              <w:t>.</w:t>
            </w:r>
          </w:p>
        </w:tc>
      </w:tr>
      <w:tr w:rsidR="004112C8" w:rsidRPr="00EE6E73"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EE6E73" w:rsidRDefault="00047985" w:rsidP="00047985">
            <w:pPr>
              <w:pStyle w:val="TAL"/>
              <w:rPr>
                <w:b/>
                <w:bCs/>
                <w:i/>
                <w:iCs/>
                <w:szCs w:val="22"/>
              </w:rPr>
            </w:pPr>
            <w:proofErr w:type="spellStart"/>
            <w:r w:rsidRPr="00EE6E73">
              <w:rPr>
                <w:b/>
                <w:bCs/>
                <w:i/>
                <w:iCs/>
                <w:szCs w:val="22"/>
              </w:rPr>
              <w:t>sl-SyncFreqList</w:t>
            </w:r>
            <w:proofErr w:type="spellEnd"/>
          </w:p>
          <w:p w14:paraId="6A232A4B" w14:textId="1D3C921B" w:rsidR="00047985" w:rsidRPr="00EE6E73" w:rsidRDefault="00047985" w:rsidP="00047985">
            <w:pPr>
              <w:pStyle w:val="TAL"/>
              <w:rPr>
                <w:lang w:eastAsia="en-GB"/>
              </w:rPr>
            </w:pPr>
            <w:r w:rsidRPr="00EE6E73">
              <w:rPr>
                <w:lang w:eastAsia="en-GB"/>
              </w:rPr>
              <w:t xml:space="preserve">Indicates a list of candidate carrier frequencies that can be used for the synchronisation of NR </w:t>
            </w:r>
            <w:proofErr w:type="spellStart"/>
            <w:r w:rsidRPr="00EE6E73">
              <w:rPr>
                <w:lang w:eastAsia="en-GB"/>
              </w:rPr>
              <w:t>sidelink</w:t>
            </w:r>
            <w:proofErr w:type="spellEnd"/>
            <w:r w:rsidRPr="00EE6E73">
              <w:rPr>
                <w:lang w:eastAsia="en-GB"/>
              </w:rPr>
              <w:t xml:space="preserve"> communication.</w:t>
            </w:r>
          </w:p>
        </w:tc>
      </w:tr>
      <w:tr w:rsidR="00047985" w:rsidRPr="00EE6E73"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EE6E73" w:rsidRDefault="00047985" w:rsidP="00047985">
            <w:pPr>
              <w:pStyle w:val="TAL"/>
              <w:rPr>
                <w:b/>
                <w:bCs/>
                <w:i/>
                <w:iCs/>
                <w:szCs w:val="22"/>
              </w:rPr>
            </w:pPr>
            <w:proofErr w:type="spellStart"/>
            <w:r w:rsidRPr="00EE6E73">
              <w:rPr>
                <w:b/>
                <w:bCs/>
                <w:i/>
                <w:iCs/>
                <w:szCs w:val="22"/>
              </w:rPr>
              <w:t>sl-SyncTxMultiFreq</w:t>
            </w:r>
            <w:proofErr w:type="spellEnd"/>
          </w:p>
          <w:p w14:paraId="06ECE7D1" w14:textId="25294B01" w:rsidR="00047985" w:rsidRPr="00EE6E73" w:rsidRDefault="00047985" w:rsidP="00047985">
            <w:pPr>
              <w:pStyle w:val="TAL"/>
              <w:rPr>
                <w:b/>
                <w:bCs/>
                <w:i/>
                <w:iCs/>
                <w:szCs w:val="22"/>
              </w:rPr>
            </w:pPr>
            <w:r w:rsidRPr="00EE6E73">
              <w:rPr>
                <w:lang w:eastAsia="en-GB"/>
              </w:rPr>
              <w:t xml:space="preserve">Indicates that the UE transmits S-SSB on multiple carrier frequencies for NR </w:t>
            </w:r>
            <w:proofErr w:type="spellStart"/>
            <w:r w:rsidRPr="00EE6E73">
              <w:rPr>
                <w:lang w:eastAsia="en-GB"/>
              </w:rPr>
              <w:t>sidelink</w:t>
            </w:r>
            <w:proofErr w:type="spellEnd"/>
            <w:r w:rsidRPr="00EE6E73">
              <w:rPr>
                <w:lang w:eastAsia="en-GB"/>
              </w:rPr>
              <w:t xml:space="preserve"> communication. If this field is absent, the UE transmits S-SSB only on the synchronisation carrier frequency.</w:t>
            </w:r>
          </w:p>
        </w:tc>
      </w:tr>
    </w:tbl>
    <w:p w14:paraId="2E280150" w14:textId="77777777" w:rsidR="00047985" w:rsidRPr="00EE6E73"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EE6E73" w:rsidRDefault="00047985" w:rsidP="00467478">
            <w:pPr>
              <w:pStyle w:val="TAH"/>
              <w:rPr>
                <w:lang w:eastAsia="en-GB"/>
              </w:rPr>
            </w:pPr>
            <w:r w:rsidRPr="00EE6E73">
              <w:rPr>
                <w:i/>
                <w:iCs/>
              </w:rPr>
              <w:lastRenderedPageBreak/>
              <w:t>SL-SCCH-</w:t>
            </w:r>
            <w:proofErr w:type="spellStart"/>
            <w:r w:rsidRPr="00EE6E73">
              <w:rPr>
                <w:i/>
                <w:iCs/>
              </w:rPr>
              <w:t>CarrierSetConfig</w:t>
            </w:r>
            <w:proofErr w:type="spellEnd"/>
            <w:r w:rsidRPr="00EE6E73">
              <w:t xml:space="preserve"> </w:t>
            </w:r>
            <w:r w:rsidRPr="00EE6E73">
              <w:rPr>
                <w:noProof/>
                <w:lang w:eastAsia="en-GB"/>
              </w:rPr>
              <w:t>field descriptions</w:t>
            </w:r>
          </w:p>
        </w:tc>
      </w:tr>
      <w:tr w:rsidR="004112C8" w:rsidRPr="00EE6E73"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EE6E73" w:rsidRDefault="00047985" w:rsidP="00467478">
            <w:pPr>
              <w:pStyle w:val="TAL"/>
              <w:rPr>
                <w:b/>
                <w:bCs/>
                <w:i/>
                <w:iCs/>
              </w:rPr>
            </w:pPr>
            <w:r w:rsidRPr="00EE6E73">
              <w:rPr>
                <w:b/>
                <w:bCs/>
                <w:i/>
                <w:iCs/>
              </w:rPr>
              <w:t>sl-AllowedCarrierFreqSet1, sl-AllowedCarrierFreqSet2</w:t>
            </w:r>
          </w:p>
          <w:p w14:paraId="0FE4EE32" w14:textId="35509A4E" w:rsidR="00047985" w:rsidRPr="00EE6E73" w:rsidRDefault="00047985" w:rsidP="00467478">
            <w:pPr>
              <w:pStyle w:val="TAL"/>
            </w:pPr>
            <w:r w:rsidRPr="00EE6E73">
              <w:t xml:space="preserve">Indicates the set of carrier frequencies applicable for the transmission of the MAC SDUs from the </w:t>
            </w:r>
            <w:proofErr w:type="spellStart"/>
            <w:r w:rsidRPr="00EE6E73">
              <w:t>sidelink</w:t>
            </w:r>
            <w:proofErr w:type="spellEnd"/>
            <w:r w:rsidRPr="00EE6E73">
              <w:t xml:space="preserve"> SRB logical channels whose associated destination is included in </w:t>
            </w:r>
            <w:proofErr w:type="spellStart"/>
            <w:r w:rsidRPr="00EE6E73">
              <w:t>sl-destinationList</w:t>
            </w:r>
            <w:proofErr w:type="spellEnd"/>
            <w:r w:rsidRPr="00EE6E73">
              <w:t xml:space="preserve">. If present, network ensures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do not include the same carrier frequency. The value 1 corresponds to the frequency of first entry in </w:t>
            </w:r>
            <w:proofErr w:type="spellStart"/>
            <w:r w:rsidRPr="00EE6E73">
              <w:rPr>
                <w:i/>
                <w:iCs/>
              </w:rPr>
              <w:t>sl-FreqInfoList</w:t>
            </w:r>
            <w:proofErr w:type="spellEnd"/>
            <w:r w:rsidRPr="00EE6E73">
              <w:rPr>
                <w:i/>
                <w:iCs/>
              </w:rPr>
              <w:t xml:space="preserve"> </w:t>
            </w:r>
            <w:r w:rsidRPr="00EE6E73">
              <w:t xml:space="preserve">broadcast in </w:t>
            </w:r>
            <w:r w:rsidRPr="00EE6E73">
              <w:rPr>
                <w:i/>
                <w:iCs/>
              </w:rPr>
              <w:t>SIB12</w:t>
            </w:r>
            <w:r w:rsidRPr="00EE6E73">
              <w:t xml:space="preserve">, the value 2 corresponds to the frequency of first entry in </w:t>
            </w:r>
            <w:proofErr w:type="spellStart"/>
            <w:r w:rsidRPr="00EE6E73">
              <w:rPr>
                <w:i/>
                <w:iCs/>
              </w:rPr>
              <w:t>sl-FreqInfoListSizeExt</w:t>
            </w:r>
            <w:proofErr w:type="spellEnd"/>
            <w:r w:rsidRPr="00EE6E73">
              <w:t xml:space="preserve"> broadcast in </w:t>
            </w:r>
            <w:r w:rsidRPr="00EE6E73">
              <w:rPr>
                <w:i/>
                <w:iCs/>
              </w:rPr>
              <w:t>SIB12</w:t>
            </w:r>
            <w:r w:rsidRPr="00EE6E73">
              <w:t xml:space="preserve">, the value 3 corresponds to the frequency of second entry in </w:t>
            </w:r>
            <w:proofErr w:type="spellStart"/>
            <w:r w:rsidRPr="00EE6E73">
              <w:rPr>
                <w:i/>
                <w:iCs/>
              </w:rPr>
              <w:t>sl-FreqInfoListSizeExt</w:t>
            </w:r>
            <w:proofErr w:type="spellEnd"/>
            <w:r w:rsidRPr="00EE6E73">
              <w:t xml:space="preserve"> broadcast in </w:t>
            </w:r>
            <w:r w:rsidRPr="00EE6E73">
              <w:rPr>
                <w:i/>
                <w:iCs/>
              </w:rPr>
              <w:t>SIB12</w:t>
            </w:r>
            <w:r w:rsidRPr="00EE6E73">
              <w:t xml:space="preserve"> and so on.</w:t>
            </w:r>
          </w:p>
        </w:tc>
      </w:tr>
      <w:tr w:rsidR="004112C8" w:rsidRPr="00EE6E73"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EE6E73" w:rsidRDefault="00047985" w:rsidP="00467478">
            <w:pPr>
              <w:pStyle w:val="TAL"/>
              <w:rPr>
                <w:b/>
                <w:bCs/>
                <w:i/>
                <w:iCs/>
              </w:rPr>
            </w:pPr>
            <w:proofErr w:type="spellStart"/>
            <w:r w:rsidRPr="00EE6E73">
              <w:rPr>
                <w:b/>
                <w:bCs/>
                <w:i/>
                <w:iCs/>
              </w:rPr>
              <w:t>sl-DestinationList</w:t>
            </w:r>
            <w:proofErr w:type="spellEnd"/>
          </w:p>
          <w:p w14:paraId="33E4C302" w14:textId="58F398DC" w:rsidR="00047985" w:rsidRPr="00EE6E73" w:rsidRDefault="00047985" w:rsidP="00467478">
            <w:pPr>
              <w:pStyle w:val="TAL"/>
              <w:rPr>
                <w:b/>
                <w:bCs/>
                <w:i/>
                <w:iCs/>
              </w:rPr>
            </w:pPr>
            <w:r w:rsidRPr="00EE6E73">
              <w:t xml:space="preserve">This field indicates the list of destination identify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 Only destination identity for unicast link can be included in this field.</w:t>
            </w:r>
          </w:p>
        </w:tc>
      </w:tr>
      <w:tr w:rsidR="00B4120F" w:rsidRPr="00EE6E73"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EE6E73" w:rsidRDefault="00047985" w:rsidP="00467478">
            <w:pPr>
              <w:pStyle w:val="TAL"/>
              <w:rPr>
                <w:b/>
                <w:bCs/>
                <w:i/>
                <w:iCs/>
              </w:rPr>
            </w:pPr>
            <w:proofErr w:type="spellStart"/>
            <w:r w:rsidRPr="00EE6E73">
              <w:rPr>
                <w:b/>
                <w:bCs/>
                <w:i/>
                <w:iCs/>
              </w:rPr>
              <w:t>sl</w:t>
            </w:r>
            <w:proofErr w:type="spellEnd"/>
            <w:r w:rsidRPr="00EE6E73">
              <w:rPr>
                <w:b/>
                <w:bCs/>
                <w:i/>
                <w:iCs/>
              </w:rPr>
              <w:t>-SRB-Identity</w:t>
            </w:r>
          </w:p>
          <w:p w14:paraId="44E01971" w14:textId="5DFED322" w:rsidR="00047985" w:rsidRPr="00EE6E73" w:rsidRDefault="00047985" w:rsidP="00467478">
            <w:pPr>
              <w:pStyle w:val="TAL"/>
              <w:rPr>
                <w:lang w:eastAsia="en-GB"/>
              </w:rPr>
            </w:pPr>
            <w:r w:rsidRPr="00EE6E73">
              <w:t xml:space="preserve">This field indicates the list of </w:t>
            </w:r>
            <w:proofErr w:type="spellStart"/>
            <w:r w:rsidRPr="00EE6E73">
              <w:t>sidelink</w:t>
            </w:r>
            <w:proofErr w:type="spellEnd"/>
            <w:r w:rsidRPr="00EE6E73">
              <w:t xml:space="preserve"> SRB identities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w:t>
            </w:r>
          </w:p>
        </w:tc>
      </w:tr>
    </w:tbl>
    <w:p w14:paraId="4D6ADE84" w14:textId="32FBB151"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EE6E73" w:rsidRDefault="00E81DFA"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EE6E73" w:rsidRDefault="00E81DFA" w:rsidP="00771058">
            <w:pPr>
              <w:pStyle w:val="TAH"/>
              <w:rPr>
                <w:lang w:eastAsia="sv-SE"/>
              </w:rPr>
            </w:pPr>
            <w:r w:rsidRPr="00EE6E73">
              <w:rPr>
                <w:lang w:eastAsia="sv-SE"/>
              </w:rPr>
              <w:t>Explanation</w:t>
            </w:r>
          </w:p>
        </w:tc>
      </w:tr>
      <w:tr w:rsidR="004112C8" w:rsidRPr="00EE6E73"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r w:rsidR="004112C8" w:rsidRPr="00EE6E73"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EE6E73" w:rsidRDefault="00E81DFA" w:rsidP="00771058">
            <w:pPr>
              <w:pStyle w:val="TAL"/>
              <w:rPr>
                <w:i/>
                <w:lang w:eastAsia="sv-SE"/>
              </w:rPr>
            </w:pPr>
            <w:r w:rsidRPr="00EE6E73">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EE6E73" w:rsidRDefault="00E81DFA" w:rsidP="00771058">
            <w:pPr>
              <w:pStyle w:val="TAL"/>
              <w:rPr>
                <w:lang w:eastAsia="sv-SE"/>
              </w:rPr>
            </w:pPr>
            <w:r w:rsidRPr="00EE6E73">
              <w:rPr>
                <w:lang w:eastAsia="sv-SE"/>
              </w:rPr>
              <w:t>For L2 U2N Remote UE, the field is optionally present, Need M. Otherwise, it is absent.</w:t>
            </w:r>
          </w:p>
        </w:tc>
      </w:tr>
      <w:tr w:rsidR="004112C8" w:rsidRPr="00EE6E73"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EE6E73" w:rsidRDefault="00E81DFA" w:rsidP="00771058">
            <w:pPr>
              <w:pStyle w:val="TAL"/>
              <w:rPr>
                <w:i/>
                <w:lang w:eastAsia="sv-SE"/>
              </w:rPr>
            </w:pPr>
            <w:r w:rsidRPr="00EE6E73">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EE6E73" w:rsidRDefault="00E81DFA" w:rsidP="00771058">
            <w:pPr>
              <w:pStyle w:val="TAL"/>
              <w:rPr>
                <w:lang w:eastAsia="sv-SE"/>
              </w:rPr>
            </w:pPr>
            <w:r w:rsidRPr="00EE6E73">
              <w:rPr>
                <w:rFonts w:eastAsia="SimSun" w:cs="Arial"/>
                <w:szCs w:val="22"/>
              </w:rPr>
              <w:t xml:space="preserve">The field is optional present for L2 U2N </w:t>
            </w:r>
            <w:r w:rsidR="00E46D33" w:rsidRPr="00EE6E73">
              <w:rPr>
                <w:rFonts w:eastAsia="SimSun" w:cs="Arial"/>
                <w:szCs w:val="22"/>
              </w:rPr>
              <w:t xml:space="preserve">or L2 U2U </w:t>
            </w:r>
            <w:r w:rsidRPr="00EE6E73">
              <w:rPr>
                <w:rFonts w:eastAsia="SimSun" w:cs="Arial"/>
                <w:szCs w:val="22"/>
              </w:rPr>
              <w:t xml:space="preserve">Relay UE and L2 U2N </w:t>
            </w:r>
            <w:r w:rsidR="00E46D33" w:rsidRPr="00EE6E73">
              <w:rPr>
                <w:rFonts w:eastAsia="SimSun" w:cs="Arial"/>
                <w:szCs w:val="22"/>
              </w:rPr>
              <w:t xml:space="preserve">or L2 U2U </w:t>
            </w:r>
            <w:r w:rsidRPr="00EE6E73">
              <w:rPr>
                <w:rFonts w:eastAsia="SimSun" w:cs="Arial"/>
                <w:szCs w:val="22"/>
              </w:rPr>
              <w:t xml:space="preserve">Remote UE, need </w:t>
            </w:r>
            <w:r w:rsidR="009620A4" w:rsidRPr="00EE6E73">
              <w:rPr>
                <w:rFonts w:eastAsia="SimSun" w:cs="Arial"/>
                <w:szCs w:val="22"/>
              </w:rPr>
              <w:t>N</w:t>
            </w:r>
            <w:r w:rsidRPr="00EE6E73">
              <w:rPr>
                <w:rFonts w:eastAsia="SimSun" w:cs="Arial"/>
                <w:szCs w:val="22"/>
              </w:rPr>
              <w:t>. Otherwise, it is absent.</w:t>
            </w:r>
          </w:p>
        </w:tc>
      </w:tr>
      <w:tr w:rsidR="004112C8" w:rsidRPr="00EE6E73"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EE6E73" w:rsidRDefault="00007450" w:rsidP="00467478">
            <w:pPr>
              <w:pStyle w:val="TAL"/>
              <w:rPr>
                <w:rFonts w:eastAsia="DengXian" w:cs="Arial"/>
                <w:i/>
                <w:iCs/>
              </w:rPr>
            </w:pPr>
            <w:r w:rsidRPr="00EE6E73">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EE6E73" w:rsidRDefault="00007450" w:rsidP="00467478">
            <w:pPr>
              <w:pStyle w:val="TAL"/>
              <w:rPr>
                <w:rFonts w:eastAsia="SimSun" w:cs="Arial"/>
                <w:szCs w:val="22"/>
              </w:rPr>
            </w:pPr>
            <w:r w:rsidRPr="00EE6E73">
              <w:rPr>
                <w:rFonts w:eastAsia="SimSun" w:cs="Arial"/>
                <w:szCs w:val="22"/>
              </w:rPr>
              <w:t>For U2U Relay UE, the field is optionally present, Need M. Otherwise, it is absent.</w:t>
            </w:r>
          </w:p>
        </w:tc>
      </w:tr>
      <w:tr w:rsidR="00B4120F" w:rsidRPr="00EE6E73"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EE6E73" w:rsidRDefault="00007450" w:rsidP="00467478">
            <w:pPr>
              <w:pStyle w:val="TAL"/>
              <w:rPr>
                <w:rFonts w:eastAsia="DengXian" w:cs="Arial"/>
                <w:i/>
                <w:iCs/>
              </w:rPr>
            </w:pPr>
            <w:r w:rsidRPr="00EE6E73">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EE6E73" w:rsidRDefault="00007450" w:rsidP="00467478">
            <w:pPr>
              <w:pStyle w:val="TAL"/>
              <w:rPr>
                <w:rFonts w:eastAsia="SimSun" w:cs="Arial"/>
                <w:szCs w:val="22"/>
              </w:rPr>
            </w:pPr>
            <w:r w:rsidRPr="00EE6E73">
              <w:rPr>
                <w:rFonts w:eastAsia="SimSun" w:cs="Arial"/>
                <w:szCs w:val="22"/>
              </w:rPr>
              <w:t>For U2U Remote UE, the field is optionally present, Need M. Otherwise, it is absent.</w:t>
            </w:r>
          </w:p>
        </w:tc>
      </w:tr>
    </w:tbl>
    <w:p w14:paraId="7CCE2E17" w14:textId="77777777" w:rsidR="00E81DFA" w:rsidRPr="00EE6E73" w:rsidRDefault="00E81DFA" w:rsidP="00394471"/>
    <w:p w14:paraId="17E754FB" w14:textId="3319D2A1" w:rsidR="00394471" w:rsidRPr="00EE6E73" w:rsidRDefault="00394471" w:rsidP="00394471">
      <w:pPr>
        <w:pStyle w:val="Heading4"/>
      </w:pPr>
      <w:bookmarkStart w:id="6760" w:name="_Toc60777529"/>
      <w:bookmarkStart w:id="6761" w:name="_Toc193446589"/>
      <w:bookmarkStart w:id="6762" w:name="_Toc193452394"/>
      <w:bookmarkStart w:id="6763" w:name="_Toc193463666"/>
      <w:bookmarkStart w:id="6764" w:name="_Toc201295953"/>
      <w:bookmarkStart w:id="6765" w:name="MCCQCTEMPBM_00000670"/>
      <w:r w:rsidRPr="00EE6E73">
        <w:t>–</w:t>
      </w:r>
      <w:r w:rsidRPr="00EE6E73">
        <w:tab/>
      </w:r>
      <w:r w:rsidRPr="00EE6E73">
        <w:rPr>
          <w:i/>
          <w:iCs/>
        </w:rPr>
        <w:t>SL-</w:t>
      </w:r>
      <w:proofErr w:type="spellStart"/>
      <w:r w:rsidRPr="00EE6E73">
        <w:rPr>
          <w:i/>
          <w:iCs/>
        </w:rPr>
        <w:t>ConfiguredGrantConfig</w:t>
      </w:r>
      <w:bookmarkEnd w:id="6760"/>
      <w:bookmarkEnd w:id="6761"/>
      <w:bookmarkEnd w:id="6762"/>
      <w:bookmarkEnd w:id="6763"/>
      <w:bookmarkEnd w:id="6764"/>
      <w:proofErr w:type="spellEnd"/>
    </w:p>
    <w:bookmarkEnd w:id="6765"/>
    <w:p w14:paraId="20B3F1A9" w14:textId="77777777" w:rsidR="00394471" w:rsidRPr="00EE6E73" w:rsidRDefault="00394471" w:rsidP="00394471">
      <w:pPr>
        <w:keepNext/>
        <w:keepLines/>
        <w:rPr>
          <w:iCs/>
        </w:rPr>
      </w:pPr>
      <w:r w:rsidRPr="00EE6E73">
        <w:rPr>
          <w:iCs/>
        </w:rPr>
        <w:t xml:space="preserve">The IE </w:t>
      </w:r>
      <w:r w:rsidRPr="00EE6E73">
        <w:rPr>
          <w:i/>
          <w:iCs/>
        </w:rPr>
        <w:t>SL-</w:t>
      </w:r>
      <w:proofErr w:type="spellStart"/>
      <w:r w:rsidRPr="00EE6E73">
        <w:rPr>
          <w:i/>
          <w:iCs/>
        </w:rPr>
        <w:t>ConfiguredGrantConfig</w:t>
      </w:r>
      <w:proofErr w:type="spellEnd"/>
      <w:r w:rsidRPr="00EE6E73">
        <w:rPr>
          <w:i/>
          <w:iCs/>
        </w:rPr>
        <w:t xml:space="preserve"> </w:t>
      </w:r>
      <w:r w:rsidRPr="00EE6E73">
        <w:rPr>
          <w:iCs/>
        </w:rPr>
        <w:t xml:space="preserve">specifies the configured grant configuration information for NR </w:t>
      </w:r>
      <w:proofErr w:type="spellStart"/>
      <w:r w:rsidRPr="00EE6E73">
        <w:rPr>
          <w:iCs/>
        </w:rPr>
        <w:t>sidelink</w:t>
      </w:r>
      <w:proofErr w:type="spellEnd"/>
      <w:r w:rsidRPr="00EE6E73">
        <w:rPr>
          <w:iCs/>
        </w:rPr>
        <w:t xml:space="preserve"> communication.</w:t>
      </w:r>
    </w:p>
    <w:p w14:paraId="324A9705" w14:textId="77777777" w:rsidR="00394471" w:rsidRPr="00EE6E73" w:rsidRDefault="00394471" w:rsidP="00394471">
      <w:pPr>
        <w:pStyle w:val="TH"/>
        <w:rPr>
          <w:b w:val="0"/>
        </w:rPr>
      </w:pPr>
      <w:r w:rsidRPr="00EE6E73">
        <w:rPr>
          <w:i/>
          <w:iCs/>
        </w:rPr>
        <w:t>SL-</w:t>
      </w:r>
      <w:proofErr w:type="spellStart"/>
      <w:r w:rsidRPr="00EE6E73">
        <w:rPr>
          <w:i/>
          <w:iCs/>
        </w:rPr>
        <w:t>ConfiguredGrantConfig</w:t>
      </w:r>
      <w:proofErr w:type="spellEnd"/>
      <w:r w:rsidRPr="00EE6E73">
        <w:t xml:space="preserve"> information element</w:t>
      </w:r>
    </w:p>
    <w:p w14:paraId="72905E40" w14:textId="77777777" w:rsidR="00394471" w:rsidRPr="00EE6E73" w:rsidRDefault="00394471" w:rsidP="00EE6E73">
      <w:pPr>
        <w:pStyle w:val="PL"/>
        <w:rPr>
          <w:color w:val="808080"/>
        </w:rPr>
      </w:pPr>
      <w:r w:rsidRPr="00EE6E73">
        <w:rPr>
          <w:color w:val="808080"/>
        </w:rPr>
        <w:t>-- ASN1START</w:t>
      </w:r>
    </w:p>
    <w:p w14:paraId="277CA960" w14:textId="77777777" w:rsidR="00394471" w:rsidRPr="00EE6E73" w:rsidRDefault="00394471" w:rsidP="00EE6E73">
      <w:pPr>
        <w:pStyle w:val="PL"/>
        <w:rPr>
          <w:color w:val="808080"/>
        </w:rPr>
      </w:pPr>
      <w:r w:rsidRPr="00EE6E73">
        <w:rPr>
          <w:color w:val="808080"/>
        </w:rPr>
        <w:t>-- TAG-SL-CONFIGUREDGRANTCONFIG-START</w:t>
      </w:r>
    </w:p>
    <w:p w14:paraId="747A7F8B" w14:textId="77777777" w:rsidR="00394471" w:rsidRPr="00EE6E73" w:rsidRDefault="00394471" w:rsidP="00EE6E73">
      <w:pPr>
        <w:pStyle w:val="PL"/>
      </w:pPr>
    </w:p>
    <w:p w14:paraId="1A7BF621" w14:textId="77777777" w:rsidR="00394471" w:rsidRPr="00EE6E73" w:rsidRDefault="00394471" w:rsidP="00EE6E73">
      <w:pPr>
        <w:pStyle w:val="PL"/>
      </w:pPr>
      <w:r w:rsidRPr="00EE6E73">
        <w:t xml:space="preserve">SL-ConfiguredGrantConfig-r16 ::=           </w:t>
      </w:r>
      <w:r w:rsidRPr="00EE6E73">
        <w:rPr>
          <w:color w:val="993366"/>
        </w:rPr>
        <w:t>SEQUENCE</w:t>
      </w:r>
      <w:r w:rsidRPr="00EE6E73">
        <w:t xml:space="preserve"> {</w:t>
      </w:r>
    </w:p>
    <w:p w14:paraId="209E0291" w14:textId="77777777" w:rsidR="00394471" w:rsidRPr="00EE6E73" w:rsidRDefault="00394471" w:rsidP="00EE6E73">
      <w:pPr>
        <w:pStyle w:val="PL"/>
      </w:pPr>
      <w:r w:rsidRPr="00EE6E73">
        <w:t xml:space="preserve">    sl-ConfigIndexCG-r16                       </w:t>
      </w:r>
      <w:proofErr w:type="spellStart"/>
      <w:r w:rsidRPr="00EE6E73">
        <w:t>SL-ConfigIndexCG-r16</w:t>
      </w:r>
      <w:proofErr w:type="spellEnd"/>
      <w:r w:rsidRPr="00EE6E73">
        <w:t>,</w:t>
      </w:r>
    </w:p>
    <w:p w14:paraId="68D53F74" w14:textId="77777777" w:rsidR="00394471" w:rsidRPr="00EE6E73" w:rsidRDefault="00394471" w:rsidP="00EE6E73">
      <w:pPr>
        <w:pStyle w:val="PL"/>
        <w:rPr>
          <w:color w:val="808080"/>
        </w:rPr>
      </w:pPr>
      <w:r w:rsidRPr="00EE6E73">
        <w:t xml:space="preserve">    sl-PeriodCG-r16                            </w:t>
      </w:r>
      <w:proofErr w:type="spellStart"/>
      <w:r w:rsidRPr="00EE6E73">
        <w:t>SL-PeriodCG-r16</w:t>
      </w:r>
      <w:proofErr w:type="spellEnd"/>
      <w:r w:rsidRPr="00EE6E73">
        <w:t xml:space="preserve">                                                       </w:t>
      </w:r>
      <w:r w:rsidRPr="00EE6E73">
        <w:rPr>
          <w:color w:val="993366"/>
        </w:rPr>
        <w:t>OPTIONAL</w:t>
      </w:r>
      <w:r w:rsidRPr="00EE6E73">
        <w:t xml:space="preserve">, </w:t>
      </w:r>
      <w:r w:rsidRPr="00EE6E73">
        <w:rPr>
          <w:color w:val="808080"/>
        </w:rPr>
        <w:t>-- Need M</w:t>
      </w:r>
    </w:p>
    <w:p w14:paraId="57F0299E" w14:textId="77777777" w:rsidR="00394471" w:rsidRPr="00EE6E73" w:rsidRDefault="00394471" w:rsidP="00EE6E73">
      <w:pPr>
        <w:pStyle w:val="PL"/>
        <w:rPr>
          <w:color w:val="808080"/>
        </w:rPr>
      </w:pPr>
      <w:r w:rsidRPr="00EE6E73">
        <w:t xml:space="preserve">    sl-NrOfHARQ-Process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3379827E" w14:textId="62AC0DEC" w:rsidR="00394471" w:rsidRPr="00EE6E73" w:rsidRDefault="00394471" w:rsidP="00EE6E73">
      <w:pPr>
        <w:pStyle w:val="PL"/>
        <w:rPr>
          <w:color w:val="808080"/>
        </w:rPr>
      </w:pPr>
      <w:r w:rsidRPr="00EE6E73">
        <w:t xml:space="preserve">    </w:t>
      </w:r>
      <w:r w:rsidRPr="00EE6E73">
        <w:rPr>
          <w:rFonts w:eastAsiaTheme="minorEastAsia"/>
        </w:rPr>
        <w:t>sl-</w:t>
      </w:r>
      <w:r w:rsidRPr="00EE6E73">
        <w:t>HARQ</w:t>
      </w:r>
      <w:r w:rsidRPr="00EE6E73">
        <w:rPr>
          <w:rFonts w:eastAsiaTheme="minorEastAsia"/>
        </w:rPr>
        <w:t>-ProcID-offset-r16</w:t>
      </w:r>
      <w:r w:rsidRPr="00EE6E73">
        <w:t xml:space="preserve">                  </w:t>
      </w:r>
      <w:r w:rsidRPr="00EE6E73">
        <w:rPr>
          <w:color w:val="993366"/>
        </w:rPr>
        <w:t>INTEGER</w:t>
      </w:r>
      <w:r w:rsidRPr="00EE6E73">
        <w:t xml:space="preserve"> (</w:t>
      </w:r>
      <w:r w:rsidR="009E5356" w:rsidRPr="00EE6E73">
        <w:t>0</w:t>
      </w:r>
      <w:r w:rsidRPr="00EE6E73">
        <w:t>..1</w:t>
      </w:r>
      <w:r w:rsidR="009E5356" w:rsidRPr="00EE6E73">
        <w:t>5</w:t>
      </w:r>
      <w:r w:rsidRPr="00EE6E73">
        <w:t xml:space="preserve">)                                                       </w:t>
      </w:r>
      <w:r w:rsidRPr="00EE6E73">
        <w:rPr>
          <w:color w:val="993366"/>
        </w:rPr>
        <w:t>OPTIONAL</w:t>
      </w:r>
      <w:r w:rsidRPr="00EE6E73">
        <w:t xml:space="preserve">, </w:t>
      </w:r>
      <w:r w:rsidRPr="00EE6E73">
        <w:rPr>
          <w:color w:val="808080"/>
        </w:rPr>
        <w:t>-- Need M</w:t>
      </w:r>
    </w:p>
    <w:p w14:paraId="578FEB6C" w14:textId="77777777" w:rsidR="00394471" w:rsidRPr="00EE6E73" w:rsidRDefault="00394471" w:rsidP="00EE6E73">
      <w:pPr>
        <w:pStyle w:val="PL"/>
        <w:rPr>
          <w:color w:val="808080"/>
        </w:rPr>
      </w:pPr>
      <w:r w:rsidRPr="00EE6E73">
        <w:t xml:space="preserve">    sl-CG-MaxTransNumList-r16                  </w:t>
      </w:r>
      <w:proofErr w:type="spellStart"/>
      <w:r w:rsidRPr="00EE6E73">
        <w:t>SL-CG-MaxTransNumList-r16</w:t>
      </w:r>
      <w:proofErr w:type="spellEnd"/>
      <w:r w:rsidRPr="00EE6E73">
        <w:t xml:space="preserve">                                             </w:t>
      </w:r>
      <w:r w:rsidRPr="00EE6E73">
        <w:rPr>
          <w:color w:val="993366"/>
        </w:rPr>
        <w:t>OPTIONAL</w:t>
      </w:r>
      <w:r w:rsidRPr="00EE6E73">
        <w:t xml:space="preserve">, </w:t>
      </w:r>
      <w:r w:rsidRPr="00EE6E73">
        <w:rPr>
          <w:color w:val="808080"/>
        </w:rPr>
        <w:t>-- Need M</w:t>
      </w:r>
    </w:p>
    <w:p w14:paraId="47476B4C" w14:textId="77777777" w:rsidR="00394471" w:rsidRPr="00EE6E73" w:rsidRDefault="00394471" w:rsidP="00EE6E73">
      <w:pPr>
        <w:pStyle w:val="PL"/>
      </w:pPr>
      <w:r w:rsidRPr="00EE6E73">
        <w:t xml:space="preserve">    rrc-ConfiguredSidelinkGrant-r16            </w:t>
      </w:r>
      <w:r w:rsidRPr="00EE6E73">
        <w:rPr>
          <w:color w:val="993366"/>
        </w:rPr>
        <w:t>SEQUENCE</w:t>
      </w:r>
      <w:r w:rsidRPr="00EE6E73">
        <w:t xml:space="preserve"> {</w:t>
      </w:r>
    </w:p>
    <w:p w14:paraId="19EC0D04" w14:textId="77777777" w:rsidR="00394471" w:rsidRPr="00EE6E73" w:rsidRDefault="00394471" w:rsidP="00EE6E73">
      <w:pPr>
        <w:pStyle w:val="PL"/>
        <w:rPr>
          <w:color w:val="808080"/>
        </w:rPr>
      </w:pPr>
      <w:r w:rsidRPr="00EE6E73">
        <w:t xml:space="preserve">        sl-TimeResourceCG-Type1-r16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0FBC1418" w14:textId="77777777" w:rsidR="00394471" w:rsidRPr="00EE6E73" w:rsidRDefault="00394471" w:rsidP="00EE6E73">
      <w:pPr>
        <w:pStyle w:val="PL"/>
        <w:rPr>
          <w:color w:val="808080"/>
        </w:rPr>
      </w:pPr>
      <w:r w:rsidRPr="00EE6E73">
        <w:t xml:space="preserve">        sl-StartSubchannelCG-Type1-r16             </w:t>
      </w:r>
      <w:r w:rsidRPr="00EE6E73">
        <w:rPr>
          <w:color w:val="993366"/>
        </w:rPr>
        <w:t>INTEGER</w:t>
      </w:r>
      <w:r w:rsidRPr="00EE6E73">
        <w:t xml:space="preserve"> (0..26)                                                   </w:t>
      </w:r>
      <w:r w:rsidRPr="00EE6E73">
        <w:rPr>
          <w:color w:val="993366"/>
        </w:rPr>
        <w:t>OPTIONAL</w:t>
      </w:r>
      <w:r w:rsidRPr="00EE6E73">
        <w:t xml:space="preserve">, </w:t>
      </w:r>
      <w:r w:rsidRPr="00EE6E73">
        <w:rPr>
          <w:color w:val="808080"/>
        </w:rPr>
        <w:t>-- Need M</w:t>
      </w:r>
    </w:p>
    <w:p w14:paraId="3D5B94B1" w14:textId="77777777" w:rsidR="00394471" w:rsidRPr="00EE6E73" w:rsidRDefault="00394471" w:rsidP="00EE6E73">
      <w:pPr>
        <w:pStyle w:val="PL"/>
        <w:rPr>
          <w:color w:val="808080"/>
        </w:rPr>
      </w:pPr>
      <w:r w:rsidRPr="00EE6E73">
        <w:t xml:space="preserve">        sl-FreqResourceCG-Type1-r16                </w:t>
      </w:r>
      <w:r w:rsidRPr="00EE6E73">
        <w:rPr>
          <w:color w:val="993366"/>
        </w:rPr>
        <w:t>INTEGER</w:t>
      </w:r>
      <w:r w:rsidRPr="00EE6E73">
        <w:t xml:space="preserve"> (0..6929)                                                 </w:t>
      </w:r>
      <w:r w:rsidRPr="00EE6E73">
        <w:rPr>
          <w:color w:val="993366"/>
        </w:rPr>
        <w:t>OPTIONAL</w:t>
      </w:r>
      <w:r w:rsidRPr="00EE6E73">
        <w:t xml:space="preserve">, </w:t>
      </w:r>
      <w:r w:rsidRPr="00EE6E73">
        <w:rPr>
          <w:color w:val="808080"/>
        </w:rPr>
        <w:t>-- Need M</w:t>
      </w:r>
    </w:p>
    <w:p w14:paraId="7D641813" w14:textId="77777777" w:rsidR="00394471" w:rsidRPr="00EE6E73" w:rsidRDefault="00394471" w:rsidP="00EE6E73">
      <w:pPr>
        <w:pStyle w:val="PL"/>
        <w:rPr>
          <w:color w:val="808080"/>
        </w:rPr>
      </w:pPr>
      <w:r w:rsidRPr="00EE6E73">
        <w:t xml:space="preserve">        sl-TimeOffsetCG-Type1-r16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03FC7F93" w14:textId="77777777" w:rsidR="00394471" w:rsidRPr="00EE6E73" w:rsidRDefault="00394471" w:rsidP="00EE6E73">
      <w:pPr>
        <w:pStyle w:val="PL"/>
        <w:rPr>
          <w:color w:val="808080"/>
        </w:rPr>
      </w:pPr>
      <w:r w:rsidRPr="00EE6E73">
        <w:t xml:space="preserve">        sl-N1PUCCH-AN-r16                          PUCCH-</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Need M</w:t>
      </w:r>
    </w:p>
    <w:p w14:paraId="08B6E8D2" w14:textId="77777777" w:rsidR="00394471" w:rsidRPr="00EE6E73" w:rsidRDefault="00394471" w:rsidP="00EE6E73">
      <w:pPr>
        <w:pStyle w:val="PL"/>
        <w:rPr>
          <w:color w:val="808080"/>
        </w:rPr>
      </w:pPr>
      <w:r w:rsidRPr="00EE6E73">
        <w:t xml:space="preserve">        sl-PSFCH-ToPUCCH-CG-Type1-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6C0E7F87" w14:textId="77777777" w:rsidR="00394471" w:rsidRPr="00EE6E73" w:rsidRDefault="00394471" w:rsidP="00EE6E73">
      <w:pPr>
        <w:pStyle w:val="PL"/>
        <w:rPr>
          <w:color w:val="808080"/>
        </w:rPr>
      </w:pPr>
      <w:r w:rsidRPr="00EE6E73">
        <w:t xml:space="preserve">        sl-ResourcePoolID-r16                      </w:t>
      </w:r>
      <w:proofErr w:type="spellStart"/>
      <w:r w:rsidRPr="00EE6E73">
        <w:t>SL-ResourcePoolID-r16</w:t>
      </w:r>
      <w:proofErr w:type="spellEnd"/>
      <w:r w:rsidRPr="00EE6E73">
        <w:t xml:space="preserve">                                             </w:t>
      </w:r>
      <w:r w:rsidRPr="00EE6E73">
        <w:rPr>
          <w:color w:val="993366"/>
        </w:rPr>
        <w:t>OPTIONAL</w:t>
      </w:r>
      <w:r w:rsidRPr="00EE6E73">
        <w:t xml:space="preserve">, </w:t>
      </w:r>
      <w:r w:rsidRPr="00EE6E73">
        <w:rPr>
          <w:color w:val="808080"/>
        </w:rPr>
        <w:t>-- Need M</w:t>
      </w:r>
    </w:p>
    <w:p w14:paraId="033F4393" w14:textId="77777777" w:rsidR="00394471" w:rsidRPr="00EE6E73" w:rsidRDefault="00394471" w:rsidP="00EE6E73">
      <w:pPr>
        <w:pStyle w:val="PL"/>
        <w:rPr>
          <w:color w:val="808080"/>
        </w:rPr>
      </w:pPr>
      <w:r w:rsidRPr="00EE6E73">
        <w:t xml:space="preserve">        sl-TimeReferenceSFN-Type1-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2D1016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D42AE22" w14:textId="67A207CF" w:rsidR="00394471" w:rsidRPr="00EE6E73" w:rsidRDefault="00394471" w:rsidP="00EE6E73">
      <w:pPr>
        <w:pStyle w:val="PL"/>
      </w:pPr>
      <w:r w:rsidRPr="00EE6E73">
        <w:lastRenderedPageBreak/>
        <w:t xml:space="preserve">    ...</w:t>
      </w:r>
      <w:r w:rsidR="00FA1D56" w:rsidRPr="00EE6E73">
        <w:t>,</w:t>
      </w:r>
    </w:p>
    <w:p w14:paraId="30DB1B81" w14:textId="30DE1C9E" w:rsidR="00FA1D56" w:rsidRPr="00EE6E73" w:rsidRDefault="00FA1D56" w:rsidP="00EE6E73">
      <w:pPr>
        <w:pStyle w:val="PL"/>
      </w:pPr>
      <w:r w:rsidRPr="00EE6E73">
        <w:t xml:space="preserve">    [[</w:t>
      </w:r>
    </w:p>
    <w:p w14:paraId="60BAE2B0" w14:textId="006F201C" w:rsidR="00FA1D56" w:rsidRPr="00EE6E73" w:rsidRDefault="00FA1D56" w:rsidP="00EE6E73">
      <w:pPr>
        <w:pStyle w:val="PL"/>
        <w:rPr>
          <w:color w:val="808080"/>
        </w:rPr>
      </w:pPr>
      <w:r w:rsidRPr="00EE6E73">
        <w:t xml:space="preserve">    sl-N1PUCCH-AN-Type2-r16                    PUCCH-</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Need M</w:t>
      </w:r>
    </w:p>
    <w:p w14:paraId="5E77F2C2" w14:textId="14089A38" w:rsidR="00047985" w:rsidRPr="00EE6E73" w:rsidRDefault="00FA1D56" w:rsidP="00EE6E73">
      <w:pPr>
        <w:pStyle w:val="PL"/>
      </w:pPr>
      <w:r w:rsidRPr="00EE6E73">
        <w:t xml:space="preserve">    ]]</w:t>
      </w:r>
      <w:r w:rsidR="00047985" w:rsidRPr="00EE6E73">
        <w:t>,</w:t>
      </w:r>
    </w:p>
    <w:p w14:paraId="3AA8F244" w14:textId="77777777" w:rsidR="00047985" w:rsidRPr="00EE6E73" w:rsidRDefault="00047985" w:rsidP="00EE6E73">
      <w:pPr>
        <w:pStyle w:val="PL"/>
      </w:pPr>
      <w:r w:rsidRPr="00EE6E73">
        <w:t xml:space="preserve">    [[</w:t>
      </w:r>
    </w:p>
    <w:p w14:paraId="7E62E2DB" w14:textId="77777777" w:rsidR="00047985" w:rsidRPr="00EE6E73" w:rsidRDefault="00047985" w:rsidP="00EE6E73">
      <w:pPr>
        <w:pStyle w:val="PL"/>
        <w:rPr>
          <w:color w:val="808080"/>
        </w:rPr>
      </w:pPr>
      <w:r w:rsidRPr="00EE6E73">
        <w:t xml:space="preserve">    sl-StartRBsetCG-Type1-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7074DDD4" w14:textId="32A5E8B1" w:rsidR="00EC4FE7" w:rsidRPr="00EE6E73" w:rsidRDefault="00047985" w:rsidP="00EE6E73">
      <w:pPr>
        <w:pStyle w:val="PL"/>
      </w:pPr>
      <w:r w:rsidRPr="00EE6E73">
        <w:t xml:space="preserve">    ]]</w:t>
      </w:r>
    </w:p>
    <w:p w14:paraId="621F438A" w14:textId="3E44CCE2" w:rsidR="00394471" w:rsidRPr="00EE6E73" w:rsidRDefault="00394471" w:rsidP="00EE6E73">
      <w:pPr>
        <w:pStyle w:val="PL"/>
      </w:pPr>
      <w:r w:rsidRPr="00EE6E73">
        <w:t>}</w:t>
      </w:r>
    </w:p>
    <w:p w14:paraId="646EE244" w14:textId="77777777" w:rsidR="00394471" w:rsidRPr="00EE6E73" w:rsidRDefault="00394471" w:rsidP="00EE6E73">
      <w:pPr>
        <w:pStyle w:val="PL"/>
      </w:pPr>
    </w:p>
    <w:p w14:paraId="0CEB4271" w14:textId="642ACFAA" w:rsidR="00394471" w:rsidRPr="00EE6E73" w:rsidRDefault="00394471" w:rsidP="00EE6E73">
      <w:pPr>
        <w:pStyle w:val="PL"/>
      </w:pPr>
      <w:r w:rsidRPr="00EE6E73">
        <w:t xml:space="preserve">SL-ConfigIndexCG-r16 ::=          </w:t>
      </w:r>
      <w:r w:rsidRPr="00EE6E73">
        <w:rPr>
          <w:color w:val="993366"/>
        </w:rPr>
        <w:t>INTEGER</w:t>
      </w:r>
      <w:r w:rsidRPr="00EE6E73">
        <w:t xml:space="preserve"> (</w:t>
      </w:r>
      <w:r w:rsidR="009E5356" w:rsidRPr="00EE6E73">
        <w:t>0</w:t>
      </w:r>
      <w:r w:rsidRPr="00EE6E73">
        <w:t>..maxNrofCG-SL-</w:t>
      </w:r>
      <w:r w:rsidR="00A371DB" w:rsidRPr="00EE6E73">
        <w:t>1-r16</w:t>
      </w:r>
      <w:r w:rsidRPr="00EE6E73">
        <w:t>)</w:t>
      </w:r>
    </w:p>
    <w:p w14:paraId="3860A691" w14:textId="77777777" w:rsidR="00394471" w:rsidRPr="00EE6E73" w:rsidRDefault="00394471" w:rsidP="00EE6E73">
      <w:pPr>
        <w:pStyle w:val="PL"/>
      </w:pPr>
    </w:p>
    <w:p w14:paraId="6EE2E762" w14:textId="77777777" w:rsidR="00394471" w:rsidRPr="00EE6E73" w:rsidRDefault="00394471" w:rsidP="00EE6E73">
      <w:pPr>
        <w:pStyle w:val="PL"/>
      </w:pPr>
      <w:r w:rsidRPr="00EE6E73">
        <w:t xml:space="preserve">SL-CG-MaxTransNum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CG-MaxTransNum-r16</w:t>
      </w:r>
    </w:p>
    <w:p w14:paraId="11D38B39" w14:textId="77777777" w:rsidR="00394471" w:rsidRPr="00EE6E73" w:rsidRDefault="00394471" w:rsidP="00EE6E73">
      <w:pPr>
        <w:pStyle w:val="PL"/>
      </w:pPr>
    </w:p>
    <w:p w14:paraId="7B90BD7B" w14:textId="77777777" w:rsidR="00394471" w:rsidRPr="00EE6E73" w:rsidRDefault="00394471" w:rsidP="00EE6E73">
      <w:pPr>
        <w:pStyle w:val="PL"/>
      </w:pPr>
      <w:r w:rsidRPr="00EE6E73">
        <w:t xml:space="preserve">SL-CG-MaxTransNum-r16 ::=                  </w:t>
      </w:r>
      <w:r w:rsidRPr="00EE6E73">
        <w:rPr>
          <w:color w:val="993366"/>
        </w:rPr>
        <w:t>SEQUENCE</w:t>
      </w:r>
      <w:r w:rsidRPr="00EE6E73">
        <w:t xml:space="preserve"> {</w:t>
      </w:r>
    </w:p>
    <w:p w14:paraId="7AC2053A"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004F717E" w14:textId="77777777" w:rsidR="00394471" w:rsidRPr="00EE6E73" w:rsidRDefault="00394471" w:rsidP="00EE6E73">
      <w:pPr>
        <w:pStyle w:val="PL"/>
      </w:pPr>
      <w:r w:rsidRPr="00EE6E73">
        <w:t xml:space="preserve">    sl-MaxTransNum-r16                         </w:t>
      </w:r>
      <w:r w:rsidRPr="00EE6E73">
        <w:rPr>
          <w:color w:val="993366"/>
        </w:rPr>
        <w:t>INTEGER</w:t>
      </w:r>
      <w:r w:rsidRPr="00EE6E73">
        <w:t xml:space="preserve"> (1..32)</w:t>
      </w:r>
    </w:p>
    <w:p w14:paraId="02C1A626" w14:textId="77777777" w:rsidR="00394471" w:rsidRPr="00EE6E73" w:rsidRDefault="00394471" w:rsidP="00EE6E73">
      <w:pPr>
        <w:pStyle w:val="PL"/>
      </w:pPr>
      <w:r w:rsidRPr="00EE6E73">
        <w:t>}</w:t>
      </w:r>
    </w:p>
    <w:p w14:paraId="5A0FBC32" w14:textId="77777777" w:rsidR="00394471" w:rsidRPr="00EE6E73" w:rsidRDefault="00394471" w:rsidP="00EE6E73">
      <w:pPr>
        <w:pStyle w:val="PL"/>
      </w:pPr>
    </w:p>
    <w:p w14:paraId="28B3C1D1" w14:textId="77777777" w:rsidR="00394471" w:rsidRPr="00EE6E73" w:rsidRDefault="00394471" w:rsidP="00EE6E73">
      <w:pPr>
        <w:pStyle w:val="PL"/>
      </w:pPr>
      <w:r w:rsidRPr="00EE6E73">
        <w:t xml:space="preserve">SL-PeriodCG-r16 ::=            </w:t>
      </w:r>
      <w:r w:rsidRPr="00EE6E73">
        <w:rPr>
          <w:color w:val="993366"/>
        </w:rPr>
        <w:t>CHOICE</w:t>
      </w:r>
      <w:r w:rsidRPr="00EE6E73">
        <w:t>{</w:t>
      </w:r>
    </w:p>
    <w:p w14:paraId="131F258D" w14:textId="77777777" w:rsidR="00394471" w:rsidRPr="00EE6E73" w:rsidRDefault="00394471" w:rsidP="00EE6E73">
      <w:pPr>
        <w:pStyle w:val="PL"/>
      </w:pPr>
      <w:r w:rsidRPr="00EE6E73">
        <w:t xml:space="preserve">    sl-PeriodCG1-r16               </w:t>
      </w:r>
      <w:r w:rsidRPr="00EE6E73">
        <w:rPr>
          <w:color w:val="993366"/>
        </w:rPr>
        <w:t>ENUMERATED</w:t>
      </w:r>
      <w:r w:rsidRPr="00EE6E73">
        <w:t xml:space="preserve"> {ms100, ms200, ms300, ms400, ms500, ms600, ms700, ms800, ms900, ms1000, spare6,</w:t>
      </w:r>
    </w:p>
    <w:p w14:paraId="2CF055A9" w14:textId="77777777" w:rsidR="00394471" w:rsidRPr="00EE6E73" w:rsidRDefault="00394471" w:rsidP="00EE6E73">
      <w:pPr>
        <w:pStyle w:val="PL"/>
      </w:pPr>
      <w:r w:rsidRPr="00EE6E73">
        <w:t xml:space="preserve">                                               spare5, spare4, spare3, spare2, spare1},</w:t>
      </w:r>
    </w:p>
    <w:p w14:paraId="1B12FA28" w14:textId="77777777" w:rsidR="00394471" w:rsidRPr="00EE6E73" w:rsidRDefault="00394471" w:rsidP="00EE6E73">
      <w:pPr>
        <w:pStyle w:val="PL"/>
      </w:pPr>
      <w:r w:rsidRPr="00EE6E73">
        <w:t xml:space="preserve">    sl-PeriodCG2-r16               </w:t>
      </w:r>
      <w:r w:rsidRPr="00EE6E73">
        <w:rPr>
          <w:color w:val="993366"/>
        </w:rPr>
        <w:t>INTEGER</w:t>
      </w:r>
      <w:r w:rsidRPr="00EE6E73">
        <w:t xml:space="preserve"> (1..99)</w:t>
      </w:r>
    </w:p>
    <w:p w14:paraId="42138821" w14:textId="77777777" w:rsidR="00394471" w:rsidRPr="00EE6E73" w:rsidRDefault="00394471" w:rsidP="00EE6E73">
      <w:pPr>
        <w:pStyle w:val="PL"/>
      </w:pPr>
      <w:r w:rsidRPr="00EE6E73">
        <w:t>}</w:t>
      </w:r>
    </w:p>
    <w:p w14:paraId="025A2B4A" w14:textId="77777777" w:rsidR="00394471" w:rsidRPr="00EE6E73" w:rsidRDefault="00394471" w:rsidP="00EE6E73">
      <w:pPr>
        <w:pStyle w:val="PL"/>
      </w:pPr>
    </w:p>
    <w:p w14:paraId="583B6C6E" w14:textId="77777777" w:rsidR="00394471" w:rsidRPr="00EE6E73" w:rsidRDefault="00394471" w:rsidP="00EE6E73">
      <w:pPr>
        <w:pStyle w:val="PL"/>
        <w:rPr>
          <w:color w:val="808080"/>
        </w:rPr>
      </w:pPr>
      <w:r w:rsidRPr="00EE6E73">
        <w:rPr>
          <w:color w:val="808080"/>
        </w:rPr>
        <w:t>-- TAG-SL-CONFIGUREDGRANTCONFIG-STOP</w:t>
      </w:r>
    </w:p>
    <w:p w14:paraId="7ABB9ACA" w14:textId="77777777" w:rsidR="00394471" w:rsidRPr="00EE6E73" w:rsidRDefault="00394471" w:rsidP="00EE6E73">
      <w:pPr>
        <w:pStyle w:val="PL"/>
        <w:rPr>
          <w:color w:val="808080"/>
        </w:rPr>
      </w:pPr>
      <w:r w:rsidRPr="00EE6E73">
        <w:rPr>
          <w:color w:val="808080"/>
        </w:rPr>
        <w:t>-- ASN1STOP</w:t>
      </w:r>
    </w:p>
    <w:p w14:paraId="0A2E3EA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EE6E73" w:rsidRDefault="00394471" w:rsidP="00964CC4">
            <w:pPr>
              <w:pStyle w:val="TAH"/>
              <w:rPr>
                <w:lang w:eastAsia="en-GB"/>
              </w:rPr>
            </w:pPr>
            <w:r w:rsidRPr="00EE6E73">
              <w:rPr>
                <w:i/>
                <w:iCs/>
                <w:lang w:eastAsia="sv-SE"/>
              </w:rPr>
              <w:lastRenderedPageBreak/>
              <w:t>SL-</w:t>
            </w:r>
            <w:proofErr w:type="spellStart"/>
            <w:r w:rsidRPr="00EE6E73">
              <w:rPr>
                <w:i/>
                <w:iCs/>
                <w:lang w:eastAsia="sv-SE"/>
              </w:rPr>
              <w:t>ConfiguredGrantConfig</w:t>
            </w:r>
            <w:proofErr w:type="spellEnd"/>
            <w:r w:rsidRPr="00EE6E73">
              <w:rPr>
                <w:lang w:eastAsia="sv-SE"/>
              </w:rPr>
              <w:t xml:space="preserve"> </w:t>
            </w:r>
            <w:r w:rsidRPr="00EE6E73">
              <w:rPr>
                <w:noProof/>
                <w:lang w:eastAsia="en-GB"/>
              </w:rPr>
              <w:t>field descriptions</w:t>
            </w:r>
          </w:p>
        </w:tc>
      </w:tr>
      <w:tr w:rsidR="004112C8" w:rsidRPr="00EE6E73"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EE6E73" w:rsidRDefault="00014C90" w:rsidP="00B4120F">
            <w:pPr>
              <w:pStyle w:val="TAL"/>
              <w:rPr>
                <w:b/>
                <w:bCs/>
                <w:i/>
                <w:iCs/>
                <w:lang w:eastAsia="sv-SE"/>
              </w:rPr>
            </w:pPr>
            <w:proofErr w:type="spellStart"/>
            <w:r w:rsidRPr="00EE6E73">
              <w:rPr>
                <w:b/>
                <w:bCs/>
                <w:i/>
                <w:iCs/>
                <w:lang w:eastAsia="sv-SE"/>
              </w:rPr>
              <w:t>rrc-ConfiguredSidelinkGrant</w:t>
            </w:r>
            <w:proofErr w:type="spellEnd"/>
          </w:p>
          <w:p w14:paraId="76BDF3AC" w14:textId="77777777" w:rsidR="00014C90" w:rsidRPr="00EE6E73" w:rsidRDefault="00014C90" w:rsidP="00B4120F">
            <w:pPr>
              <w:pStyle w:val="TAL"/>
              <w:rPr>
                <w:bCs/>
                <w:iCs/>
              </w:rPr>
            </w:pPr>
            <w:r w:rsidRPr="00EE6E73">
              <w:rPr>
                <w:lang w:eastAsia="en-GB"/>
              </w:rPr>
              <w:t>Configuration for "</w:t>
            </w:r>
            <w:proofErr w:type="spellStart"/>
            <w:r w:rsidRPr="00EE6E73">
              <w:rPr>
                <w:lang w:eastAsia="en-GB"/>
              </w:rPr>
              <w:t>sidelink</w:t>
            </w:r>
            <w:proofErr w:type="spellEnd"/>
            <w:r w:rsidRPr="00EE6E73">
              <w:rPr>
                <w:lang w:eastAsia="en-GB"/>
              </w:rPr>
              <w:t xml:space="preserve"> configured grant" transmission with fully RRC-configured SL grant (Type1). If this field is not configured, the UE uses SL grant configured by DCI addressed to SL-CS-RNTI (Type2).</w:t>
            </w:r>
          </w:p>
        </w:tc>
      </w:tr>
      <w:tr w:rsidR="004112C8" w:rsidRPr="00EE6E73"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EE6E73" w:rsidRDefault="00394471" w:rsidP="00964CC4">
            <w:pPr>
              <w:pStyle w:val="TAL"/>
              <w:rPr>
                <w:b/>
                <w:bCs/>
                <w:i/>
                <w:iCs/>
              </w:rPr>
            </w:pPr>
            <w:proofErr w:type="spellStart"/>
            <w:r w:rsidRPr="00EE6E73">
              <w:rPr>
                <w:b/>
                <w:bCs/>
                <w:i/>
                <w:iCs/>
              </w:rPr>
              <w:t>sl-ConfigIndexCG</w:t>
            </w:r>
            <w:proofErr w:type="spellEnd"/>
          </w:p>
          <w:p w14:paraId="48886F0C" w14:textId="28C5758C" w:rsidR="00394471" w:rsidRPr="00EE6E73" w:rsidRDefault="00394471" w:rsidP="00964CC4">
            <w:pPr>
              <w:pStyle w:val="TAL"/>
              <w:rPr>
                <w:lang w:eastAsia="en-GB"/>
              </w:rPr>
            </w:pPr>
            <w:r w:rsidRPr="00EE6E73">
              <w:rPr>
                <w:lang w:eastAsia="en-GB"/>
              </w:rPr>
              <w:t xml:space="preserve">This field indicates the ID to identify </w:t>
            </w:r>
            <w:proofErr w:type="spellStart"/>
            <w:r w:rsidR="00806168" w:rsidRPr="00EE6E73">
              <w:rPr>
                <w:lang w:eastAsia="en-GB"/>
              </w:rPr>
              <w:t>sidelink</w:t>
            </w:r>
            <w:proofErr w:type="spellEnd"/>
            <w:r w:rsidR="00806168" w:rsidRPr="00EE6E73">
              <w:rPr>
                <w:lang w:eastAsia="en-GB"/>
              </w:rPr>
              <w:t xml:space="preserve"> </w:t>
            </w:r>
            <w:r w:rsidRPr="00EE6E73">
              <w:rPr>
                <w:lang w:eastAsia="en-GB"/>
              </w:rPr>
              <w:t>configured grant.</w:t>
            </w:r>
          </w:p>
        </w:tc>
      </w:tr>
      <w:tr w:rsidR="004112C8" w:rsidRPr="00EE6E73"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CG-MaxTransNumList</w:t>
            </w:r>
          </w:p>
          <w:p w14:paraId="4EB845A3" w14:textId="6E006F15" w:rsidR="00394471" w:rsidRPr="00EE6E73" w:rsidRDefault="00394471" w:rsidP="00964CC4">
            <w:pPr>
              <w:pStyle w:val="TAL"/>
            </w:pPr>
            <w:r w:rsidRPr="00EE6E73">
              <w:rPr>
                <w:lang w:eastAsia="en-GB"/>
              </w:rPr>
              <w:t xml:space="preserve">This field indicates the maximum number of times that a TB can be transmitted using the resources provided by the </w:t>
            </w:r>
            <w:proofErr w:type="spellStart"/>
            <w:r w:rsidR="00806168" w:rsidRPr="00EE6E73">
              <w:rPr>
                <w:lang w:eastAsia="en-GB"/>
              </w:rPr>
              <w:t>sidelink</w:t>
            </w:r>
            <w:proofErr w:type="spellEnd"/>
            <w:r w:rsidR="00806168" w:rsidRPr="00EE6E73">
              <w:rPr>
                <w:lang w:eastAsia="en-GB"/>
              </w:rPr>
              <w:t xml:space="preserve"> </w:t>
            </w:r>
            <w:r w:rsidRPr="00EE6E73">
              <w:rPr>
                <w:lang w:eastAsia="en-GB"/>
              </w:rPr>
              <w:t xml:space="preserve">configured grant. </w:t>
            </w:r>
            <w:proofErr w:type="spellStart"/>
            <w:r w:rsidRPr="00EE6E73">
              <w:rPr>
                <w:i/>
                <w:iCs/>
                <w:lang w:eastAsia="en-GB"/>
              </w:rPr>
              <w:t>sl</w:t>
            </w:r>
            <w:proofErr w:type="spellEnd"/>
            <w:r w:rsidRPr="00EE6E73">
              <w:rPr>
                <w:i/>
                <w:iCs/>
                <w:lang w:eastAsia="en-GB"/>
              </w:rPr>
              <w:t>-Priority</w:t>
            </w:r>
            <w:r w:rsidRPr="00EE6E73">
              <w:rPr>
                <w:lang w:eastAsia="en-GB"/>
              </w:rPr>
              <w:t xml:space="preserve"> corresponds to the logical channel priority.</w:t>
            </w:r>
          </w:p>
        </w:tc>
      </w:tr>
      <w:tr w:rsidR="004112C8" w:rsidRPr="00EE6E73"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EE6E73" w:rsidRDefault="00394471" w:rsidP="00964CC4">
            <w:pPr>
              <w:pStyle w:val="TAL"/>
              <w:rPr>
                <w:b/>
                <w:bCs/>
                <w:i/>
                <w:iCs/>
              </w:rPr>
            </w:pPr>
            <w:r w:rsidRPr="00EE6E73">
              <w:rPr>
                <w:b/>
                <w:bCs/>
                <w:i/>
                <w:iCs/>
              </w:rPr>
              <w:t>sl-FreqResourceCG-Type1</w:t>
            </w:r>
          </w:p>
          <w:p w14:paraId="2C21F46A" w14:textId="37AE8E98" w:rsidR="00394471" w:rsidRPr="00EE6E73" w:rsidRDefault="00394471" w:rsidP="00964CC4">
            <w:pPr>
              <w:pStyle w:val="TAL"/>
            </w:pPr>
            <w:r w:rsidRPr="00EE6E73">
              <w:rPr>
                <w:lang w:eastAsia="en-GB"/>
              </w:rPr>
              <w:t xml:space="preserve">Indicates the frequency resource location of </w:t>
            </w:r>
            <w:proofErr w:type="spellStart"/>
            <w:r w:rsidRPr="00EE6E73">
              <w:rPr>
                <w:lang w:eastAsia="en-GB"/>
              </w:rPr>
              <w:t>sidelink</w:t>
            </w:r>
            <w:proofErr w:type="spellEnd"/>
            <w:r w:rsidRPr="00EE6E73">
              <w:rPr>
                <w:lang w:eastAsia="en-GB"/>
              </w:rPr>
              <w:t xml:space="preserve"> configured grant type 1. An index giving valid combinations of one or two starting sub-channel and length (join</w:t>
            </w:r>
            <w:r w:rsidR="00C813A9" w:rsidRPr="00EE6E73">
              <w:rPr>
                <w:lang w:eastAsia="en-GB"/>
              </w:rPr>
              <w:t>t</w:t>
            </w:r>
            <w:r w:rsidRPr="00EE6E73">
              <w:rPr>
                <w:lang w:eastAsia="en-GB"/>
              </w:rPr>
              <w:t xml:space="preserve">ly encoded) as resource indicator </w:t>
            </w:r>
            <w:r w:rsidR="002A2A7A" w:rsidRPr="00EE6E73">
              <w:rPr>
                <w:lang w:eastAsia="en-GB"/>
              </w:rPr>
              <w:t xml:space="preserve">value </w:t>
            </w:r>
            <w:r w:rsidRPr="00EE6E73">
              <w:rPr>
                <w:lang w:eastAsia="en-GB"/>
              </w:rPr>
              <w:t>(RIV), as defined in TS 38.214 [19].</w:t>
            </w:r>
          </w:p>
        </w:tc>
      </w:tr>
      <w:tr w:rsidR="004112C8" w:rsidRPr="00EE6E73"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EE6E73" w:rsidRDefault="009E5356" w:rsidP="00F04E24">
            <w:pPr>
              <w:pStyle w:val="TAL"/>
              <w:rPr>
                <w:b/>
                <w:i/>
                <w:szCs w:val="22"/>
                <w:lang w:eastAsia="sv-SE"/>
              </w:rPr>
            </w:pPr>
            <w:proofErr w:type="spellStart"/>
            <w:r w:rsidRPr="00EE6E73">
              <w:rPr>
                <w:b/>
                <w:i/>
                <w:szCs w:val="22"/>
                <w:lang w:eastAsia="sv-SE"/>
              </w:rPr>
              <w:t>sl</w:t>
            </w:r>
            <w:proofErr w:type="spellEnd"/>
            <w:r w:rsidRPr="00EE6E73">
              <w:rPr>
                <w:b/>
                <w:i/>
                <w:szCs w:val="22"/>
                <w:lang w:eastAsia="sv-SE"/>
              </w:rPr>
              <w:t>-HARQ-</w:t>
            </w:r>
            <w:proofErr w:type="spellStart"/>
            <w:r w:rsidRPr="00EE6E73">
              <w:rPr>
                <w:b/>
                <w:i/>
                <w:szCs w:val="22"/>
                <w:lang w:eastAsia="sv-SE"/>
              </w:rPr>
              <w:t>ProcID</w:t>
            </w:r>
            <w:proofErr w:type="spellEnd"/>
            <w:r w:rsidRPr="00EE6E73">
              <w:rPr>
                <w:b/>
                <w:i/>
                <w:szCs w:val="22"/>
                <w:lang w:eastAsia="sv-SE"/>
              </w:rPr>
              <w:t>-Offset</w:t>
            </w:r>
          </w:p>
          <w:p w14:paraId="6A462836" w14:textId="0EB8A3B5" w:rsidR="009E5356" w:rsidRPr="00EE6E73" w:rsidRDefault="009E5356" w:rsidP="008E4C89">
            <w:pPr>
              <w:pStyle w:val="TAL"/>
              <w:rPr>
                <w:b/>
                <w:bCs/>
                <w:i/>
                <w:iCs/>
              </w:rPr>
            </w:pPr>
            <w:r w:rsidRPr="00EE6E73">
              <w:rPr>
                <w:lang w:eastAsia="en-GB"/>
              </w:rPr>
              <w:t xml:space="preserve">Indicates the offset used in deriving the HARQ process ID for </w:t>
            </w:r>
            <w:proofErr w:type="spellStart"/>
            <w:r w:rsidR="00806168" w:rsidRPr="00EE6E73">
              <w:rPr>
                <w:lang w:eastAsia="en-GB"/>
              </w:rPr>
              <w:t>sidelink</w:t>
            </w:r>
            <w:proofErr w:type="spellEnd"/>
            <w:r w:rsidRPr="00EE6E73">
              <w:rPr>
                <w:lang w:eastAsia="en-GB"/>
              </w:rPr>
              <w:t xml:space="preserve"> configured grant type 1 or </w:t>
            </w:r>
            <w:proofErr w:type="spellStart"/>
            <w:r w:rsidR="00806168" w:rsidRPr="00EE6E73">
              <w:rPr>
                <w:lang w:eastAsia="en-GB"/>
              </w:rPr>
              <w:t>sidelink</w:t>
            </w:r>
            <w:proofErr w:type="spellEnd"/>
            <w:r w:rsidRPr="00EE6E73">
              <w:rPr>
                <w:lang w:eastAsia="en-GB"/>
              </w:rPr>
              <w:t xml:space="preserve"> configured </w:t>
            </w:r>
            <w:r w:rsidR="00806168" w:rsidRPr="00EE6E73">
              <w:rPr>
                <w:lang w:eastAsia="en-GB"/>
              </w:rPr>
              <w:t xml:space="preserve">grant </w:t>
            </w:r>
            <w:r w:rsidRPr="00EE6E73">
              <w:rPr>
                <w:lang w:eastAsia="en-GB"/>
              </w:rPr>
              <w:t>type 2, see TS 38.321 [3], clause 5.8.3.</w:t>
            </w:r>
          </w:p>
        </w:tc>
      </w:tr>
      <w:tr w:rsidR="004112C8" w:rsidRPr="00EE6E73"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EE6E73" w:rsidRDefault="00394471" w:rsidP="00964CC4">
            <w:pPr>
              <w:pStyle w:val="TAL"/>
              <w:rPr>
                <w:b/>
                <w:bCs/>
                <w:i/>
                <w:iCs/>
              </w:rPr>
            </w:pPr>
            <w:r w:rsidRPr="00EE6E73">
              <w:rPr>
                <w:b/>
                <w:bCs/>
                <w:i/>
                <w:iCs/>
              </w:rPr>
              <w:t>sl-N1PUCCH-AN</w:t>
            </w:r>
          </w:p>
          <w:p w14:paraId="0FA07370" w14:textId="42A70A41" w:rsidR="00394471" w:rsidRPr="00EE6E73" w:rsidRDefault="00394471" w:rsidP="00964CC4">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w:t>
            </w:r>
            <w:proofErr w:type="spellStart"/>
            <w:r w:rsidR="008D2002" w:rsidRPr="00EE6E73">
              <w:rPr>
                <w:lang w:eastAsia="en-GB"/>
              </w:rPr>
              <w:t>sidelink</w:t>
            </w:r>
            <w:proofErr w:type="spellEnd"/>
            <w:r w:rsidRPr="00EE6E73">
              <w:rPr>
                <w:lang w:eastAsia="en-GB"/>
              </w:rPr>
              <w:t xml:space="preserve"> configured grant type 1. The actual PUCCH-Resource is configured in </w:t>
            </w:r>
            <w:proofErr w:type="spellStart"/>
            <w:r w:rsidRPr="00EE6E73">
              <w:rPr>
                <w:i/>
                <w:iCs/>
                <w:lang w:eastAsia="en-GB"/>
              </w:rPr>
              <w:t>sl</w:t>
            </w:r>
            <w:proofErr w:type="spellEnd"/>
            <w:r w:rsidRPr="00EE6E73">
              <w:rPr>
                <w:i/>
                <w:iCs/>
                <w:lang w:eastAsia="en-GB"/>
              </w:rPr>
              <w:t>-PUCCH-Config</w:t>
            </w:r>
            <w:r w:rsidRPr="00EE6E73">
              <w:rPr>
                <w:lang w:eastAsia="en-GB"/>
              </w:rPr>
              <w:t xml:space="preserve"> and referred to by its ID.</w:t>
            </w:r>
          </w:p>
        </w:tc>
      </w:tr>
      <w:tr w:rsidR="004112C8" w:rsidRPr="00EE6E73"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EE6E73" w:rsidRDefault="00FA1D56" w:rsidP="003D44C0">
            <w:pPr>
              <w:pStyle w:val="TAL"/>
              <w:rPr>
                <w:b/>
                <w:bCs/>
                <w:i/>
                <w:iCs/>
              </w:rPr>
            </w:pPr>
            <w:r w:rsidRPr="00EE6E73">
              <w:rPr>
                <w:b/>
                <w:bCs/>
                <w:i/>
                <w:iCs/>
              </w:rPr>
              <w:t>sl-N1PUCCH-AN-Type2</w:t>
            </w:r>
          </w:p>
          <w:p w14:paraId="60E430F7" w14:textId="6962D307" w:rsidR="00FA1D56" w:rsidRPr="00EE6E73" w:rsidRDefault="00FA1D56" w:rsidP="003D44C0">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PSCCH/PSSCH transmissions without a corresponding PDCCH on </w:t>
            </w:r>
            <w:proofErr w:type="spellStart"/>
            <w:r w:rsidRPr="00EE6E73">
              <w:rPr>
                <w:lang w:eastAsia="en-GB"/>
              </w:rPr>
              <w:t>sidelink</w:t>
            </w:r>
            <w:proofErr w:type="spellEnd"/>
            <w:r w:rsidRPr="00EE6E73">
              <w:rPr>
                <w:lang w:eastAsia="en-GB"/>
              </w:rPr>
              <w:t xml:space="preserve"> configured grant type 2. The actual PUCCH-Resource is configured in </w:t>
            </w:r>
            <w:proofErr w:type="spellStart"/>
            <w:r w:rsidRPr="00EE6E73">
              <w:rPr>
                <w:i/>
                <w:iCs/>
                <w:lang w:eastAsia="en-GB"/>
              </w:rPr>
              <w:t>sl</w:t>
            </w:r>
            <w:proofErr w:type="spellEnd"/>
            <w:r w:rsidRPr="00EE6E73">
              <w:rPr>
                <w:i/>
                <w:iCs/>
                <w:lang w:eastAsia="en-GB"/>
              </w:rPr>
              <w:t>-PUCCH-Config</w:t>
            </w:r>
            <w:r w:rsidRPr="00EE6E73">
              <w:rPr>
                <w:lang w:eastAsia="en-GB"/>
              </w:rPr>
              <w:t xml:space="preserve"> and referred to by its ID.</w:t>
            </w:r>
          </w:p>
        </w:tc>
      </w:tr>
      <w:tr w:rsidR="004112C8" w:rsidRPr="00EE6E73"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w:t>
            </w:r>
            <w:proofErr w:type="spellStart"/>
            <w:r w:rsidRPr="00EE6E73">
              <w:rPr>
                <w:b/>
                <w:bCs/>
                <w:i/>
                <w:iCs/>
              </w:rPr>
              <w:t>NrOfHARQ</w:t>
            </w:r>
            <w:proofErr w:type="spellEnd"/>
            <w:r w:rsidRPr="00EE6E73">
              <w:rPr>
                <w:b/>
                <w:bCs/>
                <w:i/>
                <w:iCs/>
              </w:rPr>
              <w:t>-Processes</w:t>
            </w:r>
          </w:p>
          <w:p w14:paraId="5EB5E221" w14:textId="5DAA110E" w:rsidR="00394471" w:rsidRPr="00EE6E73" w:rsidRDefault="00394471" w:rsidP="00964CC4">
            <w:pPr>
              <w:pStyle w:val="TAL"/>
            </w:pPr>
            <w:r w:rsidRPr="00EE6E73">
              <w:rPr>
                <w:lang w:eastAsia="en-GB"/>
              </w:rPr>
              <w:t xml:space="preserve">This field indicates the number of HARQ processes configured for a specific </w:t>
            </w:r>
            <w:proofErr w:type="spellStart"/>
            <w:r w:rsidR="00211036" w:rsidRPr="00EE6E73">
              <w:rPr>
                <w:lang w:eastAsia="en-GB"/>
              </w:rPr>
              <w:t>sidelink</w:t>
            </w:r>
            <w:proofErr w:type="spellEnd"/>
            <w:r w:rsidR="00211036" w:rsidRPr="00EE6E73">
              <w:rPr>
                <w:lang w:eastAsia="en-GB"/>
              </w:rPr>
              <w:t xml:space="preserve"> </w:t>
            </w:r>
            <w:r w:rsidRPr="00EE6E73">
              <w:rPr>
                <w:lang w:eastAsia="en-GB"/>
              </w:rPr>
              <w:t xml:space="preserve">configured grant. It applies for both </w:t>
            </w:r>
            <w:r w:rsidR="00211036" w:rsidRPr="00EE6E73">
              <w:rPr>
                <w:lang w:eastAsia="en-GB"/>
              </w:rPr>
              <w:t>type</w:t>
            </w:r>
            <w:r w:rsidRPr="00EE6E73">
              <w:rPr>
                <w:lang w:eastAsia="en-GB"/>
              </w:rPr>
              <w:t xml:space="preserve"> 1 and </w:t>
            </w:r>
            <w:r w:rsidR="00211036" w:rsidRPr="00EE6E73">
              <w:rPr>
                <w:lang w:eastAsia="en-GB"/>
              </w:rPr>
              <w:t>type</w:t>
            </w:r>
            <w:r w:rsidRPr="00EE6E73">
              <w:rPr>
                <w:lang w:eastAsia="en-GB"/>
              </w:rPr>
              <w:t xml:space="preserve"> 2.</w:t>
            </w:r>
          </w:p>
        </w:tc>
      </w:tr>
      <w:tr w:rsidR="004112C8" w:rsidRPr="00EE6E73"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EE6E73" w:rsidRDefault="00394471" w:rsidP="00964CC4">
            <w:pPr>
              <w:pStyle w:val="TAL"/>
              <w:rPr>
                <w:b/>
                <w:bCs/>
                <w:i/>
                <w:iCs/>
              </w:rPr>
            </w:pPr>
            <w:proofErr w:type="spellStart"/>
            <w:r w:rsidRPr="00EE6E73">
              <w:rPr>
                <w:b/>
                <w:bCs/>
                <w:i/>
                <w:iCs/>
              </w:rPr>
              <w:t>sl-PeriodCG</w:t>
            </w:r>
            <w:proofErr w:type="spellEnd"/>
          </w:p>
          <w:p w14:paraId="548223B2" w14:textId="77777777" w:rsidR="00394471" w:rsidRPr="00EE6E73" w:rsidRDefault="00394471" w:rsidP="00964CC4">
            <w:pPr>
              <w:pStyle w:val="TAL"/>
            </w:pPr>
            <w:r w:rsidRPr="00EE6E73">
              <w:rPr>
                <w:lang w:eastAsia="en-GB"/>
              </w:rPr>
              <w:t xml:space="preserve">This field indicates the period of </w:t>
            </w:r>
            <w:proofErr w:type="spellStart"/>
            <w:r w:rsidRPr="00EE6E73">
              <w:rPr>
                <w:lang w:eastAsia="en-GB"/>
              </w:rPr>
              <w:t>sidelink</w:t>
            </w:r>
            <w:proofErr w:type="spellEnd"/>
            <w:r w:rsidRPr="00EE6E73">
              <w:rPr>
                <w:lang w:eastAsia="en-GB"/>
              </w:rPr>
              <w:t xml:space="preserve"> configured grant</w:t>
            </w:r>
            <w:r w:rsidRPr="00EE6E73">
              <w:t xml:space="preserve"> </w:t>
            </w:r>
            <w:r w:rsidRPr="00EE6E73">
              <w:rPr>
                <w:rFonts w:cs="Arial"/>
                <w:lang w:eastAsia="en-GB"/>
              </w:rPr>
              <w:t xml:space="preserve">in the unit of </w:t>
            </w:r>
            <w:proofErr w:type="spellStart"/>
            <w:r w:rsidRPr="00EE6E73">
              <w:rPr>
                <w:rFonts w:cs="Arial"/>
                <w:lang w:eastAsia="en-GB"/>
              </w:rPr>
              <w:t>ms</w:t>
            </w:r>
            <w:proofErr w:type="spellEnd"/>
            <w:r w:rsidRPr="00EE6E73">
              <w:rPr>
                <w:lang w:eastAsia="en-GB"/>
              </w:rPr>
              <w:t>.</w:t>
            </w:r>
          </w:p>
        </w:tc>
      </w:tr>
      <w:tr w:rsidR="004112C8" w:rsidRPr="00EE6E73"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EE6E73" w:rsidRDefault="00394471" w:rsidP="00964CC4">
            <w:pPr>
              <w:pStyle w:val="TAL"/>
              <w:rPr>
                <w:b/>
                <w:bCs/>
                <w:i/>
                <w:iCs/>
                <w:lang w:eastAsia="sv-SE"/>
              </w:rPr>
            </w:pPr>
            <w:r w:rsidRPr="00EE6E73">
              <w:rPr>
                <w:b/>
                <w:bCs/>
                <w:i/>
                <w:iCs/>
                <w:lang w:eastAsia="sv-SE"/>
              </w:rPr>
              <w:t>sl-PSFCH-ToPUCCH</w:t>
            </w:r>
            <w:r w:rsidRPr="00EE6E73">
              <w:rPr>
                <w:rFonts w:cs="Arial"/>
                <w:b/>
                <w:bCs/>
                <w:i/>
                <w:iCs/>
              </w:rPr>
              <w:t>-CG-Type1</w:t>
            </w:r>
          </w:p>
          <w:p w14:paraId="17218057" w14:textId="3EE4C164" w:rsidR="00394471" w:rsidRPr="00EE6E73" w:rsidRDefault="00394471" w:rsidP="00964CC4">
            <w:pPr>
              <w:pStyle w:val="TAL"/>
            </w:pPr>
            <w:r w:rsidRPr="00EE6E73">
              <w:rPr>
                <w:lang w:eastAsia="sv-SE"/>
              </w:rPr>
              <w:t>This field</w:t>
            </w:r>
            <w:r w:rsidRPr="00EE6E73">
              <w:rPr>
                <w:rFonts w:cs="Arial"/>
              </w:rPr>
              <w:t>,</w:t>
            </w:r>
            <w:r w:rsidRPr="00EE6E73">
              <w:t xml:space="preserve"> </w:t>
            </w:r>
            <w:r w:rsidRPr="00EE6E73">
              <w:rPr>
                <w:rFonts w:cs="Arial"/>
              </w:rPr>
              <w:t xml:space="preserve">for </w:t>
            </w:r>
            <w:proofErr w:type="spellStart"/>
            <w:r w:rsidR="00211036" w:rsidRPr="00EE6E73">
              <w:rPr>
                <w:rFonts w:cs="Arial"/>
              </w:rPr>
              <w:t>sidelink</w:t>
            </w:r>
            <w:proofErr w:type="spellEnd"/>
            <w:r w:rsidR="00211036" w:rsidRPr="00EE6E73">
              <w:rPr>
                <w:rFonts w:cs="Arial"/>
              </w:rPr>
              <w:t xml:space="preserve"> </w:t>
            </w:r>
            <w:r w:rsidRPr="00EE6E73">
              <w:rPr>
                <w:rFonts w:cs="Arial"/>
              </w:rPr>
              <w:t>configured grant type 1,</w:t>
            </w:r>
            <w:r w:rsidRPr="00EE6E73">
              <w:rPr>
                <w:lang w:eastAsia="sv-SE"/>
              </w:rPr>
              <w:t xml:space="preserve"> indicates slot offset between the PSFCH associated with the last PSSCH resource of each period and the PUCCH occasion used for reporting </w:t>
            </w:r>
            <w:proofErr w:type="spellStart"/>
            <w:r w:rsidRPr="00EE6E73">
              <w:rPr>
                <w:lang w:eastAsia="sv-SE"/>
              </w:rPr>
              <w:t>sidelink</w:t>
            </w:r>
            <w:proofErr w:type="spellEnd"/>
            <w:r w:rsidRPr="00EE6E73">
              <w:rPr>
                <w:lang w:eastAsia="sv-SE"/>
              </w:rPr>
              <w:t xml:space="preserve"> HARQ.</w:t>
            </w:r>
          </w:p>
        </w:tc>
      </w:tr>
      <w:tr w:rsidR="004112C8" w:rsidRPr="00EE6E73"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EE6E73" w:rsidRDefault="00394471" w:rsidP="00964CC4">
            <w:pPr>
              <w:pStyle w:val="TAL"/>
              <w:rPr>
                <w:b/>
                <w:bCs/>
                <w:i/>
                <w:iCs/>
              </w:rPr>
            </w:pPr>
            <w:proofErr w:type="spellStart"/>
            <w:r w:rsidRPr="00EE6E73">
              <w:rPr>
                <w:b/>
                <w:bCs/>
                <w:i/>
                <w:iCs/>
              </w:rPr>
              <w:t>sl-ResourcePoolID</w:t>
            </w:r>
            <w:proofErr w:type="spellEnd"/>
          </w:p>
          <w:p w14:paraId="79AA3B54" w14:textId="6F371D6C" w:rsidR="00394471" w:rsidRPr="00EE6E73" w:rsidRDefault="00394471" w:rsidP="00964CC4">
            <w:pPr>
              <w:pStyle w:val="TAL"/>
              <w:rPr>
                <w:b/>
                <w:bCs/>
                <w:i/>
                <w:iCs/>
              </w:rPr>
            </w:pPr>
            <w:r w:rsidRPr="00EE6E73">
              <w:rPr>
                <w:lang w:eastAsia="en-GB"/>
              </w:rPr>
              <w:t xml:space="preserve">Indicates the resource pool in which the </w:t>
            </w:r>
            <w:proofErr w:type="spellStart"/>
            <w:r w:rsidR="00211036" w:rsidRPr="00EE6E73">
              <w:rPr>
                <w:lang w:eastAsia="en-GB"/>
              </w:rPr>
              <w:t>sidelink</w:t>
            </w:r>
            <w:proofErr w:type="spellEnd"/>
            <w:r w:rsidR="00211036" w:rsidRPr="00EE6E73">
              <w:rPr>
                <w:lang w:eastAsia="en-GB"/>
              </w:rPr>
              <w:t xml:space="preserve"> </w:t>
            </w:r>
            <w:r w:rsidRPr="00EE6E73">
              <w:rPr>
                <w:lang w:eastAsia="en-GB"/>
              </w:rPr>
              <w:t xml:space="preserve">configured grant </w:t>
            </w:r>
            <w:r w:rsidR="00211036" w:rsidRPr="00EE6E73">
              <w:rPr>
                <w:lang w:eastAsia="en-GB"/>
              </w:rPr>
              <w:t>type</w:t>
            </w:r>
            <w:r w:rsidRPr="00EE6E73">
              <w:rPr>
                <w:lang w:eastAsia="en-GB"/>
              </w:rPr>
              <w:t xml:space="preserve"> 1 is applied.</w:t>
            </w:r>
          </w:p>
        </w:tc>
      </w:tr>
      <w:tr w:rsidR="004112C8" w:rsidRPr="00EE6E73"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EE6E73" w:rsidRDefault="00047985" w:rsidP="00047985">
            <w:pPr>
              <w:pStyle w:val="TAL"/>
              <w:rPr>
                <w:b/>
                <w:bCs/>
                <w:i/>
                <w:iCs/>
              </w:rPr>
            </w:pPr>
            <w:r w:rsidRPr="00EE6E73">
              <w:rPr>
                <w:b/>
                <w:bCs/>
                <w:i/>
                <w:iCs/>
              </w:rPr>
              <w:t>sl-StartRBsetCG-Type1</w:t>
            </w:r>
          </w:p>
          <w:p w14:paraId="47A16386" w14:textId="6CFF60A8" w:rsidR="00047985" w:rsidRPr="00EE6E73" w:rsidRDefault="00047985" w:rsidP="00047985">
            <w:pPr>
              <w:pStyle w:val="TAL"/>
              <w:rPr>
                <w:b/>
                <w:bCs/>
                <w:i/>
                <w:iCs/>
              </w:rPr>
            </w:pPr>
            <w:r w:rsidRPr="00EE6E73">
              <w:t xml:space="preserve">Indicates starting RB set index of the initial PSSCH transmission of the </w:t>
            </w:r>
            <w:proofErr w:type="spellStart"/>
            <w:r w:rsidRPr="00EE6E73">
              <w:t>sidelink</w:t>
            </w:r>
            <w:proofErr w:type="spellEnd"/>
            <w:r w:rsidRPr="00EE6E73">
              <w:t xml:space="preserve"> configured grant Type 1 for interlace RB-based PSSCH transmission.</w:t>
            </w:r>
          </w:p>
        </w:tc>
      </w:tr>
      <w:tr w:rsidR="004112C8" w:rsidRPr="00EE6E73"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EE6E73" w:rsidRDefault="00047985" w:rsidP="00047985">
            <w:pPr>
              <w:pStyle w:val="TAL"/>
              <w:rPr>
                <w:b/>
                <w:bCs/>
                <w:i/>
                <w:iCs/>
              </w:rPr>
            </w:pPr>
            <w:r w:rsidRPr="00EE6E73">
              <w:rPr>
                <w:b/>
                <w:bCs/>
                <w:i/>
                <w:iCs/>
              </w:rPr>
              <w:t>sl-StartSubchannelCG-Type1</w:t>
            </w:r>
          </w:p>
          <w:p w14:paraId="1053FBC0" w14:textId="3070B2E5" w:rsidR="00047985" w:rsidRPr="00EE6E73" w:rsidRDefault="00047985" w:rsidP="00047985">
            <w:pPr>
              <w:pStyle w:val="TAL"/>
            </w:pPr>
            <w:r w:rsidRPr="00EE6E73">
              <w:rPr>
                <w:lang w:eastAsia="en-GB"/>
              </w:rPr>
              <w:t xml:space="preserve">This field indicates the starting sub-channel of </w:t>
            </w:r>
            <w:proofErr w:type="spellStart"/>
            <w:r w:rsidRPr="00EE6E73">
              <w:rPr>
                <w:lang w:eastAsia="en-GB"/>
              </w:rPr>
              <w:t>sidelink</w:t>
            </w:r>
            <w:proofErr w:type="spellEnd"/>
            <w:r w:rsidRPr="00EE6E73">
              <w:rPr>
                <w:lang w:eastAsia="en-GB"/>
              </w:rPr>
              <w:t xml:space="preserve"> configured grant type 1. An index giving valid sub-channel index.</w:t>
            </w:r>
          </w:p>
        </w:tc>
      </w:tr>
      <w:tr w:rsidR="004112C8" w:rsidRPr="00EE6E73"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EE6E73" w:rsidRDefault="00047985" w:rsidP="00047985">
            <w:pPr>
              <w:pStyle w:val="TAL"/>
              <w:rPr>
                <w:b/>
                <w:bCs/>
                <w:i/>
                <w:iCs/>
              </w:rPr>
            </w:pPr>
            <w:r w:rsidRPr="00EE6E73">
              <w:rPr>
                <w:b/>
                <w:bCs/>
                <w:i/>
                <w:iCs/>
              </w:rPr>
              <w:t>sl-TimeOffsetCG-Type1</w:t>
            </w:r>
          </w:p>
          <w:p w14:paraId="1D19C38B" w14:textId="24727E31" w:rsidR="00047985" w:rsidRPr="00EE6E73" w:rsidRDefault="00047985" w:rsidP="00047985">
            <w:pPr>
              <w:pStyle w:val="TAL"/>
            </w:pPr>
            <w:r w:rsidRPr="00EE6E73">
              <w:rPr>
                <w:lang w:eastAsia="en-GB"/>
              </w:rPr>
              <w:t>This field indicates the slot offset with respect to logical slot defined by</w:t>
            </w:r>
            <w:r w:rsidRPr="00EE6E73">
              <w:rPr>
                <w:rFonts w:eastAsia="MS Mincho"/>
                <w:i/>
                <w:szCs w:val="22"/>
                <w:lang w:eastAsia="sv-SE"/>
              </w:rPr>
              <w:t xml:space="preserve"> sl-TimeReferenceSFN</w:t>
            </w:r>
            <w:r w:rsidRPr="00EE6E73">
              <w:rPr>
                <w:rFonts w:cs="Arial"/>
                <w:bCs/>
                <w:i/>
                <w:iCs/>
              </w:rPr>
              <w:t>-Type1</w:t>
            </w:r>
            <w:r w:rsidRPr="00EE6E73">
              <w:rPr>
                <w:rFonts w:cs="Arial"/>
                <w:bCs/>
                <w:iCs/>
              </w:rPr>
              <w:t>, as specified in TS 38.321 [3]</w:t>
            </w:r>
            <w:r w:rsidRPr="00EE6E73">
              <w:rPr>
                <w:lang w:eastAsia="en-GB"/>
              </w:rPr>
              <w:t>.</w:t>
            </w:r>
          </w:p>
        </w:tc>
      </w:tr>
      <w:tr w:rsidR="004112C8" w:rsidRPr="00EE6E73"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EE6E73" w:rsidRDefault="00047985" w:rsidP="00047985">
            <w:pPr>
              <w:pStyle w:val="TAL"/>
              <w:rPr>
                <w:b/>
                <w:bCs/>
                <w:i/>
                <w:iCs/>
              </w:rPr>
            </w:pPr>
            <w:r w:rsidRPr="00EE6E73">
              <w:rPr>
                <w:b/>
                <w:bCs/>
                <w:i/>
                <w:iCs/>
              </w:rPr>
              <w:t>sl-TimeReferenceSFN-Type1</w:t>
            </w:r>
          </w:p>
          <w:p w14:paraId="7D9EAB38" w14:textId="6E8BBC00" w:rsidR="00047985" w:rsidRPr="00EE6E73" w:rsidRDefault="00047985" w:rsidP="00047985">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w:t>
            </w:r>
            <w:proofErr w:type="spellStart"/>
            <w:r w:rsidRPr="00EE6E73">
              <w:t>sidelink</w:t>
            </w:r>
            <w:proofErr w:type="spellEnd"/>
            <w:r w:rsidRPr="00EE6E73">
              <w:t xml:space="preserve"> configured grant configuration </w:t>
            </w:r>
            <w:r w:rsidRPr="00EE6E73">
              <w:rPr>
                <w:lang w:eastAsia="en-GB"/>
              </w:rPr>
              <w:t>type</w:t>
            </w:r>
            <w:r w:rsidRPr="00EE6E73">
              <w:t xml:space="preserve"> 1 as reference logical slot, see TS 38.321 [3], clause 5.8.3. If it is not present, the reference SFN is 0.</w:t>
            </w:r>
          </w:p>
        </w:tc>
      </w:tr>
      <w:tr w:rsidR="00B4120F" w:rsidRPr="00EE6E73"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EE6E73" w:rsidRDefault="00047985" w:rsidP="00047985">
            <w:pPr>
              <w:pStyle w:val="TAL"/>
              <w:rPr>
                <w:b/>
                <w:bCs/>
                <w:i/>
                <w:iCs/>
              </w:rPr>
            </w:pPr>
            <w:r w:rsidRPr="00EE6E73">
              <w:rPr>
                <w:b/>
                <w:bCs/>
                <w:i/>
                <w:iCs/>
              </w:rPr>
              <w:t>sl-TimeResourceCG-Type1</w:t>
            </w:r>
          </w:p>
          <w:p w14:paraId="7BB9D51C" w14:textId="01B850C7" w:rsidR="00047985" w:rsidRPr="00EE6E73" w:rsidRDefault="00047985" w:rsidP="00047985">
            <w:pPr>
              <w:pStyle w:val="TAL"/>
            </w:pPr>
            <w:r w:rsidRPr="00EE6E73">
              <w:rPr>
                <w:lang w:eastAsia="en-GB"/>
              </w:rPr>
              <w:t xml:space="preserve">This field indicates the time resource location of </w:t>
            </w:r>
            <w:proofErr w:type="spellStart"/>
            <w:r w:rsidRPr="00EE6E73">
              <w:rPr>
                <w:lang w:eastAsia="en-GB"/>
              </w:rPr>
              <w:t>sidelink</w:t>
            </w:r>
            <w:proofErr w:type="spellEnd"/>
            <w:r w:rsidRPr="00EE6E73">
              <w:rPr>
                <w:lang w:eastAsia="en-GB"/>
              </w:rPr>
              <w:t xml:space="preserve">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3CA84163" w14:textId="77777777" w:rsidR="00394471" w:rsidRPr="00EE6E73" w:rsidRDefault="00394471" w:rsidP="00394471"/>
    <w:p w14:paraId="783E985C" w14:textId="77777777" w:rsidR="00E24900" w:rsidRPr="00EE6E73" w:rsidRDefault="00E24900" w:rsidP="00E24900"/>
    <w:p w14:paraId="1467F989" w14:textId="77777777" w:rsidR="00E24900" w:rsidRPr="00EE6E73" w:rsidRDefault="00E24900" w:rsidP="00B4120F">
      <w:pPr>
        <w:pStyle w:val="Heading4"/>
      </w:pPr>
      <w:bookmarkStart w:id="6766" w:name="_Toc193446590"/>
      <w:bookmarkStart w:id="6767" w:name="_Toc193452395"/>
      <w:bookmarkStart w:id="6768" w:name="_Toc193463667"/>
      <w:bookmarkStart w:id="6769" w:name="_Toc201295954"/>
      <w:bookmarkStart w:id="6770" w:name="MCCQCTEMPBM_00000671"/>
      <w:r w:rsidRPr="00EE6E73">
        <w:lastRenderedPageBreak/>
        <w:t>–</w:t>
      </w:r>
      <w:r w:rsidRPr="00EE6E73">
        <w:tab/>
      </w:r>
      <w:r w:rsidRPr="00EE6E73">
        <w:rPr>
          <w:i/>
          <w:iCs/>
        </w:rPr>
        <w:t>SL-</w:t>
      </w:r>
      <w:proofErr w:type="spellStart"/>
      <w:r w:rsidRPr="00EE6E73">
        <w:rPr>
          <w:i/>
          <w:iCs/>
        </w:rPr>
        <w:t>ConfiguredGrantConfigDedicated</w:t>
      </w:r>
      <w:proofErr w:type="spellEnd"/>
      <w:r w:rsidRPr="00EE6E73">
        <w:rPr>
          <w:i/>
          <w:iCs/>
        </w:rPr>
        <w:t>-SL-PRS-RP</w:t>
      </w:r>
      <w:bookmarkEnd w:id="6766"/>
      <w:bookmarkEnd w:id="6767"/>
      <w:bookmarkEnd w:id="6768"/>
      <w:bookmarkEnd w:id="6769"/>
    </w:p>
    <w:bookmarkEnd w:id="6770"/>
    <w:p w14:paraId="73DCB6D6" w14:textId="7B25BDC7" w:rsidR="00E24900" w:rsidRPr="00EE6E73" w:rsidRDefault="00E24900" w:rsidP="00E24900">
      <w:pPr>
        <w:keepNext/>
        <w:keepLines/>
        <w:rPr>
          <w:iCs/>
        </w:rPr>
      </w:pPr>
      <w:r w:rsidRPr="00EE6E73">
        <w:rPr>
          <w:iCs/>
        </w:rPr>
        <w:t xml:space="preserve">The IE </w:t>
      </w:r>
      <w:r w:rsidRPr="00EE6E73">
        <w:rPr>
          <w:i/>
          <w:iCs/>
        </w:rPr>
        <w:t>SL-</w:t>
      </w:r>
      <w:proofErr w:type="spellStart"/>
      <w:r w:rsidRPr="00EE6E73">
        <w:rPr>
          <w:i/>
          <w:iCs/>
        </w:rPr>
        <w:t>ConfiguredGrantConfigDedicated</w:t>
      </w:r>
      <w:proofErr w:type="spellEnd"/>
      <w:r w:rsidRPr="00EE6E73">
        <w:rPr>
          <w:i/>
          <w:iCs/>
        </w:rPr>
        <w:t xml:space="preserve">-SL-PRS-RP </w:t>
      </w:r>
      <w:r w:rsidRPr="00EE6E73">
        <w:rPr>
          <w:iCs/>
        </w:rPr>
        <w:t xml:space="preserve">specifies the configured grant configuration information for NR </w:t>
      </w:r>
      <w:proofErr w:type="spellStart"/>
      <w:r w:rsidRPr="00EE6E73">
        <w:rPr>
          <w:iCs/>
        </w:rPr>
        <w:t>sidelink</w:t>
      </w:r>
      <w:proofErr w:type="spellEnd"/>
      <w:r w:rsidRPr="00EE6E73">
        <w:rPr>
          <w:iCs/>
        </w:rPr>
        <w:t xml:space="preserve"> positioning in a dedicated SL-PRS resource pool.</w:t>
      </w:r>
    </w:p>
    <w:p w14:paraId="755F272D" w14:textId="77777777" w:rsidR="00E24900" w:rsidRPr="00EE6E73" w:rsidRDefault="00E24900" w:rsidP="00E24900">
      <w:pPr>
        <w:keepNext/>
        <w:keepLines/>
        <w:spacing w:before="60"/>
        <w:jc w:val="center"/>
        <w:rPr>
          <w:rFonts w:ascii="Arial" w:hAnsi="Arial"/>
        </w:rPr>
      </w:pPr>
      <w:r w:rsidRPr="00EE6E73">
        <w:rPr>
          <w:rFonts w:ascii="Arial" w:hAnsi="Arial"/>
          <w:b/>
          <w:i/>
          <w:iCs/>
        </w:rPr>
        <w:t>SL-</w:t>
      </w:r>
      <w:proofErr w:type="spellStart"/>
      <w:r w:rsidRPr="00EE6E73">
        <w:rPr>
          <w:rFonts w:ascii="Arial" w:hAnsi="Arial"/>
          <w:b/>
          <w:i/>
          <w:iCs/>
        </w:rPr>
        <w:t>ConfiguredGrantConfigDedicated</w:t>
      </w:r>
      <w:proofErr w:type="spellEnd"/>
      <w:r w:rsidRPr="00EE6E73">
        <w:rPr>
          <w:rFonts w:ascii="Arial" w:hAnsi="Arial"/>
          <w:b/>
          <w:i/>
          <w:iCs/>
        </w:rPr>
        <w:t>-SL-PRS-RP</w:t>
      </w:r>
      <w:r w:rsidRPr="00EE6E73">
        <w:rPr>
          <w:rFonts w:ascii="Arial" w:hAnsi="Arial"/>
          <w:b/>
        </w:rPr>
        <w:t xml:space="preserve"> information element</w:t>
      </w:r>
    </w:p>
    <w:p w14:paraId="5E6ED7DE" w14:textId="77777777" w:rsidR="00E24900" w:rsidRPr="00EE6E73" w:rsidRDefault="00E24900" w:rsidP="00EE6E73">
      <w:pPr>
        <w:pStyle w:val="PL"/>
        <w:rPr>
          <w:color w:val="808080"/>
        </w:rPr>
      </w:pPr>
      <w:r w:rsidRPr="00EE6E73">
        <w:rPr>
          <w:color w:val="808080"/>
        </w:rPr>
        <w:t>-- ASN1START</w:t>
      </w:r>
    </w:p>
    <w:p w14:paraId="5D5C367D" w14:textId="77777777" w:rsidR="00E24900" w:rsidRPr="00EE6E73" w:rsidRDefault="00E24900" w:rsidP="00EE6E73">
      <w:pPr>
        <w:pStyle w:val="PL"/>
        <w:rPr>
          <w:color w:val="808080"/>
        </w:rPr>
      </w:pPr>
      <w:r w:rsidRPr="00EE6E73">
        <w:rPr>
          <w:color w:val="808080"/>
        </w:rPr>
        <w:t>-- TAG-SL-CONFIGUREDGRANTCONFIGDEDICATEDSL-PRS-RP-START</w:t>
      </w:r>
    </w:p>
    <w:p w14:paraId="35A34742" w14:textId="77777777" w:rsidR="00E24900" w:rsidRPr="00EE6E73" w:rsidRDefault="00E24900" w:rsidP="00EE6E73">
      <w:pPr>
        <w:pStyle w:val="PL"/>
      </w:pPr>
    </w:p>
    <w:p w14:paraId="53F16D64" w14:textId="0D0CFC24" w:rsidR="00E24900" w:rsidRPr="00EE6E73" w:rsidRDefault="00E24900" w:rsidP="00EE6E73">
      <w:pPr>
        <w:pStyle w:val="PL"/>
      </w:pPr>
      <w:r w:rsidRPr="00EE6E73">
        <w:t xml:space="preserve">SL-ConfiguredGrantConfigDedicatedSL-PRS-RP-r18 ::= </w:t>
      </w:r>
      <w:r w:rsidR="00E43714" w:rsidRPr="00EE6E73">
        <w:t xml:space="preserve">    </w:t>
      </w:r>
      <w:r w:rsidRPr="00EE6E73">
        <w:rPr>
          <w:color w:val="993366"/>
        </w:rPr>
        <w:t>SEQUENCE</w:t>
      </w:r>
      <w:r w:rsidRPr="00EE6E73">
        <w:t xml:space="preserve"> {</w:t>
      </w:r>
    </w:p>
    <w:p w14:paraId="6FFE7AEE" w14:textId="02F2D0D2" w:rsidR="00E24900" w:rsidRPr="00EE6E73" w:rsidRDefault="00E24900" w:rsidP="00EE6E73">
      <w:pPr>
        <w:pStyle w:val="PL"/>
      </w:pPr>
      <w:r w:rsidRPr="00EE6E73">
        <w:t xml:space="preserve">    sl-</w:t>
      </w:r>
      <w:r w:rsidR="00E43714" w:rsidRPr="00EE6E73">
        <w:t>PRS-</w:t>
      </w:r>
      <w:r w:rsidRPr="00EE6E73">
        <w:t>ConfigIndexCG-r18                               SL-ConfigIndexCG-r16,</w:t>
      </w:r>
    </w:p>
    <w:p w14:paraId="10BEE1FE" w14:textId="71EE7D11" w:rsidR="00E24900" w:rsidRPr="00EE6E73" w:rsidRDefault="00E24900" w:rsidP="00EE6E73">
      <w:pPr>
        <w:pStyle w:val="PL"/>
        <w:rPr>
          <w:color w:val="808080"/>
        </w:rPr>
      </w:pPr>
      <w:r w:rsidRPr="00EE6E73">
        <w:t xml:space="preserve">    sl-</w:t>
      </w:r>
      <w:r w:rsidR="00E43714" w:rsidRPr="00EE6E73">
        <w:t>PRS-</w:t>
      </w:r>
      <w:r w:rsidRPr="00EE6E73">
        <w:t xml:space="preserve">PeriodCG-r18                                    SL-PeriodCG-r16                                         </w:t>
      </w:r>
      <w:r w:rsidRPr="00EE6E73">
        <w:rPr>
          <w:color w:val="993366"/>
        </w:rPr>
        <w:t>OPTIONAL</w:t>
      </w:r>
      <w:r w:rsidRPr="00EE6E73">
        <w:t xml:space="preserve">, </w:t>
      </w:r>
      <w:r w:rsidRPr="00EE6E73">
        <w:rPr>
          <w:color w:val="808080"/>
        </w:rPr>
        <w:t>-- Need M</w:t>
      </w:r>
    </w:p>
    <w:p w14:paraId="6F91DCA0" w14:textId="6540E617" w:rsidR="00E24900" w:rsidRPr="00EE6E73" w:rsidRDefault="00E24900" w:rsidP="00EE6E73">
      <w:pPr>
        <w:pStyle w:val="PL"/>
        <w:rPr>
          <w:color w:val="808080"/>
        </w:rPr>
      </w:pPr>
      <w:r w:rsidRPr="00EE6E73">
        <w:t xml:space="preserve">    sl-</w:t>
      </w:r>
      <w:r w:rsidR="00E43714" w:rsidRPr="00EE6E73">
        <w:t>PRS-</w:t>
      </w:r>
      <w:r w:rsidRPr="00EE6E73">
        <w:t xml:space="preserve">ResourcePoolID-r18                              SL-ResourcePoolID-r16                                   </w:t>
      </w:r>
      <w:r w:rsidRPr="00EE6E73">
        <w:rPr>
          <w:color w:val="993366"/>
        </w:rPr>
        <w:t>OPTIONAL</w:t>
      </w:r>
      <w:r w:rsidRPr="00EE6E73">
        <w:t xml:space="preserve">, </w:t>
      </w:r>
      <w:r w:rsidRPr="00EE6E73">
        <w:rPr>
          <w:color w:val="808080"/>
        </w:rPr>
        <w:t>-- Need M</w:t>
      </w:r>
    </w:p>
    <w:p w14:paraId="4F8EFFC2" w14:textId="277C949B" w:rsidR="001867FB" w:rsidRPr="00EE6E73" w:rsidRDefault="001867FB" w:rsidP="00EE6E73">
      <w:pPr>
        <w:pStyle w:val="PL"/>
      </w:pPr>
      <w:r w:rsidRPr="00EE6E73">
        <w:t xml:space="preserve">    rrc-ConfiguredSidelinkGrantDedicated-SL-PRS-RP-r18 </w:t>
      </w:r>
      <w:r w:rsidR="00E43714" w:rsidRPr="00EE6E73">
        <w:t xml:space="preserve">    </w:t>
      </w:r>
      <w:r w:rsidRPr="00EE6E73">
        <w:rPr>
          <w:color w:val="993366"/>
        </w:rPr>
        <w:t>SEQUENCE</w:t>
      </w:r>
      <w:r w:rsidRPr="00EE6E73">
        <w:t xml:space="preserve"> {</w:t>
      </w:r>
    </w:p>
    <w:p w14:paraId="3BF682E1" w14:textId="05C7F65F" w:rsidR="001867FB" w:rsidRPr="00EE6E73" w:rsidRDefault="001867FB" w:rsidP="00EE6E73">
      <w:pPr>
        <w:pStyle w:val="PL"/>
        <w:rPr>
          <w:color w:val="808080"/>
        </w:rPr>
      </w:pPr>
      <w:r w:rsidRPr="00EE6E73">
        <w:t xml:space="preserve">        sl-TimeOffsetCG-Type1-r18                          </w:t>
      </w:r>
      <w:r w:rsidR="00E43714" w:rsidRPr="00EE6E73">
        <w:t xml:space="preserve">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337DFEEB" w14:textId="63435135" w:rsidR="001867FB" w:rsidRPr="00EE6E73" w:rsidRDefault="001867FB" w:rsidP="00EE6E73">
      <w:pPr>
        <w:pStyle w:val="PL"/>
        <w:rPr>
          <w:color w:val="808080"/>
        </w:rPr>
      </w:pPr>
      <w:r w:rsidRPr="00EE6E73">
        <w:t xml:space="preserve">        sl-TimeReferenceSFN-Type1-r18                      </w:t>
      </w:r>
      <w:r w:rsidR="00E43714" w:rsidRPr="00EE6E73">
        <w:t xml:space="preserve">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49C9CC67" w14:textId="288F4F06" w:rsidR="00E24900" w:rsidRPr="00EE6E73" w:rsidRDefault="00E24900" w:rsidP="00EE6E73">
      <w:pPr>
        <w:pStyle w:val="PL"/>
        <w:rPr>
          <w:color w:val="808080"/>
        </w:rPr>
      </w:pPr>
      <w:r w:rsidRPr="00EE6E73">
        <w:t xml:space="preserve">    </w:t>
      </w:r>
      <w:r w:rsidR="001867FB" w:rsidRPr="00EE6E73">
        <w:t xml:space="preserve">    </w:t>
      </w:r>
      <w:r w:rsidRPr="00EE6E73">
        <w:t xml:space="preserve">sl-TimeResourceCG-Type1-r18                        </w:t>
      </w:r>
      <w:r w:rsidR="00E43714" w:rsidRPr="00EE6E73">
        <w:t xml:space="preserve">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5DB36302" w14:textId="1CD75AD2"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irstType1-r18            </w:t>
      </w:r>
      <w:r w:rsidR="00E43714" w:rsidRPr="00EE6E73">
        <w:t xml:space="preserve">    </w:t>
      </w:r>
      <w:r w:rsidRPr="00EE6E73">
        <w:rPr>
          <w:color w:val="993366"/>
        </w:rPr>
        <w:t>INTEGER</w:t>
      </w:r>
      <w:r w:rsidRPr="00EE6E73">
        <w:t xml:space="preserve">(0..11)                                      </w:t>
      </w:r>
      <w:r w:rsidRPr="00EE6E73">
        <w:rPr>
          <w:color w:val="993366"/>
        </w:rPr>
        <w:t>OPTIONAL</w:t>
      </w:r>
      <w:r w:rsidRPr="00EE6E73">
        <w:t xml:space="preserve">, </w:t>
      </w:r>
      <w:r w:rsidRPr="00EE6E73">
        <w:rPr>
          <w:color w:val="808080"/>
        </w:rPr>
        <w:t>-- Need M</w:t>
      </w:r>
    </w:p>
    <w:p w14:paraId="45EA2A87" w14:textId="0CC3E244"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utureType1-r18           </w:t>
      </w:r>
      <w:r w:rsidR="00E43714" w:rsidRPr="00EE6E73">
        <w:t xml:space="preserve">    </w:t>
      </w:r>
      <w:r w:rsidRPr="00EE6E73">
        <w:rPr>
          <w:color w:val="993366"/>
        </w:rPr>
        <w:t>INTEGER</w:t>
      </w:r>
      <w:r w:rsidRPr="00EE6E73">
        <w:t xml:space="preserve">(0..143)                                     </w:t>
      </w:r>
      <w:r w:rsidRPr="00EE6E73">
        <w:rPr>
          <w:color w:val="993366"/>
        </w:rPr>
        <w:t>OPTIONAL</w:t>
      </w:r>
      <w:r w:rsidRPr="00EE6E73">
        <w:t xml:space="preserve">  </w:t>
      </w:r>
      <w:r w:rsidRPr="00EE6E73">
        <w:rPr>
          <w:color w:val="808080"/>
        </w:rPr>
        <w:t>-- Need M</w:t>
      </w:r>
    </w:p>
    <w:p w14:paraId="2C2D8926" w14:textId="77777777" w:rsidR="001867FB" w:rsidRPr="00EE6E73" w:rsidRDefault="001867FB" w:rsidP="00EE6E73">
      <w:pPr>
        <w:pStyle w:val="PL"/>
      </w:pPr>
      <w:r w:rsidRPr="00EE6E73">
        <w:t xml:space="preserve">    }</w:t>
      </w:r>
    </w:p>
    <w:p w14:paraId="436E5EF9" w14:textId="77777777" w:rsidR="00E24900" w:rsidRPr="00EE6E73" w:rsidRDefault="00E24900" w:rsidP="00EE6E73">
      <w:pPr>
        <w:pStyle w:val="PL"/>
      </w:pPr>
      <w:r w:rsidRPr="00EE6E73">
        <w:t>}</w:t>
      </w:r>
    </w:p>
    <w:p w14:paraId="7C3E5FCE" w14:textId="77777777" w:rsidR="00E24900" w:rsidRPr="00EE6E73" w:rsidRDefault="00E24900" w:rsidP="00EE6E73">
      <w:pPr>
        <w:pStyle w:val="PL"/>
      </w:pPr>
    </w:p>
    <w:p w14:paraId="7FEE4A82" w14:textId="77777777" w:rsidR="00E24900" w:rsidRPr="00EE6E73" w:rsidRDefault="00E24900" w:rsidP="00EE6E73">
      <w:pPr>
        <w:pStyle w:val="PL"/>
        <w:rPr>
          <w:color w:val="808080"/>
        </w:rPr>
      </w:pPr>
      <w:r w:rsidRPr="00EE6E73">
        <w:rPr>
          <w:color w:val="808080"/>
        </w:rPr>
        <w:t>-- TAG-SL-CONFIGUREDGRANTCONFIGDEDICATEDSL-PRS-RP-STOP</w:t>
      </w:r>
    </w:p>
    <w:p w14:paraId="73AD53FC" w14:textId="77777777" w:rsidR="00E24900" w:rsidRPr="00EE6E73" w:rsidRDefault="00E24900" w:rsidP="00EE6E73">
      <w:pPr>
        <w:pStyle w:val="PL"/>
        <w:rPr>
          <w:color w:val="808080"/>
        </w:rPr>
      </w:pPr>
      <w:r w:rsidRPr="00EE6E73">
        <w:rPr>
          <w:color w:val="808080"/>
        </w:rPr>
        <w:t>-- ASN1STOP</w:t>
      </w:r>
    </w:p>
    <w:p w14:paraId="5B7BE700" w14:textId="77777777" w:rsidR="00E24900" w:rsidRPr="00EE6E73"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EE6E73" w:rsidRDefault="00E24900" w:rsidP="00B4120F">
            <w:pPr>
              <w:pStyle w:val="TAH"/>
              <w:rPr>
                <w:lang w:eastAsia="en-GB"/>
              </w:rPr>
            </w:pPr>
            <w:r w:rsidRPr="00EE6E73">
              <w:rPr>
                <w:i/>
                <w:iCs/>
                <w:lang w:eastAsia="sv-SE"/>
              </w:rPr>
              <w:lastRenderedPageBreak/>
              <w:t>SL-</w:t>
            </w:r>
            <w:proofErr w:type="spellStart"/>
            <w:r w:rsidRPr="00EE6E73">
              <w:rPr>
                <w:i/>
                <w:iCs/>
                <w:lang w:eastAsia="sv-SE"/>
              </w:rPr>
              <w:t>ConfiguredGrantConfig</w:t>
            </w:r>
            <w:r w:rsidR="000F37A5" w:rsidRPr="00EE6E73">
              <w:rPr>
                <w:i/>
                <w:iCs/>
              </w:rPr>
              <w:t>Dedicated</w:t>
            </w:r>
            <w:proofErr w:type="spellEnd"/>
            <w:r w:rsidR="000F37A5" w:rsidRPr="00EE6E73">
              <w:rPr>
                <w:i/>
                <w:iCs/>
              </w:rPr>
              <w:t>-SL-PRS-RP</w:t>
            </w:r>
            <w:r w:rsidRPr="00EE6E73">
              <w:rPr>
                <w:lang w:eastAsia="sv-SE"/>
              </w:rPr>
              <w:t xml:space="preserve"> </w:t>
            </w:r>
            <w:r w:rsidRPr="00EE6E73">
              <w:rPr>
                <w:noProof/>
                <w:lang w:eastAsia="en-GB"/>
              </w:rPr>
              <w:t>field descriptions</w:t>
            </w:r>
          </w:p>
        </w:tc>
      </w:tr>
      <w:tr w:rsidR="004112C8" w:rsidRPr="00EE6E73"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EE6E73" w:rsidRDefault="00E24900" w:rsidP="00B4120F">
            <w:pPr>
              <w:pStyle w:val="TAL"/>
              <w:rPr>
                <w:b/>
                <w:bCs/>
                <w:i/>
                <w:iCs/>
              </w:rPr>
            </w:pPr>
            <w:proofErr w:type="spellStart"/>
            <w:r w:rsidRPr="00EE6E73">
              <w:rPr>
                <w:b/>
                <w:bCs/>
                <w:i/>
                <w:iCs/>
              </w:rPr>
              <w:t>sl</w:t>
            </w:r>
            <w:proofErr w:type="spellEnd"/>
            <w:r w:rsidRPr="00EE6E73">
              <w:rPr>
                <w:b/>
                <w:bCs/>
                <w:i/>
                <w:iCs/>
              </w:rPr>
              <w:t>-</w:t>
            </w:r>
            <w:r w:rsidR="005D3D9A" w:rsidRPr="00EE6E73">
              <w:rPr>
                <w:b/>
                <w:bCs/>
                <w:i/>
                <w:iCs/>
              </w:rPr>
              <w:t>PRS-</w:t>
            </w:r>
            <w:proofErr w:type="spellStart"/>
            <w:r w:rsidRPr="00EE6E73">
              <w:rPr>
                <w:b/>
                <w:bCs/>
                <w:i/>
                <w:iCs/>
              </w:rPr>
              <w:t>ConfigIndexCG</w:t>
            </w:r>
            <w:proofErr w:type="spellEnd"/>
          </w:p>
          <w:p w14:paraId="1BD47535" w14:textId="12AC4E74" w:rsidR="00E24900" w:rsidRPr="00EE6E73" w:rsidRDefault="00E24900" w:rsidP="00B4120F">
            <w:pPr>
              <w:pStyle w:val="TAL"/>
            </w:pPr>
            <w:r w:rsidRPr="00EE6E73">
              <w:rPr>
                <w:lang w:eastAsia="en-GB"/>
              </w:rPr>
              <w:t xml:space="preserve">This field indicates the ID to identify </w:t>
            </w:r>
            <w:proofErr w:type="spellStart"/>
            <w:r w:rsidRPr="00EE6E73">
              <w:rPr>
                <w:lang w:eastAsia="en-GB"/>
              </w:rPr>
              <w:t>sidelink</w:t>
            </w:r>
            <w:proofErr w:type="spellEnd"/>
            <w:r w:rsidRPr="00EE6E73">
              <w:rPr>
                <w:lang w:eastAsia="en-GB"/>
              </w:rPr>
              <w:t xml:space="preserve"> configured grant.</w:t>
            </w:r>
            <w:r w:rsidR="001867FB" w:rsidRPr="00EE6E73">
              <w:rPr>
                <w:lang w:eastAsia="en-GB"/>
              </w:rPr>
              <w:t xml:space="preserve"> The field value should not be duplicated with </w:t>
            </w:r>
            <w:proofErr w:type="spellStart"/>
            <w:r w:rsidR="001867FB" w:rsidRPr="00EE6E73">
              <w:rPr>
                <w:i/>
                <w:iCs/>
              </w:rPr>
              <w:t>sl-ConfigIndexCG</w:t>
            </w:r>
            <w:proofErr w:type="spellEnd"/>
            <w:r w:rsidR="001867FB" w:rsidRPr="00EE6E73">
              <w:rPr>
                <w:lang w:eastAsia="en-GB"/>
              </w:rPr>
              <w:t xml:space="preserve"> in IE </w:t>
            </w:r>
            <w:r w:rsidR="001867FB" w:rsidRPr="00EE6E73">
              <w:rPr>
                <w:i/>
                <w:iCs/>
              </w:rPr>
              <w:t>SL-</w:t>
            </w:r>
            <w:proofErr w:type="spellStart"/>
            <w:r w:rsidR="001867FB" w:rsidRPr="00EE6E73">
              <w:rPr>
                <w:i/>
                <w:iCs/>
              </w:rPr>
              <w:t>ConfiguredGrantConfig</w:t>
            </w:r>
            <w:proofErr w:type="spellEnd"/>
            <w:r w:rsidR="001867FB" w:rsidRPr="00EE6E73">
              <w:rPr>
                <w:i/>
                <w:iCs/>
              </w:rPr>
              <w:t>.</w:t>
            </w:r>
          </w:p>
        </w:tc>
      </w:tr>
      <w:tr w:rsidR="004112C8" w:rsidRPr="00EE6E73"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EE6E73" w:rsidRDefault="00E24900" w:rsidP="00B4120F">
            <w:pPr>
              <w:pStyle w:val="TAL"/>
              <w:rPr>
                <w:b/>
                <w:bCs/>
                <w:i/>
                <w:iCs/>
              </w:rPr>
            </w:pPr>
            <w:proofErr w:type="spellStart"/>
            <w:r w:rsidRPr="00EE6E73">
              <w:rPr>
                <w:b/>
                <w:bCs/>
                <w:i/>
                <w:iCs/>
              </w:rPr>
              <w:t>sl</w:t>
            </w:r>
            <w:proofErr w:type="spellEnd"/>
            <w:r w:rsidRPr="00EE6E73">
              <w:rPr>
                <w:b/>
                <w:bCs/>
                <w:i/>
                <w:iCs/>
              </w:rPr>
              <w:t>-</w:t>
            </w:r>
            <w:r w:rsidR="005D3D9A" w:rsidRPr="00EE6E73">
              <w:rPr>
                <w:b/>
                <w:bCs/>
                <w:i/>
                <w:iCs/>
              </w:rPr>
              <w:t>PRS-</w:t>
            </w:r>
            <w:proofErr w:type="spellStart"/>
            <w:r w:rsidRPr="00EE6E73">
              <w:rPr>
                <w:b/>
                <w:bCs/>
                <w:i/>
                <w:iCs/>
              </w:rPr>
              <w:t>PeriodCG</w:t>
            </w:r>
            <w:proofErr w:type="spellEnd"/>
          </w:p>
          <w:p w14:paraId="4901A597" w14:textId="77777777" w:rsidR="00E24900" w:rsidRPr="00EE6E73" w:rsidRDefault="00E24900" w:rsidP="00B4120F">
            <w:pPr>
              <w:pStyle w:val="TAL"/>
            </w:pPr>
            <w:r w:rsidRPr="00EE6E73">
              <w:rPr>
                <w:lang w:eastAsia="en-GB"/>
              </w:rPr>
              <w:t xml:space="preserve">This field indicates the period of SL PRS configured grant in a dedicated resources in </w:t>
            </w:r>
            <w:proofErr w:type="spellStart"/>
            <w:r w:rsidRPr="00EE6E73">
              <w:rPr>
                <w:lang w:eastAsia="en-GB"/>
              </w:rPr>
              <w:t>ms</w:t>
            </w:r>
            <w:proofErr w:type="spellEnd"/>
            <w:r w:rsidRPr="00EE6E73">
              <w:rPr>
                <w:lang w:eastAsia="en-GB"/>
              </w:rPr>
              <w:t xml:space="preserve"> for either CG type 1 or CG type 2.</w:t>
            </w:r>
          </w:p>
        </w:tc>
      </w:tr>
      <w:tr w:rsidR="004112C8" w:rsidRPr="00EE6E73"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EE6E73" w:rsidRDefault="005D3D9A" w:rsidP="00E05EBB">
            <w:pPr>
              <w:pStyle w:val="TAL"/>
              <w:rPr>
                <w:b/>
                <w:bCs/>
                <w:i/>
                <w:iCs/>
              </w:rPr>
            </w:pPr>
            <w:r w:rsidRPr="00EE6E73">
              <w:rPr>
                <w:b/>
                <w:bCs/>
                <w:i/>
                <w:iCs/>
              </w:rPr>
              <w:t>sl-PRS-ResourceIndicationFirstType1</w:t>
            </w:r>
          </w:p>
          <w:p w14:paraId="19D2701D" w14:textId="77777777" w:rsidR="005D3D9A" w:rsidRPr="00EE6E73" w:rsidRDefault="005D3D9A" w:rsidP="00E05EBB">
            <w:pPr>
              <w:pStyle w:val="TAL"/>
            </w:pPr>
            <w:r w:rsidRPr="00EE6E73">
              <w:t>Indicates SL-PRS Resource ID for the first SL-PRS transmission.</w:t>
            </w:r>
          </w:p>
        </w:tc>
      </w:tr>
      <w:tr w:rsidR="004112C8" w:rsidRPr="00EE6E73"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EE6E73" w:rsidRDefault="005D3D9A" w:rsidP="00E05EBB">
            <w:pPr>
              <w:pStyle w:val="TAL"/>
              <w:rPr>
                <w:b/>
                <w:bCs/>
                <w:i/>
                <w:iCs/>
              </w:rPr>
            </w:pPr>
            <w:r w:rsidRPr="00EE6E73">
              <w:rPr>
                <w:b/>
                <w:bCs/>
                <w:i/>
                <w:iCs/>
              </w:rPr>
              <w:t>sl-PRS-ResourceIndicationFutureType1</w:t>
            </w:r>
          </w:p>
          <w:p w14:paraId="135474DB" w14:textId="77777777" w:rsidR="005D3D9A" w:rsidRPr="00EE6E73" w:rsidRDefault="005D3D9A" w:rsidP="00E05EBB">
            <w:pPr>
              <w:pStyle w:val="TAL"/>
            </w:pPr>
            <w:r w:rsidRPr="00EE6E73">
              <w:t>Indicates SL-PRS resource IDs for future SL PRS transmissions. An index giving valid combinations of up to two SL PRS resource IDs (jointly encoded) .</w:t>
            </w:r>
          </w:p>
        </w:tc>
      </w:tr>
      <w:tr w:rsidR="004112C8" w:rsidRPr="00EE6E73"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EE6E73" w:rsidRDefault="00E24900" w:rsidP="00B4120F">
            <w:pPr>
              <w:pStyle w:val="TAL"/>
              <w:rPr>
                <w:b/>
                <w:bCs/>
                <w:i/>
                <w:iCs/>
              </w:rPr>
            </w:pPr>
            <w:proofErr w:type="spellStart"/>
            <w:r w:rsidRPr="00EE6E73">
              <w:rPr>
                <w:b/>
                <w:bCs/>
                <w:i/>
                <w:iCs/>
              </w:rPr>
              <w:t>sl</w:t>
            </w:r>
            <w:proofErr w:type="spellEnd"/>
            <w:r w:rsidRPr="00EE6E73">
              <w:rPr>
                <w:b/>
                <w:bCs/>
                <w:i/>
                <w:iCs/>
              </w:rPr>
              <w:t>-</w:t>
            </w:r>
            <w:r w:rsidR="005D3D9A" w:rsidRPr="00EE6E73">
              <w:rPr>
                <w:b/>
                <w:bCs/>
                <w:i/>
                <w:iCs/>
              </w:rPr>
              <w:t>PRS-</w:t>
            </w:r>
            <w:proofErr w:type="spellStart"/>
            <w:r w:rsidRPr="00EE6E73">
              <w:rPr>
                <w:b/>
                <w:bCs/>
                <w:i/>
                <w:iCs/>
              </w:rPr>
              <w:t>ResourcePoolID</w:t>
            </w:r>
            <w:proofErr w:type="spellEnd"/>
          </w:p>
          <w:p w14:paraId="7479463E" w14:textId="72C5606D" w:rsidR="00E24900" w:rsidRPr="00EE6E73" w:rsidRDefault="00E24900" w:rsidP="00B4120F">
            <w:pPr>
              <w:pStyle w:val="TAL"/>
            </w:pPr>
            <w:r w:rsidRPr="00EE6E73">
              <w:rPr>
                <w:lang w:eastAsia="en-GB"/>
              </w:rPr>
              <w:t xml:space="preserve">Indicates the resource pool in which the configured </w:t>
            </w:r>
            <w:proofErr w:type="spellStart"/>
            <w:r w:rsidRPr="00EE6E73">
              <w:rPr>
                <w:lang w:eastAsia="en-GB"/>
              </w:rPr>
              <w:t>sidelink</w:t>
            </w:r>
            <w:proofErr w:type="spellEnd"/>
            <w:r w:rsidRPr="00EE6E73">
              <w:rPr>
                <w:lang w:eastAsia="en-GB"/>
              </w:rPr>
              <w:t xml:space="preserve"> grant Type 1 is applied.</w:t>
            </w:r>
            <w:r w:rsidR="001867FB" w:rsidRPr="00EE6E73">
              <w:rPr>
                <w:lang w:eastAsia="en-GB"/>
              </w:rPr>
              <w:t xml:space="preserve"> </w:t>
            </w:r>
            <w:r w:rsidR="00D244FF" w:rsidRPr="00EE6E73">
              <w:t>This field value is configured with value up to 8 (</w:t>
            </w:r>
            <w:r w:rsidR="00D244FF" w:rsidRPr="00EE6E73">
              <w:rPr>
                <w:i/>
                <w:iCs/>
              </w:rPr>
              <w:t>maxNrofSL-PRS-TxPool-r18</w:t>
            </w:r>
            <w:r w:rsidR="00D244FF" w:rsidRPr="00EE6E73">
              <w:t xml:space="preserve">). The network always configures this field when </w:t>
            </w:r>
            <w:proofErr w:type="spellStart"/>
            <w:r w:rsidR="00D244FF" w:rsidRPr="00EE6E73">
              <w:rPr>
                <w:i/>
                <w:iCs/>
              </w:rPr>
              <w:t>rrc</w:t>
            </w:r>
            <w:proofErr w:type="spellEnd"/>
            <w:r w:rsidR="00D244FF" w:rsidRPr="00EE6E73">
              <w:rPr>
                <w:i/>
                <w:iCs/>
              </w:rPr>
              <w:t>-</w:t>
            </w:r>
            <w:proofErr w:type="spellStart"/>
            <w:r w:rsidR="00D244FF" w:rsidRPr="00EE6E73">
              <w:rPr>
                <w:i/>
                <w:iCs/>
              </w:rPr>
              <w:t>ConfiguredSidelinkGrantDedicated</w:t>
            </w:r>
            <w:proofErr w:type="spellEnd"/>
            <w:r w:rsidR="00D244FF" w:rsidRPr="00EE6E73">
              <w:rPr>
                <w:i/>
                <w:iCs/>
              </w:rPr>
              <w:t>-SL-PRS-RP</w:t>
            </w:r>
            <w:r w:rsidR="00D244FF" w:rsidRPr="00EE6E73">
              <w:t xml:space="preserve"> contains parameters for a type 1 configured grant.</w:t>
            </w:r>
          </w:p>
        </w:tc>
      </w:tr>
      <w:tr w:rsidR="004112C8" w:rsidRPr="00EE6E73"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EE6E73" w:rsidRDefault="00E24900" w:rsidP="00B4120F">
            <w:pPr>
              <w:pStyle w:val="TAL"/>
              <w:rPr>
                <w:b/>
                <w:bCs/>
                <w:i/>
                <w:iCs/>
              </w:rPr>
            </w:pPr>
            <w:r w:rsidRPr="00EE6E73">
              <w:rPr>
                <w:b/>
                <w:bCs/>
                <w:i/>
                <w:iCs/>
              </w:rPr>
              <w:t>sl-TimeOffsetCG-Type1</w:t>
            </w:r>
          </w:p>
          <w:p w14:paraId="5CBCC43A" w14:textId="77777777" w:rsidR="00E24900" w:rsidRPr="00EE6E73" w:rsidRDefault="00E24900" w:rsidP="00B4120F">
            <w:pPr>
              <w:pStyle w:val="TAL"/>
            </w:pPr>
            <w:r w:rsidRPr="00EE6E73">
              <w:rPr>
                <w:lang w:eastAsia="en-GB"/>
              </w:rPr>
              <w:t>This field indicates the slot offset with respect to logical slot defined by</w:t>
            </w:r>
            <w:r w:rsidRPr="00EE6E73">
              <w:rPr>
                <w:rFonts w:eastAsia="MS Mincho"/>
                <w:szCs w:val="22"/>
                <w:lang w:eastAsia="sv-SE"/>
              </w:rPr>
              <w:t xml:space="preserve"> </w:t>
            </w:r>
            <w:r w:rsidRPr="00EE6E73">
              <w:rPr>
                <w:rFonts w:eastAsia="MS Mincho"/>
                <w:i/>
                <w:iCs/>
                <w:szCs w:val="22"/>
                <w:lang w:eastAsia="sv-SE"/>
              </w:rPr>
              <w:t>sl</w:t>
            </w:r>
            <w:r w:rsidRPr="00EE6E73">
              <w:rPr>
                <w:rFonts w:cs="Arial"/>
                <w:i/>
                <w:iCs/>
              </w:rPr>
              <w:t>-TimeReferenceSFN-Type1-Dedicated-SL-PRS-RP</w:t>
            </w:r>
            <w:r w:rsidRPr="00EE6E73">
              <w:rPr>
                <w:rFonts w:cs="Arial"/>
              </w:rPr>
              <w:t>, as specified in TS 38.321 [3]</w:t>
            </w:r>
            <w:r w:rsidRPr="00EE6E73">
              <w:rPr>
                <w:lang w:eastAsia="en-GB"/>
              </w:rPr>
              <w:t>.</w:t>
            </w:r>
          </w:p>
        </w:tc>
      </w:tr>
      <w:tr w:rsidR="004112C8" w:rsidRPr="00EE6E73"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EE6E73" w:rsidRDefault="00E24900" w:rsidP="00B4120F">
            <w:pPr>
              <w:pStyle w:val="TAL"/>
              <w:rPr>
                <w:b/>
                <w:bCs/>
                <w:i/>
                <w:iCs/>
              </w:rPr>
            </w:pPr>
            <w:r w:rsidRPr="00EE6E73">
              <w:rPr>
                <w:b/>
                <w:bCs/>
                <w:i/>
                <w:iCs/>
              </w:rPr>
              <w:t>sl-TimeReferenceSFN-Type1</w:t>
            </w:r>
          </w:p>
          <w:p w14:paraId="29ABF465" w14:textId="77777777" w:rsidR="00E24900" w:rsidRPr="00EE6E73" w:rsidRDefault="00E24900" w:rsidP="00B4120F">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w:t>
            </w:r>
            <w:proofErr w:type="spellStart"/>
            <w:r w:rsidRPr="00EE6E73">
              <w:t>sidelink</w:t>
            </w:r>
            <w:proofErr w:type="spellEnd"/>
            <w:r w:rsidRPr="00EE6E73">
              <w:t xml:space="preserve"> configured grant configuration </w:t>
            </w:r>
            <w:r w:rsidRPr="00EE6E73">
              <w:rPr>
                <w:lang w:eastAsia="en-GB"/>
              </w:rPr>
              <w:t>type</w:t>
            </w:r>
            <w:r w:rsidRPr="00EE6E73">
              <w:t xml:space="preserve"> 1 as reference logical slot, see TS 38.321 [3], clause 5.8.3. If it is not present, the reference SFN is 0.</w:t>
            </w:r>
          </w:p>
        </w:tc>
      </w:tr>
      <w:tr w:rsidR="00E05EBB" w:rsidRPr="00EE6E73"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EE6E73" w:rsidRDefault="00E24900" w:rsidP="00B4120F">
            <w:pPr>
              <w:pStyle w:val="TAL"/>
              <w:rPr>
                <w:b/>
                <w:bCs/>
                <w:i/>
                <w:iCs/>
              </w:rPr>
            </w:pPr>
            <w:r w:rsidRPr="00EE6E73">
              <w:rPr>
                <w:b/>
                <w:bCs/>
                <w:i/>
                <w:iCs/>
              </w:rPr>
              <w:t>sl-TimeResourceCG-Type1</w:t>
            </w:r>
          </w:p>
          <w:p w14:paraId="525B3669" w14:textId="77777777" w:rsidR="00E24900" w:rsidRPr="00EE6E73" w:rsidRDefault="00E24900" w:rsidP="00B4120F">
            <w:pPr>
              <w:pStyle w:val="TAL"/>
            </w:pPr>
            <w:r w:rsidRPr="00EE6E73">
              <w:rPr>
                <w:lang w:eastAsia="en-GB"/>
              </w:rPr>
              <w:t xml:space="preserve">This field indicates the time resource location of </w:t>
            </w:r>
            <w:proofErr w:type="spellStart"/>
            <w:r w:rsidRPr="00EE6E73">
              <w:rPr>
                <w:lang w:eastAsia="en-GB"/>
              </w:rPr>
              <w:t>sidelink</w:t>
            </w:r>
            <w:proofErr w:type="spellEnd"/>
            <w:r w:rsidRPr="00EE6E73">
              <w:rPr>
                <w:lang w:eastAsia="en-GB"/>
              </w:rPr>
              <w:t xml:space="preserve">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2729A160" w14:textId="77777777" w:rsidR="00E24900" w:rsidRPr="00EE6E73" w:rsidRDefault="00E24900" w:rsidP="00E24900"/>
    <w:p w14:paraId="1DE13B0C" w14:textId="32EB2DDE" w:rsidR="00394471" w:rsidRPr="00EE6E73" w:rsidRDefault="00394471" w:rsidP="00394471">
      <w:pPr>
        <w:pStyle w:val="Heading4"/>
      </w:pPr>
      <w:bookmarkStart w:id="6771" w:name="_Toc60777530"/>
      <w:bookmarkStart w:id="6772" w:name="_Toc193446591"/>
      <w:bookmarkStart w:id="6773" w:name="_Toc193452396"/>
      <w:bookmarkStart w:id="6774" w:name="_Toc193463668"/>
      <w:bookmarkStart w:id="6775" w:name="_Toc201295955"/>
      <w:bookmarkStart w:id="6776" w:name="MCCQCTEMPBM_00000672"/>
      <w:r w:rsidRPr="00EE6E73">
        <w:t>–</w:t>
      </w:r>
      <w:r w:rsidRPr="00EE6E73">
        <w:tab/>
      </w:r>
      <w:r w:rsidRPr="00EE6E73">
        <w:rPr>
          <w:i/>
          <w:iCs/>
        </w:rPr>
        <w:t>SL-</w:t>
      </w:r>
      <w:proofErr w:type="spellStart"/>
      <w:r w:rsidRPr="00EE6E73">
        <w:rPr>
          <w:i/>
          <w:iCs/>
        </w:rPr>
        <w:t>DestinationIdentity</w:t>
      </w:r>
      <w:bookmarkEnd w:id="6771"/>
      <w:bookmarkEnd w:id="6772"/>
      <w:bookmarkEnd w:id="6773"/>
      <w:bookmarkEnd w:id="6774"/>
      <w:bookmarkEnd w:id="6775"/>
      <w:proofErr w:type="spellEnd"/>
    </w:p>
    <w:bookmarkEnd w:id="6776"/>
    <w:p w14:paraId="64A30B28" w14:textId="77777777" w:rsidR="00394471" w:rsidRPr="00EE6E73" w:rsidRDefault="00394471" w:rsidP="00394471">
      <w:r w:rsidRPr="00EE6E73">
        <w:t xml:space="preserve">The IE </w:t>
      </w:r>
      <w:r w:rsidRPr="00EE6E73">
        <w:rPr>
          <w:i/>
        </w:rPr>
        <w:t>SL-</w:t>
      </w:r>
      <w:proofErr w:type="spellStart"/>
      <w:r w:rsidRPr="00EE6E73">
        <w:rPr>
          <w:i/>
        </w:rPr>
        <w:t>DestinationIdentity</w:t>
      </w:r>
      <w:proofErr w:type="spellEnd"/>
      <w:r w:rsidRPr="00EE6E73">
        <w:t xml:space="preserve"> is used to identify a destination of a NR </w:t>
      </w:r>
      <w:proofErr w:type="spellStart"/>
      <w:r w:rsidRPr="00EE6E73">
        <w:t>sidelink</w:t>
      </w:r>
      <w:proofErr w:type="spellEnd"/>
      <w:r w:rsidRPr="00EE6E73">
        <w:t xml:space="preserve"> communication.</w:t>
      </w:r>
    </w:p>
    <w:p w14:paraId="5DEFE887" w14:textId="77777777" w:rsidR="00394471" w:rsidRPr="00EE6E73" w:rsidRDefault="00394471" w:rsidP="00394471">
      <w:pPr>
        <w:pStyle w:val="TH"/>
        <w:rPr>
          <w:b w:val="0"/>
        </w:rPr>
      </w:pPr>
      <w:r w:rsidRPr="00EE6E73">
        <w:rPr>
          <w:i/>
          <w:iCs/>
        </w:rPr>
        <w:t>SL-</w:t>
      </w:r>
      <w:proofErr w:type="spellStart"/>
      <w:r w:rsidRPr="00EE6E73">
        <w:rPr>
          <w:i/>
          <w:iCs/>
        </w:rPr>
        <w:t>DestinationIdentity</w:t>
      </w:r>
      <w:proofErr w:type="spellEnd"/>
      <w:r w:rsidRPr="00EE6E73">
        <w:t xml:space="preserve"> information element</w:t>
      </w:r>
    </w:p>
    <w:p w14:paraId="57B86B91" w14:textId="77777777" w:rsidR="00394471" w:rsidRPr="00EE6E73" w:rsidRDefault="00394471" w:rsidP="00EE6E73">
      <w:pPr>
        <w:pStyle w:val="PL"/>
        <w:rPr>
          <w:color w:val="808080"/>
        </w:rPr>
      </w:pPr>
      <w:r w:rsidRPr="00EE6E73">
        <w:rPr>
          <w:color w:val="808080"/>
        </w:rPr>
        <w:t>-- ASN1START</w:t>
      </w:r>
    </w:p>
    <w:p w14:paraId="5903826D" w14:textId="77777777" w:rsidR="00394471" w:rsidRPr="00EE6E73" w:rsidRDefault="00394471" w:rsidP="00EE6E73">
      <w:pPr>
        <w:pStyle w:val="PL"/>
        <w:rPr>
          <w:color w:val="808080"/>
        </w:rPr>
      </w:pPr>
      <w:r w:rsidRPr="00EE6E73">
        <w:rPr>
          <w:color w:val="808080"/>
        </w:rPr>
        <w:t>-- TAG-SL-DESTINATIONIDENTITY-START</w:t>
      </w:r>
    </w:p>
    <w:p w14:paraId="76AF66E3" w14:textId="77777777" w:rsidR="00394471" w:rsidRPr="00EE6E73" w:rsidRDefault="00394471" w:rsidP="00EE6E73">
      <w:pPr>
        <w:pStyle w:val="PL"/>
      </w:pPr>
    </w:p>
    <w:p w14:paraId="420B03C2" w14:textId="77777777" w:rsidR="00394471" w:rsidRPr="00EE6E73" w:rsidRDefault="00394471" w:rsidP="00EE6E73">
      <w:pPr>
        <w:pStyle w:val="PL"/>
      </w:pPr>
      <w:r w:rsidRPr="00EE6E73">
        <w:t xml:space="preserve">SL-DestinationIdentity-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B9BF588" w14:textId="77777777" w:rsidR="00394471" w:rsidRPr="00EE6E73" w:rsidRDefault="00394471" w:rsidP="00EE6E73">
      <w:pPr>
        <w:pStyle w:val="PL"/>
      </w:pPr>
    </w:p>
    <w:p w14:paraId="692723E4" w14:textId="77777777" w:rsidR="00394471" w:rsidRPr="00EE6E73" w:rsidRDefault="00394471" w:rsidP="00EE6E73">
      <w:pPr>
        <w:pStyle w:val="PL"/>
        <w:rPr>
          <w:color w:val="808080"/>
        </w:rPr>
      </w:pPr>
      <w:r w:rsidRPr="00EE6E73">
        <w:rPr>
          <w:color w:val="808080"/>
        </w:rPr>
        <w:t>-- TAG-SL-DESTINATIONIDENTITY-STOP</w:t>
      </w:r>
    </w:p>
    <w:p w14:paraId="1D98D898" w14:textId="77777777" w:rsidR="00394471" w:rsidRPr="00EE6E73" w:rsidRDefault="00394471" w:rsidP="00EE6E73">
      <w:pPr>
        <w:pStyle w:val="PL"/>
        <w:rPr>
          <w:color w:val="808080"/>
        </w:rPr>
      </w:pPr>
      <w:r w:rsidRPr="00EE6E73">
        <w:rPr>
          <w:color w:val="808080"/>
        </w:rPr>
        <w:t>-- ASN1STOP</w:t>
      </w:r>
    </w:p>
    <w:p w14:paraId="0BB9EEE0" w14:textId="7FEBCC50" w:rsidR="00394471" w:rsidRPr="00EE6E73" w:rsidRDefault="00394471" w:rsidP="00394471"/>
    <w:p w14:paraId="61BD3FEE" w14:textId="77777777" w:rsidR="00C26E98" w:rsidRPr="00EE6E73" w:rsidRDefault="00C26E98" w:rsidP="00C26E98">
      <w:pPr>
        <w:pStyle w:val="Heading4"/>
        <w:rPr>
          <w:i/>
        </w:rPr>
      </w:pPr>
      <w:bookmarkStart w:id="6777" w:name="_Toc76423838"/>
      <w:bookmarkStart w:id="6778" w:name="_Toc193446592"/>
      <w:bookmarkStart w:id="6779" w:name="_Toc193452397"/>
      <w:bookmarkStart w:id="6780" w:name="_Toc193463669"/>
      <w:bookmarkStart w:id="6781" w:name="_Toc201295956"/>
      <w:bookmarkStart w:id="6782" w:name="MCCQCTEMPBM_00000673"/>
      <w:bookmarkStart w:id="6783" w:name="OLE_LINK20"/>
      <w:r w:rsidRPr="00EE6E73">
        <w:rPr>
          <w:i/>
        </w:rPr>
        <w:t>–</w:t>
      </w:r>
      <w:r w:rsidRPr="00EE6E73">
        <w:rPr>
          <w:i/>
        </w:rPr>
        <w:tab/>
        <w:t>SL-DRX-Config</w:t>
      </w:r>
      <w:bookmarkEnd w:id="6777"/>
      <w:bookmarkEnd w:id="6778"/>
      <w:bookmarkEnd w:id="6779"/>
      <w:bookmarkEnd w:id="6780"/>
      <w:bookmarkEnd w:id="6781"/>
    </w:p>
    <w:bookmarkEnd w:id="6782"/>
    <w:p w14:paraId="344A741D" w14:textId="3AE8DC20" w:rsidR="00C26E98" w:rsidRPr="00EE6E73" w:rsidRDefault="00C26E98" w:rsidP="00C26E98">
      <w:r w:rsidRPr="00EE6E73">
        <w:t>The IE</w:t>
      </w:r>
      <w:r w:rsidRPr="00EE6E73">
        <w:rPr>
          <w:i/>
        </w:rPr>
        <w:t xml:space="preserve"> SL-DRX-Config</w:t>
      </w:r>
      <w:r w:rsidRPr="00EE6E73">
        <w:rPr>
          <w:iCs/>
        </w:rPr>
        <w:t xml:space="preserve"> is </w:t>
      </w:r>
      <w:r w:rsidRPr="00EE6E73">
        <w:t xml:space="preserve">used to configure DRX related parameters for NR </w:t>
      </w:r>
      <w:proofErr w:type="spellStart"/>
      <w:r w:rsidRPr="00EE6E73">
        <w:t>sidelink</w:t>
      </w:r>
      <w:proofErr w:type="spellEnd"/>
      <w:r w:rsidRPr="00EE6E73">
        <w:t xml:space="preserve"> communication</w:t>
      </w:r>
      <w:r w:rsidR="0039645C" w:rsidRPr="00EE6E73">
        <w:t>/discovery</w:t>
      </w:r>
      <w:r w:rsidRPr="00EE6E73">
        <w:t>. The SL DRX timers should be calculated in the unit of physical slot.</w:t>
      </w:r>
    </w:p>
    <w:p w14:paraId="27555088" w14:textId="77777777" w:rsidR="00C26E98" w:rsidRPr="00EE6E73" w:rsidRDefault="00C26E98" w:rsidP="00C26E98">
      <w:pPr>
        <w:pStyle w:val="TH"/>
        <w:rPr>
          <w:bCs/>
          <w:i/>
          <w:iCs/>
        </w:rPr>
      </w:pPr>
      <w:r w:rsidRPr="00EE6E73">
        <w:rPr>
          <w:bCs/>
          <w:i/>
          <w:iCs/>
        </w:rPr>
        <w:t>SL-DRX-Config information element</w:t>
      </w:r>
    </w:p>
    <w:p w14:paraId="0EFF3CA3" w14:textId="77777777" w:rsidR="00C26E98" w:rsidRPr="00EE6E73" w:rsidRDefault="00C26E98" w:rsidP="00EE6E73">
      <w:pPr>
        <w:pStyle w:val="PL"/>
        <w:rPr>
          <w:color w:val="808080"/>
        </w:rPr>
      </w:pPr>
      <w:r w:rsidRPr="00EE6E73">
        <w:rPr>
          <w:color w:val="808080"/>
        </w:rPr>
        <w:t>-- ASN1START</w:t>
      </w:r>
    </w:p>
    <w:p w14:paraId="70C5FAC6" w14:textId="77777777" w:rsidR="00C26E98" w:rsidRPr="00EE6E73" w:rsidRDefault="00C26E98" w:rsidP="00EE6E73">
      <w:pPr>
        <w:pStyle w:val="PL"/>
        <w:rPr>
          <w:color w:val="808080"/>
        </w:rPr>
      </w:pPr>
      <w:r w:rsidRPr="00EE6E73">
        <w:rPr>
          <w:color w:val="808080"/>
        </w:rPr>
        <w:lastRenderedPageBreak/>
        <w:t>-- TAG-SL-DRX-CONFIG-START</w:t>
      </w:r>
    </w:p>
    <w:p w14:paraId="76327BA8" w14:textId="77777777" w:rsidR="00C26E98" w:rsidRPr="00EE6E73" w:rsidRDefault="00C26E98" w:rsidP="00EE6E73">
      <w:pPr>
        <w:pStyle w:val="PL"/>
      </w:pPr>
    </w:p>
    <w:p w14:paraId="09BED472" w14:textId="77777777" w:rsidR="00C26E98" w:rsidRPr="00EE6E73" w:rsidRDefault="00C26E98" w:rsidP="00EE6E73">
      <w:pPr>
        <w:pStyle w:val="PL"/>
      </w:pPr>
      <w:r w:rsidRPr="00EE6E73">
        <w:t xml:space="preserve">SL-DRX-Config-r17 ::=                      </w:t>
      </w:r>
      <w:r w:rsidRPr="00EE6E73">
        <w:rPr>
          <w:color w:val="993366"/>
        </w:rPr>
        <w:t>SEQUENCE</w:t>
      </w:r>
      <w:r w:rsidRPr="00EE6E73">
        <w:t xml:space="preserve"> {</w:t>
      </w:r>
    </w:p>
    <w:p w14:paraId="78E8C8FE" w14:textId="7C289665" w:rsidR="00C26E98" w:rsidRPr="00EE6E73" w:rsidRDefault="00C26E98" w:rsidP="00EE6E73">
      <w:pPr>
        <w:pStyle w:val="PL"/>
        <w:rPr>
          <w:color w:val="808080"/>
        </w:rPr>
      </w:pPr>
      <w:r w:rsidRPr="00EE6E73">
        <w:t xml:space="preserve">    sl-DRX-ConfigGC-BC-r17                    </w:t>
      </w:r>
      <w:r w:rsidR="0007748F" w:rsidRPr="00EE6E73">
        <w:t xml:space="preserve"> </w:t>
      </w:r>
      <w:proofErr w:type="spellStart"/>
      <w:r w:rsidRPr="00EE6E73">
        <w:t>SL-DRX-ConfigGC-BC-r17</w:t>
      </w:r>
      <w:proofErr w:type="spellEnd"/>
      <w:r w:rsidRPr="00EE6E73">
        <w:t xml:space="preserve">                                                </w:t>
      </w:r>
      <w:r w:rsidR="0007748F" w:rsidRPr="00EE6E73">
        <w:t xml:space="preserve"> </w:t>
      </w:r>
      <w:r w:rsidRPr="00EE6E73">
        <w:rPr>
          <w:color w:val="993366"/>
        </w:rPr>
        <w:t>OPTIONAL</w:t>
      </w:r>
      <w:r w:rsidRPr="00EE6E73">
        <w:t xml:space="preserve">,     </w:t>
      </w:r>
      <w:r w:rsidRPr="00EE6E73">
        <w:rPr>
          <w:color w:val="808080"/>
        </w:rPr>
        <w:t>-- Cond HO</w:t>
      </w:r>
    </w:p>
    <w:p w14:paraId="15739F3A" w14:textId="77777777" w:rsidR="00C26E98" w:rsidRPr="00EE6E73" w:rsidRDefault="00C26E98" w:rsidP="00EE6E73">
      <w:pPr>
        <w:pStyle w:val="PL"/>
        <w:rPr>
          <w:color w:val="808080"/>
        </w:rPr>
      </w:pPr>
      <w:r w:rsidRPr="00EE6E73">
        <w:t xml:space="preserve">    sl-DRX-ConfigUC-ToRelease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0FB03DBA" w14:textId="77777777" w:rsidR="00C26E98" w:rsidRPr="00EE6E73" w:rsidRDefault="00C26E98" w:rsidP="00EE6E73">
      <w:pPr>
        <w:pStyle w:val="PL"/>
        <w:rPr>
          <w:color w:val="808080"/>
        </w:rPr>
      </w:pPr>
      <w:r w:rsidRPr="00EE6E73">
        <w:t xml:space="preserve">    sl-DRX-ConfigUC-ToAddMod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RX-ConfigUC-Info-r17    </w:t>
      </w:r>
      <w:r w:rsidRPr="00EE6E73">
        <w:rPr>
          <w:color w:val="993366"/>
        </w:rPr>
        <w:t>OPTIONAL</w:t>
      </w:r>
      <w:r w:rsidRPr="00EE6E73">
        <w:t xml:space="preserve">,     </w:t>
      </w:r>
      <w:r w:rsidRPr="00EE6E73">
        <w:rPr>
          <w:color w:val="808080"/>
        </w:rPr>
        <w:t>-- Need N</w:t>
      </w:r>
    </w:p>
    <w:p w14:paraId="773CD13F" w14:textId="77777777" w:rsidR="00C26E98" w:rsidRPr="00EE6E73" w:rsidRDefault="00C26E98" w:rsidP="00EE6E73">
      <w:pPr>
        <w:pStyle w:val="PL"/>
      </w:pPr>
      <w:r w:rsidRPr="00EE6E73">
        <w:t xml:space="preserve">    ...</w:t>
      </w:r>
    </w:p>
    <w:p w14:paraId="7334656E" w14:textId="77777777" w:rsidR="00C26E98" w:rsidRPr="00EE6E73" w:rsidRDefault="00C26E98" w:rsidP="00EE6E73">
      <w:pPr>
        <w:pStyle w:val="PL"/>
      </w:pPr>
      <w:r w:rsidRPr="00EE6E73">
        <w:t>}</w:t>
      </w:r>
    </w:p>
    <w:p w14:paraId="3C241D6E" w14:textId="77777777" w:rsidR="00C26E98" w:rsidRPr="00EE6E73" w:rsidRDefault="00C26E98" w:rsidP="00EE6E73">
      <w:pPr>
        <w:pStyle w:val="PL"/>
      </w:pPr>
    </w:p>
    <w:p w14:paraId="5089D12A" w14:textId="77777777" w:rsidR="00C26E98" w:rsidRPr="00EE6E73" w:rsidRDefault="00C26E98" w:rsidP="00EE6E73">
      <w:pPr>
        <w:pStyle w:val="PL"/>
      </w:pPr>
      <w:r w:rsidRPr="00EE6E73">
        <w:t xml:space="preserve">SL-DRX-ConfigUC-Info-r17 ::=               </w:t>
      </w:r>
      <w:r w:rsidRPr="00EE6E73">
        <w:rPr>
          <w:color w:val="993366"/>
        </w:rPr>
        <w:t>SEQUENCE</w:t>
      </w:r>
      <w:r w:rsidRPr="00EE6E73">
        <w:t xml:space="preserve"> {</w:t>
      </w:r>
    </w:p>
    <w:p w14:paraId="522A07AE" w14:textId="77777777" w:rsidR="00C26E98" w:rsidRPr="00EE6E73" w:rsidRDefault="00C26E98" w:rsidP="00EE6E73">
      <w:pPr>
        <w:pStyle w:val="PL"/>
        <w:rPr>
          <w:color w:val="808080"/>
        </w:rPr>
      </w:pPr>
      <w:r w:rsidRPr="00EE6E73">
        <w:t xml:space="preserve">    sl-DestinationIndex-r17                    SL-DestinationIndex-r16                                                </w:t>
      </w:r>
      <w:r w:rsidRPr="00EE6E73">
        <w:rPr>
          <w:color w:val="993366"/>
        </w:rPr>
        <w:t>OPTIONAL</w:t>
      </w:r>
      <w:r w:rsidRPr="00EE6E73">
        <w:t xml:space="preserve">,     </w:t>
      </w:r>
      <w:r w:rsidRPr="00EE6E73">
        <w:rPr>
          <w:color w:val="808080"/>
        </w:rPr>
        <w:t>-- Need N</w:t>
      </w:r>
    </w:p>
    <w:p w14:paraId="31758CBB" w14:textId="77777777" w:rsidR="00C26E98" w:rsidRPr="00EE6E73" w:rsidRDefault="00C26E98" w:rsidP="00EE6E73">
      <w:pPr>
        <w:pStyle w:val="PL"/>
        <w:rPr>
          <w:color w:val="808080"/>
        </w:rPr>
      </w:pPr>
      <w:r w:rsidRPr="00EE6E73">
        <w:t xml:space="preserve">    sl-DRX-ConfigUC-r17                        </w:t>
      </w:r>
      <w:proofErr w:type="spellStart"/>
      <w:r w:rsidRPr="00EE6E73">
        <w:t>SL-DRX-ConfigUC-r17</w:t>
      </w:r>
      <w:proofErr w:type="spellEnd"/>
      <w:r w:rsidRPr="00EE6E73">
        <w:t xml:space="preserve">                                                    </w:t>
      </w:r>
      <w:r w:rsidRPr="00EE6E73">
        <w:rPr>
          <w:color w:val="993366"/>
        </w:rPr>
        <w:t>OPTIONAL</w:t>
      </w:r>
      <w:r w:rsidRPr="00EE6E73">
        <w:t xml:space="preserve">,     </w:t>
      </w:r>
      <w:r w:rsidRPr="00EE6E73">
        <w:rPr>
          <w:color w:val="808080"/>
        </w:rPr>
        <w:t>-- Need N</w:t>
      </w:r>
    </w:p>
    <w:p w14:paraId="05A4B8B4" w14:textId="77777777" w:rsidR="00C26E98" w:rsidRPr="00EE6E73" w:rsidRDefault="00C26E98" w:rsidP="00EE6E73">
      <w:pPr>
        <w:pStyle w:val="PL"/>
      </w:pPr>
      <w:r w:rsidRPr="00EE6E73">
        <w:t xml:space="preserve">    ...</w:t>
      </w:r>
    </w:p>
    <w:p w14:paraId="1B4E91E8" w14:textId="77777777" w:rsidR="00C26E98" w:rsidRPr="00EE6E73" w:rsidRDefault="00C26E98" w:rsidP="00EE6E73">
      <w:pPr>
        <w:pStyle w:val="PL"/>
      </w:pPr>
      <w:r w:rsidRPr="00EE6E73">
        <w:t>}</w:t>
      </w:r>
    </w:p>
    <w:p w14:paraId="304033D2" w14:textId="77777777" w:rsidR="00C26E98" w:rsidRPr="00EE6E73" w:rsidRDefault="00C26E98" w:rsidP="00EE6E73">
      <w:pPr>
        <w:pStyle w:val="PL"/>
      </w:pPr>
    </w:p>
    <w:bookmarkEnd w:id="6783"/>
    <w:p w14:paraId="2A10BE28" w14:textId="77777777" w:rsidR="00C26E98" w:rsidRPr="00EE6E73" w:rsidRDefault="00C26E98" w:rsidP="00EE6E73">
      <w:pPr>
        <w:pStyle w:val="PL"/>
        <w:rPr>
          <w:color w:val="808080"/>
        </w:rPr>
      </w:pPr>
      <w:r w:rsidRPr="00EE6E73">
        <w:rPr>
          <w:color w:val="808080"/>
        </w:rPr>
        <w:t>-- TAG-SL-DRX-CONFIG-STOP</w:t>
      </w:r>
    </w:p>
    <w:p w14:paraId="5F5BC737" w14:textId="77777777" w:rsidR="00C26E98" w:rsidRPr="00EE6E73" w:rsidRDefault="00C26E98" w:rsidP="00EE6E73">
      <w:pPr>
        <w:pStyle w:val="PL"/>
        <w:rPr>
          <w:color w:val="808080"/>
        </w:rPr>
      </w:pPr>
      <w:r w:rsidRPr="00EE6E73">
        <w:rPr>
          <w:color w:val="808080"/>
        </w:rPr>
        <w:t>-- ASN1STOP</w:t>
      </w:r>
    </w:p>
    <w:p w14:paraId="5EF67C25" w14:textId="77777777" w:rsidR="00C26E98" w:rsidRPr="00EE6E73" w:rsidRDefault="00C26E98" w:rsidP="00C26E98">
      <w:pPr>
        <w:pStyle w:val="PL"/>
      </w:pPr>
    </w:p>
    <w:p w14:paraId="31057840" w14:textId="77777777" w:rsidR="00C26E98" w:rsidRPr="00EE6E73"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EE6E73" w:rsidRDefault="00C26E98" w:rsidP="00771058">
            <w:pPr>
              <w:pStyle w:val="TAH"/>
              <w:rPr>
                <w:lang w:eastAsia="sv-SE"/>
              </w:rPr>
            </w:pPr>
            <w:r w:rsidRPr="00EE6E73">
              <w:rPr>
                <w:i/>
                <w:lang w:eastAsia="sv-SE"/>
              </w:rPr>
              <w:t xml:space="preserve">SL-DRX-Config </w:t>
            </w:r>
            <w:r w:rsidRPr="00EE6E73">
              <w:rPr>
                <w:lang w:eastAsia="sv-SE"/>
              </w:rPr>
              <w:t>field descriptions</w:t>
            </w:r>
          </w:p>
        </w:tc>
      </w:tr>
      <w:tr w:rsidR="004112C8" w:rsidRPr="00EE6E73"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EE6E73" w:rsidRDefault="00C26E98" w:rsidP="00771058">
            <w:pPr>
              <w:pStyle w:val="TAL"/>
              <w:rPr>
                <w:b/>
                <w:i/>
              </w:rPr>
            </w:pPr>
            <w:proofErr w:type="spellStart"/>
            <w:r w:rsidRPr="00EE6E73">
              <w:rPr>
                <w:b/>
                <w:i/>
              </w:rPr>
              <w:t>sl</w:t>
            </w:r>
            <w:proofErr w:type="spellEnd"/>
            <w:r w:rsidRPr="00EE6E73">
              <w:rPr>
                <w:b/>
                <w:i/>
              </w:rPr>
              <w:t>-DRX-</w:t>
            </w:r>
            <w:proofErr w:type="spellStart"/>
            <w:r w:rsidRPr="00EE6E73">
              <w:rPr>
                <w:b/>
                <w:i/>
              </w:rPr>
              <w:t>ConfigGC</w:t>
            </w:r>
            <w:proofErr w:type="spellEnd"/>
            <w:r w:rsidRPr="00EE6E73">
              <w:rPr>
                <w:b/>
                <w:i/>
              </w:rPr>
              <w:t>-BC</w:t>
            </w:r>
          </w:p>
          <w:p w14:paraId="4BC7FFCC" w14:textId="4C8AD80A" w:rsidR="00C26E98" w:rsidRPr="00EE6E73" w:rsidRDefault="00C26E98" w:rsidP="00771058">
            <w:pPr>
              <w:pStyle w:val="TAL"/>
            </w:pPr>
            <w:r w:rsidRPr="00EE6E73">
              <w:t xml:space="preserve">This field indicates the </w:t>
            </w:r>
            <w:proofErr w:type="spellStart"/>
            <w:r w:rsidRPr="00EE6E73">
              <w:t>sidelink</w:t>
            </w:r>
            <w:proofErr w:type="spellEnd"/>
            <w:r w:rsidRPr="00EE6E73">
              <w:t xml:space="preserve"> DRX configurations for groupcast and broadcast communication, as specified in TS 38.321 [</w:t>
            </w:r>
            <w:r w:rsidR="005F190C" w:rsidRPr="00EE6E73">
              <w:t>3</w:t>
            </w:r>
            <w:r w:rsidRPr="00EE6E73">
              <w:t>].</w:t>
            </w:r>
          </w:p>
        </w:tc>
      </w:tr>
      <w:tr w:rsidR="004112C8" w:rsidRPr="00EE6E73"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EE6E73" w:rsidRDefault="00C26E98" w:rsidP="00771058">
            <w:pPr>
              <w:pStyle w:val="TAL"/>
              <w:rPr>
                <w:b/>
                <w:i/>
              </w:rPr>
            </w:pPr>
            <w:proofErr w:type="spellStart"/>
            <w:r w:rsidRPr="00EE6E73">
              <w:rPr>
                <w:b/>
                <w:i/>
              </w:rPr>
              <w:t>sl</w:t>
            </w:r>
            <w:proofErr w:type="spellEnd"/>
            <w:r w:rsidRPr="00EE6E73">
              <w:rPr>
                <w:b/>
                <w:i/>
              </w:rPr>
              <w:t>-DRX-</w:t>
            </w:r>
            <w:proofErr w:type="spellStart"/>
            <w:r w:rsidRPr="00EE6E73">
              <w:rPr>
                <w:b/>
                <w:i/>
              </w:rPr>
              <w:t>ConfigUC</w:t>
            </w:r>
            <w:proofErr w:type="spellEnd"/>
            <w:r w:rsidRPr="00EE6E73">
              <w:rPr>
                <w:b/>
                <w:i/>
              </w:rPr>
              <w:t>-</w:t>
            </w:r>
            <w:proofErr w:type="spellStart"/>
            <w:r w:rsidRPr="00EE6E73">
              <w:rPr>
                <w:b/>
                <w:i/>
              </w:rPr>
              <w:t>ToReleaseList</w:t>
            </w:r>
            <w:proofErr w:type="spellEnd"/>
          </w:p>
          <w:p w14:paraId="7E098228" w14:textId="77777777" w:rsidR="00C26E98" w:rsidRPr="00EE6E73" w:rsidRDefault="00C26E98" w:rsidP="00771058">
            <w:pPr>
              <w:pStyle w:val="TAL"/>
            </w:pPr>
            <w:r w:rsidRPr="00EE6E73">
              <w:t xml:space="preserve">This field indicates the </w:t>
            </w:r>
            <w:proofErr w:type="spellStart"/>
            <w:r w:rsidRPr="00EE6E73">
              <w:t>sidelink</w:t>
            </w:r>
            <w:proofErr w:type="spellEnd"/>
            <w:r w:rsidRPr="00EE6E73">
              <w:t xml:space="preserve"> DRX configurations for corresponding unicast destinations to remove.</w:t>
            </w:r>
          </w:p>
        </w:tc>
      </w:tr>
      <w:tr w:rsidR="00C26E98" w:rsidRPr="00EE6E73"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EE6E73" w:rsidRDefault="00C26E98" w:rsidP="00771058">
            <w:pPr>
              <w:pStyle w:val="TAL"/>
              <w:rPr>
                <w:b/>
                <w:i/>
              </w:rPr>
            </w:pPr>
            <w:proofErr w:type="spellStart"/>
            <w:r w:rsidRPr="00EE6E73">
              <w:rPr>
                <w:b/>
                <w:i/>
              </w:rPr>
              <w:t>sl</w:t>
            </w:r>
            <w:proofErr w:type="spellEnd"/>
            <w:r w:rsidRPr="00EE6E73">
              <w:rPr>
                <w:b/>
                <w:i/>
              </w:rPr>
              <w:t>-DRX-</w:t>
            </w:r>
            <w:proofErr w:type="spellStart"/>
            <w:r w:rsidRPr="00EE6E73">
              <w:rPr>
                <w:b/>
                <w:i/>
              </w:rPr>
              <w:t>ConfigUC</w:t>
            </w:r>
            <w:proofErr w:type="spellEnd"/>
            <w:r w:rsidRPr="00EE6E73">
              <w:rPr>
                <w:b/>
                <w:i/>
              </w:rPr>
              <w:t>-</w:t>
            </w:r>
            <w:proofErr w:type="spellStart"/>
            <w:r w:rsidRPr="00EE6E73">
              <w:rPr>
                <w:b/>
                <w:i/>
              </w:rPr>
              <w:t>ToAddModList</w:t>
            </w:r>
            <w:proofErr w:type="spellEnd"/>
          </w:p>
          <w:p w14:paraId="1ACD6EF1" w14:textId="77777777" w:rsidR="00C26E98" w:rsidRPr="00EE6E73" w:rsidRDefault="00C26E98" w:rsidP="00771058">
            <w:pPr>
              <w:pStyle w:val="TAL"/>
            </w:pPr>
            <w:r w:rsidRPr="00EE6E73">
              <w:t xml:space="preserve">This field indicates the </w:t>
            </w:r>
            <w:proofErr w:type="spellStart"/>
            <w:r w:rsidRPr="00EE6E73">
              <w:t>sidelink</w:t>
            </w:r>
            <w:proofErr w:type="spellEnd"/>
            <w:r w:rsidRPr="00EE6E73">
              <w:t xml:space="preserve"> DRX configurations for corresponding unicast destinations to add and/or modify.</w:t>
            </w:r>
          </w:p>
        </w:tc>
      </w:tr>
    </w:tbl>
    <w:p w14:paraId="047350A6" w14:textId="77777777" w:rsidR="00C26E98" w:rsidRPr="00EE6E73"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EE6E73"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EE6E73" w:rsidRDefault="00C26E98" w:rsidP="00771058">
            <w:pPr>
              <w:pStyle w:val="TAH"/>
              <w:rPr>
                <w:lang w:eastAsia="sv-SE"/>
              </w:rPr>
            </w:pPr>
            <w:r w:rsidRPr="00EE6E73">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EE6E73" w:rsidRDefault="00C26E98" w:rsidP="00771058">
            <w:pPr>
              <w:pStyle w:val="TAH"/>
              <w:rPr>
                <w:lang w:eastAsia="sv-SE"/>
              </w:rPr>
            </w:pPr>
            <w:r w:rsidRPr="00EE6E73">
              <w:rPr>
                <w:lang w:eastAsia="sv-SE"/>
              </w:rPr>
              <w:t>Explanation</w:t>
            </w:r>
          </w:p>
        </w:tc>
      </w:tr>
      <w:tr w:rsidR="00E523DE" w:rsidRPr="00EE6E73"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EE6E73" w:rsidRDefault="00C26E98" w:rsidP="00771058">
            <w:pPr>
              <w:pStyle w:val="TAL"/>
              <w:rPr>
                <w:b/>
                <w:i/>
                <w:lang w:eastAsia="sv-SE"/>
              </w:rPr>
            </w:pPr>
            <w:r w:rsidRPr="00EE6E73">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EE6E73" w:rsidRDefault="00C26E98" w:rsidP="00771058">
            <w:pPr>
              <w:pStyle w:val="TAL"/>
              <w:rPr>
                <w:b/>
                <w:lang w:eastAsia="sv-SE"/>
              </w:rPr>
            </w:pPr>
            <w:r w:rsidRPr="00EE6E73">
              <w:rPr>
                <w:lang w:eastAsia="sv-SE"/>
              </w:rPr>
              <w:t xml:space="preserve">This field is optionally present, need M, in an </w:t>
            </w:r>
            <w:proofErr w:type="spellStart"/>
            <w:r w:rsidRPr="00EE6E73">
              <w:rPr>
                <w:i/>
                <w:lang w:eastAsia="sv-SE"/>
              </w:rPr>
              <w:t>RRCReconfiguration</w:t>
            </w:r>
            <w:proofErr w:type="spellEnd"/>
            <w:r w:rsidRPr="00EE6E73">
              <w:rPr>
                <w:lang w:eastAsia="sv-SE"/>
              </w:rPr>
              <w:t xml:space="preserve"> message including </w:t>
            </w:r>
            <w:proofErr w:type="spellStart"/>
            <w:r w:rsidRPr="00EE6E73">
              <w:rPr>
                <w:i/>
                <w:lang w:eastAsia="sv-SE"/>
              </w:rPr>
              <w:t>reconfigurationWithSync</w:t>
            </w:r>
            <w:proofErr w:type="spellEnd"/>
            <w:r w:rsidRPr="00EE6E73">
              <w:rPr>
                <w:lang w:eastAsia="sv-SE"/>
              </w:rPr>
              <w:t>; otherwise it is absent</w:t>
            </w:r>
            <w:r w:rsidRPr="00EE6E73">
              <w:t>, Need M</w:t>
            </w:r>
            <w:r w:rsidRPr="00EE6E73">
              <w:rPr>
                <w:lang w:eastAsia="sv-SE"/>
              </w:rPr>
              <w:t>.</w:t>
            </w:r>
          </w:p>
        </w:tc>
      </w:tr>
    </w:tbl>
    <w:p w14:paraId="1B1C656B" w14:textId="77777777" w:rsidR="00C26E98" w:rsidRPr="00EE6E73" w:rsidRDefault="00C26E98" w:rsidP="00C26E98">
      <w:pPr>
        <w:rPr>
          <w:rFonts w:eastAsia="MS Mincho"/>
        </w:rPr>
      </w:pPr>
    </w:p>
    <w:p w14:paraId="2B6B6D80" w14:textId="7A82EBCD" w:rsidR="00C26E98" w:rsidRPr="00EE6E73" w:rsidRDefault="00C26E98" w:rsidP="00C26E98">
      <w:pPr>
        <w:pStyle w:val="Heading4"/>
        <w:rPr>
          <w:i/>
        </w:rPr>
      </w:pPr>
      <w:bookmarkStart w:id="6784" w:name="_Toc193446593"/>
      <w:bookmarkStart w:id="6785" w:name="_Toc193452398"/>
      <w:bookmarkStart w:id="6786" w:name="_Toc193463670"/>
      <w:bookmarkStart w:id="6787" w:name="_Toc201295957"/>
      <w:bookmarkStart w:id="6788" w:name="MCCQCTEMPBM_00000674"/>
      <w:r w:rsidRPr="00EE6E73">
        <w:rPr>
          <w:i/>
        </w:rPr>
        <w:t>–</w:t>
      </w:r>
      <w:r w:rsidRPr="00EE6E73">
        <w:rPr>
          <w:i/>
        </w:rPr>
        <w:tab/>
        <w:t>SL-DRX-</w:t>
      </w:r>
      <w:proofErr w:type="spellStart"/>
      <w:r w:rsidRPr="00EE6E73">
        <w:rPr>
          <w:i/>
        </w:rPr>
        <w:t>ConfigGC</w:t>
      </w:r>
      <w:proofErr w:type="spellEnd"/>
      <w:r w:rsidRPr="00EE6E73">
        <w:rPr>
          <w:i/>
        </w:rPr>
        <w:t>-BC</w:t>
      </w:r>
      <w:bookmarkEnd w:id="6784"/>
      <w:bookmarkEnd w:id="6785"/>
      <w:bookmarkEnd w:id="6786"/>
      <w:bookmarkEnd w:id="6787"/>
    </w:p>
    <w:bookmarkEnd w:id="6788"/>
    <w:p w14:paraId="535480BF" w14:textId="15556888" w:rsidR="00C26E98" w:rsidRPr="00EE6E73" w:rsidRDefault="00C26E98" w:rsidP="00C26E98">
      <w:r w:rsidRPr="00EE6E73">
        <w:t>The IE</w:t>
      </w:r>
      <w:r w:rsidRPr="00EE6E73">
        <w:rPr>
          <w:i/>
        </w:rPr>
        <w:t xml:space="preserve"> SL-DRX-</w:t>
      </w:r>
      <w:proofErr w:type="spellStart"/>
      <w:r w:rsidRPr="00EE6E73">
        <w:rPr>
          <w:i/>
        </w:rPr>
        <w:t>ConfigGC</w:t>
      </w:r>
      <w:proofErr w:type="spellEnd"/>
      <w:r w:rsidRPr="00EE6E73">
        <w:rPr>
          <w:i/>
        </w:rPr>
        <w:t>-BC</w:t>
      </w:r>
      <w:r w:rsidRPr="00EE6E73">
        <w:rPr>
          <w:iCs/>
        </w:rPr>
        <w:t xml:space="preserve"> is </w:t>
      </w:r>
      <w:r w:rsidRPr="00EE6E73">
        <w:t xml:space="preserve">used to configure DRX related parameters for NR </w:t>
      </w:r>
      <w:proofErr w:type="spellStart"/>
      <w:r w:rsidRPr="00EE6E73">
        <w:t>sidelink</w:t>
      </w:r>
      <w:proofErr w:type="spellEnd"/>
      <w:r w:rsidRPr="00EE6E73">
        <w:t xml:space="preserve"> groupcast and broadcast communication</w:t>
      </w:r>
      <w:r w:rsidR="0039645C" w:rsidRPr="00EE6E73">
        <w:t>,</w:t>
      </w:r>
      <w:r w:rsidR="001B1A88" w:rsidRPr="00EE6E73">
        <w:t xml:space="preserve"> unicast/broadcast based communication of Direct Link Establishment Request (TS 24.587 [57])</w:t>
      </w:r>
      <w:r w:rsidR="0039645C" w:rsidRPr="00EE6E73">
        <w:t>, and discovery message</w:t>
      </w:r>
      <w:r w:rsidR="00750AB7" w:rsidRPr="00EE6E73">
        <w:t xml:space="preserve"> (TS 24.554 [72])</w:t>
      </w:r>
      <w:r w:rsidRPr="00EE6E73">
        <w:t>.</w:t>
      </w:r>
    </w:p>
    <w:p w14:paraId="6BDBF088" w14:textId="63FA03FF" w:rsidR="00C26E98" w:rsidRPr="00EE6E73" w:rsidRDefault="00C26E98" w:rsidP="000830BB">
      <w:pPr>
        <w:pStyle w:val="TH"/>
      </w:pPr>
      <w:r w:rsidRPr="00EE6E73">
        <w:rPr>
          <w:i/>
          <w:iCs/>
        </w:rPr>
        <w:t>SL-DRX-</w:t>
      </w:r>
      <w:proofErr w:type="spellStart"/>
      <w:r w:rsidRPr="00EE6E73">
        <w:rPr>
          <w:i/>
          <w:iCs/>
        </w:rPr>
        <w:t>ConfigGC</w:t>
      </w:r>
      <w:proofErr w:type="spellEnd"/>
      <w:r w:rsidRPr="00EE6E73">
        <w:rPr>
          <w:i/>
          <w:iCs/>
        </w:rPr>
        <w:t>-BC</w:t>
      </w:r>
      <w:r w:rsidRPr="00EE6E73">
        <w:t xml:space="preserve"> information element</w:t>
      </w:r>
    </w:p>
    <w:p w14:paraId="6FA786BE" w14:textId="77777777" w:rsidR="00C26E98" w:rsidRPr="00EE6E73" w:rsidRDefault="00C26E98" w:rsidP="00EE6E73">
      <w:pPr>
        <w:pStyle w:val="PL"/>
        <w:rPr>
          <w:color w:val="808080"/>
        </w:rPr>
      </w:pPr>
      <w:r w:rsidRPr="00EE6E73">
        <w:rPr>
          <w:color w:val="808080"/>
        </w:rPr>
        <w:t>-- ASN1START</w:t>
      </w:r>
    </w:p>
    <w:p w14:paraId="08E91240" w14:textId="097829BA" w:rsidR="00C26E98" w:rsidRPr="00EE6E73" w:rsidRDefault="00C26E98" w:rsidP="00EE6E73">
      <w:pPr>
        <w:pStyle w:val="PL"/>
        <w:rPr>
          <w:color w:val="808080"/>
        </w:rPr>
      </w:pPr>
      <w:r w:rsidRPr="00EE6E73">
        <w:rPr>
          <w:color w:val="808080"/>
        </w:rPr>
        <w:t>-- TAG-SL-DRX-CONFIGGC-BC-START</w:t>
      </w:r>
    </w:p>
    <w:p w14:paraId="706DD207" w14:textId="77777777" w:rsidR="00C26E98" w:rsidRPr="00EE6E73" w:rsidRDefault="00C26E98" w:rsidP="00EE6E73">
      <w:pPr>
        <w:pStyle w:val="PL"/>
      </w:pPr>
    </w:p>
    <w:p w14:paraId="401F39E6" w14:textId="61E5811C" w:rsidR="00C26E98" w:rsidRPr="00EE6E73" w:rsidRDefault="00C26E98" w:rsidP="00EE6E73">
      <w:pPr>
        <w:pStyle w:val="PL"/>
      </w:pPr>
      <w:r w:rsidRPr="00EE6E73">
        <w:t xml:space="preserve">SL-DRX-ConfigGC-BC-r17 ::=     </w:t>
      </w:r>
      <w:r w:rsidR="0007748F" w:rsidRPr="00EE6E73">
        <w:t xml:space="preserve"> </w:t>
      </w:r>
      <w:r w:rsidRPr="00EE6E73">
        <w:rPr>
          <w:color w:val="993366"/>
        </w:rPr>
        <w:t>SEQUENCE</w:t>
      </w:r>
      <w:r w:rsidRPr="00EE6E73">
        <w:t xml:space="preserve"> {</w:t>
      </w:r>
    </w:p>
    <w:p w14:paraId="08FD0101" w14:textId="57AE4578" w:rsidR="00C26E98" w:rsidRPr="00EE6E73" w:rsidRDefault="00C26E98" w:rsidP="00EE6E73">
      <w:pPr>
        <w:pStyle w:val="PL"/>
        <w:rPr>
          <w:color w:val="808080"/>
        </w:rPr>
      </w:pPr>
      <w:r w:rsidRPr="00EE6E73">
        <w:t xml:space="preserve">    sl-DRX-GC-BC-PerQoS-List-r17    </w:t>
      </w:r>
      <w:r w:rsidRPr="00EE6E73">
        <w:rPr>
          <w:color w:val="993366"/>
        </w:rPr>
        <w:t>SEQUENCE</w:t>
      </w:r>
      <w:r w:rsidRPr="00EE6E73">
        <w:t xml:space="preserve"> (</w:t>
      </w:r>
      <w:r w:rsidRPr="00EE6E73">
        <w:rPr>
          <w:color w:val="993366"/>
        </w:rPr>
        <w:t>SIZE</w:t>
      </w:r>
      <w:r w:rsidRPr="00EE6E73">
        <w:t xml:space="preserve"> (1..maxSL-GC-BC-DRX-QoS-r17))</w:t>
      </w:r>
      <w:r w:rsidRPr="00EE6E73">
        <w:rPr>
          <w:color w:val="993366"/>
        </w:rPr>
        <w:t xml:space="preserve"> OF</w:t>
      </w:r>
      <w:r w:rsidRPr="00EE6E73">
        <w:t xml:space="preserve"> </w:t>
      </w:r>
      <w:bookmarkStart w:id="6789" w:name="OLE_LINK23"/>
      <w:r w:rsidRPr="00EE6E73">
        <w:t>SL-DRX-GC-BC-QoS-r17</w:t>
      </w:r>
      <w:bookmarkEnd w:id="6789"/>
      <w:r w:rsidRPr="00EE6E73">
        <w:t xml:space="preserve">        </w:t>
      </w:r>
      <w:r w:rsidRPr="00EE6E73">
        <w:rPr>
          <w:color w:val="993366"/>
        </w:rPr>
        <w:t>OPTIONAL</w:t>
      </w:r>
      <w:r w:rsidRPr="00EE6E73">
        <w:t xml:space="preserve">,    </w:t>
      </w:r>
      <w:r w:rsidRPr="00EE6E73">
        <w:rPr>
          <w:color w:val="808080"/>
        </w:rPr>
        <w:t>-- Need M</w:t>
      </w:r>
    </w:p>
    <w:p w14:paraId="6D1C2BAC" w14:textId="7583728C" w:rsidR="00C26E98" w:rsidRPr="00EE6E73" w:rsidRDefault="00C26E98" w:rsidP="00EE6E73">
      <w:pPr>
        <w:pStyle w:val="PL"/>
        <w:rPr>
          <w:color w:val="808080"/>
        </w:rPr>
      </w:pPr>
      <w:r w:rsidRPr="00EE6E73">
        <w:t xml:space="preserve">    sl-DRX-GC-generic-r17           </w:t>
      </w:r>
      <w:proofErr w:type="spellStart"/>
      <w:r w:rsidRPr="00EE6E73">
        <w:t>SL-DRX-GC-Generic-r17</w:t>
      </w:r>
      <w:proofErr w:type="spellEnd"/>
      <w:r w:rsidRPr="00EE6E73">
        <w:t xml:space="preserve">                                                       </w:t>
      </w:r>
      <w:r w:rsidRPr="00EE6E73">
        <w:rPr>
          <w:color w:val="993366"/>
        </w:rPr>
        <w:t>OPTIONAL</w:t>
      </w:r>
      <w:r w:rsidRPr="00EE6E73">
        <w:t xml:space="preserve">,    </w:t>
      </w:r>
      <w:r w:rsidRPr="00EE6E73">
        <w:rPr>
          <w:color w:val="808080"/>
        </w:rPr>
        <w:t>-- Need M</w:t>
      </w:r>
    </w:p>
    <w:p w14:paraId="6CC45B0B" w14:textId="74BFF0BA" w:rsidR="00C26E98" w:rsidRPr="00EE6E73" w:rsidRDefault="00C26E98" w:rsidP="00EE6E73">
      <w:pPr>
        <w:pStyle w:val="PL"/>
        <w:rPr>
          <w:color w:val="808080"/>
        </w:rPr>
      </w:pPr>
      <w:r w:rsidRPr="00EE6E73">
        <w:t xml:space="preserve">    sl-DefaultDRX-GC-BC-r17         SL-DRX-GC-BC-QoS-r17                                                        </w:t>
      </w:r>
      <w:r w:rsidRPr="00EE6E73">
        <w:rPr>
          <w:color w:val="993366"/>
        </w:rPr>
        <w:t>OPTIONAL</w:t>
      </w:r>
      <w:r w:rsidRPr="00EE6E73">
        <w:t xml:space="preserve">,    </w:t>
      </w:r>
      <w:r w:rsidRPr="00EE6E73">
        <w:rPr>
          <w:color w:val="808080"/>
        </w:rPr>
        <w:t>-- Need M</w:t>
      </w:r>
    </w:p>
    <w:p w14:paraId="43E5B50C" w14:textId="77777777" w:rsidR="00C26E98" w:rsidRPr="00EE6E73" w:rsidRDefault="00C26E98" w:rsidP="00EE6E73">
      <w:pPr>
        <w:pStyle w:val="PL"/>
      </w:pPr>
      <w:r w:rsidRPr="00EE6E73">
        <w:lastRenderedPageBreak/>
        <w:t xml:space="preserve">    ...</w:t>
      </w:r>
    </w:p>
    <w:p w14:paraId="5E5F7788" w14:textId="77777777" w:rsidR="00C26E98" w:rsidRPr="00EE6E73" w:rsidRDefault="00C26E98" w:rsidP="00EE6E73">
      <w:pPr>
        <w:pStyle w:val="PL"/>
      </w:pPr>
      <w:r w:rsidRPr="00EE6E73">
        <w:t>}</w:t>
      </w:r>
    </w:p>
    <w:p w14:paraId="0F798502" w14:textId="77777777" w:rsidR="00C26E98" w:rsidRPr="00EE6E73" w:rsidRDefault="00C26E98" w:rsidP="00EE6E73">
      <w:pPr>
        <w:pStyle w:val="PL"/>
      </w:pPr>
    </w:p>
    <w:p w14:paraId="43F06715" w14:textId="4CB47E10" w:rsidR="00C26E98" w:rsidRPr="00EE6E73" w:rsidRDefault="00C26E98" w:rsidP="00EE6E73">
      <w:pPr>
        <w:pStyle w:val="PL"/>
      </w:pPr>
      <w:bookmarkStart w:id="6790" w:name="OLE_LINK29"/>
      <w:r w:rsidRPr="00EE6E73">
        <w:t xml:space="preserve">SL-DRX-GC-BC-QoS-r17 ::=            </w:t>
      </w:r>
      <w:r w:rsidRPr="00EE6E73">
        <w:rPr>
          <w:color w:val="993366"/>
        </w:rPr>
        <w:t>SEQUENCE</w:t>
      </w:r>
      <w:r w:rsidRPr="00EE6E73">
        <w:t xml:space="preserve"> {</w:t>
      </w:r>
    </w:p>
    <w:p w14:paraId="78AF63CC" w14:textId="6101ED1A" w:rsidR="00C26E98" w:rsidRPr="00EE6E73" w:rsidRDefault="00C26E98" w:rsidP="00EE6E73">
      <w:pPr>
        <w:pStyle w:val="PL"/>
        <w:rPr>
          <w:color w:val="808080"/>
        </w:rPr>
      </w:pPr>
      <w:r w:rsidRPr="00EE6E73">
        <w:t xml:space="preserve">    </w:t>
      </w:r>
      <w:bookmarkStart w:id="6791" w:name="OLE_LINK32"/>
      <w:bookmarkEnd w:id="6790"/>
      <w:r w:rsidRPr="00EE6E73">
        <w:t xml:space="preserve">sl-DRX-GC-BC-MappedQoS-FlowList-r17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       </w:t>
      </w:r>
      <w:r w:rsidRPr="00EE6E73">
        <w:rPr>
          <w:color w:val="993366"/>
        </w:rPr>
        <w:t>OPTIONAL</w:t>
      </w:r>
      <w:r w:rsidRPr="00EE6E73">
        <w:t xml:space="preserve">,    </w:t>
      </w:r>
      <w:r w:rsidRPr="00EE6E73">
        <w:rPr>
          <w:color w:val="808080"/>
        </w:rPr>
        <w:t>-- Need M</w:t>
      </w:r>
    </w:p>
    <w:bookmarkEnd w:id="6791"/>
    <w:p w14:paraId="7B947AC6" w14:textId="4A6B2D85" w:rsidR="00C26E98" w:rsidRPr="00EE6E73" w:rsidRDefault="00C26E98" w:rsidP="00EE6E73">
      <w:pPr>
        <w:pStyle w:val="PL"/>
      </w:pPr>
      <w:r w:rsidRPr="00EE6E73">
        <w:t xml:space="preserve">    sl-DRX-GC-BC-OnDurationTimer-r17        </w:t>
      </w:r>
      <w:r w:rsidRPr="00EE6E73">
        <w:rPr>
          <w:color w:val="993366"/>
        </w:rPr>
        <w:t>CHOICE</w:t>
      </w:r>
      <w:r w:rsidRPr="00EE6E73">
        <w:t xml:space="preserve"> {</w:t>
      </w:r>
    </w:p>
    <w:p w14:paraId="0A36ECE7" w14:textId="47011AAE" w:rsidR="00C26E98" w:rsidRPr="00EE6E73" w:rsidRDefault="00C26E98" w:rsidP="00EE6E73">
      <w:pPr>
        <w:pStyle w:val="PL"/>
      </w:pPr>
      <w:r w:rsidRPr="00EE6E73">
        <w:t xml:space="preserve">                                                </w:t>
      </w:r>
      <w:proofErr w:type="spellStart"/>
      <w:r w:rsidRPr="00EE6E73">
        <w:t>subMilliSeconds</w:t>
      </w:r>
      <w:proofErr w:type="spellEnd"/>
      <w:r w:rsidRPr="00EE6E73">
        <w:t xml:space="preserve"> </w:t>
      </w:r>
      <w:r w:rsidRPr="00EE6E73">
        <w:rPr>
          <w:color w:val="993366"/>
        </w:rPr>
        <w:t>INTEGER</w:t>
      </w:r>
      <w:r w:rsidRPr="00EE6E73">
        <w:t xml:space="preserve"> (1..31),</w:t>
      </w:r>
    </w:p>
    <w:p w14:paraId="782B0DD7" w14:textId="6AA39C8B" w:rsidR="00C26E98" w:rsidRPr="00EE6E73" w:rsidRDefault="00C26E98" w:rsidP="00EE6E73">
      <w:pPr>
        <w:pStyle w:val="PL"/>
      </w:pPr>
      <w:r w:rsidRPr="00EE6E73">
        <w:t xml:space="preserve">                                                </w:t>
      </w:r>
      <w:proofErr w:type="spellStart"/>
      <w:r w:rsidRPr="00EE6E73">
        <w:t>milliSeconds</w:t>
      </w:r>
      <w:proofErr w:type="spellEnd"/>
      <w:r w:rsidRPr="00EE6E73">
        <w:t xml:space="preserve">    </w:t>
      </w:r>
      <w:r w:rsidRPr="00EE6E73">
        <w:rPr>
          <w:color w:val="993366"/>
        </w:rPr>
        <w:t>ENUMERATED</w:t>
      </w:r>
      <w:r w:rsidRPr="00EE6E73">
        <w:t xml:space="preserve"> {</w:t>
      </w:r>
    </w:p>
    <w:p w14:paraId="26BEEC97" w14:textId="33EA2095" w:rsidR="00C26E98" w:rsidRPr="00EE6E73" w:rsidRDefault="00C26E98" w:rsidP="00EE6E73">
      <w:pPr>
        <w:pStyle w:val="PL"/>
      </w:pPr>
      <w:r w:rsidRPr="00EE6E73">
        <w:t xml:space="preserve">                                                      ms1, ms2, ms3, ms4, ms5,ms6, ms8, ms10, ms20, ms30, ms40, ms50, ms60,</w:t>
      </w:r>
    </w:p>
    <w:p w14:paraId="05871D86" w14:textId="77BCCA05" w:rsidR="00C26E98" w:rsidRPr="00EE6E73" w:rsidRDefault="00C26E98" w:rsidP="00EE6E73">
      <w:pPr>
        <w:pStyle w:val="PL"/>
      </w:pPr>
      <w:r w:rsidRPr="00EE6E73">
        <w:t xml:space="preserve">                                                      ms80, ms100, ms200, ms300, ms400, ms500, ms600, ms800, ms1000, ms1200,</w:t>
      </w:r>
    </w:p>
    <w:p w14:paraId="2B8447CA" w14:textId="1AA1788D" w:rsidR="00C26E98" w:rsidRPr="00EE6E73" w:rsidRDefault="00C26E98" w:rsidP="00EE6E73">
      <w:pPr>
        <w:pStyle w:val="PL"/>
      </w:pPr>
      <w:r w:rsidRPr="00EE6E73">
        <w:t xml:space="preserve">                                                      ms1600, spare8, spare7, spare6, spare5, spare4, spare3, spare2, spare1}</w:t>
      </w:r>
    </w:p>
    <w:p w14:paraId="0CC2ED5F" w14:textId="04EE4530" w:rsidR="00C26E98" w:rsidRPr="00EE6E73" w:rsidRDefault="00C26E98" w:rsidP="00EE6E73">
      <w:pPr>
        <w:pStyle w:val="PL"/>
      </w:pPr>
      <w:r w:rsidRPr="00EE6E73">
        <w:t xml:space="preserve">                                            },</w:t>
      </w:r>
    </w:p>
    <w:p w14:paraId="2D1918F3" w14:textId="77BA3242" w:rsidR="00C26E98" w:rsidRPr="00EE6E73" w:rsidRDefault="00C26E98" w:rsidP="00EE6E73">
      <w:pPr>
        <w:pStyle w:val="PL"/>
      </w:pPr>
      <w:r w:rsidRPr="00EE6E73">
        <w:t xml:space="preserve">    sl-DRX-GC-InactivityTimer-r17           </w:t>
      </w:r>
      <w:r w:rsidRPr="00EE6E73">
        <w:rPr>
          <w:color w:val="993366"/>
        </w:rPr>
        <w:t>ENUMERATED</w:t>
      </w:r>
      <w:r w:rsidRPr="00EE6E73">
        <w:t xml:space="preserve"> {</w:t>
      </w:r>
    </w:p>
    <w:p w14:paraId="36DEE809" w14:textId="27F55114" w:rsidR="00C26E98" w:rsidRPr="00EE6E73" w:rsidRDefault="00C26E98" w:rsidP="00EE6E73">
      <w:pPr>
        <w:pStyle w:val="PL"/>
      </w:pPr>
      <w:r w:rsidRPr="00EE6E73">
        <w:t xml:space="preserve">                                                ms0, ms1, ms2, ms3, ms4, ms5, ms6, ms8, ms10, ms20, ms30, ms40, ms50, ms60, ms80,</w:t>
      </w:r>
    </w:p>
    <w:p w14:paraId="20787F3B" w14:textId="70E5A30F" w:rsidR="00C26E98" w:rsidRPr="00EE6E73" w:rsidRDefault="00C26E98" w:rsidP="00EE6E73">
      <w:pPr>
        <w:pStyle w:val="PL"/>
      </w:pPr>
      <w:r w:rsidRPr="00EE6E73">
        <w:t xml:space="preserve">                                                ms100, ms200, ms300, ms500, ms750, ms1280, ms1920, ms2560, spare9, spare8,</w:t>
      </w:r>
    </w:p>
    <w:p w14:paraId="49B5CBBB" w14:textId="03582BFB" w:rsidR="00C26E98" w:rsidRPr="00EE6E73" w:rsidRDefault="00C26E98" w:rsidP="00EE6E73">
      <w:pPr>
        <w:pStyle w:val="PL"/>
      </w:pPr>
      <w:r w:rsidRPr="00EE6E73">
        <w:t xml:space="preserve">                                                spare7, spare6, spare5, spare4, spare3, spare2, spare1},</w:t>
      </w:r>
    </w:p>
    <w:p w14:paraId="5E55A1D8" w14:textId="0717ADDC" w:rsidR="00C26E98" w:rsidRPr="00EE6E73" w:rsidRDefault="00C26E98" w:rsidP="00EE6E73">
      <w:pPr>
        <w:pStyle w:val="PL"/>
      </w:pPr>
      <w:bookmarkStart w:id="6792" w:name="OLE_LINK27"/>
      <w:bookmarkStart w:id="6793" w:name="OLE_LINK28"/>
      <w:r w:rsidRPr="00EE6E73">
        <w:t xml:space="preserve">    </w:t>
      </w:r>
      <w:bookmarkEnd w:id="6792"/>
      <w:bookmarkEnd w:id="6793"/>
      <w:r w:rsidRPr="00EE6E73">
        <w:t xml:space="preserve">sl-DRX-GC-BC-Cycle-r17                  </w:t>
      </w:r>
      <w:r w:rsidRPr="00EE6E73">
        <w:rPr>
          <w:color w:val="993366"/>
        </w:rPr>
        <w:t>ENUMERATED</w:t>
      </w:r>
      <w:r w:rsidRPr="00EE6E73">
        <w:t xml:space="preserve"> {</w:t>
      </w:r>
    </w:p>
    <w:p w14:paraId="162EBE4D" w14:textId="4CF34C05" w:rsidR="00C26E98" w:rsidRPr="00EE6E73" w:rsidRDefault="00C26E98" w:rsidP="00EE6E73">
      <w:pPr>
        <w:pStyle w:val="PL"/>
      </w:pPr>
      <w:r w:rsidRPr="00EE6E73">
        <w:t xml:space="preserve">                                                ms10, ms20, ms32, ms40, ms60, ms64, ms70, ms80, ms128, ms160, ms256, ms320, ms512,</w:t>
      </w:r>
    </w:p>
    <w:p w14:paraId="1A4759DB" w14:textId="1EC97056" w:rsidR="00C26E98" w:rsidRPr="00EE6E73" w:rsidRDefault="00C26E98" w:rsidP="00EE6E73">
      <w:pPr>
        <w:pStyle w:val="PL"/>
      </w:pPr>
      <w:r w:rsidRPr="00EE6E73">
        <w:t xml:space="preserve">                                                ms640, ms1024, ms1280, ms2048, ms2560, ms5120, ms10240, spare12, spare11, spare10,</w:t>
      </w:r>
    </w:p>
    <w:p w14:paraId="3E4EDDC8" w14:textId="3F9A8799" w:rsidR="00C26E98" w:rsidRPr="00EE6E73" w:rsidRDefault="00C26E98" w:rsidP="00EE6E73">
      <w:pPr>
        <w:pStyle w:val="PL"/>
      </w:pPr>
      <w:r w:rsidRPr="00EE6E73">
        <w:t xml:space="preserve">                                                spare9, spare8, spare7, spare6, spare5, spare4, spare3, spare2, spare1},</w:t>
      </w:r>
    </w:p>
    <w:p w14:paraId="5C2E1179" w14:textId="16252E9E" w:rsidR="00C26E98" w:rsidRPr="00EE6E73" w:rsidRDefault="00C26E98" w:rsidP="00EE6E73">
      <w:pPr>
        <w:pStyle w:val="PL"/>
      </w:pPr>
      <w:r w:rsidRPr="00EE6E73">
        <w:t xml:space="preserve">    ...</w:t>
      </w:r>
    </w:p>
    <w:p w14:paraId="6E612FFD" w14:textId="77777777" w:rsidR="00C26E98" w:rsidRPr="00EE6E73" w:rsidRDefault="00C26E98" w:rsidP="00EE6E73">
      <w:pPr>
        <w:pStyle w:val="PL"/>
      </w:pPr>
      <w:r w:rsidRPr="00EE6E73">
        <w:t>}</w:t>
      </w:r>
    </w:p>
    <w:p w14:paraId="217ADF5E" w14:textId="77777777" w:rsidR="00C26E98" w:rsidRPr="00EE6E73" w:rsidRDefault="00C26E98" w:rsidP="00EE6E73">
      <w:pPr>
        <w:pStyle w:val="PL"/>
      </w:pPr>
    </w:p>
    <w:p w14:paraId="01D7E6B4" w14:textId="551F9F68" w:rsidR="00C26E98" w:rsidRPr="00EE6E73" w:rsidRDefault="00C26E98" w:rsidP="00EE6E73">
      <w:pPr>
        <w:pStyle w:val="PL"/>
      </w:pPr>
      <w:r w:rsidRPr="00EE6E73">
        <w:t xml:space="preserve">SL-DRX-GC-Generic-r17 ::=           </w:t>
      </w:r>
      <w:r w:rsidR="001B1A88" w:rsidRPr="00EE6E73">
        <w:t xml:space="preserve">    </w:t>
      </w:r>
      <w:r w:rsidRPr="00EE6E73">
        <w:rPr>
          <w:color w:val="993366"/>
        </w:rPr>
        <w:t>SEQUENCE</w:t>
      </w:r>
      <w:r w:rsidRPr="00EE6E73">
        <w:t xml:space="preserve"> {</w:t>
      </w:r>
    </w:p>
    <w:p w14:paraId="52BA3ACA" w14:textId="3753EEB9" w:rsidR="00C26E98" w:rsidRPr="00EE6E73" w:rsidRDefault="00C26E98" w:rsidP="00EE6E73">
      <w:pPr>
        <w:pStyle w:val="PL"/>
        <w:rPr>
          <w:color w:val="808080"/>
        </w:rPr>
      </w:pPr>
      <w:r w:rsidRPr="00EE6E73">
        <w:t xml:space="preserve">    sl-DRX-GC-HARQ-RTT-Timer1</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4D6E4874" w14:textId="4F4080E9" w:rsidR="00C26E98" w:rsidRPr="00EE6E73" w:rsidRDefault="00C26E98" w:rsidP="00EE6E73">
      <w:pPr>
        <w:pStyle w:val="PL"/>
        <w:rPr>
          <w:color w:val="808080"/>
        </w:rPr>
      </w:pPr>
      <w:r w:rsidRPr="00EE6E73">
        <w:t xml:space="preserve">    sl-DRX-GC-HARQ-RTT-Timer2</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1ADE584B" w14:textId="22734065" w:rsidR="00C26E98" w:rsidRPr="00EE6E73" w:rsidRDefault="00C26E98" w:rsidP="00EE6E73">
      <w:pPr>
        <w:pStyle w:val="PL"/>
      </w:pPr>
      <w:r w:rsidRPr="00EE6E73">
        <w:t xml:space="preserve">    sl-DRX-GC-RetransmissionTimer</w:t>
      </w:r>
      <w:r w:rsidR="001B1A88" w:rsidRPr="00EE6E73">
        <w:t>-r17</w:t>
      </w:r>
      <w:r w:rsidRPr="00EE6E73">
        <w:t xml:space="preserve">       </w:t>
      </w:r>
      <w:r w:rsidRPr="00EE6E73">
        <w:rPr>
          <w:color w:val="993366"/>
        </w:rPr>
        <w:t>ENUMERATED</w:t>
      </w:r>
      <w:r w:rsidRPr="00EE6E73">
        <w:t xml:space="preserve"> {</w:t>
      </w:r>
    </w:p>
    <w:p w14:paraId="617939C7" w14:textId="77777777" w:rsidR="001B1A88" w:rsidRPr="00EE6E73" w:rsidRDefault="00C26E98" w:rsidP="00EE6E73">
      <w:pPr>
        <w:pStyle w:val="PL"/>
      </w:pPr>
      <w:r w:rsidRPr="00EE6E73">
        <w:t xml:space="preserve">                                            </w:t>
      </w:r>
      <w:r w:rsidR="001B1A88" w:rsidRPr="00EE6E73">
        <w:t xml:space="preserve">    </w:t>
      </w:r>
      <w:r w:rsidRPr="00EE6E73">
        <w:t>sl0, sl1, sl2, sl4, sl6, sl8, sl16, sl24, sl33, sl40, sl64, sl80, sl96, sl112, sl128,</w:t>
      </w:r>
    </w:p>
    <w:p w14:paraId="445400DB" w14:textId="059F8B2B" w:rsidR="001B1A88" w:rsidRPr="00EE6E73" w:rsidRDefault="001B1A88" w:rsidP="00EE6E73">
      <w:pPr>
        <w:pStyle w:val="PL"/>
      </w:pPr>
      <w:r w:rsidRPr="00EE6E73">
        <w:t xml:space="preserve">                                               </w:t>
      </w:r>
      <w:r w:rsidR="00C26E98" w:rsidRPr="00EE6E73">
        <w:t xml:space="preserve"> sl160, sl320, spare15, spare14, spare13, spare12, spare11, spare10, spare9, spare8,</w:t>
      </w:r>
    </w:p>
    <w:p w14:paraId="440167DF" w14:textId="3291174E" w:rsidR="00C26E98" w:rsidRPr="00EE6E73" w:rsidRDefault="001B1A88" w:rsidP="00EE6E73">
      <w:pPr>
        <w:pStyle w:val="PL"/>
      </w:pPr>
      <w:r w:rsidRPr="00EE6E73">
        <w:t xml:space="preserve">                                               </w:t>
      </w:r>
      <w:r w:rsidR="00C26E98" w:rsidRPr="00EE6E73">
        <w:t xml:space="preserve"> spare7, spare6, spare5, spare4, spare3, spare2, spare1}</w:t>
      </w:r>
    </w:p>
    <w:p w14:paraId="04FAAE0E" w14:textId="77777777" w:rsidR="00C26E98" w:rsidRPr="00EE6E73" w:rsidRDefault="00C26E98" w:rsidP="00EE6E73">
      <w:pPr>
        <w:pStyle w:val="PL"/>
      </w:pPr>
      <w:r w:rsidRPr="00EE6E73">
        <w:t>}</w:t>
      </w:r>
    </w:p>
    <w:p w14:paraId="1FF412F9" w14:textId="77777777" w:rsidR="00C26E98" w:rsidRPr="00EE6E73" w:rsidRDefault="00C26E98" w:rsidP="00EE6E73">
      <w:pPr>
        <w:pStyle w:val="PL"/>
      </w:pPr>
    </w:p>
    <w:p w14:paraId="7188A3A9" w14:textId="3C970662" w:rsidR="00C26E98" w:rsidRPr="00EE6E73" w:rsidRDefault="00C26E98" w:rsidP="00EE6E73">
      <w:pPr>
        <w:pStyle w:val="PL"/>
        <w:rPr>
          <w:color w:val="808080"/>
        </w:rPr>
      </w:pPr>
      <w:r w:rsidRPr="00EE6E73">
        <w:rPr>
          <w:color w:val="808080"/>
        </w:rPr>
        <w:t>-- TAG-SL-DRX-CONFIGGC-BC-STOP</w:t>
      </w:r>
    </w:p>
    <w:p w14:paraId="46EA64D2" w14:textId="385BD352" w:rsidR="00C26E98" w:rsidRPr="00EE6E73" w:rsidRDefault="00C26E98" w:rsidP="00EE6E73">
      <w:pPr>
        <w:pStyle w:val="PL"/>
        <w:rPr>
          <w:color w:val="808080"/>
        </w:rPr>
      </w:pPr>
      <w:r w:rsidRPr="00EE6E73">
        <w:rPr>
          <w:color w:val="808080"/>
        </w:rPr>
        <w:t>-- ASN1STOP</w:t>
      </w:r>
    </w:p>
    <w:p w14:paraId="143276CA" w14:textId="77777777" w:rsidR="00C26E98" w:rsidRPr="00EE6E73"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EE6E73" w:rsidRDefault="00C26E98" w:rsidP="00771058">
            <w:pPr>
              <w:pStyle w:val="TAH"/>
              <w:rPr>
                <w:i/>
                <w:lang w:eastAsia="sv-SE"/>
              </w:rPr>
            </w:pPr>
            <w:r w:rsidRPr="00EE6E73">
              <w:rPr>
                <w:i/>
                <w:lang w:eastAsia="sv-SE"/>
              </w:rPr>
              <w:lastRenderedPageBreak/>
              <w:t>SL-DRX-</w:t>
            </w:r>
            <w:proofErr w:type="spellStart"/>
            <w:r w:rsidRPr="00EE6E73">
              <w:rPr>
                <w:i/>
                <w:lang w:eastAsia="sv-SE"/>
              </w:rPr>
              <w:t>ConfigGC</w:t>
            </w:r>
            <w:proofErr w:type="spellEnd"/>
            <w:r w:rsidRPr="00EE6E73">
              <w:rPr>
                <w:i/>
                <w:lang w:eastAsia="sv-SE"/>
              </w:rPr>
              <w:t>-BC</w:t>
            </w:r>
            <w:r w:rsidRPr="00EE6E73">
              <w:rPr>
                <w:iCs/>
                <w:lang w:eastAsia="sv-SE"/>
              </w:rPr>
              <w:t xml:space="preserve"> field descriptions</w:t>
            </w:r>
          </w:p>
        </w:tc>
      </w:tr>
      <w:tr w:rsidR="004112C8" w:rsidRPr="00EE6E73"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EE6E73" w:rsidRDefault="00C26E98" w:rsidP="00771058">
            <w:pPr>
              <w:pStyle w:val="TAL"/>
              <w:rPr>
                <w:b/>
                <w:i/>
                <w:lang w:eastAsia="sv-SE"/>
              </w:rPr>
            </w:pPr>
            <w:proofErr w:type="spellStart"/>
            <w:r w:rsidRPr="00EE6E73">
              <w:rPr>
                <w:b/>
                <w:i/>
                <w:lang w:eastAsia="sv-SE"/>
              </w:rPr>
              <w:t>sl</w:t>
            </w:r>
            <w:proofErr w:type="spellEnd"/>
            <w:r w:rsidRPr="00EE6E73">
              <w:rPr>
                <w:b/>
                <w:i/>
                <w:lang w:eastAsia="sv-SE"/>
              </w:rPr>
              <w:t>-</w:t>
            </w:r>
            <w:proofErr w:type="spellStart"/>
            <w:r w:rsidRPr="00EE6E73">
              <w:rPr>
                <w:b/>
                <w:i/>
                <w:lang w:eastAsia="sv-SE"/>
              </w:rPr>
              <w:t>DefaultDRX</w:t>
            </w:r>
            <w:proofErr w:type="spellEnd"/>
            <w:r w:rsidRPr="00EE6E73">
              <w:rPr>
                <w:b/>
                <w:i/>
                <w:lang w:eastAsia="sv-SE"/>
              </w:rPr>
              <w:t>-GC-BC</w:t>
            </w:r>
          </w:p>
          <w:p w14:paraId="25B17925" w14:textId="306B11D2" w:rsidR="00C26E98" w:rsidRPr="00EE6E73" w:rsidRDefault="00C26E98" w:rsidP="00771058">
            <w:pPr>
              <w:pStyle w:val="TAL"/>
              <w:rPr>
                <w:b/>
                <w:i/>
                <w:lang w:eastAsia="sv-SE"/>
              </w:rPr>
            </w:pPr>
            <w:r w:rsidRPr="00EE6E73">
              <w:rPr>
                <w:lang w:eastAsia="sv-SE"/>
              </w:rPr>
              <w:t xml:space="preserve">Indicates the default </w:t>
            </w:r>
            <w:proofErr w:type="spellStart"/>
            <w:r w:rsidRPr="00EE6E73">
              <w:rPr>
                <w:lang w:eastAsia="sv-SE"/>
              </w:rPr>
              <w:t>sidelink</w:t>
            </w:r>
            <w:proofErr w:type="spellEnd"/>
            <w:r w:rsidRPr="00EE6E73">
              <w:rPr>
                <w:lang w:eastAsia="sv-SE"/>
              </w:rPr>
              <w:t xml:space="preserve">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EE6E73">
              <w:rPr>
                <w:lang w:eastAsia="sv-SE"/>
              </w:rPr>
              <w:t>57</w:t>
            </w:r>
            <w:r w:rsidRPr="00EE6E73">
              <w:rPr>
                <w:lang w:eastAsia="sv-SE"/>
              </w:rPr>
              <w:t>]</w:t>
            </w:r>
            <w:r w:rsidR="00D25159" w:rsidRPr="00EE6E73">
              <w:rPr>
                <w:lang w:eastAsia="sv-SE"/>
              </w:rPr>
              <w:t>,</w:t>
            </w:r>
            <w:r w:rsidR="00D25159" w:rsidRPr="00EE6E73">
              <w:rPr>
                <w:rFonts w:cs="Arial"/>
                <w:lang w:eastAsia="sv-SE"/>
              </w:rPr>
              <w:t xml:space="preserve"> </w:t>
            </w:r>
            <w:proofErr w:type="spellStart"/>
            <w:r w:rsidR="00D25159" w:rsidRPr="00EE6E73">
              <w:rPr>
                <w:rFonts w:cs="Arial"/>
                <w:lang w:eastAsia="sv-SE"/>
              </w:rPr>
              <w:t>ProSe</w:t>
            </w:r>
            <w:proofErr w:type="spellEnd"/>
            <w:r w:rsidR="00D25159" w:rsidRPr="00EE6E73">
              <w:rPr>
                <w:rFonts w:cs="Arial"/>
                <w:lang w:eastAsia="sv-SE"/>
              </w:rPr>
              <w:t xml:space="preserve"> Direct Link Establishment Request message</w:t>
            </w:r>
            <w:r w:rsidR="0039645C" w:rsidRPr="00EE6E73">
              <w:rPr>
                <w:rFonts w:cs="Arial"/>
                <w:lang w:eastAsia="sv-SE"/>
              </w:rPr>
              <w:t xml:space="preserve"> and discovery message</w:t>
            </w:r>
            <w:r w:rsidR="00750AB7" w:rsidRPr="00EE6E73">
              <w:t xml:space="preserve"> </w:t>
            </w:r>
            <w:r w:rsidR="00750AB7" w:rsidRPr="00EE6E73">
              <w:rPr>
                <w:rFonts w:cs="Arial"/>
                <w:lang w:eastAsia="sv-SE"/>
              </w:rPr>
              <w:t>as described in TS 24.554 [72]</w:t>
            </w:r>
            <w:r w:rsidRPr="00EE6E73">
              <w:rPr>
                <w:lang w:eastAsia="sv-SE"/>
              </w:rPr>
              <w:t>.</w:t>
            </w:r>
          </w:p>
        </w:tc>
      </w:tr>
      <w:tr w:rsidR="004112C8" w:rsidRPr="00EE6E73"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EE6E73" w:rsidRDefault="00C26E98" w:rsidP="00771058">
            <w:pPr>
              <w:pStyle w:val="TAL"/>
              <w:rPr>
                <w:b/>
                <w:i/>
                <w:lang w:eastAsia="sv-SE"/>
              </w:rPr>
            </w:pPr>
            <w:proofErr w:type="spellStart"/>
            <w:r w:rsidRPr="00EE6E73">
              <w:rPr>
                <w:b/>
                <w:i/>
                <w:lang w:eastAsia="sv-SE"/>
              </w:rPr>
              <w:t>sl</w:t>
            </w:r>
            <w:proofErr w:type="spellEnd"/>
            <w:r w:rsidRPr="00EE6E73">
              <w:rPr>
                <w:b/>
                <w:i/>
                <w:lang w:eastAsia="sv-SE"/>
              </w:rPr>
              <w:t>-DRX-GC-BC-</w:t>
            </w:r>
            <w:proofErr w:type="spellStart"/>
            <w:r w:rsidRPr="00EE6E73">
              <w:rPr>
                <w:b/>
                <w:i/>
                <w:lang w:eastAsia="sv-SE"/>
              </w:rPr>
              <w:t>PerQoS</w:t>
            </w:r>
            <w:proofErr w:type="spellEnd"/>
            <w:r w:rsidRPr="00EE6E73">
              <w:rPr>
                <w:b/>
                <w:i/>
                <w:lang w:eastAsia="sv-SE"/>
              </w:rPr>
              <w:t>-List</w:t>
            </w:r>
          </w:p>
          <w:p w14:paraId="3F14EC62" w14:textId="77777777" w:rsidR="00C26E98" w:rsidRPr="00EE6E73" w:rsidRDefault="00C26E98" w:rsidP="00771058">
            <w:pPr>
              <w:pStyle w:val="TAL"/>
              <w:rPr>
                <w:szCs w:val="22"/>
              </w:rPr>
            </w:pPr>
            <w:r w:rsidRPr="00EE6E73">
              <w:t xml:space="preserve">List of one or multiple </w:t>
            </w:r>
            <w:proofErr w:type="spellStart"/>
            <w:r w:rsidRPr="00EE6E73">
              <w:t>sidelink</w:t>
            </w:r>
            <w:proofErr w:type="spellEnd"/>
            <w:r w:rsidRPr="00EE6E73">
              <w:t xml:space="preserve"> DRX configurations for groupcast and broadcast communication, which are mapped from QoS profile(s).</w:t>
            </w:r>
          </w:p>
        </w:tc>
      </w:tr>
      <w:tr w:rsidR="004112C8" w:rsidRPr="00EE6E73"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EE6E73" w:rsidRDefault="00C26E98" w:rsidP="00771058">
            <w:pPr>
              <w:pStyle w:val="TAL"/>
              <w:rPr>
                <w:b/>
                <w:i/>
                <w:lang w:eastAsia="sv-SE"/>
              </w:rPr>
            </w:pPr>
            <w:proofErr w:type="spellStart"/>
            <w:r w:rsidRPr="00EE6E73">
              <w:rPr>
                <w:b/>
                <w:i/>
                <w:lang w:eastAsia="sv-SE"/>
              </w:rPr>
              <w:t>sl</w:t>
            </w:r>
            <w:proofErr w:type="spellEnd"/>
            <w:r w:rsidRPr="00EE6E73">
              <w:rPr>
                <w:b/>
                <w:i/>
                <w:lang w:eastAsia="sv-SE"/>
              </w:rPr>
              <w:t>-DRX-GC-BC-Cycle</w:t>
            </w:r>
          </w:p>
          <w:p w14:paraId="0D9F9B7B" w14:textId="77777777" w:rsidR="00C26E98" w:rsidRPr="00EE6E73" w:rsidRDefault="00C26E98" w:rsidP="00771058">
            <w:pPr>
              <w:pStyle w:val="TAL"/>
              <w:rPr>
                <w:szCs w:val="22"/>
                <w:lang w:eastAsia="sv-SE"/>
              </w:rPr>
            </w:pPr>
            <w:r w:rsidRPr="00EE6E73">
              <w:t xml:space="preserve">Value in </w:t>
            </w:r>
            <w:proofErr w:type="spellStart"/>
            <w:r w:rsidRPr="00EE6E73">
              <w:t>ms</w:t>
            </w:r>
            <w:proofErr w:type="spellEnd"/>
            <w:r w:rsidRPr="00EE6E73">
              <w:t xml:space="preserve">, ms10 corresponds to 10ms, ms20 corresponds to 20 </w:t>
            </w:r>
            <w:proofErr w:type="spellStart"/>
            <w:r w:rsidRPr="00EE6E73">
              <w:t>ms</w:t>
            </w:r>
            <w:proofErr w:type="spellEnd"/>
            <w:r w:rsidRPr="00EE6E73">
              <w:t xml:space="preserve">, ms32 corresponds to 32 </w:t>
            </w:r>
            <w:proofErr w:type="spellStart"/>
            <w:r w:rsidRPr="00EE6E73">
              <w:t>ms</w:t>
            </w:r>
            <w:proofErr w:type="spellEnd"/>
            <w:r w:rsidRPr="00EE6E73">
              <w:t xml:space="preserve">, and so on. </w:t>
            </w:r>
          </w:p>
        </w:tc>
      </w:tr>
      <w:tr w:rsidR="004112C8" w:rsidRPr="00EE6E73"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EE6E73" w:rsidRDefault="00C26E98" w:rsidP="00771058">
            <w:pPr>
              <w:pStyle w:val="TAL"/>
              <w:rPr>
                <w:b/>
                <w:i/>
                <w:lang w:eastAsia="sv-SE"/>
              </w:rPr>
            </w:pPr>
            <w:bookmarkStart w:id="6794" w:name="OLE_LINK34"/>
            <w:bookmarkStart w:id="6795" w:name="OLE_LINK35"/>
            <w:proofErr w:type="spellStart"/>
            <w:r w:rsidRPr="00EE6E73">
              <w:rPr>
                <w:b/>
                <w:i/>
                <w:lang w:eastAsia="sv-SE"/>
              </w:rPr>
              <w:t>sl</w:t>
            </w:r>
            <w:proofErr w:type="spellEnd"/>
            <w:r w:rsidRPr="00EE6E73">
              <w:rPr>
                <w:b/>
                <w:i/>
                <w:lang w:eastAsia="sv-SE"/>
              </w:rPr>
              <w:t>-DRX-GC-BC-</w:t>
            </w:r>
            <w:proofErr w:type="spellStart"/>
            <w:r w:rsidRPr="00EE6E73">
              <w:rPr>
                <w:b/>
                <w:i/>
                <w:lang w:eastAsia="sv-SE"/>
              </w:rPr>
              <w:t>MappedQoS</w:t>
            </w:r>
            <w:proofErr w:type="spellEnd"/>
            <w:r w:rsidRPr="00EE6E73">
              <w:rPr>
                <w:b/>
                <w:i/>
                <w:lang w:eastAsia="sv-SE"/>
              </w:rPr>
              <w:t>-</w:t>
            </w:r>
            <w:proofErr w:type="spellStart"/>
            <w:r w:rsidRPr="00EE6E73">
              <w:rPr>
                <w:b/>
                <w:i/>
                <w:lang w:eastAsia="sv-SE"/>
              </w:rPr>
              <w:t>FlowsList</w:t>
            </w:r>
            <w:proofErr w:type="spellEnd"/>
          </w:p>
          <w:p w14:paraId="18E25168" w14:textId="77777777" w:rsidR="00C26E98" w:rsidRPr="00EE6E73" w:rsidRDefault="00C26E98" w:rsidP="00771058">
            <w:pPr>
              <w:pStyle w:val="TAL"/>
              <w:rPr>
                <w:szCs w:val="22"/>
                <w:lang w:eastAsia="sv-SE"/>
              </w:rPr>
            </w:pPr>
            <w:r w:rsidRPr="00EE6E73">
              <w:t xml:space="preserve">List of QoS profiles of the NR </w:t>
            </w:r>
            <w:proofErr w:type="spellStart"/>
            <w:r w:rsidRPr="00EE6E73">
              <w:t>sidelink</w:t>
            </w:r>
            <w:proofErr w:type="spellEnd"/>
            <w:r w:rsidRPr="00EE6E73">
              <w:t xml:space="preserve"> communication, which are mapped to a </w:t>
            </w:r>
            <w:proofErr w:type="spellStart"/>
            <w:r w:rsidRPr="00EE6E73">
              <w:t>sidelink</w:t>
            </w:r>
            <w:proofErr w:type="spellEnd"/>
            <w:r w:rsidRPr="00EE6E73">
              <w:t xml:space="preserve"> DRX configuration.</w:t>
            </w:r>
            <w:bookmarkEnd w:id="6794"/>
            <w:bookmarkEnd w:id="6795"/>
          </w:p>
        </w:tc>
      </w:tr>
      <w:tr w:rsidR="004112C8" w:rsidRPr="00EE6E73"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EE6E73" w:rsidRDefault="00C26E98" w:rsidP="00771058">
            <w:pPr>
              <w:pStyle w:val="TAL"/>
              <w:rPr>
                <w:b/>
                <w:i/>
                <w:szCs w:val="22"/>
                <w:lang w:eastAsia="sv-SE"/>
              </w:rPr>
            </w:pPr>
            <w:proofErr w:type="spellStart"/>
            <w:r w:rsidRPr="00EE6E73">
              <w:rPr>
                <w:b/>
                <w:i/>
                <w:lang w:eastAsia="sv-SE"/>
              </w:rPr>
              <w:t>sl</w:t>
            </w:r>
            <w:proofErr w:type="spellEnd"/>
            <w:r w:rsidRPr="00EE6E73">
              <w:rPr>
                <w:b/>
                <w:i/>
                <w:lang w:eastAsia="sv-SE"/>
              </w:rPr>
              <w:t>-DRX-GC-BC-</w:t>
            </w:r>
            <w:proofErr w:type="spellStart"/>
            <w:r w:rsidRPr="00EE6E73">
              <w:rPr>
                <w:b/>
                <w:i/>
                <w:lang w:eastAsia="sv-SE"/>
              </w:rPr>
              <w:t>OnDurationTimer</w:t>
            </w:r>
            <w:proofErr w:type="spellEnd"/>
          </w:p>
          <w:p w14:paraId="0DB8F34B" w14:textId="77777777" w:rsidR="00C26E98" w:rsidRPr="00EE6E73" w:rsidRDefault="00C26E98" w:rsidP="00771058">
            <w:pPr>
              <w:pStyle w:val="TAL"/>
              <w:rPr>
                <w:szCs w:val="22"/>
                <w:lang w:eastAsia="sv-SE"/>
              </w:rPr>
            </w:pPr>
            <w:r w:rsidRPr="00EE6E73">
              <w:t xml:space="preserve">Value in multiples of 1/32 </w:t>
            </w:r>
            <w:proofErr w:type="spellStart"/>
            <w:r w:rsidRPr="00EE6E73">
              <w:t>ms</w:t>
            </w:r>
            <w:proofErr w:type="spellEnd"/>
            <w:r w:rsidRPr="00EE6E73">
              <w:t xml:space="preserve"> (</w:t>
            </w:r>
            <w:proofErr w:type="spellStart"/>
            <w:r w:rsidRPr="00EE6E73">
              <w:t>subMilliSeconds</w:t>
            </w:r>
            <w:proofErr w:type="spellEnd"/>
            <w:r w:rsidRPr="00EE6E73">
              <w:t xml:space="preserve">) or in </w:t>
            </w:r>
            <w:proofErr w:type="spellStart"/>
            <w:r w:rsidRPr="00EE6E73">
              <w:t>ms</w:t>
            </w:r>
            <w:proofErr w:type="spellEnd"/>
            <w:r w:rsidRPr="00EE6E73">
              <w:t xml:space="preserve"> (</w:t>
            </w:r>
            <w:proofErr w:type="spellStart"/>
            <w:r w:rsidRPr="00EE6E73">
              <w:t>milliSecond</w:t>
            </w:r>
            <w:proofErr w:type="spellEnd"/>
            <w:r w:rsidRPr="00EE6E73">
              <w:t xml:space="preserve">). For the latter, value ms1 corresponds to 1 </w:t>
            </w:r>
            <w:proofErr w:type="spellStart"/>
            <w:r w:rsidRPr="00EE6E73">
              <w:t>ms</w:t>
            </w:r>
            <w:proofErr w:type="spellEnd"/>
            <w:r w:rsidRPr="00EE6E73">
              <w:t xml:space="preserve">, value ms2 corresponds to 2 </w:t>
            </w:r>
            <w:proofErr w:type="spellStart"/>
            <w:r w:rsidRPr="00EE6E73">
              <w:t>ms</w:t>
            </w:r>
            <w:proofErr w:type="spellEnd"/>
            <w:r w:rsidRPr="00EE6E73">
              <w:t>, and so on.</w:t>
            </w:r>
          </w:p>
        </w:tc>
      </w:tr>
      <w:tr w:rsidR="004112C8" w:rsidRPr="00EE6E73"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EE6E73" w:rsidRDefault="00C26E98" w:rsidP="00771058">
            <w:pPr>
              <w:pStyle w:val="TAL"/>
              <w:rPr>
                <w:b/>
                <w:i/>
              </w:rPr>
            </w:pPr>
            <w:r w:rsidRPr="00EE6E73">
              <w:rPr>
                <w:b/>
                <w:i/>
              </w:rPr>
              <w:t>sl-DRX-GC-HARQ-RTT-Timer1, sl-DRX-GC-HARQ-RTT-Timer2</w:t>
            </w:r>
          </w:p>
          <w:p w14:paraId="0078A210" w14:textId="4757B4D8" w:rsidR="00C26E98" w:rsidRPr="00EE6E73" w:rsidRDefault="00C26E98" w:rsidP="00771058">
            <w:pPr>
              <w:pStyle w:val="TAL"/>
            </w:pPr>
            <w:r w:rsidRPr="00EE6E73">
              <w:t xml:space="preserve">Value in number of slot lengths of the </w:t>
            </w:r>
            <w:proofErr w:type="spellStart"/>
            <w:r w:rsidR="00806168" w:rsidRPr="00EE6E73">
              <w:t>sidelink</w:t>
            </w:r>
            <w:proofErr w:type="spellEnd"/>
            <w:r w:rsidR="00806168" w:rsidRPr="00EE6E73">
              <w:t xml:space="preserve"> </w:t>
            </w:r>
            <w:r w:rsidRPr="00EE6E73">
              <w:t xml:space="preserve">BWP where the transport block was received. Value sl0 corresponds to 0 slots, sl1 corresponds to 1 slot, sl2 corresponds to 2 slots, and so on. </w:t>
            </w:r>
            <w:r w:rsidR="001B1A88" w:rsidRPr="00EE6E73">
              <w:rPr>
                <w:i/>
              </w:rPr>
              <w:t>sl-DRX-GC-HARQ-RTT-Timer1</w:t>
            </w:r>
            <w:r w:rsidR="001B1A88" w:rsidRPr="00EE6E73">
              <w:t xml:space="preserve"> is used for </w:t>
            </w:r>
            <w:r w:rsidR="00750AB7" w:rsidRPr="00EE6E73">
              <w:t xml:space="preserve">HARQ </w:t>
            </w:r>
            <w:r w:rsidR="0007748F" w:rsidRPr="00EE6E73">
              <w:t xml:space="preserve">feedback </w:t>
            </w:r>
            <w:r w:rsidR="001B1A88" w:rsidRPr="00EE6E73">
              <w:t xml:space="preserve">enabled </w:t>
            </w:r>
            <w:proofErr w:type="spellStart"/>
            <w:r w:rsidR="001B1A88" w:rsidRPr="00EE6E73">
              <w:t>sidelink</w:t>
            </w:r>
            <w:proofErr w:type="spellEnd"/>
            <w:r w:rsidR="001B1A88" w:rsidRPr="00EE6E73">
              <w:t xml:space="preserve"> </w:t>
            </w:r>
            <w:r w:rsidR="00750AB7" w:rsidRPr="00EE6E73">
              <w:t>re</w:t>
            </w:r>
            <w:r w:rsidR="001B1A88" w:rsidRPr="00EE6E73">
              <w:t xml:space="preserve">transmission if SCI does not indicate retransmission resource(s). </w:t>
            </w:r>
            <w:r w:rsidR="001B1A88" w:rsidRPr="00EE6E73">
              <w:rPr>
                <w:i/>
              </w:rPr>
              <w:t>sl-DRX-GC-HARQ-RTT-Timer2</w:t>
            </w:r>
            <w:r w:rsidR="001B1A88" w:rsidRPr="00EE6E73">
              <w:t xml:space="preserve"> is used for </w:t>
            </w:r>
            <w:r w:rsidR="00750AB7" w:rsidRPr="00EE6E73">
              <w:t xml:space="preserve">HARQ </w:t>
            </w:r>
            <w:r w:rsidR="0007748F" w:rsidRPr="00EE6E73">
              <w:t xml:space="preserve">feedback </w:t>
            </w:r>
            <w:r w:rsidR="001B1A88" w:rsidRPr="00EE6E73">
              <w:t xml:space="preserve">disabled </w:t>
            </w:r>
            <w:proofErr w:type="spellStart"/>
            <w:r w:rsidR="001B1A88" w:rsidRPr="00EE6E73">
              <w:t>sidelink</w:t>
            </w:r>
            <w:proofErr w:type="spellEnd"/>
            <w:r w:rsidR="001B1A88" w:rsidRPr="00EE6E73">
              <w:t xml:space="preserve"> </w:t>
            </w:r>
            <w:r w:rsidR="00750AB7" w:rsidRPr="00EE6E73">
              <w:t>re</w:t>
            </w:r>
            <w:r w:rsidR="001B1A88" w:rsidRPr="00EE6E73">
              <w:t>transmission in resource pool configured with PSFCH if SCI does not indicate retransmission resource(s)</w:t>
            </w:r>
            <w:r w:rsidRPr="00EE6E73">
              <w:t>.</w:t>
            </w:r>
          </w:p>
        </w:tc>
      </w:tr>
      <w:tr w:rsidR="004112C8" w:rsidRPr="00EE6E73"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EE6E73" w:rsidRDefault="00C26E98" w:rsidP="00771058">
            <w:pPr>
              <w:pStyle w:val="TAL"/>
              <w:rPr>
                <w:b/>
                <w:i/>
              </w:rPr>
            </w:pPr>
            <w:proofErr w:type="spellStart"/>
            <w:r w:rsidRPr="00EE6E73">
              <w:rPr>
                <w:b/>
                <w:i/>
              </w:rPr>
              <w:t>sl</w:t>
            </w:r>
            <w:proofErr w:type="spellEnd"/>
            <w:r w:rsidRPr="00EE6E73">
              <w:rPr>
                <w:b/>
                <w:i/>
              </w:rPr>
              <w:t>-DRX-GC-Generic</w:t>
            </w:r>
          </w:p>
          <w:p w14:paraId="3F65520C" w14:textId="202B3740" w:rsidR="00C26E98" w:rsidRPr="00EE6E73" w:rsidRDefault="00C26E98" w:rsidP="00771058">
            <w:pPr>
              <w:pStyle w:val="TAL"/>
            </w:pPr>
            <w:r w:rsidRPr="00EE6E73">
              <w:t xml:space="preserve">Indicates a </w:t>
            </w:r>
            <w:proofErr w:type="spellStart"/>
            <w:r w:rsidRPr="00EE6E73">
              <w:t>sidelink</w:t>
            </w:r>
            <w:proofErr w:type="spellEnd"/>
            <w:r w:rsidRPr="00EE6E73">
              <w:t xml:space="preserve"> DRX configuration</w:t>
            </w:r>
            <w:r w:rsidR="00750AB7" w:rsidRPr="00EE6E73">
              <w:t xml:space="preserve"> for groupcast communication</w:t>
            </w:r>
            <w:r w:rsidRPr="00EE6E73">
              <w:t>, which is applicable to any QoS profile or any Destination Layer-2 ID.</w:t>
            </w:r>
          </w:p>
        </w:tc>
      </w:tr>
      <w:tr w:rsidR="004112C8" w:rsidRPr="00EE6E73"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EE6E73" w:rsidRDefault="00C26E98" w:rsidP="00771058">
            <w:pPr>
              <w:pStyle w:val="TAL"/>
              <w:rPr>
                <w:b/>
                <w:i/>
                <w:szCs w:val="22"/>
                <w:lang w:eastAsia="sv-SE"/>
              </w:rPr>
            </w:pPr>
            <w:proofErr w:type="spellStart"/>
            <w:r w:rsidRPr="00EE6E73">
              <w:rPr>
                <w:b/>
                <w:i/>
                <w:lang w:eastAsia="sv-SE"/>
              </w:rPr>
              <w:t>sl</w:t>
            </w:r>
            <w:proofErr w:type="spellEnd"/>
            <w:r w:rsidRPr="00EE6E73">
              <w:rPr>
                <w:b/>
                <w:i/>
                <w:lang w:eastAsia="sv-SE"/>
              </w:rPr>
              <w:t>-DRX-GC-</w:t>
            </w:r>
            <w:proofErr w:type="spellStart"/>
            <w:r w:rsidRPr="00EE6E73">
              <w:rPr>
                <w:b/>
                <w:i/>
                <w:lang w:eastAsia="sv-SE"/>
              </w:rPr>
              <w:t>InactivityTimer</w:t>
            </w:r>
            <w:proofErr w:type="spellEnd"/>
          </w:p>
          <w:p w14:paraId="02937824" w14:textId="77777777" w:rsidR="00C26E98" w:rsidRPr="00EE6E73" w:rsidRDefault="00C26E98" w:rsidP="00771058">
            <w:pPr>
              <w:pStyle w:val="TAL"/>
              <w:rPr>
                <w:szCs w:val="22"/>
                <w:lang w:eastAsia="sv-SE"/>
              </w:rPr>
            </w:pPr>
            <w:r w:rsidRPr="00EE6E73">
              <w:t xml:space="preserve">Value in multiple integers of 1 </w:t>
            </w:r>
            <w:proofErr w:type="spellStart"/>
            <w:r w:rsidRPr="00EE6E73">
              <w:t>ms</w:t>
            </w:r>
            <w:proofErr w:type="spellEnd"/>
            <w:r w:rsidRPr="00EE6E73">
              <w:t xml:space="preserve">, ms0 corresponds to 0, ms1 corresponds to 1 </w:t>
            </w:r>
            <w:proofErr w:type="spellStart"/>
            <w:r w:rsidRPr="00EE6E73">
              <w:t>ms</w:t>
            </w:r>
            <w:proofErr w:type="spellEnd"/>
            <w:r w:rsidRPr="00EE6E73">
              <w:t xml:space="preserve">, ms2 corresponds to 2 </w:t>
            </w:r>
            <w:proofErr w:type="spellStart"/>
            <w:r w:rsidRPr="00EE6E73">
              <w:t>ms</w:t>
            </w:r>
            <w:proofErr w:type="spellEnd"/>
            <w:r w:rsidRPr="00EE6E73">
              <w:t>, and so on. This field is only valid for groupcast communication.</w:t>
            </w:r>
          </w:p>
        </w:tc>
      </w:tr>
      <w:tr w:rsidR="00C26E98" w:rsidRPr="00EE6E73"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EE6E73" w:rsidRDefault="00C26E98" w:rsidP="00771058">
            <w:pPr>
              <w:pStyle w:val="TAL"/>
              <w:rPr>
                <w:b/>
                <w:i/>
                <w:lang w:eastAsia="sv-SE"/>
              </w:rPr>
            </w:pPr>
            <w:proofErr w:type="spellStart"/>
            <w:r w:rsidRPr="00EE6E73">
              <w:rPr>
                <w:b/>
                <w:i/>
                <w:lang w:eastAsia="sv-SE"/>
              </w:rPr>
              <w:t>sl</w:t>
            </w:r>
            <w:proofErr w:type="spellEnd"/>
            <w:r w:rsidRPr="00EE6E73">
              <w:rPr>
                <w:b/>
                <w:i/>
                <w:lang w:eastAsia="sv-SE"/>
              </w:rPr>
              <w:t>-DRX-GC-</w:t>
            </w:r>
            <w:proofErr w:type="spellStart"/>
            <w:r w:rsidRPr="00EE6E73">
              <w:rPr>
                <w:b/>
                <w:i/>
                <w:lang w:eastAsia="sv-SE"/>
              </w:rPr>
              <w:t>RetransmissionTimer</w:t>
            </w:r>
            <w:proofErr w:type="spellEnd"/>
          </w:p>
          <w:p w14:paraId="225BD969" w14:textId="1EDA8168" w:rsidR="00C26E98" w:rsidRPr="00EE6E73" w:rsidRDefault="00C26E98" w:rsidP="00771058">
            <w:pPr>
              <w:pStyle w:val="TAL"/>
              <w:rPr>
                <w:lang w:eastAsia="sv-SE"/>
              </w:rPr>
            </w:pPr>
            <w:r w:rsidRPr="00EE6E73">
              <w:rPr>
                <w:lang w:eastAsia="sv-SE"/>
              </w:rPr>
              <w:t xml:space="preserve">Value in number of slot lengths of the </w:t>
            </w:r>
            <w:proofErr w:type="spellStart"/>
            <w:r w:rsidR="00806168" w:rsidRPr="00EE6E73">
              <w:rPr>
                <w:lang w:eastAsia="sv-SE"/>
              </w:rPr>
              <w:t>sidelink</w:t>
            </w:r>
            <w:proofErr w:type="spellEnd"/>
            <w:r w:rsidR="00806168" w:rsidRPr="00EE6E73">
              <w:rPr>
                <w:lang w:eastAsia="sv-SE"/>
              </w:rPr>
              <w:t xml:space="preserve"> </w:t>
            </w:r>
            <w:r w:rsidRPr="00EE6E73">
              <w:rPr>
                <w:lang w:eastAsia="sv-SE"/>
              </w:rPr>
              <w:t>BWP where the transport block was received. Value sl0 corresponds to 0 slots, sl1 corresponds to 1 slot, sl2 corresponds to 2 slots, and so on.</w:t>
            </w:r>
          </w:p>
        </w:tc>
      </w:tr>
    </w:tbl>
    <w:p w14:paraId="6227C12D" w14:textId="77777777" w:rsidR="00C26E98" w:rsidRPr="00EE6E73" w:rsidRDefault="00C26E98" w:rsidP="00C26E98"/>
    <w:p w14:paraId="2A2ABF27" w14:textId="46171B28" w:rsidR="00C26E98" w:rsidRPr="00EE6E73" w:rsidRDefault="00C26E98" w:rsidP="00C26E98">
      <w:pPr>
        <w:pStyle w:val="Heading4"/>
        <w:rPr>
          <w:i/>
        </w:rPr>
      </w:pPr>
      <w:bookmarkStart w:id="6796" w:name="_Toc76423520"/>
      <w:bookmarkStart w:id="6797" w:name="_Toc193446594"/>
      <w:bookmarkStart w:id="6798" w:name="_Toc193452399"/>
      <w:bookmarkStart w:id="6799" w:name="_Toc193463671"/>
      <w:bookmarkStart w:id="6800" w:name="_Toc201295958"/>
      <w:bookmarkStart w:id="6801" w:name="MCCQCTEMPBM_00000675"/>
      <w:r w:rsidRPr="00EE6E73">
        <w:rPr>
          <w:i/>
        </w:rPr>
        <w:t>–</w:t>
      </w:r>
      <w:r w:rsidRPr="00EE6E73">
        <w:rPr>
          <w:i/>
        </w:rPr>
        <w:tab/>
        <w:t>SL-DRX-</w:t>
      </w:r>
      <w:proofErr w:type="spellStart"/>
      <w:r w:rsidRPr="00EE6E73">
        <w:rPr>
          <w:i/>
        </w:rPr>
        <w:t>Config</w:t>
      </w:r>
      <w:bookmarkEnd w:id="6796"/>
      <w:r w:rsidRPr="00EE6E73">
        <w:rPr>
          <w:i/>
        </w:rPr>
        <w:t>UC</w:t>
      </w:r>
      <w:bookmarkEnd w:id="6797"/>
      <w:bookmarkEnd w:id="6798"/>
      <w:bookmarkEnd w:id="6799"/>
      <w:bookmarkEnd w:id="6800"/>
      <w:proofErr w:type="spellEnd"/>
    </w:p>
    <w:bookmarkEnd w:id="6801"/>
    <w:p w14:paraId="44F412E9" w14:textId="77777777" w:rsidR="00C26E98" w:rsidRPr="00EE6E73" w:rsidRDefault="00C26E98" w:rsidP="00C26E98">
      <w:r w:rsidRPr="00EE6E73">
        <w:t xml:space="preserve">The IE </w:t>
      </w:r>
      <w:r w:rsidRPr="00EE6E73">
        <w:rPr>
          <w:i/>
          <w:iCs/>
        </w:rPr>
        <w:t>SL-</w:t>
      </w:r>
      <w:r w:rsidRPr="00EE6E73">
        <w:rPr>
          <w:i/>
        </w:rPr>
        <w:t>DRX-</w:t>
      </w:r>
      <w:proofErr w:type="spellStart"/>
      <w:r w:rsidRPr="00EE6E73">
        <w:rPr>
          <w:i/>
        </w:rPr>
        <w:t>ConfigUC</w:t>
      </w:r>
      <w:proofErr w:type="spellEnd"/>
      <w:r w:rsidRPr="00EE6E73">
        <w:t xml:space="preserve"> is used to configure </w:t>
      </w:r>
      <w:proofErr w:type="spellStart"/>
      <w:r w:rsidRPr="00EE6E73">
        <w:t>sidelink</w:t>
      </w:r>
      <w:proofErr w:type="spellEnd"/>
      <w:r w:rsidRPr="00EE6E73">
        <w:t xml:space="preserve"> DRX related parameters for unicast communication.</w:t>
      </w:r>
    </w:p>
    <w:p w14:paraId="62864305" w14:textId="77777777" w:rsidR="00C26E98" w:rsidRPr="00EE6E73" w:rsidRDefault="00C26E98" w:rsidP="000830BB">
      <w:pPr>
        <w:pStyle w:val="TH"/>
      </w:pPr>
      <w:r w:rsidRPr="00EE6E73">
        <w:rPr>
          <w:i/>
          <w:iCs/>
        </w:rPr>
        <w:t>SL-DRX-</w:t>
      </w:r>
      <w:proofErr w:type="spellStart"/>
      <w:r w:rsidRPr="00EE6E73">
        <w:rPr>
          <w:i/>
          <w:iCs/>
        </w:rPr>
        <w:t>ConfigUC</w:t>
      </w:r>
      <w:proofErr w:type="spellEnd"/>
      <w:r w:rsidRPr="00EE6E73">
        <w:t xml:space="preserve"> information element</w:t>
      </w:r>
    </w:p>
    <w:p w14:paraId="53C5F081" w14:textId="77777777" w:rsidR="00C26E98" w:rsidRPr="00EE6E73" w:rsidRDefault="00C26E98" w:rsidP="00EE6E73">
      <w:pPr>
        <w:pStyle w:val="PL"/>
        <w:rPr>
          <w:color w:val="808080"/>
        </w:rPr>
      </w:pPr>
      <w:r w:rsidRPr="00EE6E73">
        <w:rPr>
          <w:color w:val="808080"/>
        </w:rPr>
        <w:t>-- ASN1START</w:t>
      </w:r>
    </w:p>
    <w:p w14:paraId="6BA86EF6" w14:textId="77777777" w:rsidR="00C26E98" w:rsidRPr="00EE6E73" w:rsidRDefault="00C26E98" w:rsidP="00EE6E73">
      <w:pPr>
        <w:pStyle w:val="PL"/>
        <w:rPr>
          <w:color w:val="808080"/>
        </w:rPr>
      </w:pPr>
      <w:r w:rsidRPr="00EE6E73">
        <w:rPr>
          <w:color w:val="808080"/>
        </w:rPr>
        <w:t>-- TAG-DRX-CONFIGUC-START</w:t>
      </w:r>
    </w:p>
    <w:p w14:paraId="37B5B500" w14:textId="77777777" w:rsidR="00C26E98" w:rsidRPr="00EE6E73" w:rsidRDefault="00C26E98" w:rsidP="00EE6E73">
      <w:pPr>
        <w:pStyle w:val="PL"/>
      </w:pPr>
    </w:p>
    <w:p w14:paraId="50ED8E8D" w14:textId="30EC0618" w:rsidR="00C26E98" w:rsidRPr="00EE6E73" w:rsidRDefault="00C26E98" w:rsidP="00EE6E73">
      <w:pPr>
        <w:pStyle w:val="PL"/>
      </w:pPr>
      <w:r w:rsidRPr="00EE6E73">
        <w:t>SL-DRX-ConfigUC</w:t>
      </w:r>
      <w:r w:rsidR="0048695E" w:rsidRPr="00EE6E73">
        <w:t>-r17</w:t>
      </w:r>
      <w:r w:rsidRPr="00EE6E73">
        <w:t xml:space="preserve"> ::=                 </w:t>
      </w:r>
      <w:r w:rsidRPr="00EE6E73">
        <w:rPr>
          <w:color w:val="993366"/>
        </w:rPr>
        <w:t>SEQUENCE</w:t>
      </w:r>
      <w:r w:rsidRPr="00EE6E73">
        <w:t xml:space="preserve"> {</w:t>
      </w:r>
    </w:p>
    <w:p w14:paraId="448290FD" w14:textId="69B28608" w:rsidR="00C26E98" w:rsidRPr="00EE6E73" w:rsidRDefault="00C26E98" w:rsidP="00EE6E73">
      <w:pPr>
        <w:pStyle w:val="PL"/>
      </w:pPr>
      <w:r w:rsidRPr="00EE6E73">
        <w:t xml:space="preserve">    sl-drx-onDurationTimer</w:t>
      </w:r>
      <w:r w:rsidR="00CB4613" w:rsidRPr="00EE6E73">
        <w:t>-r17</w:t>
      </w:r>
      <w:r w:rsidRPr="00EE6E73">
        <w:t xml:space="preserve">              </w:t>
      </w:r>
      <w:r w:rsidRPr="00EE6E73">
        <w:rPr>
          <w:color w:val="993366"/>
        </w:rPr>
        <w:t>CHOICE</w:t>
      </w:r>
      <w:r w:rsidRPr="00EE6E73">
        <w:t xml:space="preserve"> {</w:t>
      </w:r>
    </w:p>
    <w:p w14:paraId="6001049D" w14:textId="77777777" w:rsidR="00C26E98" w:rsidRPr="00EE6E73" w:rsidRDefault="00C26E98" w:rsidP="00EE6E73">
      <w:pPr>
        <w:pStyle w:val="PL"/>
      </w:pPr>
      <w:r w:rsidRPr="00EE6E73">
        <w:t xml:space="preserve">                                                </w:t>
      </w:r>
      <w:proofErr w:type="spellStart"/>
      <w:r w:rsidRPr="00EE6E73">
        <w:t>subMilliSeconds</w:t>
      </w:r>
      <w:proofErr w:type="spellEnd"/>
      <w:r w:rsidRPr="00EE6E73">
        <w:t xml:space="preserve"> </w:t>
      </w:r>
      <w:r w:rsidRPr="00EE6E73">
        <w:rPr>
          <w:color w:val="993366"/>
        </w:rPr>
        <w:t>INTEGER</w:t>
      </w:r>
      <w:r w:rsidRPr="00EE6E73">
        <w:t xml:space="preserve"> (1..31),</w:t>
      </w:r>
    </w:p>
    <w:p w14:paraId="221AD88C" w14:textId="77777777" w:rsidR="00C26E98" w:rsidRPr="00EE6E73" w:rsidRDefault="00C26E98" w:rsidP="00EE6E73">
      <w:pPr>
        <w:pStyle w:val="PL"/>
      </w:pPr>
      <w:r w:rsidRPr="00EE6E73">
        <w:t xml:space="preserve">                                                </w:t>
      </w:r>
      <w:proofErr w:type="spellStart"/>
      <w:r w:rsidRPr="00EE6E73">
        <w:t>milliSeconds</w:t>
      </w:r>
      <w:proofErr w:type="spellEnd"/>
      <w:r w:rsidRPr="00EE6E73">
        <w:t xml:space="preserve">    </w:t>
      </w:r>
      <w:r w:rsidRPr="00EE6E73">
        <w:rPr>
          <w:color w:val="993366"/>
        </w:rPr>
        <w:t>ENUMERATED</w:t>
      </w:r>
      <w:r w:rsidRPr="00EE6E73">
        <w:t xml:space="preserve"> {</w:t>
      </w:r>
    </w:p>
    <w:p w14:paraId="7AF240B5" w14:textId="77777777" w:rsidR="00C26E98" w:rsidRPr="00EE6E73" w:rsidRDefault="00C26E98" w:rsidP="00EE6E73">
      <w:pPr>
        <w:pStyle w:val="PL"/>
      </w:pPr>
      <w:r w:rsidRPr="00EE6E73">
        <w:t xml:space="preserve">                                                    ms1, ms2, ms3, ms4, ms5, ms6, ms8, ms10, ms20, ms30, ms40, ms50, ms60,</w:t>
      </w:r>
    </w:p>
    <w:p w14:paraId="3AA95564" w14:textId="77777777" w:rsidR="00C26E98" w:rsidRPr="00EE6E73" w:rsidRDefault="00C26E98" w:rsidP="00EE6E73">
      <w:pPr>
        <w:pStyle w:val="PL"/>
      </w:pPr>
      <w:r w:rsidRPr="00EE6E73">
        <w:t xml:space="preserve">                                                    ms80, ms100, ms200, ms300, ms400, ms500, ms600, ms800, ms1000, ms1200,</w:t>
      </w:r>
    </w:p>
    <w:p w14:paraId="0D3DBE10" w14:textId="66726940" w:rsidR="00C26E98" w:rsidRPr="00EE6E73" w:rsidRDefault="00C26E98" w:rsidP="00EE6E73">
      <w:pPr>
        <w:pStyle w:val="PL"/>
      </w:pPr>
      <w:r w:rsidRPr="00EE6E73">
        <w:t xml:space="preserve">                                                    ms1600, spare8, spare7, spare6, spare5, spare4, spare3, spare2, spare1}</w:t>
      </w:r>
    </w:p>
    <w:p w14:paraId="14B13266" w14:textId="77777777" w:rsidR="00C26E98" w:rsidRPr="00EE6E73" w:rsidRDefault="00C26E98" w:rsidP="00EE6E73">
      <w:pPr>
        <w:pStyle w:val="PL"/>
      </w:pPr>
      <w:r w:rsidRPr="00EE6E73">
        <w:t xml:space="preserve">                                            },</w:t>
      </w:r>
    </w:p>
    <w:p w14:paraId="6CE72A93" w14:textId="00CCCD68" w:rsidR="00C26E98" w:rsidRPr="00EE6E73" w:rsidRDefault="00C26E98" w:rsidP="00EE6E73">
      <w:pPr>
        <w:pStyle w:val="PL"/>
      </w:pPr>
      <w:r w:rsidRPr="00EE6E73">
        <w:t xml:space="preserve">    sl-drx-InactivityTimer</w:t>
      </w:r>
      <w:r w:rsidR="00CB4613" w:rsidRPr="00EE6E73">
        <w:t>-r17</w:t>
      </w:r>
      <w:r w:rsidRPr="00EE6E73">
        <w:t xml:space="preserve">              </w:t>
      </w:r>
      <w:r w:rsidRPr="00EE6E73">
        <w:rPr>
          <w:color w:val="993366"/>
        </w:rPr>
        <w:t>ENUMERATED</w:t>
      </w:r>
      <w:r w:rsidRPr="00EE6E73">
        <w:t xml:space="preserve"> {</w:t>
      </w:r>
    </w:p>
    <w:p w14:paraId="7B593A17" w14:textId="77777777" w:rsidR="00C26E98" w:rsidRPr="00EE6E73" w:rsidRDefault="00C26E98" w:rsidP="00EE6E73">
      <w:pPr>
        <w:pStyle w:val="PL"/>
      </w:pPr>
      <w:r w:rsidRPr="00EE6E73">
        <w:t xml:space="preserve">                                                ms0, ms1, ms2, ms3, ms4, ms5, ms6, ms8, ms10, ms20, ms30, ms40, ms50, ms60, ms80,</w:t>
      </w:r>
    </w:p>
    <w:p w14:paraId="29168BC1" w14:textId="77777777" w:rsidR="00C26E98" w:rsidRPr="00EE6E73" w:rsidRDefault="00C26E98" w:rsidP="00EE6E73">
      <w:pPr>
        <w:pStyle w:val="PL"/>
      </w:pPr>
      <w:r w:rsidRPr="00EE6E73">
        <w:t xml:space="preserve">                                                ms100, ms200, ms300, ms500, ms750, ms1280, ms1920, ms2560, spare9, spare8,</w:t>
      </w:r>
    </w:p>
    <w:p w14:paraId="60FC2747" w14:textId="77777777" w:rsidR="00C26E98" w:rsidRPr="00EE6E73" w:rsidRDefault="00C26E98" w:rsidP="00EE6E73">
      <w:pPr>
        <w:pStyle w:val="PL"/>
      </w:pPr>
      <w:r w:rsidRPr="00EE6E73">
        <w:t xml:space="preserve">                                                spare7, spare6, spare5, spare4, spare3, spare2, spare1},</w:t>
      </w:r>
    </w:p>
    <w:p w14:paraId="447BC987" w14:textId="05CC9CBB" w:rsidR="00C26E98" w:rsidRPr="00EE6E73" w:rsidRDefault="00C26E98" w:rsidP="00EE6E73">
      <w:pPr>
        <w:pStyle w:val="PL"/>
        <w:rPr>
          <w:color w:val="808080"/>
        </w:rPr>
      </w:pPr>
      <w:r w:rsidRPr="00EE6E73">
        <w:lastRenderedPageBreak/>
        <w:t xml:space="preserve">    sl-drx-HARQ-RTT-Timer1</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5BEF07BF" w14:textId="02CBFA5E" w:rsidR="00C26E98" w:rsidRPr="00EE6E73" w:rsidRDefault="00C26E98" w:rsidP="00EE6E73">
      <w:pPr>
        <w:pStyle w:val="PL"/>
        <w:rPr>
          <w:color w:val="808080"/>
        </w:rPr>
      </w:pPr>
      <w:r w:rsidRPr="00EE6E73">
        <w:t xml:space="preserve">    sl-drx-HARQ-RTT-Timer2</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7C092411" w14:textId="60B92748" w:rsidR="00C26E98" w:rsidRPr="00EE6E73" w:rsidRDefault="00C26E98" w:rsidP="00EE6E73">
      <w:pPr>
        <w:pStyle w:val="PL"/>
      </w:pPr>
      <w:r w:rsidRPr="00EE6E73">
        <w:t xml:space="preserve">    sl-drx-RetransmissionTimer</w:t>
      </w:r>
      <w:r w:rsidR="00CB4613" w:rsidRPr="00EE6E73">
        <w:t>-r17</w:t>
      </w:r>
      <w:r w:rsidRPr="00EE6E73">
        <w:t xml:space="preserve">          </w:t>
      </w:r>
      <w:r w:rsidRPr="00EE6E73">
        <w:rPr>
          <w:color w:val="993366"/>
        </w:rPr>
        <w:t>ENUMERATED</w:t>
      </w:r>
      <w:r w:rsidRPr="00EE6E73">
        <w:t xml:space="preserve"> {</w:t>
      </w:r>
    </w:p>
    <w:p w14:paraId="05B99FC8" w14:textId="77777777" w:rsidR="00C26E98" w:rsidRPr="00EE6E73" w:rsidRDefault="00C26E98" w:rsidP="00EE6E73">
      <w:pPr>
        <w:pStyle w:val="PL"/>
      </w:pPr>
      <w:r w:rsidRPr="00EE6E73">
        <w:t xml:space="preserve">                                                sl0, sl1, sl2, sl4, sl6, sl8, sl16, sl24, sl33, sl40, sl64, sl80, sl96, sl112, sl128,</w:t>
      </w:r>
    </w:p>
    <w:p w14:paraId="3D337C05" w14:textId="77777777" w:rsidR="00C26E98" w:rsidRPr="00EE6E73" w:rsidRDefault="00C26E98" w:rsidP="00EE6E73">
      <w:pPr>
        <w:pStyle w:val="PL"/>
      </w:pPr>
      <w:r w:rsidRPr="00EE6E73">
        <w:t xml:space="preserve">                                                sl160, sl320, spare15, spare14, spare13, spare12, spare11, spare10, spare9,</w:t>
      </w:r>
    </w:p>
    <w:p w14:paraId="7B29A6C7" w14:textId="77777777" w:rsidR="00C26E98" w:rsidRPr="00EE6E73" w:rsidRDefault="00C26E98" w:rsidP="00EE6E73">
      <w:pPr>
        <w:pStyle w:val="PL"/>
      </w:pPr>
      <w:r w:rsidRPr="00EE6E73">
        <w:t xml:space="preserve">                                                spare8, spare7, spare6, spare5, spare4, spare3, spare2, spare1},</w:t>
      </w:r>
    </w:p>
    <w:p w14:paraId="07F00DC4" w14:textId="3A24E4E0" w:rsidR="00C26E98" w:rsidRPr="00EE6E73" w:rsidRDefault="00C26E98" w:rsidP="00EE6E73">
      <w:pPr>
        <w:pStyle w:val="PL"/>
      </w:pPr>
      <w:r w:rsidRPr="00EE6E73">
        <w:t xml:space="preserve">    sl-drx-CycleStartOffset</w:t>
      </w:r>
      <w:r w:rsidR="00CB4613" w:rsidRPr="00EE6E73">
        <w:t>-r17</w:t>
      </w:r>
      <w:r w:rsidRPr="00EE6E73">
        <w:t xml:space="preserve">         </w:t>
      </w:r>
      <w:r w:rsidRPr="00EE6E73">
        <w:rPr>
          <w:color w:val="993366"/>
        </w:rPr>
        <w:t>CHOICE</w:t>
      </w:r>
      <w:r w:rsidRPr="00EE6E73">
        <w:t xml:space="preserve"> {</w:t>
      </w:r>
    </w:p>
    <w:p w14:paraId="1F4CDA38" w14:textId="77777777" w:rsidR="00C26E98" w:rsidRPr="00EE6E73" w:rsidRDefault="00C26E98" w:rsidP="00EE6E73">
      <w:pPr>
        <w:pStyle w:val="PL"/>
      </w:pPr>
      <w:r w:rsidRPr="00EE6E73">
        <w:t xml:space="preserve">        ms10                                </w:t>
      </w:r>
      <w:r w:rsidRPr="00EE6E73">
        <w:rPr>
          <w:color w:val="993366"/>
        </w:rPr>
        <w:t>INTEGER</w:t>
      </w:r>
      <w:r w:rsidRPr="00EE6E73">
        <w:t>(0..9),</w:t>
      </w:r>
    </w:p>
    <w:p w14:paraId="625C4ACB" w14:textId="77777777" w:rsidR="00C26E98" w:rsidRPr="00EE6E73" w:rsidRDefault="00C26E98" w:rsidP="00EE6E73">
      <w:pPr>
        <w:pStyle w:val="PL"/>
      </w:pPr>
      <w:r w:rsidRPr="00EE6E73">
        <w:t xml:space="preserve">        ms20                                </w:t>
      </w:r>
      <w:r w:rsidRPr="00EE6E73">
        <w:rPr>
          <w:color w:val="993366"/>
        </w:rPr>
        <w:t>INTEGER</w:t>
      </w:r>
      <w:r w:rsidRPr="00EE6E73">
        <w:t>(0..19),</w:t>
      </w:r>
    </w:p>
    <w:p w14:paraId="09AE2D49" w14:textId="77777777" w:rsidR="00C26E98" w:rsidRPr="00EE6E73" w:rsidRDefault="00C26E98" w:rsidP="00EE6E73">
      <w:pPr>
        <w:pStyle w:val="PL"/>
      </w:pPr>
      <w:r w:rsidRPr="00EE6E73">
        <w:t xml:space="preserve">        ms32                                </w:t>
      </w:r>
      <w:r w:rsidRPr="00EE6E73">
        <w:rPr>
          <w:color w:val="993366"/>
        </w:rPr>
        <w:t>INTEGER</w:t>
      </w:r>
      <w:r w:rsidRPr="00EE6E73">
        <w:t>(0..31),</w:t>
      </w:r>
    </w:p>
    <w:p w14:paraId="7A0BED55" w14:textId="77777777" w:rsidR="00C26E98" w:rsidRPr="00EE6E73" w:rsidRDefault="00C26E98" w:rsidP="00EE6E73">
      <w:pPr>
        <w:pStyle w:val="PL"/>
      </w:pPr>
      <w:r w:rsidRPr="00EE6E73">
        <w:t xml:space="preserve">        ms40                                </w:t>
      </w:r>
      <w:r w:rsidRPr="00EE6E73">
        <w:rPr>
          <w:color w:val="993366"/>
        </w:rPr>
        <w:t>INTEGER</w:t>
      </w:r>
      <w:r w:rsidRPr="00EE6E73">
        <w:t>(0..39),</w:t>
      </w:r>
    </w:p>
    <w:p w14:paraId="369CCF57" w14:textId="77777777" w:rsidR="00C26E98" w:rsidRPr="00EE6E73" w:rsidRDefault="00C26E98" w:rsidP="00EE6E73">
      <w:pPr>
        <w:pStyle w:val="PL"/>
      </w:pPr>
      <w:r w:rsidRPr="00EE6E73">
        <w:t xml:space="preserve">        ms60                                </w:t>
      </w:r>
      <w:r w:rsidRPr="00EE6E73">
        <w:rPr>
          <w:color w:val="993366"/>
        </w:rPr>
        <w:t>INTEGER</w:t>
      </w:r>
      <w:r w:rsidRPr="00EE6E73">
        <w:t>(0..59),</w:t>
      </w:r>
    </w:p>
    <w:p w14:paraId="38CB0104" w14:textId="77777777" w:rsidR="00C26E98" w:rsidRPr="00EE6E73" w:rsidRDefault="00C26E98" w:rsidP="00EE6E73">
      <w:pPr>
        <w:pStyle w:val="PL"/>
      </w:pPr>
      <w:r w:rsidRPr="00EE6E73">
        <w:t xml:space="preserve">        ms64                                </w:t>
      </w:r>
      <w:r w:rsidRPr="00EE6E73">
        <w:rPr>
          <w:color w:val="993366"/>
        </w:rPr>
        <w:t>INTEGER</w:t>
      </w:r>
      <w:r w:rsidRPr="00EE6E73">
        <w:t>(0..63),</w:t>
      </w:r>
    </w:p>
    <w:p w14:paraId="5EF2CA12" w14:textId="77777777" w:rsidR="00C26E98" w:rsidRPr="00EE6E73" w:rsidRDefault="00C26E98" w:rsidP="00EE6E73">
      <w:pPr>
        <w:pStyle w:val="PL"/>
      </w:pPr>
      <w:r w:rsidRPr="00EE6E73">
        <w:t xml:space="preserve">        ms70                                </w:t>
      </w:r>
      <w:r w:rsidRPr="00EE6E73">
        <w:rPr>
          <w:color w:val="993366"/>
        </w:rPr>
        <w:t>INTEGER</w:t>
      </w:r>
      <w:r w:rsidRPr="00EE6E73">
        <w:t>(0..69),</w:t>
      </w:r>
    </w:p>
    <w:p w14:paraId="233F09A7" w14:textId="77777777" w:rsidR="00C26E98" w:rsidRPr="00EE6E73" w:rsidRDefault="00C26E98" w:rsidP="00EE6E73">
      <w:pPr>
        <w:pStyle w:val="PL"/>
      </w:pPr>
      <w:r w:rsidRPr="00EE6E73">
        <w:t xml:space="preserve">        ms80                                </w:t>
      </w:r>
      <w:r w:rsidRPr="00EE6E73">
        <w:rPr>
          <w:color w:val="993366"/>
        </w:rPr>
        <w:t>INTEGER</w:t>
      </w:r>
      <w:r w:rsidRPr="00EE6E73">
        <w:t>(0..79),</w:t>
      </w:r>
    </w:p>
    <w:p w14:paraId="446221D6" w14:textId="77777777" w:rsidR="00C26E98" w:rsidRPr="00EE6E73" w:rsidRDefault="00C26E98" w:rsidP="00EE6E73">
      <w:pPr>
        <w:pStyle w:val="PL"/>
      </w:pPr>
      <w:r w:rsidRPr="00EE6E73">
        <w:t xml:space="preserve">        ms128                               </w:t>
      </w:r>
      <w:r w:rsidRPr="00EE6E73">
        <w:rPr>
          <w:color w:val="993366"/>
        </w:rPr>
        <w:t>INTEGER</w:t>
      </w:r>
      <w:r w:rsidRPr="00EE6E73">
        <w:t>(0..127),</w:t>
      </w:r>
    </w:p>
    <w:p w14:paraId="03B8E43D" w14:textId="77777777" w:rsidR="00C26E98" w:rsidRPr="00EE6E73" w:rsidRDefault="00C26E98" w:rsidP="00EE6E73">
      <w:pPr>
        <w:pStyle w:val="PL"/>
      </w:pPr>
      <w:r w:rsidRPr="00EE6E73">
        <w:t xml:space="preserve">        ms160                               </w:t>
      </w:r>
      <w:r w:rsidRPr="00EE6E73">
        <w:rPr>
          <w:color w:val="993366"/>
        </w:rPr>
        <w:t>INTEGER</w:t>
      </w:r>
      <w:r w:rsidRPr="00EE6E73">
        <w:t>(0..159),</w:t>
      </w:r>
    </w:p>
    <w:p w14:paraId="6718B54D" w14:textId="77777777" w:rsidR="00C26E98" w:rsidRPr="00EE6E73" w:rsidRDefault="00C26E98" w:rsidP="00EE6E73">
      <w:pPr>
        <w:pStyle w:val="PL"/>
      </w:pPr>
      <w:r w:rsidRPr="00EE6E73">
        <w:t xml:space="preserve">        ms256                               </w:t>
      </w:r>
      <w:r w:rsidRPr="00EE6E73">
        <w:rPr>
          <w:color w:val="993366"/>
        </w:rPr>
        <w:t>INTEGER</w:t>
      </w:r>
      <w:r w:rsidRPr="00EE6E73">
        <w:t>(0..255),</w:t>
      </w:r>
    </w:p>
    <w:p w14:paraId="39F02D34" w14:textId="77777777" w:rsidR="00C26E98" w:rsidRPr="00EE6E73" w:rsidRDefault="00C26E98" w:rsidP="00EE6E73">
      <w:pPr>
        <w:pStyle w:val="PL"/>
      </w:pPr>
      <w:r w:rsidRPr="00EE6E73">
        <w:t xml:space="preserve">        ms320                               </w:t>
      </w:r>
      <w:r w:rsidRPr="00EE6E73">
        <w:rPr>
          <w:color w:val="993366"/>
        </w:rPr>
        <w:t>INTEGER</w:t>
      </w:r>
      <w:r w:rsidRPr="00EE6E73">
        <w:t>(0..319),</w:t>
      </w:r>
    </w:p>
    <w:p w14:paraId="4E0302C0" w14:textId="77777777" w:rsidR="00C26E98" w:rsidRPr="00EE6E73" w:rsidRDefault="00C26E98" w:rsidP="00EE6E73">
      <w:pPr>
        <w:pStyle w:val="PL"/>
      </w:pPr>
      <w:r w:rsidRPr="00EE6E73">
        <w:t xml:space="preserve">        ms512                               </w:t>
      </w:r>
      <w:r w:rsidRPr="00EE6E73">
        <w:rPr>
          <w:color w:val="993366"/>
        </w:rPr>
        <w:t>INTEGER</w:t>
      </w:r>
      <w:r w:rsidRPr="00EE6E73">
        <w:t>(0..511),</w:t>
      </w:r>
    </w:p>
    <w:p w14:paraId="648D57F0" w14:textId="77777777" w:rsidR="00C26E98" w:rsidRPr="00EE6E73" w:rsidRDefault="00C26E98" w:rsidP="00EE6E73">
      <w:pPr>
        <w:pStyle w:val="PL"/>
      </w:pPr>
      <w:r w:rsidRPr="00EE6E73">
        <w:t xml:space="preserve">        ms640                               </w:t>
      </w:r>
      <w:r w:rsidRPr="00EE6E73">
        <w:rPr>
          <w:color w:val="993366"/>
        </w:rPr>
        <w:t>INTEGER</w:t>
      </w:r>
      <w:r w:rsidRPr="00EE6E73">
        <w:t>(0..639),</w:t>
      </w:r>
    </w:p>
    <w:p w14:paraId="1D738A60" w14:textId="77777777" w:rsidR="00C26E98" w:rsidRPr="00EE6E73" w:rsidRDefault="00C26E98" w:rsidP="00EE6E73">
      <w:pPr>
        <w:pStyle w:val="PL"/>
      </w:pPr>
      <w:r w:rsidRPr="00EE6E73">
        <w:t xml:space="preserve">        ms1024                              </w:t>
      </w:r>
      <w:r w:rsidRPr="00EE6E73">
        <w:rPr>
          <w:color w:val="993366"/>
        </w:rPr>
        <w:t>INTEGER</w:t>
      </w:r>
      <w:r w:rsidRPr="00EE6E73">
        <w:t>(0..1023),</w:t>
      </w:r>
    </w:p>
    <w:p w14:paraId="749045D6" w14:textId="77777777" w:rsidR="00C26E98" w:rsidRPr="00EE6E73" w:rsidRDefault="00C26E98" w:rsidP="00EE6E73">
      <w:pPr>
        <w:pStyle w:val="PL"/>
      </w:pPr>
      <w:r w:rsidRPr="00EE6E73">
        <w:t xml:space="preserve">        ms1280                              </w:t>
      </w:r>
      <w:r w:rsidRPr="00EE6E73">
        <w:rPr>
          <w:color w:val="993366"/>
        </w:rPr>
        <w:t>INTEGER</w:t>
      </w:r>
      <w:r w:rsidRPr="00EE6E73">
        <w:t>(0..1279),</w:t>
      </w:r>
    </w:p>
    <w:p w14:paraId="5DD40F16" w14:textId="77777777" w:rsidR="00C26E98" w:rsidRPr="00EE6E73" w:rsidRDefault="00C26E98" w:rsidP="00EE6E73">
      <w:pPr>
        <w:pStyle w:val="PL"/>
      </w:pPr>
      <w:r w:rsidRPr="00EE6E73">
        <w:t xml:space="preserve">        ms2048                              </w:t>
      </w:r>
      <w:r w:rsidRPr="00EE6E73">
        <w:rPr>
          <w:color w:val="993366"/>
        </w:rPr>
        <w:t>INTEGER</w:t>
      </w:r>
      <w:r w:rsidRPr="00EE6E73">
        <w:t>(0..2047),</w:t>
      </w:r>
    </w:p>
    <w:p w14:paraId="2B53B202" w14:textId="77777777" w:rsidR="00C26E98" w:rsidRPr="00EE6E73" w:rsidRDefault="00C26E98" w:rsidP="00EE6E73">
      <w:pPr>
        <w:pStyle w:val="PL"/>
      </w:pPr>
      <w:r w:rsidRPr="00EE6E73">
        <w:t xml:space="preserve">        ms2560                              </w:t>
      </w:r>
      <w:r w:rsidRPr="00EE6E73">
        <w:rPr>
          <w:color w:val="993366"/>
        </w:rPr>
        <w:t>INTEGER</w:t>
      </w:r>
      <w:r w:rsidRPr="00EE6E73">
        <w:t>(0..2559),</w:t>
      </w:r>
    </w:p>
    <w:p w14:paraId="44E0C999" w14:textId="77777777" w:rsidR="00C26E98" w:rsidRPr="00EE6E73" w:rsidRDefault="00C26E98" w:rsidP="00EE6E73">
      <w:pPr>
        <w:pStyle w:val="PL"/>
      </w:pPr>
      <w:r w:rsidRPr="00EE6E73">
        <w:t xml:space="preserve">        ms5120                              </w:t>
      </w:r>
      <w:r w:rsidRPr="00EE6E73">
        <w:rPr>
          <w:color w:val="993366"/>
        </w:rPr>
        <w:t>INTEGER</w:t>
      </w:r>
      <w:r w:rsidRPr="00EE6E73">
        <w:t>(0..5119),</w:t>
      </w:r>
    </w:p>
    <w:p w14:paraId="7EA2C85F" w14:textId="77777777" w:rsidR="00C26E98" w:rsidRPr="00EE6E73" w:rsidRDefault="00C26E98" w:rsidP="00EE6E73">
      <w:pPr>
        <w:pStyle w:val="PL"/>
      </w:pPr>
      <w:r w:rsidRPr="00EE6E73">
        <w:t xml:space="preserve">        ms10240                             </w:t>
      </w:r>
      <w:r w:rsidRPr="00EE6E73">
        <w:rPr>
          <w:color w:val="993366"/>
        </w:rPr>
        <w:t>INTEGER</w:t>
      </w:r>
      <w:r w:rsidRPr="00EE6E73">
        <w:t>(0..10239)</w:t>
      </w:r>
    </w:p>
    <w:p w14:paraId="45EDE3E4" w14:textId="77777777" w:rsidR="00C26E98" w:rsidRPr="00EE6E73" w:rsidRDefault="00C26E98" w:rsidP="00EE6E73">
      <w:pPr>
        <w:pStyle w:val="PL"/>
      </w:pPr>
      <w:r w:rsidRPr="00EE6E73">
        <w:t xml:space="preserve">    },</w:t>
      </w:r>
    </w:p>
    <w:p w14:paraId="524C7393" w14:textId="77777777" w:rsidR="00C26E98" w:rsidRPr="00EE6E73" w:rsidRDefault="00C26E98" w:rsidP="00EE6E73">
      <w:pPr>
        <w:pStyle w:val="PL"/>
      </w:pPr>
      <w:r w:rsidRPr="00EE6E73">
        <w:t xml:space="preserve">    </w:t>
      </w:r>
      <w:proofErr w:type="spellStart"/>
      <w:r w:rsidRPr="00EE6E73">
        <w:t>sl-drx-SlotOffset</w:t>
      </w:r>
      <w:proofErr w:type="spellEnd"/>
      <w:r w:rsidRPr="00EE6E73">
        <w:t xml:space="preserve">                       </w:t>
      </w:r>
      <w:r w:rsidRPr="00EE6E73">
        <w:rPr>
          <w:color w:val="993366"/>
        </w:rPr>
        <w:t>INTEGER</w:t>
      </w:r>
      <w:r w:rsidRPr="00EE6E73">
        <w:t xml:space="preserve"> (0..31)</w:t>
      </w:r>
    </w:p>
    <w:p w14:paraId="59FAAEC2" w14:textId="77777777" w:rsidR="00C26E98" w:rsidRPr="00EE6E73" w:rsidRDefault="00C26E98" w:rsidP="00EE6E73">
      <w:pPr>
        <w:pStyle w:val="PL"/>
      </w:pPr>
      <w:r w:rsidRPr="00EE6E73">
        <w:t>}</w:t>
      </w:r>
    </w:p>
    <w:p w14:paraId="010F38F3" w14:textId="77777777" w:rsidR="00C26E98" w:rsidRPr="00EE6E73" w:rsidRDefault="00C26E98" w:rsidP="00EE6E73">
      <w:pPr>
        <w:pStyle w:val="PL"/>
      </w:pPr>
    </w:p>
    <w:p w14:paraId="4008680B" w14:textId="77777777" w:rsidR="00C26E98" w:rsidRPr="00EE6E73" w:rsidRDefault="00C26E98" w:rsidP="00EE6E73">
      <w:pPr>
        <w:pStyle w:val="PL"/>
        <w:rPr>
          <w:color w:val="808080"/>
        </w:rPr>
      </w:pPr>
      <w:r w:rsidRPr="00EE6E73">
        <w:rPr>
          <w:color w:val="808080"/>
        </w:rPr>
        <w:t>-- TAG-SL-DRX-CONFIGUC-STOP</w:t>
      </w:r>
    </w:p>
    <w:p w14:paraId="1D8C3675" w14:textId="77777777" w:rsidR="00C26E98" w:rsidRPr="00EE6E73" w:rsidRDefault="00C26E98" w:rsidP="00EE6E73">
      <w:pPr>
        <w:pStyle w:val="PL"/>
        <w:rPr>
          <w:color w:val="808080"/>
        </w:rPr>
      </w:pPr>
      <w:r w:rsidRPr="00EE6E73">
        <w:rPr>
          <w:color w:val="808080"/>
        </w:rPr>
        <w:t>-- ASN1STOP</w:t>
      </w:r>
    </w:p>
    <w:p w14:paraId="2711D7E2" w14:textId="77777777" w:rsidR="00C26E98" w:rsidRPr="00EE6E73" w:rsidRDefault="00C26E98" w:rsidP="000830BB"/>
    <w:p w14:paraId="2A586D03" w14:textId="30C633A6" w:rsidR="00C26E98" w:rsidRPr="00EE6E73"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EE6E73" w:rsidRDefault="00C26E98" w:rsidP="00771058">
            <w:pPr>
              <w:pStyle w:val="TAH"/>
              <w:rPr>
                <w:lang w:eastAsia="sv-SE"/>
              </w:rPr>
            </w:pPr>
            <w:r w:rsidRPr="00EE6E73">
              <w:rPr>
                <w:i/>
                <w:lang w:eastAsia="sv-SE"/>
              </w:rPr>
              <w:lastRenderedPageBreak/>
              <w:t>SL-DRX-</w:t>
            </w:r>
            <w:proofErr w:type="spellStart"/>
            <w:r w:rsidRPr="00EE6E73">
              <w:rPr>
                <w:i/>
                <w:lang w:eastAsia="sv-SE"/>
              </w:rPr>
              <w:t>ConfigUC</w:t>
            </w:r>
            <w:proofErr w:type="spellEnd"/>
            <w:r w:rsidRPr="00EE6E73">
              <w:rPr>
                <w:i/>
                <w:lang w:eastAsia="sv-SE"/>
              </w:rPr>
              <w:t xml:space="preserve"> </w:t>
            </w:r>
            <w:r w:rsidRPr="00EE6E73">
              <w:rPr>
                <w:lang w:eastAsia="sv-SE"/>
              </w:rPr>
              <w:t>field descriptions</w:t>
            </w:r>
          </w:p>
        </w:tc>
      </w:tr>
      <w:tr w:rsidR="004112C8" w:rsidRPr="00EE6E73"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EE6E73" w:rsidRDefault="00C26E98" w:rsidP="00771058">
            <w:pPr>
              <w:pStyle w:val="TAL"/>
              <w:rPr>
                <w:b/>
                <w:i/>
                <w:lang w:eastAsia="sv-SE"/>
              </w:rPr>
            </w:pPr>
            <w:proofErr w:type="spellStart"/>
            <w:r w:rsidRPr="00EE6E73">
              <w:rPr>
                <w:b/>
                <w:i/>
                <w:lang w:eastAsia="sv-SE"/>
              </w:rPr>
              <w:t>sl-drx-CycleStartOffset</w:t>
            </w:r>
            <w:proofErr w:type="spellEnd"/>
          </w:p>
          <w:p w14:paraId="4E1B8DA2" w14:textId="036F36D2" w:rsidR="00C26E98" w:rsidRPr="00EE6E73" w:rsidRDefault="00214EEC" w:rsidP="00771058">
            <w:pPr>
              <w:pStyle w:val="TAL"/>
              <w:rPr>
                <w:lang w:eastAsia="sv-SE"/>
              </w:rPr>
            </w:pPr>
            <w:proofErr w:type="spellStart"/>
            <w:r w:rsidRPr="00EE6E73">
              <w:rPr>
                <w:i/>
                <w:lang w:eastAsia="sv-SE"/>
              </w:rPr>
              <w:t>sl</w:t>
            </w:r>
            <w:proofErr w:type="spellEnd"/>
            <w:r w:rsidRPr="00EE6E73">
              <w:rPr>
                <w:i/>
                <w:lang w:eastAsia="sv-SE"/>
              </w:rPr>
              <w:t>-</w:t>
            </w:r>
            <w:proofErr w:type="spellStart"/>
            <w:r w:rsidR="00C26E98" w:rsidRPr="00EE6E73">
              <w:rPr>
                <w:i/>
                <w:lang w:eastAsia="sv-SE"/>
              </w:rPr>
              <w:t>drx</w:t>
            </w:r>
            <w:proofErr w:type="spellEnd"/>
            <w:r w:rsidR="00C26E98" w:rsidRPr="00EE6E73">
              <w:rPr>
                <w:i/>
                <w:lang w:eastAsia="sv-SE"/>
              </w:rPr>
              <w:t>-Cycle</w:t>
            </w:r>
            <w:r w:rsidR="00C26E98" w:rsidRPr="00EE6E73">
              <w:rPr>
                <w:lang w:eastAsia="sv-SE"/>
              </w:rPr>
              <w:t xml:space="preserve"> in </w:t>
            </w:r>
            <w:proofErr w:type="spellStart"/>
            <w:r w:rsidR="00C26E98" w:rsidRPr="00EE6E73">
              <w:rPr>
                <w:lang w:eastAsia="sv-SE"/>
              </w:rPr>
              <w:t>ms</w:t>
            </w:r>
            <w:proofErr w:type="spellEnd"/>
            <w:r w:rsidR="00C26E98" w:rsidRPr="00EE6E73">
              <w:rPr>
                <w:lang w:eastAsia="sv-SE"/>
              </w:rPr>
              <w:t xml:space="preserve"> and </w:t>
            </w:r>
            <w:proofErr w:type="spellStart"/>
            <w:r w:rsidRPr="00EE6E73">
              <w:rPr>
                <w:i/>
                <w:lang w:eastAsia="sv-SE"/>
              </w:rPr>
              <w:t>sl-</w:t>
            </w:r>
            <w:r w:rsidR="00C26E98" w:rsidRPr="00EE6E73">
              <w:rPr>
                <w:i/>
                <w:lang w:eastAsia="sv-SE"/>
              </w:rPr>
              <w:t>drx-StartOffset</w:t>
            </w:r>
            <w:proofErr w:type="spellEnd"/>
            <w:r w:rsidR="00C26E98" w:rsidRPr="00EE6E73">
              <w:rPr>
                <w:lang w:eastAsia="sv-SE"/>
              </w:rPr>
              <w:t xml:space="preserve"> in multiples of 1 </w:t>
            </w:r>
            <w:proofErr w:type="spellStart"/>
            <w:r w:rsidR="00C26E98" w:rsidRPr="00EE6E73">
              <w:rPr>
                <w:lang w:eastAsia="sv-SE"/>
              </w:rPr>
              <w:t>ms</w:t>
            </w:r>
            <w:proofErr w:type="spellEnd"/>
            <w:r w:rsidR="00C26E98" w:rsidRPr="00EE6E73">
              <w:rPr>
                <w:lang w:eastAsia="sv-SE"/>
              </w:rPr>
              <w:t>.</w:t>
            </w:r>
          </w:p>
        </w:tc>
      </w:tr>
      <w:tr w:rsidR="004112C8" w:rsidRPr="00EE6E73"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EE6E73" w:rsidRDefault="00C26E98" w:rsidP="00771058">
            <w:pPr>
              <w:pStyle w:val="TAL"/>
              <w:rPr>
                <w:b/>
                <w:i/>
                <w:lang w:eastAsia="sv-SE"/>
              </w:rPr>
            </w:pPr>
            <w:r w:rsidRPr="00EE6E73">
              <w:rPr>
                <w:b/>
                <w:i/>
                <w:lang w:eastAsia="sv-SE"/>
              </w:rPr>
              <w:t>sl-drx-HARQ-RTT-Timer1, sl-drx-HARQ-RTT-Timer2</w:t>
            </w:r>
          </w:p>
          <w:p w14:paraId="27562F14" w14:textId="32F835BC" w:rsidR="00C26E98" w:rsidRPr="00EE6E73" w:rsidRDefault="00C26E98" w:rsidP="00771058">
            <w:pPr>
              <w:pStyle w:val="TAL"/>
              <w:rPr>
                <w:lang w:eastAsia="sv-SE"/>
              </w:rPr>
            </w:pPr>
            <w:r w:rsidRPr="00EE6E73">
              <w:rPr>
                <w:lang w:eastAsia="sv-SE"/>
              </w:rPr>
              <w:t xml:space="preserve">Value in number of </w:t>
            </w:r>
            <w:r w:rsidR="001B1A88" w:rsidRPr="00EE6E73">
              <w:rPr>
                <w:lang w:eastAsia="sv-SE"/>
              </w:rPr>
              <w:t>slot lengths</w:t>
            </w:r>
            <w:r w:rsidRPr="00EE6E73">
              <w:rPr>
                <w:lang w:eastAsia="sv-SE"/>
              </w:rPr>
              <w:t xml:space="preserve"> of the BWP where the transport block was received. </w:t>
            </w:r>
            <w:r w:rsidR="001B1A88" w:rsidRPr="00EE6E73">
              <w:rPr>
                <w:rFonts w:cs="Arial"/>
              </w:rPr>
              <w:t>Value sl0 corresponds to 0 slots, sl1 corresponds to 1 slot, sl2 corresponds to 2 slots, and so on.</w:t>
            </w:r>
            <w:r w:rsidR="001B1A88" w:rsidRPr="00EE6E73">
              <w:rPr>
                <w:lang w:eastAsia="sv-SE"/>
              </w:rPr>
              <w:t xml:space="preserve"> </w:t>
            </w:r>
            <w:r w:rsidR="001B1A88" w:rsidRPr="00EE6E73">
              <w:rPr>
                <w:i/>
              </w:rPr>
              <w:t>sl-drx-HARQ-RTT-Timer1</w:t>
            </w:r>
            <w:r w:rsidR="001B1A88" w:rsidRPr="00EE6E73">
              <w:t xml:space="preserve"> is used for HARQ </w:t>
            </w:r>
            <w:r w:rsidR="00750AB7" w:rsidRPr="00EE6E73">
              <w:t xml:space="preserve">feedback </w:t>
            </w:r>
            <w:r w:rsidR="001B1A88" w:rsidRPr="00EE6E73">
              <w:t xml:space="preserve">enabled </w:t>
            </w:r>
            <w:proofErr w:type="spellStart"/>
            <w:r w:rsidR="001B1A88" w:rsidRPr="00EE6E73">
              <w:t>sidelink</w:t>
            </w:r>
            <w:proofErr w:type="spellEnd"/>
            <w:r w:rsidR="001B1A88" w:rsidRPr="00EE6E73">
              <w:t xml:space="preserve"> </w:t>
            </w:r>
            <w:r w:rsidR="00750AB7" w:rsidRPr="00EE6E73">
              <w:t>re</w:t>
            </w:r>
            <w:r w:rsidR="001B1A88" w:rsidRPr="00EE6E73">
              <w:t xml:space="preserve">transmission if SCI does not indicate retransmission resource(s). </w:t>
            </w:r>
            <w:r w:rsidR="001B1A88" w:rsidRPr="00EE6E73">
              <w:rPr>
                <w:i/>
              </w:rPr>
              <w:t>sl-drx-HARQ-RTT-Timer2</w:t>
            </w:r>
            <w:r w:rsidR="001B1A88" w:rsidRPr="00EE6E73">
              <w:t xml:space="preserve"> is used for HARQ </w:t>
            </w:r>
            <w:r w:rsidR="00750AB7" w:rsidRPr="00EE6E73">
              <w:t xml:space="preserve">feedback </w:t>
            </w:r>
            <w:r w:rsidR="001B1A88" w:rsidRPr="00EE6E73">
              <w:t xml:space="preserve">disabled </w:t>
            </w:r>
            <w:proofErr w:type="spellStart"/>
            <w:r w:rsidR="001B1A88" w:rsidRPr="00EE6E73">
              <w:t>sidelink</w:t>
            </w:r>
            <w:proofErr w:type="spellEnd"/>
            <w:r w:rsidR="001B1A88" w:rsidRPr="00EE6E73">
              <w:t xml:space="preserve"> </w:t>
            </w:r>
            <w:r w:rsidR="00750AB7" w:rsidRPr="00EE6E73">
              <w:t>re</w:t>
            </w:r>
            <w:r w:rsidR="001B1A88" w:rsidRPr="00EE6E73">
              <w:t>transmission in resource pool configured with PSFCH if SCI does not indicate retransmission resource(s)</w:t>
            </w:r>
            <w:r w:rsidRPr="00EE6E73">
              <w:rPr>
                <w:lang w:eastAsia="sv-SE"/>
              </w:rPr>
              <w:t>.</w:t>
            </w:r>
          </w:p>
        </w:tc>
      </w:tr>
      <w:tr w:rsidR="004112C8" w:rsidRPr="00EE6E73"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EE6E73" w:rsidRDefault="00C26E98" w:rsidP="00771058">
            <w:pPr>
              <w:pStyle w:val="TAL"/>
              <w:rPr>
                <w:b/>
                <w:i/>
                <w:lang w:eastAsia="sv-SE"/>
              </w:rPr>
            </w:pPr>
            <w:proofErr w:type="spellStart"/>
            <w:r w:rsidRPr="00EE6E73">
              <w:rPr>
                <w:b/>
                <w:i/>
                <w:lang w:eastAsia="sv-SE"/>
              </w:rPr>
              <w:t>sl-drx-InactivityTimer</w:t>
            </w:r>
            <w:proofErr w:type="spellEnd"/>
          </w:p>
          <w:p w14:paraId="1F53161E" w14:textId="77777777" w:rsidR="00C26E98" w:rsidRPr="00EE6E73" w:rsidRDefault="00C26E98" w:rsidP="00771058">
            <w:pPr>
              <w:pStyle w:val="TAL"/>
              <w:rPr>
                <w:lang w:eastAsia="sv-SE"/>
              </w:rPr>
            </w:pPr>
            <w:r w:rsidRPr="00EE6E73">
              <w:rPr>
                <w:lang w:eastAsia="sv-SE"/>
              </w:rPr>
              <w:t>Value in number of slot lengths of the BWP where the transport block was received, sl0 corresponds to 0, sl1 corresponds to 1 slot, sl2 corresponds to 2 slots, and so on.</w:t>
            </w:r>
          </w:p>
        </w:tc>
      </w:tr>
      <w:tr w:rsidR="004112C8" w:rsidRPr="00EE6E73"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EE6E73" w:rsidRDefault="00C26E98" w:rsidP="00771058">
            <w:pPr>
              <w:pStyle w:val="TAL"/>
              <w:rPr>
                <w:b/>
                <w:i/>
                <w:lang w:eastAsia="sv-SE"/>
              </w:rPr>
            </w:pPr>
            <w:proofErr w:type="spellStart"/>
            <w:r w:rsidRPr="00EE6E73">
              <w:rPr>
                <w:b/>
                <w:i/>
                <w:lang w:eastAsia="sv-SE"/>
              </w:rPr>
              <w:t>sl-drx-onDurationTimer</w:t>
            </w:r>
            <w:proofErr w:type="spellEnd"/>
          </w:p>
          <w:p w14:paraId="3213F874" w14:textId="77777777" w:rsidR="00C26E98" w:rsidRPr="00EE6E73" w:rsidRDefault="00C26E98" w:rsidP="00771058">
            <w:pPr>
              <w:pStyle w:val="TAL"/>
              <w:rPr>
                <w:lang w:eastAsia="sv-SE"/>
              </w:rPr>
            </w:pPr>
            <w:r w:rsidRPr="00EE6E73">
              <w:rPr>
                <w:lang w:eastAsia="sv-SE"/>
              </w:rPr>
              <w:t xml:space="preserve">Value in multiples of 1/32 </w:t>
            </w:r>
            <w:proofErr w:type="spellStart"/>
            <w:r w:rsidRPr="00EE6E73">
              <w:rPr>
                <w:lang w:eastAsia="sv-SE"/>
              </w:rPr>
              <w:t>ms</w:t>
            </w:r>
            <w:proofErr w:type="spellEnd"/>
            <w:r w:rsidRPr="00EE6E73">
              <w:rPr>
                <w:lang w:eastAsia="sv-SE"/>
              </w:rPr>
              <w:t xml:space="preserve"> (</w:t>
            </w:r>
            <w:proofErr w:type="spellStart"/>
            <w:r w:rsidRPr="00EE6E73">
              <w:rPr>
                <w:lang w:eastAsia="sv-SE"/>
              </w:rPr>
              <w:t>subMilliSeconds</w:t>
            </w:r>
            <w:proofErr w:type="spellEnd"/>
            <w:r w:rsidRPr="00EE6E73">
              <w:rPr>
                <w:lang w:eastAsia="sv-SE"/>
              </w:rPr>
              <w:t xml:space="preserve">) or in </w:t>
            </w:r>
            <w:proofErr w:type="spellStart"/>
            <w:r w:rsidRPr="00EE6E73">
              <w:rPr>
                <w:lang w:eastAsia="sv-SE"/>
              </w:rPr>
              <w:t>ms</w:t>
            </w:r>
            <w:proofErr w:type="spellEnd"/>
            <w:r w:rsidRPr="00EE6E73">
              <w:rPr>
                <w:lang w:eastAsia="sv-SE"/>
              </w:rPr>
              <w:t xml:space="preserve"> (</w:t>
            </w:r>
            <w:proofErr w:type="spellStart"/>
            <w:r w:rsidRPr="00EE6E73">
              <w:rPr>
                <w:lang w:eastAsia="sv-SE"/>
              </w:rPr>
              <w:t>milliSecond</w:t>
            </w:r>
            <w:proofErr w:type="spellEnd"/>
            <w:r w:rsidRPr="00EE6E73">
              <w:rPr>
                <w:lang w:eastAsia="sv-SE"/>
              </w:rPr>
              <w:t xml:space="preserve">). For the latter, value ms1 corresponds to 1 </w:t>
            </w:r>
            <w:proofErr w:type="spellStart"/>
            <w:r w:rsidRPr="00EE6E73">
              <w:rPr>
                <w:lang w:eastAsia="sv-SE"/>
              </w:rPr>
              <w:t>ms</w:t>
            </w:r>
            <w:proofErr w:type="spellEnd"/>
            <w:r w:rsidRPr="00EE6E73">
              <w:rPr>
                <w:lang w:eastAsia="sv-SE"/>
              </w:rPr>
              <w:t xml:space="preserve">, value ms2 corresponds to 2 </w:t>
            </w:r>
            <w:proofErr w:type="spellStart"/>
            <w:r w:rsidRPr="00EE6E73">
              <w:rPr>
                <w:lang w:eastAsia="sv-SE"/>
              </w:rPr>
              <w:t>ms</w:t>
            </w:r>
            <w:proofErr w:type="spellEnd"/>
            <w:r w:rsidRPr="00EE6E73">
              <w:rPr>
                <w:lang w:eastAsia="sv-SE"/>
              </w:rPr>
              <w:t>, and so on.</w:t>
            </w:r>
          </w:p>
        </w:tc>
      </w:tr>
      <w:tr w:rsidR="004112C8" w:rsidRPr="00EE6E73"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EE6E73" w:rsidRDefault="00C26E98" w:rsidP="00771058">
            <w:pPr>
              <w:pStyle w:val="TAL"/>
              <w:rPr>
                <w:b/>
                <w:i/>
                <w:lang w:eastAsia="sv-SE"/>
              </w:rPr>
            </w:pPr>
            <w:proofErr w:type="spellStart"/>
            <w:r w:rsidRPr="00EE6E73">
              <w:rPr>
                <w:b/>
                <w:i/>
                <w:lang w:eastAsia="sv-SE"/>
              </w:rPr>
              <w:t>sl-drx-RetransmissionTimer</w:t>
            </w:r>
            <w:proofErr w:type="spellEnd"/>
          </w:p>
          <w:p w14:paraId="1AEA5FD4" w14:textId="77777777" w:rsidR="00C26E98" w:rsidRPr="00EE6E73" w:rsidRDefault="00C26E98" w:rsidP="00771058">
            <w:pPr>
              <w:pStyle w:val="TAL"/>
              <w:rPr>
                <w:lang w:eastAsia="sv-SE"/>
              </w:rPr>
            </w:pPr>
            <w:r w:rsidRPr="00EE6E73">
              <w:rPr>
                <w:lang w:eastAsia="sv-SE"/>
              </w:rPr>
              <w:t>Value in number of slot lengths of the BWP where the transport block was received. Value sl0 corresponds to 0 slots, sl1 corresponds to 1 slot, sl2 corresponds to 2 slots, and so on.</w:t>
            </w:r>
          </w:p>
        </w:tc>
      </w:tr>
      <w:tr w:rsidR="00C26E98" w:rsidRPr="00EE6E73"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EE6E73" w:rsidRDefault="00C26E98" w:rsidP="00771058">
            <w:pPr>
              <w:pStyle w:val="TAL"/>
              <w:rPr>
                <w:b/>
                <w:i/>
                <w:lang w:eastAsia="sv-SE"/>
              </w:rPr>
            </w:pPr>
            <w:proofErr w:type="spellStart"/>
            <w:r w:rsidRPr="00EE6E73">
              <w:rPr>
                <w:b/>
                <w:i/>
                <w:lang w:eastAsia="sv-SE"/>
              </w:rPr>
              <w:t>sl-drx-SlotOffset</w:t>
            </w:r>
            <w:proofErr w:type="spellEnd"/>
          </w:p>
          <w:p w14:paraId="5074EF35" w14:textId="77777777" w:rsidR="00C26E98" w:rsidRPr="00EE6E73" w:rsidRDefault="00C26E98" w:rsidP="00771058">
            <w:pPr>
              <w:pStyle w:val="TAL"/>
              <w:rPr>
                <w:lang w:eastAsia="sv-SE"/>
              </w:rPr>
            </w:pPr>
            <w:r w:rsidRPr="00EE6E73">
              <w:rPr>
                <w:lang w:eastAsia="sv-SE"/>
              </w:rPr>
              <w:t xml:space="preserve">Value in 1/32 </w:t>
            </w:r>
            <w:proofErr w:type="spellStart"/>
            <w:r w:rsidRPr="00EE6E73">
              <w:rPr>
                <w:lang w:eastAsia="sv-SE"/>
              </w:rPr>
              <w:t>ms</w:t>
            </w:r>
            <w:proofErr w:type="spellEnd"/>
            <w:r w:rsidRPr="00EE6E73">
              <w:rPr>
                <w:lang w:eastAsia="sv-SE"/>
              </w:rPr>
              <w:t xml:space="preserve">. Value 0 corresponds to 0 </w:t>
            </w:r>
            <w:proofErr w:type="spellStart"/>
            <w:r w:rsidRPr="00EE6E73">
              <w:rPr>
                <w:lang w:eastAsia="sv-SE"/>
              </w:rPr>
              <w:t>ms</w:t>
            </w:r>
            <w:proofErr w:type="spellEnd"/>
            <w:r w:rsidRPr="00EE6E73">
              <w:rPr>
                <w:lang w:eastAsia="sv-SE"/>
              </w:rPr>
              <w:t xml:space="preserve">, value 1 corresponds to 1/32 </w:t>
            </w:r>
            <w:proofErr w:type="spellStart"/>
            <w:r w:rsidRPr="00EE6E73">
              <w:rPr>
                <w:lang w:eastAsia="sv-SE"/>
              </w:rPr>
              <w:t>ms</w:t>
            </w:r>
            <w:proofErr w:type="spellEnd"/>
            <w:r w:rsidRPr="00EE6E73">
              <w:rPr>
                <w:lang w:eastAsia="sv-SE"/>
              </w:rPr>
              <w:t xml:space="preserve">, value 2 corresponds to 2/32 </w:t>
            </w:r>
            <w:proofErr w:type="spellStart"/>
            <w:r w:rsidRPr="00EE6E73">
              <w:rPr>
                <w:lang w:eastAsia="sv-SE"/>
              </w:rPr>
              <w:t>ms</w:t>
            </w:r>
            <w:proofErr w:type="spellEnd"/>
            <w:r w:rsidRPr="00EE6E73">
              <w:rPr>
                <w:lang w:eastAsia="sv-SE"/>
              </w:rPr>
              <w:t>, and so on.</w:t>
            </w:r>
          </w:p>
        </w:tc>
      </w:tr>
    </w:tbl>
    <w:p w14:paraId="5BC8D072" w14:textId="77777777" w:rsidR="00C26E98" w:rsidRPr="00EE6E73" w:rsidRDefault="00C26E98" w:rsidP="00C26E98">
      <w:pPr>
        <w:rPr>
          <w:rFonts w:eastAsia="MS Mincho"/>
        </w:rPr>
      </w:pPr>
    </w:p>
    <w:p w14:paraId="41F190B6" w14:textId="7682352B" w:rsidR="00C26E98" w:rsidRPr="00EE6E73" w:rsidRDefault="00C26E98" w:rsidP="00C26E98">
      <w:pPr>
        <w:pStyle w:val="Heading4"/>
        <w:rPr>
          <w:i/>
        </w:rPr>
      </w:pPr>
      <w:bookmarkStart w:id="6802" w:name="_Toc193446595"/>
      <w:bookmarkStart w:id="6803" w:name="_Toc193452400"/>
      <w:bookmarkStart w:id="6804" w:name="_Toc193463672"/>
      <w:bookmarkStart w:id="6805" w:name="_Toc201295959"/>
      <w:bookmarkStart w:id="6806" w:name="MCCQCTEMPBM_00000676"/>
      <w:r w:rsidRPr="00EE6E73">
        <w:rPr>
          <w:i/>
        </w:rPr>
        <w:t>–</w:t>
      </w:r>
      <w:r w:rsidRPr="00EE6E73">
        <w:rPr>
          <w:i/>
        </w:rPr>
        <w:tab/>
        <w:t>SL-DRX-</w:t>
      </w:r>
      <w:proofErr w:type="spellStart"/>
      <w:r w:rsidRPr="00EE6E73">
        <w:rPr>
          <w:i/>
        </w:rPr>
        <w:t>ConfigUC</w:t>
      </w:r>
      <w:proofErr w:type="spellEnd"/>
      <w:r w:rsidRPr="00EE6E73">
        <w:rPr>
          <w:i/>
        </w:rPr>
        <w:t>-</w:t>
      </w:r>
      <w:proofErr w:type="spellStart"/>
      <w:r w:rsidRPr="00EE6E73">
        <w:rPr>
          <w:i/>
        </w:rPr>
        <w:t>SemiStatic</w:t>
      </w:r>
      <w:bookmarkEnd w:id="6802"/>
      <w:bookmarkEnd w:id="6803"/>
      <w:bookmarkEnd w:id="6804"/>
      <w:bookmarkEnd w:id="6805"/>
      <w:proofErr w:type="spellEnd"/>
    </w:p>
    <w:bookmarkEnd w:id="6806"/>
    <w:p w14:paraId="6B497426" w14:textId="7E3DEF02" w:rsidR="00C26E98" w:rsidRPr="00EE6E73" w:rsidRDefault="00C26E98" w:rsidP="00C26E98">
      <w:r w:rsidRPr="00EE6E73">
        <w:t xml:space="preserve">The IE </w:t>
      </w:r>
      <w:r w:rsidRPr="00EE6E73">
        <w:rPr>
          <w:i/>
          <w:iCs/>
        </w:rPr>
        <w:t>SL-</w:t>
      </w:r>
      <w:r w:rsidRPr="00EE6E73">
        <w:rPr>
          <w:i/>
        </w:rPr>
        <w:t>DRX-</w:t>
      </w:r>
      <w:proofErr w:type="spellStart"/>
      <w:r w:rsidRPr="00EE6E73">
        <w:rPr>
          <w:i/>
        </w:rPr>
        <w:t>ConfigUC</w:t>
      </w:r>
      <w:proofErr w:type="spellEnd"/>
      <w:r w:rsidRPr="00EE6E73">
        <w:rPr>
          <w:i/>
        </w:rPr>
        <w:t>-</w:t>
      </w:r>
      <w:proofErr w:type="spellStart"/>
      <w:r w:rsidRPr="00EE6E73">
        <w:rPr>
          <w:i/>
        </w:rPr>
        <w:t>SemiStatic</w:t>
      </w:r>
      <w:proofErr w:type="spellEnd"/>
      <w:r w:rsidRPr="00EE6E73">
        <w:t xml:space="preserve"> is used to </w:t>
      </w:r>
      <w:r w:rsidR="001B1A88" w:rsidRPr="00EE6E73">
        <w:t xml:space="preserve">indicate </w:t>
      </w:r>
      <w:r w:rsidRPr="00EE6E73">
        <w:t xml:space="preserve">the semi-static </w:t>
      </w:r>
      <w:proofErr w:type="spellStart"/>
      <w:r w:rsidRPr="00EE6E73">
        <w:t>sidelink</w:t>
      </w:r>
      <w:proofErr w:type="spellEnd"/>
      <w:r w:rsidRPr="00EE6E73">
        <w:t xml:space="preserve"> DRX related parameters for unicast communication.</w:t>
      </w:r>
    </w:p>
    <w:p w14:paraId="7BF9D46E" w14:textId="77777777" w:rsidR="00C26E98" w:rsidRPr="00EE6E73" w:rsidRDefault="00C26E98" w:rsidP="000830BB">
      <w:pPr>
        <w:pStyle w:val="TH"/>
      </w:pPr>
      <w:r w:rsidRPr="00EE6E73">
        <w:rPr>
          <w:i/>
          <w:iCs/>
        </w:rPr>
        <w:t>SL-DRX-</w:t>
      </w:r>
      <w:proofErr w:type="spellStart"/>
      <w:r w:rsidRPr="00EE6E73">
        <w:rPr>
          <w:i/>
          <w:iCs/>
        </w:rPr>
        <w:t>ConfigUC</w:t>
      </w:r>
      <w:proofErr w:type="spellEnd"/>
      <w:r w:rsidRPr="00EE6E73">
        <w:rPr>
          <w:i/>
          <w:iCs/>
        </w:rPr>
        <w:t>-</w:t>
      </w:r>
      <w:proofErr w:type="spellStart"/>
      <w:r w:rsidRPr="00EE6E73">
        <w:rPr>
          <w:i/>
          <w:iCs/>
        </w:rPr>
        <w:t>SemiStatic</w:t>
      </w:r>
      <w:proofErr w:type="spellEnd"/>
      <w:r w:rsidRPr="00EE6E73">
        <w:t xml:space="preserve"> information element</w:t>
      </w:r>
    </w:p>
    <w:p w14:paraId="3A577F44" w14:textId="77777777" w:rsidR="00C26E98" w:rsidRPr="00EE6E73" w:rsidRDefault="00C26E98" w:rsidP="00EE6E73">
      <w:pPr>
        <w:pStyle w:val="PL"/>
        <w:rPr>
          <w:color w:val="808080"/>
        </w:rPr>
      </w:pPr>
      <w:r w:rsidRPr="00EE6E73">
        <w:rPr>
          <w:color w:val="808080"/>
        </w:rPr>
        <w:t>-- ASN1START</w:t>
      </w:r>
    </w:p>
    <w:p w14:paraId="49BA1E8E" w14:textId="77777777" w:rsidR="00C26E98" w:rsidRPr="00EE6E73" w:rsidRDefault="00C26E98" w:rsidP="00EE6E73">
      <w:pPr>
        <w:pStyle w:val="PL"/>
        <w:rPr>
          <w:color w:val="808080"/>
        </w:rPr>
      </w:pPr>
      <w:r w:rsidRPr="00EE6E73">
        <w:rPr>
          <w:color w:val="808080"/>
        </w:rPr>
        <w:t>-- TAG-DRX-CONFIGUCSEMISTATIC-START</w:t>
      </w:r>
    </w:p>
    <w:p w14:paraId="04331909" w14:textId="77777777" w:rsidR="00C26E98" w:rsidRPr="00EE6E73" w:rsidRDefault="00C26E98" w:rsidP="00EE6E73">
      <w:pPr>
        <w:pStyle w:val="PL"/>
      </w:pPr>
    </w:p>
    <w:p w14:paraId="375433E1" w14:textId="77777777" w:rsidR="00C26E98" w:rsidRPr="00EE6E73" w:rsidRDefault="00C26E98" w:rsidP="00EE6E73">
      <w:pPr>
        <w:pStyle w:val="PL"/>
      </w:pPr>
      <w:r w:rsidRPr="00EE6E73">
        <w:t xml:space="preserve">SL-DRX-ConfigUC-SemiStatic-r17 ::=          </w:t>
      </w:r>
      <w:r w:rsidRPr="00EE6E73">
        <w:rPr>
          <w:color w:val="993366"/>
        </w:rPr>
        <w:t>SEQUENCE</w:t>
      </w:r>
      <w:r w:rsidRPr="00EE6E73">
        <w:t xml:space="preserve"> {</w:t>
      </w:r>
    </w:p>
    <w:p w14:paraId="34570EC3" w14:textId="77777777" w:rsidR="00C26E98" w:rsidRPr="00EE6E73" w:rsidRDefault="00C26E98" w:rsidP="00EE6E73">
      <w:pPr>
        <w:pStyle w:val="PL"/>
      </w:pPr>
      <w:r w:rsidRPr="00EE6E73">
        <w:t xml:space="preserve">    sl-drx-onDurationTimer-r17                  </w:t>
      </w:r>
      <w:r w:rsidRPr="00EE6E73">
        <w:rPr>
          <w:color w:val="993366"/>
        </w:rPr>
        <w:t>CHOICE</w:t>
      </w:r>
      <w:r w:rsidRPr="00EE6E73">
        <w:t xml:space="preserve"> {</w:t>
      </w:r>
    </w:p>
    <w:p w14:paraId="0ADE2862" w14:textId="77777777" w:rsidR="00C26E98" w:rsidRPr="00EE6E73" w:rsidRDefault="00C26E98" w:rsidP="00EE6E73">
      <w:pPr>
        <w:pStyle w:val="PL"/>
      </w:pPr>
      <w:r w:rsidRPr="00EE6E73">
        <w:t xml:space="preserve">                                                    </w:t>
      </w:r>
      <w:proofErr w:type="spellStart"/>
      <w:r w:rsidRPr="00EE6E73">
        <w:t>subMilliSeconds</w:t>
      </w:r>
      <w:proofErr w:type="spellEnd"/>
      <w:r w:rsidRPr="00EE6E73">
        <w:t xml:space="preserve"> </w:t>
      </w:r>
      <w:r w:rsidRPr="00EE6E73">
        <w:rPr>
          <w:color w:val="993366"/>
        </w:rPr>
        <w:t>INTEGER</w:t>
      </w:r>
      <w:r w:rsidRPr="00EE6E73">
        <w:t xml:space="preserve"> (1..31),</w:t>
      </w:r>
    </w:p>
    <w:p w14:paraId="07BFED67" w14:textId="77777777" w:rsidR="00C26E98" w:rsidRPr="00EE6E73" w:rsidRDefault="00C26E98" w:rsidP="00EE6E73">
      <w:pPr>
        <w:pStyle w:val="PL"/>
      </w:pPr>
      <w:r w:rsidRPr="00EE6E73">
        <w:t xml:space="preserve">                                                    </w:t>
      </w:r>
      <w:proofErr w:type="spellStart"/>
      <w:r w:rsidRPr="00EE6E73">
        <w:t>milliSeconds</w:t>
      </w:r>
      <w:proofErr w:type="spellEnd"/>
      <w:r w:rsidRPr="00EE6E73">
        <w:t xml:space="preserve">    </w:t>
      </w:r>
      <w:r w:rsidRPr="00EE6E73">
        <w:rPr>
          <w:color w:val="993366"/>
        </w:rPr>
        <w:t>ENUMERATED</w:t>
      </w:r>
      <w:r w:rsidRPr="00EE6E73">
        <w:t xml:space="preserve"> {</w:t>
      </w:r>
    </w:p>
    <w:p w14:paraId="69034BED" w14:textId="77777777" w:rsidR="00C26E98" w:rsidRPr="00EE6E73" w:rsidRDefault="00C26E98" w:rsidP="00EE6E73">
      <w:pPr>
        <w:pStyle w:val="PL"/>
      </w:pPr>
      <w:r w:rsidRPr="00EE6E73">
        <w:t xml:space="preserve">                                                        ms1, ms2, ms3, ms4, ms5, ms6, ms8, ms10, ms20, ms30, ms40, ms50, ms60,</w:t>
      </w:r>
    </w:p>
    <w:p w14:paraId="3E84B630" w14:textId="77777777" w:rsidR="00C26E98" w:rsidRPr="00EE6E73" w:rsidRDefault="00C26E98" w:rsidP="00EE6E73">
      <w:pPr>
        <w:pStyle w:val="PL"/>
      </w:pPr>
      <w:r w:rsidRPr="00EE6E73">
        <w:t xml:space="preserve">                                                        ms80, ms100, ms200, ms300, ms400, ms500, ms600, ms800, ms1000, ms1200,</w:t>
      </w:r>
    </w:p>
    <w:p w14:paraId="044E2948" w14:textId="29072D58" w:rsidR="00C26E98" w:rsidRPr="00EE6E73" w:rsidRDefault="00C26E98" w:rsidP="00EE6E73">
      <w:pPr>
        <w:pStyle w:val="PL"/>
      </w:pPr>
      <w:r w:rsidRPr="00EE6E73">
        <w:t xml:space="preserve">                                                        ms1600, spare8, spare7, spare6, spare5, spare4, spare3, spare2, spare1}</w:t>
      </w:r>
    </w:p>
    <w:p w14:paraId="45925A77" w14:textId="77777777" w:rsidR="00C26E98" w:rsidRPr="00EE6E73" w:rsidRDefault="00C26E98" w:rsidP="00EE6E73">
      <w:pPr>
        <w:pStyle w:val="PL"/>
      </w:pPr>
      <w:r w:rsidRPr="00EE6E73">
        <w:t xml:space="preserve">                                            },</w:t>
      </w:r>
    </w:p>
    <w:p w14:paraId="1AA5609F" w14:textId="77777777" w:rsidR="00C26E98" w:rsidRPr="00EE6E73" w:rsidRDefault="00C26E98" w:rsidP="00EE6E73">
      <w:pPr>
        <w:pStyle w:val="PL"/>
      </w:pPr>
      <w:r w:rsidRPr="00EE6E73">
        <w:t xml:space="preserve">    sl-drx-CycleStartOffset-r17                 </w:t>
      </w:r>
      <w:r w:rsidRPr="00EE6E73">
        <w:rPr>
          <w:color w:val="993366"/>
        </w:rPr>
        <w:t>CHOICE</w:t>
      </w:r>
      <w:r w:rsidRPr="00EE6E73">
        <w:t xml:space="preserve"> {</w:t>
      </w:r>
    </w:p>
    <w:p w14:paraId="557881FC" w14:textId="77777777" w:rsidR="00C26E98" w:rsidRPr="00EE6E73" w:rsidRDefault="00C26E98" w:rsidP="00EE6E73">
      <w:pPr>
        <w:pStyle w:val="PL"/>
      </w:pPr>
      <w:r w:rsidRPr="00EE6E73">
        <w:t xml:space="preserve">        ms10                                        </w:t>
      </w:r>
      <w:r w:rsidRPr="00EE6E73">
        <w:rPr>
          <w:color w:val="993366"/>
        </w:rPr>
        <w:t>INTEGER</w:t>
      </w:r>
      <w:r w:rsidRPr="00EE6E73">
        <w:t>(0..9),</w:t>
      </w:r>
    </w:p>
    <w:p w14:paraId="0B1F92AB" w14:textId="77777777" w:rsidR="00C26E98" w:rsidRPr="00EE6E73" w:rsidRDefault="00C26E98" w:rsidP="00EE6E73">
      <w:pPr>
        <w:pStyle w:val="PL"/>
      </w:pPr>
      <w:r w:rsidRPr="00EE6E73">
        <w:t xml:space="preserve">        ms20                                        </w:t>
      </w:r>
      <w:r w:rsidRPr="00EE6E73">
        <w:rPr>
          <w:color w:val="993366"/>
        </w:rPr>
        <w:t>INTEGER</w:t>
      </w:r>
      <w:r w:rsidRPr="00EE6E73">
        <w:t>(0..19),</w:t>
      </w:r>
    </w:p>
    <w:p w14:paraId="554A4FBC" w14:textId="77777777" w:rsidR="00C26E98" w:rsidRPr="00EE6E73" w:rsidRDefault="00C26E98" w:rsidP="00EE6E73">
      <w:pPr>
        <w:pStyle w:val="PL"/>
      </w:pPr>
      <w:r w:rsidRPr="00EE6E73">
        <w:t xml:space="preserve">        ms32                                        </w:t>
      </w:r>
      <w:r w:rsidRPr="00EE6E73">
        <w:rPr>
          <w:color w:val="993366"/>
        </w:rPr>
        <w:t>INTEGER</w:t>
      </w:r>
      <w:r w:rsidRPr="00EE6E73">
        <w:t>(0..31),</w:t>
      </w:r>
    </w:p>
    <w:p w14:paraId="1EE1C02E" w14:textId="77777777" w:rsidR="00C26E98" w:rsidRPr="00EE6E73" w:rsidRDefault="00C26E98" w:rsidP="00EE6E73">
      <w:pPr>
        <w:pStyle w:val="PL"/>
      </w:pPr>
      <w:r w:rsidRPr="00EE6E73">
        <w:t xml:space="preserve">        ms40                                        </w:t>
      </w:r>
      <w:r w:rsidRPr="00EE6E73">
        <w:rPr>
          <w:color w:val="993366"/>
        </w:rPr>
        <w:t>INTEGER</w:t>
      </w:r>
      <w:r w:rsidRPr="00EE6E73">
        <w:t>(0..39),</w:t>
      </w:r>
    </w:p>
    <w:p w14:paraId="5596793B" w14:textId="77777777" w:rsidR="00C26E98" w:rsidRPr="00EE6E73" w:rsidRDefault="00C26E98" w:rsidP="00EE6E73">
      <w:pPr>
        <w:pStyle w:val="PL"/>
      </w:pPr>
      <w:r w:rsidRPr="00EE6E73">
        <w:t xml:space="preserve">        ms60                                        </w:t>
      </w:r>
      <w:r w:rsidRPr="00EE6E73">
        <w:rPr>
          <w:color w:val="993366"/>
        </w:rPr>
        <w:t>INTEGER</w:t>
      </w:r>
      <w:r w:rsidRPr="00EE6E73">
        <w:t>(0..59),</w:t>
      </w:r>
    </w:p>
    <w:p w14:paraId="08B5A215" w14:textId="77777777" w:rsidR="00C26E98" w:rsidRPr="00EE6E73" w:rsidRDefault="00C26E98" w:rsidP="00EE6E73">
      <w:pPr>
        <w:pStyle w:val="PL"/>
      </w:pPr>
      <w:r w:rsidRPr="00EE6E73">
        <w:t xml:space="preserve">        ms64                                        </w:t>
      </w:r>
      <w:r w:rsidRPr="00EE6E73">
        <w:rPr>
          <w:color w:val="993366"/>
        </w:rPr>
        <w:t>INTEGER</w:t>
      </w:r>
      <w:r w:rsidRPr="00EE6E73">
        <w:t>(0..63),</w:t>
      </w:r>
    </w:p>
    <w:p w14:paraId="3B17A458" w14:textId="77777777" w:rsidR="00C26E98" w:rsidRPr="00EE6E73" w:rsidRDefault="00C26E98" w:rsidP="00EE6E73">
      <w:pPr>
        <w:pStyle w:val="PL"/>
      </w:pPr>
      <w:r w:rsidRPr="00EE6E73">
        <w:t xml:space="preserve">        ms70                                        </w:t>
      </w:r>
      <w:r w:rsidRPr="00EE6E73">
        <w:rPr>
          <w:color w:val="993366"/>
        </w:rPr>
        <w:t>INTEGER</w:t>
      </w:r>
      <w:r w:rsidRPr="00EE6E73">
        <w:t>(0..69),</w:t>
      </w:r>
    </w:p>
    <w:p w14:paraId="15089DF6" w14:textId="77777777" w:rsidR="00C26E98" w:rsidRPr="00EE6E73" w:rsidRDefault="00C26E98" w:rsidP="00EE6E73">
      <w:pPr>
        <w:pStyle w:val="PL"/>
      </w:pPr>
      <w:r w:rsidRPr="00EE6E73">
        <w:t xml:space="preserve">        ms80                                        </w:t>
      </w:r>
      <w:r w:rsidRPr="00EE6E73">
        <w:rPr>
          <w:color w:val="993366"/>
        </w:rPr>
        <w:t>INTEGER</w:t>
      </w:r>
      <w:r w:rsidRPr="00EE6E73">
        <w:t>(0..79),</w:t>
      </w:r>
    </w:p>
    <w:p w14:paraId="06A09F9E" w14:textId="77777777" w:rsidR="00C26E98" w:rsidRPr="00EE6E73" w:rsidRDefault="00C26E98" w:rsidP="00EE6E73">
      <w:pPr>
        <w:pStyle w:val="PL"/>
      </w:pPr>
      <w:r w:rsidRPr="00EE6E73">
        <w:t xml:space="preserve">        ms128                                       </w:t>
      </w:r>
      <w:r w:rsidRPr="00EE6E73">
        <w:rPr>
          <w:color w:val="993366"/>
        </w:rPr>
        <w:t>INTEGER</w:t>
      </w:r>
      <w:r w:rsidRPr="00EE6E73">
        <w:t>(0..127),</w:t>
      </w:r>
    </w:p>
    <w:p w14:paraId="5B181B2E" w14:textId="77777777" w:rsidR="00C26E98" w:rsidRPr="00EE6E73" w:rsidRDefault="00C26E98" w:rsidP="00EE6E73">
      <w:pPr>
        <w:pStyle w:val="PL"/>
      </w:pPr>
      <w:r w:rsidRPr="00EE6E73">
        <w:t xml:space="preserve">        ms160                                       </w:t>
      </w:r>
      <w:r w:rsidRPr="00EE6E73">
        <w:rPr>
          <w:color w:val="993366"/>
        </w:rPr>
        <w:t>INTEGER</w:t>
      </w:r>
      <w:r w:rsidRPr="00EE6E73">
        <w:t>(0..159),</w:t>
      </w:r>
    </w:p>
    <w:p w14:paraId="46D7A90C" w14:textId="77777777" w:rsidR="00C26E98" w:rsidRPr="00EE6E73" w:rsidRDefault="00C26E98" w:rsidP="00EE6E73">
      <w:pPr>
        <w:pStyle w:val="PL"/>
      </w:pPr>
      <w:r w:rsidRPr="00EE6E73">
        <w:t xml:space="preserve">        ms256                                       </w:t>
      </w:r>
      <w:r w:rsidRPr="00EE6E73">
        <w:rPr>
          <w:color w:val="993366"/>
        </w:rPr>
        <w:t>INTEGER</w:t>
      </w:r>
      <w:r w:rsidRPr="00EE6E73">
        <w:t>(0..255),</w:t>
      </w:r>
    </w:p>
    <w:p w14:paraId="5A7D1C6E" w14:textId="77777777" w:rsidR="00C26E98" w:rsidRPr="00EE6E73" w:rsidRDefault="00C26E98" w:rsidP="00EE6E73">
      <w:pPr>
        <w:pStyle w:val="PL"/>
      </w:pPr>
      <w:r w:rsidRPr="00EE6E73">
        <w:t xml:space="preserve">        ms320                                       </w:t>
      </w:r>
      <w:r w:rsidRPr="00EE6E73">
        <w:rPr>
          <w:color w:val="993366"/>
        </w:rPr>
        <w:t>INTEGER</w:t>
      </w:r>
      <w:r w:rsidRPr="00EE6E73">
        <w:t>(0..319),</w:t>
      </w:r>
    </w:p>
    <w:p w14:paraId="0CB89775" w14:textId="77777777" w:rsidR="00C26E98" w:rsidRPr="00EE6E73" w:rsidRDefault="00C26E98" w:rsidP="00EE6E73">
      <w:pPr>
        <w:pStyle w:val="PL"/>
      </w:pPr>
      <w:r w:rsidRPr="00EE6E73">
        <w:lastRenderedPageBreak/>
        <w:t xml:space="preserve">        ms512                                       </w:t>
      </w:r>
      <w:r w:rsidRPr="00EE6E73">
        <w:rPr>
          <w:color w:val="993366"/>
        </w:rPr>
        <w:t>INTEGER</w:t>
      </w:r>
      <w:r w:rsidRPr="00EE6E73">
        <w:t>(0..511),</w:t>
      </w:r>
    </w:p>
    <w:p w14:paraId="209721C6" w14:textId="77777777" w:rsidR="00C26E98" w:rsidRPr="00EE6E73" w:rsidRDefault="00C26E98" w:rsidP="00EE6E73">
      <w:pPr>
        <w:pStyle w:val="PL"/>
      </w:pPr>
      <w:r w:rsidRPr="00EE6E73">
        <w:t xml:space="preserve">        ms640                                       </w:t>
      </w:r>
      <w:r w:rsidRPr="00EE6E73">
        <w:rPr>
          <w:color w:val="993366"/>
        </w:rPr>
        <w:t>INTEGER</w:t>
      </w:r>
      <w:r w:rsidRPr="00EE6E73">
        <w:t>(0..639),</w:t>
      </w:r>
    </w:p>
    <w:p w14:paraId="60F75A3B" w14:textId="77777777" w:rsidR="00C26E98" w:rsidRPr="00EE6E73" w:rsidRDefault="00C26E98" w:rsidP="00EE6E73">
      <w:pPr>
        <w:pStyle w:val="PL"/>
      </w:pPr>
      <w:r w:rsidRPr="00EE6E73">
        <w:t xml:space="preserve">        ms1024                                      </w:t>
      </w:r>
      <w:r w:rsidRPr="00EE6E73">
        <w:rPr>
          <w:color w:val="993366"/>
        </w:rPr>
        <w:t>INTEGER</w:t>
      </w:r>
      <w:r w:rsidRPr="00EE6E73">
        <w:t>(0..1023),</w:t>
      </w:r>
    </w:p>
    <w:p w14:paraId="0C4D7735" w14:textId="77777777" w:rsidR="00C26E98" w:rsidRPr="00EE6E73" w:rsidRDefault="00C26E98" w:rsidP="00EE6E73">
      <w:pPr>
        <w:pStyle w:val="PL"/>
      </w:pPr>
      <w:r w:rsidRPr="00EE6E73">
        <w:t xml:space="preserve">        ms1280                                      </w:t>
      </w:r>
      <w:r w:rsidRPr="00EE6E73">
        <w:rPr>
          <w:color w:val="993366"/>
        </w:rPr>
        <w:t>INTEGER</w:t>
      </w:r>
      <w:r w:rsidRPr="00EE6E73">
        <w:t>(0..1279),</w:t>
      </w:r>
    </w:p>
    <w:p w14:paraId="12E2E3B4" w14:textId="77777777" w:rsidR="00C26E98" w:rsidRPr="00EE6E73" w:rsidRDefault="00C26E98" w:rsidP="00EE6E73">
      <w:pPr>
        <w:pStyle w:val="PL"/>
      </w:pPr>
      <w:r w:rsidRPr="00EE6E73">
        <w:t xml:space="preserve">        ms2048                                      </w:t>
      </w:r>
      <w:r w:rsidRPr="00EE6E73">
        <w:rPr>
          <w:color w:val="993366"/>
        </w:rPr>
        <w:t>INTEGER</w:t>
      </w:r>
      <w:r w:rsidRPr="00EE6E73">
        <w:t>(0..2047),</w:t>
      </w:r>
    </w:p>
    <w:p w14:paraId="254633C1" w14:textId="77777777" w:rsidR="00C26E98" w:rsidRPr="00EE6E73" w:rsidRDefault="00C26E98" w:rsidP="00EE6E73">
      <w:pPr>
        <w:pStyle w:val="PL"/>
      </w:pPr>
      <w:r w:rsidRPr="00EE6E73">
        <w:t xml:space="preserve">        ms2560                                      </w:t>
      </w:r>
      <w:r w:rsidRPr="00EE6E73">
        <w:rPr>
          <w:color w:val="993366"/>
        </w:rPr>
        <w:t>INTEGER</w:t>
      </w:r>
      <w:r w:rsidRPr="00EE6E73">
        <w:t>(0..2559),</w:t>
      </w:r>
    </w:p>
    <w:p w14:paraId="113C31E8" w14:textId="77777777" w:rsidR="00C26E98" w:rsidRPr="00EE6E73" w:rsidRDefault="00C26E98" w:rsidP="00EE6E73">
      <w:pPr>
        <w:pStyle w:val="PL"/>
      </w:pPr>
      <w:r w:rsidRPr="00EE6E73">
        <w:t xml:space="preserve">        ms5120                                      </w:t>
      </w:r>
      <w:r w:rsidRPr="00EE6E73">
        <w:rPr>
          <w:color w:val="993366"/>
        </w:rPr>
        <w:t>INTEGER</w:t>
      </w:r>
      <w:r w:rsidRPr="00EE6E73">
        <w:t>(0..5119),</w:t>
      </w:r>
    </w:p>
    <w:p w14:paraId="4D534D00" w14:textId="77777777" w:rsidR="00C26E98" w:rsidRPr="00EE6E73" w:rsidRDefault="00C26E98" w:rsidP="00EE6E73">
      <w:pPr>
        <w:pStyle w:val="PL"/>
      </w:pPr>
      <w:r w:rsidRPr="00EE6E73">
        <w:t xml:space="preserve">        ms10240                                     </w:t>
      </w:r>
      <w:r w:rsidRPr="00EE6E73">
        <w:rPr>
          <w:color w:val="993366"/>
        </w:rPr>
        <w:t>INTEGER</w:t>
      </w:r>
      <w:r w:rsidRPr="00EE6E73">
        <w:t>(0..10239)</w:t>
      </w:r>
    </w:p>
    <w:p w14:paraId="0FBDC9ED" w14:textId="1E275EF3" w:rsidR="00C26E98" w:rsidRPr="00EE6E73" w:rsidRDefault="00BB6F93" w:rsidP="00EE6E73">
      <w:pPr>
        <w:pStyle w:val="PL"/>
      </w:pPr>
      <w:r w:rsidRPr="00EE6E73">
        <w:t xml:space="preserve">    </w:t>
      </w:r>
      <w:r w:rsidR="00C26E98" w:rsidRPr="00EE6E73">
        <w:t>}</w:t>
      </w:r>
      <w:r w:rsidR="001B1A88" w:rsidRPr="00EE6E73">
        <w:t>,</w:t>
      </w:r>
    </w:p>
    <w:p w14:paraId="20D7BD8E" w14:textId="77777777" w:rsidR="001B1A88" w:rsidRPr="00EE6E73" w:rsidRDefault="001B1A88" w:rsidP="00EE6E73">
      <w:pPr>
        <w:pStyle w:val="PL"/>
      </w:pPr>
      <w:r w:rsidRPr="00EE6E73">
        <w:t xml:space="preserve">    sl-drx-SlotOffset-r17                   </w:t>
      </w:r>
      <w:r w:rsidRPr="00EE6E73">
        <w:rPr>
          <w:color w:val="993366"/>
        </w:rPr>
        <w:t>INTEGER</w:t>
      </w:r>
      <w:r w:rsidRPr="00EE6E73">
        <w:t xml:space="preserve"> (0..31)</w:t>
      </w:r>
    </w:p>
    <w:p w14:paraId="7EF8432A" w14:textId="0DD4F9CB" w:rsidR="00C26E98" w:rsidRPr="00EE6E73" w:rsidRDefault="00C26E98" w:rsidP="00EE6E73">
      <w:pPr>
        <w:pStyle w:val="PL"/>
      </w:pPr>
      <w:r w:rsidRPr="00EE6E73">
        <w:t>}</w:t>
      </w:r>
    </w:p>
    <w:p w14:paraId="153599B2" w14:textId="77777777" w:rsidR="00C26E98" w:rsidRPr="00EE6E73" w:rsidRDefault="00C26E98" w:rsidP="00EE6E73">
      <w:pPr>
        <w:pStyle w:val="PL"/>
      </w:pPr>
    </w:p>
    <w:p w14:paraId="445609D2" w14:textId="77777777" w:rsidR="00C26E98" w:rsidRPr="00EE6E73" w:rsidRDefault="00C26E98" w:rsidP="00EE6E73">
      <w:pPr>
        <w:pStyle w:val="PL"/>
        <w:rPr>
          <w:color w:val="808080"/>
        </w:rPr>
      </w:pPr>
      <w:r w:rsidRPr="00EE6E73">
        <w:rPr>
          <w:color w:val="808080"/>
        </w:rPr>
        <w:t>-- TAG-SL-DRX-CONFIGUCSEMISTATIC-STOP</w:t>
      </w:r>
    </w:p>
    <w:p w14:paraId="33C3940F" w14:textId="77777777" w:rsidR="00C26E98" w:rsidRPr="00EE6E73" w:rsidRDefault="00C26E98" w:rsidP="00EE6E73">
      <w:pPr>
        <w:pStyle w:val="PL"/>
        <w:rPr>
          <w:color w:val="808080"/>
        </w:rPr>
      </w:pPr>
      <w:r w:rsidRPr="00EE6E73">
        <w:rPr>
          <w:color w:val="808080"/>
        </w:rPr>
        <w:t>-- ASN1STOP</w:t>
      </w:r>
    </w:p>
    <w:p w14:paraId="7113C3F6" w14:textId="77777777" w:rsidR="00C26E98" w:rsidRPr="00EE6E73" w:rsidRDefault="00C26E98" w:rsidP="000830BB"/>
    <w:p w14:paraId="770DCEEE" w14:textId="3E3910B2" w:rsidR="00394471" w:rsidRPr="00EE6E73" w:rsidRDefault="00394471" w:rsidP="00394471">
      <w:pPr>
        <w:pStyle w:val="Heading4"/>
      </w:pPr>
      <w:bookmarkStart w:id="6807" w:name="_Toc60777531"/>
      <w:bookmarkStart w:id="6808" w:name="_Toc193446596"/>
      <w:bookmarkStart w:id="6809" w:name="_Toc193452401"/>
      <w:bookmarkStart w:id="6810" w:name="_Toc193463673"/>
      <w:bookmarkStart w:id="6811" w:name="_Toc201295960"/>
      <w:bookmarkStart w:id="6812" w:name="MCCQCTEMPBM_00000677"/>
      <w:r w:rsidRPr="00EE6E73">
        <w:t>–</w:t>
      </w:r>
      <w:r w:rsidRPr="00EE6E73">
        <w:tab/>
      </w:r>
      <w:r w:rsidRPr="00EE6E73">
        <w:rPr>
          <w:i/>
          <w:iCs/>
        </w:rPr>
        <w:t>SL-</w:t>
      </w:r>
      <w:proofErr w:type="spellStart"/>
      <w:r w:rsidRPr="00EE6E73">
        <w:rPr>
          <w:i/>
          <w:iCs/>
        </w:rPr>
        <w:t>FreqConfig</w:t>
      </w:r>
      <w:bookmarkEnd w:id="6807"/>
      <w:bookmarkEnd w:id="6808"/>
      <w:bookmarkEnd w:id="6809"/>
      <w:bookmarkEnd w:id="6810"/>
      <w:bookmarkEnd w:id="6811"/>
      <w:proofErr w:type="spellEnd"/>
    </w:p>
    <w:bookmarkEnd w:id="6812"/>
    <w:p w14:paraId="67C86C35" w14:textId="06DA1FB0" w:rsidR="00394471" w:rsidRPr="00EE6E73" w:rsidRDefault="00394471" w:rsidP="00394471">
      <w:pPr>
        <w:keepNext/>
        <w:keepLines/>
        <w:rPr>
          <w:iCs/>
        </w:rPr>
      </w:pPr>
      <w:r w:rsidRPr="00EE6E73">
        <w:rPr>
          <w:iCs/>
        </w:rPr>
        <w:t xml:space="preserve">The IE </w:t>
      </w:r>
      <w:r w:rsidRPr="00EE6E73">
        <w:rPr>
          <w:i/>
        </w:rPr>
        <w:t>SL-</w:t>
      </w:r>
      <w:proofErr w:type="spellStart"/>
      <w:r w:rsidRPr="00EE6E73">
        <w:rPr>
          <w:i/>
        </w:rPr>
        <w:t>FreqConfig</w:t>
      </w:r>
      <w:proofErr w:type="spellEnd"/>
      <w:r w:rsidRPr="00EE6E73">
        <w:rPr>
          <w:i/>
        </w:rPr>
        <w:t xml:space="preserve"> </w:t>
      </w:r>
      <w:r w:rsidRPr="00EE6E73">
        <w:rPr>
          <w:iCs/>
        </w:rPr>
        <w:t xml:space="preserve">specifies the dedicated configuration information on one particular carrier frequency for NR </w:t>
      </w:r>
      <w:proofErr w:type="spellStart"/>
      <w:r w:rsidRPr="00EE6E73">
        <w:rPr>
          <w:iCs/>
        </w:rPr>
        <w:t>sidelink</w:t>
      </w:r>
      <w:proofErr w:type="spellEnd"/>
      <w:r w:rsidRPr="00EE6E73">
        <w:rPr>
          <w:iCs/>
        </w:rPr>
        <w:t xml:space="preserve"> communication</w:t>
      </w:r>
      <w:r w:rsidR="00A711AF" w:rsidRPr="00EE6E73">
        <w:t>/positioning</w:t>
      </w:r>
      <w:r w:rsidRPr="00EE6E73">
        <w:rPr>
          <w:iCs/>
        </w:rPr>
        <w:t>.</w:t>
      </w:r>
    </w:p>
    <w:p w14:paraId="0EEC0EE4" w14:textId="77777777" w:rsidR="00394471" w:rsidRPr="00EE6E73" w:rsidRDefault="00394471" w:rsidP="00394471">
      <w:pPr>
        <w:pStyle w:val="TH"/>
        <w:rPr>
          <w:b w:val="0"/>
        </w:rPr>
      </w:pPr>
      <w:r w:rsidRPr="00EE6E73">
        <w:rPr>
          <w:bCs/>
          <w:i/>
          <w:iCs/>
        </w:rPr>
        <w:t>SL-</w:t>
      </w:r>
      <w:proofErr w:type="spellStart"/>
      <w:r w:rsidRPr="00EE6E73">
        <w:rPr>
          <w:bCs/>
          <w:i/>
          <w:iCs/>
        </w:rPr>
        <w:t>FreqConfig</w:t>
      </w:r>
      <w:proofErr w:type="spellEnd"/>
      <w:r w:rsidRPr="00EE6E73">
        <w:t xml:space="preserve"> information element</w:t>
      </w:r>
    </w:p>
    <w:p w14:paraId="1103E7F2" w14:textId="77777777" w:rsidR="00394471" w:rsidRPr="00EE6E73" w:rsidRDefault="00394471" w:rsidP="00EE6E73">
      <w:pPr>
        <w:pStyle w:val="PL"/>
        <w:rPr>
          <w:color w:val="808080"/>
        </w:rPr>
      </w:pPr>
      <w:r w:rsidRPr="00EE6E73">
        <w:rPr>
          <w:color w:val="808080"/>
        </w:rPr>
        <w:t>-- ASN1START</w:t>
      </w:r>
    </w:p>
    <w:p w14:paraId="5DE5DB58" w14:textId="77777777" w:rsidR="00394471" w:rsidRPr="00EE6E73" w:rsidRDefault="00394471" w:rsidP="00EE6E73">
      <w:pPr>
        <w:pStyle w:val="PL"/>
        <w:rPr>
          <w:color w:val="808080"/>
        </w:rPr>
      </w:pPr>
      <w:r w:rsidRPr="00EE6E73">
        <w:rPr>
          <w:color w:val="808080"/>
        </w:rPr>
        <w:t>-- TAG-SL-FREQCONFIG-START</w:t>
      </w:r>
    </w:p>
    <w:p w14:paraId="561CB428" w14:textId="77777777" w:rsidR="00394471" w:rsidRPr="00EE6E73" w:rsidRDefault="00394471" w:rsidP="00EE6E73">
      <w:pPr>
        <w:pStyle w:val="PL"/>
      </w:pPr>
    </w:p>
    <w:p w14:paraId="26383FAB" w14:textId="77777777" w:rsidR="00394471" w:rsidRPr="00EE6E73" w:rsidRDefault="00394471" w:rsidP="00EE6E73">
      <w:pPr>
        <w:pStyle w:val="PL"/>
      </w:pPr>
      <w:r w:rsidRPr="00EE6E73">
        <w:t xml:space="preserve">SL-FreqConfig-r16 ::=              </w:t>
      </w:r>
      <w:r w:rsidRPr="00EE6E73">
        <w:rPr>
          <w:color w:val="993366"/>
        </w:rPr>
        <w:t>SEQUENCE</w:t>
      </w:r>
      <w:r w:rsidRPr="00EE6E73">
        <w:t xml:space="preserve"> {</w:t>
      </w:r>
    </w:p>
    <w:p w14:paraId="56EF547E" w14:textId="77777777" w:rsidR="00394471" w:rsidRPr="00EE6E73" w:rsidRDefault="00394471" w:rsidP="00EE6E73">
      <w:pPr>
        <w:pStyle w:val="PL"/>
      </w:pPr>
      <w:r w:rsidRPr="00EE6E73">
        <w:t xml:space="preserve">    sl-Freq-Id-r16                     </w:t>
      </w:r>
      <w:proofErr w:type="spellStart"/>
      <w:r w:rsidRPr="00EE6E73">
        <w:t>SL-Freq-Id-r16</w:t>
      </w:r>
      <w:proofErr w:type="spellEnd"/>
      <w:r w:rsidRPr="00EE6E73">
        <w:t>,</w:t>
      </w:r>
    </w:p>
    <w:p w14:paraId="368949A7" w14:textId="77777777" w:rsidR="00394471" w:rsidRPr="00EE6E73" w:rsidRDefault="00394471" w:rsidP="00EE6E73">
      <w:pPr>
        <w:pStyle w:val="PL"/>
      </w:pPr>
      <w:r w:rsidRPr="00EE6E73">
        <w:t xml:space="preserve">    sl-SCS-SpecificCarrier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w:t>
      </w:r>
      <w:proofErr w:type="spellStart"/>
      <w:r w:rsidRPr="00EE6E73">
        <w:t>SpecificCarrier</w:t>
      </w:r>
      <w:proofErr w:type="spellEnd"/>
      <w:r w:rsidRPr="00EE6E73">
        <w:t>,</w:t>
      </w:r>
    </w:p>
    <w:p w14:paraId="4BDB6A60" w14:textId="77777777" w:rsidR="00394471" w:rsidRPr="00EE6E73" w:rsidRDefault="00394471" w:rsidP="00EE6E73">
      <w:pPr>
        <w:pStyle w:val="PL"/>
        <w:rPr>
          <w:color w:val="808080"/>
        </w:rPr>
      </w:pPr>
      <w:r w:rsidRPr="00EE6E73">
        <w:t xml:space="preserve">    sl-AbsoluteFrequencyPointA-r16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Need M</w:t>
      </w:r>
    </w:p>
    <w:p w14:paraId="3B8CD57E" w14:textId="77777777" w:rsidR="00394471" w:rsidRPr="00EE6E73" w:rsidRDefault="00394471" w:rsidP="00EE6E73">
      <w:pPr>
        <w:pStyle w:val="PL"/>
        <w:rPr>
          <w:rFonts w:eastAsia="DengXian"/>
          <w:color w:val="808080"/>
        </w:rPr>
      </w:pPr>
      <w:r w:rsidRPr="00EE6E73">
        <w:t xml:space="preserve">    sl-AbsoluteFrequencySSB-r16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Need R</w:t>
      </w:r>
    </w:p>
    <w:p w14:paraId="24E71CD7" w14:textId="77777777" w:rsidR="00394471" w:rsidRPr="00EE6E73" w:rsidRDefault="00394471" w:rsidP="00EE6E73">
      <w:pPr>
        <w:pStyle w:val="PL"/>
        <w:rPr>
          <w:color w:val="808080"/>
        </w:rPr>
      </w:pPr>
      <w:r w:rsidRPr="00EE6E73">
        <w:t xml:space="preserve">    frequencyShift7p5khzS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514A2451" w14:textId="77777777" w:rsidR="00394471" w:rsidRPr="00EE6E73" w:rsidRDefault="00394471" w:rsidP="00EE6E73">
      <w:pPr>
        <w:pStyle w:val="PL"/>
      </w:pPr>
      <w:r w:rsidRPr="00EE6E73">
        <w:t xml:space="preserve">    valueN-r16                         </w:t>
      </w:r>
      <w:r w:rsidRPr="00EE6E73">
        <w:rPr>
          <w:color w:val="993366"/>
        </w:rPr>
        <w:t>INTEGER</w:t>
      </w:r>
      <w:r w:rsidRPr="00EE6E73">
        <w:t xml:space="preserve"> (-1..1),</w:t>
      </w:r>
    </w:p>
    <w:p w14:paraId="24602AD1" w14:textId="77777777" w:rsidR="00394471" w:rsidRPr="00EE6E73" w:rsidRDefault="00394471" w:rsidP="00EE6E73">
      <w:pPr>
        <w:pStyle w:val="PL"/>
        <w:rPr>
          <w:color w:val="808080"/>
        </w:rPr>
      </w:pPr>
      <w:r w:rsidRPr="00EE6E73">
        <w:t xml:space="preserve">    sl-BWP-ToRelease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18576347" w14:textId="77777777" w:rsidR="00394471" w:rsidRPr="00EE6E73" w:rsidRDefault="00394471" w:rsidP="00EE6E73">
      <w:pPr>
        <w:pStyle w:val="PL"/>
        <w:rPr>
          <w:color w:val="808080"/>
        </w:rPr>
      </w:pPr>
      <w:r w:rsidRPr="00EE6E73">
        <w:t xml:space="preserve">    sl-BWP-ToAddMod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r16    </w:t>
      </w:r>
      <w:r w:rsidRPr="00EE6E73">
        <w:rPr>
          <w:color w:val="993366"/>
        </w:rPr>
        <w:t>OPTIONAL</w:t>
      </w:r>
      <w:r w:rsidRPr="00EE6E73">
        <w:t xml:space="preserve">,  </w:t>
      </w:r>
      <w:r w:rsidRPr="00EE6E73">
        <w:rPr>
          <w:color w:val="808080"/>
        </w:rPr>
        <w:t>-- Need N</w:t>
      </w:r>
    </w:p>
    <w:p w14:paraId="6B885BFA" w14:textId="77777777" w:rsidR="00394471" w:rsidRPr="00EE6E73" w:rsidRDefault="00394471" w:rsidP="00EE6E73">
      <w:pPr>
        <w:pStyle w:val="PL"/>
        <w:rPr>
          <w:color w:val="808080"/>
        </w:rPr>
      </w:pPr>
      <w:r w:rsidRPr="00EE6E73">
        <w:t xml:space="preserve">    sl-SyncConfigList-r16              </w:t>
      </w:r>
      <w:proofErr w:type="spellStart"/>
      <w:r w:rsidRPr="00EE6E73">
        <w:t>SL-SyncConfigList-r16</w:t>
      </w:r>
      <w:proofErr w:type="spellEnd"/>
      <w:r w:rsidRPr="00EE6E73">
        <w:t xml:space="preserve">                                           </w:t>
      </w:r>
      <w:r w:rsidRPr="00EE6E73">
        <w:rPr>
          <w:color w:val="993366"/>
        </w:rPr>
        <w:t>OPTIONAL</w:t>
      </w:r>
      <w:r w:rsidRPr="00EE6E73">
        <w:t xml:space="preserve">,  </w:t>
      </w:r>
      <w:r w:rsidRPr="00EE6E73">
        <w:rPr>
          <w:color w:val="808080"/>
        </w:rPr>
        <w:t>-- Need M</w:t>
      </w:r>
    </w:p>
    <w:p w14:paraId="693D8712" w14:textId="77777777" w:rsidR="00394471" w:rsidRPr="00EE6E73" w:rsidRDefault="00394471" w:rsidP="00EE6E73">
      <w:pPr>
        <w:pStyle w:val="PL"/>
        <w:rPr>
          <w:color w:val="808080"/>
        </w:rPr>
      </w:pPr>
      <w:r w:rsidRPr="00EE6E73">
        <w:t xml:space="preserve">    sl-SyncPriority-r16                </w:t>
      </w:r>
      <w:r w:rsidRPr="00EE6E73">
        <w:rPr>
          <w:color w:val="993366"/>
        </w:rPr>
        <w:t>ENUMERATED</w:t>
      </w:r>
      <w:r w:rsidRPr="00EE6E73">
        <w:t xml:space="preserve"> {</w:t>
      </w:r>
      <w:proofErr w:type="spellStart"/>
      <w:r w:rsidRPr="00EE6E73">
        <w:t>gnss</w:t>
      </w:r>
      <w:proofErr w:type="spellEnd"/>
      <w:r w:rsidRPr="00EE6E73">
        <w:t xml:space="preserve">, </w:t>
      </w:r>
      <w:proofErr w:type="spellStart"/>
      <w:r w:rsidRPr="00EE6E73">
        <w:t>gnbEnb</w:t>
      </w:r>
      <w:proofErr w:type="spellEnd"/>
      <w:r w:rsidRPr="00EE6E73">
        <w:t xml:space="preserve">}                                       </w:t>
      </w:r>
      <w:r w:rsidRPr="00EE6E73">
        <w:rPr>
          <w:color w:val="993366"/>
        </w:rPr>
        <w:t>OPTIONAL</w:t>
      </w:r>
      <w:r w:rsidRPr="00EE6E73">
        <w:t xml:space="preserve">   </w:t>
      </w:r>
      <w:r w:rsidRPr="00EE6E73">
        <w:rPr>
          <w:color w:val="808080"/>
        </w:rPr>
        <w:t>-- Need M</w:t>
      </w:r>
    </w:p>
    <w:p w14:paraId="7873A41D" w14:textId="77777777" w:rsidR="00394471" w:rsidRPr="00EE6E73" w:rsidRDefault="00394471" w:rsidP="00EE6E73">
      <w:pPr>
        <w:pStyle w:val="PL"/>
        <w:rPr>
          <w:rFonts w:eastAsia="DengXian"/>
        </w:rPr>
      </w:pPr>
      <w:r w:rsidRPr="00EE6E73">
        <w:rPr>
          <w:rFonts w:eastAsia="DengXian"/>
        </w:rPr>
        <w:t>}</w:t>
      </w:r>
    </w:p>
    <w:p w14:paraId="076BDFEE" w14:textId="77777777" w:rsidR="00394471" w:rsidRPr="00EE6E73" w:rsidRDefault="00394471" w:rsidP="00EE6E73">
      <w:pPr>
        <w:pStyle w:val="PL"/>
        <w:rPr>
          <w:rFonts w:eastAsia="DengXian"/>
        </w:rPr>
      </w:pPr>
    </w:p>
    <w:p w14:paraId="77A2DC62" w14:textId="77777777" w:rsidR="00A8736D" w:rsidRPr="00EE6E73" w:rsidRDefault="00394471" w:rsidP="00EE6E73">
      <w:pPr>
        <w:pStyle w:val="PL"/>
        <w:rPr>
          <w:rFonts w:eastAsia="DengXian"/>
        </w:rPr>
      </w:pPr>
      <w:r w:rsidRPr="00EE6E73">
        <w:rPr>
          <w:rFonts w:eastAsia="DengXian"/>
        </w:rPr>
        <w:t>SL-Freq-Id-r16 ::=</w:t>
      </w:r>
      <w:r w:rsidRPr="00EE6E73">
        <w:t xml:space="preserve">               </w:t>
      </w:r>
      <w:r w:rsidR="00537886" w:rsidRPr="00EE6E73">
        <w:t xml:space="preserve">      </w:t>
      </w:r>
      <w:r w:rsidRPr="00EE6E73">
        <w:rPr>
          <w:rFonts w:eastAsia="DengXian"/>
          <w:color w:val="993366"/>
        </w:rPr>
        <w:t>INTEGER</w:t>
      </w:r>
      <w:r w:rsidRPr="00EE6E73">
        <w:rPr>
          <w:rFonts w:eastAsia="DengXian"/>
        </w:rPr>
        <w:t xml:space="preserve"> (1.. maxNrofFreqSL-r16)</w:t>
      </w:r>
    </w:p>
    <w:p w14:paraId="3DED8F5E" w14:textId="77777777" w:rsidR="00A8736D" w:rsidRPr="00EE6E73" w:rsidRDefault="00A8736D" w:rsidP="00EE6E73">
      <w:pPr>
        <w:pStyle w:val="PL"/>
        <w:rPr>
          <w:rFonts w:eastAsia="DengXian"/>
        </w:rPr>
      </w:pPr>
    </w:p>
    <w:p w14:paraId="5DA1D50D" w14:textId="3711894E" w:rsidR="00A8736D" w:rsidRPr="00EE6E73" w:rsidRDefault="00A8736D" w:rsidP="00EE6E73">
      <w:pPr>
        <w:pStyle w:val="PL"/>
        <w:rPr>
          <w:rFonts w:eastAsia="DengXian"/>
        </w:rPr>
      </w:pPr>
      <w:r w:rsidRPr="00EE6E73">
        <w:rPr>
          <w:rFonts w:eastAsia="DengXian"/>
        </w:rPr>
        <w:t>SL-FreqConfigExt-v16k0 ::=</w:t>
      </w:r>
      <w:r w:rsidRPr="00EE6E73">
        <w:t xml:space="preserve">         </w:t>
      </w:r>
      <w:r w:rsidRPr="00EE6E73">
        <w:rPr>
          <w:color w:val="993366"/>
        </w:rPr>
        <w:t>SEQUENCE</w:t>
      </w:r>
      <w:r w:rsidRPr="00EE6E73">
        <w:rPr>
          <w:rFonts w:eastAsia="DengXian"/>
        </w:rPr>
        <w:t xml:space="preserve"> {</w:t>
      </w:r>
    </w:p>
    <w:p w14:paraId="24772DA3" w14:textId="4A60E56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proofErr w:type="spellStart"/>
      <w:r w:rsidRPr="00EE6E73">
        <w:rPr>
          <w:rFonts w:eastAsia="DengXian"/>
        </w:rPr>
        <w:t>AdditionalSpectrumEmission</w:t>
      </w:r>
      <w:proofErr w:type="spellEnd"/>
      <w:r w:rsidRPr="00EE6E73">
        <w:t xml:space="preserve">                                      </w:t>
      </w:r>
      <w:r w:rsidRPr="00EE6E73">
        <w:rPr>
          <w:color w:val="993366"/>
        </w:rPr>
        <w:t>OPTIONAL</w:t>
      </w:r>
      <w:r w:rsidRPr="00EE6E73">
        <w:rPr>
          <w:rFonts w:eastAsia="DengXian"/>
        </w:rPr>
        <w:t xml:space="preserve">    </w:t>
      </w:r>
      <w:r w:rsidRPr="00EE6E73">
        <w:rPr>
          <w:color w:val="808080"/>
        </w:rPr>
        <w:t>-- Need M</w:t>
      </w:r>
    </w:p>
    <w:p w14:paraId="507A5672" w14:textId="0B1E9EDC" w:rsidR="00394471" w:rsidRPr="00EE6E73" w:rsidRDefault="00A8736D" w:rsidP="00EE6E73">
      <w:pPr>
        <w:pStyle w:val="PL"/>
        <w:rPr>
          <w:rFonts w:eastAsia="DengXian"/>
        </w:rPr>
      </w:pPr>
      <w:r w:rsidRPr="00EE6E73">
        <w:rPr>
          <w:rFonts w:eastAsia="DengXian"/>
        </w:rPr>
        <w:t>}</w:t>
      </w:r>
    </w:p>
    <w:p w14:paraId="4023339B" w14:textId="77777777" w:rsidR="00047985" w:rsidRPr="00EE6E73" w:rsidRDefault="00047985" w:rsidP="00EE6E73">
      <w:pPr>
        <w:pStyle w:val="PL"/>
        <w:rPr>
          <w:rFonts w:eastAsia="DengXian"/>
        </w:rPr>
      </w:pPr>
    </w:p>
    <w:p w14:paraId="217FA26B" w14:textId="70B648AE" w:rsidR="00047985" w:rsidRPr="00EE6E73" w:rsidRDefault="00047985" w:rsidP="00EE6E73">
      <w:pPr>
        <w:pStyle w:val="PL"/>
        <w:rPr>
          <w:rFonts w:eastAsia="DengXian"/>
        </w:rPr>
      </w:pPr>
      <w:r w:rsidRPr="00EE6E73">
        <w:rPr>
          <w:rFonts w:eastAsia="DengXian"/>
        </w:rPr>
        <w:t>SL-FreqConfigExt-v1800 ::=</w:t>
      </w:r>
      <w:r w:rsidR="00537886" w:rsidRPr="00EE6E73">
        <w:t xml:space="preserve">         </w:t>
      </w:r>
      <w:r w:rsidRPr="00EE6E73">
        <w:rPr>
          <w:rFonts w:eastAsia="DengXian"/>
          <w:color w:val="993366"/>
        </w:rPr>
        <w:t>SEQUENCE</w:t>
      </w:r>
      <w:r w:rsidRPr="00EE6E73">
        <w:rPr>
          <w:rFonts w:eastAsia="DengXian"/>
        </w:rPr>
        <w:t xml:space="preserve"> {</w:t>
      </w:r>
    </w:p>
    <w:p w14:paraId="3886A5EF" w14:textId="3BA2F86B" w:rsidR="00047985" w:rsidRPr="00EE6E73" w:rsidRDefault="00537886" w:rsidP="00EE6E73">
      <w:pPr>
        <w:pStyle w:val="PL"/>
        <w:rPr>
          <w:rFonts w:eastAsia="DengXian"/>
          <w:color w:val="808080"/>
        </w:rPr>
      </w:pPr>
      <w:r w:rsidRPr="00EE6E73">
        <w:t xml:space="preserve">    </w:t>
      </w:r>
      <w:r w:rsidR="00047985" w:rsidRPr="00EE6E73">
        <w:rPr>
          <w:rFonts w:eastAsia="DengXian"/>
        </w:rPr>
        <w:t>absenceOfAnyOtherTechnology-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20988B1B" w14:textId="7620FC5B" w:rsidR="00047985" w:rsidRPr="00EE6E73" w:rsidRDefault="00537886" w:rsidP="00EE6E73">
      <w:pPr>
        <w:pStyle w:val="PL"/>
        <w:rPr>
          <w:rFonts w:eastAsia="DengXian"/>
          <w:color w:val="808080"/>
        </w:rPr>
      </w:pPr>
      <w:r w:rsidRPr="00EE6E73">
        <w:t xml:space="preserve">    </w:t>
      </w:r>
      <w:r w:rsidR="00047985" w:rsidRPr="00EE6E73">
        <w:rPr>
          <w:rFonts w:eastAsia="DengXian"/>
        </w:rPr>
        <w:t>sl-FreqSelectionConfig</w:t>
      </w:r>
      <w:r w:rsidRPr="00EE6E73">
        <w:rPr>
          <w:rFonts w:eastAsia="DengXian"/>
        </w:rPr>
        <w:t>List</w:t>
      </w:r>
      <w:r w:rsidR="00047985" w:rsidRPr="00EE6E73">
        <w:rPr>
          <w:rFonts w:eastAsia="DengXian"/>
        </w:rPr>
        <w:t>-r18</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8))</w:t>
      </w:r>
      <w:r w:rsidRPr="00EE6E73">
        <w:rPr>
          <w:rFonts w:eastAsia="DengXian"/>
          <w:color w:val="993366"/>
        </w:rPr>
        <w:t xml:space="preserve"> OF</w:t>
      </w:r>
      <w:r w:rsidRPr="00EE6E73">
        <w:rPr>
          <w:rFonts w:eastAsia="DengXian"/>
        </w:rPr>
        <w:t xml:space="preserve"> </w:t>
      </w:r>
      <w:r w:rsidR="00047985" w:rsidRPr="00EE6E73">
        <w:rPr>
          <w:rFonts w:eastAsia="DengXian"/>
        </w:rPr>
        <w:t>SL-FreqSelectionConfig-r18</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171D5703" w14:textId="6A7E26F1" w:rsidR="00047985" w:rsidRPr="00EE6E73" w:rsidRDefault="00537886" w:rsidP="00EE6E73">
      <w:pPr>
        <w:pStyle w:val="PL"/>
        <w:rPr>
          <w:rFonts w:eastAsia="DengXian"/>
          <w:color w:val="808080"/>
        </w:rPr>
      </w:pPr>
      <w:r w:rsidRPr="00EE6E73">
        <w:t xml:space="preserve">    </w:t>
      </w:r>
      <w:r w:rsidR="00047985" w:rsidRPr="00EE6E73">
        <w:rPr>
          <w:rFonts w:eastAsia="DengXian"/>
        </w:rPr>
        <w:t>sl-SyncTxDisabled-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5B9FDD83" w14:textId="1FB22722" w:rsidR="00047985" w:rsidRPr="00EE6E73" w:rsidRDefault="00537886" w:rsidP="00EE6E73">
      <w:pPr>
        <w:pStyle w:val="PL"/>
        <w:rPr>
          <w:rFonts w:eastAsia="DengXian"/>
        </w:rPr>
      </w:pPr>
      <w:r w:rsidRPr="00EE6E73">
        <w:t xml:space="preserve">    </w:t>
      </w:r>
      <w:r w:rsidR="00047985" w:rsidRPr="00EE6E73">
        <w:rPr>
          <w:rFonts w:eastAsia="DengXian"/>
        </w:rPr>
        <w:t>sl-EnergyDetectionConfig-r18</w:t>
      </w:r>
      <w:r w:rsidRPr="00EE6E73">
        <w:t xml:space="preserve">       </w:t>
      </w:r>
      <w:r w:rsidR="00047985" w:rsidRPr="00EE6E73">
        <w:rPr>
          <w:rFonts w:eastAsia="DengXian"/>
          <w:color w:val="993366"/>
        </w:rPr>
        <w:t>CHOICE</w:t>
      </w:r>
      <w:r w:rsidR="00047985" w:rsidRPr="00EE6E73">
        <w:rPr>
          <w:rFonts w:eastAsia="DengXian"/>
        </w:rPr>
        <w:t xml:space="preserve"> {</w:t>
      </w:r>
    </w:p>
    <w:p w14:paraId="1F01D91D" w14:textId="564E04C1" w:rsidR="00047985" w:rsidRPr="00EE6E73" w:rsidRDefault="00537886" w:rsidP="00EE6E73">
      <w:pPr>
        <w:pStyle w:val="PL"/>
        <w:rPr>
          <w:rFonts w:eastAsia="DengXian"/>
        </w:rPr>
      </w:pPr>
      <w:r w:rsidRPr="00EE6E73">
        <w:t xml:space="preserve">        </w:t>
      </w:r>
      <w:r w:rsidR="00047985" w:rsidRPr="00EE6E73">
        <w:rPr>
          <w:rFonts w:eastAsia="DengXian"/>
        </w:rPr>
        <w:t>sl-MaxEnergyDetectionThreshold-r18</w:t>
      </w:r>
      <w:r w:rsidRPr="00EE6E73">
        <w:t xml:space="preserve">     </w:t>
      </w:r>
      <w:r w:rsidR="00047985" w:rsidRPr="00EE6E73">
        <w:rPr>
          <w:rFonts w:eastAsia="DengXian"/>
          <w:color w:val="993366"/>
        </w:rPr>
        <w:t>INTEGER</w:t>
      </w:r>
      <w:r w:rsidR="00047985" w:rsidRPr="00EE6E73">
        <w:rPr>
          <w:rFonts w:eastAsia="DengXian"/>
        </w:rPr>
        <w:t xml:space="preserve"> (-85..-52),</w:t>
      </w:r>
    </w:p>
    <w:p w14:paraId="24F2DDF1" w14:textId="4F6C3924" w:rsidR="00047985" w:rsidRPr="00EE6E73" w:rsidRDefault="00537886" w:rsidP="00EE6E73">
      <w:pPr>
        <w:pStyle w:val="PL"/>
        <w:rPr>
          <w:rFonts w:eastAsia="DengXian"/>
        </w:rPr>
      </w:pPr>
      <w:r w:rsidRPr="00EE6E73">
        <w:t xml:space="preserve">        </w:t>
      </w:r>
      <w:r w:rsidR="00047985" w:rsidRPr="00EE6E73">
        <w:rPr>
          <w:rFonts w:eastAsia="DengXian"/>
        </w:rPr>
        <w:t>sl-EnergyDetectionThresholdOffset-r18</w:t>
      </w:r>
      <w:r w:rsidRPr="00EE6E73">
        <w:t xml:space="preserve">  </w:t>
      </w:r>
      <w:r w:rsidR="00047985" w:rsidRPr="00EE6E73">
        <w:rPr>
          <w:rFonts w:eastAsia="DengXian"/>
          <w:color w:val="993366"/>
        </w:rPr>
        <w:t>INTEGER</w:t>
      </w:r>
      <w:r w:rsidR="00047985" w:rsidRPr="00EE6E73">
        <w:rPr>
          <w:rFonts w:eastAsia="DengXian"/>
        </w:rPr>
        <w:t xml:space="preserve"> (-13..20)</w:t>
      </w:r>
    </w:p>
    <w:p w14:paraId="14392711" w14:textId="04A8DD5F" w:rsidR="00047985" w:rsidRPr="00EE6E73" w:rsidRDefault="00537886" w:rsidP="00EE6E73">
      <w:pPr>
        <w:pStyle w:val="PL"/>
        <w:rPr>
          <w:rFonts w:eastAsia="DengXian"/>
          <w:color w:val="808080"/>
        </w:rPr>
      </w:pPr>
      <w:r w:rsidRPr="00EE6E73">
        <w:lastRenderedPageBreak/>
        <w:t xml:space="preserve">    </w:t>
      </w:r>
      <w:r w:rsidR="00047985" w:rsidRPr="00EE6E73">
        <w:rPr>
          <w:rFonts w:eastAsia="DengXian"/>
        </w:rPr>
        <w:t>}</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F9C79B6" w14:textId="29B2B967" w:rsidR="00047985" w:rsidRPr="00EE6E73" w:rsidRDefault="00537886" w:rsidP="00EE6E73">
      <w:pPr>
        <w:pStyle w:val="PL"/>
        <w:rPr>
          <w:rFonts w:eastAsia="DengXian"/>
          <w:color w:val="808080"/>
        </w:rPr>
      </w:pPr>
      <w:r w:rsidRPr="00EE6E73">
        <w:t xml:space="preserve">    </w:t>
      </w:r>
      <w:r w:rsidR="00047985" w:rsidRPr="00EE6E73">
        <w:rPr>
          <w:rFonts w:eastAsia="DengXian"/>
        </w:rPr>
        <w:t>ue-ToUE-COT-SharingED-Threshold-r18</w:t>
      </w:r>
      <w:r w:rsidR="000C59AF" w:rsidRPr="00EE6E73">
        <w:t xml:space="preserve">    </w:t>
      </w:r>
      <w:r w:rsidR="00047985" w:rsidRPr="00EE6E73">
        <w:rPr>
          <w:rFonts w:eastAsia="DengXian"/>
          <w:color w:val="993366"/>
        </w:rPr>
        <w:t>INTEGER</w:t>
      </w:r>
      <w:r w:rsidR="00047985" w:rsidRPr="00EE6E73">
        <w:rPr>
          <w:rFonts w:eastAsia="DengXian"/>
        </w:rPr>
        <w:t xml:space="preserve"> (-85..-52)</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0F62058" w14:textId="487F7770" w:rsidR="00047985" w:rsidRPr="00EE6E73" w:rsidRDefault="00537886" w:rsidP="00EE6E73">
      <w:pPr>
        <w:pStyle w:val="PL"/>
        <w:rPr>
          <w:rFonts w:eastAsia="DengXian"/>
          <w:color w:val="808080"/>
        </w:rPr>
      </w:pPr>
      <w:r w:rsidRPr="00EE6E73">
        <w:t xml:space="preserve">    </w:t>
      </w:r>
      <w:r w:rsidR="00047985" w:rsidRPr="00EE6E73">
        <w:rPr>
          <w:rFonts w:eastAsia="DengXian"/>
        </w:rPr>
        <w:t>harq-ACK</w:t>
      </w:r>
      <w:r w:rsidRPr="00EE6E73">
        <w:rPr>
          <w:rFonts w:eastAsia="DengXian"/>
        </w:rPr>
        <w:t>-</w:t>
      </w:r>
      <w:r w:rsidR="00047985" w:rsidRPr="00EE6E73">
        <w:rPr>
          <w:rFonts w:eastAsia="DengXian"/>
        </w:rPr>
        <w:t xml:space="preserve">FeedbackRatioforCW-AdjustmentGC-Option2-r18 </w:t>
      </w:r>
      <w:r w:rsidR="00047985" w:rsidRPr="00EE6E73">
        <w:rPr>
          <w:rFonts w:eastAsia="DengXian"/>
          <w:color w:val="993366"/>
        </w:rPr>
        <w:t>INTEGER</w:t>
      </w:r>
      <w:r w:rsidR="00047985" w:rsidRPr="00EE6E73">
        <w:rPr>
          <w:rFonts w:eastAsia="DengXian"/>
        </w:rPr>
        <w:t xml:space="preserve"> (10..100)</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7F66C880" w14:textId="3D951504" w:rsidR="00A8736D" w:rsidRPr="00EE6E73" w:rsidRDefault="00537886" w:rsidP="00EE6E73">
      <w:pPr>
        <w:pStyle w:val="PL"/>
        <w:rPr>
          <w:rFonts w:eastAsia="DengXian"/>
        </w:rPr>
      </w:pPr>
      <w:r w:rsidRPr="00EE6E73">
        <w:t xml:space="preserve">    </w:t>
      </w:r>
      <w:r w:rsidR="00047985" w:rsidRPr="00EE6E73">
        <w:rPr>
          <w:rFonts w:eastAsia="DengXian"/>
        </w:rPr>
        <w:t>...</w:t>
      </w:r>
      <w:r w:rsidR="00A8736D" w:rsidRPr="00EE6E73">
        <w:rPr>
          <w:rFonts w:eastAsia="DengXian"/>
        </w:rPr>
        <w:t>,</w:t>
      </w:r>
    </w:p>
    <w:p w14:paraId="2526D4AE" w14:textId="08C6E123" w:rsidR="00A8736D" w:rsidRPr="00EE6E73" w:rsidRDefault="00A8736D" w:rsidP="00EE6E73">
      <w:pPr>
        <w:pStyle w:val="PL"/>
        <w:rPr>
          <w:rFonts w:eastAsia="DengXian"/>
        </w:rPr>
      </w:pPr>
      <w:r w:rsidRPr="00EE6E73">
        <w:t xml:space="preserve">    </w:t>
      </w:r>
      <w:r w:rsidRPr="00EE6E73">
        <w:rPr>
          <w:rFonts w:eastAsia="DengXian"/>
        </w:rPr>
        <w:t>[[</w:t>
      </w:r>
    </w:p>
    <w:p w14:paraId="5DB9EC8E" w14:textId="324A6488" w:rsidR="00A8736D" w:rsidRPr="00EE6E73" w:rsidRDefault="00A8736D" w:rsidP="00EE6E73">
      <w:pPr>
        <w:pStyle w:val="PL"/>
        <w:rPr>
          <w:rFonts w:eastAsia="DengXian"/>
          <w:color w:val="808080"/>
        </w:rPr>
      </w:pPr>
      <w:r w:rsidRPr="00EE6E73">
        <w:t xml:space="preserve">    </w:t>
      </w:r>
      <w:r w:rsidRPr="00EE6E73">
        <w:rPr>
          <w:rFonts w:eastAsia="DengXian"/>
        </w:rPr>
        <w:t>additionalSpectrumEmission-v18</w:t>
      </w:r>
      <w:r w:rsidR="0069507F" w:rsidRPr="00EE6E73">
        <w:rPr>
          <w:rFonts w:eastAsia="DengXian"/>
        </w:rPr>
        <w:t>60</w:t>
      </w:r>
      <w:r w:rsidRPr="00EE6E73">
        <w:t xml:space="preserve">   </w:t>
      </w:r>
      <w:r w:rsidRPr="00EE6E73">
        <w:rPr>
          <w:rFonts w:eastAsia="DengXian"/>
        </w:rPr>
        <w:t>AdditionalSpectrumEmission-v176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D43B917" w14:textId="26DD6D17" w:rsidR="00047985" w:rsidRPr="00EE6E73" w:rsidRDefault="00A8736D" w:rsidP="00EE6E73">
      <w:pPr>
        <w:pStyle w:val="PL"/>
        <w:rPr>
          <w:rFonts w:eastAsia="DengXian"/>
        </w:rPr>
      </w:pPr>
      <w:r w:rsidRPr="00EE6E73">
        <w:t xml:space="preserve">    </w:t>
      </w:r>
      <w:r w:rsidRPr="00EE6E73">
        <w:rPr>
          <w:rFonts w:eastAsia="DengXian"/>
        </w:rPr>
        <w:t>]]</w:t>
      </w:r>
    </w:p>
    <w:p w14:paraId="00533AF8" w14:textId="0A20A17E" w:rsidR="00394471" w:rsidRPr="00EE6E73" w:rsidRDefault="00047985" w:rsidP="00EE6E73">
      <w:pPr>
        <w:pStyle w:val="PL"/>
        <w:rPr>
          <w:rFonts w:eastAsia="DengXian"/>
        </w:rPr>
      </w:pPr>
      <w:r w:rsidRPr="00EE6E73">
        <w:rPr>
          <w:rFonts w:eastAsia="DengXian"/>
        </w:rPr>
        <w:t>}</w:t>
      </w:r>
    </w:p>
    <w:p w14:paraId="6663DAEA" w14:textId="77777777" w:rsidR="00047985" w:rsidRPr="00EE6E73" w:rsidRDefault="00047985" w:rsidP="00EE6E73">
      <w:pPr>
        <w:pStyle w:val="PL"/>
        <w:rPr>
          <w:rFonts w:eastAsia="DengXian"/>
        </w:rPr>
      </w:pPr>
    </w:p>
    <w:p w14:paraId="1409F09F" w14:textId="77777777" w:rsidR="00394471" w:rsidRPr="00EE6E73" w:rsidRDefault="00394471" w:rsidP="00EE6E73">
      <w:pPr>
        <w:pStyle w:val="PL"/>
        <w:rPr>
          <w:color w:val="808080"/>
        </w:rPr>
      </w:pPr>
      <w:r w:rsidRPr="00EE6E73">
        <w:rPr>
          <w:color w:val="808080"/>
        </w:rPr>
        <w:t>-- TAG-SL-FREQCONFIG-STOP</w:t>
      </w:r>
    </w:p>
    <w:p w14:paraId="5C60C3E7" w14:textId="77777777" w:rsidR="00394471" w:rsidRPr="00EE6E73" w:rsidRDefault="00394471" w:rsidP="00EE6E73">
      <w:pPr>
        <w:pStyle w:val="PL"/>
        <w:rPr>
          <w:color w:val="808080"/>
        </w:rPr>
      </w:pPr>
      <w:r w:rsidRPr="00EE6E73">
        <w:rPr>
          <w:color w:val="808080"/>
        </w:rPr>
        <w:t>-- ASN1STOP</w:t>
      </w:r>
    </w:p>
    <w:p w14:paraId="07484959"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EE6E73" w:rsidRDefault="00394471" w:rsidP="00964CC4">
            <w:pPr>
              <w:pStyle w:val="TAH"/>
              <w:rPr>
                <w:lang w:eastAsia="en-GB"/>
              </w:rPr>
            </w:pPr>
            <w:r w:rsidRPr="00EE6E73">
              <w:rPr>
                <w:i/>
                <w:noProof/>
                <w:lang w:eastAsia="en-GB"/>
              </w:rPr>
              <w:lastRenderedPageBreak/>
              <w:t>SL</w:t>
            </w:r>
            <w:r w:rsidRPr="00EE6E73">
              <w:rPr>
                <w:i/>
                <w:lang w:eastAsia="sv-SE"/>
              </w:rPr>
              <w:t>-</w:t>
            </w:r>
            <w:proofErr w:type="spellStart"/>
            <w:r w:rsidRPr="00EE6E73">
              <w:rPr>
                <w:i/>
                <w:lang w:eastAsia="sv-SE"/>
              </w:rPr>
              <w:t>FreqConfig</w:t>
            </w:r>
            <w:proofErr w:type="spellEnd"/>
            <w:r w:rsidRPr="00EE6E73">
              <w:rPr>
                <w:noProof/>
                <w:lang w:eastAsia="en-GB"/>
              </w:rPr>
              <w:t xml:space="preserve"> field descriptions</w:t>
            </w:r>
          </w:p>
        </w:tc>
      </w:tr>
      <w:tr w:rsidR="004112C8" w:rsidRPr="00EE6E73"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EE6E73" w:rsidRDefault="00047985" w:rsidP="00047985">
            <w:pPr>
              <w:pStyle w:val="TAL"/>
              <w:rPr>
                <w:b/>
                <w:bCs/>
                <w:i/>
                <w:iCs/>
                <w:lang w:eastAsia="en-GB"/>
              </w:rPr>
            </w:pPr>
            <w:proofErr w:type="spellStart"/>
            <w:r w:rsidRPr="00EE6E73">
              <w:rPr>
                <w:b/>
                <w:bCs/>
                <w:i/>
                <w:iCs/>
                <w:lang w:eastAsia="en-GB"/>
              </w:rPr>
              <w:t>absenceOfAnyOtherTechnology</w:t>
            </w:r>
            <w:proofErr w:type="spellEnd"/>
          </w:p>
          <w:p w14:paraId="38C69B5D" w14:textId="1335C1D1" w:rsidR="00047985" w:rsidRPr="00EE6E73" w:rsidRDefault="00047985" w:rsidP="00B4120F">
            <w:pPr>
              <w:pStyle w:val="TAL"/>
              <w:rPr>
                <w:noProof/>
                <w:lang w:eastAsia="en-GB"/>
              </w:rPr>
            </w:pPr>
            <w:r w:rsidRPr="00EE6E73">
              <w:t xml:space="preserve">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w:t>
            </w:r>
            <w:proofErr w:type="spellStart"/>
            <w:r w:rsidRPr="00EE6E73">
              <w:t>sidelink</w:t>
            </w:r>
            <w:proofErr w:type="spellEnd"/>
            <w:r w:rsidRPr="00EE6E73">
              <w:t xml:space="preserve"> carrier is overlapped with uplink carrier.</w:t>
            </w:r>
          </w:p>
        </w:tc>
      </w:tr>
      <w:tr w:rsidR="004112C8" w:rsidRPr="00EE6E73"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EE6E73" w:rsidRDefault="00A8736D" w:rsidP="00A8736D">
            <w:pPr>
              <w:pStyle w:val="TAL"/>
              <w:rPr>
                <w:b/>
                <w:bCs/>
                <w:i/>
                <w:iCs/>
                <w:lang w:eastAsia="en-GB"/>
              </w:rPr>
            </w:pPr>
            <w:proofErr w:type="spellStart"/>
            <w:r w:rsidRPr="00EE6E73">
              <w:rPr>
                <w:b/>
                <w:bCs/>
                <w:i/>
                <w:iCs/>
                <w:lang w:eastAsia="en-GB"/>
              </w:rPr>
              <w:t>additionalSpectrumEmission</w:t>
            </w:r>
            <w:proofErr w:type="spellEnd"/>
          </w:p>
          <w:p w14:paraId="27A731CC" w14:textId="15A82F02" w:rsidR="00A8736D" w:rsidRPr="00EE6E73" w:rsidRDefault="00A8736D" w:rsidP="00A8736D">
            <w:pPr>
              <w:pStyle w:val="TAL"/>
              <w:rPr>
                <w:b/>
                <w:bCs/>
                <w:i/>
                <w:iCs/>
                <w:lang w:eastAsia="en-GB"/>
              </w:rPr>
            </w:pPr>
            <w:r w:rsidRPr="00EE6E73">
              <w:rPr>
                <w:lang w:eastAsia="sv-SE"/>
              </w:rPr>
              <w:t xml:space="preserve">Provides the </w:t>
            </w:r>
            <w:proofErr w:type="spellStart"/>
            <w:r w:rsidRPr="00EE6E73">
              <w:rPr>
                <w:i/>
                <w:lang w:eastAsia="sv-SE"/>
              </w:rPr>
              <w:t>additionalSpectrumEmission</w:t>
            </w:r>
            <w:proofErr w:type="spellEnd"/>
            <w:r w:rsidRPr="00EE6E73">
              <w:rPr>
                <w:lang w:eastAsia="sv-SE"/>
              </w:rPr>
              <w:t xml:space="preserve"> values as defined in TS 38.101-1 [15], clause 6.2E.3.1 or 6.2E.3F.1. O</w:t>
            </w:r>
            <w:r w:rsidRPr="00EE6E73">
              <w:t xml:space="preserve">nly one of </w:t>
            </w:r>
            <w:r w:rsidRPr="00EE6E73">
              <w:rPr>
                <w:i/>
                <w:iCs/>
              </w:rPr>
              <w:t>additionalSpectrumEmission-r16</w:t>
            </w:r>
            <w:r w:rsidRPr="00EE6E73">
              <w:t xml:space="preserve"> or </w:t>
            </w:r>
            <w:r w:rsidRPr="00EE6E73">
              <w:rPr>
                <w:i/>
                <w:iCs/>
              </w:rPr>
              <w:t>additionalSpectrumEmission-v18</w:t>
            </w:r>
            <w:r w:rsidR="0069507F" w:rsidRPr="00EE6E73">
              <w:rPr>
                <w:i/>
                <w:iCs/>
              </w:rPr>
              <w:t>60</w:t>
            </w:r>
            <w:r w:rsidRPr="00EE6E73">
              <w:t xml:space="preserve"> is configured by network for each </w:t>
            </w:r>
            <w:proofErr w:type="spellStart"/>
            <w:r w:rsidRPr="00EE6E73">
              <w:t>sidelink</w:t>
            </w:r>
            <w:proofErr w:type="spellEnd"/>
            <w:r w:rsidRPr="00EE6E73">
              <w:t xml:space="preserve"> frequency.</w:t>
            </w:r>
          </w:p>
        </w:tc>
      </w:tr>
      <w:tr w:rsidR="004112C8" w:rsidRPr="00EE6E73"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EE6E73" w:rsidRDefault="00047985" w:rsidP="00047985">
            <w:pPr>
              <w:pStyle w:val="TAL"/>
              <w:rPr>
                <w:b/>
                <w:bCs/>
                <w:i/>
                <w:iCs/>
                <w:lang w:eastAsia="en-GB"/>
              </w:rPr>
            </w:pPr>
            <w:proofErr w:type="spellStart"/>
            <w:r w:rsidRPr="00EE6E73">
              <w:rPr>
                <w:b/>
                <w:bCs/>
                <w:i/>
                <w:iCs/>
                <w:lang w:eastAsia="en-GB"/>
              </w:rPr>
              <w:t>sl-EnergyDetectionConfig</w:t>
            </w:r>
            <w:proofErr w:type="spellEnd"/>
          </w:p>
          <w:p w14:paraId="14CE7EF4" w14:textId="472D73B8" w:rsidR="00047985" w:rsidRPr="00EE6E73" w:rsidRDefault="00047985" w:rsidP="00B4120F">
            <w:pPr>
              <w:pStyle w:val="TAL"/>
              <w:rPr>
                <w:noProof/>
                <w:lang w:eastAsia="en-GB"/>
              </w:rPr>
            </w:pPr>
            <w:r w:rsidRPr="00EE6E73">
              <w:t xml:space="preserve">Indicates whether to use the </w:t>
            </w:r>
            <w:proofErr w:type="spellStart"/>
            <w:r w:rsidRPr="00EE6E73">
              <w:rPr>
                <w:i/>
                <w:iCs/>
              </w:rPr>
              <w:t>maxEnergyDetectionThreshold</w:t>
            </w:r>
            <w:proofErr w:type="spellEnd"/>
            <w:r w:rsidRPr="00EE6E73">
              <w:t xml:space="preserve"> or the </w:t>
            </w:r>
            <w:proofErr w:type="spellStart"/>
            <w:r w:rsidRPr="00EE6E73">
              <w:rPr>
                <w:i/>
                <w:iCs/>
              </w:rPr>
              <w:t>energyDetectionThresholdOffset</w:t>
            </w:r>
            <w:proofErr w:type="spellEnd"/>
            <w:r w:rsidRPr="00EE6E73">
              <w:t xml:space="preserve"> (see TS 37.213 [48], clause 4.5.5).</w:t>
            </w:r>
          </w:p>
        </w:tc>
      </w:tr>
      <w:tr w:rsidR="004112C8" w:rsidRPr="00EE6E73"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EE6E73" w:rsidRDefault="00047985" w:rsidP="00047985">
            <w:pPr>
              <w:pStyle w:val="TAL"/>
              <w:rPr>
                <w:b/>
                <w:bCs/>
                <w:i/>
                <w:iCs/>
                <w:lang w:eastAsia="en-GB"/>
              </w:rPr>
            </w:pPr>
            <w:proofErr w:type="spellStart"/>
            <w:r w:rsidRPr="00EE6E73">
              <w:rPr>
                <w:b/>
                <w:bCs/>
                <w:i/>
                <w:iCs/>
                <w:lang w:eastAsia="en-GB"/>
              </w:rPr>
              <w:t>sl-EnergyDetectionThresholdOffset</w:t>
            </w:r>
            <w:proofErr w:type="spellEnd"/>
          </w:p>
          <w:p w14:paraId="095045E1" w14:textId="35AE3B2C" w:rsidR="00047985" w:rsidRPr="00EE6E73" w:rsidRDefault="00047985" w:rsidP="00B4120F">
            <w:pPr>
              <w:pStyle w:val="TAL"/>
              <w:rPr>
                <w:noProof/>
                <w:lang w:eastAsia="en-GB"/>
              </w:rPr>
            </w:pPr>
            <w:r w:rsidRPr="00EE6E73">
              <w:t xml:space="preserve">Indicates the offset to the default maximum energy detection threshold value. Unit in </w:t>
            </w:r>
            <w:proofErr w:type="spellStart"/>
            <w:r w:rsidRPr="00EE6E73">
              <w:t>dB.</w:t>
            </w:r>
            <w:proofErr w:type="spellEnd"/>
            <w:r w:rsidRPr="00EE6E73">
              <w:t xml:space="preserve"> Value -13 corresponds to -13dB, value -12 corresponds to -12dB, and so on (i.e. in steps of 1dB) as specified in TS 37.213 [48], clause 4.5.5.</w:t>
            </w:r>
          </w:p>
        </w:tc>
      </w:tr>
      <w:tr w:rsidR="004112C8" w:rsidRPr="00EE6E73"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EE6E73" w:rsidRDefault="00394471" w:rsidP="00964CC4">
            <w:pPr>
              <w:pStyle w:val="TAL"/>
              <w:rPr>
                <w:b/>
                <w:bCs/>
                <w:i/>
                <w:iCs/>
                <w:lang w:eastAsia="en-GB"/>
              </w:rPr>
            </w:pPr>
            <w:r w:rsidRPr="00EE6E73">
              <w:rPr>
                <w:b/>
                <w:bCs/>
                <w:i/>
                <w:iCs/>
                <w:lang w:eastAsia="en-GB"/>
              </w:rPr>
              <w:t>frequencyShift7p5khzSL</w:t>
            </w:r>
          </w:p>
          <w:p w14:paraId="1540B477"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EE6E73" w:rsidRDefault="00047985" w:rsidP="00047985">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CW-AdjustmentGC-Option2</w:t>
            </w:r>
          </w:p>
          <w:p w14:paraId="4699AB99" w14:textId="24C4F716" w:rsidR="00047985" w:rsidRPr="00EE6E73" w:rsidRDefault="00047985" w:rsidP="00047985">
            <w:pPr>
              <w:pStyle w:val="TAL"/>
              <w:rPr>
                <w:b/>
                <w:bCs/>
                <w:i/>
                <w:iCs/>
                <w:lang w:eastAsia="en-GB"/>
              </w:rPr>
            </w:pPr>
            <w:r w:rsidRPr="00EE6E73">
              <w:t>Indicates the ratio threshold for contention window adjustment for SL groupcast option 2 as specified in TS 37.213 [48], clause 4.5.4. Unit is percentage.</w:t>
            </w:r>
          </w:p>
        </w:tc>
      </w:tr>
      <w:tr w:rsidR="004112C8" w:rsidRPr="00EE6E73"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EE6E73" w:rsidRDefault="00047985" w:rsidP="00047985">
            <w:pPr>
              <w:pStyle w:val="TAL"/>
              <w:rPr>
                <w:b/>
                <w:bCs/>
                <w:i/>
                <w:iCs/>
                <w:lang w:eastAsia="en-GB"/>
              </w:rPr>
            </w:pPr>
            <w:proofErr w:type="spellStart"/>
            <w:r w:rsidRPr="00EE6E73">
              <w:rPr>
                <w:b/>
                <w:bCs/>
                <w:i/>
                <w:iCs/>
                <w:lang w:eastAsia="en-GB"/>
              </w:rPr>
              <w:t>sl-MaxEnergyDetectionThreshold</w:t>
            </w:r>
            <w:proofErr w:type="spellEnd"/>
          </w:p>
          <w:p w14:paraId="0D433CC9" w14:textId="66F0C3E7" w:rsidR="00047985" w:rsidRPr="00EE6E73" w:rsidRDefault="00047985" w:rsidP="00047985">
            <w:pPr>
              <w:pStyle w:val="TAL"/>
              <w:rPr>
                <w:b/>
                <w:bCs/>
                <w:i/>
                <w:iCs/>
                <w:lang w:eastAsia="en-GB"/>
              </w:rPr>
            </w:pPr>
            <w:r w:rsidRPr="00EE6E73">
              <w:t>Indicates the absolute maximum energy detection threshold value. Unit in dBm. Value -85 corresponds to -85 dBm, value -84 corresponds to -84 dBm, and so on (i.e. in steps of 1dBm) as specified in TS 37.213 [48], clause 4.5.5.</w:t>
            </w:r>
          </w:p>
        </w:tc>
      </w:tr>
      <w:tr w:rsidR="004112C8" w:rsidRPr="00EE6E73"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EE6E73" w:rsidRDefault="00394471" w:rsidP="00964CC4">
            <w:pPr>
              <w:pStyle w:val="TAL"/>
              <w:rPr>
                <w:b/>
                <w:bCs/>
                <w:i/>
                <w:iCs/>
                <w:lang w:eastAsia="en-GB"/>
              </w:rPr>
            </w:pPr>
            <w:proofErr w:type="spellStart"/>
            <w:r w:rsidRPr="00EE6E73">
              <w:rPr>
                <w:b/>
                <w:bCs/>
                <w:i/>
                <w:iCs/>
                <w:lang w:eastAsia="en-GB"/>
              </w:rPr>
              <w:t>sl-AbsoluteFrequencyPointA</w:t>
            </w:r>
            <w:proofErr w:type="spellEnd"/>
          </w:p>
          <w:p w14:paraId="5306D267"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EE6E73" w:rsidRDefault="00394471" w:rsidP="00964CC4">
            <w:pPr>
              <w:pStyle w:val="TAL"/>
              <w:rPr>
                <w:b/>
                <w:bCs/>
                <w:i/>
                <w:iCs/>
              </w:rPr>
            </w:pPr>
            <w:proofErr w:type="spellStart"/>
            <w:r w:rsidRPr="00EE6E73">
              <w:rPr>
                <w:b/>
                <w:bCs/>
                <w:i/>
                <w:iCs/>
              </w:rPr>
              <w:t>sl-AbsoluteFrequencySSB</w:t>
            </w:r>
            <w:proofErr w:type="spellEnd"/>
          </w:p>
          <w:p w14:paraId="1C162CAE" w14:textId="77777777" w:rsidR="00394471" w:rsidRPr="00EE6E73" w:rsidRDefault="00394471" w:rsidP="00964CC4">
            <w:pPr>
              <w:pStyle w:val="TAL"/>
              <w:rPr>
                <w:lang w:eastAsia="en-GB"/>
              </w:rPr>
            </w:pPr>
            <w:r w:rsidRPr="00EE6E73">
              <w:rPr>
                <w:iCs/>
                <w:szCs w:val="22"/>
                <w:lang w:eastAsia="en-GB"/>
              </w:rPr>
              <w:t xml:space="preserve">Indicates the frequency location of </w:t>
            </w:r>
            <w:proofErr w:type="spellStart"/>
            <w:r w:rsidRPr="00EE6E73">
              <w:rPr>
                <w:iCs/>
                <w:szCs w:val="22"/>
                <w:lang w:eastAsia="en-GB"/>
              </w:rPr>
              <w:t>sidelink</w:t>
            </w:r>
            <w:proofErr w:type="spellEnd"/>
            <w:r w:rsidRPr="00EE6E73">
              <w:rPr>
                <w:iCs/>
                <w:szCs w:val="22"/>
                <w:lang w:eastAsia="en-GB"/>
              </w:rPr>
              <w:t xml:space="preserve"> SSB. The transmission bandwidth for </w:t>
            </w:r>
            <w:proofErr w:type="spellStart"/>
            <w:r w:rsidRPr="00EE6E73">
              <w:rPr>
                <w:iCs/>
                <w:szCs w:val="22"/>
                <w:lang w:eastAsia="en-GB"/>
              </w:rPr>
              <w:t>sidelink</w:t>
            </w:r>
            <w:proofErr w:type="spellEnd"/>
            <w:r w:rsidRPr="00EE6E73">
              <w:rPr>
                <w:iCs/>
                <w:szCs w:val="22"/>
                <w:lang w:eastAsia="en-GB"/>
              </w:rPr>
              <w:t xml:space="preserve"> SSB is within the bandwidth of this </w:t>
            </w:r>
            <w:proofErr w:type="spellStart"/>
            <w:r w:rsidRPr="00EE6E73">
              <w:rPr>
                <w:iCs/>
                <w:szCs w:val="22"/>
                <w:lang w:eastAsia="en-GB"/>
              </w:rPr>
              <w:t>sidelink</w:t>
            </w:r>
            <w:proofErr w:type="spellEnd"/>
            <w:r w:rsidRPr="00EE6E73">
              <w:rPr>
                <w:iCs/>
                <w:szCs w:val="22"/>
                <w:lang w:eastAsia="en-GB"/>
              </w:rPr>
              <w:t xml:space="preserve"> BWP.</w:t>
            </w:r>
          </w:p>
        </w:tc>
      </w:tr>
      <w:tr w:rsidR="004112C8" w:rsidRPr="00EE6E73"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EE6E73" w:rsidRDefault="00394471" w:rsidP="00964CC4">
            <w:pPr>
              <w:pStyle w:val="TAL"/>
              <w:rPr>
                <w:b/>
                <w:bCs/>
                <w:i/>
                <w:iCs/>
                <w:lang w:eastAsia="sv-SE"/>
              </w:rPr>
            </w:pPr>
            <w:proofErr w:type="spellStart"/>
            <w:r w:rsidRPr="00EE6E73">
              <w:rPr>
                <w:b/>
                <w:bCs/>
                <w:i/>
                <w:iCs/>
                <w:lang w:eastAsia="sv-SE"/>
              </w:rPr>
              <w:t>sl</w:t>
            </w:r>
            <w:proofErr w:type="spellEnd"/>
            <w:r w:rsidRPr="00EE6E73">
              <w:rPr>
                <w:b/>
                <w:bCs/>
                <w:i/>
                <w:iCs/>
                <w:lang w:eastAsia="sv-SE"/>
              </w:rPr>
              <w:t>-BWP-</w:t>
            </w:r>
            <w:proofErr w:type="spellStart"/>
            <w:r w:rsidRPr="00EE6E73">
              <w:rPr>
                <w:b/>
                <w:bCs/>
                <w:i/>
                <w:iCs/>
                <w:lang w:eastAsia="sv-SE"/>
              </w:rPr>
              <w:t>ToAddModList</w:t>
            </w:r>
            <w:proofErr w:type="spellEnd"/>
          </w:p>
          <w:p w14:paraId="7DE666F2" w14:textId="1C84B19C" w:rsidR="00394471" w:rsidRPr="00EE6E73" w:rsidRDefault="00394471" w:rsidP="00964CC4">
            <w:pPr>
              <w:pStyle w:val="TAL"/>
              <w:rPr>
                <w:lang w:eastAsia="en-GB"/>
              </w:rPr>
            </w:pPr>
            <w:r w:rsidRPr="00EE6E73">
              <w:rPr>
                <w:lang w:eastAsia="sv-SE"/>
              </w:rPr>
              <w:t xml:space="preserve">This field indicates the list of </w:t>
            </w:r>
            <w:proofErr w:type="spellStart"/>
            <w:r w:rsidRPr="00EE6E73">
              <w:rPr>
                <w:lang w:eastAsia="sv-SE"/>
              </w:rPr>
              <w:t>sidelink</w:t>
            </w:r>
            <w:proofErr w:type="spellEnd"/>
            <w:r w:rsidRPr="00EE6E73">
              <w:rPr>
                <w:lang w:eastAsia="sv-SE"/>
              </w:rPr>
              <w:t xml:space="preserve"> BWP(s) on which the </w:t>
            </w:r>
            <w:r w:rsidRPr="00EE6E73">
              <w:rPr>
                <w:iCs/>
                <w:lang w:eastAsia="sv-SE"/>
              </w:rPr>
              <w:t xml:space="preserve">NR </w:t>
            </w:r>
            <w:proofErr w:type="spellStart"/>
            <w:r w:rsidRPr="00EE6E73">
              <w:rPr>
                <w:iCs/>
                <w:lang w:eastAsia="sv-SE"/>
              </w:rPr>
              <w:t>sidelink</w:t>
            </w:r>
            <w:proofErr w:type="spellEnd"/>
            <w:r w:rsidRPr="00EE6E73">
              <w:rPr>
                <w:iCs/>
                <w:lang w:eastAsia="sv-SE"/>
              </w:rPr>
              <w:t xml:space="preserve"> communication configuration is to be added or reconfigured. In this release, only one BWP is allowed to be configured for NR </w:t>
            </w:r>
            <w:proofErr w:type="spellStart"/>
            <w:r w:rsidRPr="00EE6E73">
              <w:rPr>
                <w:iCs/>
                <w:lang w:eastAsia="sv-SE"/>
              </w:rPr>
              <w:t>sidelink</w:t>
            </w:r>
            <w:proofErr w:type="spellEnd"/>
            <w:r w:rsidRPr="00EE6E73">
              <w:rPr>
                <w:iCs/>
                <w:lang w:eastAsia="sv-SE"/>
              </w:rPr>
              <w:t xml:space="preserve"> co</w:t>
            </w:r>
            <w:r w:rsidR="00C813A9" w:rsidRPr="00EE6E73">
              <w:rPr>
                <w:iCs/>
                <w:lang w:eastAsia="sv-SE"/>
              </w:rPr>
              <w:t>m</w:t>
            </w:r>
            <w:r w:rsidRPr="00EE6E73">
              <w:rPr>
                <w:iCs/>
                <w:lang w:eastAsia="sv-SE"/>
              </w:rPr>
              <w:t>munication.</w:t>
            </w:r>
          </w:p>
        </w:tc>
      </w:tr>
      <w:tr w:rsidR="004112C8" w:rsidRPr="00EE6E73"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BWP-</w:t>
            </w:r>
            <w:proofErr w:type="spellStart"/>
            <w:r w:rsidRPr="00EE6E73">
              <w:rPr>
                <w:b/>
                <w:bCs/>
                <w:i/>
                <w:iCs/>
                <w:lang w:eastAsia="en-GB"/>
              </w:rPr>
              <w:t>ToReleaseList</w:t>
            </w:r>
            <w:proofErr w:type="spellEnd"/>
          </w:p>
          <w:p w14:paraId="7EA04682" w14:textId="77777777" w:rsidR="00394471" w:rsidRPr="00EE6E73" w:rsidRDefault="00394471" w:rsidP="00964CC4">
            <w:pPr>
              <w:pStyle w:val="TAL"/>
              <w:rPr>
                <w:lang w:eastAsia="en-GB"/>
              </w:rPr>
            </w:pPr>
            <w:r w:rsidRPr="00EE6E73">
              <w:rPr>
                <w:lang w:eastAsia="sv-SE"/>
              </w:rPr>
              <w:t xml:space="preserve">This field indicates the list of </w:t>
            </w:r>
            <w:proofErr w:type="spellStart"/>
            <w:r w:rsidRPr="00EE6E73">
              <w:rPr>
                <w:lang w:eastAsia="sv-SE"/>
              </w:rPr>
              <w:t>sidelink</w:t>
            </w:r>
            <w:proofErr w:type="spellEnd"/>
            <w:r w:rsidRPr="00EE6E73">
              <w:rPr>
                <w:lang w:eastAsia="sv-SE"/>
              </w:rPr>
              <w:t xml:space="preserve"> BWP(s) on which the </w:t>
            </w:r>
            <w:r w:rsidRPr="00EE6E73">
              <w:rPr>
                <w:iCs/>
                <w:lang w:eastAsia="sv-SE"/>
              </w:rPr>
              <w:t xml:space="preserve">NR </w:t>
            </w:r>
            <w:proofErr w:type="spellStart"/>
            <w:r w:rsidRPr="00EE6E73">
              <w:rPr>
                <w:iCs/>
                <w:lang w:eastAsia="sv-SE"/>
              </w:rPr>
              <w:t>sidelink</w:t>
            </w:r>
            <w:proofErr w:type="spellEnd"/>
            <w:r w:rsidRPr="00EE6E73">
              <w:rPr>
                <w:iCs/>
                <w:lang w:eastAsia="sv-SE"/>
              </w:rPr>
              <w:t xml:space="preserve"> communication configuration is to be released. </w:t>
            </w:r>
          </w:p>
        </w:tc>
      </w:tr>
      <w:tr w:rsidR="004112C8" w:rsidRPr="00EE6E73"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EE6E73" w:rsidRDefault="00394471" w:rsidP="00964CC4">
            <w:pPr>
              <w:keepNext/>
              <w:keepLines/>
              <w:spacing w:after="0"/>
              <w:rPr>
                <w:rFonts w:ascii="Arial" w:hAnsi="Arial"/>
                <w:b/>
                <w:bCs/>
                <w:i/>
                <w:iCs/>
                <w:sz w:val="18"/>
                <w:lang w:eastAsia="en-GB"/>
              </w:rPr>
            </w:pPr>
            <w:proofErr w:type="spellStart"/>
            <w:r w:rsidRPr="00EE6E73">
              <w:rPr>
                <w:rFonts w:ascii="Arial" w:hAnsi="Arial"/>
                <w:b/>
                <w:bCs/>
                <w:i/>
                <w:iCs/>
                <w:sz w:val="18"/>
                <w:lang w:eastAsia="en-GB"/>
              </w:rPr>
              <w:t>sl</w:t>
            </w:r>
            <w:proofErr w:type="spellEnd"/>
            <w:r w:rsidRPr="00EE6E73">
              <w:rPr>
                <w:rFonts w:ascii="Arial" w:hAnsi="Arial"/>
                <w:b/>
                <w:bCs/>
                <w:i/>
                <w:iCs/>
                <w:sz w:val="18"/>
                <w:lang w:eastAsia="en-GB"/>
              </w:rPr>
              <w:t>-Freq-Id</w:t>
            </w:r>
          </w:p>
          <w:p w14:paraId="6177C02E" w14:textId="245AA75A" w:rsidR="00394471" w:rsidRPr="00EE6E73" w:rsidRDefault="00394471" w:rsidP="00964CC4">
            <w:pPr>
              <w:pStyle w:val="TAL"/>
              <w:rPr>
                <w:b/>
                <w:bCs/>
                <w:i/>
                <w:iCs/>
                <w:lang w:eastAsia="en-GB"/>
              </w:rPr>
            </w:pPr>
            <w:r w:rsidRPr="00EE6E73">
              <w:rPr>
                <w:iCs/>
                <w:lang w:eastAsia="sv-SE"/>
              </w:rPr>
              <w:t xml:space="preserve">This field indicates the identity of the </w:t>
            </w:r>
            <w:r w:rsidR="008D2002" w:rsidRPr="00EE6E73">
              <w:rPr>
                <w:rFonts w:cs="Arial"/>
                <w:iCs/>
                <w:lang w:eastAsia="sv-SE"/>
              </w:rPr>
              <w:t xml:space="preserve">dedicated configuration information on the carrier frequency for NR </w:t>
            </w:r>
            <w:proofErr w:type="spellStart"/>
            <w:r w:rsidR="008D2002" w:rsidRPr="00EE6E73">
              <w:rPr>
                <w:rFonts w:cs="Arial"/>
                <w:iCs/>
                <w:lang w:eastAsia="sv-SE"/>
              </w:rPr>
              <w:t>sidelink</w:t>
            </w:r>
            <w:proofErr w:type="spellEnd"/>
            <w:r w:rsidR="008D2002" w:rsidRPr="00EE6E73">
              <w:rPr>
                <w:rFonts w:cs="Arial"/>
                <w:iCs/>
                <w:lang w:eastAsia="sv-SE"/>
              </w:rPr>
              <w:t xml:space="preserve"> communication</w:t>
            </w:r>
            <w:r w:rsidRPr="00EE6E73">
              <w:rPr>
                <w:iCs/>
                <w:lang w:eastAsia="sv-SE"/>
              </w:rPr>
              <w:t>.</w:t>
            </w:r>
          </w:p>
        </w:tc>
      </w:tr>
      <w:tr w:rsidR="004112C8" w:rsidRPr="00EE6E73"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SCS-</w:t>
            </w:r>
            <w:proofErr w:type="spellStart"/>
            <w:r w:rsidRPr="00EE6E73">
              <w:rPr>
                <w:b/>
                <w:bCs/>
                <w:i/>
                <w:iCs/>
                <w:lang w:eastAsia="en-GB"/>
              </w:rPr>
              <w:t>SpecificCarrierList</w:t>
            </w:r>
            <w:proofErr w:type="spellEnd"/>
          </w:p>
          <w:p w14:paraId="04818BDF" w14:textId="299E5F93" w:rsidR="00394471" w:rsidRPr="00EE6E73" w:rsidRDefault="00394471" w:rsidP="00964CC4">
            <w:pPr>
              <w:pStyle w:val="TAL"/>
              <w:rPr>
                <w:lang w:eastAsia="en-GB"/>
              </w:rPr>
            </w:pPr>
            <w:r w:rsidRPr="00EE6E73">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EE6E73">
              <w:rPr>
                <w:iCs/>
                <w:lang w:eastAsia="sv-SE"/>
              </w:rPr>
              <w:t xml:space="preserve"> In this release, only one </w:t>
            </w:r>
            <w:r w:rsidRPr="00EE6E73">
              <w:rPr>
                <w:i/>
                <w:lang w:eastAsia="sv-SE"/>
              </w:rPr>
              <w:t>SCS-</w:t>
            </w:r>
            <w:proofErr w:type="spellStart"/>
            <w:r w:rsidRPr="00EE6E73">
              <w:rPr>
                <w:i/>
                <w:lang w:eastAsia="sv-SE"/>
              </w:rPr>
              <w:t>SpecificCarrier</w:t>
            </w:r>
            <w:proofErr w:type="spellEnd"/>
            <w:r w:rsidRPr="00EE6E73">
              <w:rPr>
                <w:iCs/>
                <w:lang w:eastAsia="sv-SE"/>
              </w:rPr>
              <w:t xml:space="preserve"> is allowed to be configured for NR </w:t>
            </w:r>
            <w:proofErr w:type="spellStart"/>
            <w:r w:rsidRPr="00EE6E73">
              <w:rPr>
                <w:iCs/>
                <w:lang w:eastAsia="sv-SE"/>
              </w:rPr>
              <w:t>sidelink</w:t>
            </w:r>
            <w:proofErr w:type="spellEnd"/>
            <w:r w:rsidRPr="00EE6E73">
              <w:rPr>
                <w:iCs/>
                <w:lang w:eastAsia="sv-SE"/>
              </w:rPr>
              <w:t xml:space="preserve"> co</w:t>
            </w:r>
            <w:r w:rsidR="00C813A9" w:rsidRPr="00EE6E73">
              <w:rPr>
                <w:iCs/>
                <w:lang w:eastAsia="sv-SE"/>
              </w:rPr>
              <w:t>m</w:t>
            </w:r>
            <w:r w:rsidRPr="00EE6E73">
              <w:rPr>
                <w:iCs/>
                <w:lang w:eastAsia="sv-SE"/>
              </w:rPr>
              <w:t>munication.</w:t>
            </w:r>
          </w:p>
        </w:tc>
      </w:tr>
      <w:tr w:rsidR="004112C8" w:rsidRPr="00EE6E73"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EE6E73" w:rsidRDefault="00047985" w:rsidP="00047985">
            <w:pPr>
              <w:pStyle w:val="TAL"/>
              <w:rPr>
                <w:b/>
                <w:bCs/>
                <w:i/>
                <w:iCs/>
              </w:rPr>
            </w:pPr>
            <w:proofErr w:type="spellStart"/>
            <w:r w:rsidRPr="00EE6E73">
              <w:rPr>
                <w:b/>
                <w:bCs/>
                <w:i/>
                <w:iCs/>
              </w:rPr>
              <w:t>sl-SyncTxDisabled</w:t>
            </w:r>
            <w:proofErr w:type="spellEnd"/>
          </w:p>
          <w:p w14:paraId="5733F0B3" w14:textId="6F9F3F7F" w:rsidR="00047985" w:rsidRPr="00EE6E73" w:rsidRDefault="00047985" w:rsidP="00047985">
            <w:pPr>
              <w:pStyle w:val="TAL"/>
              <w:rPr>
                <w:b/>
                <w:bCs/>
                <w:i/>
                <w:iCs/>
                <w:lang w:eastAsia="en-GB"/>
              </w:rPr>
            </w:pPr>
            <w:r w:rsidRPr="00EE6E73">
              <w:t>Indicates that the carrier, even though equipped with synchronisation resources, cannot be used as a synchronisation carrier frequency to transmit S-SSB.</w:t>
            </w:r>
          </w:p>
        </w:tc>
      </w:tr>
      <w:tr w:rsidR="004112C8" w:rsidRPr="00EE6E73"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EE6E73" w:rsidRDefault="00394471" w:rsidP="00964CC4">
            <w:pPr>
              <w:pStyle w:val="TAL"/>
              <w:rPr>
                <w:b/>
                <w:bCs/>
                <w:i/>
                <w:iCs/>
                <w:lang w:eastAsia="en-GB"/>
              </w:rPr>
            </w:pPr>
            <w:proofErr w:type="spellStart"/>
            <w:r w:rsidRPr="00EE6E73">
              <w:rPr>
                <w:b/>
                <w:bCs/>
                <w:i/>
                <w:iCs/>
                <w:lang w:eastAsia="en-GB"/>
              </w:rPr>
              <w:t>sl-SyncPriority</w:t>
            </w:r>
            <w:proofErr w:type="spellEnd"/>
          </w:p>
          <w:p w14:paraId="07404673" w14:textId="5243C04A" w:rsidR="00394471" w:rsidRPr="00EE6E73" w:rsidRDefault="00394471" w:rsidP="00964CC4">
            <w:pPr>
              <w:pStyle w:val="TAL"/>
              <w:rPr>
                <w:lang w:eastAsia="en-GB"/>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Pr="00EE6E73">
              <w:rPr>
                <w:iCs/>
                <w:lang w:eastAsia="sv-SE"/>
              </w:rPr>
              <w:t>.</w:t>
            </w:r>
            <w:r w:rsidR="00047985" w:rsidRPr="00EE6E73">
              <w:t xml:space="preserve"> </w:t>
            </w:r>
            <w:proofErr w:type="spellStart"/>
            <w:r w:rsidR="00047985" w:rsidRPr="00EE6E73">
              <w:rPr>
                <w:i/>
                <w:lang w:eastAsia="sv-SE"/>
              </w:rPr>
              <w:t>sl-SyncPriority</w:t>
            </w:r>
            <w:proofErr w:type="spellEnd"/>
            <w:r w:rsidR="00047985" w:rsidRPr="00EE6E73">
              <w:rPr>
                <w:iCs/>
                <w:lang w:eastAsia="sv-SE"/>
              </w:rPr>
              <w:t xml:space="preserve"> </w:t>
            </w:r>
            <w:r w:rsidR="00537886" w:rsidRPr="00EE6E73">
              <w:rPr>
                <w:iCs/>
                <w:lang w:eastAsia="sv-SE"/>
              </w:rPr>
              <w:t>is configured with the</w:t>
            </w:r>
            <w:r w:rsidR="00047985" w:rsidRPr="00EE6E73">
              <w:rPr>
                <w:iCs/>
                <w:lang w:eastAsia="sv-SE"/>
              </w:rPr>
              <w:t xml:space="preserve"> same </w:t>
            </w:r>
            <w:r w:rsidR="00537886" w:rsidRPr="00EE6E73">
              <w:rPr>
                <w:iCs/>
                <w:lang w:eastAsia="sv-SE"/>
              </w:rPr>
              <w:t xml:space="preserve">value </w:t>
            </w:r>
            <w:r w:rsidR="00047985" w:rsidRPr="00EE6E73">
              <w:rPr>
                <w:iCs/>
                <w:lang w:eastAsia="sv-SE"/>
              </w:rPr>
              <w:t xml:space="preserve">across all carrier frequencies configured for UEs performing NR </w:t>
            </w:r>
            <w:proofErr w:type="spellStart"/>
            <w:r w:rsidR="00047985" w:rsidRPr="00EE6E73">
              <w:rPr>
                <w:iCs/>
                <w:lang w:eastAsia="sv-SE"/>
              </w:rPr>
              <w:t>sidelink</w:t>
            </w:r>
            <w:proofErr w:type="spellEnd"/>
            <w:r w:rsidR="00047985" w:rsidRPr="00EE6E73">
              <w:rPr>
                <w:iCs/>
                <w:lang w:eastAsia="sv-SE"/>
              </w:rPr>
              <w:t xml:space="preserve"> communication on multiple carrier frequencies.</w:t>
            </w:r>
          </w:p>
        </w:tc>
      </w:tr>
      <w:tr w:rsidR="004112C8" w:rsidRPr="00EE6E73"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EE6E73" w:rsidRDefault="00047985" w:rsidP="00047985">
            <w:pPr>
              <w:pStyle w:val="TAL"/>
            </w:pPr>
            <w:proofErr w:type="spellStart"/>
            <w:r w:rsidRPr="00EE6E73">
              <w:rPr>
                <w:b/>
                <w:bCs/>
                <w:i/>
                <w:iCs/>
                <w:lang w:eastAsia="en-GB"/>
              </w:rPr>
              <w:t>ue</w:t>
            </w:r>
            <w:proofErr w:type="spellEnd"/>
            <w:r w:rsidRPr="00EE6E73">
              <w:rPr>
                <w:b/>
                <w:bCs/>
                <w:i/>
                <w:iCs/>
                <w:lang w:eastAsia="en-GB"/>
              </w:rPr>
              <w:t>-</w:t>
            </w:r>
            <w:proofErr w:type="spellStart"/>
            <w:r w:rsidRPr="00EE6E73">
              <w:rPr>
                <w:b/>
                <w:bCs/>
                <w:i/>
                <w:iCs/>
                <w:lang w:eastAsia="en-GB"/>
              </w:rPr>
              <w:t>ToUE</w:t>
            </w:r>
            <w:proofErr w:type="spellEnd"/>
            <w:r w:rsidRPr="00EE6E73">
              <w:rPr>
                <w:b/>
                <w:bCs/>
                <w:i/>
                <w:iCs/>
                <w:lang w:eastAsia="en-GB"/>
              </w:rPr>
              <w:t>-COT-</w:t>
            </w:r>
            <w:proofErr w:type="spellStart"/>
            <w:r w:rsidRPr="00EE6E73">
              <w:rPr>
                <w:b/>
                <w:bCs/>
                <w:i/>
                <w:iCs/>
                <w:lang w:eastAsia="en-GB"/>
              </w:rPr>
              <w:t>SharingED</w:t>
            </w:r>
            <w:proofErr w:type="spellEnd"/>
            <w:r w:rsidRPr="00EE6E73">
              <w:rPr>
                <w:b/>
                <w:bCs/>
                <w:i/>
                <w:iCs/>
                <w:lang w:eastAsia="en-GB"/>
              </w:rPr>
              <w:t>-Threshold</w:t>
            </w:r>
          </w:p>
          <w:p w14:paraId="3C8697DD" w14:textId="7589668E" w:rsidR="00047985" w:rsidRPr="00EE6E73" w:rsidRDefault="00047985" w:rsidP="00047985">
            <w:pPr>
              <w:pStyle w:val="TAL"/>
              <w:rPr>
                <w:b/>
                <w:bCs/>
                <w:i/>
                <w:iCs/>
                <w:lang w:eastAsia="en-GB"/>
              </w:rPr>
            </w:pPr>
            <w:r w:rsidRPr="00EE6E73">
              <w:t>Indicates the energy detection threshold that a UE</w:t>
            </w:r>
            <w:r w:rsidR="00537886" w:rsidRPr="00EE6E73">
              <w:t xml:space="preserve"> uses</w:t>
            </w:r>
            <w:r w:rsidRPr="00EE6E73">
              <w:t xml:space="preserve"> to initiate a channel occupancy </w:t>
            </w:r>
            <w:r w:rsidR="00537886" w:rsidRPr="00EE6E73">
              <w:t>with</w:t>
            </w:r>
            <w:r w:rsidRPr="00EE6E73">
              <w:t xml:space="preserve"> other UE(s), and </w:t>
            </w:r>
            <w:r w:rsidR="00537886" w:rsidRPr="00EE6E73">
              <w:t xml:space="preserve">the other </w:t>
            </w:r>
            <w:r w:rsidRPr="00EE6E73">
              <w:t>UE</w:t>
            </w:r>
            <w:r w:rsidR="00537886" w:rsidRPr="00EE6E73">
              <w:t>(s)</w:t>
            </w:r>
            <w:r w:rsidRPr="00EE6E73">
              <w:t xml:space="preserve"> that shares the initiated channel occupancy shall use this configured parameter for accessing the channel(s) as specified in TS 37.213 [48], clause 4.5.5 for </w:t>
            </w:r>
            <w:proofErr w:type="spellStart"/>
            <w:r w:rsidRPr="00EE6E73">
              <w:t>sidelink</w:t>
            </w:r>
            <w:proofErr w:type="spellEnd"/>
            <w:r w:rsidRPr="00EE6E73">
              <w:t xml:space="preserve"> channel access. Unit in dBm. Value -85 corresponds to -85 dBm, value -84 corresponds to -84 dBm, and so on (i.e. in steps of 1dBm).</w:t>
            </w:r>
          </w:p>
        </w:tc>
      </w:tr>
      <w:tr w:rsidR="00394471" w:rsidRPr="00EE6E73"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EE6E73" w:rsidRDefault="00394471" w:rsidP="00964CC4">
            <w:pPr>
              <w:pStyle w:val="TAL"/>
              <w:rPr>
                <w:b/>
                <w:bCs/>
                <w:i/>
                <w:iCs/>
                <w:lang w:eastAsia="en-GB"/>
              </w:rPr>
            </w:pPr>
            <w:proofErr w:type="spellStart"/>
            <w:r w:rsidRPr="00EE6E73">
              <w:rPr>
                <w:b/>
                <w:bCs/>
                <w:i/>
                <w:iCs/>
                <w:lang w:eastAsia="en-GB"/>
              </w:rPr>
              <w:lastRenderedPageBreak/>
              <w:t>valueN</w:t>
            </w:r>
            <w:proofErr w:type="spellEnd"/>
          </w:p>
          <w:p w14:paraId="38969B7E" w14:textId="72FB6BC2" w:rsidR="00394471" w:rsidRPr="00EE6E73" w:rsidRDefault="00394471" w:rsidP="00964CC4">
            <w:pPr>
              <w:pStyle w:val="TAL"/>
              <w:rPr>
                <w:lang w:eastAsia="en-GB"/>
              </w:rPr>
            </w:pPr>
            <w:r w:rsidRPr="00EE6E73">
              <w:rPr>
                <w:lang w:eastAsia="sv-SE"/>
              </w:rPr>
              <w:t xml:space="preserve">Indicate the NR SL transmission with a </w:t>
            </w:r>
            <w:proofErr w:type="spellStart"/>
            <w:r w:rsidRPr="00EE6E73">
              <w:rPr>
                <w:lang w:eastAsia="sv-SE"/>
              </w:rPr>
              <w:t>valueN</w:t>
            </w:r>
            <w:proofErr w:type="spellEnd"/>
            <w:r w:rsidRPr="00EE6E73">
              <w:rPr>
                <w:lang w:eastAsia="sv-SE"/>
              </w:rPr>
              <w:t xml:space="preserve">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6BF15F2D" w14:textId="77777777" w:rsidR="00394471" w:rsidRPr="00EE6E73"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EE6E73" w:rsidRDefault="00394471" w:rsidP="00964CC4">
            <w:pPr>
              <w:pStyle w:val="TAH"/>
              <w:rPr>
                <w:lang w:eastAsia="sv-SE"/>
              </w:rPr>
            </w:pPr>
            <w:r w:rsidRPr="00EE6E73">
              <w:rPr>
                <w:lang w:eastAsia="sv-SE"/>
              </w:rPr>
              <w:t>Explanation</w:t>
            </w:r>
          </w:p>
        </w:tc>
      </w:tr>
      <w:tr w:rsidR="00E523DE" w:rsidRPr="00EE6E73"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EE6E73" w:rsidRDefault="00394471" w:rsidP="00964CC4">
            <w:pPr>
              <w:pStyle w:val="TAL"/>
              <w:rPr>
                <w:rFonts w:eastAsiaTheme="minorEastAsia"/>
              </w:rPr>
            </w:pPr>
            <w:r w:rsidRPr="00EE6E73">
              <w:rPr>
                <w:rFonts w:eastAsiaTheme="minorEastAsia"/>
              </w:rPr>
              <w:t xml:space="preserve">This field is mandatory present if the carrier frequency configured for NR </w:t>
            </w:r>
            <w:proofErr w:type="spellStart"/>
            <w:r w:rsidRPr="00EE6E73">
              <w:rPr>
                <w:rFonts w:eastAsiaTheme="minorEastAsia"/>
              </w:rPr>
              <w:t>sidelink</w:t>
            </w:r>
            <w:proofErr w:type="spellEnd"/>
            <w:r w:rsidRPr="00EE6E73">
              <w:rPr>
                <w:rFonts w:eastAsiaTheme="minorEastAsia"/>
              </w:rPr>
              <w:t xml:space="preserve"> communication is shared by V2X </w:t>
            </w:r>
            <w:proofErr w:type="spellStart"/>
            <w:r w:rsidRPr="00EE6E73">
              <w:rPr>
                <w:rFonts w:eastAsiaTheme="minorEastAsia"/>
              </w:rPr>
              <w:t>sidelink</w:t>
            </w:r>
            <w:proofErr w:type="spellEnd"/>
            <w:r w:rsidRPr="00EE6E73">
              <w:rPr>
                <w:rFonts w:eastAsiaTheme="minorEastAsia"/>
              </w:rPr>
              <w:t xml:space="preserve"> communication. It is absent, Need R, otherwise.</w:t>
            </w:r>
          </w:p>
        </w:tc>
      </w:tr>
    </w:tbl>
    <w:p w14:paraId="68840914" w14:textId="77777777" w:rsidR="00394471" w:rsidRPr="00EE6E73" w:rsidRDefault="00394471" w:rsidP="00394471">
      <w:pPr>
        <w:rPr>
          <w:rFonts w:eastAsia="MS Mincho"/>
        </w:rPr>
      </w:pPr>
    </w:p>
    <w:p w14:paraId="2C5D3D6D" w14:textId="441AE0FB" w:rsidR="00394471" w:rsidRPr="00EE6E73" w:rsidRDefault="00394471" w:rsidP="00394471">
      <w:pPr>
        <w:pStyle w:val="Heading4"/>
      </w:pPr>
      <w:bookmarkStart w:id="6813" w:name="_Toc60777532"/>
      <w:bookmarkStart w:id="6814" w:name="_Toc193446597"/>
      <w:bookmarkStart w:id="6815" w:name="_Toc193452402"/>
      <w:bookmarkStart w:id="6816" w:name="_Toc193463674"/>
      <w:bookmarkStart w:id="6817" w:name="_Toc201295961"/>
      <w:bookmarkStart w:id="6818" w:name="MCCQCTEMPBM_00000678"/>
      <w:r w:rsidRPr="00EE6E73">
        <w:t>–</w:t>
      </w:r>
      <w:r w:rsidRPr="00EE6E73">
        <w:tab/>
      </w:r>
      <w:r w:rsidRPr="00EE6E73">
        <w:rPr>
          <w:i/>
          <w:iCs/>
        </w:rPr>
        <w:t>SL-</w:t>
      </w:r>
      <w:proofErr w:type="spellStart"/>
      <w:r w:rsidRPr="00EE6E73">
        <w:rPr>
          <w:i/>
          <w:iCs/>
        </w:rPr>
        <w:t>FreqConfigCommon</w:t>
      </w:r>
      <w:bookmarkEnd w:id="6813"/>
      <w:bookmarkEnd w:id="6814"/>
      <w:bookmarkEnd w:id="6815"/>
      <w:bookmarkEnd w:id="6816"/>
      <w:bookmarkEnd w:id="6817"/>
      <w:proofErr w:type="spellEnd"/>
    </w:p>
    <w:bookmarkEnd w:id="6818"/>
    <w:p w14:paraId="100A4D6D" w14:textId="6748961C" w:rsidR="00394471" w:rsidRPr="00EE6E73" w:rsidRDefault="00394471" w:rsidP="00394471">
      <w:pPr>
        <w:keepNext/>
        <w:keepLines/>
        <w:rPr>
          <w:iCs/>
        </w:rPr>
      </w:pPr>
      <w:r w:rsidRPr="00EE6E73">
        <w:rPr>
          <w:iCs/>
        </w:rPr>
        <w:t xml:space="preserve">The IE </w:t>
      </w:r>
      <w:r w:rsidR="00906CD1" w:rsidRPr="00EE6E73">
        <w:rPr>
          <w:rFonts w:eastAsia="SimSun"/>
          <w:i/>
        </w:rPr>
        <w:t>SL-</w:t>
      </w:r>
      <w:proofErr w:type="spellStart"/>
      <w:r w:rsidRPr="00EE6E73">
        <w:rPr>
          <w:i/>
        </w:rPr>
        <w:t>FreqConfigCommon</w:t>
      </w:r>
      <w:proofErr w:type="spellEnd"/>
      <w:r w:rsidRPr="00EE6E73">
        <w:rPr>
          <w:i/>
        </w:rPr>
        <w:t xml:space="preserve"> </w:t>
      </w:r>
      <w:r w:rsidRPr="00EE6E73">
        <w:rPr>
          <w:iCs/>
        </w:rPr>
        <w:t xml:space="preserve">specifies the cell-specific configuration information on one particular carrier frequency for NR </w:t>
      </w:r>
      <w:proofErr w:type="spellStart"/>
      <w:r w:rsidRPr="00EE6E73">
        <w:rPr>
          <w:iCs/>
        </w:rPr>
        <w:t>sidelink</w:t>
      </w:r>
      <w:proofErr w:type="spellEnd"/>
      <w:r w:rsidRPr="00EE6E73">
        <w:rPr>
          <w:iCs/>
        </w:rPr>
        <w:t xml:space="preserve"> communication</w:t>
      </w:r>
      <w:r w:rsidR="00A711AF" w:rsidRPr="00EE6E73">
        <w:t>/positioning</w:t>
      </w:r>
      <w:r w:rsidRPr="00EE6E73">
        <w:rPr>
          <w:iCs/>
        </w:rPr>
        <w:t>.</w:t>
      </w:r>
    </w:p>
    <w:p w14:paraId="7649055E" w14:textId="77777777" w:rsidR="00394471" w:rsidRPr="00EE6E73" w:rsidRDefault="00394471" w:rsidP="00394471">
      <w:pPr>
        <w:pStyle w:val="TH"/>
        <w:rPr>
          <w:b w:val="0"/>
        </w:rPr>
      </w:pPr>
      <w:r w:rsidRPr="00EE6E73">
        <w:rPr>
          <w:i/>
          <w:iCs/>
        </w:rPr>
        <w:t>SL-</w:t>
      </w:r>
      <w:proofErr w:type="spellStart"/>
      <w:r w:rsidRPr="00EE6E73">
        <w:rPr>
          <w:i/>
          <w:iCs/>
        </w:rPr>
        <w:t>FreqConfigCommon</w:t>
      </w:r>
      <w:proofErr w:type="spellEnd"/>
      <w:r w:rsidRPr="00EE6E73">
        <w:t xml:space="preserve"> information element</w:t>
      </w:r>
    </w:p>
    <w:p w14:paraId="6A5FDEE2" w14:textId="77777777" w:rsidR="00394471" w:rsidRPr="00EE6E73" w:rsidRDefault="00394471" w:rsidP="00EE6E73">
      <w:pPr>
        <w:pStyle w:val="PL"/>
        <w:rPr>
          <w:color w:val="808080"/>
        </w:rPr>
      </w:pPr>
      <w:r w:rsidRPr="00EE6E73">
        <w:rPr>
          <w:color w:val="808080"/>
        </w:rPr>
        <w:t>-- ASN1START</w:t>
      </w:r>
    </w:p>
    <w:p w14:paraId="7AF66821" w14:textId="77777777" w:rsidR="00394471" w:rsidRPr="00EE6E73" w:rsidRDefault="00394471" w:rsidP="00EE6E73">
      <w:pPr>
        <w:pStyle w:val="PL"/>
        <w:rPr>
          <w:color w:val="808080"/>
        </w:rPr>
      </w:pPr>
      <w:r w:rsidRPr="00EE6E73">
        <w:rPr>
          <w:color w:val="808080"/>
        </w:rPr>
        <w:t>-- TAG-SL-FREQCONFIGCOMMON-START</w:t>
      </w:r>
    </w:p>
    <w:p w14:paraId="5A05A6A2" w14:textId="77777777" w:rsidR="00394471" w:rsidRPr="00EE6E73" w:rsidRDefault="00394471" w:rsidP="00EE6E73">
      <w:pPr>
        <w:pStyle w:val="PL"/>
      </w:pPr>
    </w:p>
    <w:p w14:paraId="25D67D61" w14:textId="73F38F4C" w:rsidR="00394471" w:rsidRPr="00EE6E73" w:rsidRDefault="00394471" w:rsidP="00EE6E73">
      <w:pPr>
        <w:pStyle w:val="PL"/>
      </w:pPr>
      <w:r w:rsidRPr="00EE6E73">
        <w:t xml:space="preserve">SL-FreqConfigCommon-r16 ::=      </w:t>
      </w:r>
      <w:r w:rsidR="001867FB" w:rsidRPr="00EE6E73">
        <w:t xml:space="preserve"> </w:t>
      </w:r>
      <w:r w:rsidRPr="00EE6E73">
        <w:rPr>
          <w:color w:val="993366"/>
        </w:rPr>
        <w:t>SEQUENCE</w:t>
      </w:r>
      <w:r w:rsidRPr="00EE6E73">
        <w:t xml:space="preserve"> {</w:t>
      </w:r>
    </w:p>
    <w:p w14:paraId="3094B4A0" w14:textId="61CD505E" w:rsidR="00394471" w:rsidRPr="00EE6E73" w:rsidRDefault="00394471" w:rsidP="00EE6E73">
      <w:pPr>
        <w:pStyle w:val="PL"/>
      </w:pPr>
      <w:r w:rsidRPr="00EE6E73">
        <w:t xml:space="preserve">    sl-SCS-SpecificCarrier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w:t>
      </w:r>
      <w:proofErr w:type="spellStart"/>
      <w:r w:rsidRPr="00EE6E73">
        <w:t>SpecificCarrier</w:t>
      </w:r>
      <w:proofErr w:type="spellEnd"/>
      <w:r w:rsidRPr="00EE6E73">
        <w:t>,</w:t>
      </w:r>
    </w:p>
    <w:p w14:paraId="53E2356A" w14:textId="1C91066F" w:rsidR="00394471" w:rsidRPr="00EE6E73" w:rsidRDefault="00394471" w:rsidP="00EE6E73">
      <w:pPr>
        <w:pStyle w:val="PL"/>
      </w:pPr>
      <w:r w:rsidRPr="00EE6E73">
        <w:t xml:space="preserve">    sl-AbsoluteFrequencyPointA-r16   </w:t>
      </w:r>
      <w:r w:rsidR="001867FB" w:rsidRPr="00EE6E73">
        <w:t xml:space="preserve"> </w:t>
      </w:r>
      <w:r w:rsidRPr="00EE6E73">
        <w:t>ARFCN-</w:t>
      </w:r>
      <w:proofErr w:type="spellStart"/>
      <w:r w:rsidRPr="00EE6E73">
        <w:t>ValueNR</w:t>
      </w:r>
      <w:proofErr w:type="spellEnd"/>
      <w:r w:rsidRPr="00EE6E73">
        <w:t>,</w:t>
      </w:r>
    </w:p>
    <w:p w14:paraId="282814CD" w14:textId="3330587D" w:rsidR="00394471" w:rsidRPr="00EE6E73" w:rsidRDefault="00394471" w:rsidP="00EE6E73">
      <w:pPr>
        <w:pStyle w:val="PL"/>
        <w:rPr>
          <w:color w:val="808080"/>
        </w:rPr>
      </w:pPr>
      <w:r w:rsidRPr="00EE6E73">
        <w:t xml:space="preserve">    sl-AbsoluteFrequencySSB-r16      </w:t>
      </w:r>
      <w:r w:rsidR="001867FB" w:rsidRPr="00EE6E73">
        <w:t xml:space="preserve"> </w:t>
      </w:r>
      <w:r w:rsidRPr="00EE6E73">
        <w:t>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Need R</w:t>
      </w:r>
    </w:p>
    <w:p w14:paraId="24B2C887" w14:textId="60BF7379" w:rsidR="00394471" w:rsidRPr="00EE6E73" w:rsidRDefault="00394471" w:rsidP="00EE6E73">
      <w:pPr>
        <w:pStyle w:val="PL"/>
        <w:rPr>
          <w:color w:val="808080"/>
        </w:rPr>
      </w:pPr>
      <w:r w:rsidRPr="00EE6E73">
        <w:t xml:space="preserve">    frequencyShift7p5khzSL-r16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79C3A487" w14:textId="2229D4FC" w:rsidR="00394471" w:rsidRPr="00EE6E73" w:rsidRDefault="00394471" w:rsidP="00EE6E73">
      <w:pPr>
        <w:pStyle w:val="PL"/>
      </w:pPr>
      <w:r w:rsidRPr="00EE6E73">
        <w:t xml:space="preserve">    valueN-r16                       </w:t>
      </w:r>
      <w:r w:rsidR="001867FB" w:rsidRPr="00EE6E73">
        <w:t xml:space="preserve"> </w:t>
      </w:r>
      <w:r w:rsidRPr="00EE6E73">
        <w:rPr>
          <w:color w:val="993366"/>
        </w:rPr>
        <w:t>INTEGER</w:t>
      </w:r>
      <w:r w:rsidRPr="00EE6E73">
        <w:t xml:space="preserve"> (-1..1),</w:t>
      </w:r>
    </w:p>
    <w:p w14:paraId="618BC5CD" w14:textId="2BBDCE69" w:rsidR="00394471" w:rsidRPr="00EE6E73" w:rsidRDefault="00394471" w:rsidP="00EE6E73">
      <w:pPr>
        <w:pStyle w:val="PL"/>
        <w:rPr>
          <w:color w:val="808080"/>
        </w:rPr>
      </w:pPr>
      <w:r w:rsidRPr="00EE6E73">
        <w:t xml:space="preserve">    sl-BWP-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Common-r16 </w:t>
      </w:r>
      <w:r w:rsidRPr="00EE6E73">
        <w:rPr>
          <w:color w:val="993366"/>
        </w:rPr>
        <w:t>OPTIONAL</w:t>
      </w:r>
      <w:r w:rsidRPr="00EE6E73">
        <w:t xml:space="preserve">, </w:t>
      </w:r>
      <w:r w:rsidRPr="00EE6E73">
        <w:rPr>
          <w:color w:val="808080"/>
        </w:rPr>
        <w:t>-- Need R</w:t>
      </w:r>
    </w:p>
    <w:p w14:paraId="4A3045EE" w14:textId="2BA469BD" w:rsidR="00394471" w:rsidRPr="00EE6E73" w:rsidRDefault="00394471" w:rsidP="00EE6E73">
      <w:pPr>
        <w:pStyle w:val="PL"/>
        <w:rPr>
          <w:color w:val="808080"/>
        </w:rPr>
      </w:pPr>
      <w:r w:rsidRPr="00EE6E73">
        <w:t xml:space="preserve">    sl-SyncPriority-r16              </w:t>
      </w:r>
      <w:r w:rsidR="001867FB" w:rsidRPr="00EE6E73">
        <w:t xml:space="preserve"> </w:t>
      </w:r>
      <w:r w:rsidRPr="00EE6E73">
        <w:rPr>
          <w:color w:val="993366"/>
        </w:rPr>
        <w:t>ENUMERATED</w:t>
      </w:r>
      <w:r w:rsidRPr="00EE6E73">
        <w:t xml:space="preserve"> {</w:t>
      </w:r>
      <w:proofErr w:type="spellStart"/>
      <w:r w:rsidRPr="00EE6E73">
        <w:t>gnss</w:t>
      </w:r>
      <w:proofErr w:type="spellEnd"/>
      <w:r w:rsidRPr="00EE6E73">
        <w:t xml:space="preserve">, </w:t>
      </w:r>
      <w:proofErr w:type="spellStart"/>
      <w:r w:rsidRPr="00EE6E73">
        <w:t>gnbEnb</w:t>
      </w:r>
      <w:proofErr w:type="spellEnd"/>
      <w:r w:rsidRPr="00EE6E73">
        <w:t xml:space="preserve">}                                          </w:t>
      </w:r>
      <w:r w:rsidRPr="00EE6E73">
        <w:rPr>
          <w:color w:val="993366"/>
        </w:rPr>
        <w:t>OPTIONAL</w:t>
      </w:r>
      <w:r w:rsidRPr="00EE6E73">
        <w:t xml:space="preserve">, </w:t>
      </w:r>
      <w:r w:rsidRPr="00EE6E73">
        <w:rPr>
          <w:color w:val="808080"/>
        </w:rPr>
        <w:t>-- Need R</w:t>
      </w:r>
    </w:p>
    <w:p w14:paraId="38F789FD" w14:textId="5D793819" w:rsidR="00394471" w:rsidRPr="00EE6E73" w:rsidRDefault="00394471" w:rsidP="00EE6E73">
      <w:pPr>
        <w:pStyle w:val="PL"/>
        <w:rPr>
          <w:color w:val="808080"/>
        </w:rPr>
      </w:pPr>
      <w:r w:rsidRPr="00EE6E73">
        <w:t xml:space="preserve">    sl-NbAsSync-r16                  </w:t>
      </w:r>
      <w:r w:rsidR="001867FB"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0B75702D" w14:textId="0E69F904" w:rsidR="00394471" w:rsidRPr="00EE6E73" w:rsidRDefault="00394471" w:rsidP="00EE6E73">
      <w:pPr>
        <w:pStyle w:val="PL"/>
        <w:rPr>
          <w:color w:val="808080"/>
        </w:rPr>
      </w:pPr>
      <w:r w:rsidRPr="00EE6E73">
        <w:t xml:space="preserve">    sl-SyncConfigList-r16            </w:t>
      </w:r>
      <w:r w:rsidR="001867FB" w:rsidRPr="00EE6E73">
        <w:t xml:space="preserve"> </w:t>
      </w:r>
      <w:proofErr w:type="spellStart"/>
      <w:r w:rsidRPr="00EE6E73">
        <w:t>SL-SyncConfigList-r16</w:t>
      </w:r>
      <w:proofErr w:type="spellEnd"/>
      <w:r w:rsidRPr="00EE6E73">
        <w:t xml:space="preserve">                                              </w:t>
      </w:r>
      <w:r w:rsidRPr="00EE6E73">
        <w:rPr>
          <w:color w:val="993366"/>
        </w:rPr>
        <w:t>OPTIONAL</w:t>
      </w:r>
      <w:r w:rsidRPr="00EE6E73">
        <w:t xml:space="preserve">, </w:t>
      </w:r>
      <w:r w:rsidRPr="00EE6E73">
        <w:rPr>
          <w:color w:val="808080"/>
        </w:rPr>
        <w:t>-- Need R</w:t>
      </w:r>
    </w:p>
    <w:p w14:paraId="31CC5B6D" w14:textId="24CB775F" w:rsidR="00047985" w:rsidRPr="00EE6E73" w:rsidRDefault="00394471" w:rsidP="00EE6E73">
      <w:pPr>
        <w:pStyle w:val="PL"/>
      </w:pPr>
      <w:r w:rsidRPr="00EE6E73">
        <w:t xml:space="preserve">    ...</w:t>
      </w:r>
      <w:r w:rsidR="00047985" w:rsidRPr="00EE6E73">
        <w:t>,</w:t>
      </w:r>
    </w:p>
    <w:p w14:paraId="46149374" w14:textId="77777777" w:rsidR="001867FB" w:rsidRPr="00EE6E73" w:rsidRDefault="00047985" w:rsidP="00EE6E73">
      <w:pPr>
        <w:pStyle w:val="PL"/>
      </w:pPr>
      <w:r w:rsidRPr="00EE6E73">
        <w:t xml:space="preserve">    [[</w:t>
      </w:r>
    </w:p>
    <w:p w14:paraId="07DC3E4A" w14:textId="5554D332" w:rsidR="00047985" w:rsidRPr="00EE6E73" w:rsidRDefault="001867FB" w:rsidP="00EE6E73">
      <w:pPr>
        <w:pStyle w:val="PL"/>
      </w:pPr>
      <w:r w:rsidRPr="00EE6E73">
        <w:t xml:space="preserve">    sl-UnlicensedFreqConfigCommon-r18     </w:t>
      </w:r>
      <w:r w:rsidRPr="00EE6E73">
        <w:rPr>
          <w:color w:val="993366"/>
        </w:rPr>
        <w:t>SEQUENCE</w:t>
      </w:r>
      <w:r w:rsidRPr="00EE6E73">
        <w:t xml:space="preserve"> {</w:t>
      </w:r>
    </w:p>
    <w:p w14:paraId="274E609F" w14:textId="1282D171" w:rsidR="00047985" w:rsidRPr="00EE6E73" w:rsidRDefault="00047985" w:rsidP="00EE6E73">
      <w:pPr>
        <w:pStyle w:val="PL"/>
        <w:rPr>
          <w:color w:val="808080"/>
        </w:rPr>
      </w:pPr>
      <w:r w:rsidRPr="00EE6E73">
        <w:t xml:space="preserve">    </w:t>
      </w:r>
      <w:r w:rsidR="001867FB" w:rsidRPr="00EE6E73">
        <w:t xml:space="preserve">    </w:t>
      </w:r>
      <w:r w:rsidRPr="00EE6E73">
        <w:t xml:space="preserve">absenceOfAnyOtherTechnology-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DD6F09" w14:textId="041BCF3A" w:rsidR="00047985" w:rsidRPr="00EE6E73" w:rsidRDefault="00047985" w:rsidP="00EE6E73">
      <w:pPr>
        <w:pStyle w:val="PL"/>
        <w:rPr>
          <w:color w:val="808080"/>
        </w:rPr>
      </w:pPr>
      <w:r w:rsidRPr="00EE6E73">
        <w:t xml:space="preserve">    </w:t>
      </w:r>
      <w:r w:rsidR="001867FB" w:rsidRPr="00EE6E73">
        <w:t xml:space="preserve">    </w:t>
      </w:r>
      <w:r w:rsidRPr="00EE6E73">
        <w:t>sl-FreqSelectionConfig</w:t>
      </w:r>
      <w:r w:rsidR="00537886" w:rsidRPr="00EE6E73">
        <w:t>List</w:t>
      </w:r>
      <w:r w:rsidRPr="00EE6E73">
        <w:t xml:space="preserve">-r18   </w:t>
      </w:r>
      <w:r w:rsidR="001867FB" w:rsidRPr="00EE6E73">
        <w:t xml:space="preserve">     </w:t>
      </w:r>
      <w:r w:rsidR="00537886" w:rsidRPr="00EE6E73">
        <w:rPr>
          <w:color w:val="993366"/>
        </w:rPr>
        <w:t>SEQUENCE</w:t>
      </w:r>
      <w:r w:rsidR="00537886" w:rsidRPr="00EE6E73">
        <w:t xml:space="preserve"> (</w:t>
      </w:r>
      <w:r w:rsidR="00537886" w:rsidRPr="00EE6E73">
        <w:rPr>
          <w:color w:val="993366"/>
        </w:rPr>
        <w:t>SIZE</w:t>
      </w:r>
      <w:r w:rsidR="00537886" w:rsidRPr="00EE6E73">
        <w:t xml:space="preserve"> (1..8))</w:t>
      </w:r>
      <w:r w:rsidR="00537886" w:rsidRPr="00EE6E73">
        <w:rPr>
          <w:color w:val="993366"/>
        </w:rPr>
        <w:t xml:space="preserve"> OF</w:t>
      </w:r>
      <w:r w:rsidR="00537886" w:rsidRPr="00EE6E73">
        <w:t xml:space="preserve"> </w:t>
      </w:r>
      <w:r w:rsidRPr="00EE6E73">
        <w:t xml:space="preserve">SL-FreqSelectionConfig-r18        </w:t>
      </w:r>
      <w:r w:rsidRPr="00EE6E73">
        <w:rPr>
          <w:color w:val="993366"/>
        </w:rPr>
        <w:t>OPTIONAL</w:t>
      </w:r>
      <w:r w:rsidRPr="00EE6E73">
        <w:t xml:space="preserve">, </w:t>
      </w:r>
      <w:r w:rsidRPr="00EE6E73">
        <w:rPr>
          <w:color w:val="808080"/>
        </w:rPr>
        <w:t>-- Need R</w:t>
      </w:r>
    </w:p>
    <w:p w14:paraId="3DF95362" w14:textId="39E98963" w:rsidR="00047985" w:rsidRPr="00EE6E73" w:rsidRDefault="00047985" w:rsidP="00EE6E73">
      <w:pPr>
        <w:pStyle w:val="PL"/>
        <w:rPr>
          <w:color w:val="808080"/>
        </w:rPr>
      </w:pPr>
      <w:r w:rsidRPr="00EE6E73">
        <w:t xml:space="preserve">    </w:t>
      </w:r>
      <w:r w:rsidR="001867FB" w:rsidRPr="00EE6E73">
        <w:t xml:space="preserve">    </w:t>
      </w:r>
      <w:r w:rsidRPr="00EE6E73">
        <w:t xml:space="preserve">sl-SyncTxDisabled-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00A966" w14:textId="6BA7F772" w:rsidR="00047985" w:rsidRPr="00EE6E73" w:rsidRDefault="00047985" w:rsidP="00EE6E73">
      <w:pPr>
        <w:pStyle w:val="PL"/>
      </w:pPr>
      <w:r w:rsidRPr="00EE6E73">
        <w:t xml:space="preserve">    </w:t>
      </w:r>
      <w:r w:rsidR="001867FB" w:rsidRPr="00EE6E73">
        <w:t xml:space="preserve">    </w:t>
      </w:r>
      <w:r w:rsidRPr="00EE6E73">
        <w:t xml:space="preserve">sl-EnergyDetectionConfig-r18         </w:t>
      </w:r>
      <w:r w:rsidR="001867FB" w:rsidRPr="00EE6E73">
        <w:t xml:space="preserve"> </w:t>
      </w:r>
      <w:r w:rsidRPr="00EE6E73">
        <w:rPr>
          <w:color w:val="993366"/>
        </w:rPr>
        <w:t>CHOICE</w:t>
      </w:r>
      <w:r w:rsidRPr="00EE6E73">
        <w:t xml:space="preserve"> {</w:t>
      </w:r>
    </w:p>
    <w:p w14:paraId="316F7CE1" w14:textId="2F678E96" w:rsidR="00047985" w:rsidRPr="00EE6E73" w:rsidRDefault="00047985" w:rsidP="00EE6E73">
      <w:pPr>
        <w:pStyle w:val="PL"/>
      </w:pPr>
      <w:r w:rsidRPr="00EE6E73">
        <w:t xml:space="preserve">        </w:t>
      </w:r>
      <w:r w:rsidR="001867FB" w:rsidRPr="00EE6E73">
        <w:t xml:space="preserve">    </w:t>
      </w:r>
      <w:r w:rsidRPr="00EE6E73">
        <w:t xml:space="preserve">sl-MaxEnergyDetectionThreshold-r18   </w:t>
      </w:r>
      <w:r w:rsidR="001867FB" w:rsidRPr="00EE6E73">
        <w:t xml:space="preserve"> </w:t>
      </w:r>
      <w:r w:rsidRPr="00EE6E73">
        <w:rPr>
          <w:color w:val="993366"/>
        </w:rPr>
        <w:t>INTEGER</w:t>
      </w:r>
      <w:r w:rsidRPr="00EE6E73">
        <w:t xml:space="preserve"> (-85..-52),</w:t>
      </w:r>
    </w:p>
    <w:p w14:paraId="1D16A0E0" w14:textId="1DCDC507" w:rsidR="00047985" w:rsidRPr="00EE6E73" w:rsidRDefault="00047985" w:rsidP="00EE6E73">
      <w:pPr>
        <w:pStyle w:val="PL"/>
      </w:pPr>
      <w:r w:rsidRPr="00EE6E73">
        <w:t xml:space="preserve">        </w:t>
      </w:r>
      <w:r w:rsidR="001867FB" w:rsidRPr="00EE6E73">
        <w:t xml:space="preserve">    </w:t>
      </w:r>
      <w:r w:rsidRPr="00EE6E73">
        <w:t xml:space="preserve">sl-EnergyDetectionThresholdOffset-r18 </w:t>
      </w:r>
      <w:r w:rsidRPr="00EE6E73">
        <w:rPr>
          <w:color w:val="993366"/>
        </w:rPr>
        <w:t>INTEGER</w:t>
      </w:r>
      <w:r w:rsidRPr="00EE6E73">
        <w:t xml:space="preserve"> (-13..20)</w:t>
      </w:r>
    </w:p>
    <w:p w14:paraId="082682C0" w14:textId="4F485FF9" w:rsidR="00047985" w:rsidRPr="00EE6E73" w:rsidRDefault="00047985" w:rsidP="00EE6E73">
      <w:pPr>
        <w:pStyle w:val="PL"/>
        <w:rPr>
          <w:color w:val="808080"/>
        </w:rPr>
      </w:pPr>
      <w:r w:rsidRPr="00EE6E73">
        <w:t xml:space="preserve">    </w:t>
      </w:r>
      <w:r w:rsidR="001867FB" w:rsidRPr="00EE6E73">
        <w:t xml:space="preserve">    </w:t>
      </w:r>
      <w:r w:rsidRPr="00EE6E73">
        <w:t xml:space="preserve">}                                                                                                 </w:t>
      </w:r>
      <w:r w:rsidRPr="00EE6E73">
        <w:rPr>
          <w:color w:val="993366"/>
        </w:rPr>
        <w:t>OPTIONAL</w:t>
      </w:r>
      <w:r w:rsidRPr="00EE6E73">
        <w:t xml:space="preserve">, </w:t>
      </w:r>
      <w:r w:rsidRPr="00EE6E73">
        <w:rPr>
          <w:color w:val="808080"/>
        </w:rPr>
        <w:t>-- Need R</w:t>
      </w:r>
    </w:p>
    <w:p w14:paraId="4872BD44" w14:textId="7F2F5B02" w:rsidR="00047985" w:rsidRPr="00EE6E73" w:rsidRDefault="00047985" w:rsidP="00EE6E73">
      <w:pPr>
        <w:pStyle w:val="PL"/>
        <w:rPr>
          <w:color w:val="808080"/>
        </w:rPr>
      </w:pPr>
      <w:r w:rsidRPr="00EE6E73">
        <w:t xml:space="preserve">    </w:t>
      </w:r>
      <w:r w:rsidR="001867FB" w:rsidRPr="00EE6E73">
        <w:t xml:space="preserve">    </w:t>
      </w:r>
      <w:r w:rsidRPr="00EE6E73">
        <w:t>ue-</w:t>
      </w:r>
      <w:r w:rsidR="00537886" w:rsidRPr="00EE6E73">
        <w:t>T</w:t>
      </w:r>
      <w:r w:rsidRPr="00EE6E73">
        <w:t xml:space="preserve">oUE-COT-SharingED-Threshold-r18 </w:t>
      </w:r>
      <w:r w:rsidR="001867FB" w:rsidRPr="00EE6E73">
        <w:t xml:space="preserve">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74D3B869" w14:textId="1F90AC73" w:rsidR="00047985" w:rsidRPr="00EE6E73" w:rsidRDefault="00047985" w:rsidP="00EE6E73">
      <w:pPr>
        <w:pStyle w:val="PL"/>
        <w:rPr>
          <w:color w:val="808080"/>
        </w:rPr>
      </w:pPr>
      <w:r w:rsidRPr="00EE6E73">
        <w:t xml:space="preserve">    </w:t>
      </w:r>
      <w:r w:rsidR="001867FB" w:rsidRPr="00EE6E73">
        <w:t xml:space="preserve">    </w:t>
      </w:r>
      <w:r w:rsidRPr="00EE6E73">
        <w:t>harq-ACK</w:t>
      </w:r>
      <w:r w:rsidR="00537886" w:rsidRPr="00EE6E73">
        <w:t>-</w:t>
      </w:r>
      <w:r w:rsidRPr="00EE6E73">
        <w:t>FeedbackRatiofor</w:t>
      </w:r>
      <w:r w:rsidR="00537886" w:rsidRPr="00EE6E73">
        <w:t>CW-</w:t>
      </w:r>
      <w:r w:rsidRPr="00EE6E73">
        <w:t xml:space="preserve">AdjustmentGC-Option2-r18 </w:t>
      </w:r>
      <w:r w:rsidRPr="00EE6E73">
        <w:rPr>
          <w:color w:val="993366"/>
        </w:rPr>
        <w:t>INTEGER</w:t>
      </w:r>
      <w:r w:rsidRPr="00EE6E73">
        <w:t xml:space="preserve"> (10..100)                </w:t>
      </w:r>
      <w:r w:rsidR="00537886" w:rsidRPr="00EE6E73">
        <w:t xml:space="preserve">            </w:t>
      </w:r>
      <w:r w:rsidRPr="00EE6E73">
        <w:rPr>
          <w:color w:val="993366"/>
        </w:rPr>
        <w:t>OPTIONAL</w:t>
      </w:r>
      <w:r w:rsidRPr="00EE6E73">
        <w:t xml:space="preserve">  </w:t>
      </w:r>
      <w:r w:rsidRPr="00EE6E73">
        <w:rPr>
          <w:color w:val="808080"/>
        </w:rPr>
        <w:t>-- Need R</w:t>
      </w:r>
    </w:p>
    <w:p w14:paraId="14B7CA11" w14:textId="0C347778" w:rsidR="001867FB" w:rsidRPr="00EE6E73" w:rsidRDefault="001867FB"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12</w:t>
      </w:r>
    </w:p>
    <w:p w14:paraId="3B8C9159" w14:textId="53D7F934" w:rsidR="001867FB" w:rsidRPr="00EE6E73" w:rsidRDefault="001867FB" w:rsidP="00EE6E73">
      <w:pPr>
        <w:pStyle w:val="PL"/>
        <w:rPr>
          <w:color w:val="808080"/>
        </w:rPr>
      </w:pPr>
      <w:r w:rsidRPr="00EE6E73">
        <w:t xml:space="preserve">    sl-PosBWP-List-r18                </w:t>
      </w:r>
      <w:r w:rsidRPr="00EE6E73">
        <w:rPr>
          <w:color w:val="993366"/>
        </w:rPr>
        <w:t>SEQUENCE</w:t>
      </w:r>
      <w:r w:rsidRPr="00EE6E73">
        <w:t xml:space="preserve"> ( </w:t>
      </w:r>
      <w:r w:rsidRPr="00EE6E73">
        <w:rPr>
          <w:color w:val="993366"/>
        </w:rPr>
        <w:t>SIZE</w:t>
      </w:r>
      <w:r w:rsidRPr="00EE6E73">
        <w:t xml:space="preserve"> (1..maxNrofSL-BWPs-r16))</w:t>
      </w:r>
      <w:r w:rsidRPr="00EE6E73">
        <w:rPr>
          <w:color w:val="993366"/>
        </w:rPr>
        <w:t xml:space="preserve"> OF</w:t>
      </w:r>
      <w:r w:rsidRPr="00EE6E73">
        <w:t xml:space="preserve"> SL-PosBWP-ConfigCommon-r18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23</w:t>
      </w:r>
    </w:p>
    <w:p w14:paraId="103CCBD3" w14:textId="148A7D5A" w:rsidR="00A8736D" w:rsidRPr="00EE6E73" w:rsidRDefault="00047985" w:rsidP="00EE6E73">
      <w:pPr>
        <w:pStyle w:val="PL"/>
      </w:pPr>
      <w:r w:rsidRPr="00EE6E73">
        <w:t xml:space="preserve">    ]]</w:t>
      </w:r>
      <w:r w:rsidR="00A8736D" w:rsidRPr="00EE6E73">
        <w:t>,</w:t>
      </w:r>
    </w:p>
    <w:p w14:paraId="07641003" w14:textId="77777777" w:rsidR="00A8736D" w:rsidRPr="00EE6E73" w:rsidRDefault="00A8736D" w:rsidP="00EE6E73">
      <w:pPr>
        <w:pStyle w:val="PL"/>
      </w:pPr>
      <w:r w:rsidRPr="00EE6E73">
        <w:t xml:space="preserve">    [[</w:t>
      </w:r>
    </w:p>
    <w:p w14:paraId="24C6E99B" w14:textId="422A9FC6" w:rsidR="00A8736D" w:rsidRPr="00EE6E73" w:rsidRDefault="00A8736D" w:rsidP="00EE6E73">
      <w:pPr>
        <w:pStyle w:val="PL"/>
        <w:rPr>
          <w:color w:val="808080"/>
        </w:rPr>
      </w:pPr>
      <w:r w:rsidRPr="00EE6E73">
        <w:t xml:space="preserve">    additionalSpectrumEmission-v1860      AdditionalSpectrumEmission-v1760                                </w:t>
      </w:r>
      <w:r w:rsidRPr="00EE6E73">
        <w:rPr>
          <w:color w:val="993366"/>
        </w:rPr>
        <w:t>OPTIONAL</w:t>
      </w:r>
      <w:r w:rsidRPr="00EE6E73">
        <w:t xml:space="preserve">  </w:t>
      </w:r>
      <w:r w:rsidRPr="00EE6E73">
        <w:rPr>
          <w:color w:val="808080"/>
        </w:rPr>
        <w:t>-- Need R</w:t>
      </w:r>
    </w:p>
    <w:p w14:paraId="335D29D8" w14:textId="7DFCA0B8" w:rsidR="00394471" w:rsidRPr="00EE6E73" w:rsidRDefault="00A8736D" w:rsidP="00EE6E73">
      <w:pPr>
        <w:pStyle w:val="PL"/>
      </w:pPr>
      <w:r w:rsidRPr="00EE6E73">
        <w:t xml:space="preserve">    ]]</w:t>
      </w:r>
    </w:p>
    <w:p w14:paraId="60D5A6ED" w14:textId="77777777" w:rsidR="00A8736D" w:rsidRPr="00EE6E73" w:rsidRDefault="00394471" w:rsidP="00EE6E73">
      <w:pPr>
        <w:pStyle w:val="PL"/>
        <w:rPr>
          <w:rFonts w:eastAsia="DengXian"/>
        </w:rPr>
      </w:pPr>
      <w:r w:rsidRPr="00EE6E73">
        <w:rPr>
          <w:rFonts w:eastAsia="DengXian"/>
        </w:rPr>
        <w:t>}</w:t>
      </w:r>
    </w:p>
    <w:p w14:paraId="7F71B0A7" w14:textId="77777777" w:rsidR="00A8736D" w:rsidRPr="00EE6E73" w:rsidRDefault="00A8736D" w:rsidP="00EE6E73">
      <w:pPr>
        <w:pStyle w:val="PL"/>
        <w:rPr>
          <w:rFonts w:eastAsia="DengXian"/>
        </w:rPr>
      </w:pPr>
    </w:p>
    <w:p w14:paraId="4792FFB6" w14:textId="3C4DE7AB" w:rsidR="00A8736D" w:rsidRPr="00EE6E73" w:rsidRDefault="00A8736D" w:rsidP="00EE6E73">
      <w:pPr>
        <w:pStyle w:val="PL"/>
        <w:rPr>
          <w:rFonts w:eastAsia="DengXian"/>
        </w:rPr>
      </w:pPr>
      <w:r w:rsidRPr="00EE6E73">
        <w:rPr>
          <w:rFonts w:eastAsia="DengXian"/>
        </w:rPr>
        <w:t>SL-FreqConfigCommonExt-v16k0</w:t>
      </w:r>
      <w:r w:rsidRPr="00EE6E73">
        <w:t xml:space="preserve"> </w:t>
      </w:r>
      <w:r w:rsidRPr="00EE6E73">
        <w:rPr>
          <w:rFonts w:eastAsia="DengXian"/>
        </w:rPr>
        <w:t>::=</w:t>
      </w:r>
      <w:r w:rsidRPr="00EE6E73">
        <w:t xml:space="preserve">      </w:t>
      </w:r>
      <w:r w:rsidRPr="00EE6E73">
        <w:rPr>
          <w:rFonts w:eastAsia="DengXian"/>
          <w:color w:val="993366"/>
        </w:rPr>
        <w:t>SEQUENCE</w:t>
      </w:r>
      <w:r w:rsidRPr="00EE6E73">
        <w:rPr>
          <w:rFonts w:eastAsia="DengXian"/>
        </w:rPr>
        <w:t xml:space="preserve"> {</w:t>
      </w:r>
    </w:p>
    <w:p w14:paraId="6D68CB7F" w14:textId="19F5D7E1" w:rsidR="00A8736D" w:rsidRPr="00EE6E73" w:rsidRDefault="00A8736D" w:rsidP="00EE6E73">
      <w:pPr>
        <w:pStyle w:val="PL"/>
        <w:rPr>
          <w:rFonts w:eastAsia="DengXian"/>
          <w:color w:val="808080"/>
        </w:rPr>
      </w:pPr>
      <w:r w:rsidRPr="00EE6E73">
        <w:lastRenderedPageBreak/>
        <w:t xml:space="preserve">    </w:t>
      </w:r>
      <w:r w:rsidRPr="00EE6E73">
        <w:rPr>
          <w:rFonts w:eastAsia="DengXian"/>
        </w:rPr>
        <w:t>additionalSpectrumEmission-r16</w:t>
      </w:r>
      <w:r w:rsidRPr="00EE6E73">
        <w:t xml:space="preserve">        </w:t>
      </w:r>
      <w:proofErr w:type="spellStart"/>
      <w:r w:rsidRPr="00EE6E73">
        <w:rPr>
          <w:rFonts w:eastAsia="DengXian"/>
        </w:rPr>
        <w:t>AdditionalSpectrumEmission</w:t>
      </w:r>
      <w:proofErr w:type="spellEnd"/>
      <w:r w:rsidRPr="00EE6E73">
        <w:t xml:space="preserve">                                      </w:t>
      </w:r>
      <w:r w:rsidRPr="00EE6E73">
        <w:rPr>
          <w:rFonts w:eastAsia="DengXian"/>
          <w:color w:val="993366"/>
        </w:rPr>
        <w:t>OPTIONAL</w:t>
      </w:r>
      <w:r w:rsidRPr="00EE6E73">
        <w:t xml:space="preserve">  </w:t>
      </w:r>
      <w:r w:rsidRPr="00EE6E73">
        <w:rPr>
          <w:rFonts w:eastAsia="DengXian"/>
          <w:color w:val="808080"/>
        </w:rPr>
        <w:t>-- Need R</w:t>
      </w:r>
    </w:p>
    <w:p w14:paraId="181AFF7D" w14:textId="6853B3EE" w:rsidR="00394471" w:rsidRPr="00EE6E73" w:rsidRDefault="00A8736D" w:rsidP="00EE6E73">
      <w:pPr>
        <w:pStyle w:val="PL"/>
        <w:rPr>
          <w:rFonts w:eastAsia="DengXian"/>
        </w:rPr>
      </w:pPr>
      <w:r w:rsidRPr="00EE6E73">
        <w:rPr>
          <w:rFonts w:eastAsia="DengXian"/>
        </w:rPr>
        <w:t>}</w:t>
      </w:r>
    </w:p>
    <w:p w14:paraId="7E5A8229" w14:textId="77777777" w:rsidR="00A8736D" w:rsidRPr="00EE6E73" w:rsidRDefault="00A8736D" w:rsidP="00EE6E73">
      <w:pPr>
        <w:pStyle w:val="PL"/>
        <w:rPr>
          <w:rFonts w:eastAsia="DengXian"/>
        </w:rPr>
      </w:pPr>
    </w:p>
    <w:p w14:paraId="5EC824D7" w14:textId="77777777" w:rsidR="00394471" w:rsidRPr="00EE6E73" w:rsidRDefault="00394471" w:rsidP="00EE6E73">
      <w:pPr>
        <w:pStyle w:val="PL"/>
        <w:rPr>
          <w:color w:val="808080"/>
        </w:rPr>
      </w:pPr>
      <w:r w:rsidRPr="00EE6E73">
        <w:rPr>
          <w:color w:val="808080"/>
        </w:rPr>
        <w:t>-- TAG-SL-FREQCONFIGCOMMON-STOP</w:t>
      </w:r>
    </w:p>
    <w:p w14:paraId="3F3A426B" w14:textId="77777777" w:rsidR="00394471" w:rsidRPr="00EE6E73" w:rsidRDefault="00394471" w:rsidP="00EE6E73">
      <w:pPr>
        <w:pStyle w:val="PL"/>
        <w:rPr>
          <w:color w:val="808080"/>
        </w:rPr>
      </w:pPr>
      <w:r w:rsidRPr="00EE6E73">
        <w:rPr>
          <w:color w:val="808080"/>
        </w:rPr>
        <w:t>-- ASN1STOP</w:t>
      </w:r>
    </w:p>
    <w:p w14:paraId="3912D571"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EE6E73" w:rsidRDefault="00394471" w:rsidP="00964CC4">
            <w:pPr>
              <w:pStyle w:val="TAH"/>
              <w:rPr>
                <w:lang w:eastAsia="en-GB"/>
              </w:rPr>
            </w:pPr>
            <w:r w:rsidRPr="00EE6E73">
              <w:rPr>
                <w:i/>
                <w:iCs/>
                <w:noProof/>
                <w:lang w:eastAsia="en-GB"/>
              </w:rPr>
              <w:lastRenderedPageBreak/>
              <w:t>SL-FreqConfigCommon</w:t>
            </w:r>
            <w:r w:rsidRPr="00EE6E73">
              <w:rPr>
                <w:noProof/>
                <w:lang w:eastAsia="en-GB"/>
              </w:rPr>
              <w:t xml:space="preserve"> </w:t>
            </w:r>
            <w:r w:rsidRPr="00EE6E73">
              <w:rPr>
                <w:iCs/>
                <w:noProof/>
                <w:lang w:eastAsia="en-GB"/>
              </w:rPr>
              <w:t>field descriptions</w:t>
            </w:r>
          </w:p>
        </w:tc>
      </w:tr>
      <w:tr w:rsidR="004112C8" w:rsidRPr="00EE6E73"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EE6E73" w:rsidRDefault="00212B8F" w:rsidP="00212B8F">
            <w:pPr>
              <w:pStyle w:val="TAL"/>
              <w:rPr>
                <w:b/>
                <w:bCs/>
                <w:i/>
                <w:iCs/>
                <w:lang w:eastAsia="en-GB"/>
              </w:rPr>
            </w:pPr>
            <w:proofErr w:type="spellStart"/>
            <w:r w:rsidRPr="00EE6E73">
              <w:rPr>
                <w:b/>
                <w:bCs/>
                <w:i/>
                <w:iCs/>
                <w:lang w:eastAsia="en-GB"/>
              </w:rPr>
              <w:t>absenceOfAnyOtherTechnology</w:t>
            </w:r>
            <w:proofErr w:type="spellEnd"/>
          </w:p>
          <w:p w14:paraId="50CAB838" w14:textId="2239BE43" w:rsidR="00212B8F" w:rsidRPr="00EE6E73" w:rsidRDefault="00212B8F" w:rsidP="00B4120F">
            <w:pPr>
              <w:pStyle w:val="TAL"/>
              <w:rPr>
                <w:noProof/>
                <w:lang w:eastAsia="en-GB"/>
              </w:rPr>
            </w:pPr>
            <w:r w:rsidRPr="00EE6E73">
              <w:rPr>
                <w:bCs/>
                <w:kern w:val="2"/>
                <w:lang w:eastAsia="en-GB"/>
              </w:rPr>
              <w:t xml:space="preserve">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w:t>
            </w:r>
            <w:proofErr w:type="spellStart"/>
            <w:r w:rsidRPr="00EE6E73">
              <w:rPr>
                <w:bCs/>
                <w:kern w:val="2"/>
                <w:lang w:eastAsia="en-GB"/>
              </w:rPr>
              <w:t>sidelink</w:t>
            </w:r>
            <w:proofErr w:type="spellEnd"/>
            <w:r w:rsidRPr="00EE6E73">
              <w:rPr>
                <w:bCs/>
                <w:kern w:val="2"/>
                <w:lang w:eastAsia="en-GB"/>
              </w:rPr>
              <w:t xml:space="preserve"> carrier is overlapped with uplink carrier.</w:t>
            </w:r>
          </w:p>
        </w:tc>
      </w:tr>
      <w:tr w:rsidR="004112C8" w:rsidRPr="00EE6E73"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EE6E73" w:rsidRDefault="00A8736D" w:rsidP="00A8736D">
            <w:pPr>
              <w:pStyle w:val="TAL"/>
              <w:rPr>
                <w:b/>
                <w:bCs/>
                <w:i/>
                <w:iCs/>
                <w:lang w:eastAsia="en-GB"/>
              </w:rPr>
            </w:pPr>
            <w:proofErr w:type="spellStart"/>
            <w:r w:rsidRPr="00EE6E73">
              <w:rPr>
                <w:b/>
                <w:bCs/>
                <w:i/>
                <w:iCs/>
                <w:lang w:eastAsia="en-GB"/>
              </w:rPr>
              <w:t>additionalSpectrumEmission</w:t>
            </w:r>
            <w:proofErr w:type="spellEnd"/>
          </w:p>
          <w:p w14:paraId="71667071" w14:textId="12F64893" w:rsidR="00A8736D" w:rsidRPr="00EE6E73" w:rsidRDefault="00A8736D" w:rsidP="00A8736D">
            <w:pPr>
              <w:pStyle w:val="TAL"/>
              <w:rPr>
                <w:lang w:eastAsia="en-GB"/>
              </w:rPr>
            </w:pPr>
            <w:r w:rsidRPr="00EE6E73">
              <w:rPr>
                <w:lang w:eastAsia="en-GB"/>
              </w:rPr>
              <w:t xml:space="preserve">Provides the </w:t>
            </w:r>
            <w:proofErr w:type="spellStart"/>
            <w:r w:rsidRPr="00EE6E73">
              <w:rPr>
                <w:i/>
                <w:iCs/>
                <w:lang w:eastAsia="en-GB"/>
              </w:rPr>
              <w:t>additionalSpectrumEmission</w:t>
            </w:r>
            <w:proofErr w:type="spellEnd"/>
            <w:r w:rsidRPr="00EE6E73">
              <w:rPr>
                <w:lang w:eastAsia="en-GB"/>
              </w:rPr>
              <w:t xml:space="preserve"> values as defined in TS 38.101-1 [15], clause 6.2E.3.1 or 6.2E.3F.1. Only one of </w:t>
            </w:r>
            <w:r w:rsidRPr="00EE6E73">
              <w:rPr>
                <w:i/>
                <w:iCs/>
                <w:lang w:eastAsia="en-GB"/>
              </w:rPr>
              <w:t>additionalSpectrumEmission-r16</w:t>
            </w:r>
            <w:r w:rsidRPr="00EE6E73">
              <w:rPr>
                <w:lang w:eastAsia="en-GB"/>
              </w:rPr>
              <w:t xml:space="preserve"> or </w:t>
            </w:r>
            <w:r w:rsidRPr="00EE6E73">
              <w:rPr>
                <w:i/>
                <w:iCs/>
                <w:lang w:eastAsia="en-GB"/>
              </w:rPr>
              <w:t>additionalSpectrumEmission-v1860</w:t>
            </w:r>
            <w:r w:rsidRPr="00EE6E73">
              <w:rPr>
                <w:lang w:eastAsia="en-GB"/>
              </w:rPr>
              <w:t xml:space="preserve"> is configured by network for each </w:t>
            </w:r>
            <w:proofErr w:type="spellStart"/>
            <w:r w:rsidRPr="00EE6E73">
              <w:rPr>
                <w:lang w:eastAsia="en-GB"/>
              </w:rPr>
              <w:t>sidelink</w:t>
            </w:r>
            <w:proofErr w:type="spellEnd"/>
            <w:r w:rsidRPr="00EE6E73">
              <w:rPr>
                <w:lang w:eastAsia="en-GB"/>
              </w:rPr>
              <w:t xml:space="preserve"> frequency.</w:t>
            </w:r>
          </w:p>
        </w:tc>
      </w:tr>
      <w:tr w:rsidR="004112C8" w:rsidRPr="00EE6E73"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EE6E73" w:rsidRDefault="00212B8F" w:rsidP="00212B8F">
            <w:pPr>
              <w:pStyle w:val="TAL"/>
              <w:rPr>
                <w:b/>
                <w:bCs/>
                <w:i/>
                <w:iCs/>
                <w:lang w:eastAsia="en-GB"/>
              </w:rPr>
            </w:pPr>
            <w:proofErr w:type="spellStart"/>
            <w:r w:rsidRPr="00EE6E73">
              <w:rPr>
                <w:b/>
                <w:bCs/>
                <w:i/>
                <w:iCs/>
                <w:lang w:eastAsia="en-GB"/>
              </w:rPr>
              <w:t>sl-EnergyDetectionConfig</w:t>
            </w:r>
            <w:proofErr w:type="spellEnd"/>
          </w:p>
          <w:p w14:paraId="343F0AE2" w14:textId="18159833" w:rsidR="00212B8F" w:rsidRPr="00EE6E73" w:rsidRDefault="00212B8F" w:rsidP="00B4120F">
            <w:pPr>
              <w:pStyle w:val="TAL"/>
              <w:rPr>
                <w:noProof/>
                <w:lang w:eastAsia="en-GB"/>
              </w:rPr>
            </w:pPr>
            <w:r w:rsidRPr="00EE6E73">
              <w:rPr>
                <w:bCs/>
                <w:kern w:val="2"/>
                <w:lang w:eastAsia="en-GB"/>
              </w:rPr>
              <w:t xml:space="preserve">Indicates whether to use the </w:t>
            </w:r>
            <w:proofErr w:type="spellStart"/>
            <w:r w:rsidRPr="00EE6E73">
              <w:rPr>
                <w:bCs/>
                <w:i/>
                <w:iCs/>
                <w:kern w:val="2"/>
                <w:lang w:eastAsia="en-GB"/>
              </w:rPr>
              <w:t>maxEnergyDetectionThreshold</w:t>
            </w:r>
            <w:proofErr w:type="spellEnd"/>
            <w:r w:rsidRPr="00EE6E73">
              <w:rPr>
                <w:bCs/>
                <w:kern w:val="2"/>
                <w:lang w:eastAsia="en-GB"/>
              </w:rPr>
              <w:t xml:space="preserve"> or the </w:t>
            </w:r>
            <w:proofErr w:type="spellStart"/>
            <w:r w:rsidRPr="00EE6E73">
              <w:rPr>
                <w:bCs/>
                <w:i/>
                <w:iCs/>
                <w:kern w:val="2"/>
                <w:lang w:eastAsia="en-GB"/>
              </w:rPr>
              <w:t>energyDetectionThresholdOffset</w:t>
            </w:r>
            <w:proofErr w:type="spellEnd"/>
            <w:r w:rsidRPr="00EE6E73">
              <w:rPr>
                <w:bCs/>
                <w:kern w:val="2"/>
                <w:lang w:eastAsia="en-GB"/>
              </w:rPr>
              <w:t xml:space="preserve"> (see TS 37.213 [48], clause 4.5.5).</w:t>
            </w:r>
          </w:p>
        </w:tc>
      </w:tr>
      <w:tr w:rsidR="004112C8" w:rsidRPr="00EE6E73"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EE6E73" w:rsidRDefault="00212B8F" w:rsidP="00212B8F">
            <w:pPr>
              <w:pStyle w:val="TAL"/>
              <w:rPr>
                <w:b/>
                <w:bCs/>
                <w:i/>
                <w:iCs/>
                <w:lang w:eastAsia="en-GB"/>
              </w:rPr>
            </w:pPr>
            <w:proofErr w:type="spellStart"/>
            <w:r w:rsidRPr="00EE6E73">
              <w:rPr>
                <w:b/>
                <w:bCs/>
                <w:i/>
                <w:iCs/>
                <w:lang w:eastAsia="en-GB"/>
              </w:rPr>
              <w:t>sl-EnergyDetectionThresholdOffset</w:t>
            </w:r>
            <w:proofErr w:type="spellEnd"/>
          </w:p>
          <w:p w14:paraId="4337479E" w14:textId="3B0EAC9E" w:rsidR="00212B8F" w:rsidRPr="00EE6E73" w:rsidRDefault="00212B8F" w:rsidP="00B4120F">
            <w:pPr>
              <w:pStyle w:val="TAL"/>
              <w:rPr>
                <w:noProof/>
                <w:lang w:eastAsia="en-GB"/>
              </w:rPr>
            </w:pPr>
            <w:r w:rsidRPr="00EE6E73">
              <w:rPr>
                <w:bCs/>
                <w:kern w:val="2"/>
                <w:lang w:eastAsia="en-GB"/>
              </w:rPr>
              <w:t xml:space="preserve">Indicates the offset to the default maximum energy detection threshold value. Unit in </w:t>
            </w:r>
            <w:proofErr w:type="spellStart"/>
            <w:r w:rsidRPr="00EE6E73">
              <w:rPr>
                <w:bCs/>
                <w:kern w:val="2"/>
                <w:lang w:eastAsia="en-GB"/>
              </w:rPr>
              <w:t>dB.</w:t>
            </w:r>
            <w:proofErr w:type="spellEnd"/>
            <w:r w:rsidRPr="00EE6E73">
              <w:rPr>
                <w:bCs/>
                <w:kern w:val="2"/>
                <w:lang w:eastAsia="en-GB"/>
              </w:rPr>
              <w:t xml:space="preserve"> Value -13 corresponds to -13dB, value -12 corresponds to -12dB, and so on (i.e. in steps of 1dB) as specified in TS 37.213 [48], clause 4.5.5.</w:t>
            </w:r>
          </w:p>
        </w:tc>
      </w:tr>
      <w:tr w:rsidR="004112C8" w:rsidRPr="00EE6E73"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EE6E73" w:rsidRDefault="00394471" w:rsidP="00964CC4">
            <w:pPr>
              <w:pStyle w:val="TAL"/>
              <w:rPr>
                <w:b/>
                <w:bCs/>
                <w:i/>
                <w:iCs/>
                <w:lang w:eastAsia="en-GB"/>
              </w:rPr>
            </w:pPr>
            <w:r w:rsidRPr="00EE6E73">
              <w:rPr>
                <w:b/>
                <w:bCs/>
                <w:i/>
                <w:iCs/>
                <w:lang w:eastAsia="en-GB"/>
              </w:rPr>
              <w:t>frequencyShift7p5khzSL</w:t>
            </w:r>
          </w:p>
          <w:p w14:paraId="4E561E7E"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EE6E73" w:rsidRDefault="00212B8F" w:rsidP="00212B8F">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w:t>
            </w:r>
            <w:r w:rsidR="00537886" w:rsidRPr="00EE6E73">
              <w:rPr>
                <w:b/>
                <w:bCs/>
                <w:i/>
                <w:iCs/>
                <w:lang w:eastAsia="en-GB"/>
              </w:rPr>
              <w:t>CW-</w:t>
            </w:r>
            <w:r w:rsidRPr="00EE6E73">
              <w:rPr>
                <w:b/>
                <w:bCs/>
                <w:i/>
                <w:iCs/>
                <w:lang w:eastAsia="en-GB"/>
              </w:rPr>
              <w:t>AdjustmentGC-Option2</w:t>
            </w:r>
          </w:p>
          <w:p w14:paraId="2AB3C819" w14:textId="0CB28A75" w:rsidR="00212B8F" w:rsidRPr="00EE6E73" w:rsidRDefault="00212B8F" w:rsidP="00212B8F">
            <w:pPr>
              <w:pStyle w:val="TAL"/>
              <w:rPr>
                <w:b/>
                <w:bCs/>
                <w:i/>
                <w:iCs/>
                <w:lang w:eastAsia="en-GB"/>
              </w:rPr>
            </w:pPr>
            <w:r w:rsidRPr="00EE6E73">
              <w:rPr>
                <w:bCs/>
                <w:kern w:val="2"/>
                <w:lang w:eastAsia="en-GB"/>
              </w:rPr>
              <w:t>Indicates the ratio threshold for contention window adjustment for SL groupcast option 2 as specified in TS 37.213 [48], clause 4.5.4. Unit is percentage.</w:t>
            </w:r>
          </w:p>
        </w:tc>
      </w:tr>
      <w:tr w:rsidR="004112C8" w:rsidRPr="00EE6E73"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EE6E73" w:rsidRDefault="00212B8F" w:rsidP="00212B8F">
            <w:pPr>
              <w:pStyle w:val="TAL"/>
              <w:rPr>
                <w:b/>
                <w:bCs/>
                <w:i/>
                <w:iCs/>
                <w:lang w:eastAsia="en-GB"/>
              </w:rPr>
            </w:pPr>
            <w:proofErr w:type="spellStart"/>
            <w:r w:rsidRPr="00EE6E73">
              <w:rPr>
                <w:b/>
                <w:bCs/>
                <w:i/>
                <w:iCs/>
                <w:lang w:eastAsia="en-GB"/>
              </w:rPr>
              <w:t>sl-MaxEnergyDetectionThreshold</w:t>
            </w:r>
            <w:proofErr w:type="spellEnd"/>
          </w:p>
          <w:p w14:paraId="5D5B0020" w14:textId="33531193" w:rsidR="00212B8F" w:rsidRPr="00EE6E73" w:rsidRDefault="00212B8F" w:rsidP="00212B8F">
            <w:pPr>
              <w:pStyle w:val="TAL"/>
              <w:rPr>
                <w:b/>
                <w:bCs/>
                <w:i/>
                <w:iCs/>
                <w:lang w:eastAsia="en-GB"/>
              </w:rPr>
            </w:pPr>
            <w:r w:rsidRPr="00EE6E73">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EE6E73"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EE6E73" w:rsidRDefault="00394471" w:rsidP="00964CC4">
            <w:pPr>
              <w:pStyle w:val="TAL"/>
              <w:rPr>
                <w:b/>
                <w:bCs/>
                <w:i/>
                <w:iCs/>
                <w:lang w:eastAsia="en-GB"/>
              </w:rPr>
            </w:pPr>
            <w:proofErr w:type="spellStart"/>
            <w:r w:rsidRPr="00EE6E73">
              <w:rPr>
                <w:b/>
                <w:bCs/>
                <w:i/>
                <w:iCs/>
                <w:lang w:eastAsia="en-GB"/>
              </w:rPr>
              <w:t>sl-AbsoluteFrequencyPointA</w:t>
            </w:r>
            <w:proofErr w:type="spellEnd"/>
          </w:p>
          <w:p w14:paraId="6AA7ECCB"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EE6E73" w:rsidRDefault="00394471" w:rsidP="00964CC4">
            <w:pPr>
              <w:pStyle w:val="TAL"/>
              <w:rPr>
                <w:b/>
                <w:bCs/>
                <w:i/>
                <w:iCs/>
              </w:rPr>
            </w:pPr>
            <w:proofErr w:type="spellStart"/>
            <w:r w:rsidRPr="00EE6E73">
              <w:rPr>
                <w:b/>
                <w:bCs/>
                <w:i/>
                <w:iCs/>
              </w:rPr>
              <w:t>sl-AbsoluteFrequencySSB</w:t>
            </w:r>
            <w:proofErr w:type="spellEnd"/>
          </w:p>
          <w:p w14:paraId="787BD9E3" w14:textId="77777777" w:rsidR="00394471" w:rsidRPr="00EE6E73" w:rsidRDefault="00394471" w:rsidP="00964CC4">
            <w:pPr>
              <w:pStyle w:val="TAL"/>
              <w:rPr>
                <w:lang w:eastAsia="en-GB"/>
              </w:rPr>
            </w:pPr>
            <w:r w:rsidRPr="00EE6E73">
              <w:rPr>
                <w:iCs/>
                <w:szCs w:val="22"/>
                <w:lang w:eastAsia="en-GB"/>
              </w:rPr>
              <w:t xml:space="preserve">Indicates the frequency location of </w:t>
            </w:r>
            <w:proofErr w:type="spellStart"/>
            <w:r w:rsidRPr="00EE6E73">
              <w:rPr>
                <w:iCs/>
                <w:szCs w:val="22"/>
                <w:lang w:eastAsia="en-GB"/>
              </w:rPr>
              <w:t>sidelink</w:t>
            </w:r>
            <w:proofErr w:type="spellEnd"/>
            <w:r w:rsidRPr="00EE6E73">
              <w:rPr>
                <w:iCs/>
                <w:szCs w:val="22"/>
                <w:lang w:eastAsia="en-GB"/>
              </w:rPr>
              <w:t xml:space="preserve"> SSB. The transmission bandwidth for </w:t>
            </w:r>
            <w:proofErr w:type="spellStart"/>
            <w:r w:rsidRPr="00EE6E73">
              <w:rPr>
                <w:iCs/>
                <w:szCs w:val="22"/>
                <w:lang w:eastAsia="en-GB"/>
              </w:rPr>
              <w:t>sidelink</w:t>
            </w:r>
            <w:proofErr w:type="spellEnd"/>
            <w:r w:rsidRPr="00EE6E73">
              <w:rPr>
                <w:iCs/>
                <w:szCs w:val="22"/>
                <w:lang w:eastAsia="en-GB"/>
              </w:rPr>
              <w:t xml:space="preserve"> SSB is within the bandwidth of this </w:t>
            </w:r>
            <w:proofErr w:type="spellStart"/>
            <w:r w:rsidRPr="00EE6E73">
              <w:rPr>
                <w:iCs/>
                <w:szCs w:val="22"/>
                <w:lang w:eastAsia="en-GB"/>
              </w:rPr>
              <w:t>sidelink</w:t>
            </w:r>
            <w:proofErr w:type="spellEnd"/>
            <w:r w:rsidRPr="00EE6E73">
              <w:rPr>
                <w:iCs/>
                <w:szCs w:val="22"/>
                <w:lang w:eastAsia="en-GB"/>
              </w:rPr>
              <w:t xml:space="preserve"> BWP.</w:t>
            </w:r>
          </w:p>
        </w:tc>
      </w:tr>
      <w:tr w:rsidR="004112C8" w:rsidRPr="00EE6E73"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EE6E73" w:rsidRDefault="00394471" w:rsidP="00964CC4">
            <w:pPr>
              <w:pStyle w:val="TAL"/>
              <w:rPr>
                <w:b/>
                <w:bCs/>
                <w:i/>
                <w:iCs/>
                <w:lang w:eastAsia="sv-SE"/>
              </w:rPr>
            </w:pPr>
            <w:proofErr w:type="spellStart"/>
            <w:r w:rsidRPr="00EE6E73">
              <w:rPr>
                <w:b/>
                <w:bCs/>
                <w:i/>
                <w:iCs/>
                <w:lang w:eastAsia="sv-SE"/>
              </w:rPr>
              <w:t>sl</w:t>
            </w:r>
            <w:proofErr w:type="spellEnd"/>
            <w:r w:rsidRPr="00EE6E73">
              <w:rPr>
                <w:b/>
                <w:bCs/>
                <w:i/>
                <w:iCs/>
                <w:lang w:eastAsia="sv-SE"/>
              </w:rPr>
              <w:t>-BWP-List</w:t>
            </w:r>
          </w:p>
          <w:p w14:paraId="6B20771F" w14:textId="3BC56331" w:rsidR="00394471" w:rsidRPr="00EE6E73" w:rsidRDefault="00394471" w:rsidP="00964CC4">
            <w:pPr>
              <w:pStyle w:val="TAL"/>
              <w:rPr>
                <w:lang w:eastAsia="en-GB"/>
              </w:rPr>
            </w:pPr>
            <w:r w:rsidRPr="00EE6E73">
              <w:rPr>
                <w:lang w:eastAsia="sv-SE"/>
              </w:rPr>
              <w:t xml:space="preserve">This field indicates the list of </w:t>
            </w:r>
            <w:proofErr w:type="spellStart"/>
            <w:r w:rsidRPr="00EE6E73">
              <w:rPr>
                <w:lang w:eastAsia="sv-SE"/>
              </w:rPr>
              <w:t>sidelink</w:t>
            </w:r>
            <w:proofErr w:type="spellEnd"/>
            <w:r w:rsidRPr="00EE6E73">
              <w:rPr>
                <w:lang w:eastAsia="sv-SE"/>
              </w:rPr>
              <w:t xml:space="preserve"> BWP(s) on which the </w:t>
            </w:r>
            <w:r w:rsidRPr="00EE6E73">
              <w:rPr>
                <w:iCs/>
                <w:lang w:eastAsia="sv-SE"/>
              </w:rPr>
              <w:t xml:space="preserve">NR </w:t>
            </w:r>
            <w:proofErr w:type="spellStart"/>
            <w:r w:rsidRPr="00EE6E73">
              <w:rPr>
                <w:iCs/>
                <w:lang w:eastAsia="sv-SE"/>
              </w:rPr>
              <w:t>sidelink</w:t>
            </w:r>
            <w:proofErr w:type="spellEnd"/>
            <w:r w:rsidRPr="00EE6E73">
              <w:rPr>
                <w:iCs/>
                <w:lang w:eastAsia="sv-SE"/>
              </w:rPr>
              <w:t xml:space="preserve"> communication configuration. In this release, only one BWP is allowed to be configured for NR </w:t>
            </w:r>
            <w:proofErr w:type="spellStart"/>
            <w:r w:rsidRPr="00EE6E73">
              <w:rPr>
                <w:iCs/>
                <w:lang w:eastAsia="sv-SE"/>
              </w:rPr>
              <w:t>sidelink</w:t>
            </w:r>
            <w:proofErr w:type="spellEnd"/>
            <w:r w:rsidRPr="00EE6E73">
              <w:rPr>
                <w:iCs/>
                <w:lang w:eastAsia="sv-SE"/>
              </w:rPr>
              <w:t xml:space="preserve"> co</w:t>
            </w:r>
            <w:r w:rsidR="00C813A9" w:rsidRPr="00EE6E73">
              <w:rPr>
                <w:iCs/>
                <w:lang w:eastAsia="sv-SE"/>
              </w:rPr>
              <w:t>m</w:t>
            </w:r>
            <w:r w:rsidRPr="00EE6E73">
              <w:rPr>
                <w:iCs/>
                <w:lang w:eastAsia="sv-SE"/>
              </w:rPr>
              <w:t>munication.</w:t>
            </w:r>
          </w:p>
        </w:tc>
      </w:tr>
      <w:tr w:rsidR="004112C8" w:rsidRPr="00EE6E73"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EE6E73" w:rsidRDefault="00394471" w:rsidP="00964CC4">
            <w:pPr>
              <w:pStyle w:val="TAL"/>
              <w:rPr>
                <w:b/>
                <w:bCs/>
                <w:i/>
                <w:iCs/>
                <w:lang w:eastAsia="en-GB"/>
              </w:rPr>
            </w:pPr>
            <w:proofErr w:type="spellStart"/>
            <w:r w:rsidRPr="00EE6E73">
              <w:rPr>
                <w:b/>
                <w:bCs/>
                <w:i/>
                <w:iCs/>
                <w:lang w:eastAsia="en-GB"/>
              </w:rPr>
              <w:t>sl-NbAsSync</w:t>
            </w:r>
            <w:proofErr w:type="spellEnd"/>
          </w:p>
          <w:p w14:paraId="4516ACC5" w14:textId="26C6223C" w:rsidR="00394471" w:rsidRPr="00EE6E73" w:rsidRDefault="00394471" w:rsidP="00964CC4">
            <w:pPr>
              <w:pStyle w:val="TAL"/>
              <w:rPr>
                <w:lang w:eastAsia="sv-SE"/>
              </w:rPr>
            </w:pPr>
            <w:r w:rsidRPr="00EE6E73">
              <w:rPr>
                <w:lang w:eastAsia="sv-SE"/>
              </w:rPr>
              <w:t xml:space="preserve">This field indicates whether the network can be selected as synchronization reference directly/indirectly only, if </w:t>
            </w:r>
            <w:proofErr w:type="spellStart"/>
            <w:r w:rsidRPr="00EE6E73">
              <w:rPr>
                <w:i/>
                <w:iCs/>
                <w:lang w:eastAsia="sv-SE"/>
              </w:rPr>
              <w:t>sl-SyncPriority</w:t>
            </w:r>
            <w:proofErr w:type="spellEnd"/>
            <w:r w:rsidRPr="00EE6E73">
              <w:rPr>
                <w:lang w:eastAsia="sv-SE"/>
              </w:rPr>
              <w:t xml:space="preserve"> is set to </w:t>
            </w:r>
            <w:proofErr w:type="spellStart"/>
            <w:r w:rsidRPr="00EE6E73">
              <w:rPr>
                <w:lang w:eastAsia="sv-SE"/>
              </w:rPr>
              <w:t>gnss</w:t>
            </w:r>
            <w:proofErr w:type="spellEnd"/>
            <w:r w:rsidRPr="00EE6E73">
              <w:rPr>
                <w:iCs/>
                <w:lang w:eastAsia="sv-SE"/>
              </w:rPr>
              <w:t>. If this fie</w:t>
            </w:r>
            <w:r w:rsidR="00892E82" w:rsidRPr="00EE6E73">
              <w:rPr>
                <w:iCs/>
                <w:lang w:eastAsia="sv-SE"/>
              </w:rPr>
              <w:t>l</w:t>
            </w:r>
            <w:r w:rsidRPr="00EE6E73">
              <w:rPr>
                <w:iCs/>
                <w:lang w:eastAsia="sv-SE"/>
              </w:rPr>
              <w:t xml:space="preserve">d is set to TRUE, the network is enabled to be selected as </w:t>
            </w:r>
            <w:r w:rsidRPr="00EE6E73">
              <w:rPr>
                <w:lang w:eastAsia="sv-SE"/>
              </w:rPr>
              <w:t>synchronization reference directly/indirectly.</w:t>
            </w:r>
            <w:r w:rsidRPr="00EE6E73">
              <w:rPr>
                <w:rFonts w:eastAsia="Calibri"/>
                <w:szCs w:val="22"/>
                <w:lang w:eastAsia="sv-SE"/>
              </w:rPr>
              <w:t xml:space="preserve"> The field is only present in </w:t>
            </w:r>
            <w:proofErr w:type="spellStart"/>
            <w:r w:rsidRPr="00EE6E73">
              <w:rPr>
                <w:rFonts w:eastAsia="Calibri"/>
                <w:i/>
                <w:iCs/>
                <w:szCs w:val="22"/>
                <w:lang w:eastAsia="sv-SE"/>
              </w:rPr>
              <w:t>SidelinkPreconfigNR</w:t>
            </w:r>
            <w:proofErr w:type="spellEnd"/>
            <w:r w:rsidRPr="00EE6E73">
              <w:rPr>
                <w:rFonts w:eastAsia="Calibri"/>
                <w:szCs w:val="22"/>
                <w:lang w:eastAsia="sv-SE"/>
              </w:rPr>
              <w:t>. Otherwise it is absent.</w:t>
            </w:r>
            <w:r w:rsidR="00C34FAA" w:rsidRPr="00EE6E73">
              <w:rPr>
                <w:rFonts w:eastAsia="Calibri"/>
                <w:szCs w:val="22"/>
                <w:lang w:eastAsia="sv-SE"/>
              </w:rPr>
              <w:t xml:space="preserve"> All values in </w:t>
            </w:r>
            <w:proofErr w:type="spellStart"/>
            <w:r w:rsidR="00C34FAA" w:rsidRPr="00EE6E73">
              <w:rPr>
                <w:rFonts w:eastAsia="Calibri"/>
                <w:i/>
                <w:iCs/>
                <w:szCs w:val="22"/>
                <w:lang w:eastAsia="sv-SE"/>
              </w:rPr>
              <w:t>sl-NbAsSync</w:t>
            </w:r>
            <w:proofErr w:type="spellEnd"/>
            <w:r w:rsidR="00C34FAA" w:rsidRPr="00EE6E73">
              <w:rPr>
                <w:rFonts w:eastAsia="Calibri"/>
                <w:szCs w:val="22"/>
                <w:lang w:eastAsia="sv-SE"/>
              </w:rPr>
              <w:t xml:space="preserve"> are same across all carrier frequencies configured for UEs performing NR </w:t>
            </w:r>
            <w:proofErr w:type="spellStart"/>
            <w:r w:rsidR="00C34FAA" w:rsidRPr="00EE6E73">
              <w:rPr>
                <w:rFonts w:eastAsia="Calibri"/>
                <w:szCs w:val="22"/>
                <w:lang w:eastAsia="sv-SE"/>
              </w:rPr>
              <w:t>sidelink</w:t>
            </w:r>
            <w:proofErr w:type="spellEnd"/>
            <w:r w:rsidR="00C34FAA" w:rsidRPr="00EE6E73">
              <w:rPr>
                <w:rFonts w:eastAsia="Calibri"/>
                <w:szCs w:val="22"/>
                <w:lang w:eastAsia="sv-SE"/>
              </w:rPr>
              <w:t xml:space="preserve"> communication on multiple carrier frequencies.</w:t>
            </w:r>
          </w:p>
        </w:tc>
      </w:tr>
      <w:tr w:rsidR="004112C8" w:rsidRPr="00EE6E73"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EE6E73" w:rsidRDefault="00712F56" w:rsidP="00712F56">
            <w:pPr>
              <w:pStyle w:val="TAL"/>
              <w:rPr>
                <w:b/>
                <w:bCs/>
                <w:i/>
                <w:iCs/>
                <w:lang w:eastAsia="sv-SE"/>
              </w:rPr>
            </w:pPr>
            <w:proofErr w:type="spellStart"/>
            <w:r w:rsidRPr="00EE6E73">
              <w:rPr>
                <w:b/>
                <w:bCs/>
                <w:i/>
                <w:iCs/>
                <w:lang w:eastAsia="sv-SE"/>
              </w:rPr>
              <w:t>sl</w:t>
            </w:r>
            <w:proofErr w:type="spellEnd"/>
            <w:r w:rsidRPr="00EE6E73">
              <w:rPr>
                <w:b/>
                <w:bCs/>
                <w:i/>
                <w:iCs/>
                <w:lang w:eastAsia="sv-SE"/>
              </w:rPr>
              <w:t>-</w:t>
            </w:r>
            <w:proofErr w:type="spellStart"/>
            <w:r w:rsidRPr="00EE6E73">
              <w:rPr>
                <w:b/>
                <w:bCs/>
                <w:i/>
                <w:iCs/>
                <w:lang w:eastAsia="sv-SE"/>
              </w:rPr>
              <w:t>PosBWP</w:t>
            </w:r>
            <w:proofErr w:type="spellEnd"/>
            <w:r w:rsidRPr="00EE6E73">
              <w:rPr>
                <w:b/>
                <w:bCs/>
                <w:i/>
                <w:iCs/>
                <w:lang w:eastAsia="sv-SE"/>
              </w:rPr>
              <w:t>-List</w:t>
            </w:r>
          </w:p>
          <w:p w14:paraId="293CDAF6" w14:textId="0D0F0CCE" w:rsidR="00712F56" w:rsidRPr="00EE6E73" w:rsidRDefault="00712F56" w:rsidP="00712F56">
            <w:pPr>
              <w:pStyle w:val="TAL"/>
              <w:rPr>
                <w:b/>
                <w:bCs/>
                <w:i/>
                <w:iCs/>
                <w:lang w:eastAsia="en-GB"/>
              </w:rPr>
            </w:pPr>
            <w:r w:rsidRPr="00EE6E73">
              <w:rPr>
                <w:lang w:eastAsia="sv-SE"/>
              </w:rPr>
              <w:t xml:space="preserve">This field indicates the list of </w:t>
            </w:r>
            <w:proofErr w:type="spellStart"/>
            <w:r w:rsidRPr="00EE6E73">
              <w:rPr>
                <w:lang w:eastAsia="sv-SE"/>
              </w:rPr>
              <w:t>sidelink</w:t>
            </w:r>
            <w:proofErr w:type="spellEnd"/>
            <w:r w:rsidRPr="00EE6E73">
              <w:rPr>
                <w:lang w:eastAsia="sv-SE"/>
              </w:rPr>
              <w:t xml:space="preserve"> BWP(s) for </w:t>
            </w:r>
            <w:r w:rsidRPr="00EE6E73">
              <w:rPr>
                <w:iCs/>
                <w:lang w:eastAsia="sv-SE"/>
              </w:rPr>
              <w:t xml:space="preserve">NR </w:t>
            </w:r>
            <w:proofErr w:type="spellStart"/>
            <w:r w:rsidRPr="00EE6E73">
              <w:rPr>
                <w:iCs/>
                <w:lang w:eastAsia="sv-SE"/>
              </w:rPr>
              <w:t>sidelink</w:t>
            </w:r>
            <w:proofErr w:type="spellEnd"/>
            <w:r w:rsidRPr="00EE6E73">
              <w:rPr>
                <w:iCs/>
                <w:lang w:eastAsia="sv-SE"/>
              </w:rPr>
              <w:t xml:space="preserve"> positioning configuration. Only one BWP is allowed to be configured for NR </w:t>
            </w:r>
            <w:proofErr w:type="spellStart"/>
            <w:r w:rsidRPr="00EE6E73">
              <w:rPr>
                <w:iCs/>
                <w:lang w:eastAsia="sv-SE"/>
              </w:rPr>
              <w:t>sidelink</w:t>
            </w:r>
            <w:proofErr w:type="spellEnd"/>
            <w:r w:rsidRPr="00EE6E73">
              <w:rPr>
                <w:iCs/>
                <w:lang w:eastAsia="sv-SE"/>
              </w:rPr>
              <w:t xml:space="preserve"> positioning.</w:t>
            </w:r>
          </w:p>
        </w:tc>
      </w:tr>
      <w:tr w:rsidR="004112C8" w:rsidRPr="00EE6E73"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EE6E73" w:rsidRDefault="00212B8F" w:rsidP="00212B8F">
            <w:pPr>
              <w:pStyle w:val="TAL"/>
              <w:rPr>
                <w:b/>
                <w:bCs/>
                <w:i/>
                <w:iCs/>
                <w:lang w:eastAsia="sv-SE"/>
              </w:rPr>
            </w:pPr>
            <w:proofErr w:type="spellStart"/>
            <w:r w:rsidRPr="00EE6E73">
              <w:rPr>
                <w:b/>
                <w:bCs/>
                <w:i/>
                <w:iCs/>
                <w:lang w:eastAsia="sv-SE"/>
              </w:rPr>
              <w:t>sl-SyncTxDisabled</w:t>
            </w:r>
            <w:proofErr w:type="spellEnd"/>
          </w:p>
          <w:p w14:paraId="4F9C7197" w14:textId="3BA18575" w:rsidR="00212B8F" w:rsidRPr="00EE6E73" w:rsidRDefault="00212B8F" w:rsidP="00212B8F">
            <w:pPr>
              <w:pStyle w:val="TAL"/>
              <w:rPr>
                <w:b/>
                <w:bCs/>
                <w:i/>
                <w:iCs/>
                <w:lang w:eastAsia="en-GB"/>
              </w:rPr>
            </w:pPr>
            <w:r w:rsidRPr="00EE6E73">
              <w:rPr>
                <w:lang w:eastAsia="sv-SE"/>
              </w:rPr>
              <w:t>Indicates that the carrier, even though equipped with synchronisation resources, cannot be used as a synchronisation carrier frequency to transmit S-SSB.</w:t>
            </w:r>
          </w:p>
        </w:tc>
      </w:tr>
      <w:tr w:rsidR="004112C8" w:rsidRPr="00EE6E73"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EE6E73" w:rsidRDefault="00394471" w:rsidP="00964CC4">
            <w:pPr>
              <w:pStyle w:val="TAL"/>
              <w:rPr>
                <w:b/>
                <w:bCs/>
                <w:i/>
                <w:iCs/>
                <w:lang w:eastAsia="en-GB"/>
              </w:rPr>
            </w:pPr>
            <w:proofErr w:type="spellStart"/>
            <w:r w:rsidRPr="00EE6E73">
              <w:rPr>
                <w:b/>
                <w:bCs/>
                <w:i/>
                <w:iCs/>
                <w:lang w:eastAsia="en-GB"/>
              </w:rPr>
              <w:t>sl-SyncPriority</w:t>
            </w:r>
            <w:proofErr w:type="spellEnd"/>
          </w:p>
          <w:p w14:paraId="463C4A75" w14:textId="5ECABB7A" w:rsidR="00394471" w:rsidRPr="00EE6E73" w:rsidRDefault="00394471" w:rsidP="00964CC4">
            <w:pPr>
              <w:pStyle w:val="TAL"/>
              <w:rPr>
                <w:lang w:eastAsia="sv-SE"/>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00212B8F" w:rsidRPr="00EE6E73">
              <w:t xml:space="preserve"> </w:t>
            </w:r>
            <w:r w:rsidR="00212B8F" w:rsidRPr="00EE6E73">
              <w:rPr>
                <w:lang w:eastAsia="sv-SE"/>
              </w:rPr>
              <w:t xml:space="preserve">All values in </w:t>
            </w:r>
            <w:proofErr w:type="spellStart"/>
            <w:r w:rsidR="00212B8F" w:rsidRPr="00EE6E73">
              <w:rPr>
                <w:lang w:eastAsia="sv-SE"/>
              </w:rPr>
              <w:t>sl-SyncPriority</w:t>
            </w:r>
            <w:proofErr w:type="spellEnd"/>
            <w:r w:rsidR="00212B8F" w:rsidRPr="00EE6E73">
              <w:rPr>
                <w:lang w:eastAsia="sv-SE"/>
              </w:rPr>
              <w:t xml:space="preserve"> are same across all carrier frequencies configured for UEs performing NR </w:t>
            </w:r>
            <w:proofErr w:type="spellStart"/>
            <w:r w:rsidR="00212B8F" w:rsidRPr="00EE6E73">
              <w:rPr>
                <w:lang w:eastAsia="sv-SE"/>
              </w:rPr>
              <w:t>sidelink</w:t>
            </w:r>
            <w:proofErr w:type="spellEnd"/>
            <w:r w:rsidR="00212B8F" w:rsidRPr="00EE6E73">
              <w:rPr>
                <w:lang w:eastAsia="sv-SE"/>
              </w:rPr>
              <w:t xml:space="preserve"> communication on multiple carrier frequencies.</w:t>
            </w:r>
          </w:p>
        </w:tc>
      </w:tr>
      <w:tr w:rsidR="004112C8" w:rsidRPr="00EE6E73"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EE6E73" w:rsidRDefault="00394471" w:rsidP="00964CC4">
            <w:pPr>
              <w:pStyle w:val="TAL"/>
              <w:rPr>
                <w:b/>
                <w:bCs/>
                <w:i/>
                <w:iCs/>
                <w:lang w:eastAsia="en-GB"/>
              </w:rPr>
            </w:pPr>
            <w:proofErr w:type="spellStart"/>
            <w:r w:rsidRPr="00EE6E73">
              <w:rPr>
                <w:b/>
                <w:bCs/>
                <w:i/>
                <w:iCs/>
                <w:lang w:eastAsia="en-GB"/>
              </w:rPr>
              <w:t>sl-SyncConfigList</w:t>
            </w:r>
            <w:proofErr w:type="spellEnd"/>
          </w:p>
          <w:p w14:paraId="6E39DD9D" w14:textId="417C8273" w:rsidR="00394471" w:rsidRPr="00EE6E73" w:rsidRDefault="00394471" w:rsidP="00964CC4">
            <w:pPr>
              <w:pStyle w:val="TAL"/>
              <w:rPr>
                <w:lang w:eastAsia="en-GB"/>
              </w:rPr>
            </w:pPr>
            <w:r w:rsidRPr="00EE6E73">
              <w:rPr>
                <w:lang w:eastAsia="sv-SE"/>
              </w:rPr>
              <w:t xml:space="preserve">This field indicates the configuration by which the UE is allowed to receive and transmit synchronisation information for NR </w:t>
            </w:r>
            <w:proofErr w:type="spellStart"/>
            <w:r w:rsidRPr="00EE6E73">
              <w:rPr>
                <w:lang w:eastAsia="sv-SE"/>
              </w:rPr>
              <w:t>sidelink</w:t>
            </w:r>
            <w:proofErr w:type="spellEnd"/>
            <w:r w:rsidRPr="00EE6E73">
              <w:rPr>
                <w:lang w:eastAsia="sv-SE"/>
              </w:rPr>
              <w:t xml:space="preserve"> communication.</w:t>
            </w:r>
            <w:r w:rsidRPr="00EE6E73">
              <w:t xml:space="preserve"> </w:t>
            </w:r>
            <w:r w:rsidRPr="00EE6E73">
              <w:rPr>
                <w:rFonts w:cs="Arial"/>
              </w:rPr>
              <w:t xml:space="preserve">Network configures </w:t>
            </w:r>
            <w:proofErr w:type="spellStart"/>
            <w:r w:rsidRPr="00EE6E73">
              <w:rPr>
                <w:rFonts w:cs="Arial"/>
                <w:i/>
              </w:rPr>
              <w:t>sl-SyncConfig</w:t>
            </w:r>
            <w:proofErr w:type="spellEnd"/>
            <w:r w:rsidRPr="00EE6E73">
              <w:rPr>
                <w:rFonts w:cs="Arial"/>
              </w:rPr>
              <w:t xml:space="preserve"> including </w:t>
            </w:r>
            <w:proofErr w:type="spellStart"/>
            <w:r w:rsidRPr="00EE6E73">
              <w:rPr>
                <w:rFonts w:cs="Arial"/>
                <w:i/>
              </w:rPr>
              <w:t>txParameters</w:t>
            </w:r>
            <w:proofErr w:type="spellEnd"/>
            <w:r w:rsidRPr="00EE6E73">
              <w:rPr>
                <w:rFonts w:cs="Arial"/>
              </w:rPr>
              <w:t xml:space="preserve"> when configuring UEs to transmit synchronisation information.</w:t>
            </w:r>
            <w:r w:rsidR="00C1392F" w:rsidRPr="00EE6E73">
              <w:t xml:space="preserve"> </w:t>
            </w:r>
            <w:r w:rsidR="00C1392F" w:rsidRPr="00EE6E73">
              <w:rPr>
                <w:rFonts w:cs="Arial"/>
              </w:rPr>
              <w:t xml:space="preserve">If this field is configured in </w:t>
            </w:r>
            <w:r w:rsidR="00C1392F" w:rsidRPr="00EE6E73">
              <w:rPr>
                <w:rFonts w:cs="Arial"/>
                <w:i/>
              </w:rPr>
              <w:t>SL-PreconfigurationNR-r16</w:t>
            </w:r>
            <w:r w:rsidR="00C1392F" w:rsidRPr="00EE6E73">
              <w:rPr>
                <w:rFonts w:cs="Arial"/>
              </w:rPr>
              <w:t xml:space="preserve">, only one entry is configured in </w:t>
            </w:r>
            <w:proofErr w:type="spellStart"/>
            <w:r w:rsidR="00C1392F" w:rsidRPr="00EE6E73">
              <w:rPr>
                <w:rFonts w:cs="Arial"/>
                <w:i/>
              </w:rPr>
              <w:t>sl-SyncConfigList</w:t>
            </w:r>
            <w:proofErr w:type="spellEnd"/>
            <w:r w:rsidR="00C1392F" w:rsidRPr="00EE6E73">
              <w:rPr>
                <w:rFonts w:cs="Arial"/>
              </w:rPr>
              <w:t>.</w:t>
            </w:r>
          </w:p>
        </w:tc>
      </w:tr>
      <w:tr w:rsidR="004112C8" w:rsidRPr="00EE6E73"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EE6E73" w:rsidRDefault="00212B8F" w:rsidP="00212B8F">
            <w:pPr>
              <w:pStyle w:val="TAL"/>
              <w:rPr>
                <w:b/>
                <w:bCs/>
                <w:i/>
                <w:iCs/>
                <w:lang w:eastAsia="en-GB"/>
              </w:rPr>
            </w:pPr>
            <w:proofErr w:type="spellStart"/>
            <w:r w:rsidRPr="00EE6E73">
              <w:rPr>
                <w:b/>
                <w:bCs/>
                <w:i/>
                <w:iCs/>
                <w:lang w:eastAsia="en-GB"/>
              </w:rPr>
              <w:lastRenderedPageBreak/>
              <w:t>ue</w:t>
            </w:r>
            <w:proofErr w:type="spellEnd"/>
            <w:r w:rsidRPr="00EE6E73">
              <w:rPr>
                <w:b/>
                <w:bCs/>
                <w:i/>
                <w:iCs/>
                <w:lang w:eastAsia="en-GB"/>
              </w:rPr>
              <w:t>-</w:t>
            </w:r>
            <w:proofErr w:type="spellStart"/>
            <w:r w:rsidR="00537886" w:rsidRPr="00EE6E73">
              <w:rPr>
                <w:b/>
                <w:bCs/>
                <w:i/>
                <w:iCs/>
                <w:lang w:eastAsia="en-GB"/>
              </w:rPr>
              <w:t>T</w:t>
            </w:r>
            <w:r w:rsidRPr="00EE6E73">
              <w:rPr>
                <w:b/>
                <w:bCs/>
                <w:i/>
                <w:iCs/>
                <w:lang w:eastAsia="en-GB"/>
              </w:rPr>
              <w:t>oUE</w:t>
            </w:r>
            <w:proofErr w:type="spellEnd"/>
            <w:r w:rsidRPr="00EE6E73">
              <w:rPr>
                <w:b/>
                <w:bCs/>
                <w:i/>
                <w:iCs/>
                <w:lang w:eastAsia="en-GB"/>
              </w:rPr>
              <w:t>-COT-</w:t>
            </w:r>
            <w:proofErr w:type="spellStart"/>
            <w:r w:rsidRPr="00EE6E73">
              <w:rPr>
                <w:b/>
                <w:bCs/>
                <w:i/>
                <w:iCs/>
                <w:lang w:eastAsia="en-GB"/>
              </w:rPr>
              <w:t>SharingED</w:t>
            </w:r>
            <w:proofErr w:type="spellEnd"/>
            <w:r w:rsidRPr="00EE6E73">
              <w:rPr>
                <w:b/>
                <w:bCs/>
                <w:i/>
                <w:iCs/>
                <w:lang w:eastAsia="en-GB"/>
              </w:rPr>
              <w:t>-Threshold</w:t>
            </w:r>
          </w:p>
          <w:p w14:paraId="55965D1D" w14:textId="5711AAC5" w:rsidR="00212B8F" w:rsidRPr="00EE6E73" w:rsidRDefault="00212B8F" w:rsidP="00212B8F">
            <w:pPr>
              <w:pStyle w:val="TAL"/>
              <w:rPr>
                <w:b/>
                <w:bCs/>
                <w:i/>
                <w:iCs/>
                <w:lang w:eastAsia="en-GB"/>
              </w:rPr>
            </w:pPr>
            <w:r w:rsidRPr="00EE6E73">
              <w:rPr>
                <w:lang w:eastAsia="sv-SE"/>
              </w:rPr>
              <w:t>Indicates the energy detection threshold that a UE</w:t>
            </w:r>
            <w:r w:rsidR="008F53E6" w:rsidRPr="00EE6E73">
              <w:rPr>
                <w:lang w:eastAsia="sv-SE"/>
              </w:rPr>
              <w:t xml:space="preserve"> uses</w:t>
            </w:r>
            <w:r w:rsidRPr="00EE6E73">
              <w:rPr>
                <w:lang w:eastAsia="sv-SE"/>
              </w:rPr>
              <w:t xml:space="preserve"> to initiate a channel occupancy </w:t>
            </w:r>
            <w:r w:rsidR="008F53E6" w:rsidRPr="00EE6E73">
              <w:rPr>
                <w:lang w:eastAsia="sv-SE"/>
              </w:rPr>
              <w:t>with</w:t>
            </w:r>
            <w:r w:rsidRPr="00EE6E73">
              <w:rPr>
                <w:lang w:eastAsia="sv-SE"/>
              </w:rPr>
              <w:t xml:space="preserve"> to other UE(s), and </w:t>
            </w:r>
            <w:r w:rsidR="008F53E6" w:rsidRPr="00EE6E73">
              <w:rPr>
                <w:lang w:eastAsia="sv-SE"/>
              </w:rPr>
              <w:t>the other</w:t>
            </w:r>
            <w:r w:rsidRPr="00EE6E73">
              <w:rPr>
                <w:lang w:eastAsia="sv-SE"/>
              </w:rPr>
              <w:t xml:space="preserve"> UE</w:t>
            </w:r>
            <w:r w:rsidR="008F53E6" w:rsidRPr="00EE6E73">
              <w:rPr>
                <w:lang w:eastAsia="sv-SE"/>
              </w:rPr>
              <w:t>(s)</w:t>
            </w:r>
            <w:r w:rsidRPr="00EE6E73">
              <w:rPr>
                <w:lang w:eastAsia="sv-SE"/>
              </w:rPr>
              <w:t xml:space="preserve"> that shares the initiated channel occupancy shall use this configured parameter for accessing the channel(s) as specified in TS 37.213 [48], clause 4.5.5 for </w:t>
            </w:r>
            <w:proofErr w:type="spellStart"/>
            <w:r w:rsidRPr="00EE6E73">
              <w:rPr>
                <w:lang w:eastAsia="sv-SE"/>
              </w:rPr>
              <w:t>sidelink</w:t>
            </w:r>
            <w:proofErr w:type="spellEnd"/>
            <w:r w:rsidRPr="00EE6E73">
              <w:rPr>
                <w:lang w:eastAsia="sv-SE"/>
              </w:rPr>
              <w:t xml:space="preserve"> channel access. Unit in dBm. Value -85 corresponds to -85 dBm, value -84 corresponds to -84 dBm, and so on (i.e. in steps of 1dBm).</w:t>
            </w:r>
          </w:p>
        </w:tc>
      </w:tr>
      <w:tr w:rsidR="00394471" w:rsidRPr="00EE6E73"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EE6E73" w:rsidRDefault="00394471" w:rsidP="00964CC4">
            <w:pPr>
              <w:pStyle w:val="TAL"/>
              <w:rPr>
                <w:b/>
                <w:bCs/>
                <w:i/>
                <w:iCs/>
                <w:lang w:eastAsia="en-GB"/>
              </w:rPr>
            </w:pPr>
            <w:proofErr w:type="spellStart"/>
            <w:r w:rsidRPr="00EE6E73">
              <w:rPr>
                <w:b/>
                <w:bCs/>
                <w:i/>
                <w:iCs/>
                <w:lang w:eastAsia="en-GB"/>
              </w:rPr>
              <w:t>valueN</w:t>
            </w:r>
            <w:proofErr w:type="spellEnd"/>
          </w:p>
          <w:p w14:paraId="6AD0B6CB" w14:textId="7461753E" w:rsidR="00394471" w:rsidRPr="00EE6E73" w:rsidRDefault="00394471" w:rsidP="00964CC4">
            <w:pPr>
              <w:pStyle w:val="TAL"/>
              <w:rPr>
                <w:lang w:eastAsia="en-GB"/>
              </w:rPr>
            </w:pPr>
            <w:r w:rsidRPr="00EE6E73">
              <w:rPr>
                <w:lang w:eastAsia="sv-SE"/>
              </w:rPr>
              <w:t xml:space="preserve">Indicate the NR SL transmission with a </w:t>
            </w:r>
            <w:proofErr w:type="spellStart"/>
            <w:r w:rsidRPr="00EE6E73">
              <w:rPr>
                <w:lang w:eastAsia="sv-SE"/>
              </w:rPr>
              <w:t>valueN</w:t>
            </w:r>
            <w:proofErr w:type="spellEnd"/>
            <w:r w:rsidRPr="00EE6E73">
              <w:rPr>
                <w:lang w:eastAsia="sv-SE"/>
              </w:rPr>
              <w:t xml:space="preserve">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29300B5F"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EE6E73" w:rsidRDefault="00394471" w:rsidP="00964CC4">
            <w:pPr>
              <w:pStyle w:val="TAH"/>
              <w:rPr>
                <w:lang w:eastAsia="sv-SE"/>
              </w:rPr>
            </w:pPr>
            <w:r w:rsidRPr="00EE6E73">
              <w:rPr>
                <w:lang w:eastAsia="sv-SE"/>
              </w:rPr>
              <w:t>Explanation</w:t>
            </w:r>
          </w:p>
        </w:tc>
      </w:tr>
      <w:tr w:rsidR="004112C8" w:rsidRPr="00EE6E73"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EE6E73" w:rsidRDefault="00D15F09" w:rsidP="00220546">
            <w:pPr>
              <w:pStyle w:val="TAL"/>
              <w:rPr>
                <w:lang w:eastAsia="sv-SE"/>
              </w:rPr>
            </w:pPr>
            <w:r w:rsidRPr="00EE6E73">
              <w:rPr>
                <w:rFonts w:cs="Arial"/>
                <w:i/>
                <w:iCs/>
              </w:rPr>
              <w:t>SIB</w:t>
            </w:r>
            <w:r w:rsidR="001867FB" w:rsidRPr="00EE6E73">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12</w:t>
            </w:r>
            <w:r w:rsidRPr="00EE6E73">
              <w:rPr>
                <w:rFonts w:cs="Arial"/>
              </w:rPr>
              <w:t>, need R. Otherwise, the field is absent.</w:t>
            </w:r>
          </w:p>
        </w:tc>
      </w:tr>
      <w:tr w:rsidR="004112C8" w:rsidRPr="00EE6E73"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EE6E73" w:rsidRDefault="00D15F09" w:rsidP="00220546">
            <w:pPr>
              <w:pStyle w:val="TAL"/>
              <w:rPr>
                <w:lang w:eastAsia="sv-SE"/>
              </w:rPr>
            </w:pPr>
            <w:r w:rsidRPr="00EE6E73">
              <w:rPr>
                <w:rFonts w:cs="Arial"/>
                <w:i/>
                <w:iCs/>
              </w:rPr>
              <w:t>SIB</w:t>
            </w:r>
            <w:r w:rsidR="001867FB" w:rsidRPr="00EE6E73">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23</w:t>
            </w:r>
            <w:r w:rsidRPr="00EE6E73">
              <w:rPr>
                <w:rFonts w:cs="Arial"/>
              </w:rPr>
              <w:t>, need R. Otherwise, the field is absent.</w:t>
            </w:r>
          </w:p>
        </w:tc>
      </w:tr>
      <w:tr w:rsidR="00E523DE" w:rsidRPr="00EE6E73"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EE6E73" w:rsidRDefault="00394471" w:rsidP="00964CC4">
            <w:pPr>
              <w:pStyle w:val="TAL"/>
              <w:rPr>
                <w:lang w:eastAsia="sv-SE"/>
              </w:rPr>
            </w:pPr>
            <w:r w:rsidRPr="00EE6E73">
              <w:rPr>
                <w:rFonts w:eastAsiaTheme="minorEastAsia"/>
              </w:rPr>
              <w:t xml:space="preserve">This field is mandatory present if the carrier frequency configured for NR </w:t>
            </w:r>
            <w:proofErr w:type="spellStart"/>
            <w:r w:rsidRPr="00EE6E73">
              <w:rPr>
                <w:rFonts w:eastAsiaTheme="minorEastAsia"/>
              </w:rPr>
              <w:t>sidelink</w:t>
            </w:r>
            <w:proofErr w:type="spellEnd"/>
            <w:r w:rsidRPr="00EE6E73">
              <w:rPr>
                <w:rFonts w:eastAsiaTheme="minorEastAsia"/>
              </w:rPr>
              <w:t xml:space="preserve"> communication is shared by V2X </w:t>
            </w:r>
            <w:proofErr w:type="spellStart"/>
            <w:r w:rsidRPr="00EE6E73">
              <w:rPr>
                <w:rFonts w:eastAsiaTheme="minorEastAsia"/>
              </w:rPr>
              <w:t>sidelink</w:t>
            </w:r>
            <w:proofErr w:type="spellEnd"/>
            <w:r w:rsidRPr="00EE6E73">
              <w:rPr>
                <w:rFonts w:eastAsiaTheme="minorEastAsia"/>
              </w:rPr>
              <w:t xml:space="preserve"> communication. It is absent, Need R, otherwise.</w:t>
            </w:r>
          </w:p>
        </w:tc>
      </w:tr>
    </w:tbl>
    <w:p w14:paraId="75FA6D26" w14:textId="77777777" w:rsidR="00212B8F" w:rsidRPr="00EE6E73" w:rsidRDefault="00212B8F" w:rsidP="00212B8F">
      <w:pPr>
        <w:rPr>
          <w:rFonts w:eastAsiaTheme="minorEastAsia"/>
        </w:rPr>
      </w:pPr>
    </w:p>
    <w:p w14:paraId="233A3A26" w14:textId="77777777" w:rsidR="00212B8F" w:rsidRPr="00EE6E73" w:rsidRDefault="00212B8F" w:rsidP="00212B8F">
      <w:pPr>
        <w:pStyle w:val="Heading4"/>
      </w:pPr>
      <w:bookmarkStart w:id="6819" w:name="_Toc193446598"/>
      <w:bookmarkStart w:id="6820" w:name="_Toc193452403"/>
      <w:bookmarkStart w:id="6821" w:name="_Toc193463675"/>
      <w:bookmarkStart w:id="6822" w:name="_Toc201295962"/>
      <w:bookmarkStart w:id="6823" w:name="MCCQCTEMPBM_00000679"/>
      <w:r w:rsidRPr="00EE6E73">
        <w:t>–</w:t>
      </w:r>
      <w:r w:rsidRPr="00EE6E73">
        <w:tab/>
      </w:r>
      <w:r w:rsidRPr="00EE6E73">
        <w:rPr>
          <w:i/>
          <w:iCs/>
        </w:rPr>
        <w:t>SL-</w:t>
      </w:r>
      <w:proofErr w:type="spellStart"/>
      <w:r w:rsidRPr="00EE6E73">
        <w:rPr>
          <w:i/>
          <w:iCs/>
        </w:rPr>
        <w:t>FreqSelectionConfig</w:t>
      </w:r>
      <w:bookmarkEnd w:id="6819"/>
      <w:bookmarkEnd w:id="6820"/>
      <w:bookmarkEnd w:id="6821"/>
      <w:bookmarkEnd w:id="6822"/>
      <w:proofErr w:type="spellEnd"/>
    </w:p>
    <w:bookmarkEnd w:id="6823"/>
    <w:p w14:paraId="0BD59AA6" w14:textId="77777777" w:rsidR="00212B8F" w:rsidRPr="00EE6E73" w:rsidRDefault="00212B8F" w:rsidP="00212B8F">
      <w:pPr>
        <w:keepNext/>
        <w:keepLines/>
        <w:rPr>
          <w:iCs/>
        </w:rPr>
      </w:pPr>
      <w:r w:rsidRPr="00EE6E73">
        <w:rPr>
          <w:iCs/>
        </w:rPr>
        <w:t xml:space="preserve">The IE </w:t>
      </w:r>
      <w:r w:rsidRPr="00EE6E73">
        <w:rPr>
          <w:i/>
        </w:rPr>
        <w:t>SL-</w:t>
      </w:r>
      <w:proofErr w:type="spellStart"/>
      <w:r w:rsidRPr="00EE6E73">
        <w:rPr>
          <w:i/>
        </w:rPr>
        <w:t>FreqSelectionConfig</w:t>
      </w:r>
      <w:proofErr w:type="spellEnd"/>
      <w:r w:rsidRPr="00EE6E73">
        <w:rPr>
          <w:iCs/>
        </w:rPr>
        <w:t xml:space="preserve"> specifies the configuration information for carrier selection for NR </w:t>
      </w:r>
      <w:proofErr w:type="spellStart"/>
      <w:r w:rsidRPr="00EE6E73">
        <w:rPr>
          <w:iCs/>
        </w:rPr>
        <w:t>sidelink</w:t>
      </w:r>
      <w:proofErr w:type="spellEnd"/>
      <w:r w:rsidRPr="00EE6E73">
        <w:rPr>
          <w:iCs/>
        </w:rPr>
        <w:t xml:space="preserve"> transmission using UE autonomous resource selection.</w:t>
      </w:r>
    </w:p>
    <w:p w14:paraId="1C9A99CA" w14:textId="77777777" w:rsidR="00212B8F" w:rsidRPr="00EE6E73" w:rsidRDefault="00212B8F" w:rsidP="00212B8F">
      <w:pPr>
        <w:pStyle w:val="TH"/>
        <w:rPr>
          <w:b w:val="0"/>
        </w:rPr>
      </w:pPr>
      <w:r w:rsidRPr="00EE6E73">
        <w:rPr>
          <w:i/>
          <w:iCs/>
        </w:rPr>
        <w:t>SL-</w:t>
      </w:r>
      <w:proofErr w:type="spellStart"/>
      <w:r w:rsidRPr="00EE6E73">
        <w:rPr>
          <w:i/>
          <w:iCs/>
        </w:rPr>
        <w:t>FreqSelectionConfig</w:t>
      </w:r>
      <w:proofErr w:type="spellEnd"/>
      <w:r w:rsidRPr="00EE6E73">
        <w:t xml:space="preserve"> information element</w:t>
      </w:r>
    </w:p>
    <w:p w14:paraId="720A98CC" w14:textId="77777777" w:rsidR="00212B8F" w:rsidRPr="00EE6E73" w:rsidRDefault="00212B8F" w:rsidP="00EE6E73">
      <w:pPr>
        <w:pStyle w:val="PL"/>
        <w:rPr>
          <w:color w:val="808080"/>
        </w:rPr>
      </w:pPr>
      <w:r w:rsidRPr="00EE6E73">
        <w:rPr>
          <w:color w:val="808080"/>
        </w:rPr>
        <w:t>-- ASN1START</w:t>
      </w:r>
    </w:p>
    <w:p w14:paraId="1B94AFB7" w14:textId="77777777" w:rsidR="00212B8F" w:rsidRPr="00EE6E73" w:rsidRDefault="00212B8F" w:rsidP="00EE6E73">
      <w:pPr>
        <w:pStyle w:val="PL"/>
        <w:rPr>
          <w:color w:val="808080"/>
        </w:rPr>
      </w:pPr>
      <w:r w:rsidRPr="00EE6E73">
        <w:rPr>
          <w:color w:val="808080"/>
        </w:rPr>
        <w:t>-- TAG-SL-FREQSELECTIONCONFIG-START</w:t>
      </w:r>
    </w:p>
    <w:p w14:paraId="3225BEA5" w14:textId="77777777" w:rsidR="00212B8F" w:rsidRPr="00EE6E73" w:rsidRDefault="00212B8F" w:rsidP="00EE6E73">
      <w:pPr>
        <w:pStyle w:val="PL"/>
      </w:pPr>
    </w:p>
    <w:p w14:paraId="6D0F9E80" w14:textId="03275FF5" w:rsidR="00212B8F" w:rsidRPr="00EE6E73" w:rsidRDefault="00212B8F" w:rsidP="00EE6E73">
      <w:pPr>
        <w:pStyle w:val="PL"/>
      </w:pPr>
      <w:r w:rsidRPr="00EE6E73">
        <w:t xml:space="preserve">SL-FreqSelectionConfig-r18 ::=   </w:t>
      </w:r>
      <w:r w:rsidRPr="00EE6E73">
        <w:rPr>
          <w:color w:val="993366"/>
        </w:rPr>
        <w:t>SEQUENCE</w:t>
      </w:r>
      <w:r w:rsidRPr="00EE6E73">
        <w:t xml:space="preserve"> {</w:t>
      </w:r>
    </w:p>
    <w:p w14:paraId="0B40772F" w14:textId="77777777" w:rsidR="00212B8F" w:rsidRPr="00EE6E73" w:rsidRDefault="00212B8F" w:rsidP="00EE6E73">
      <w:pPr>
        <w:pStyle w:val="PL"/>
      </w:pPr>
      <w:r w:rsidRPr="00EE6E73">
        <w:t xml:space="preserve">    sl-priorityList-r18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8),</w:t>
      </w:r>
    </w:p>
    <w:p w14:paraId="43290218" w14:textId="5A7FC43A" w:rsidR="00212B8F" w:rsidRPr="00EE6E73" w:rsidRDefault="00212B8F" w:rsidP="00EE6E73">
      <w:pPr>
        <w:pStyle w:val="PL"/>
      </w:pPr>
      <w:r w:rsidRPr="00EE6E73">
        <w:t xml:space="preserve">    sl-threshCBR-FreqReselection-r18 SL-CBR-r16,</w:t>
      </w:r>
    </w:p>
    <w:p w14:paraId="17421927" w14:textId="246479D7" w:rsidR="00212B8F" w:rsidRPr="00EE6E73" w:rsidRDefault="00212B8F" w:rsidP="00EE6E73">
      <w:pPr>
        <w:pStyle w:val="PL"/>
      </w:pPr>
      <w:r w:rsidRPr="00EE6E73">
        <w:t xml:space="preserve">    sl-threshCBR-FreqKeeping-r18     SL-CBR-r16</w:t>
      </w:r>
    </w:p>
    <w:p w14:paraId="5DCBBD1D" w14:textId="77777777" w:rsidR="00212B8F" w:rsidRPr="00EE6E73" w:rsidRDefault="00212B8F" w:rsidP="00EE6E73">
      <w:pPr>
        <w:pStyle w:val="PL"/>
      </w:pPr>
      <w:r w:rsidRPr="00EE6E73">
        <w:t>}</w:t>
      </w:r>
    </w:p>
    <w:p w14:paraId="6C22FA78" w14:textId="77777777" w:rsidR="00212B8F" w:rsidRPr="00EE6E73" w:rsidRDefault="00212B8F" w:rsidP="00EE6E73">
      <w:pPr>
        <w:pStyle w:val="PL"/>
      </w:pPr>
    </w:p>
    <w:p w14:paraId="14EFADE1" w14:textId="77777777" w:rsidR="00212B8F" w:rsidRPr="00EE6E73" w:rsidRDefault="00212B8F" w:rsidP="00EE6E73">
      <w:pPr>
        <w:pStyle w:val="PL"/>
        <w:rPr>
          <w:color w:val="808080"/>
        </w:rPr>
      </w:pPr>
      <w:r w:rsidRPr="00EE6E73">
        <w:rPr>
          <w:color w:val="808080"/>
        </w:rPr>
        <w:t>-- TAG-SL-FREQSELECTIONCONFIG-STOP</w:t>
      </w:r>
    </w:p>
    <w:p w14:paraId="49EE53F3" w14:textId="77777777" w:rsidR="00212B8F" w:rsidRPr="00EE6E73" w:rsidRDefault="00212B8F" w:rsidP="00EE6E73">
      <w:pPr>
        <w:pStyle w:val="PL"/>
        <w:rPr>
          <w:color w:val="808080"/>
        </w:rPr>
      </w:pPr>
      <w:r w:rsidRPr="00EE6E73">
        <w:rPr>
          <w:color w:val="808080"/>
        </w:rPr>
        <w:t>-- ASN1STOP</w:t>
      </w:r>
    </w:p>
    <w:p w14:paraId="5717687E"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EE6E73" w:rsidRDefault="00212B8F" w:rsidP="00467478">
            <w:pPr>
              <w:pStyle w:val="TAH"/>
              <w:rPr>
                <w:lang w:eastAsia="en-GB"/>
              </w:rPr>
            </w:pPr>
            <w:r w:rsidRPr="00EE6E73">
              <w:rPr>
                <w:i/>
                <w:iCs/>
                <w:noProof/>
                <w:lang w:eastAsia="en-GB"/>
              </w:rPr>
              <w:t>SL-FreqSelectionConfig</w:t>
            </w:r>
            <w:r w:rsidRPr="00EE6E73">
              <w:rPr>
                <w:noProof/>
                <w:lang w:eastAsia="en-GB"/>
              </w:rPr>
              <w:t xml:space="preserve"> </w:t>
            </w:r>
            <w:r w:rsidRPr="00EE6E73">
              <w:rPr>
                <w:iCs/>
                <w:noProof/>
                <w:lang w:eastAsia="en-GB"/>
              </w:rPr>
              <w:t>field descriptions</w:t>
            </w:r>
          </w:p>
        </w:tc>
      </w:tr>
      <w:tr w:rsidR="004112C8" w:rsidRPr="00EE6E73"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EE6E73" w:rsidRDefault="00212B8F" w:rsidP="00467478">
            <w:pPr>
              <w:pStyle w:val="TAL"/>
              <w:rPr>
                <w:b/>
                <w:i/>
              </w:rPr>
            </w:pPr>
            <w:proofErr w:type="spellStart"/>
            <w:r w:rsidRPr="00EE6E73">
              <w:rPr>
                <w:b/>
                <w:i/>
              </w:rPr>
              <w:t>sl-priorityList</w:t>
            </w:r>
            <w:proofErr w:type="spellEnd"/>
          </w:p>
          <w:p w14:paraId="014E625B" w14:textId="77777777" w:rsidR="00212B8F" w:rsidRPr="00EE6E73" w:rsidRDefault="00212B8F" w:rsidP="00467478">
            <w:pPr>
              <w:pStyle w:val="TAL"/>
              <w:rPr>
                <w:b/>
                <w:i/>
              </w:rPr>
            </w:pPr>
            <w:r w:rsidRPr="00EE6E73">
              <w:rPr>
                <w:lang w:eastAsia="sv-SE"/>
              </w:rPr>
              <w:t xml:space="preserve">Indicates the list of </w:t>
            </w:r>
            <w:proofErr w:type="spellStart"/>
            <w:r w:rsidRPr="00EE6E73">
              <w:rPr>
                <w:lang w:eastAsia="sv-SE"/>
              </w:rPr>
              <w:t>sidelink</w:t>
            </w:r>
            <w:proofErr w:type="spellEnd"/>
            <w:r w:rsidRPr="00EE6E73">
              <w:rPr>
                <w:lang w:eastAsia="sv-SE"/>
              </w:rPr>
              <w:t xml:space="preserve"> logical channel priority which is associated with the configurations in </w:t>
            </w:r>
            <w:proofErr w:type="spellStart"/>
            <w:r w:rsidRPr="00EE6E73">
              <w:rPr>
                <w:i/>
                <w:iCs/>
                <w:lang w:eastAsia="sv-SE"/>
              </w:rPr>
              <w:t>sl-threshCBR-FreqReselection</w:t>
            </w:r>
            <w:proofErr w:type="spellEnd"/>
            <w:r w:rsidRPr="00EE6E73">
              <w:rPr>
                <w:lang w:eastAsia="sv-SE"/>
              </w:rPr>
              <w:t xml:space="preserve"> and in </w:t>
            </w:r>
            <w:proofErr w:type="spellStart"/>
            <w:r w:rsidRPr="00EE6E73">
              <w:rPr>
                <w:i/>
                <w:iCs/>
                <w:lang w:eastAsia="sv-SE"/>
              </w:rPr>
              <w:t>sl-threshCBR-FreqKeeping</w:t>
            </w:r>
            <w:proofErr w:type="spellEnd"/>
            <w:r w:rsidRPr="00EE6E73">
              <w:rPr>
                <w:lang w:eastAsia="sv-SE"/>
              </w:rPr>
              <w:t xml:space="preserve">. </w:t>
            </w:r>
          </w:p>
        </w:tc>
      </w:tr>
      <w:tr w:rsidR="004112C8" w:rsidRPr="00EE6E73"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EE6E73" w:rsidRDefault="00212B8F" w:rsidP="00467478">
            <w:pPr>
              <w:pStyle w:val="TAL"/>
              <w:rPr>
                <w:b/>
                <w:i/>
              </w:rPr>
            </w:pPr>
            <w:proofErr w:type="spellStart"/>
            <w:r w:rsidRPr="00EE6E73">
              <w:rPr>
                <w:b/>
                <w:i/>
              </w:rPr>
              <w:t>sl-threshCBR-FreqReselection</w:t>
            </w:r>
            <w:proofErr w:type="spellEnd"/>
          </w:p>
          <w:p w14:paraId="5611F039" w14:textId="77777777" w:rsidR="00212B8F" w:rsidRPr="00EE6E73" w:rsidRDefault="00212B8F" w:rsidP="00467478">
            <w:pPr>
              <w:pStyle w:val="TAL"/>
              <w:rPr>
                <w:b/>
                <w:i/>
              </w:rPr>
            </w:pPr>
            <w:r w:rsidRPr="00EE6E73">
              <w:rPr>
                <w:lang w:eastAsia="sv-SE"/>
              </w:rPr>
              <w:t xml:space="preserve">Indicates the CBR threshold based on which UE determines whether the carrier frequency can be (re)selected for the transmission of NR </w:t>
            </w:r>
            <w:proofErr w:type="spellStart"/>
            <w:r w:rsidRPr="00EE6E73">
              <w:rPr>
                <w:lang w:eastAsia="sv-SE"/>
              </w:rPr>
              <w:t>sidelink</w:t>
            </w:r>
            <w:proofErr w:type="spellEnd"/>
            <w:r w:rsidRPr="00EE6E73">
              <w:rPr>
                <w:lang w:eastAsia="sv-SE"/>
              </w:rPr>
              <w:t>. See TS 38.321 [3].</w:t>
            </w:r>
          </w:p>
        </w:tc>
      </w:tr>
      <w:tr w:rsidR="00212B8F" w:rsidRPr="00EE6E73"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EE6E73" w:rsidRDefault="00212B8F" w:rsidP="00467478">
            <w:pPr>
              <w:pStyle w:val="TAL"/>
              <w:rPr>
                <w:b/>
                <w:i/>
              </w:rPr>
            </w:pPr>
            <w:proofErr w:type="spellStart"/>
            <w:r w:rsidRPr="00EE6E73">
              <w:rPr>
                <w:b/>
                <w:i/>
              </w:rPr>
              <w:t>sl-threshCBR-FreqKeeping</w:t>
            </w:r>
            <w:proofErr w:type="spellEnd"/>
          </w:p>
          <w:p w14:paraId="7367381A" w14:textId="77777777" w:rsidR="00212B8F" w:rsidRPr="00EE6E73" w:rsidRDefault="00212B8F" w:rsidP="00467478">
            <w:pPr>
              <w:pStyle w:val="TAL"/>
              <w:rPr>
                <w:b/>
                <w:i/>
              </w:rPr>
            </w:pPr>
            <w:r w:rsidRPr="00EE6E73">
              <w:rPr>
                <w:lang w:eastAsia="sv-SE"/>
              </w:rPr>
              <w:t xml:space="preserve">Indicates the CBR threshold based on which UE determines whether the UE can keep using the carrier which was selected for the transmission of NR </w:t>
            </w:r>
            <w:proofErr w:type="spellStart"/>
            <w:r w:rsidRPr="00EE6E73">
              <w:rPr>
                <w:lang w:eastAsia="sv-SE"/>
              </w:rPr>
              <w:t>sidelink</w:t>
            </w:r>
            <w:proofErr w:type="spellEnd"/>
            <w:r w:rsidRPr="00EE6E73">
              <w:rPr>
                <w:lang w:eastAsia="sv-SE"/>
              </w:rPr>
              <w:t>. See TS 38.321 [3].</w:t>
            </w:r>
          </w:p>
        </w:tc>
      </w:tr>
    </w:tbl>
    <w:p w14:paraId="06616E86" w14:textId="77777777" w:rsidR="00007450" w:rsidRPr="00EE6E73" w:rsidRDefault="00007450" w:rsidP="00007450">
      <w:pPr>
        <w:rPr>
          <w:rFonts w:eastAsiaTheme="minorEastAsia"/>
        </w:rPr>
      </w:pPr>
    </w:p>
    <w:p w14:paraId="62D9C832" w14:textId="77777777" w:rsidR="00007450" w:rsidRPr="00EE6E73" w:rsidRDefault="00007450" w:rsidP="00007450">
      <w:pPr>
        <w:pStyle w:val="Heading4"/>
        <w:rPr>
          <w:rFonts w:eastAsia="SimSun"/>
          <w:i/>
          <w:iCs/>
        </w:rPr>
      </w:pPr>
      <w:bookmarkStart w:id="6824" w:name="_Toc193446599"/>
      <w:bookmarkStart w:id="6825" w:name="_Toc193452404"/>
      <w:bookmarkStart w:id="6826" w:name="_Toc193463676"/>
      <w:bookmarkStart w:id="6827" w:name="_Toc201295963"/>
      <w:bookmarkStart w:id="6828" w:name="MCCQCTEMPBM_00000680"/>
      <w:r w:rsidRPr="00EE6E73">
        <w:rPr>
          <w:rFonts w:eastAsia="SimSun"/>
          <w:i/>
          <w:iCs/>
        </w:rPr>
        <w:lastRenderedPageBreak/>
        <w:t>–</w:t>
      </w:r>
      <w:r w:rsidRPr="00EE6E73">
        <w:rPr>
          <w:rFonts w:eastAsia="SimSun"/>
          <w:i/>
          <w:iCs/>
        </w:rPr>
        <w:tab/>
        <w:t>SL-</w:t>
      </w:r>
      <w:proofErr w:type="spellStart"/>
      <w:r w:rsidRPr="00EE6E73">
        <w:rPr>
          <w:rFonts w:eastAsia="SimSun"/>
          <w:i/>
          <w:iCs/>
        </w:rPr>
        <w:t>IndirectPathAddChange</w:t>
      </w:r>
      <w:bookmarkEnd w:id="6824"/>
      <w:bookmarkEnd w:id="6825"/>
      <w:bookmarkEnd w:id="6826"/>
      <w:bookmarkEnd w:id="6827"/>
      <w:proofErr w:type="spellEnd"/>
    </w:p>
    <w:bookmarkEnd w:id="6828"/>
    <w:p w14:paraId="57E204DF" w14:textId="77777777" w:rsidR="00007450" w:rsidRPr="00EE6E73" w:rsidRDefault="00007450" w:rsidP="00007450">
      <w:pPr>
        <w:rPr>
          <w:rFonts w:eastAsia="SimSun"/>
        </w:rPr>
      </w:pPr>
      <w:r w:rsidRPr="00EE6E73">
        <w:rPr>
          <w:rFonts w:eastAsia="SimSun"/>
        </w:rPr>
        <w:t xml:space="preserve">The IE </w:t>
      </w:r>
      <w:r w:rsidRPr="00EE6E73">
        <w:rPr>
          <w:rFonts w:eastAsia="SimSun"/>
          <w:i/>
        </w:rPr>
        <w:t>SL-</w:t>
      </w:r>
      <w:proofErr w:type="spellStart"/>
      <w:r w:rsidRPr="00EE6E73">
        <w:rPr>
          <w:rFonts w:eastAsia="SimSun"/>
          <w:i/>
        </w:rPr>
        <w:t>IndirectPathAddChange</w:t>
      </w:r>
      <w:proofErr w:type="spellEnd"/>
      <w:r w:rsidRPr="00EE6E73">
        <w:rPr>
          <w:rFonts w:eastAsia="SimSun"/>
          <w:i/>
        </w:rPr>
        <w:t xml:space="preserve"> </w:t>
      </w:r>
      <w:r w:rsidRPr="00EE6E73">
        <w:rPr>
          <w:rFonts w:eastAsia="SimSun"/>
        </w:rPr>
        <w:t>specifies the configuration information of SL indirect path for SL indirect path addition/change in MP.</w:t>
      </w:r>
    </w:p>
    <w:p w14:paraId="14E1CFA2" w14:textId="77777777" w:rsidR="00007450" w:rsidRPr="00EE6E73" w:rsidRDefault="00007450" w:rsidP="00007450">
      <w:pPr>
        <w:pStyle w:val="TH"/>
        <w:rPr>
          <w:rFonts w:eastAsia="SimSun"/>
        </w:rPr>
      </w:pPr>
      <w:r w:rsidRPr="00EE6E73">
        <w:rPr>
          <w:rFonts w:eastAsia="SimSun"/>
          <w:i/>
          <w:iCs/>
        </w:rPr>
        <w:t>SL-</w:t>
      </w:r>
      <w:proofErr w:type="spellStart"/>
      <w:r w:rsidRPr="00EE6E73">
        <w:rPr>
          <w:rFonts w:eastAsia="SimSun"/>
          <w:i/>
          <w:iCs/>
        </w:rPr>
        <w:t>IndirectPathAddChange</w:t>
      </w:r>
      <w:proofErr w:type="spellEnd"/>
      <w:r w:rsidRPr="00EE6E73">
        <w:rPr>
          <w:rFonts w:eastAsia="SimSun"/>
        </w:rPr>
        <w:t xml:space="preserve"> information element</w:t>
      </w:r>
    </w:p>
    <w:p w14:paraId="35E72D8E" w14:textId="77777777" w:rsidR="00007450" w:rsidRPr="00EE6E73" w:rsidRDefault="00007450" w:rsidP="00EE6E73">
      <w:pPr>
        <w:pStyle w:val="PL"/>
        <w:rPr>
          <w:rFonts w:eastAsia="SimSun"/>
          <w:color w:val="808080"/>
        </w:rPr>
      </w:pPr>
      <w:r w:rsidRPr="00EE6E73">
        <w:rPr>
          <w:rFonts w:eastAsia="SimSun"/>
          <w:color w:val="808080"/>
        </w:rPr>
        <w:t>-- ASN1START</w:t>
      </w:r>
    </w:p>
    <w:p w14:paraId="00CB60CE" w14:textId="77777777" w:rsidR="00007450" w:rsidRPr="00EE6E73" w:rsidRDefault="00007450" w:rsidP="00EE6E73">
      <w:pPr>
        <w:pStyle w:val="PL"/>
        <w:rPr>
          <w:rFonts w:eastAsia="SimSun"/>
          <w:color w:val="808080"/>
        </w:rPr>
      </w:pPr>
      <w:r w:rsidRPr="00EE6E73">
        <w:rPr>
          <w:rFonts w:eastAsia="SimSun"/>
          <w:color w:val="808080"/>
        </w:rPr>
        <w:t>-- TAG-SL-INDIRECTPATHADDCHANGE-START</w:t>
      </w:r>
    </w:p>
    <w:p w14:paraId="154D6580" w14:textId="77777777" w:rsidR="00007450" w:rsidRPr="00EE6E73" w:rsidRDefault="00007450" w:rsidP="00EE6E73">
      <w:pPr>
        <w:pStyle w:val="PL"/>
        <w:rPr>
          <w:rFonts w:eastAsia="SimSun"/>
        </w:rPr>
      </w:pPr>
    </w:p>
    <w:p w14:paraId="553BAED9" w14:textId="7B679A50" w:rsidR="00007450" w:rsidRPr="00EE6E73" w:rsidRDefault="00007450" w:rsidP="00EE6E73">
      <w:pPr>
        <w:pStyle w:val="PL"/>
        <w:rPr>
          <w:rFonts w:eastAsia="SimSun"/>
        </w:rPr>
      </w:pPr>
      <w:r w:rsidRPr="00EE6E73">
        <w:rPr>
          <w:rFonts w:eastAsia="SimSun"/>
        </w:rPr>
        <w:t xml:space="preserve">SL-IndirectPathAddChange-r18 ::=          </w:t>
      </w:r>
      <w:r w:rsidRPr="00EE6E73">
        <w:rPr>
          <w:rFonts w:eastAsia="SimSun"/>
          <w:color w:val="993366"/>
        </w:rPr>
        <w:t>SEQUENCE</w:t>
      </w:r>
      <w:r w:rsidRPr="00EE6E73">
        <w:rPr>
          <w:rFonts w:eastAsia="SimSun"/>
        </w:rPr>
        <w:t xml:space="preserve"> {</w:t>
      </w:r>
    </w:p>
    <w:p w14:paraId="6DAFADE2" w14:textId="2EDDC5F2" w:rsidR="00007450" w:rsidRPr="00EE6E73" w:rsidRDefault="00007450" w:rsidP="00EE6E73">
      <w:pPr>
        <w:pStyle w:val="PL"/>
        <w:rPr>
          <w:rFonts w:eastAsia="SimSun"/>
        </w:rPr>
      </w:pPr>
      <w:r w:rsidRPr="00EE6E73">
        <w:rPr>
          <w:rFonts w:eastAsia="SimSun"/>
        </w:rPr>
        <w:t xml:space="preserve">    sl-IndirectPathRelayUE-Identity-r18       SL-SourceIdentity-r17,</w:t>
      </w:r>
    </w:p>
    <w:p w14:paraId="07AEA09B" w14:textId="7FD90D84" w:rsidR="00007450" w:rsidRPr="00EE6E73" w:rsidRDefault="00007450" w:rsidP="00EE6E73">
      <w:pPr>
        <w:pStyle w:val="PL"/>
        <w:rPr>
          <w:rFonts w:eastAsia="SimSun"/>
        </w:rPr>
      </w:pPr>
      <w:r w:rsidRPr="00EE6E73">
        <w:rPr>
          <w:rFonts w:eastAsia="SimSun"/>
        </w:rPr>
        <w:t xml:space="preserve">    </w:t>
      </w:r>
      <w:bookmarkStart w:id="6829" w:name="_Hlk148536394"/>
      <w:r w:rsidRPr="00EE6E73">
        <w:rPr>
          <w:rFonts w:eastAsia="SimSun"/>
        </w:rPr>
        <w:t>sl-IndirectPathCellIdentity-r18</w:t>
      </w:r>
      <w:bookmarkEnd w:id="6829"/>
      <w:r w:rsidRPr="00EE6E73">
        <w:rPr>
          <w:rFonts w:eastAsia="SimSun"/>
        </w:rPr>
        <w:t xml:space="preserve">           </w:t>
      </w:r>
      <w:proofErr w:type="spellStart"/>
      <w:r w:rsidRPr="00EE6E73">
        <w:rPr>
          <w:rFonts w:eastAsia="SimSun"/>
        </w:rPr>
        <w:t>CellIdentity</w:t>
      </w:r>
      <w:proofErr w:type="spellEnd"/>
      <w:r w:rsidRPr="00EE6E73">
        <w:rPr>
          <w:rFonts w:eastAsia="SimSun"/>
        </w:rPr>
        <w:t>,</w:t>
      </w:r>
    </w:p>
    <w:p w14:paraId="7BAA3148" w14:textId="34B6635D" w:rsidR="001630DF" w:rsidRPr="00EE6E73" w:rsidRDefault="00007450" w:rsidP="00EE6E73">
      <w:pPr>
        <w:pStyle w:val="PL"/>
        <w:rPr>
          <w:color w:val="808080"/>
        </w:rPr>
      </w:pPr>
      <w:r w:rsidRPr="00EE6E73">
        <w:rPr>
          <w:rFonts w:eastAsia="SimSun"/>
        </w:rPr>
        <w:t xml:space="preserve">    t4</w:t>
      </w:r>
      <w:r w:rsidR="008C6A1C" w:rsidRPr="00EE6E73">
        <w:rPr>
          <w:rFonts w:eastAsia="SimSun"/>
        </w:rPr>
        <w:t>21</w:t>
      </w:r>
      <w:r w:rsidRPr="00EE6E73">
        <w:rPr>
          <w:rFonts w:eastAsia="SimSun"/>
        </w:rPr>
        <w:t xml:space="preserve">-r18                                  </w:t>
      </w:r>
      <w:r w:rsidRPr="00EE6E73">
        <w:rPr>
          <w:rFonts w:eastAsia="SimSun"/>
          <w:color w:val="993366"/>
        </w:rPr>
        <w:t>ENUMERATED</w:t>
      </w:r>
      <w:r w:rsidRPr="00EE6E73">
        <w:rPr>
          <w:rFonts w:eastAsia="SimSun"/>
        </w:rPr>
        <w:t xml:space="preserve"> {ms50, ms100, ms150, ms200, ms500, ms1000, ms2000, ms10000}</w:t>
      </w:r>
      <w:r w:rsidR="001630DF" w:rsidRPr="00EE6E73">
        <w:rPr>
          <w:rFonts w:eastAsia="SimSun"/>
        </w:rPr>
        <w:t xml:space="preserve"> </w:t>
      </w:r>
      <w:r w:rsidR="001630DF" w:rsidRPr="00EE6E73">
        <w:rPr>
          <w:color w:val="993366"/>
        </w:rPr>
        <w:t>OPTIONAL</w:t>
      </w:r>
      <w:r w:rsidRPr="00EE6E73">
        <w:rPr>
          <w:rFonts w:eastAsia="SimSun"/>
        </w:rPr>
        <w:t>,</w:t>
      </w:r>
      <w:r w:rsidR="001630DF" w:rsidRPr="00EE6E73">
        <w:rPr>
          <w:rFonts w:eastAsia="SimSun"/>
        </w:rPr>
        <w:t xml:space="preserve"> </w:t>
      </w:r>
      <w:r w:rsidR="001630DF" w:rsidRPr="00EE6E73">
        <w:rPr>
          <w:color w:val="808080"/>
        </w:rPr>
        <w:t>-- Need M</w:t>
      </w:r>
    </w:p>
    <w:p w14:paraId="51540431" w14:textId="4B319496" w:rsidR="00007450" w:rsidRPr="00EE6E73" w:rsidRDefault="00007450" w:rsidP="00EE6E73">
      <w:pPr>
        <w:pStyle w:val="PL"/>
        <w:rPr>
          <w:rFonts w:eastAsia="SimSun"/>
        </w:rPr>
      </w:pPr>
    </w:p>
    <w:p w14:paraId="1F31BA3F" w14:textId="77777777" w:rsidR="00007450" w:rsidRPr="00EE6E73" w:rsidRDefault="00007450" w:rsidP="00EE6E73">
      <w:pPr>
        <w:pStyle w:val="PL"/>
        <w:rPr>
          <w:rFonts w:eastAsia="SimSun"/>
        </w:rPr>
      </w:pPr>
      <w:r w:rsidRPr="00EE6E73">
        <w:rPr>
          <w:rFonts w:eastAsia="SimSun"/>
        </w:rPr>
        <w:t xml:space="preserve">    ...</w:t>
      </w:r>
    </w:p>
    <w:p w14:paraId="51C2D2AF" w14:textId="77777777" w:rsidR="00007450" w:rsidRPr="00EE6E73" w:rsidRDefault="00007450" w:rsidP="00EE6E73">
      <w:pPr>
        <w:pStyle w:val="PL"/>
        <w:rPr>
          <w:rFonts w:eastAsia="SimSun"/>
        </w:rPr>
      </w:pPr>
      <w:r w:rsidRPr="00EE6E73">
        <w:rPr>
          <w:rFonts w:eastAsia="SimSun"/>
        </w:rPr>
        <w:t>}</w:t>
      </w:r>
    </w:p>
    <w:p w14:paraId="3A196E93" w14:textId="77777777" w:rsidR="00007450" w:rsidRPr="00EE6E73" w:rsidRDefault="00007450" w:rsidP="00EE6E73">
      <w:pPr>
        <w:pStyle w:val="PL"/>
        <w:rPr>
          <w:rFonts w:eastAsia="SimSun"/>
        </w:rPr>
      </w:pPr>
    </w:p>
    <w:p w14:paraId="7CB3BF90" w14:textId="77777777" w:rsidR="00007450" w:rsidRPr="00EE6E73" w:rsidRDefault="00007450" w:rsidP="00EE6E73">
      <w:pPr>
        <w:pStyle w:val="PL"/>
        <w:rPr>
          <w:rFonts w:eastAsia="SimSun"/>
          <w:color w:val="808080"/>
        </w:rPr>
      </w:pPr>
      <w:r w:rsidRPr="00EE6E73">
        <w:rPr>
          <w:rFonts w:eastAsia="SimSun"/>
          <w:color w:val="808080"/>
        </w:rPr>
        <w:t>-- TAG-SL-INDIRECTPATHADDCHANGE-STOP</w:t>
      </w:r>
    </w:p>
    <w:p w14:paraId="16C8E011" w14:textId="77777777" w:rsidR="00007450" w:rsidRPr="00EE6E73" w:rsidRDefault="00007450" w:rsidP="00EE6E73">
      <w:pPr>
        <w:pStyle w:val="PL"/>
        <w:rPr>
          <w:rFonts w:eastAsia="SimSun"/>
          <w:color w:val="808080"/>
        </w:rPr>
      </w:pPr>
      <w:r w:rsidRPr="00EE6E73">
        <w:rPr>
          <w:rFonts w:eastAsia="SimSun"/>
          <w:color w:val="808080"/>
        </w:rPr>
        <w:t>-- ASN1STOP</w:t>
      </w:r>
    </w:p>
    <w:p w14:paraId="33489D41" w14:textId="77777777" w:rsidR="00007450" w:rsidRPr="00EE6E73"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EE6E73" w:rsidRDefault="00007450" w:rsidP="00467478">
            <w:pPr>
              <w:pStyle w:val="TAH"/>
              <w:rPr>
                <w:rFonts w:eastAsia="SimSun"/>
                <w:lang w:eastAsia="en-GB"/>
              </w:rPr>
            </w:pPr>
            <w:r w:rsidRPr="00EE6E73">
              <w:rPr>
                <w:rFonts w:eastAsia="SimSun"/>
                <w:i/>
                <w:iCs/>
                <w:lang w:eastAsia="en-GB"/>
              </w:rPr>
              <w:t>SL</w:t>
            </w:r>
            <w:r w:rsidRPr="00EE6E73">
              <w:rPr>
                <w:rFonts w:eastAsia="SimSun"/>
                <w:i/>
                <w:iCs/>
                <w:lang w:eastAsia="sv-SE"/>
              </w:rPr>
              <w:t>-</w:t>
            </w:r>
            <w:proofErr w:type="spellStart"/>
            <w:r w:rsidRPr="00EE6E73">
              <w:rPr>
                <w:rFonts w:eastAsia="SimSun"/>
                <w:i/>
                <w:iCs/>
              </w:rPr>
              <w:t>IndirectPathAddChange</w:t>
            </w:r>
            <w:proofErr w:type="spellEnd"/>
            <w:r w:rsidRPr="00EE6E73">
              <w:rPr>
                <w:rFonts w:eastAsia="SimSun"/>
              </w:rPr>
              <w:t xml:space="preserve"> </w:t>
            </w:r>
            <w:r w:rsidRPr="00EE6E73">
              <w:rPr>
                <w:rFonts w:eastAsia="SimSun"/>
                <w:lang w:eastAsia="en-GB"/>
              </w:rPr>
              <w:t>field descriptions</w:t>
            </w:r>
          </w:p>
        </w:tc>
      </w:tr>
      <w:tr w:rsidR="004112C8" w:rsidRPr="00EE6E73"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EE6E73" w:rsidRDefault="00007450" w:rsidP="00467478">
            <w:pPr>
              <w:pStyle w:val="TAL"/>
              <w:rPr>
                <w:rFonts w:eastAsia="DengXian"/>
                <w:b/>
                <w:bCs/>
                <w:i/>
                <w:iCs/>
              </w:rPr>
            </w:pPr>
            <w:proofErr w:type="spellStart"/>
            <w:r w:rsidRPr="00EE6E73">
              <w:rPr>
                <w:rFonts w:eastAsia="DengXian"/>
                <w:b/>
                <w:bCs/>
                <w:i/>
                <w:iCs/>
              </w:rPr>
              <w:t>sl-IndirectPathRelayUEIdentity</w:t>
            </w:r>
            <w:proofErr w:type="spellEnd"/>
          </w:p>
          <w:p w14:paraId="531FEB3B" w14:textId="77777777" w:rsidR="00007450" w:rsidRPr="00EE6E73" w:rsidRDefault="00007450" w:rsidP="00467478">
            <w:pPr>
              <w:pStyle w:val="TAL"/>
              <w:rPr>
                <w:rFonts w:eastAsia="SimSun"/>
                <w:lang w:eastAsia="en-GB"/>
              </w:rPr>
            </w:pPr>
            <w:r w:rsidRPr="00EE6E73">
              <w:rPr>
                <w:rFonts w:eastAsia="SimSun"/>
                <w:lang w:eastAsia="en-GB"/>
              </w:rPr>
              <w:t>Indicates the L2 source ID of the L2 U2N Relay UE of SL indirect path.</w:t>
            </w:r>
          </w:p>
        </w:tc>
      </w:tr>
      <w:tr w:rsidR="004112C8" w:rsidRPr="00EE6E73"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EE6E73" w:rsidRDefault="00007450" w:rsidP="00467478">
            <w:pPr>
              <w:pStyle w:val="TAL"/>
              <w:rPr>
                <w:b/>
                <w:bCs/>
                <w:i/>
                <w:iCs/>
                <w:lang w:eastAsia="sv-SE"/>
              </w:rPr>
            </w:pPr>
            <w:proofErr w:type="spellStart"/>
            <w:r w:rsidRPr="00EE6E73">
              <w:rPr>
                <w:b/>
                <w:bCs/>
                <w:i/>
                <w:iCs/>
                <w:lang w:eastAsia="sv-SE"/>
              </w:rPr>
              <w:t>sl-IndirectPathCellIdentity</w:t>
            </w:r>
            <w:proofErr w:type="spellEnd"/>
          </w:p>
          <w:p w14:paraId="28B43191" w14:textId="77777777" w:rsidR="00007450" w:rsidRPr="00EE6E73" w:rsidRDefault="00007450" w:rsidP="00467478">
            <w:pPr>
              <w:pStyle w:val="TAL"/>
              <w:rPr>
                <w:rFonts w:eastAsia="DengXian"/>
              </w:rPr>
            </w:pPr>
            <w:r w:rsidRPr="00EE6E73">
              <w:rPr>
                <w:lang w:eastAsia="sv-SE"/>
              </w:rPr>
              <w:t>Identifies the serving cell of the indicated L2 U2N Relay UE.</w:t>
            </w:r>
          </w:p>
        </w:tc>
      </w:tr>
      <w:tr w:rsidR="00E523DE" w:rsidRPr="00EE6E73"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EE6E73" w:rsidRDefault="00007450" w:rsidP="00467478">
            <w:pPr>
              <w:pStyle w:val="TAL"/>
              <w:rPr>
                <w:rFonts w:eastAsia="DengXian"/>
                <w:b/>
                <w:bCs/>
                <w:i/>
                <w:iCs/>
              </w:rPr>
            </w:pPr>
            <w:r w:rsidRPr="00EE6E73">
              <w:rPr>
                <w:rFonts w:eastAsia="DengXian"/>
                <w:b/>
                <w:bCs/>
                <w:i/>
                <w:iCs/>
              </w:rPr>
              <w:t>t4</w:t>
            </w:r>
            <w:r w:rsidR="00837022" w:rsidRPr="00EE6E73">
              <w:rPr>
                <w:rFonts w:eastAsia="DengXian"/>
                <w:b/>
                <w:bCs/>
                <w:i/>
                <w:iCs/>
              </w:rPr>
              <w:t>21</w:t>
            </w:r>
          </w:p>
          <w:p w14:paraId="1AB52B24" w14:textId="08D6A93E" w:rsidR="00007450" w:rsidRPr="00EE6E73" w:rsidRDefault="00007450" w:rsidP="00467478">
            <w:pPr>
              <w:pStyle w:val="TAL"/>
              <w:rPr>
                <w:rFonts w:eastAsia="DengXian"/>
              </w:rPr>
            </w:pPr>
            <w:r w:rsidRPr="00EE6E73">
              <w:rPr>
                <w:rFonts w:eastAsia="SimSun"/>
                <w:lang w:eastAsia="en-GB"/>
              </w:rPr>
              <w:t>Indicates the timer value of T4</w:t>
            </w:r>
            <w:r w:rsidR="00837022" w:rsidRPr="00EE6E73">
              <w:rPr>
                <w:rFonts w:eastAsia="SimSun"/>
                <w:lang w:eastAsia="en-GB"/>
              </w:rPr>
              <w:t>21</w:t>
            </w:r>
            <w:r w:rsidRPr="00EE6E73">
              <w:rPr>
                <w:rFonts w:eastAsia="SimSun"/>
                <w:lang w:eastAsia="en-GB"/>
              </w:rPr>
              <w:t xml:space="preserve"> to be used during indirect path addition or change.</w:t>
            </w:r>
          </w:p>
        </w:tc>
      </w:tr>
    </w:tbl>
    <w:p w14:paraId="20857E92" w14:textId="77777777" w:rsidR="00007450" w:rsidRPr="00EE6E73" w:rsidRDefault="00007450" w:rsidP="00394471"/>
    <w:p w14:paraId="3B659AD7" w14:textId="75777B40" w:rsidR="006F46B2" w:rsidRPr="00EE6E73" w:rsidRDefault="006F46B2" w:rsidP="000830BB">
      <w:pPr>
        <w:pStyle w:val="Heading4"/>
      </w:pPr>
      <w:bookmarkStart w:id="6830" w:name="_Toc193446600"/>
      <w:bookmarkStart w:id="6831" w:name="_Toc193452405"/>
      <w:bookmarkStart w:id="6832" w:name="_Toc193463677"/>
      <w:bookmarkStart w:id="6833" w:name="_Toc201295964"/>
      <w:bookmarkStart w:id="6834" w:name="MCCQCTEMPBM_00000681"/>
      <w:bookmarkStart w:id="6835" w:name="_Hlk97544730"/>
      <w:r w:rsidRPr="00EE6E73">
        <w:t>–</w:t>
      </w:r>
      <w:r w:rsidRPr="00EE6E73">
        <w:tab/>
      </w:r>
      <w:r w:rsidRPr="00EE6E73">
        <w:rPr>
          <w:i/>
          <w:iCs/>
        </w:rPr>
        <w:t>SL-</w:t>
      </w:r>
      <w:proofErr w:type="spellStart"/>
      <w:r w:rsidRPr="00EE6E73">
        <w:rPr>
          <w:i/>
          <w:iCs/>
        </w:rPr>
        <w:t>InterUE</w:t>
      </w:r>
      <w:proofErr w:type="spellEnd"/>
      <w:r w:rsidRPr="00EE6E73">
        <w:rPr>
          <w:i/>
          <w:iCs/>
        </w:rPr>
        <w:t>-</w:t>
      </w:r>
      <w:proofErr w:type="spellStart"/>
      <w:r w:rsidRPr="00EE6E73">
        <w:rPr>
          <w:i/>
          <w:iCs/>
        </w:rPr>
        <w:t>CoordinationConfig</w:t>
      </w:r>
      <w:bookmarkEnd w:id="6830"/>
      <w:bookmarkEnd w:id="6831"/>
      <w:bookmarkEnd w:id="6832"/>
      <w:bookmarkEnd w:id="6833"/>
      <w:proofErr w:type="spellEnd"/>
    </w:p>
    <w:bookmarkEnd w:id="6834"/>
    <w:p w14:paraId="43F1F914" w14:textId="403D131D" w:rsidR="006F46B2" w:rsidRPr="00EE6E73" w:rsidRDefault="006F46B2" w:rsidP="006F46B2">
      <w:r w:rsidRPr="00EE6E73">
        <w:t xml:space="preserve">The IE </w:t>
      </w:r>
      <w:r w:rsidRPr="00EE6E73">
        <w:rPr>
          <w:i/>
        </w:rPr>
        <w:t>SL</w:t>
      </w:r>
      <w:r w:rsidRPr="00EE6E73">
        <w:t>-</w:t>
      </w:r>
      <w:proofErr w:type="spellStart"/>
      <w:r w:rsidRPr="00EE6E73">
        <w:rPr>
          <w:i/>
        </w:rPr>
        <w:t>InterUE</w:t>
      </w:r>
      <w:proofErr w:type="spellEnd"/>
      <w:r w:rsidRPr="00EE6E73">
        <w:rPr>
          <w:i/>
        </w:rPr>
        <w:t>-</w:t>
      </w:r>
      <w:proofErr w:type="spellStart"/>
      <w:r w:rsidRPr="00EE6E73">
        <w:rPr>
          <w:i/>
        </w:rPr>
        <w:t>CoordinationConfig</w:t>
      </w:r>
      <w:proofErr w:type="spellEnd"/>
      <w:r w:rsidRPr="00EE6E73">
        <w:t xml:space="preserve"> is used to configure the </w:t>
      </w:r>
      <w:proofErr w:type="spellStart"/>
      <w:r w:rsidRPr="00EE6E73">
        <w:t>sidelink</w:t>
      </w:r>
      <w:proofErr w:type="spellEnd"/>
      <w:r w:rsidRPr="00EE6E73">
        <w:t xml:space="preserve"> inter-UE coordination </w:t>
      </w:r>
      <w:r w:rsidR="009736C5" w:rsidRPr="00EE6E73">
        <w:t xml:space="preserve">(between a UE, UE-A, and a peer UE, UE-B) </w:t>
      </w:r>
      <w:r w:rsidRPr="00EE6E73">
        <w:t>parameters.</w:t>
      </w:r>
      <w:r w:rsidR="00434DBD" w:rsidRPr="00EE6E73">
        <w:t xml:space="preserve"> The network ensures </w:t>
      </w:r>
      <w:proofErr w:type="spellStart"/>
      <w:r w:rsidR="00434DBD" w:rsidRPr="00EE6E73">
        <w:t>sidelink</w:t>
      </w:r>
      <w:proofErr w:type="spellEnd"/>
      <w:r w:rsidR="00434DBD" w:rsidRPr="00EE6E73">
        <w:t xml:space="preserve"> inter-UE coordination and </w:t>
      </w:r>
      <w:proofErr w:type="spellStart"/>
      <w:r w:rsidR="00434DBD" w:rsidRPr="00EE6E73">
        <w:t>sidelink</w:t>
      </w:r>
      <w:proofErr w:type="spellEnd"/>
      <w:r w:rsidR="00434DBD" w:rsidRPr="00EE6E73">
        <w:t xml:space="preserve"> DRX are not configured at the same time for a UE.</w:t>
      </w:r>
    </w:p>
    <w:p w14:paraId="34ED5F57" w14:textId="77777777" w:rsidR="006F46B2" w:rsidRPr="00EE6E73" w:rsidRDefault="006F46B2" w:rsidP="006F46B2">
      <w:pPr>
        <w:pStyle w:val="TH"/>
        <w:rPr>
          <w:b w:val="0"/>
        </w:rPr>
      </w:pPr>
      <w:r w:rsidRPr="00EE6E73">
        <w:rPr>
          <w:i/>
          <w:iCs/>
        </w:rPr>
        <w:t>SL-</w:t>
      </w:r>
      <w:proofErr w:type="spellStart"/>
      <w:r w:rsidRPr="00EE6E73">
        <w:rPr>
          <w:i/>
          <w:iCs/>
        </w:rPr>
        <w:t>InterUE</w:t>
      </w:r>
      <w:proofErr w:type="spellEnd"/>
      <w:r w:rsidRPr="00EE6E73">
        <w:rPr>
          <w:i/>
          <w:iCs/>
        </w:rPr>
        <w:t>-</w:t>
      </w:r>
      <w:proofErr w:type="spellStart"/>
      <w:r w:rsidRPr="00EE6E73">
        <w:rPr>
          <w:i/>
          <w:iCs/>
        </w:rPr>
        <w:t>CoordinationConfig</w:t>
      </w:r>
      <w:proofErr w:type="spellEnd"/>
      <w:r w:rsidRPr="00EE6E73">
        <w:t xml:space="preserve"> information element</w:t>
      </w:r>
    </w:p>
    <w:p w14:paraId="116F55BD" w14:textId="77777777" w:rsidR="006F46B2" w:rsidRPr="00EE6E73" w:rsidRDefault="006F46B2" w:rsidP="00EE6E73">
      <w:pPr>
        <w:pStyle w:val="PL"/>
        <w:rPr>
          <w:color w:val="808080"/>
        </w:rPr>
      </w:pPr>
      <w:r w:rsidRPr="00EE6E73">
        <w:rPr>
          <w:color w:val="808080"/>
        </w:rPr>
        <w:t>-- ASN1START</w:t>
      </w:r>
    </w:p>
    <w:p w14:paraId="7738F1EC"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ART</w:t>
      </w:r>
    </w:p>
    <w:p w14:paraId="5EA5E8C3" w14:textId="77777777" w:rsidR="006F46B2" w:rsidRPr="00EE6E73" w:rsidRDefault="006F46B2" w:rsidP="00EE6E73">
      <w:pPr>
        <w:pStyle w:val="PL"/>
      </w:pPr>
    </w:p>
    <w:p w14:paraId="1DDF6EC3" w14:textId="01B060ED" w:rsidR="006F46B2" w:rsidRPr="00EE6E73" w:rsidRDefault="006F46B2" w:rsidP="00EE6E73">
      <w:pPr>
        <w:pStyle w:val="PL"/>
      </w:pPr>
      <w:r w:rsidRPr="00EE6E73">
        <w:t xml:space="preserve">SL-InterUE-CoordinationConfig-r17 ::=     </w:t>
      </w:r>
      <w:r w:rsidRPr="00EE6E73">
        <w:rPr>
          <w:color w:val="993366"/>
        </w:rPr>
        <w:t>SEQUENCE</w:t>
      </w:r>
      <w:r w:rsidRPr="00EE6E73">
        <w:t xml:space="preserve"> {</w:t>
      </w:r>
    </w:p>
    <w:p w14:paraId="1FA8F43A" w14:textId="04D9C847" w:rsidR="006F46B2" w:rsidRPr="00EE6E73" w:rsidRDefault="006F46B2" w:rsidP="00EE6E73">
      <w:pPr>
        <w:pStyle w:val="PL"/>
        <w:rPr>
          <w:color w:val="808080"/>
        </w:rPr>
      </w:pPr>
      <w:r w:rsidRPr="00EE6E73">
        <w:t xml:space="preserve">    sl-InterUE-CoordinationScheme1-r17        </w:t>
      </w:r>
      <w:proofErr w:type="spellStart"/>
      <w:r w:rsidRPr="00EE6E73">
        <w:t>SL-InterUE-CoordinationScheme1-r17</w:t>
      </w:r>
      <w:proofErr w:type="spellEnd"/>
      <w:r w:rsidRPr="00EE6E73">
        <w:t xml:space="preserve">                                   </w:t>
      </w:r>
      <w:r w:rsidRPr="00EE6E73">
        <w:rPr>
          <w:color w:val="993366"/>
        </w:rPr>
        <w:t>OPTIONAL</w:t>
      </w:r>
      <w:r w:rsidRPr="00EE6E73">
        <w:t xml:space="preserve">,   </w:t>
      </w:r>
      <w:r w:rsidRPr="00EE6E73">
        <w:rPr>
          <w:color w:val="808080"/>
        </w:rPr>
        <w:t>-- Need M</w:t>
      </w:r>
    </w:p>
    <w:p w14:paraId="2FAE1031" w14:textId="69E5B034" w:rsidR="006F46B2" w:rsidRPr="00EE6E73" w:rsidRDefault="006F46B2" w:rsidP="00EE6E73">
      <w:pPr>
        <w:pStyle w:val="PL"/>
        <w:rPr>
          <w:color w:val="808080"/>
        </w:rPr>
      </w:pPr>
      <w:r w:rsidRPr="00EE6E73">
        <w:t xml:space="preserve">    sl-InterUE-CoordinationScheme2-r17        </w:t>
      </w:r>
      <w:proofErr w:type="spellStart"/>
      <w:r w:rsidRPr="00EE6E73">
        <w:t>SL-InterUE-CoordinationScheme2-r17</w:t>
      </w:r>
      <w:proofErr w:type="spellEnd"/>
      <w:r w:rsidRPr="00EE6E73">
        <w:t xml:space="preserve">                                   </w:t>
      </w:r>
      <w:r w:rsidRPr="00EE6E73">
        <w:rPr>
          <w:color w:val="993366"/>
        </w:rPr>
        <w:t>OPTIONAL</w:t>
      </w:r>
      <w:r w:rsidRPr="00EE6E73">
        <w:t xml:space="preserve">,   </w:t>
      </w:r>
      <w:r w:rsidRPr="00EE6E73">
        <w:rPr>
          <w:color w:val="808080"/>
        </w:rPr>
        <w:t>-- Need M</w:t>
      </w:r>
    </w:p>
    <w:p w14:paraId="43AFE757" w14:textId="77777777" w:rsidR="006F46B2" w:rsidRPr="00EE6E73" w:rsidRDefault="006F46B2" w:rsidP="00EE6E73">
      <w:pPr>
        <w:pStyle w:val="PL"/>
      </w:pPr>
      <w:r w:rsidRPr="00EE6E73">
        <w:t xml:space="preserve">    ...</w:t>
      </w:r>
    </w:p>
    <w:p w14:paraId="4E4ACFA5" w14:textId="77777777" w:rsidR="006F46B2" w:rsidRPr="00EE6E73" w:rsidRDefault="006F46B2" w:rsidP="00EE6E73">
      <w:pPr>
        <w:pStyle w:val="PL"/>
      </w:pPr>
      <w:r w:rsidRPr="00EE6E73">
        <w:t>}</w:t>
      </w:r>
    </w:p>
    <w:p w14:paraId="270CBB05" w14:textId="77777777" w:rsidR="006F46B2" w:rsidRPr="00EE6E73" w:rsidRDefault="006F46B2" w:rsidP="00EE6E73">
      <w:pPr>
        <w:pStyle w:val="PL"/>
      </w:pPr>
    </w:p>
    <w:p w14:paraId="2E6F6CA2" w14:textId="3688A0D6" w:rsidR="006F46B2" w:rsidRPr="00EE6E73" w:rsidRDefault="006F46B2" w:rsidP="00EE6E73">
      <w:pPr>
        <w:pStyle w:val="PL"/>
      </w:pPr>
      <w:r w:rsidRPr="00EE6E73">
        <w:t xml:space="preserve">SL-InterUE-CoordinationScheme1-r17 ::=    </w:t>
      </w:r>
      <w:r w:rsidRPr="00EE6E73">
        <w:rPr>
          <w:color w:val="993366"/>
        </w:rPr>
        <w:t>SEQUENCE</w:t>
      </w:r>
      <w:r w:rsidRPr="00EE6E73">
        <w:t xml:space="preserve"> {</w:t>
      </w:r>
    </w:p>
    <w:p w14:paraId="03A75713" w14:textId="6638817D" w:rsidR="006F46B2" w:rsidRPr="00EE6E73" w:rsidRDefault="006F46B2" w:rsidP="00EE6E73">
      <w:pPr>
        <w:pStyle w:val="PL"/>
        <w:rPr>
          <w:color w:val="808080"/>
        </w:rPr>
      </w:pPr>
      <w:bookmarkStart w:id="6836" w:name="OLE_LINK41"/>
      <w:r w:rsidRPr="00EE6E73">
        <w:t xml:space="preserve">    </w:t>
      </w:r>
      <w:bookmarkEnd w:id="6836"/>
      <w:r w:rsidRPr="00EE6E73">
        <w:t xml:space="preserve">sl-IUC-Explicit-r17                       </w:t>
      </w:r>
      <w:r w:rsidRPr="00EE6E73">
        <w:rPr>
          <w:color w:val="993366"/>
        </w:rPr>
        <w:t>ENUMERATED</w:t>
      </w:r>
      <w:r w:rsidRPr="00EE6E73">
        <w:t xml:space="preserve"> </w:t>
      </w:r>
      <w:bookmarkStart w:id="6837" w:name="OLE_LINK31"/>
      <w:r w:rsidRPr="00EE6E73">
        <w:t>{enabled, disabled}</w:t>
      </w:r>
      <w:bookmarkEnd w:id="6837"/>
      <w:r w:rsidRPr="00EE6E73">
        <w:t xml:space="preserve">                                       </w:t>
      </w:r>
      <w:r w:rsidRPr="00EE6E73">
        <w:rPr>
          <w:color w:val="993366"/>
        </w:rPr>
        <w:t>OPTIONAL</w:t>
      </w:r>
      <w:r w:rsidRPr="00EE6E73">
        <w:t xml:space="preserve">,   </w:t>
      </w:r>
      <w:r w:rsidRPr="00EE6E73">
        <w:rPr>
          <w:color w:val="808080"/>
        </w:rPr>
        <w:t>-- Need M</w:t>
      </w:r>
    </w:p>
    <w:p w14:paraId="45C42DAC" w14:textId="0B1C5563" w:rsidR="006F46B2" w:rsidRPr="00EE6E73" w:rsidRDefault="006F46B2" w:rsidP="00EE6E73">
      <w:pPr>
        <w:pStyle w:val="PL"/>
        <w:rPr>
          <w:color w:val="808080"/>
        </w:rPr>
      </w:pPr>
      <w:r w:rsidRPr="00EE6E73">
        <w:lastRenderedPageBreak/>
        <w:t xml:space="preserve">    sl-IUC-Condition-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1218FB0D" w14:textId="171A6093" w:rsidR="006F46B2" w:rsidRPr="00EE6E73" w:rsidRDefault="006F46B2" w:rsidP="00EE6E73">
      <w:pPr>
        <w:pStyle w:val="PL"/>
        <w:rPr>
          <w:color w:val="808080"/>
        </w:rPr>
      </w:pPr>
      <w:r w:rsidRPr="00EE6E73">
        <w:t xml:space="preserve">    </w:t>
      </w:r>
      <w:bookmarkStart w:id="6838" w:name="OLE_LINK42"/>
      <w:r w:rsidRPr="00EE6E73">
        <w:t>sl-Condition1-A-2-</w:t>
      </w:r>
      <w:bookmarkEnd w:id="6838"/>
      <w:r w:rsidRPr="00EE6E73">
        <w:t xml:space="preserve">r17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M</w:t>
      </w:r>
    </w:p>
    <w:p w14:paraId="6363D3D9" w14:textId="05E4C515" w:rsidR="006F46B2" w:rsidRPr="00EE6E73" w:rsidRDefault="006F46B2" w:rsidP="00EE6E73">
      <w:pPr>
        <w:pStyle w:val="PL"/>
        <w:rPr>
          <w:color w:val="808080"/>
        </w:rPr>
      </w:pPr>
      <w:r w:rsidRPr="00EE6E73">
        <w:t xml:space="preserve">    </w:t>
      </w:r>
      <w:bookmarkStart w:id="6839" w:name="OLE_LINK43"/>
      <w:r w:rsidRPr="00EE6E73">
        <w:t>sl-ThresholdRSRP-Condition1-B-1-Option1List</w:t>
      </w:r>
      <w:bookmarkEnd w:id="6839"/>
      <w:r w:rsidRPr="00EE6E73">
        <w:t xml:space="preserve">-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07C31988" w14:textId="28C7F553" w:rsidR="006F46B2" w:rsidRPr="00EE6E73" w:rsidRDefault="006F46B2" w:rsidP="00EE6E73">
      <w:pPr>
        <w:pStyle w:val="PL"/>
        <w:rPr>
          <w:color w:val="808080"/>
        </w:rPr>
      </w:pPr>
      <w:r w:rsidRPr="00EE6E73">
        <w:t xml:space="preserve">    sl-ThresholdRSRP-Condition1-B-1-Option2List-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62B726E2" w14:textId="7F61EDA2" w:rsidR="006F46B2" w:rsidRPr="00EE6E73" w:rsidRDefault="006F46B2" w:rsidP="00EE6E73">
      <w:pPr>
        <w:pStyle w:val="PL"/>
        <w:rPr>
          <w:color w:val="808080"/>
        </w:rPr>
      </w:pPr>
      <w:r w:rsidRPr="00EE6E73">
        <w:t xml:space="preserve">    sl-ContainerCoordInfo-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275B99F3" w14:textId="2582E270" w:rsidR="006F46B2" w:rsidRPr="00EE6E73" w:rsidRDefault="006F46B2" w:rsidP="00EE6E73">
      <w:pPr>
        <w:pStyle w:val="PL"/>
        <w:rPr>
          <w:color w:val="808080"/>
        </w:rPr>
      </w:pPr>
      <w:bookmarkStart w:id="6840" w:name="OLE_LINK48"/>
      <w:r w:rsidRPr="00EE6E73">
        <w:t xml:space="preserve">    </w:t>
      </w:r>
      <w:bookmarkEnd w:id="6840"/>
      <w:r w:rsidRPr="00EE6E73">
        <w:t xml:space="preserve">sl-ContainerRequest-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002DBDB2" w14:textId="0F523F72" w:rsidR="006F46B2" w:rsidRPr="00EE6E73" w:rsidRDefault="006F46B2" w:rsidP="00EE6E73">
      <w:pPr>
        <w:pStyle w:val="PL"/>
        <w:rPr>
          <w:color w:val="808080"/>
        </w:rPr>
      </w:pPr>
      <w:bookmarkStart w:id="6841" w:name="OLE_LINK51"/>
      <w:r w:rsidRPr="00EE6E73">
        <w:t xml:space="preserve">    </w:t>
      </w:r>
      <w:bookmarkEnd w:id="6841"/>
      <w:r w:rsidRPr="00EE6E73">
        <w:t xml:space="preserve">sl-TriggerConditionCoordInfo-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75D314E7" w14:textId="53180291" w:rsidR="006F46B2" w:rsidRPr="00EE6E73" w:rsidRDefault="006F46B2" w:rsidP="00EE6E73">
      <w:pPr>
        <w:pStyle w:val="PL"/>
        <w:rPr>
          <w:color w:val="808080"/>
        </w:rPr>
      </w:pPr>
      <w:bookmarkStart w:id="6842" w:name="OLE_LINK52"/>
      <w:r w:rsidRPr="00EE6E73">
        <w:t xml:space="preserve">    </w:t>
      </w:r>
      <w:bookmarkEnd w:id="6842"/>
      <w:r w:rsidRPr="00EE6E73">
        <w:t xml:space="preserve">sl-TriggerConditionRequest-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3DD5C773" w14:textId="455A40D4" w:rsidR="006F46B2" w:rsidRPr="00EE6E73" w:rsidRDefault="006F46B2" w:rsidP="00EE6E73">
      <w:pPr>
        <w:pStyle w:val="PL"/>
        <w:rPr>
          <w:color w:val="808080"/>
        </w:rPr>
      </w:pPr>
      <w:bookmarkStart w:id="6843" w:name="OLE_LINK53"/>
      <w:bookmarkStart w:id="6844" w:name="OLE_LINK54"/>
      <w:r w:rsidRPr="00EE6E73">
        <w:t xml:space="preserve">    </w:t>
      </w:r>
      <w:bookmarkEnd w:id="6843"/>
      <w:bookmarkEnd w:id="6844"/>
      <w:r w:rsidRPr="00EE6E73">
        <w:t xml:space="preserve">sl-PriorityCoordInfoExplici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514D6F" w14:textId="401C0815" w:rsidR="006F46B2" w:rsidRPr="00EE6E73" w:rsidRDefault="006F46B2" w:rsidP="00EE6E73">
      <w:pPr>
        <w:pStyle w:val="PL"/>
        <w:rPr>
          <w:color w:val="808080"/>
        </w:rPr>
      </w:pPr>
      <w:bookmarkStart w:id="6845" w:name="OLE_LINK57"/>
      <w:r w:rsidRPr="00EE6E73">
        <w:t xml:space="preserve">    </w:t>
      </w:r>
      <w:bookmarkEnd w:id="6845"/>
      <w:r w:rsidRPr="00EE6E73">
        <w:t>sl-PriorityCoordInfoCondition-r17</w:t>
      </w:r>
      <w:bookmarkStart w:id="6846" w:name="OLE_LINK38"/>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Need </w:t>
      </w:r>
      <w:bookmarkEnd w:id="6846"/>
      <w:r w:rsidRPr="00EE6E73">
        <w:rPr>
          <w:color w:val="808080"/>
        </w:rPr>
        <w:t>M</w:t>
      </w:r>
    </w:p>
    <w:p w14:paraId="4314802E" w14:textId="2B954D59" w:rsidR="006F46B2" w:rsidRPr="00EE6E73" w:rsidRDefault="006F46B2" w:rsidP="00EE6E73">
      <w:pPr>
        <w:pStyle w:val="PL"/>
        <w:rPr>
          <w:color w:val="808080"/>
        </w:rPr>
      </w:pPr>
      <w:bookmarkStart w:id="6847" w:name="OLE_LINK55"/>
      <w:bookmarkStart w:id="6848" w:name="OLE_LINK56"/>
      <w:r w:rsidRPr="00EE6E73">
        <w:t xml:space="preserve">    </w:t>
      </w:r>
      <w:bookmarkEnd w:id="6847"/>
      <w:bookmarkEnd w:id="6848"/>
      <w:r w:rsidRPr="00EE6E73">
        <w:t xml:space="preserve">sl-PriorityReques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04862AEC" w14:textId="68EA1364" w:rsidR="006F46B2" w:rsidRPr="00EE6E73" w:rsidRDefault="006F46B2" w:rsidP="00EE6E73">
      <w:pPr>
        <w:pStyle w:val="PL"/>
        <w:rPr>
          <w:color w:val="808080"/>
        </w:rPr>
      </w:pPr>
      <w:r w:rsidRPr="00EE6E73">
        <w:t xml:space="preserve">    sl-PriorityPreferredResourceSe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2A295AC8" w14:textId="37A61A2A" w:rsidR="006F46B2" w:rsidRPr="00EE6E73" w:rsidRDefault="006F46B2" w:rsidP="00EE6E73">
      <w:pPr>
        <w:pStyle w:val="PL"/>
        <w:rPr>
          <w:color w:val="808080"/>
        </w:rPr>
      </w:pPr>
      <w:r w:rsidRPr="00EE6E73">
        <w:t xml:space="preserve">    sl-MaxSlotOffsetTRIV-r17                  </w:t>
      </w:r>
      <w:r w:rsidRPr="00EE6E73">
        <w:rPr>
          <w:color w:val="993366"/>
        </w:rPr>
        <w:t>INTEGER</w:t>
      </w:r>
      <w:r w:rsidRPr="00EE6E73">
        <w:t xml:space="preserve"> (1..8000)                                                    </w:t>
      </w:r>
      <w:r w:rsidRPr="00EE6E73">
        <w:rPr>
          <w:color w:val="993366"/>
        </w:rPr>
        <w:t>OPTIONAL</w:t>
      </w:r>
      <w:r w:rsidRPr="00EE6E73">
        <w:t xml:space="preserve">,   </w:t>
      </w:r>
      <w:r w:rsidRPr="00EE6E73">
        <w:rPr>
          <w:color w:val="808080"/>
        </w:rPr>
        <w:t>-- Need M</w:t>
      </w:r>
    </w:p>
    <w:p w14:paraId="0F8C633B" w14:textId="6AF7F9E8" w:rsidR="006F46B2" w:rsidRPr="00EE6E73" w:rsidRDefault="006F46B2" w:rsidP="00EE6E73">
      <w:pPr>
        <w:pStyle w:val="PL"/>
        <w:rPr>
          <w:color w:val="808080"/>
        </w:rPr>
      </w:pPr>
      <w:bookmarkStart w:id="6849" w:name="OLE_LINK58"/>
      <w:r w:rsidRPr="00EE6E73">
        <w:t xml:space="preserve">    sl-NumSubCH-PreferredResourceSet</w:t>
      </w:r>
      <w:bookmarkEnd w:id="6849"/>
      <w:r w:rsidRPr="00EE6E73">
        <w:t xml:space="preserve">-r17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17C7873B" w14:textId="65293F93" w:rsidR="006F46B2" w:rsidRPr="00EE6E73" w:rsidRDefault="006F46B2" w:rsidP="00EE6E73">
      <w:pPr>
        <w:pStyle w:val="PL"/>
        <w:rPr>
          <w:color w:val="808080"/>
        </w:rPr>
      </w:pPr>
      <w:bookmarkStart w:id="6850" w:name="OLE_LINK61"/>
      <w:r w:rsidRPr="00EE6E73">
        <w:t xml:space="preserve">    sl-ReservedPeriodPreferredResourceSet</w:t>
      </w:r>
      <w:bookmarkEnd w:id="6850"/>
      <w:r w:rsidRPr="00EE6E73">
        <w:t xml:space="preserve">-r17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5C9BB022" w14:textId="7337B95B" w:rsidR="006F46B2" w:rsidRPr="00EE6E73" w:rsidRDefault="006F46B2" w:rsidP="00EE6E73">
      <w:pPr>
        <w:pStyle w:val="PL"/>
        <w:rPr>
          <w:color w:val="808080"/>
        </w:rPr>
      </w:pPr>
      <w:bookmarkStart w:id="6851" w:name="OLE_LINK62"/>
      <w:r w:rsidRPr="00EE6E73">
        <w:t xml:space="preserve">    sl-DetermineResourceType</w:t>
      </w:r>
      <w:bookmarkEnd w:id="6851"/>
      <w:r w:rsidRPr="00EE6E73">
        <w:t xml:space="preserve">-r17              </w:t>
      </w:r>
      <w:r w:rsidRPr="00EE6E73">
        <w:rPr>
          <w:color w:val="993366"/>
        </w:rPr>
        <w:t>ENUMERATED</w:t>
      </w:r>
      <w:r w:rsidRPr="00EE6E73">
        <w:t xml:space="preserve"> {</w:t>
      </w:r>
      <w:proofErr w:type="spellStart"/>
      <w:r w:rsidRPr="00EE6E73">
        <w:t>uea</w:t>
      </w:r>
      <w:proofErr w:type="spellEnd"/>
      <w:r w:rsidRPr="00EE6E73">
        <w:t xml:space="preserve">, </w:t>
      </w:r>
      <w:proofErr w:type="spellStart"/>
      <w:r w:rsidRPr="00EE6E73">
        <w:t>ueb</w:t>
      </w:r>
      <w:proofErr w:type="spellEnd"/>
      <w:r w:rsidRPr="00EE6E73">
        <w:t xml:space="preserve">}                                                </w:t>
      </w:r>
      <w:r w:rsidRPr="00EE6E73">
        <w:rPr>
          <w:color w:val="993366"/>
        </w:rPr>
        <w:t>OPTIONAL</w:t>
      </w:r>
      <w:r w:rsidRPr="00EE6E73">
        <w:t xml:space="preserve">,   </w:t>
      </w:r>
      <w:r w:rsidRPr="00EE6E73">
        <w:rPr>
          <w:color w:val="808080"/>
        </w:rPr>
        <w:t>-- Need M</w:t>
      </w:r>
    </w:p>
    <w:p w14:paraId="5BC0F00D" w14:textId="77777777" w:rsidR="006F46B2" w:rsidRPr="00EE6E73" w:rsidRDefault="006F46B2" w:rsidP="00EE6E73">
      <w:pPr>
        <w:pStyle w:val="PL"/>
      </w:pPr>
      <w:bookmarkStart w:id="6852" w:name="OLE_LINK60"/>
      <w:r w:rsidRPr="00EE6E73">
        <w:t xml:space="preserve">    ...</w:t>
      </w:r>
    </w:p>
    <w:p w14:paraId="13C60B8D" w14:textId="77777777" w:rsidR="006F46B2" w:rsidRPr="00EE6E73" w:rsidRDefault="006F46B2" w:rsidP="00EE6E73">
      <w:pPr>
        <w:pStyle w:val="PL"/>
      </w:pPr>
      <w:r w:rsidRPr="00EE6E73">
        <w:t>}</w:t>
      </w:r>
    </w:p>
    <w:bookmarkEnd w:id="6852"/>
    <w:p w14:paraId="2FB5D81F" w14:textId="77777777" w:rsidR="006F46B2" w:rsidRPr="00EE6E73" w:rsidRDefault="006F46B2" w:rsidP="00EE6E73">
      <w:pPr>
        <w:pStyle w:val="PL"/>
      </w:pPr>
    </w:p>
    <w:p w14:paraId="6E30E411" w14:textId="7CEADB5A" w:rsidR="006F46B2" w:rsidRPr="00EE6E73" w:rsidRDefault="006F46B2" w:rsidP="00EE6E73">
      <w:pPr>
        <w:pStyle w:val="PL"/>
      </w:pPr>
      <w:r w:rsidRPr="00EE6E73">
        <w:t xml:space="preserve">SL-InterUE-CoordinationScheme2-r17 ::=    </w:t>
      </w:r>
      <w:r w:rsidRPr="00EE6E73">
        <w:rPr>
          <w:color w:val="993366"/>
        </w:rPr>
        <w:t>SEQUENCE</w:t>
      </w:r>
      <w:r w:rsidRPr="00EE6E73">
        <w:t xml:space="preserve"> {</w:t>
      </w:r>
    </w:p>
    <w:p w14:paraId="64AA52F7" w14:textId="6ACD5975" w:rsidR="006F46B2" w:rsidRPr="00EE6E73" w:rsidRDefault="006F46B2" w:rsidP="00EE6E73">
      <w:pPr>
        <w:pStyle w:val="PL"/>
        <w:rPr>
          <w:color w:val="808080"/>
        </w:rPr>
      </w:pPr>
      <w:r w:rsidRPr="00EE6E73">
        <w:t xml:space="preserve">    sl-IUC-Schem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753DB20E" w14:textId="7B48F4E0" w:rsidR="006F46B2" w:rsidRPr="00EE6E73" w:rsidRDefault="006F46B2" w:rsidP="00EE6E73">
      <w:pPr>
        <w:pStyle w:val="PL"/>
        <w:rPr>
          <w:color w:val="808080"/>
        </w:rPr>
      </w:pPr>
      <w:bookmarkStart w:id="6853" w:name="OLE_LINK33"/>
      <w:r w:rsidRPr="00EE6E73">
        <w:t xml:space="preserve">    </w:t>
      </w:r>
      <w:bookmarkStart w:id="6854" w:name="OLE_LINK45"/>
      <w:bookmarkEnd w:id="6853"/>
      <w:r w:rsidRPr="00EE6E73">
        <w:t>sl-RB-SetPSFCH</w:t>
      </w:r>
      <w:bookmarkEnd w:id="6854"/>
      <w:r w:rsidRPr="00EE6E73">
        <w:t xml:space="preserv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AE4CB9B" w14:textId="62EDC354" w:rsidR="006F46B2" w:rsidRPr="00EE6E73" w:rsidRDefault="006F46B2" w:rsidP="00EE6E73">
      <w:pPr>
        <w:pStyle w:val="PL"/>
        <w:rPr>
          <w:color w:val="808080"/>
        </w:rPr>
      </w:pPr>
      <w:r w:rsidRPr="00EE6E73">
        <w:t xml:space="preserve">    </w:t>
      </w:r>
      <w:bookmarkStart w:id="6855" w:name="OLE_LINK46"/>
      <w:r w:rsidRPr="00EE6E73">
        <w:t>sl-TypeUE-A</w:t>
      </w:r>
      <w:bookmarkEnd w:id="6855"/>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1663D15A" w14:textId="73D46801" w:rsidR="006F46B2" w:rsidRPr="00EE6E73" w:rsidRDefault="006F46B2" w:rsidP="00EE6E73">
      <w:pPr>
        <w:pStyle w:val="PL"/>
        <w:rPr>
          <w:color w:val="808080"/>
        </w:rPr>
      </w:pPr>
      <w:r w:rsidRPr="00EE6E73">
        <w:t xml:space="preserve">    sl-PSFCH-Occasion-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0E632D95" w14:textId="566B6806" w:rsidR="006F46B2" w:rsidRPr="00EE6E73" w:rsidRDefault="006F46B2" w:rsidP="00EE6E73">
      <w:pPr>
        <w:pStyle w:val="PL"/>
        <w:rPr>
          <w:color w:val="808080"/>
        </w:rPr>
      </w:pPr>
      <w:bookmarkStart w:id="6856" w:name="OLE_LINK49"/>
      <w:r w:rsidRPr="00EE6E73">
        <w:t xml:space="preserve">    sl-SlotLevelResourceExclusion</w:t>
      </w:r>
      <w:bookmarkEnd w:id="6856"/>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0DD87656" w14:textId="7FCBB9A9" w:rsidR="006F46B2" w:rsidRPr="00EE6E73" w:rsidRDefault="006F46B2" w:rsidP="00EE6E73">
      <w:pPr>
        <w:pStyle w:val="PL"/>
        <w:rPr>
          <w:color w:val="808080"/>
        </w:rPr>
      </w:pPr>
      <w:bookmarkStart w:id="6857" w:name="OLE_LINK50"/>
      <w:r w:rsidRPr="00EE6E73">
        <w:t xml:space="preserve">    sl-OptionForCondition2-A-1</w:t>
      </w:r>
      <w:bookmarkEnd w:id="6857"/>
      <w:r w:rsidRPr="00EE6E73">
        <w:t>-r17</w:t>
      </w:r>
      <w:bookmarkStart w:id="6858" w:name="OLE_LINK40"/>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4440867A" w14:textId="24806515" w:rsidR="006F46B2" w:rsidRPr="00EE6E73" w:rsidRDefault="006F46B2" w:rsidP="00EE6E73">
      <w:pPr>
        <w:pStyle w:val="PL"/>
        <w:rPr>
          <w:color w:val="808080"/>
        </w:rPr>
      </w:pPr>
      <w:bookmarkStart w:id="6859" w:name="OLE_LINK63"/>
      <w:bookmarkEnd w:id="6858"/>
      <w:r w:rsidRPr="00EE6E73">
        <w:t xml:space="preserve">    sl-IndicationUE-B</w:t>
      </w:r>
      <w:bookmarkEnd w:id="6859"/>
      <w:r w:rsidRPr="00EE6E73">
        <w:t xml:space="preserve">-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47274966" w14:textId="53F59CD2" w:rsidR="0007748F" w:rsidRPr="00EE6E73" w:rsidRDefault="006F46B2" w:rsidP="00EE6E73">
      <w:pPr>
        <w:pStyle w:val="PL"/>
      </w:pPr>
      <w:r w:rsidRPr="00EE6E73">
        <w:t xml:space="preserve">    ...</w:t>
      </w:r>
      <w:r w:rsidR="0007748F" w:rsidRPr="00EE6E73">
        <w:t>,</w:t>
      </w:r>
    </w:p>
    <w:p w14:paraId="4937AD2C" w14:textId="77777777" w:rsidR="0007748F" w:rsidRPr="00EE6E73" w:rsidRDefault="0007748F" w:rsidP="00EE6E73">
      <w:pPr>
        <w:pStyle w:val="PL"/>
      </w:pPr>
      <w:r w:rsidRPr="00EE6E73">
        <w:t xml:space="preserve">    [[</w:t>
      </w:r>
    </w:p>
    <w:p w14:paraId="77FB46C6" w14:textId="4DE1FC01" w:rsidR="0007748F" w:rsidRPr="00EE6E73" w:rsidRDefault="0007748F" w:rsidP="00EE6E73">
      <w:pPr>
        <w:pStyle w:val="PL"/>
        <w:rPr>
          <w:color w:val="808080"/>
        </w:rPr>
      </w:pPr>
      <w:r w:rsidRPr="00EE6E73">
        <w:t xml:space="preserve">    sl-DeltaRSRP-Thresh-v1720                 </w:t>
      </w:r>
      <w:r w:rsidRPr="00EE6E73">
        <w:rPr>
          <w:color w:val="993366"/>
        </w:rPr>
        <w:t>INTEGER</w:t>
      </w:r>
      <w:r w:rsidRPr="00EE6E73">
        <w:t xml:space="preserve"> (-30..30)                                                    </w:t>
      </w:r>
      <w:r w:rsidRPr="00EE6E73">
        <w:rPr>
          <w:color w:val="993366"/>
        </w:rPr>
        <w:t>OPTIONAL</w:t>
      </w:r>
      <w:r w:rsidRPr="00EE6E73">
        <w:t xml:space="preserve">    </w:t>
      </w:r>
      <w:r w:rsidRPr="00EE6E73">
        <w:rPr>
          <w:color w:val="808080"/>
        </w:rPr>
        <w:t>-- Need M</w:t>
      </w:r>
    </w:p>
    <w:p w14:paraId="7A73C9DD" w14:textId="7DD7194E" w:rsidR="006F46B2" w:rsidRPr="00EE6E73" w:rsidRDefault="0007748F" w:rsidP="00EE6E73">
      <w:pPr>
        <w:pStyle w:val="PL"/>
      </w:pPr>
      <w:r w:rsidRPr="00EE6E73">
        <w:t xml:space="preserve">    ]]</w:t>
      </w:r>
    </w:p>
    <w:p w14:paraId="4714116E" w14:textId="77777777" w:rsidR="006F46B2" w:rsidRPr="00EE6E73" w:rsidRDefault="006F46B2" w:rsidP="00EE6E73">
      <w:pPr>
        <w:pStyle w:val="PL"/>
      </w:pPr>
      <w:r w:rsidRPr="00EE6E73">
        <w:t>}</w:t>
      </w:r>
    </w:p>
    <w:p w14:paraId="67ED8366" w14:textId="77777777" w:rsidR="006F46B2" w:rsidRPr="00EE6E73" w:rsidRDefault="006F46B2" w:rsidP="00EE6E73">
      <w:pPr>
        <w:pStyle w:val="PL"/>
      </w:pPr>
    </w:p>
    <w:p w14:paraId="1DD6C31D" w14:textId="77777777" w:rsidR="006F46B2" w:rsidRPr="00EE6E73" w:rsidRDefault="006F46B2" w:rsidP="00EE6E73">
      <w:pPr>
        <w:pStyle w:val="PL"/>
      </w:pPr>
    </w:p>
    <w:p w14:paraId="5307E7F5" w14:textId="7AA03B55" w:rsidR="006F46B2" w:rsidRPr="00EE6E73" w:rsidRDefault="006F46B2" w:rsidP="00EE6E73">
      <w:pPr>
        <w:pStyle w:val="PL"/>
      </w:pPr>
      <w:r w:rsidRPr="00EE6E73">
        <w:t xml:space="preserve">SL-ThresholdRSRP-Condition1-B-1-r17 ::=   </w:t>
      </w:r>
      <w:r w:rsidRPr="00EE6E73">
        <w:rPr>
          <w:color w:val="993366"/>
        </w:rPr>
        <w:t>SEQUENCE</w:t>
      </w:r>
      <w:r w:rsidRPr="00EE6E73">
        <w:t xml:space="preserve"> {</w:t>
      </w:r>
    </w:p>
    <w:p w14:paraId="715A7339" w14:textId="71828757" w:rsidR="006F46B2" w:rsidRPr="00EE6E73" w:rsidRDefault="006F46B2" w:rsidP="00EE6E73">
      <w:pPr>
        <w:pStyle w:val="PL"/>
      </w:pPr>
      <w:r w:rsidRPr="00EE6E73">
        <w:t xml:space="preserve">    sl-Priority-r1</w:t>
      </w:r>
      <w:r w:rsidR="00F50528" w:rsidRPr="00EE6E73">
        <w:t>7</w:t>
      </w:r>
      <w:r w:rsidRPr="00EE6E73">
        <w:t xml:space="preserve">                           </w:t>
      </w:r>
      <w:r w:rsidRPr="00EE6E73">
        <w:rPr>
          <w:color w:val="993366"/>
        </w:rPr>
        <w:t>INTEGER</w:t>
      </w:r>
      <w:r w:rsidRPr="00EE6E73">
        <w:t xml:space="preserve"> (1..8),</w:t>
      </w:r>
    </w:p>
    <w:p w14:paraId="36034E04" w14:textId="2F0A7CFA" w:rsidR="006F46B2" w:rsidRPr="00EE6E73" w:rsidRDefault="006F46B2" w:rsidP="00EE6E73">
      <w:pPr>
        <w:pStyle w:val="PL"/>
      </w:pPr>
      <w:r w:rsidRPr="00EE6E73">
        <w:t xml:space="preserve">    sl-ThresholdRSRP-Condition1-B-1-r17       </w:t>
      </w:r>
      <w:r w:rsidRPr="00EE6E73">
        <w:rPr>
          <w:color w:val="993366"/>
        </w:rPr>
        <w:t>INTEGER</w:t>
      </w:r>
      <w:r w:rsidRPr="00EE6E73">
        <w:t xml:space="preserve"> (0..66)</w:t>
      </w:r>
    </w:p>
    <w:p w14:paraId="37D4B01E" w14:textId="77777777" w:rsidR="006F46B2" w:rsidRPr="00EE6E73" w:rsidRDefault="006F46B2" w:rsidP="00EE6E73">
      <w:pPr>
        <w:pStyle w:val="PL"/>
      </w:pPr>
      <w:r w:rsidRPr="00EE6E73">
        <w:t>}</w:t>
      </w:r>
    </w:p>
    <w:p w14:paraId="75753F5E" w14:textId="77777777" w:rsidR="006F46B2" w:rsidRPr="00EE6E73" w:rsidRDefault="006F46B2" w:rsidP="00EE6E73">
      <w:pPr>
        <w:pStyle w:val="PL"/>
      </w:pPr>
    </w:p>
    <w:p w14:paraId="2E0CFC80"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OP</w:t>
      </w:r>
    </w:p>
    <w:p w14:paraId="433F7E03" w14:textId="77777777" w:rsidR="006F46B2" w:rsidRPr="00EE6E73" w:rsidRDefault="006F46B2" w:rsidP="00EE6E73">
      <w:pPr>
        <w:pStyle w:val="PL"/>
        <w:rPr>
          <w:color w:val="808080"/>
        </w:rPr>
      </w:pPr>
      <w:r w:rsidRPr="00EE6E73">
        <w:rPr>
          <w:color w:val="808080"/>
        </w:rPr>
        <w:t>-- ASN1STOP</w:t>
      </w:r>
    </w:p>
    <w:p w14:paraId="75D205D0"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EE6E73" w:rsidRDefault="006F46B2" w:rsidP="00771058">
            <w:pPr>
              <w:pStyle w:val="TAH"/>
              <w:rPr>
                <w:lang w:eastAsia="en-GB"/>
              </w:rPr>
            </w:pPr>
            <w:r w:rsidRPr="00EE6E73">
              <w:rPr>
                <w:i/>
                <w:iCs/>
                <w:noProof/>
                <w:lang w:eastAsia="en-GB"/>
              </w:rPr>
              <w:lastRenderedPageBreak/>
              <w:t>SL-InterUE-CoordinationScheme1</w:t>
            </w:r>
            <w:r w:rsidRPr="00EE6E73">
              <w:rPr>
                <w:noProof/>
                <w:lang w:eastAsia="en-GB"/>
              </w:rPr>
              <w:t xml:space="preserve"> </w:t>
            </w:r>
            <w:r w:rsidRPr="00EE6E73">
              <w:rPr>
                <w:iCs/>
                <w:noProof/>
                <w:lang w:eastAsia="en-GB"/>
              </w:rPr>
              <w:t>field descriptions</w:t>
            </w:r>
          </w:p>
        </w:tc>
      </w:tr>
      <w:tr w:rsidR="004112C8" w:rsidRPr="00EE6E73"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EE6E73" w:rsidRDefault="006F46B2" w:rsidP="00771058">
            <w:pPr>
              <w:pStyle w:val="TAL"/>
              <w:rPr>
                <w:b/>
                <w:bCs/>
                <w:i/>
                <w:iCs/>
                <w:lang w:eastAsia="sv-SE"/>
              </w:rPr>
            </w:pPr>
            <w:r w:rsidRPr="00EE6E73">
              <w:rPr>
                <w:b/>
                <w:bCs/>
                <w:i/>
                <w:iCs/>
                <w:lang w:eastAsia="sv-SE"/>
              </w:rPr>
              <w:t>sl-Condition1-A-2</w:t>
            </w:r>
          </w:p>
          <w:p w14:paraId="6186B551" w14:textId="77777777" w:rsidR="006F46B2" w:rsidRPr="00EE6E73" w:rsidRDefault="006F46B2" w:rsidP="00771058">
            <w:pPr>
              <w:pStyle w:val="TAL"/>
              <w:rPr>
                <w:b/>
                <w:i/>
              </w:rPr>
            </w:pPr>
            <w:r w:rsidRPr="00EE6E73">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EE6E73"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EE6E73" w:rsidRDefault="006F46B2" w:rsidP="00771058">
            <w:pPr>
              <w:pStyle w:val="TAL"/>
              <w:rPr>
                <w:b/>
                <w:i/>
              </w:rPr>
            </w:pPr>
            <w:proofErr w:type="spellStart"/>
            <w:r w:rsidRPr="00EE6E73">
              <w:rPr>
                <w:b/>
                <w:bCs/>
                <w:i/>
                <w:iCs/>
                <w:lang w:eastAsia="sv-SE"/>
              </w:rPr>
              <w:t>sl-C</w:t>
            </w:r>
            <w:r w:rsidRPr="00EE6E73">
              <w:rPr>
                <w:b/>
                <w:i/>
              </w:rPr>
              <w:t>ontainerCoordInfo</w:t>
            </w:r>
            <w:proofErr w:type="spellEnd"/>
          </w:p>
          <w:p w14:paraId="65B23A4A" w14:textId="77777777" w:rsidR="006F46B2" w:rsidRPr="00EE6E73" w:rsidRDefault="006F46B2" w:rsidP="00771058">
            <w:pPr>
              <w:pStyle w:val="TAL"/>
              <w:rPr>
                <w:b/>
                <w:i/>
              </w:rPr>
            </w:pPr>
            <w:r w:rsidRPr="00EE6E73">
              <w:t>Indicates whether a SCI format 2-C can be used as the container of inter-UE coordination information transmission from UE-A to UE-B in Scheme 1 in addition to using MAC CE.</w:t>
            </w:r>
          </w:p>
        </w:tc>
      </w:tr>
      <w:tr w:rsidR="004112C8" w:rsidRPr="00EE6E73"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EE6E73" w:rsidRDefault="006F46B2" w:rsidP="00771058">
            <w:pPr>
              <w:pStyle w:val="TAL"/>
              <w:rPr>
                <w:rFonts w:eastAsia="DengXian"/>
                <w:b/>
                <w:i/>
              </w:rPr>
            </w:pPr>
            <w:proofErr w:type="spellStart"/>
            <w:r w:rsidRPr="00EE6E73">
              <w:rPr>
                <w:b/>
                <w:bCs/>
                <w:i/>
                <w:iCs/>
                <w:lang w:eastAsia="sv-SE"/>
              </w:rPr>
              <w:t>sl-C</w:t>
            </w:r>
            <w:r w:rsidRPr="00EE6E73">
              <w:rPr>
                <w:rFonts w:eastAsia="DengXian"/>
                <w:b/>
                <w:i/>
              </w:rPr>
              <w:t>ontainerRequest</w:t>
            </w:r>
            <w:proofErr w:type="spellEnd"/>
          </w:p>
          <w:p w14:paraId="4358062E" w14:textId="47D0541B" w:rsidR="006F46B2" w:rsidRPr="00EE6E73" w:rsidRDefault="006F46B2" w:rsidP="00771058">
            <w:pPr>
              <w:pStyle w:val="TAL"/>
              <w:rPr>
                <w:b/>
                <w:i/>
              </w:rPr>
            </w:pPr>
            <w:r w:rsidRPr="00EE6E73">
              <w:rPr>
                <w:rFonts w:eastAsia="DengXian"/>
              </w:rPr>
              <w:t>Indicates whether a SCI format 2-C can be used as the container of an explicit request for inter-UE coordination information transmission fr</w:t>
            </w:r>
            <w:r w:rsidR="003431E3" w:rsidRPr="00EE6E73">
              <w:rPr>
                <w:rFonts w:eastAsia="DengXian"/>
              </w:rPr>
              <w:t>o</w:t>
            </w:r>
            <w:r w:rsidRPr="00EE6E73">
              <w:rPr>
                <w:rFonts w:eastAsia="DengXian"/>
              </w:rPr>
              <w:t>m UE-B to UE-A in Scheme 1</w:t>
            </w:r>
            <w:r w:rsidRPr="00EE6E73">
              <w:t xml:space="preserve"> </w:t>
            </w:r>
            <w:r w:rsidRPr="00EE6E73">
              <w:rPr>
                <w:rFonts w:eastAsia="DengXian"/>
              </w:rPr>
              <w:t>in addition to using MAC CE.</w:t>
            </w:r>
          </w:p>
        </w:tc>
      </w:tr>
      <w:tr w:rsidR="004112C8" w:rsidRPr="00EE6E73"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EE6E73" w:rsidRDefault="006F46B2" w:rsidP="006F46B2">
            <w:pPr>
              <w:pStyle w:val="TAL"/>
              <w:rPr>
                <w:b/>
                <w:i/>
              </w:rPr>
            </w:pPr>
            <w:proofErr w:type="spellStart"/>
            <w:r w:rsidRPr="00EE6E73">
              <w:rPr>
                <w:b/>
                <w:i/>
                <w:lang w:eastAsia="sv-SE"/>
              </w:rPr>
              <w:t>sl-D</w:t>
            </w:r>
            <w:r w:rsidRPr="00EE6E73">
              <w:rPr>
                <w:b/>
                <w:i/>
              </w:rPr>
              <w:t>etermineResourceType</w:t>
            </w:r>
            <w:proofErr w:type="spellEnd"/>
          </w:p>
          <w:p w14:paraId="2FCE69F3" w14:textId="597548F3" w:rsidR="006F46B2" w:rsidRPr="00EE6E73" w:rsidRDefault="006F46B2" w:rsidP="000830BB">
            <w:pPr>
              <w:pStyle w:val="TAL"/>
              <w:rPr>
                <w:iCs/>
                <w:noProof/>
                <w:lang w:eastAsia="en-GB"/>
              </w:rPr>
            </w:pPr>
            <w:r w:rsidRPr="00EE6E73">
              <w:t>Indicates how to determine the resource set type to be provided by inter-UE coordination information transmission. Value "</w:t>
            </w:r>
            <w:proofErr w:type="spellStart"/>
            <w:r w:rsidRPr="00EE6E73">
              <w:rPr>
                <w:i/>
                <w:iCs/>
              </w:rPr>
              <w:t>uea</w:t>
            </w:r>
            <w:proofErr w:type="spellEnd"/>
            <w:r w:rsidRPr="00EE6E73">
              <w:t>" means the resource set type is determined by UE-A</w:t>
            </w:r>
            <w:r w:rsidR="00D537E2" w:rsidRPr="00EE6E73">
              <w:t>'</w:t>
            </w:r>
            <w:r w:rsidRPr="00EE6E73">
              <w:t>s implementation. Value "</w:t>
            </w:r>
            <w:proofErr w:type="spellStart"/>
            <w:r w:rsidRPr="00EE6E73">
              <w:rPr>
                <w:i/>
                <w:iCs/>
              </w:rPr>
              <w:t>ueb</w:t>
            </w:r>
            <w:proofErr w:type="spellEnd"/>
            <w:r w:rsidRPr="00EE6E73">
              <w:t>" means the resource set type is determined by UE-B</w:t>
            </w:r>
            <w:r w:rsidR="00D537E2" w:rsidRPr="00EE6E73">
              <w:t>'</w:t>
            </w:r>
            <w:r w:rsidRPr="00EE6E73">
              <w:t>s request.</w:t>
            </w:r>
          </w:p>
        </w:tc>
      </w:tr>
      <w:tr w:rsidR="004112C8" w:rsidRPr="00EE6E73"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EE6E73" w:rsidRDefault="006F46B2" w:rsidP="00771058">
            <w:pPr>
              <w:pStyle w:val="TAL"/>
              <w:rPr>
                <w:b/>
                <w:bCs/>
                <w:i/>
                <w:iCs/>
                <w:lang w:eastAsia="en-GB"/>
              </w:rPr>
            </w:pPr>
            <w:proofErr w:type="spellStart"/>
            <w:r w:rsidRPr="00EE6E73">
              <w:rPr>
                <w:b/>
                <w:bCs/>
                <w:i/>
                <w:iCs/>
                <w:lang w:eastAsia="sv-SE"/>
              </w:rPr>
              <w:t>sl</w:t>
            </w:r>
            <w:proofErr w:type="spellEnd"/>
            <w:r w:rsidRPr="00EE6E73">
              <w:rPr>
                <w:b/>
                <w:bCs/>
                <w:i/>
                <w:iCs/>
                <w:lang w:eastAsia="sv-SE"/>
              </w:rPr>
              <w:t>-IUC</w:t>
            </w:r>
            <w:r w:rsidRPr="00EE6E73">
              <w:rPr>
                <w:b/>
                <w:bCs/>
                <w:i/>
                <w:iCs/>
                <w:lang w:eastAsia="en-GB"/>
              </w:rPr>
              <w:t>-Condition</w:t>
            </w:r>
          </w:p>
          <w:p w14:paraId="5934DD3F" w14:textId="77777777" w:rsidR="006F46B2" w:rsidRPr="00EE6E73" w:rsidRDefault="006F46B2" w:rsidP="00771058">
            <w:pPr>
              <w:pStyle w:val="TAL"/>
              <w:rPr>
                <w:b/>
                <w:i/>
              </w:rPr>
            </w:pPr>
            <w:r w:rsidRPr="00EE6E73">
              <w:rPr>
                <w:bCs/>
                <w:kern w:val="2"/>
                <w:lang w:eastAsia="en-GB"/>
              </w:rPr>
              <w:t xml:space="preserve">Indicates whether inter-UE coordination information triggered by a condition is enabled or </w:t>
            </w:r>
            <w:proofErr w:type="spellStart"/>
            <w:r w:rsidRPr="00EE6E73">
              <w:rPr>
                <w:bCs/>
                <w:kern w:val="2"/>
                <w:lang w:eastAsia="en-GB"/>
              </w:rPr>
              <w:t>not</w:t>
            </w:r>
            <w:proofErr w:type="spellEnd"/>
            <w:r w:rsidRPr="00EE6E73">
              <w:t xml:space="preserve"> </w:t>
            </w:r>
            <w:r w:rsidRPr="00EE6E73">
              <w:rPr>
                <w:bCs/>
                <w:kern w:val="2"/>
                <w:lang w:eastAsia="en-GB"/>
              </w:rPr>
              <w:t>other than explicit request reception.</w:t>
            </w:r>
          </w:p>
        </w:tc>
      </w:tr>
      <w:tr w:rsidR="004112C8" w:rsidRPr="00EE6E73"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EE6E73" w:rsidRDefault="006F46B2" w:rsidP="00771058">
            <w:pPr>
              <w:pStyle w:val="TAL"/>
              <w:rPr>
                <w:b/>
                <w:bCs/>
                <w:i/>
                <w:iCs/>
                <w:lang w:eastAsia="en-GB"/>
              </w:rPr>
            </w:pPr>
            <w:proofErr w:type="spellStart"/>
            <w:r w:rsidRPr="00EE6E73">
              <w:rPr>
                <w:b/>
                <w:bCs/>
                <w:i/>
                <w:iCs/>
                <w:lang w:eastAsia="sv-SE"/>
              </w:rPr>
              <w:t>sl</w:t>
            </w:r>
            <w:proofErr w:type="spellEnd"/>
            <w:r w:rsidRPr="00EE6E73">
              <w:rPr>
                <w:b/>
                <w:bCs/>
                <w:i/>
                <w:iCs/>
                <w:lang w:eastAsia="sv-SE"/>
              </w:rPr>
              <w:t>-IUC</w:t>
            </w:r>
            <w:r w:rsidRPr="00EE6E73">
              <w:rPr>
                <w:b/>
                <w:bCs/>
                <w:i/>
                <w:iCs/>
                <w:lang w:eastAsia="en-GB"/>
              </w:rPr>
              <w:t>-Explicit</w:t>
            </w:r>
          </w:p>
          <w:p w14:paraId="439C4001" w14:textId="77777777" w:rsidR="006F46B2" w:rsidRPr="00EE6E73" w:rsidRDefault="006F46B2" w:rsidP="00771058">
            <w:pPr>
              <w:pStyle w:val="TAL"/>
              <w:rPr>
                <w:lang w:eastAsia="en-GB"/>
              </w:rPr>
            </w:pPr>
            <w:r w:rsidRPr="00EE6E73">
              <w:rPr>
                <w:bCs/>
                <w:kern w:val="2"/>
                <w:lang w:eastAsia="en-GB"/>
              </w:rPr>
              <w:t xml:space="preserve">Indicates whether inter-UE coordination information triggered by an explicit request is enabled or not. </w:t>
            </w:r>
          </w:p>
        </w:tc>
      </w:tr>
      <w:tr w:rsidR="004112C8" w:rsidRPr="00EE6E73"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EE6E73" w:rsidRDefault="006F46B2" w:rsidP="00771058">
            <w:pPr>
              <w:pStyle w:val="TAL"/>
              <w:rPr>
                <w:b/>
                <w:i/>
              </w:rPr>
            </w:pPr>
            <w:proofErr w:type="spellStart"/>
            <w:r w:rsidRPr="00EE6E73">
              <w:rPr>
                <w:b/>
                <w:bCs/>
                <w:i/>
                <w:iCs/>
                <w:lang w:eastAsia="sv-SE"/>
              </w:rPr>
              <w:t>sl-M</w:t>
            </w:r>
            <w:r w:rsidRPr="00EE6E73">
              <w:rPr>
                <w:b/>
                <w:i/>
              </w:rPr>
              <w:t>axSlotOffsetTRIV</w:t>
            </w:r>
            <w:proofErr w:type="spellEnd"/>
          </w:p>
          <w:p w14:paraId="6175F91F" w14:textId="30FF0AB6" w:rsidR="006F46B2" w:rsidRPr="00EE6E73" w:rsidRDefault="006F46B2" w:rsidP="00771058">
            <w:pPr>
              <w:pStyle w:val="TAL"/>
              <w:rPr>
                <w:b/>
                <w:i/>
              </w:rPr>
            </w:pPr>
            <w:r w:rsidRPr="00EE6E73">
              <w:t>Indicates the maximum value of logical slot offset with respect to a reference slot that is used for representing the first resource location of each TRIV to indicate the set of resources in Scheme 1 as specified in TS 38.214 [</w:t>
            </w:r>
            <w:r w:rsidR="008041FF" w:rsidRPr="00EE6E73">
              <w:t>19</w:t>
            </w:r>
            <w:r w:rsidRPr="00EE6E73">
              <w:t>].</w:t>
            </w:r>
          </w:p>
        </w:tc>
      </w:tr>
      <w:tr w:rsidR="004112C8" w:rsidRPr="00EE6E73"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EE6E73" w:rsidRDefault="006F46B2" w:rsidP="00771058">
            <w:pPr>
              <w:pStyle w:val="TAL"/>
              <w:rPr>
                <w:b/>
                <w:i/>
              </w:rPr>
            </w:pPr>
            <w:proofErr w:type="spellStart"/>
            <w:r w:rsidRPr="00EE6E73">
              <w:rPr>
                <w:b/>
                <w:bCs/>
                <w:i/>
                <w:iCs/>
                <w:lang w:eastAsia="sv-SE"/>
              </w:rPr>
              <w:t>sl-N</w:t>
            </w:r>
            <w:r w:rsidRPr="00EE6E73">
              <w:rPr>
                <w:b/>
                <w:i/>
              </w:rPr>
              <w:t>umSubCH-PreferredResousrceSet</w:t>
            </w:r>
            <w:proofErr w:type="spellEnd"/>
          </w:p>
          <w:p w14:paraId="6CF42F5C" w14:textId="77777777" w:rsidR="006F46B2" w:rsidRPr="00EE6E73" w:rsidRDefault="006F46B2" w:rsidP="00771058">
            <w:pPr>
              <w:pStyle w:val="TAL"/>
              <w:rPr>
                <w:b/>
                <w:bCs/>
                <w:i/>
                <w:iCs/>
                <w:lang w:eastAsia="en-GB"/>
              </w:rPr>
            </w:pPr>
            <w:r w:rsidRPr="00EE6E73">
              <w:t>Indicates the number of sub-channels used for determining the preferred resource set in Scheme 1 when the inter-UE coordination information transmission is triggered by a condition other than explicit request reception.</w:t>
            </w:r>
          </w:p>
        </w:tc>
      </w:tr>
      <w:tr w:rsidR="004112C8" w:rsidRPr="00EE6E73"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EE6E73" w:rsidRDefault="006F46B2" w:rsidP="00771058">
            <w:pPr>
              <w:pStyle w:val="TAL"/>
              <w:rPr>
                <w:b/>
                <w:i/>
              </w:rPr>
            </w:pPr>
            <w:proofErr w:type="spellStart"/>
            <w:r w:rsidRPr="00EE6E73">
              <w:rPr>
                <w:b/>
                <w:bCs/>
                <w:i/>
                <w:iCs/>
                <w:lang w:eastAsia="sv-SE"/>
              </w:rPr>
              <w:t>sl-P</w:t>
            </w:r>
            <w:r w:rsidRPr="00EE6E73">
              <w:rPr>
                <w:b/>
                <w:i/>
              </w:rPr>
              <w:t>riorityCoordInfoCondition</w:t>
            </w:r>
            <w:proofErr w:type="spellEnd"/>
          </w:p>
          <w:p w14:paraId="0254A399" w14:textId="512CB32F"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w:t>
            </w:r>
            <w:r w:rsidRPr="00EE6E73">
              <w:rPr>
                <w:rFonts w:eastAsia="SimSun" w:cs="Arial"/>
              </w:rPr>
              <w:t xml:space="preserve">the purpose defined in TS 38.213 [13] and TS 38.214 [19] including, </w:t>
            </w:r>
            <w:r w:rsidR="006F46B2" w:rsidRPr="00EE6E73">
              <w:t xml:space="preserve">the priority value </w:t>
            </w:r>
            <w:r w:rsidRPr="00EE6E73">
              <w:rPr>
                <w:rFonts w:eastAsia="SimSun" w:cs="Arial"/>
              </w:rPr>
              <w:t>for sensing and candidate resource (re-)selection for transmitting the TB carrying the IUC MAC CE and the priority value in the SCI Format 1-A corresponding to the TB carrying the IUC MAC CE,</w:t>
            </w:r>
            <w:r w:rsidR="006F46B2" w:rsidRPr="00EE6E73">
              <w:t xml:space="preserve"> triggered by a condition other than explicit request reception in Scheme 1.</w:t>
            </w:r>
            <w:r w:rsidRPr="00EE6E73">
              <w:t xml:space="preserve"> The priority value of IUC MAC CE used in LCP procedure (see TS 38.321 [3]) is fixed as "1".</w:t>
            </w:r>
          </w:p>
        </w:tc>
      </w:tr>
      <w:tr w:rsidR="004112C8" w:rsidRPr="00EE6E73"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EE6E73" w:rsidRDefault="006F46B2" w:rsidP="00771058">
            <w:pPr>
              <w:pStyle w:val="TAL"/>
              <w:rPr>
                <w:b/>
                <w:i/>
              </w:rPr>
            </w:pPr>
            <w:proofErr w:type="spellStart"/>
            <w:r w:rsidRPr="00EE6E73">
              <w:rPr>
                <w:b/>
                <w:bCs/>
                <w:i/>
                <w:iCs/>
                <w:lang w:eastAsia="sv-SE"/>
              </w:rPr>
              <w:t>sl-P</w:t>
            </w:r>
            <w:r w:rsidRPr="00EE6E73">
              <w:rPr>
                <w:b/>
                <w:i/>
              </w:rPr>
              <w:t>riorityCoordInfoExplicit</w:t>
            </w:r>
            <w:proofErr w:type="spellEnd"/>
          </w:p>
          <w:p w14:paraId="3F0FD737" w14:textId="3AE300D2"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 xml:space="preserve">for sensing and candidate resource (re-)selection for transmitting the TB carrying the IUC MAC CE and the priority value in the SCI Format 1-A corresponding to the TB carrying the IUC MAC CE, </w:t>
            </w:r>
            <w:r w:rsidR="006F46B2" w:rsidRPr="00EE6E73">
              <w:t>triggered by an explicit request in Scheme 1.</w:t>
            </w:r>
            <w:r w:rsidR="00E36B13" w:rsidRPr="00EE6E73">
              <w:t xml:space="preserve"> The priority value of IUC MAC CE used in LCP procedure (see TS 38.321 [3]) is fixed as "1".</w:t>
            </w:r>
          </w:p>
        </w:tc>
      </w:tr>
      <w:tr w:rsidR="004112C8" w:rsidRPr="00EE6E73"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EE6E73" w:rsidRDefault="006F46B2" w:rsidP="00771058">
            <w:pPr>
              <w:pStyle w:val="TAL"/>
              <w:rPr>
                <w:b/>
                <w:i/>
              </w:rPr>
            </w:pPr>
            <w:proofErr w:type="spellStart"/>
            <w:r w:rsidRPr="00EE6E73">
              <w:rPr>
                <w:b/>
                <w:bCs/>
                <w:i/>
                <w:iCs/>
                <w:lang w:eastAsia="sv-SE"/>
              </w:rPr>
              <w:t>sl-P</w:t>
            </w:r>
            <w:r w:rsidRPr="00EE6E73">
              <w:rPr>
                <w:b/>
                <w:i/>
              </w:rPr>
              <w:t>riorityPreferredResourceSet</w:t>
            </w:r>
            <w:proofErr w:type="spellEnd"/>
          </w:p>
          <w:p w14:paraId="15585E06" w14:textId="2B650E69" w:rsidR="006F46B2" w:rsidRPr="00EE6E73" w:rsidRDefault="006F46B2" w:rsidP="00771058">
            <w:pPr>
              <w:pStyle w:val="TAL"/>
              <w:rPr>
                <w:b/>
                <w:i/>
              </w:rPr>
            </w:pPr>
            <w:r w:rsidRPr="00EE6E73">
              <w:t>Indicates the priority value used for determining the preferred resource set in Scheme 1 when the inter-UE coordination information transmission is triggered by a condition other than explicit request reception.</w:t>
            </w:r>
          </w:p>
        </w:tc>
      </w:tr>
      <w:tr w:rsidR="004112C8" w:rsidRPr="00EE6E73"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EE6E73" w:rsidRDefault="006F46B2" w:rsidP="00771058">
            <w:pPr>
              <w:pStyle w:val="TAL"/>
              <w:rPr>
                <w:b/>
                <w:i/>
              </w:rPr>
            </w:pPr>
            <w:proofErr w:type="spellStart"/>
            <w:r w:rsidRPr="00EE6E73">
              <w:rPr>
                <w:b/>
                <w:bCs/>
                <w:i/>
                <w:iCs/>
                <w:lang w:eastAsia="sv-SE"/>
              </w:rPr>
              <w:t>sl-P</w:t>
            </w:r>
            <w:r w:rsidRPr="00EE6E73">
              <w:rPr>
                <w:b/>
                <w:i/>
              </w:rPr>
              <w:t>riorityRequest</w:t>
            </w:r>
            <w:proofErr w:type="spellEnd"/>
          </w:p>
          <w:p w14:paraId="5A593882" w14:textId="31A33D99" w:rsidR="006F46B2" w:rsidRPr="00EE6E73" w:rsidRDefault="002E7B14"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for sensing and candidate resource (re-)selection for transmitting the TB carrying the IUC request MAC CE and the priority value in the SCI Format 1-A corresponding to the TB carrying the IUC request MAC CE,</w:t>
            </w:r>
            <w:r w:rsidR="006F46B2" w:rsidRPr="00EE6E73">
              <w:t xml:space="preserve"> </w:t>
            </w:r>
            <w:r w:rsidRPr="00EE6E73">
              <w:t xml:space="preserve">in </w:t>
            </w:r>
            <w:r w:rsidR="006F46B2" w:rsidRPr="00EE6E73">
              <w:t>an explicit request for inter-UE coordination information in Scheme 1.</w:t>
            </w:r>
            <w:r w:rsidRPr="00EE6E73">
              <w:t xml:space="preserve"> The priority value of IUC request MAC CE used in LCP procedure (see TS 38.321 [3]) is fixed as "1".</w:t>
            </w:r>
          </w:p>
        </w:tc>
      </w:tr>
      <w:tr w:rsidR="004112C8" w:rsidRPr="00EE6E73"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EE6E73" w:rsidRDefault="006F46B2" w:rsidP="00771058">
            <w:pPr>
              <w:pStyle w:val="TAL"/>
              <w:rPr>
                <w:b/>
                <w:i/>
              </w:rPr>
            </w:pPr>
            <w:proofErr w:type="spellStart"/>
            <w:r w:rsidRPr="00EE6E73">
              <w:rPr>
                <w:b/>
                <w:bCs/>
                <w:i/>
                <w:iCs/>
                <w:lang w:eastAsia="sv-SE"/>
              </w:rPr>
              <w:t>sl-R</w:t>
            </w:r>
            <w:r w:rsidRPr="00EE6E73">
              <w:rPr>
                <w:b/>
                <w:i/>
              </w:rPr>
              <w:t>eservedPeriodPreferredResourceSet</w:t>
            </w:r>
            <w:proofErr w:type="spellEnd"/>
          </w:p>
          <w:p w14:paraId="7B1DCA33" w14:textId="77777777" w:rsidR="006F46B2" w:rsidRPr="00EE6E73" w:rsidRDefault="006F46B2" w:rsidP="00771058">
            <w:pPr>
              <w:pStyle w:val="TAL"/>
              <w:rPr>
                <w:b/>
                <w:i/>
              </w:rPr>
            </w:pPr>
            <w:r w:rsidRPr="00EE6E73">
              <w:t>Indicates the resource reservation interval used for determining the preferred resource set in Scheme 1 when the inter-UE coordination information transmission is triggered by a condition,</w:t>
            </w:r>
            <w:r w:rsidRPr="00EE6E73">
              <w:rPr>
                <w:bCs/>
                <w:kern w:val="2"/>
                <w:lang w:eastAsia="en-GB"/>
              </w:rPr>
              <w:t xml:space="preserve"> by means of an index to the corresponding entry of </w:t>
            </w:r>
            <w:r w:rsidRPr="00EE6E73">
              <w:rPr>
                <w:bCs/>
                <w:i/>
                <w:iCs/>
                <w:kern w:val="2"/>
                <w:lang w:eastAsia="en-GB"/>
              </w:rPr>
              <w:t>sl-ResourceReservePeriodList-r16</w:t>
            </w:r>
            <w:r w:rsidRPr="00EE6E73">
              <w:rPr>
                <w:bCs/>
                <w:kern w:val="2"/>
                <w:lang w:eastAsia="en-GB"/>
              </w:rPr>
              <w:t>.</w:t>
            </w:r>
            <w:r w:rsidRPr="00EE6E73">
              <w:t xml:space="preserve"> </w:t>
            </w:r>
          </w:p>
        </w:tc>
      </w:tr>
      <w:tr w:rsidR="004112C8" w:rsidRPr="00EE6E73"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EE6E73" w:rsidRDefault="006F46B2" w:rsidP="00771058">
            <w:pPr>
              <w:pStyle w:val="TAL"/>
              <w:rPr>
                <w:b/>
                <w:i/>
              </w:rPr>
            </w:pPr>
            <w:bookmarkStart w:id="6860" w:name="OLE_LINK7"/>
            <w:proofErr w:type="spellStart"/>
            <w:r w:rsidRPr="00EE6E73">
              <w:rPr>
                <w:b/>
                <w:bCs/>
                <w:i/>
                <w:iCs/>
                <w:lang w:eastAsia="sv-SE"/>
              </w:rPr>
              <w:lastRenderedPageBreak/>
              <w:t>sl-T</w:t>
            </w:r>
            <w:bookmarkEnd w:id="6860"/>
            <w:r w:rsidRPr="00EE6E73">
              <w:rPr>
                <w:b/>
                <w:i/>
              </w:rPr>
              <w:t>riggerConditionCoordInfo</w:t>
            </w:r>
            <w:proofErr w:type="spellEnd"/>
          </w:p>
          <w:p w14:paraId="1E617572" w14:textId="3DB6F3D4" w:rsidR="006F46B2" w:rsidRPr="00EE6E73" w:rsidRDefault="006F46B2" w:rsidP="00771058">
            <w:pPr>
              <w:pStyle w:val="TAL"/>
              <w:rPr>
                <w:b/>
                <w:i/>
              </w:rPr>
            </w:pPr>
            <w:r w:rsidRPr="00EE6E73">
              <w:t xml:space="preserve">Indicates the </w:t>
            </w:r>
            <w:r w:rsidR="002E7B14" w:rsidRPr="00EE6E73">
              <w:t xml:space="preserve">additional alternative </w:t>
            </w:r>
            <w:r w:rsidRPr="00EE6E73">
              <w:t xml:space="preserve">trigger condition of inter-UE coordination information </w:t>
            </w:r>
            <w:r w:rsidR="002E7B14" w:rsidRPr="00EE6E73">
              <w:t xml:space="preserve">triggered by a condition rather than request reception </w:t>
            </w:r>
            <w:r w:rsidR="00302C96" w:rsidRPr="00EE6E73">
              <w:t xml:space="preserve">for data transmission </w:t>
            </w:r>
            <w:r w:rsidR="002E7B14" w:rsidRPr="00EE6E73">
              <w:t xml:space="preserve">in Scheme-1 </w:t>
            </w:r>
            <w:r w:rsidRPr="00EE6E73">
              <w:t xml:space="preserve">from UE-A to UE-B. </w:t>
            </w:r>
            <w:r w:rsidR="00302C96" w:rsidRPr="00EE6E73">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EE6E73">
              <w:t>Value 0 means inter-UE coordination information is triggered by UE-A</w:t>
            </w:r>
            <w:r w:rsidR="00D537E2" w:rsidRPr="00EE6E73">
              <w:t>'</w:t>
            </w:r>
            <w:r w:rsidRPr="00EE6E73">
              <w:t xml:space="preserve">s implementation. Value 1 means inter-UE coordination information </w:t>
            </w:r>
            <w:r w:rsidR="002E7B14" w:rsidRPr="00EE6E73">
              <w:t>can be</w:t>
            </w:r>
            <w:r w:rsidRPr="00EE6E73">
              <w:t xml:space="preserve"> triggered only when UE-A has data to be transmitted together with the inter-UE coordination information to UE-B.</w:t>
            </w:r>
          </w:p>
        </w:tc>
      </w:tr>
      <w:tr w:rsidR="004112C8" w:rsidRPr="00EE6E73"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EE6E73" w:rsidRDefault="006F46B2" w:rsidP="00771058">
            <w:pPr>
              <w:pStyle w:val="TAL"/>
              <w:rPr>
                <w:b/>
                <w:i/>
              </w:rPr>
            </w:pPr>
            <w:proofErr w:type="spellStart"/>
            <w:r w:rsidRPr="00EE6E73">
              <w:rPr>
                <w:b/>
                <w:bCs/>
                <w:i/>
                <w:iCs/>
                <w:lang w:eastAsia="sv-SE"/>
              </w:rPr>
              <w:t>sl-T</w:t>
            </w:r>
            <w:r w:rsidRPr="00EE6E73">
              <w:rPr>
                <w:b/>
                <w:i/>
              </w:rPr>
              <w:t>riggerConditionRequest</w:t>
            </w:r>
            <w:proofErr w:type="spellEnd"/>
          </w:p>
          <w:p w14:paraId="7A03443D" w14:textId="09E87604" w:rsidR="006F46B2" w:rsidRPr="00EE6E73" w:rsidRDefault="006F46B2" w:rsidP="00771058">
            <w:pPr>
              <w:pStyle w:val="TAL"/>
              <w:rPr>
                <w:b/>
                <w:bCs/>
                <w:i/>
                <w:iCs/>
                <w:lang w:eastAsia="en-GB"/>
              </w:rPr>
            </w:pPr>
            <w:r w:rsidRPr="00EE6E73">
              <w:t>Indicates the trigger condition of an explicit request from UE-B to UE-A</w:t>
            </w:r>
            <w:r w:rsidR="00A711AF" w:rsidRPr="00EE6E73">
              <w:t xml:space="preserve"> for</w:t>
            </w:r>
            <w:r w:rsidR="00CD2815" w:rsidRPr="00EE6E73">
              <w:t xml:space="preserve"> data</w:t>
            </w:r>
            <w:r w:rsidR="00A711AF" w:rsidRPr="00EE6E73">
              <w:t xml:space="preserve"> transmission</w:t>
            </w:r>
            <w:r w:rsidRPr="00EE6E73">
              <w:t xml:space="preserve">. </w:t>
            </w:r>
            <w:r w:rsidR="00CD2815" w:rsidRPr="00EE6E73">
              <w:t xml:space="preserve">This field is also used to indicate the trigger condition of an explicit request from UE-B to UE-A for SL-PRS transmission in a shared SL PRS resource pool. </w:t>
            </w:r>
            <w:r w:rsidRPr="00EE6E73">
              <w:t>Value 0 means the explicit request is triggered by UE-B</w:t>
            </w:r>
            <w:r w:rsidR="00D537E2" w:rsidRPr="00EE6E73">
              <w:t>'</w:t>
            </w:r>
            <w:r w:rsidRPr="00EE6E73">
              <w:t xml:space="preserve">s implementation. Value 1 means the explicit request </w:t>
            </w:r>
            <w:r w:rsidR="002E7B14" w:rsidRPr="00EE6E73">
              <w:t>can be</w:t>
            </w:r>
            <w:r w:rsidRPr="00EE6E73">
              <w:t xml:space="preserve"> triggered only when UE-B has data </w:t>
            </w:r>
            <w:r w:rsidR="00E24900" w:rsidRPr="00EE6E73">
              <w:rPr>
                <w:lang w:eastAsia="en-GB"/>
              </w:rPr>
              <w:t>or SL-PRS</w:t>
            </w:r>
            <w:r w:rsidR="00E24900" w:rsidRPr="00EE6E73">
              <w:t xml:space="preserve"> </w:t>
            </w:r>
            <w:r w:rsidRPr="00EE6E73">
              <w:t>to be transmitted to UE-A.</w:t>
            </w:r>
          </w:p>
        </w:tc>
      </w:tr>
      <w:tr w:rsidR="004112C8" w:rsidRPr="00EE6E73"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EE6E73" w:rsidRDefault="006F46B2" w:rsidP="00771058">
            <w:pPr>
              <w:pStyle w:val="TAL"/>
              <w:rPr>
                <w:b/>
                <w:bCs/>
                <w:i/>
                <w:iCs/>
                <w:lang w:eastAsia="en-GB"/>
              </w:rPr>
            </w:pPr>
            <w:bookmarkStart w:id="6861" w:name="OLE_LINK44"/>
            <w:r w:rsidRPr="00EE6E73">
              <w:rPr>
                <w:b/>
                <w:bCs/>
                <w:i/>
                <w:iCs/>
                <w:lang w:eastAsia="sv-SE"/>
              </w:rPr>
              <w:t>sl-T</w:t>
            </w:r>
            <w:r w:rsidRPr="00EE6E73">
              <w:rPr>
                <w:b/>
                <w:bCs/>
                <w:i/>
                <w:iCs/>
                <w:lang w:eastAsia="en-GB"/>
              </w:rPr>
              <w:t>hresholdRSRP-Condition1-B-1-Option1List</w:t>
            </w:r>
            <w:bookmarkEnd w:id="6861"/>
          </w:p>
          <w:p w14:paraId="3CF49055" w14:textId="55B82EE0"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larg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r w:rsidR="006F46B2" w:rsidRPr="00EE6E73"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EE6E73" w:rsidRDefault="006F46B2" w:rsidP="00771058">
            <w:pPr>
              <w:pStyle w:val="TAL"/>
              <w:rPr>
                <w:lang w:eastAsia="sv-SE"/>
              </w:rPr>
            </w:pPr>
            <w:r w:rsidRPr="00EE6E73">
              <w:rPr>
                <w:b/>
                <w:bCs/>
                <w:i/>
                <w:iCs/>
                <w:lang w:eastAsia="sv-SE"/>
              </w:rPr>
              <w:t>sl-T</w:t>
            </w:r>
            <w:r w:rsidRPr="00EE6E73">
              <w:rPr>
                <w:b/>
                <w:bCs/>
                <w:i/>
                <w:iCs/>
                <w:lang w:eastAsia="en-GB"/>
              </w:rPr>
              <w:t>hresholdRSRP-Condition1-B-1-Option2List</w:t>
            </w:r>
          </w:p>
          <w:p w14:paraId="48B2E61F" w14:textId="7C683E7B"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small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EE6E73" w:rsidRDefault="006F46B2" w:rsidP="00771058">
            <w:pPr>
              <w:pStyle w:val="TAH"/>
              <w:rPr>
                <w:lang w:eastAsia="en-GB"/>
              </w:rPr>
            </w:pPr>
            <w:r w:rsidRPr="00EE6E73">
              <w:rPr>
                <w:i/>
                <w:iCs/>
                <w:noProof/>
                <w:lang w:eastAsia="en-GB"/>
              </w:rPr>
              <w:lastRenderedPageBreak/>
              <w:t>SL-InterUE-CoordinationScheme2</w:t>
            </w:r>
            <w:r w:rsidRPr="00EE6E73">
              <w:rPr>
                <w:noProof/>
                <w:lang w:eastAsia="en-GB"/>
              </w:rPr>
              <w:t xml:space="preserve"> </w:t>
            </w:r>
            <w:r w:rsidRPr="00EE6E73">
              <w:rPr>
                <w:iCs/>
                <w:noProof/>
                <w:lang w:eastAsia="en-GB"/>
              </w:rPr>
              <w:t>field descriptions</w:t>
            </w:r>
          </w:p>
        </w:tc>
      </w:tr>
      <w:tr w:rsidR="004112C8" w:rsidRPr="00EE6E73"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EE6E73" w:rsidRDefault="002E7B14" w:rsidP="0071565C">
            <w:pPr>
              <w:pStyle w:val="TAL"/>
              <w:rPr>
                <w:b/>
                <w:i/>
                <w:lang w:eastAsia="sv-SE"/>
              </w:rPr>
            </w:pPr>
            <w:bookmarkStart w:id="6862" w:name="_Hlk112586157"/>
            <w:proofErr w:type="spellStart"/>
            <w:r w:rsidRPr="00EE6E73">
              <w:rPr>
                <w:b/>
                <w:i/>
                <w:lang w:eastAsia="sv-SE"/>
              </w:rPr>
              <w:t>sl</w:t>
            </w:r>
            <w:proofErr w:type="spellEnd"/>
            <w:r w:rsidRPr="00EE6E73">
              <w:rPr>
                <w:b/>
                <w:i/>
                <w:lang w:eastAsia="sv-SE"/>
              </w:rPr>
              <w:t>-</w:t>
            </w:r>
            <w:proofErr w:type="spellStart"/>
            <w:r w:rsidRPr="00EE6E73">
              <w:rPr>
                <w:b/>
                <w:i/>
                <w:lang w:eastAsia="sv-SE"/>
              </w:rPr>
              <w:t>DeltaRSRP</w:t>
            </w:r>
            <w:proofErr w:type="spellEnd"/>
            <w:r w:rsidRPr="00EE6E73">
              <w:rPr>
                <w:b/>
                <w:i/>
                <w:lang w:eastAsia="sv-SE"/>
              </w:rPr>
              <w:t>-Thresh</w:t>
            </w:r>
          </w:p>
          <w:bookmarkEnd w:id="6862"/>
          <w:p w14:paraId="160ECACB" w14:textId="4A409093" w:rsidR="002E7B14" w:rsidRPr="00EE6E73" w:rsidRDefault="002E7B14" w:rsidP="0071565C">
            <w:pPr>
              <w:pStyle w:val="TAL"/>
              <w:rPr>
                <w:b/>
                <w:i/>
                <w:lang w:eastAsia="sv-SE"/>
              </w:rPr>
            </w:pPr>
            <w:r w:rsidRPr="00EE6E73">
              <w:rPr>
                <w:lang w:eastAsia="sv-SE"/>
              </w:rPr>
              <w:t xml:space="preserve">Indicates the RSRP threshold delta value corresponding to </w:t>
            </w:r>
            <w:proofErr w:type="spellStart"/>
            <w:r w:rsidRPr="00EE6E73">
              <w:rPr>
                <w:i/>
                <w:lang w:eastAsia="sv-SE"/>
              </w:rPr>
              <w:t>deltaRSRPThresh</w:t>
            </w:r>
            <w:proofErr w:type="spellEnd"/>
            <w:r w:rsidRPr="00EE6E73">
              <w:rPr>
                <w:lang w:eastAsia="sv-SE"/>
              </w:rPr>
              <w:t xml:space="preserve"> specified in clause 16.3.0 of TS 38.213 [13] </w:t>
            </w:r>
            <w:r w:rsidR="00750AB7" w:rsidRPr="00EE6E73">
              <w:rPr>
                <w:lang w:eastAsia="sv-SE"/>
              </w:rPr>
              <w:t xml:space="preserve">and </w:t>
            </w:r>
            <w:r w:rsidRPr="00EE6E73">
              <w:rPr>
                <w:lang w:eastAsia="sv-SE"/>
              </w:rPr>
              <w:t xml:space="preserve">used to determine reserved resource(s) of other UE(s). Value in </w:t>
            </w:r>
            <w:proofErr w:type="spellStart"/>
            <w:r w:rsidRPr="00EE6E73">
              <w:rPr>
                <w:lang w:eastAsia="sv-SE"/>
              </w:rPr>
              <w:t>dB.</w:t>
            </w:r>
            <w:proofErr w:type="spellEnd"/>
            <w:r w:rsidRPr="00EE6E73">
              <w:rPr>
                <w:lang w:eastAsia="sv-SE"/>
              </w:rPr>
              <w:t xml:space="preserve"> Only even values (step size 2) allowed.</w:t>
            </w:r>
          </w:p>
        </w:tc>
      </w:tr>
      <w:tr w:rsidR="004112C8" w:rsidRPr="00EE6E73"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EE6E73" w:rsidRDefault="006F46B2" w:rsidP="006F46B2">
            <w:pPr>
              <w:pStyle w:val="TAL"/>
              <w:rPr>
                <w:b/>
                <w:i/>
              </w:rPr>
            </w:pPr>
            <w:proofErr w:type="spellStart"/>
            <w:r w:rsidRPr="00EE6E73">
              <w:rPr>
                <w:b/>
                <w:i/>
                <w:lang w:eastAsia="sv-SE"/>
              </w:rPr>
              <w:t>sl</w:t>
            </w:r>
            <w:proofErr w:type="spellEnd"/>
            <w:r w:rsidRPr="00EE6E73">
              <w:rPr>
                <w:b/>
                <w:i/>
                <w:lang w:eastAsia="sv-SE"/>
              </w:rPr>
              <w:t>-</w:t>
            </w:r>
            <w:proofErr w:type="spellStart"/>
            <w:r w:rsidRPr="00EE6E73">
              <w:rPr>
                <w:b/>
                <w:i/>
                <w:lang w:eastAsia="sv-SE"/>
              </w:rPr>
              <w:t>I</w:t>
            </w:r>
            <w:r w:rsidRPr="00EE6E73">
              <w:rPr>
                <w:b/>
                <w:i/>
              </w:rPr>
              <w:t>ndicationUE</w:t>
            </w:r>
            <w:proofErr w:type="spellEnd"/>
            <w:r w:rsidRPr="00EE6E73">
              <w:rPr>
                <w:b/>
                <w:i/>
              </w:rPr>
              <w:t>-B</w:t>
            </w:r>
          </w:p>
          <w:p w14:paraId="0CC5B70C" w14:textId="77777777" w:rsidR="006F46B2" w:rsidRPr="00EE6E73" w:rsidRDefault="006F46B2" w:rsidP="000830BB">
            <w:pPr>
              <w:pStyle w:val="TAL"/>
              <w:rPr>
                <w:iCs/>
                <w:noProof/>
                <w:lang w:eastAsia="en-GB"/>
              </w:rPr>
            </w:pPr>
            <w:r w:rsidRPr="00EE6E73">
              <w:t>Indicates whether to enable or disable the usage of 1 LSB of reserved bits of a SCI format 1-A to indicate of whether UE scheduling a conflict TB can be UE-B or not.</w:t>
            </w:r>
          </w:p>
        </w:tc>
      </w:tr>
      <w:tr w:rsidR="004112C8" w:rsidRPr="00EE6E73"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EE6E73" w:rsidRDefault="006F46B2" w:rsidP="00771058">
            <w:pPr>
              <w:pStyle w:val="TAL"/>
              <w:rPr>
                <w:b/>
                <w:bCs/>
                <w:i/>
                <w:iCs/>
              </w:rPr>
            </w:pPr>
            <w:r w:rsidRPr="00EE6E73">
              <w:rPr>
                <w:b/>
                <w:bCs/>
                <w:i/>
                <w:iCs/>
                <w:lang w:eastAsia="sv-SE"/>
              </w:rPr>
              <w:t>sl-IUC</w:t>
            </w:r>
            <w:r w:rsidRPr="00EE6E73">
              <w:rPr>
                <w:b/>
                <w:bCs/>
                <w:i/>
                <w:iCs/>
              </w:rPr>
              <w:t>-Scheme2</w:t>
            </w:r>
          </w:p>
          <w:p w14:paraId="2584F0DE" w14:textId="5E7EF118" w:rsidR="006F46B2" w:rsidRPr="00EE6E73" w:rsidRDefault="006F46B2" w:rsidP="00771058">
            <w:pPr>
              <w:pStyle w:val="TAL"/>
              <w:rPr>
                <w:lang w:eastAsia="en-GB"/>
              </w:rPr>
            </w:pPr>
            <w:r w:rsidRPr="00EE6E73">
              <w:rPr>
                <w:bCs/>
                <w:kern w:val="2"/>
                <w:lang w:eastAsia="en-GB"/>
              </w:rPr>
              <w:t xml:space="preserve">Indicates whether inter-UE coordination </w:t>
            </w:r>
            <w:r w:rsidR="00E36B13" w:rsidRPr="00EE6E73">
              <w:rPr>
                <w:bCs/>
                <w:kern w:val="2"/>
                <w:lang w:eastAsia="en-GB"/>
              </w:rPr>
              <w:t>S</w:t>
            </w:r>
            <w:r w:rsidRPr="00EE6E73">
              <w:rPr>
                <w:bCs/>
                <w:kern w:val="2"/>
                <w:lang w:eastAsia="en-GB"/>
              </w:rPr>
              <w:t>cheme 2 is enabled or not.</w:t>
            </w:r>
          </w:p>
        </w:tc>
      </w:tr>
      <w:tr w:rsidR="004112C8" w:rsidRPr="00EE6E73"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EE6E73" w:rsidRDefault="006F46B2" w:rsidP="00771058">
            <w:pPr>
              <w:pStyle w:val="TAL"/>
              <w:rPr>
                <w:b/>
                <w:i/>
              </w:rPr>
            </w:pPr>
            <w:r w:rsidRPr="00EE6E73">
              <w:rPr>
                <w:b/>
                <w:bCs/>
                <w:i/>
                <w:iCs/>
                <w:lang w:eastAsia="sv-SE"/>
              </w:rPr>
              <w:t>sl-O</w:t>
            </w:r>
            <w:r w:rsidRPr="00EE6E73">
              <w:rPr>
                <w:b/>
                <w:i/>
              </w:rPr>
              <w:t>ptionForCondition2-A-1</w:t>
            </w:r>
          </w:p>
          <w:p w14:paraId="14AC2688" w14:textId="288586A4" w:rsidR="006F46B2" w:rsidRPr="00EE6E73" w:rsidRDefault="006F46B2" w:rsidP="00771058">
            <w:pPr>
              <w:pStyle w:val="TAL"/>
              <w:rPr>
                <w:b/>
                <w:bCs/>
                <w:i/>
                <w:iCs/>
              </w:rPr>
            </w:pPr>
            <w:r w:rsidRPr="00EE6E73">
              <w:t xml:space="preserve">Indicates the RSRP threshold used to consider additional criteria for condition 2-A-1. Value 0 corresponds to </w:t>
            </w:r>
            <w:r w:rsidR="002E7B14" w:rsidRPr="00EE6E73">
              <w:t xml:space="preserve">using </w:t>
            </w:r>
            <w:r w:rsidRPr="00EE6E73">
              <w:t>the RSRP threshold according to the priorities included in the SCI</w:t>
            </w:r>
            <w:r w:rsidR="002E7B14" w:rsidRPr="00EE6E73">
              <w:t xml:space="preserve">, UE uses thresholds </w:t>
            </w:r>
            <w:proofErr w:type="spellStart"/>
            <w:r w:rsidR="002E7B14" w:rsidRPr="00EE6E73">
              <w:rPr>
                <w:i/>
              </w:rPr>
              <w:t>sl</w:t>
            </w:r>
            <w:proofErr w:type="spellEnd"/>
            <w:r w:rsidR="002E7B14" w:rsidRPr="00EE6E73">
              <w:rPr>
                <w:i/>
              </w:rPr>
              <w:t>-</w:t>
            </w:r>
            <w:proofErr w:type="spellStart"/>
            <w:r w:rsidR="002E7B14" w:rsidRPr="00EE6E73">
              <w:rPr>
                <w:i/>
              </w:rPr>
              <w:t>Thres</w:t>
            </w:r>
            <w:proofErr w:type="spellEnd"/>
            <w:r w:rsidR="002E7B14" w:rsidRPr="00EE6E73">
              <w:rPr>
                <w:i/>
              </w:rPr>
              <w:t>-RSRP-List</w:t>
            </w:r>
            <w:r w:rsidR="002E7B14" w:rsidRPr="00EE6E73">
              <w:t xml:space="preserve">, in its resource pool configuration </w:t>
            </w:r>
            <w:proofErr w:type="spellStart"/>
            <w:r w:rsidR="002E7B14" w:rsidRPr="00EE6E73">
              <w:rPr>
                <w:i/>
              </w:rPr>
              <w:t>sl</w:t>
            </w:r>
            <w:proofErr w:type="spellEnd"/>
            <w:r w:rsidR="002E7B14" w:rsidRPr="00EE6E73">
              <w:rPr>
                <w:i/>
              </w:rPr>
              <w:t>-UE-</w:t>
            </w:r>
            <w:proofErr w:type="spellStart"/>
            <w:r w:rsidR="002E7B14" w:rsidRPr="00EE6E73">
              <w:rPr>
                <w:i/>
              </w:rPr>
              <w:t>SelectedConfigRP</w:t>
            </w:r>
            <w:proofErr w:type="spellEnd"/>
            <w:r w:rsidR="002E7B14" w:rsidRPr="00EE6E73">
              <w:t xml:space="preserve">, </w:t>
            </w:r>
            <w:bookmarkStart w:id="6863" w:name="_Hlk112587119"/>
            <w:r w:rsidR="002E7B14" w:rsidRPr="00EE6E73">
              <w:t xml:space="preserve">corresponding to </w:t>
            </w:r>
            <w:bookmarkEnd w:id="6863"/>
            <w:proofErr w:type="spellStart"/>
            <w:r w:rsidR="002E7B14" w:rsidRPr="00EE6E73">
              <w:rPr>
                <w:i/>
              </w:rPr>
              <w:t>ThresPSSCH</w:t>
            </w:r>
            <w:proofErr w:type="spellEnd"/>
            <w:r w:rsidR="002E7B14" w:rsidRPr="00EE6E73">
              <w:rPr>
                <w:i/>
              </w:rPr>
              <w:t>-RSRP-List</w:t>
            </w:r>
            <w:r w:rsidR="002E7B14" w:rsidRPr="00EE6E73">
              <w:t xml:space="preserve"> specified in clause 16.3.0 of TS 38.213 [13]</w:t>
            </w:r>
            <w:r w:rsidRPr="00EE6E73">
              <w:t xml:space="preserve">. Value 1 corresponds to </w:t>
            </w:r>
            <w:r w:rsidR="002E7B14" w:rsidRPr="00EE6E73">
              <w:t xml:space="preserve">using </w:t>
            </w:r>
            <w:r w:rsidRPr="00EE6E73">
              <w:t xml:space="preserve">a (pre)configured RSRP threshold </w:t>
            </w:r>
            <w:r w:rsidR="002E7B14" w:rsidRPr="00EE6E73">
              <w:t xml:space="preserve">delta value </w:t>
            </w:r>
            <w:proofErr w:type="spellStart"/>
            <w:r w:rsidR="002E7B14" w:rsidRPr="00EE6E73">
              <w:rPr>
                <w:i/>
              </w:rPr>
              <w:t>sl</w:t>
            </w:r>
            <w:proofErr w:type="spellEnd"/>
            <w:r w:rsidR="002E7B14" w:rsidRPr="00EE6E73">
              <w:rPr>
                <w:i/>
              </w:rPr>
              <w:t>-</w:t>
            </w:r>
            <w:proofErr w:type="spellStart"/>
            <w:r w:rsidR="002E7B14" w:rsidRPr="00EE6E73">
              <w:rPr>
                <w:i/>
              </w:rPr>
              <w:t>DeltaRSRP</w:t>
            </w:r>
            <w:proofErr w:type="spellEnd"/>
            <w:r w:rsidR="002E7B14" w:rsidRPr="00EE6E73">
              <w:rPr>
                <w:i/>
              </w:rPr>
              <w:t xml:space="preserve">-Thresh, </w:t>
            </w:r>
            <w:r w:rsidR="002E7B14" w:rsidRPr="00EE6E73">
              <w:t xml:space="preserve">corresponding to </w:t>
            </w:r>
            <w:proofErr w:type="spellStart"/>
            <w:r w:rsidR="002E7B14" w:rsidRPr="00EE6E73">
              <w:rPr>
                <w:i/>
              </w:rPr>
              <w:t>deltaRSRPThresh</w:t>
            </w:r>
            <w:proofErr w:type="spellEnd"/>
            <w:r w:rsidR="002E7B14" w:rsidRPr="00EE6E73">
              <w:t xml:space="preserve"> specified in clause 16.3.0 of TS 38.213 [13]</w:t>
            </w:r>
            <w:r w:rsidRPr="00EE6E73">
              <w:t>.</w:t>
            </w:r>
          </w:p>
        </w:tc>
      </w:tr>
      <w:tr w:rsidR="004112C8" w:rsidRPr="00EE6E73"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EE6E73" w:rsidRDefault="006F46B2" w:rsidP="00771058">
            <w:pPr>
              <w:pStyle w:val="TAL"/>
              <w:rPr>
                <w:b/>
                <w:i/>
              </w:rPr>
            </w:pPr>
            <w:proofErr w:type="spellStart"/>
            <w:r w:rsidRPr="00EE6E73">
              <w:rPr>
                <w:b/>
                <w:bCs/>
                <w:i/>
                <w:iCs/>
                <w:lang w:eastAsia="sv-SE"/>
              </w:rPr>
              <w:t>sl</w:t>
            </w:r>
            <w:proofErr w:type="spellEnd"/>
            <w:r w:rsidRPr="00EE6E73">
              <w:rPr>
                <w:b/>
                <w:bCs/>
                <w:i/>
                <w:iCs/>
                <w:lang w:eastAsia="sv-SE"/>
              </w:rPr>
              <w:t>-PSFCH-</w:t>
            </w:r>
            <w:r w:rsidRPr="00EE6E73">
              <w:rPr>
                <w:b/>
                <w:i/>
              </w:rPr>
              <w:t>Occasion</w:t>
            </w:r>
          </w:p>
          <w:p w14:paraId="527200FB" w14:textId="5A17B434" w:rsidR="006F46B2" w:rsidRPr="00EE6E73" w:rsidRDefault="006F46B2" w:rsidP="00771058">
            <w:pPr>
              <w:pStyle w:val="TAL"/>
              <w:rPr>
                <w:b/>
                <w:bCs/>
                <w:i/>
                <w:iCs/>
              </w:rPr>
            </w:pPr>
            <w:r w:rsidRPr="00EE6E73">
              <w:t>Indicates the reference slot from which a PSFCH occasion for inter-UE coordination information transmission is derived. Value 0 corresponds to the slot where UE-B</w:t>
            </w:r>
            <w:r w:rsidR="00D537E2" w:rsidRPr="00EE6E73">
              <w:t>'</w:t>
            </w:r>
            <w:r w:rsidRPr="00EE6E73">
              <w:t>s SCI is transmitted and value 1 corresponds to the slot where expected/potential resource conflict occurs on PSSCH resource indicated by UE-B</w:t>
            </w:r>
            <w:r w:rsidR="00D537E2" w:rsidRPr="00EE6E73">
              <w:t>'</w:t>
            </w:r>
            <w:r w:rsidRPr="00EE6E73">
              <w:t>s SCI.</w:t>
            </w:r>
          </w:p>
        </w:tc>
      </w:tr>
      <w:tr w:rsidR="004112C8" w:rsidRPr="00EE6E73"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EE6E73" w:rsidRDefault="006F46B2" w:rsidP="00771058">
            <w:pPr>
              <w:pStyle w:val="TAL"/>
              <w:rPr>
                <w:b/>
                <w:bCs/>
                <w:i/>
                <w:iCs/>
                <w:lang w:eastAsia="en-GB"/>
              </w:rPr>
            </w:pPr>
            <w:proofErr w:type="spellStart"/>
            <w:r w:rsidRPr="00EE6E73">
              <w:rPr>
                <w:b/>
                <w:bCs/>
                <w:i/>
                <w:iCs/>
                <w:lang w:eastAsia="sv-SE"/>
              </w:rPr>
              <w:t>sl</w:t>
            </w:r>
            <w:proofErr w:type="spellEnd"/>
            <w:r w:rsidRPr="00EE6E73">
              <w:rPr>
                <w:b/>
                <w:bCs/>
                <w:i/>
                <w:iCs/>
                <w:lang w:eastAsia="sv-SE"/>
              </w:rPr>
              <w:t>-RB-</w:t>
            </w:r>
            <w:proofErr w:type="spellStart"/>
            <w:r w:rsidRPr="00EE6E73">
              <w:rPr>
                <w:b/>
                <w:bCs/>
                <w:i/>
                <w:iCs/>
                <w:lang w:eastAsia="en-GB"/>
              </w:rPr>
              <w:t>SetPSFCH</w:t>
            </w:r>
            <w:proofErr w:type="spellEnd"/>
          </w:p>
          <w:p w14:paraId="7C59DAE3" w14:textId="77777777" w:rsidR="006F46B2" w:rsidRPr="00EE6E73" w:rsidRDefault="006F46B2" w:rsidP="00771058">
            <w:pPr>
              <w:pStyle w:val="TAL"/>
              <w:rPr>
                <w:lang w:eastAsia="en-GB"/>
              </w:rPr>
            </w:pPr>
            <w:r w:rsidRPr="00EE6E73">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EE6E73"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EE6E73" w:rsidRDefault="006F46B2" w:rsidP="006F46B2">
            <w:pPr>
              <w:pStyle w:val="TAL"/>
              <w:rPr>
                <w:b/>
                <w:i/>
              </w:rPr>
            </w:pPr>
            <w:proofErr w:type="spellStart"/>
            <w:r w:rsidRPr="00EE6E73">
              <w:rPr>
                <w:b/>
                <w:i/>
                <w:lang w:eastAsia="sv-SE"/>
              </w:rPr>
              <w:t>sl-S</w:t>
            </w:r>
            <w:r w:rsidRPr="00EE6E73">
              <w:rPr>
                <w:b/>
                <w:i/>
              </w:rPr>
              <w:t>lotLevelResourceExclusion</w:t>
            </w:r>
            <w:proofErr w:type="spellEnd"/>
          </w:p>
          <w:p w14:paraId="1839F819" w14:textId="28F9FFFE" w:rsidR="006F46B2" w:rsidRPr="00EE6E73" w:rsidRDefault="006F46B2" w:rsidP="00AE6F6C">
            <w:pPr>
              <w:pStyle w:val="TAL"/>
              <w:rPr>
                <w:bCs/>
                <w:iCs/>
                <w:lang w:eastAsia="en-GB"/>
              </w:rPr>
            </w:pPr>
            <w:r w:rsidRPr="00EE6E73">
              <w:t>Indicates that physical layer of UE-B reports resources in a slot including the next reserved resource indicated by the corresponding UE-B</w:t>
            </w:r>
            <w:r w:rsidR="00D537E2" w:rsidRPr="00EE6E73">
              <w:t>'</w:t>
            </w:r>
            <w:r w:rsidRPr="00EE6E73">
              <w:t>s SCI to higher layer</w:t>
            </w:r>
            <w:r w:rsidRPr="00EE6E73">
              <w:rPr>
                <w:rFonts w:ascii="DengXian" w:eastAsia="DengXian" w:hAnsi="DengXian"/>
              </w:rPr>
              <w:t>.</w:t>
            </w:r>
          </w:p>
        </w:tc>
      </w:tr>
      <w:tr w:rsidR="00B4120F" w:rsidRPr="00EE6E73"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EE6E73" w:rsidRDefault="006F46B2" w:rsidP="00771058">
            <w:pPr>
              <w:pStyle w:val="TAL"/>
              <w:rPr>
                <w:b/>
                <w:bCs/>
                <w:i/>
                <w:iCs/>
                <w:lang w:eastAsia="en-GB"/>
              </w:rPr>
            </w:pPr>
            <w:proofErr w:type="spellStart"/>
            <w:r w:rsidRPr="00EE6E73">
              <w:rPr>
                <w:b/>
                <w:bCs/>
                <w:i/>
                <w:iCs/>
                <w:lang w:eastAsia="sv-SE"/>
              </w:rPr>
              <w:t>sl</w:t>
            </w:r>
            <w:proofErr w:type="spellEnd"/>
            <w:r w:rsidRPr="00EE6E73">
              <w:rPr>
                <w:b/>
                <w:bCs/>
                <w:i/>
                <w:iCs/>
                <w:lang w:eastAsia="sv-SE"/>
              </w:rPr>
              <w:t>-</w:t>
            </w:r>
            <w:proofErr w:type="spellStart"/>
            <w:r w:rsidRPr="00EE6E73">
              <w:rPr>
                <w:b/>
                <w:bCs/>
                <w:i/>
                <w:iCs/>
                <w:lang w:eastAsia="sv-SE"/>
              </w:rPr>
              <w:t>T</w:t>
            </w:r>
            <w:r w:rsidRPr="00EE6E73">
              <w:rPr>
                <w:b/>
                <w:bCs/>
                <w:i/>
                <w:iCs/>
                <w:lang w:eastAsia="en-GB"/>
              </w:rPr>
              <w:t>ypeUE</w:t>
            </w:r>
            <w:proofErr w:type="spellEnd"/>
            <w:r w:rsidRPr="00EE6E73">
              <w:rPr>
                <w:b/>
                <w:bCs/>
                <w:i/>
                <w:iCs/>
                <w:lang w:eastAsia="en-GB"/>
              </w:rPr>
              <w:t>-A</w:t>
            </w:r>
          </w:p>
          <w:p w14:paraId="385A44E1" w14:textId="76CB7446" w:rsidR="006F46B2" w:rsidRPr="00EE6E73" w:rsidRDefault="006F46B2" w:rsidP="00771058">
            <w:pPr>
              <w:pStyle w:val="TAL"/>
              <w:rPr>
                <w:szCs w:val="22"/>
                <w:lang w:eastAsia="sv-SE"/>
              </w:rPr>
            </w:pPr>
            <w:r w:rsidRPr="00EE6E73">
              <w:rPr>
                <w:lang w:eastAsia="sv-SE"/>
              </w:rPr>
              <w:t>Indicates that a non-destination UE of a TB transmitted by UE-B can be UE-A which sends inter-UE coordination information to UE-B, when UE-A is a destination UE of another TB conflicting with the TB transmitted by UE-B</w:t>
            </w:r>
            <w:r w:rsidRPr="00EE6E73">
              <w:rPr>
                <w:szCs w:val="22"/>
                <w:lang w:eastAsia="sv-SE"/>
              </w:rPr>
              <w:t>.</w:t>
            </w:r>
          </w:p>
        </w:tc>
      </w:tr>
      <w:bookmarkEnd w:id="6835"/>
    </w:tbl>
    <w:p w14:paraId="236BD532" w14:textId="77777777" w:rsidR="00212B8F" w:rsidRPr="00EE6E73" w:rsidRDefault="00212B8F" w:rsidP="00212B8F">
      <w:pPr>
        <w:rPr>
          <w:rFonts w:eastAsiaTheme="minorEastAsia"/>
        </w:rPr>
      </w:pPr>
    </w:p>
    <w:p w14:paraId="7ADEA405" w14:textId="77777777" w:rsidR="00212B8F" w:rsidRPr="00EE6E73" w:rsidRDefault="00212B8F" w:rsidP="00212B8F">
      <w:pPr>
        <w:pStyle w:val="Heading4"/>
      </w:pPr>
      <w:bookmarkStart w:id="6864" w:name="_Toc193446601"/>
      <w:bookmarkStart w:id="6865" w:name="_Toc193452406"/>
      <w:bookmarkStart w:id="6866" w:name="_Toc193463678"/>
      <w:bookmarkStart w:id="6867" w:name="_Toc201295965"/>
      <w:bookmarkStart w:id="6868" w:name="MCCQCTEMPBM_00000682"/>
      <w:r w:rsidRPr="00EE6E73">
        <w:t>–</w:t>
      </w:r>
      <w:r w:rsidRPr="00EE6E73">
        <w:tab/>
      </w:r>
      <w:r w:rsidRPr="00EE6E73">
        <w:rPr>
          <w:i/>
          <w:iCs/>
        </w:rPr>
        <w:t>SL-LBT-</w:t>
      </w:r>
      <w:proofErr w:type="spellStart"/>
      <w:r w:rsidRPr="00EE6E73">
        <w:rPr>
          <w:i/>
          <w:iCs/>
        </w:rPr>
        <w:t>FailureRecoveryConfig</w:t>
      </w:r>
      <w:bookmarkEnd w:id="6864"/>
      <w:bookmarkEnd w:id="6865"/>
      <w:bookmarkEnd w:id="6866"/>
      <w:bookmarkEnd w:id="6867"/>
      <w:proofErr w:type="spellEnd"/>
    </w:p>
    <w:bookmarkEnd w:id="6868"/>
    <w:p w14:paraId="4A47513F" w14:textId="51CBF21D" w:rsidR="00212B8F" w:rsidRPr="00EE6E73" w:rsidRDefault="00212B8F" w:rsidP="00212B8F">
      <w:pPr>
        <w:keepNext/>
        <w:keepLines/>
        <w:rPr>
          <w:iCs/>
        </w:rPr>
      </w:pPr>
      <w:r w:rsidRPr="00EE6E73">
        <w:rPr>
          <w:iCs/>
        </w:rPr>
        <w:t xml:space="preserve">The IE </w:t>
      </w:r>
      <w:r w:rsidRPr="00EE6E73">
        <w:rPr>
          <w:i/>
        </w:rPr>
        <w:t>SL-LBT-FailureRecoveryConfig-r18</w:t>
      </w:r>
      <w:r w:rsidRPr="00EE6E73">
        <w:rPr>
          <w:iCs/>
        </w:rPr>
        <w:t xml:space="preserve"> is used to configure the parameters used for detection and cancellation of </w:t>
      </w:r>
      <w:proofErr w:type="spellStart"/>
      <w:r w:rsidR="00773A92" w:rsidRPr="00EE6E73">
        <w:rPr>
          <w:iCs/>
        </w:rPr>
        <w:t>S</w:t>
      </w:r>
      <w:r w:rsidRPr="00EE6E73">
        <w:rPr>
          <w:iCs/>
        </w:rPr>
        <w:t>idelink</w:t>
      </w:r>
      <w:proofErr w:type="spellEnd"/>
      <w:r w:rsidRPr="00EE6E73">
        <w:rPr>
          <w:iCs/>
        </w:rPr>
        <w:t xml:space="preserve"> consistent LBT failures for operation with shared spectrum channel access, as specified in TS 38.321 [3].</w:t>
      </w:r>
    </w:p>
    <w:p w14:paraId="2D04BA6D" w14:textId="77777777" w:rsidR="00212B8F" w:rsidRPr="00EE6E73" w:rsidRDefault="00212B8F" w:rsidP="00212B8F">
      <w:pPr>
        <w:pStyle w:val="TH"/>
        <w:rPr>
          <w:b w:val="0"/>
        </w:rPr>
      </w:pPr>
      <w:r w:rsidRPr="00EE6E73">
        <w:rPr>
          <w:i/>
          <w:iCs/>
        </w:rPr>
        <w:t>SL-LBT-</w:t>
      </w:r>
      <w:proofErr w:type="spellStart"/>
      <w:r w:rsidRPr="00EE6E73">
        <w:rPr>
          <w:i/>
          <w:iCs/>
        </w:rPr>
        <w:t>FailureRecoveryConfig</w:t>
      </w:r>
      <w:proofErr w:type="spellEnd"/>
      <w:r w:rsidRPr="00EE6E73">
        <w:t xml:space="preserve"> information element</w:t>
      </w:r>
    </w:p>
    <w:p w14:paraId="2970A797" w14:textId="77777777" w:rsidR="00212B8F" w:rsidRPr="00EE6E73" w:rsidRDefault="00212B8F" w:rsidP="00EE6E73">
      <w:pPr>
        <w:pStyle w:val="PL"/>
        <w:rPr>
          <w:color w:val="808080"/>
        </w:rPr>
      </w:pPr>
      <w:r w:rsidRPr="00EE6E73">
        <w:rPr>
          <w:color w:val="808080"/>
        </w:rPr>
        <w:t>-- ASN1START</w:t>
      </w:r>
    </w:p>
    <w:p w14:paraId="61DA03FA" w14:textId="77777777" w:rsidR="00212B8F" w:rsidRPr="00EE6E73" w:rsidRDefault="00212B8F" w:rsidP="00EE6E73">
      <w:pPr>
        <w:pStyle w:val="PL"/>
        <w:rPr>
          <w:color w:val="808080"/>
        </w:rPr>
      </w:pPr>
      <w:r w:rsidRPr="00EE6E73">
        <w:rPr>
          <w:color w:val="808080"/>
        </w:rPr>
        <w:t>-- TAG-SL-LBT-FAILURERECOVERYCONFIG-START</w:t>
      </w:r>
    </w:p>
    <w:p w14:paraId="03D76989" w14:textId="77777777" w:rsidR="00212B8F" w:rsidRPr="00EE6E73" w:rsidRDefault="00212B8F" w:rsidP="00EE6E73">
      <w:pPr>
        <w:pStyle w:val="PL"/>
      </w:pPr>
    </w:p>
    <w:p w14:paraId="79F86CD4" w14:textId="77777777" w:rsidR="00212B8F" w:rsidRPr="00EE6E73" w:rsidRDefault="00212B8F" w:rsidP="00EE6E73">
      <w:pPr>
        <w:pStyle w:val="PL"/>
      </w:pPr>
      <w:bookmarkStart w:id="6869" w:name="_Hlk152761526"/>
      <w:r w:rsidRPr="00EE6E73">
        <w:t xml:space="preserve">SL-LBT-FailureRecoveryConfig-r18 ::=    </w:t>
      </w:r>
      <w:r w:rsidRPr="00EE6E73">
        <w:rPr>
          <w:color w:val="993366"/>
        </w:rPr>
        <w:t>SEQUENCE</w:t>
      </w:r>
      <w:r w:rsidRPr="00EE6E73">
        <w:t xml:space="preserve"> {</w:t>
      </w:r>
    </w:p>
    <w:p w14:paraId="4A740CD5" w14:textId="18143135"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InstanceMaxCount-r18      </w:t>
      </w:r>
      <w:r w:rsidRPr="00EE6E73">
        <w:rPr>
          <w:color w:val="993366"/>
        </w:rPr>
        <w:t>ENUMERATED</w:t>
      </w:r>
      <w:r w:rsidRPr="00EE6E73">
        <w:t xml:space="preserve"> {n4, n8, n16, n32, n64, n128</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11D1F1E" w14:textId="59B07C98"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Detection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44770BF" w14:textId="62A8B1DA"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Recovery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353FB6A3" w14:textId="12410AC9" w:rsidR="00212B8F" w:rsidRPr="00EE6E73" w:rsidRDefault="00212B8F" w:rsidP="00EE6E73">
      <w:pPr>
        <w:pStyle w:val="PL"/>
      </w:pPr>
      <w:r w:rsidRPr="00EE6E73">
        <w:t xml:space="preserve">    ...</w:t>
      </w:r>
    </w:p>
    <w:p w14:paraId="684E64E7" w14:textId="77777777" w:rsidR="00212B8F" w:rsidRPr="00EE6E73" w:rsidRDefault="00212B8F" w:rsidP="00EE6E73">
      <w:pPr>
        <w:pStyle w:val="PL"/>
      </w:pPr>
      <w:r w:rsidRPr="00EE6E73">
        <w:t>}</w:t>
      </w:r>
    </w:p>
    <w:bookmarkEnd w:id="6869"/>
    <w:p w14:paraId="2281DC05" w14:textId="77777777" w:rsidR="00212B8F" w:rsidRPr="00EE6E73" w:rsidRDefault="00212B8F" w:rsidP="00EE6E73">
      <w:pPr>
        <w:pStyle w:val="PL"/>
      </w:pPr>
    </w:p>
    <w:p w14:paraId="6AE26715" w14:textId="77777777" w:rsidR="00212B8F" w:rsidRPr="00EE6E73" w:rsidRDefault="00212B8F" w:rsidP="00EE6E73">
      <w:pPr>
        <w:pStyle w:val="PL"/>
        <w:rPr>
          <w:color w:val="808080"/>
        </w:rPr>
      </w:pPr>
      <w:r w:rsidRPr="00EE6E73">
        <w:rPr>
          <w:color w:val="808080"/>
        </w:rPr>
        <w:t>-- TAG-SL-LBT-FAILURERECOVERYCONFIG-STOP</w:t>
      </w:r>
    </w:p>
    <w:p w14:paraId="0A998479" w14:textId="77777777" w:rsidR="00212B8F" w:rsidRPr="00EE6E73" w:rsidRDefault="00212B8F" w:rsidP="00EE6E73">
      <w:pPr>
        <w:pStyle w:val="PL"/>
        <w:rPr>
          <w:color w:val="808080"/>
        </w:rPr>
      </w:pPr>
      <w:r w:rsidRPr="00EE6E73">
        <w:rPr>
          <w:color w:val="808080"/>
        </w:rPr>
        <w:t>-- ASN1STOP</w:t>
      </w:r>
    </w:p>
    <w:p w14:paraId="3E7BC28A"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EE6E73" w:rsidRDefault="00212B8F" w:rsidP="00467478">
            <w:pPr>
              <w:pStyle w:val="TAH"/>
              <w:rPr>
                <w:lang w:eastAsia="en-GB"/>
              </w:rPr>
            </w:pPr>
            <w:r w:rsidRPr="00EE6E73">
              <w:rPr>
                <w:i/>
                <w:iCs/>
                <w:noProof/>
                <w:lang w:eastAsia="en-GB"/>
              </w:rPr>
              <w:lastRenderedPageBreak/>
              <w:t>SL-LBT-FailureRecoveryConfig</w:t>
            </w:r>
            <w:r w:rsidRPr="00EE6E73">
              <w:rPr>
                <w:noProof/>
                <w:lang w:eastAsia="en-GB"/>
              </w:rPr>
              <w:t xml:space="preserve"> </w:t>
            </w:r>
            <w:r w:rsidRPr="00EE6E73">
              <w:rPr>
                <w:iCs/>
                <w:noProof/>
                <w:lang w:eastAsia="en-GB"/>
              </w:rPr>
              <w:t>field descriptions</w:t>
            </w:r>
          </w:p>
        </w:tc>
      </w:tr>
      <w:tr w:rsidR="004112C8" w:rsidRPr="00EE6E73"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EE6E73" w:rsidRDefault="00212B8F" w:rsidP="00467478">
            <w:pPr>
              <w:pStyle w:val="TAL"/>
              <w:rPr>
                <w:b/>
                <w:i/>
              </w:rPr>
            </w:pPr>
            <w:proofErr w:type="spellStart"/>
            <w:r w:rsidRPr="00EE6E73">
              <w:rPr>
                <w:b/>
                <w:i/>
              </w:rPr>
              <w:t>sl</w:t>
            </w:r>
            <w:proofErr w:type="spellEnd"/>
            <w:r w:rsidRPr="00EE6E73">
              <w:rPr>
                <w:b/>
                <w:i/>
              </w:rPr>
              <w:t>-</w:t>
            </w:r>
            <w:r w:rsidR="00773A92" w:rsidRPr="00EE6E73">
              <w:rPr>
                <w:rFonts w:eastAsia="DengXian"/>
                <w:b/>
                <w:i/>
              </w:rPr>
              <w:t>LBT</w:t>
            </w:r>
            <w:r w:rsidRPr="00EE6E73">
              <w:rPr>
                <w:b/>
                <w:i/>
              </w:rPr>
              <w:t>-</w:t>
            </w:r>
            <w:proofErr w:type="spellStart"/>
            <w:r w:rsidRPr="00EE6E73">
              <w:rPr>
                <w:b/>
                <w:i/>
              </w:rPr>
              <w:t>FailureDetectionTimer</w:t>
            </w:r>
            <w:proofErr w:type="spellEnd"/>
          </w:p>
          <w:p w14:paraId="5D02055F" w14:textId="77777777" w:rsidR="00212B8F" w:rsidRPr="00EE6E73" w:rsidRDefault="00212B8F" w:rsidP="00467478">
            <w:pPr>
              <w:pStyle w:val="TAL"/>
              <w:rPr>
                <w:b/>
                <w:i/>
              </w:rPr>
            </w:pPr>
            <w:r w:rsidRPr="00EE6E73">
              <w:rPr>
                <w:lang w:eastAsia="sv-SE"/>
              </w:rPr>
              <w:t xml:space="preserve">Timer for consistent </w:t>
            </w:r>
            <w:proofErr w:type="spellStart"/>
            <w:r w:rsidRPr="00EE6E73">
              <w:rPr>
                <w:lang w:eastAsia="sv-SE"/>
              </w:rPr>
              <w:t>sidelink</w:t>
            </w:r>
            <w:proofErr w:type="spellEnd"/>
            <w:r w:rsidRPr="00EE6E73">
              <w:rPr>
                <w:lang w:eastAsia="sv-SE"/>
              </w:rPr>
              <w:t xml:space="preserve"> LBT failure detection (see TS 38.321 [3]). Value ms10 corresponds to 10 </w:t>
            </w:r>
            <w:proofErr w:type="spellStart"/>
            <w:r w:rsidRPr="00EE6E73">
              <w:rPr>
                <w:lang w:eastAsia="sv-SE"/>
              </w:rPr>
              <w:t>ms</w:t>
            </w:r>
            <w:proofErr w:type="spellEnd"/>
            <w:r w:rsidRPr="00EE6E73">
              <w:rPr>
                <w:lang w:eastAsia="sv-SE"/>
              </w:rPr>
              <w:t xml:space="preserve">, value ms20 corresponds to 20 </w:t>
            </w:r>
            <w:proofErr w:type="spellStart"/>
            <w:r w:rsidRPr="00EE6E73">
              <w:rPr>
                <w:lang w:eastAsia="sv-SE"/>
              </w:rPr>
              <w:t>ms</w:t>
            </w:r>
            <w:proofErr w:type="spellEnd"/>
            <w:r w:rsidRPr="00EE6E73">
              <w:rPr>
                <w:lang w:eastAsia="sv-SE"/>
              </w:rPr>
              <w:t>, and so on.</w:t>
            </w:r>
          </w:p>
        </w:tc>
      </w:tr>
      <w:tr w:rsidR="004112C8" w:rsidRPr="00EE6E73"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EE6E73" w:rsidRDefault="00212B8F" w:rsidP="00467478">
            <w:pPr>
              <w:pStyle w:val="TAL"/>
              <w:rPr>
                <w:b/>
                <w:i/>
              </w:rPr>
            </w:pPr>
            <w:proofErr w:type="spellStart"/>
            <w:r w:rsidRPr="00EE6E73">
              <w:rPr>
                <w:b/>
                <w:i/>
              </w:rPr>
              <w:t>sl</w:t>
            </w:r>
            <w:proofErr w:type="spellEnd"/>
            <w:r w:rsidRPr="00EE6E73">
              <w:rPr>
                <w:b/>
                <w:i/>
              </w:rPr>
              <w:t>-</w:t>
            </w:r>
            <w:r w:rsidR="00773A92" w:rsidRPr="00EE6E73">
              <w:rPr>
                <w:rFonts w:eastAsia="DengXian"/>
                <w:b/>
                <w:i/>
              </w:rPr>
              <w:t>LBT</w:t>
            </w:r>
            <w:r w:rsidRPr="00EE6E73">
              <w:rPr>
                <w:b/>
                <w:i/>
              </w:rPr>
              <w:t>-</w:t>
            </w:r>
            <w:proofErr w:type="spellStart"/>
            <w:r w:rsidRPr="00EE6E73">
              <w:rPr>
                <w:b/>
                <w:i/>
              </w:rPr>
              <w:t>FailureInstanceMaxCount</w:t>
            </w:r>
            <w:proofErr w:type="spellEnd"/>
          </w:p>
          <w:p w14:paraId="321ECF96" w14:textId="77777777" w:rsidR="00212B8F" w:rsidRPr="00EE6E73" w:rsidRDefault="00212B8F" w:rsidP="00467478">
            <w:pPr>
              <w:pStyle w:val="TAL"/>
              <w:rPr>
                <w:b/>
                <w:i/>
              </w:rPr>
            </w:pPr>
            <w:r w:rsidRPr="00EE6E73">
              <w:rPr>
                <w:lang w:eastAsia="sv-SE"/>
              </w:rPr>
              <w:t xml:space="preserve">This field determines after how many LBT failure indications received from the physical layer the UE triggers </w:t>
            </w:r>
            <w:proofErr w:type="spellStart"/>
            <w:r w:rsidRPr="00EE6E73">
              <w:rPr>
                <w:lang w:eastAsia="sv-SE"/>
              </w:rPr>
              <w:t>sidelink</w:t>
            </w:r>
            <w:proofErr w:type="spellEnd"/>
            <w:r w:rsidRPr="00EE6E73">
              <w:rPr>
                <w:lang w:eastAsia="sv-SE"/>
              </w:rPr>
              <w:t xml:space="preserve"> LBT failure recovery (see TS 38.321 [3]). Value n4 corresponds to 4, value n8 corresponds to 8, and so on.</w:t>
            </w:r>
          </w:p>
        </w:tc>
      </w:tr>
      <w:tr w:rsidR="00B4120F" w:rsidRPr="00EE6E73"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EE6E73" w:rsidRDefault="00212B8F" w:rsidP="00467478">
            <w:pPr>
              <w:pStyle w:val="TAL"/>
              <w:rPr>
                <w:b/>
                <w:i/>
              </w:rPr>
            </w:pPr>
            <w:proofErr w:type="spellStart"/>
            <w:r w:rsidRPr="00EE6E73">
              <w:rPr>
                <w:b/>
                <w:i/>
              </w:rPr>
              <w:t>sl</w:t>
            </w:r>
            <w:proofErr w:type="spellEnd"/>
            <w:r w:rsidRPr="00EE6E73">
              <w:rPr>
                <w:b/>
                <w:i/>
              </w:rPr>
              <w:t>-</w:t>
            </w:r>
            <w:r w:rsidR="00773A92" w:rsidRPr="00EE6E73">
              <w:rPr>
                <w:rFonts w:eastAsia="DengXian"/>
                <w:b/>
                <w:i/>
              </w:rPr>
              <w:t>LBT</w:t>
            </w:r>
            <w:r w:rsidRPr="00EE6E73">
              <w:rPr>
                <w:b/>
                <w:i/>
              </w:rPr>
              <w:t>-</w:t>
            </w:r>
            <w:proofErr w:type="spellStart"/>
            <w:r w:rsidRPr="00EE6E73">
              <w:rPr>
                <w:b/>
                <w:i/>
              </w:rPr>
              <w:t>RecoveryTimer</w:t>
            </w:r>
            <w:proofErr w:type="spellEnd"/>
          </w:p>
          <w:p w14:paraId="5A1149CC" w14:textId="77777777" w:rsidR="00212B8F" w:rsidRPr="00EE6E73" w:rsidRDefault="00212B8F" w:rsidP="00467478">
            <w:pPr>
              <w:pStyle w:val="TAL"/>
              <w:rPr>
                <w:b/>
                <w:i/>
              </w:rPr>
            </w:pPr>
            <w:r w:rsidRPr="00EE6E73">
              <w:rPr>
                <w:lang w:eastAsia="sv-SE"/>
              </w:rPr>
              <w:t xml:space="preserve">Timer for consistent </w:t>
            </w:r>
            <w:proofErr w:type="spellStart"/>
            <w:r w:rsidRPr="00EE6E73">
              <w:rPr>
                <w:lang w:eastAsia="sv-SE"/>
              </w:rPr>
              <w:t>sidelink</w:t>
            </w:r>
            <w:proofErr w:type="spellEnd"/>
            <w:r w:rsidRPr="00EE6E73">
              <w:rPr>
                <w:lang w:eastAsia="sv-SE"/>
              </w:rPr>
              <w:t xml:space="preserve"> LBT failure cancellation (see TS 38.321 [3]). Value ms10 corresponds to 10 </w:t>
            </w:r>
            <w:proofErr w:type="spellStart"/>
            <w:r w:rsidRPr="00EE6E73">
              <w:rPr>
                <w:lang w:eastAsia="sv-SE"/>
              </w:rPr>
              <w:t>ms</w:t>
            </w:r>
            <w:proofErr w:type="spellEnd"/>
            <w:r w:rsidRPr="00EE6E73">
              <w:rPr>
                <w:lang w:eastAsia="sv-SE"/>
              </w:rPr>
              <w:t xml:space="preserve">, value ms20 corresponds to 20 </w:t>
            </w:r>
            <w:proofErr w:type="spellStart"/>
            <w:r w:rsidRPr="00EE6E73">
              <w:rPr>
                <w:lang w:eastAsia="sv-SE"/>
              </w:rPr>
              <w:t>ms</w:t>
            </w:r>
            <w:proofErr w:type="spellEnd"/>
            <w:r w:rsidRPr="00EE6E73">
              <w:rPr>
                <w:lang w:eastAsia="sv-SE"/>
              </w:rPr>
              <w:t>, and so on.</w:t>
            </w:r>
          </w:p>
        </w:tc>
      </w:tr>
    </w:tbl>
    <w:p w14:paraId="42A7D365" w14:textId="77777777" w:rsidR="006F46B2" w:rsidRPr="00EE6E73" w:rsidRDefault="006F46B2" w:rsidP="00394471"/>
    <w:p w14:paraId="2BB1CC07" w14:textId="24436DB7" w:rsidR="00394471" w:rsidRPr="00EE6E73" w:rsidRDefault="00394471" w:rsidP="00394471">
      <w:pPr>
        <w:pStyle w:val="Heading4"/>
      </w:pPr>
      <w:bookmarkStart w:id="6870" w:name="_Toc60777533"/>
      <w:bookmarkStart w:id="6871" w:name="_Toc193446602"/>
      <w:bookmarkStart w:id="6872" w:name="_Toc193452407"/>
      <w:bookmarkStart w:id="6873" w:name="_Toc193463679"/>
      <w:bookmarkStart w:id="6874" w:name="_Toc201295966"/>
      <w:bookmarkStart w:id="6875" w:name="MCCQCTEMPBM_00000683"/>
      <w:r w:rsidRPr="00EE6E73">
        <w:t>–</w:t>
      </w:r>
      <w:r w:rsidRPr="00EE6E73">
        <w:tab/>
      </w:r>
      <w:r w:rsidRPr="00EE6E73">
        <w:rPr>
          <w:i/>
          <w:iCs/>
        </w:rPr>
        <w:t>SL-</w:t>
      </w:r>
      <w:proofErr w:type="spellStart"/>
      <w:r w:rsidRPr="00EE6E73">
        <w:rPr>
          <w:i/>
          <w:iCs/>
        </w:rPr>
        <w:t>LogicalChannelConfig</w:t>
      </w:r>
      <w:bookmarkEnd w:id="6870"/>
      <w:bookmarkEnd w:id="6871"/>
      <w:bookmarkEnd w:id="6872"/>
      <w:bookmarkEnd w:id="6873"/>
      <w:bookmarkEnd w:id="6874"/>
      <w:proofErr w:type="spellEnd"/>
    </w:p>
    <w:bookmarkEnd w:id="6875"/>
    <w:p w14:paraId="5EECE4A2" w14:textId="77777777" w:rsidR="00394471" w:rsidRPr="00EE6E73" w:rsidRDefault="00394471" w:rsidP="00394471">
      <w:r w:rsidRPr="00EE6E73">
        <w:t xml:space="preserve">The IE </w:t>
      </w:r>
      <w:r w:rsidRPr="00EE6E73">
        <w:rPr>
          <w:i/>
        </w:rPr>
        <w:t>SL</w:t>
      </w:r>
      <w:r w:rsidRPr="00EE6E73">
        <w:t>-</w:t>
      </w:r>
      <w:proofErr w:type="spellStart"/>
      <w:r w:rsidRPr="00EE6E73">
        <w:rPr>
          <w:i/>
        </w:rPr>
        <w:t>LogicalChannelConfig</w:t>
      </w:r>
      <w:proofErr w:type="spellEnd"/>
      <w:r w:rsidRPr="00EE6E73">
        <w:t xml:space="preserve"> is used to configure the </w:t>
      </w:r>
      <w:proofErr w:type="spellStart"/>
      <w:r w:rsidRPr="00EE6E73">
        <w:t>sidelink</w:t>
      </w:r>
      <w:proofErr w:type="spellEnd"/>
      <w:r w:rsidRPr="00EE6E73">
        <w:t xml:space="preserve"> logical channel parameters.</w:t>
      </w:r>
    </w:p>
    <w:p w14:paraId="410C0E9E" w14:textId="77777777" w:rsidR="00394471" w:rsidRPr="00EE6E73" w:rsidRDefault="00394471" w:rsidP="00394471">
      <w:pPr>
        <w:pStyle w:val="TH"/>
        <w:rPr>
          <w:b w:val="0"/>
        </w:rPr>
      </w:pPr>
      <w:r w:rsidRPr="00EE6E73">
        <w:rPr>
          <w:i/>
          <w:iCs/>
        </w:rPr>
        <w:t>SL-</w:t>
      </w:r>
      <w:proofErr w:type="spellStart"/>
      <w:r w:rsidRPr="00EE6E73">
        <w:rPr>
          <w:i/>
          <w:iCs/>
        </w:rPr>
        <w:t>LogicalChannelConfig</w:t>
      </w:r>
      <w:proofErr w:type="spellEnd"/>
      <w:r w:rsidRPr="00EE6E73">
        <w:t xml:space="preserve"> information element</w:t>
      </w:r>
    </w:p>
    <w:p w14:paraId="06998F3B" w14:textId="77777777" w:rsidR="00394471" w:rsidRPr="00EE6E73" w:rsidRDefault="00394471" w:rsidP="00EE6E73">
      <w:pPr>
        <w:pStyle w:val="PL"/>
        <w:rPr>
          <w:color w:val="808080"/>
        </w:rPr>
      </w:pPr>
      <w:r w:rsidRPr="00EE6E73">
        <w:rPr>
          <w:color w:val="808080"/>
        </w:rPr>
        <w:t>-- ASN1START</w:t>
      </w:r>
    </w:p>
    <w:p w14:paraId="4C187704" w14:textId="77777777" w:rsidR="00394471" w:rsidRPr="00EE6E73" w:rsidRDefault="00394471" w:rsidP="00EE6E73">
      <w:pPr>
        <w:pStyle w:val="PL"/>
        <w:rPr>
          <w:color w:val="808080"/>
        </w:rPr>
      </w:pPr>
      <w:r w:rsidRPr="00EE6E73">
        <w:rPr>
          <w:color w:val="808080"/>
        </w:rPr>
        <w:t>-- TAG-SL</w:t>
      </w:r>
      <w:r w:rsidRPr="00EE6E73">
        <w:rPr>
          <w:rFonts w:eastAsia="DengXian"/>
          <w:color w:val="808080"/>
        </w:rPr>
        <w:t>-</w:t>
      </w:r>
      <w:r w:rsidRPr="00EE6E73">
        <w:rPr>
          <w:color w:val="808080"/>
        </w:rPr>
        <w:t>LOGICALCHANNELCONFIG-START</w:t>
      </w:r>
    </w:p>
    <w:p w14:paraId="619AB136" w14:textId="77777777" w:rsidR="00394471" w:rsidRPr="00EE6E73" w:rsidRDefault="00394471" w:rsidP="00EE6E73">
      <w:pPr>
        <w:pStyle w:val="PL"/>
      </w:pPr>
    </w:p>
    <w:p w14:paraId="068D5FE1" w14:textId="77777777" w:rsidR="00394471" w:rsidRPr="00EE6E73" w:rsidRDefault="00394471" w:rsidP="00EE6E73">
      <w:pPr>
        <w:pStyle w:val="PL"/>
      </w:pPr>
      <w:r w:rsidRPr="00EE6E73">
        <w:t xml:space="preserve">SL-LogicalChannelConfig-r16 ::=            </w:t>
      </w:r>
      <w:r w:rsidRPr="00EE6E73">
        <w:rPr>
          <w:color w:val="993366"/>
        </w:rPr>
        <w:t>SEQUENCE</w:t>
      </w:r>
      <w:r w:rsidRPr="00EE6E73">
        <w:t xml:space="preserve"> {</w:t>
      </w:r>
    </w:p>
    <w:p w14:paraId="78A3E67E"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42CE72F9" w14:textId="77777777" w:rsidR="00394471" w:rsidRPr="00EE6E73" w:rsidRDefault="00394471" w:rsidP="00EE6E73">
      <w:pPr>
        <w:pStyle w:val="PL"/>
      </w:pPr>
      <w:r w:rsidRPr="00EE6E73">
        <w:t xml:space="preserve">    sl-PrioritisedBitRate-r16                  </w:t>
      </w:r>
      <w:r w:rsidRPr="00EE6E73">
        <w:rPr>
          <w:color w:val="993366"/>
        </w:rPr>
        <w:t>ENUMERATED</w:t>
      </w:r>
      <w:r w:rsidRPr="00EE6E73">
        <w:t xml:space="preserve"> {kBps0, kBps8, kBps16, kBps32, kBps64, kBps128, kBps256, kBps512,</w:t>
      </w:r>
    </w:p>
    <w:p w14:paraId="051D9666" w14:textId="77777777" w:rsidR="00394471" w:rsidRPr="00EE6E73" w:rsidRDefault="00394471" w:rsidP="00EE6E73">
      <w:pPr>
        <w:pStyle w:val="PL"/>
      </w:pPr>
      <w:r w:rsidRPr="00EE6E73">
        <w:t xml:space="preserve">                                               kBps1024, kBps2048, kBps4096, kBps8192, kBps16384, kBps32768, kBps65536, infinity},</w:t>
      </w:r>
    </w:p>
    <w:p w14:paraId="5B1F75A9" w14:textId="77777777" w:rsidR="00394471" w:rsidRPr="00EE6E73" w:rsidRDefault="00394471" w:rsidP="00EE6E73">
      <w:pPr>
        <w:pStyle w:val="PL"/>
      </w:pPr>
      <w:r w:rsidRPr="00EE6E73">
        <w:t xml:space="preserve">    sl-BucketSizeDuration-r16                  </w:t>
      </w:r>
      <w:r w:rsidRPr="00EE6E73">
        <w:rPr>
          <w:color w:val="993366"/>
        </w:rPr>
        <w:t>ENUMERATED</w:t>
      </w:r>
      <w:r w:rsidRPr="00EE6E73">
        <w:t xml:space="preserve"> {ms5, ms10, ms20, ms50, ms100, ms150, ms300, ms500, ms1000,</w:t>
      </w:r>
    </w:p>
    <w:p w14:paraId="60F1AD7C" w14:textId="77777777" w:rsidR="00394471" w:rsidRPr="00EE6E73" w:rsidRDefault="00394471" w:rsidP="00EE6E73">
      <w:pPr>
        <w:pStyle w:val="PL"/>
      </w:pPr>
      <w:r w:rsidRPr="00EE6E73">
        <w:t xml:space="preserve">                                               spare7, spare6, spare5, spare4, spare3,spare2, spare1},</w:t>
      </w:r>
    </w:p>
    <w:p w14:paraId="329946C3" w14:textId="22871BA7" w:rsidR="00394471" w:rsidRPr="00EE6E73" w:rsidRDefault="00394471" w:rsidP="00EE6E73">
      <w:pPr>
        <w:pStyle w:val="PL"/>
        <w:rPr>
          <w:color w:val="808080"/>
        </w:rPr>
      </w:pPr>
      <w:r w:rsidRPr="00EE6E73">
        <w:t xml:space="preserve">    sl-ConfiguredGrantType1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D3C8314" w14:textId="343C9176" w:rsidR="00394471" w:rsidRPr="00EE6E73" w:rsidRDefault="00394471" w:rsidP="00EE6E73">
      <w:pPr>
        <w:pStyle w:val="PL"/>
        <w:rPr>
          <w:color w:val="808080"/>
        </w:rPr>
      </w:pPr>
      <w:r w:rsidRPr="00EE6E73">
        <w:t xml:space="preserve">    sl-HARQ-FeedbackEnabled-r16                </w:t>
      </w:r>
      <w:r w:rsidRPr="00EE6E73">
        <w:rPr>
          <w:color w:val="993366"/>
        </w:rPr>
        <w:t>ENUMERATED</w:t>
      </w:r>
      <w:r w:rsidRPr="00EE6E73">
        <w:t xml:space="preserve"> {enabled, disabled }                                     </w:t>
      </w:r>
      <w:r w:rsidRPr="00EE6E73">
        <w:rPr>
          <w:color w:val="993366"/>
        </w:rPr>
        <w:t>OPTIONAL</w:t>
      </w:r>
      <w:r w:rsidRPr="00EE6E73">
        <w:t xml:space="preserve">,   </w:t>
      </w:r>
      <w:r w:rsidRPr="00EE6E73">
        <w:rPr>
          <w:color w:val="808080"/>
        </w:rPr>
        <w:t>-- Need R</w:t>
      </w:r>
    </w:p>
    <w:p w14:paraId="557D60BE" w14:textId="5CA00CEC" w:rsidR="00394471" w:rsidRPr="00EE6E73" w:rsidRDefault="00394471" w:rsidP="00EE6E73">
      <w:pPr>
        <w:pStyle w:val="PL"/>
      </w:pPr>
      <w:r w:rsidRPr="00EE6E73">
        <w:t xml:space="preserve">    sl-AllowedCG-List-r16                      </w:t>
      </w:r>
      <w:r w:rsidRPr="00EE6E73">
        <w:rPr>
          <w:color w:val="993366"/>
        </w:rPr>
        <w:t>SEQUENCE</w:t>
      </w:r>
      <w:r w:rsidRPr="00EE6E73">
        <w:t xml:space="preserve"> (</w:t>
      </w:r>
      <w:r w:rsidRPr="00EE6E73">
        <w:rPr>
          <w:color w:val="993366"/>
        </w:rPr>
        <w:t>SIZE</w:t>
      </w:r>
      <w:r w:rsidRPr="00EE6E73">
        <w:t xml:space="preserve"> (0.. maxNrofCG-SL-</w:t>
      </w:r>
      <w:r w:rsidR="00A371DB" w:rsidRPr="00EE6E73">
        <w:t>1-r16</w:t>
      </w:r>
      <w:r w:rsidRPr="00EE6E73">
        <w:t>))</w:t>
      </w:r>
      <w:r w:rsidRPr="00EE6E73">
        <w:rPr>
          <w:color w:val="993366"/>
        </w:rPr>
        <w:t xml:space="preserve"> OF</w:t>
      </w:r>
      <w:r w:rsidRPr="00EE6E73">
        <w:t xml:space="preserve"> SL-ConfigIndexCG-r16</w:t>
      </w:r>
    </w:p>
    <w:p w14:paraId="45F547FE" w14:textId="12A533C3"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D7B57C" w14:textId="66BF75C9" w:rsidR="00394471" w:rsidRPr="00EE6E73" w:rsidRDefault="00394471" w:rsidP="00EE6E73">
      <w:pPr>
        <w:pStyle w:val="PL"/>
        <w:rPr>
          <w:color w:val="808080"/>
        </w:rPr>
      </w:pPr>
      <w:r w:rsidRPr="00EE6E73">
        <w:t xml:space="preserve">    sl-AllowedSCS-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w:t>
      </w:r>
      <w:proofErr w:type="spellStart"/>
      <w:r w:rsidRPr="00EE6E73">
        <w:t>SubcarrierSpacing</w:t>
      </w:r>
      <w:proofErr w:type="spellEnd"/>
      <w:r w:rsidRPr="00EE6E73">
        <w:t xml:space="preserve">                   </w:t>
      </w:r>
      <w:r w:rsidRPr="00EE6E73">
        <w:rPr>
          <w:color w:val="993366"/>
        </w:rPr>
        <w:t>OPTIONAL</w:t>
      </w:r>
      <w:r w:rsidRPr="00EE6E73">
        <w:t xml:space="preserve">,   </w:t>
      </w:r>
      <w:r w:rsidRPr="00EE6E73">
        <w:rPr>
          <w:color w:val="808080"/>
        </w:rPr>
        <w:t>-- Need R</w:t>
      </w:r>
    </w:p>
    <w:p w14:paraId="075A4A90" w14:textId="77777777" w:rsidR="00394471" w:rsidRPr="00EE6E73" w:rsidRDefault="00394471" w:rsidP="00EE6E73">
      <w:pPr>
        <w:pStyle w:val="PL"/>
      </w:pPr>
      <w:r w:rsidRPr="00EE6E73">
        <w:t xml:space="preserve">    sl-MaxPUSCH-Duration-r16                   </w:t>
      </w:r>
      <w:r w:rsidRPr="00EE6E73">
        <w:rPr>
          <w:color w:val="993366"/>
        </w:rPr>
        <w:t>ENUMERATED</w:t>
      </w:r>
      <w:r w:rsidRPr="00EE6E73">
        <w:t xml:space="preserve"> {ms0p02, ms0p04, ms0p0625, ms0p125, ms0p25, ms0p5, spare2, spare1}</w:t>
      </w:r>
    </w:p>
    <w:p w14:paraId="2DEB3B2C" w14:textId="5A1697D4"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449DE0D" w14:textId="2FCB8ADD" w:rsidR="00394471" w:rsidRPr="00EE6E73" w:rsidRDefault="00394471" w:rsidP="00EE6E73">
      <w:pPr>
        <w:pStyle w:val="PL"/>
        <w:rPr>
          <w:color w:val="808080"/>
        </w:rPr>
      </w:pPr>
      <w:r w:rsidRPr="00EE6E73">
        <w:t xml:space="preserve">    sl-LogicalChannelGroup-r16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10D8751D" w14:textId="2E9B1AE0" w:rsidR="00394471" w:rsidRPr="00EE6E73" w:rsidRDefault="00394471" w:rsidP="00EE6E73">
      <w:pPr>
        <w:pStyle w:val="PL"/>
        <w:rPr>
          <w:color w:val="808080"/>
        </w:rPr>
      </w:pPr>
      <w:r w:rsidRPr="00EE6E73">
        <w:t xml:space="preserve">    sl-SchedulingRequestId-r16                 </w:t>
      </w:r>
      <w:proofErr w:type="spellStart"/>
      <w:r w:rsidRPr="00EE6E73">
        <w:t>SchedulingRequestId</w:t>
      </w:r>
      <w:proofErr w:type="spellEnd"/>
      <w:r w:rsidRPr="00EE6E73">
        <w:t xml:space="preserve">                                                 </w:t>
      </w:r>
      <w:r w:rsidRPr="00EE6E73">
        <w:rPr>
          <w:color w:val="993366"/>
        </w:rPr>
        <w:t>OPTIONAL</w:t>
      </w:r>
      <w:r w:rsidRPr="00EE6E73">
        <w:t xml:space="preserve">,   </w:t>
      </w:r>
      <w:r w:rsidRPr="00EE6E73">
        <w:rPr>
          <w:color w:val="808080"/>
        </w:rPr>
        <w:t>-- Need R</w:t>
      </w:r>
    </w:p>
    <w:p w14:paraId="5B118B96" w14:textId="0F62CE02" w:rsidR="00394471" w:rsidRPr="00EE6E73" w:rsidRDefault="00394471" w:rsidP="00EE6E73">
      <w:pPr>
        <w:pStyle w:val="PL"/>
        <w:rPr>
          <w:color w:val="808080"/>
        </w:rPr>
      </w:pPr>
      <w:r w:rsidRPr="00EE6E73">
        <w:t xml:space="preserve">    sl-LogicalChannelSR-DelayTimerApplied-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79A2A74" w14:textId="09821A12" w:rsidR="00212B8F" w:rsidRPr="00EE6E73" w:rsidRDefault="00394471" w:rsidP="00EE6E73">
      <w:pPr>
        <w:pStyle w:val="PL"/>
      </w:pPr>
      <w:r w:rsidRPr="00EE6E73">
        <w:t xml:space="preserve">    ...</w:t>
      </w:r>
      <w:r w:rsidR="00212B8F" w:rsidRPr="00EE6E73">
        <w:t>,</w:t>
      </w:r>
    </w:p>
    <w:p w14:paraId="205B9117" w14:textId="77777777" w:rsidR="00212B8F" w:rsidRPr="00EE6E73" w:rsidRDefault="00212B8F" w:rsidP="00EE6E73">
      <w:pPr>
        <w:pStyle w:val="PL"/>
      </w:pPr>
      <w:r w:rsidRPr="00EE6E73">
        <w:t xml:space="preserve">    [[</w:t>
      </w:r>
    </w:p>
    <w:p w14:paraId="73D9EDE1" w14:textId="424474D7" w:rsidR="00212B8F" w:rsidRPr="00EE6E73" w:rsidRDefault="00212B8F" w:rsidP="00EE6E73">
      <w:pPr>
        <w:pStyle w:val="PL"/>
        <w:rPr>
          <w:color w:val="808080"/>
        </w:rPr>
      </w:pPr>
      <w:r w:rsidRPr="00EE6E73">
        <w:t xml:space="preserve">    sl-ChannelAccessPriority-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0A87B85E" w14:textId="6F1C5B4D" w:rsidR="00212B8F" w:rsidRPr="00EE6E73" w:rsidRDefault="00212B8F" w:rsidP="00EE6E73">
      <w:pPr>
        <w:pStyle w:val="PL"/>
        <w:rPr>
          <w:color w:val="808080"/>
        </w:rPr>
      </w:pPr>
      <w:r w:rsidRPr="00EE6E73">
        <w:t xml:space="preserve">    sl-AllowedCarriers-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 </w:t>
      </w:r>
      <w:r w:rsidRPr="00EE6E73">
        <w:rPr>
          <w:color w:val="993366"/>
        </w:rPr>
        <w:t>OPTIONAL</w:t>
      </w:r>
      <w:r w:rsidRPr="00EE6E73">
        <w:t xml:space="preserve"> </w:t>
      </w:r>
      <w:r w:rsidRPr="00EE6E73">
        <w:rPr>
          <w:color w:val="808080"/>
        </w:rPr>
        <w:t>-- Cond CONNECTED</w:t>
      </w:r>
    </w:p>
    <w:p w14:paraId="4B24E038" w14:textId="13B8A9B8" w:rsidR="00394471" w:rsidRPr="00EE6E73" w:rsidRDefault="00212B8F" w:rsidP="00EE6E73">
      <w:pPr>
        <w:pStyle w:val="PL"/>
      </w:pPr>
      <w:r w:rsidRPr="00EE6E73">
        <w:t xml:space="preserve">    ]]</w:t>
      </w:r>
    </w:p>
    <w:p w14:paraId="60BA9F4E" w14:textId="77777777" w:rsidR="00394471" w:rsidRPr="00EE6E73" w:rsidRDefault="00394471" w:rsidP="00EE6E73">
      <w:pPr>
        <w:pStyle w:val="PL"/>
      </w:pPr>
      <w:r w:rsidRPr="00EE6E73">
        <w:t>}</w:t>
      </w:r>
    </w:p>
    <w:p w14:paraId="727E60CE" w14:textId="77777777" w:rsidR="00394471" w:rsidRPr="00EE6E73" w:rsidRDefault="00394471" w:rsidP="00EE6E73">
      <w:pPr>
        <w:pStyle w:val="PL"/>
        <w:rPr>
          <w:color w:val="808080"/>
        </w:rPr>
      </w:pPr>
      <w:r w:rsidRPr="00EE6E73">
        <w:rPr>
          <w:color w:val="808080"/>
        </w:rPr>
        <w:t>-- TAG-SL-LOGICALCHANNELCONFIG-STOP</w:t>
      </w:r>
    </w:p>
    <w:p w14:paraId="7554A722" w14:textId="77777777" w:rsidR="00394471" w:rsidRPr="00EE6E73" w:rsidRDefault="00394471" w:rsidP="00EE6E73">
      <w:pPr>
        <w:pStyle w:val="PL"/>
        <w:rPr>
          <w:color w:val="808080"/>
        </w:rPr>
      </w:pPr>
      <w:r w:rsidRPr="00EE6E73">
        <w:rPr>
          <w:color w:val="808080"/>
        </w:rPr>
        <w:t>-- ASN1STOP</w:t>
      </w:r>
    </w:p>
    <w:p w14:paraId="4B9CBD8F"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EE6E73" w:rsidRDefault="00394471" w:rsidP="00964CC4">
            <w:pPr>
              <w:pStyle w:val="TAH"/>
              <w:rPr>
                <w:b w:val="0"/>
                <w:lang w:eastAsia="sv-SE"/>
              </w:rPr>
            </w:pPr>
            <w:r w:rsidRPr="00EE6E73">
              <w:rPr>
                <w:i/>
                <w:iCs/>
                <w:lang w:eastAsia="sv-SE"/>
              </w:rPr>
              <w:lastRenderedPageBreak/>
              <w:t>SL-</w:t>
            </w:r>
            <w:proofErr w:type="spellStart"/>
            <w:r w:rsidRPr="00EE6E73">
              <w:rPr>
                <w:i/>
                <w:iCs/>
                <w:lang w:eastAsia="sv-SE"/>
              </w:rPr>
              <w:t>LogicalChannelConfig</w:t>
            </w:r>
            <w:proofErr w:type="spellEnd"/>
            <w:r w:rsidRPr="00EE6E73">
              <w:rPr>
                <w:i/>
                <w:iCs/>
                <w:lang w:eastAsia="sv-SE"/>
              </w:rPr>
              <w:t xml:space="preserve"> field</w:t>
            </w:r>
            <w:r w:rsidRPr="00EE6E73">
              <w:rPr>
                <w:lang w:eastAsia="sv-SE"/>
              </w:rPr>
              <w:t xml:space="preserve"> descriptions</w:t>
            </w:r>
          </w:p>
        </w:tc>
      </w:tr>
      <w:tr w:rsidR="004112C8" w:rsidRPr="00EE6E73"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EE6E73" w:rsidRDefault="00212B8F" w:rsidP="00212B8F">
            <w:pPr>
              <w:pStyle w:val="TAL"/>
              <w:rPr>
                <w:b/>
                <w:bCs/>
                <w:i/>
                <w:iCs/>
              </w:rPr>
            </w:pPr>
            <w:proofErr w:type="spellStart"/>
            <w:r w:rsidRPr="00EE6E73">
              <w:rPr>
                <w:b/>
                <w:bCs/>
                <w:i/>
                <w:iCs/>
              </w:rPr>
              <w:t>sl-AllowedCarriers</w:t>
            </w:r>
            <w:proofErr w:type="spellEnd"/>
          </w:p>
          <w:p w14:paraId="64CA08D0" w14:textId="26FDF56A" w:rsidR="00212B8F" w:rsidRPr="00EE6E73" w:rsidRDefault="00212B8F" w:rsidP="00B4120F">
            <w:pPr>
              <w:pStyle w:val="TAL"/>
              <w:rPr>
                <w:lang w:eastAsia="sv-SE"/>
              </w:rPr>
            </w:pPr>
            <w:r w:rsidRPr="00EE6E73">
              <w:rPr>
                <w:rFonts w:cs="Arial"/>
                <w:iCs/>
              </w:rPr>
              <w:t xml:space="preserve">If present, SL MAC SDUs from this logical channel can only be mapped to the </w:t>
            </w:r>
            <w:proofErr w:type="spellStart"/>
            <w:r w:rsidRPr="00EE6E73">
              <w:rPr>
                <w:rFonts w:cs="Arial"/>
                <w:iCs/>
              </w:rPr>
              <w:t>sidelink</w:t>
            </w:r>
            <w:proofErr w:type="spellEnd"/>
            <w:r w:rsidRPr="00EE6E73">
              <w:rPr>
                <w:rFonts w:cs="Arial"/>
                <w:iCs/>
              </w:rPr>
              <w:t xml:space="preserve"> carriers indicated in this list. Otherwise, SL MAC SDUs from this logical channel can be mapped to any configured </w:t>
            </w:r>
            <w:proofErr w:type="spellStart"/>
            <w:r w:rsidRPr="00EE6E73">
              <w:rPr>
                <w:rFonts w:cs="Arial"/>
                <w:iCs/>
              </w:rPr>
              <w:t>sidelink</w:t>
            </w:r>
            <w:proofErr w:type="spellEnd"/>
            <w:r w:rsidRPr="00EE6E73">
              <w:rPr>
                <w:rFonts w:cs="Arial"/>
                <w:iCs/>
              </w:rPr>
              <w:t xml:space="preserve"> carriers. The value 1 corresponds to the frequency of first entry in </w:t>
            </w:r>
            <w:proofErr w:type="spellStart"/>
            <w:r w:rsidRPr="00EE6E73">
              <w:rPr>
                <w:rFonts w:cs="Arial"/>
                <w:i/>
              </w:rPr>
              <w:t>sl-FreqInfoList</w:t>
            </w:r>
            <w:proofErr w:type="spellEnd"/>
            <w:r w:rsidRPr="00EE6E73">
              <w:rPr>
                <w:rFonts w:cs="Arial"/>
                <w:iCs/>
              </w:rPr>
              <w:t xml:space="preserve"> broadcast in </w:t>
            </w:r>
            <w:r w:rsidRPr="00EE6E73">
              <w:rPr>
                <w:rFonts w:cs="Arial"/>
                <w:i/>
              </w:rPr>
              <w:t>SIB12</w:t>
            </w:r>
            <w:r w:rsidRPr="00EE6E73">
              <w:rPr>
                <w:rFonts w:cs="Arial"/>
                <w:iCs/>
              </w:rPr>
              <w:t xml:space="preserve">, the value 2 corresponds to the frequency of first entry in </w:t>
            </w:r>
            <w:proofErr w:type="spellStart"/>
            <w:r w:rsidRPr="00EE6E73">
              <w:rPr>
                <w:rFonts w:cs="Arial"/>
                <w:i/>
              </w:rPr>
              <w:t>sl-FreqInfoListSizeExt</w:t>
            </w:r>
            <w:proofErr w:type="spellEnd"/>
            <w:r w:rsidRPr="00EE6E73">
              <w:rPr>
                <w:rFonts w:cs="Arial"/>
                <w:iCs/>
              </w:rPr>
              <w:t xml:space="preserve"> broadcast in </w:t>
            </w:r>
            <w:r w:rsidRPr="00EE6E73">
              <w:rPr>
                <w:rFonts w:cs="Arial"/>
                <w:i/>
              </w:rPr>
              <w:t>SIB12</w:t>
            </w:r>
            <w:r w:rsidRPr="00EE6E73">
              <w:rPr>
                <w:rFonts w:cs="Arial"/>
                <w:iCs/>
              </w:rPr>
              <w:t xml:space="preserve">, the value 3 corresponds to the frequency of second entry in </w:t>
            </w:r>
            <w:proofErr w:type="spellStart"/>
            <w:r w:rsidRPr="00EE6E73">
              <w:rPr>
                <w:rFonts w:cs="Arial"/>
                <w:i/>
              </w:rPr>
              <w:t>sl-FreqInfoListSizeExt</w:t>
            </w:r>
            <w:proofErr w:type="spellEnd"/>
            <w:r w:rsidRPr="00EE6E73">
              <w:rPr>
                <w:rFonts w:cs="Arial"/>
                <w:i/>
              </w:rPr>
              <w:t xml:space="preserve"> </w:t>
            </w:r>
            <w:r w:rsidRPr="00EE6E73">
              <w:rPr>
                <w:rFonts w:cs="Arial"/>
                <w:iCs/>
              </w:rPr>
              <w:t xml:space="preserve">broadcast in </w:t>
            </w:r>
            <w:r w:rsidRPr="00EE6E73">
              <w:rPr>
                <w:rFonts w:cs="Arial"/>
                <w:i/>
              </w:rPr>
              <w:t>SIB12</w:t>
            </w:r>
            <w:r w:rsidRPr="00EE6E73">
              <w:rPr>
                <w:rFonts w:cs="Arial"/>
                <w:iCs/>
              </w:rPr>
              <w:t xml:space="preserve"> and so on.</w:t>
            </w:r>
          </w:p>
        </w:tc>
      </w:tr>
      <w:tr w:rsidR="004112C8" w:rsidRPr="00EE6E73"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EE6E73" w:rsidRDefault="00212B8F" w:rsidP="00212B8F">
            <w:pPr>
              <w:pStyle w:val="TAL"/>
              <w:rPr>
                <w:b/>
                <w:bCs/>
                <w:i/>
                <w:iCs/>
              </w:rPr>
            </w:pPr>
            <w:proofErr w:type="spellStart"/>
            <w:r w:rsidRPr="00EE6E73">
              <w:rPr>
                <w:b/>
                <w:bCs/>
                <w:i/>
                <w:iCs/>
              </w:rPr>
              <w:t>sl</w:t>
            </w:r>
            <w:proofErr w:type="spellEnd"/>
            <w:r w:rsidRPr="00EE6E73">
              <w:rPr>
                <w:b/>
                <w:bCs/>
                <w:i/>
                <w:iCs/>
              </w:rPr>
              <w:t>-</w:t>
            </w:r>
            <w:proofErr w:type="spellStart"/>
            <w:r w:rsidRPr="00EE6E73">
              <w:rPr>
                <w:b/>
                <w:bCs/>
                <w:i/>
                <w:iCs/>
              </w:rPr>
              <w:t>AllowedCG</w:t>
            </w:r>
            <w:proofErr w:type="spellEnd"/>
            <w:r w:rsidRPr="00EE6E73">
              <w:rPr>
                <w:b/>
                <w:bCs/>
                <w:i/>
                <w:iCs/>
              </w:rPr>
              <w:t>-List</w:t>
            </w:r>
          </w:p>
          <w:p w14:paraId="67C71A4F" w14:textId="7C8FFE42" w:rsidR="00212B8F" w:rsidRPr="00EE6E73" w:rsidRDefault="00212B8F" w:rsidP="00212B8F">
            <w:pPr>
              <w:pStyle w:val="TAL"/>
              <w:rPr>
                <w:lang w:eastAsia="sv-SE"/>
              </w:rPr>
            </w:pPr>
            <w:r w:rsidRPr="00EE6E73">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EE6E73">
              <w:rPr>
                <w:lang w:eastAsia="sv-SE"/>
              </w:rPr>
              <w:t xml:space="preserve">If the field </w:t>
            </w:r>
            <w:r w:rsidRPr="00EE6E73">
              <w:rPr>
                <w:i/>
                <w:lang w:eastAsia="sv-SE"/>
              </w:rPr>
              <w:t>sl</w:t>
            </w:r>
            <w:r w:rsidRPr="00EE6E73">
              <w:rPr>
                <w:i/>
              </w:rPr>
              <w:t>-</w:t>
            </w:r>
            <w:r w:rsidRPr="00EE6E73">
              <w:rPr>
                <w:i/>
                <w:lang w:eastAsia="sv-SE"/>
              </w:rPr>
              <w:t>ConfiguredGrantType1Allowed</w:t>
            </w:r>
            <w:r w:rsidRPr="00EE6E73">
              <w:rPr>
                <w:lang w:eastAsia="sv-SE"/>
              </w:rPr>
              <w:t xml:space="preserve"> is present, only those </w:t>
            </w:r>
            <w:proofErr w:type="spellStart"/>
            <w:r w:rsidRPr="00EE6E73">
              <w:rPr>
                <w:lang w:eastAsia="sv-SE"/>
              </w:rPr>
              <w:t>sidelink</w:t>
            </w:r>
            <w:proofErr w:type="spellEnd"/>
            <w:r w:rsidRPr="00EE6E73">
              <w:rPr>
                <w:lang w:eastAsia="sv-SE"/>
              </w:rPr>
              <w:t xml:space="preserve"> configured grant type 1 configurations </w:t>
            </w:r>
            <w:r w:rsidRPr="00EE6E73">
              <w:rPr>
                <w:rFonts w:cs="Arial"/>
                <w:szCs w:val="18"/>
              </w:rPr>
              <w:t xml:space="preserve">indicated in this sequence are allowed for use by this </w:t>
            </w:r>
            <w:proofErr w:type="spellStart"/>
            <w:r w:rsidRPr="00EE6E73">
              <w:rPr>
                <w:rFonts w:cs="Arial"/>
                <w:szCs w:val="18"/>
              </w:rPr>
              <w:t>sidelink</w:t>
            </w:r>
            <w:proofErr w:type="spellEnd"/>
            <w:r w:rsidRPr="00EE6E73">
              <w:rPr>
                <w:rFonts w:cs="Arial"/>
                <w:szCs w:val="18"/>
              </w:rPr>
              <w:t xml:space="preserve"> logical channel; </w:t>
            </w:r>
            <w:r w:rsidRPr="00EE6E73">
              <w:rPr>
                <w:lang w:eastAsia="sv-SE"/>
              </w:rPr>
              <w:t xml:space="preserve">otherwise, </w:t>
            </w:r>
            <w:r w:rsidRPr="00EE6E73">
              <w:rPr>
                <w:rFonts w:cs="Arial"/>
                <w:szCs w:val="18"/>
              </w:rPr>
              <w:t xml:space="preserve">this sequence shall not include any </w:t>
            </w:r>
            <w:proofErr w:type="spellStart"/>
            <w:r w:rsidRPr="00EE6E73">
              <w:rPr>
                <w:rFonts w:cs="Arial"/>
                <w:szCs w:val="18"/>
              </w:rPr>
              <w:t>sidelink</w:t>
            </w:r>
            <w:proofErr w:type="spellEnd"/>
            <w:r w:rsidRPr="00EE6E73">
              <w:rPr>
                <w:rFonts w:cs="Arial"/>
                <w:szCs w:val="18"/>
              </w:rPr>
              <w:t xml:space="preserve"> </w:t>
            </w:r>
            <w:r w:rsidRPr="00EE6E73">
              <w:rPr>
                <w:lang w:eastAsia="sv-SE"/>
              </w:rPr>
              <w:t xml:space="preserve">configured grant type 1 configuration. </w:t>
            </w:r>
            <w:r w:rsidRPr="00EE6E73">
              <w:rPr>
                <w:rFonts w:cs="Arial"/>
                <w:iCs/>
              </w:rPr>
              <w:t>Corresponds to "</w:t>
            </w:r>
            <w:proofErr w:type="spellStart"/>
            <w:r w:rsidRPr="00EE6E73">
              <w:rPr>
                <w:rFonts w:cs="Arial"/>
                <w:iCs/>
              </w:rPr>
              <w:t>sl</w:t>
            </w:r>
            <w:proofErr w:type="spellEnd"/>
            <w:r w:rsidRPr="00EE6E73">
              <w:rPr>
                <w:rFonts w:cs="Arial"/>
                <w:iCs/>
              </w:rPr>
              <w:t>-</w:t>
            </w:r>
            <w:proofErr w:type="spellStart"/>
            <w:r w:rsidRPr="00EE6E73">
              <w:rPr>
                <w:rFonts w:cs="Arial"/>
                <w:iCs/>
              </w:rPr>
              <w:t>AllowedCG</w:t>
            </w:r>
            <w:proofErr w:type="spellEnd"/>
            <w:r w:rsidRPr="00EE6E73">
              <w:rPr>
                <w:rFonts w:cs="Arial"/>
                <w:iCs/>
              </w:rPr>
              <w:t>-List" as specified in TS 38.321 [3].</w:t>
            </w:r>
          </w:p>
        </w:tc>
      </w:tr>
      <w:tr w:rsidR="004112C8" w:rsidRPr="00EE6E73"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EE6E73" w:rsidRDefault="00212B8F" w:rsidP="00212B8F">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AllowedSCS</w:t>
            </w:r>
            <w:proofErr w:type="spellEnd"/>
            <w:r w:rsidRPr="00EE6E73">
              <w:rPr>
                <w:b/>
                <w:bCs/>
                <w:i/>
                <w:iCs/>
                <w:lang w:eastAsia="en-GB"/>
              </w:rPr>
              <w:t>-List</w:t>
            </w:r>
          </w:p>
          <w:p w14:paraId="7953C05B" w14:textId="69B3E217" w:rsidR="00212B8F" w:rsidRPr="00EE6E73" w:rsidRDefault="00212B8F" w:rsidP="00212B8F">
            <w:pPr>
              <w:pStyle w:val="TAL"/>
              <w:rPr>
                <w:lang w:eastAsia="sv-SE"/>
              </w:rPr>
            </w:pPr>
            <w:r w:rsidRPr="00EE6E73">
              <w:rPr>
                <w:rFonts w:eastAsia="Arial Unicode MS" w:cs="Arial"/>
                <w:szCs w:val="18"/>
                <w:lang w:eastAsia="en-GB"/>
              </w:rPr>
              <w:t>If present, i</w:t>
            </w:r>
            <w:r w:rsidR="00B75D1E" w:rsidRPr="00EE6E73">
              <w:rPr>
                <w:rFonts w:eastAsia="Arial Unicode MS" w:cs="Arial"/>
                <w:szCs w:val="18"/>
                <w:lang w:eastAsia="en-GB"/>
              </w:rPr>
              <w:t>t i</w:t>
            </w:r>
            <w:r w:rsidRPr="00EE6E73">
              <w:rPr>
                <w:rFonts w:eastAsia="Arial Unicode MS" w:cs="Arial"/>
                <w:szCs w:val="18"/>
                <w:lang w:eastAsia="en-GB"/>
              </w:rPr>
              <w:t>ndicate</w:t>
            </w:r>
            <w:r w:rsidR="00B75D1E" w:rsidRPr="00EE6E73">
              <w:rPr>
                <w:rFonts w:eastAsia="Arial Unicode MS" w:cs="Arial"/>
                <w:szCs w:val="18"/>
                <w:lang w:eastAsia="en-GB"/>
              </w:rPr>
              <w:t>s</w:t>
            </w:r>
            <w:r w:rsidRPr="00EE6E73">
              <w:rPr>
                <w:rFonts w:eastAsia="Arial Unicode MS" w:cs="Arial"/>
                <w:szCs w:val="18"/>
                <w:lang w:eastAsia="en-GB"/>
              </w:rPr>
              <w:t xml:space="preserve"> the numerology of UL-SCH resources</w:t>
            </w:r>
            <w:r w:rsidRPr="00EE6E73">
              <w:t xml:space="preserve"> </w:t>
            </w:r>
            <w:r w:rsidRPr="00EE6E73">
              <w:rPr>
                <w:rFonts w:eastAsia="Arial Unicode MS" w:cs="Arial"/>
                <w:szCs w:val="18"/>
                <w:lang w:eastAsia="en-GB"/>
              </w:rPr>
              <w:t xml:space="preserve">that this </w:t>
            </w:r>
            <w:proofErr w:type="spellStart"/>
            <w:r w:rsidRPr="00EE6E73">
              <w:rPr>
                <w:rFonts w:eastAsia="Arial Unicode MS" w:cs="Arial"/>
                <w:szCs w:val="18"/>
                <w:lang w:eastAsia="en-GB"/>
              </w:rPr>
              <w:t>sidelink</w:t>
            </w:r>
            <w:proofErr w:type="spellEnd"/>
            <w:r w:rsidRPr="00EE6E73">
              <w:rPr>
                <w:rFonts w:eastAsia="Arial Unicode MS" w:cs="Arial"/>
                <w:szCs w:val="18"/>
                <w:lang w:eastAsia="en-GB"/>
              </w:rPr>
              <w:t xml:space="preserve"> logical channel is mapped to, when checking the SR trigger condition.</w:t>
            </w:r>
            <w:r w:rsidRPr="00EE6E73">
              <w:rPr>
                <w:rFonts w:cs="Arial"/>
              </w:rPr>
              <w:t xml:space="preserve"> Corresponds to '</w:t>
            </w:r>
            <w:r w:rsidRPr="00EE6E73">
              <w:t xml:space="preserve"> </w:t>
            </w:r>
            <w:proofErr w:type="spellStart"/>
            <w:r w:rsidRPr="00EE6E73">
              <w:rPr>
                <w:rFonts w:cs="Arial"/>
              </w:rPr>
              <w:t>sl</w:t>
            </w:r>
            <w:proofErr w:type="spellEnd"/>
            <w:r w:rsidRPr="00EE6E73">
              <w:rPr>
                <w:rFonts w:cs="Arial"/>
              </w:rPr>
              <w:t>-</w:t>
            </w:r>
            <w:proofErr w:type="spellStart"/>
            <w:r w:rsidRPr="00EE6E73">
              <w:rPr>
                <w:rFonts w:cs="Arial"/>
              </w:rPr>
              <w:t>AllowedSCS</w:t>
            </w:r>
            <w:proofErr w:type="spellEnd"/>
            <w:r w:rsidRPr="00EE6E73">
              <w:rPr>
                <w:rFonts w:cs="Arial"/>
              </w:rPr>
              <w:t>-List' in TS 38.321 [3].</w:t>
            </w:r>
          </w:p>
        </w:tc>
      </w:tr>
      <w:tr w:rsidR="004112C8" w:rsidRPr="00EE6E73"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EE6E73" w:rsidRDefault="00212B8F" w:rsidP="00212B8F">
            <w:pPr>
              <w:pStyle w:val="TAL"/>
              <w:rPr>
                <w:b/>
                <w:bCs/>
                <w:i/>
                <w:iCs/>
                <w:lang w:eastAsia="sv-SE"/>
              </w:rPr>
            </w:pPr>
            <w:proofErr w:type="spellStart"/>
            <w:r w:rsidRPr="00EE6E73">
              <w:rPr>
                <w:b/>
                <w:bCs/>
                <w:i/>
                <w:iCs/>
                <w:lang w:eastAsia="sv-SE"/>
              </w:rPr>
              <w:t>sl-BucketSizeDuration</w:t>
            </w:r>
            <w:proofErr w:type="spellEnd"/>
          </w:p>
          <w:p w14:paraId="1DF88FD4" w14:textId="77777777" w:rsidR="00212B8F" w:rsidRPr="00EE6E73" w:rsidRDefault="00212B8F" w:rsidP="00212B8F">
            <w:pPr>
              <w:pStyle w:val="TAL"/>
              <w:rPr>
                <w:lang w:eastAsia="sv-SE"/>
              </w:rPr>
            </w:pPr>
            <w:r w:rsidRPr="00EE6E73">
              <w:rPr>
                <w:iCs/>
                <w:lang w:eastAsia="en-GB"/>
              </w:rPr>
              <w:t xml:space="preserve">Value in </w:t>
            </w:r>
            <w:proofErr w:type="spellStart"/>
            <w:r w:rsidRPr="00EE6E73">
              <w:rPr>
                <w:iCs/>
                <w:lang w:eastAsia="en-GB"/>
              </w:rPr>
              <w:t>ms</w:t>
            </w:r>
            <w:proofErr w:type="spellEnd"/>
            <w:r w:rsidRPr="00EE6E73">
              <w:rPr>
                <w:iCs/>
                <w:lang w:eastAsia="en-GB"/>
              </w:rPr>
              <w:t xml:space="preserve">. </w:t>
            </w:r>
            <w:r w:rsidRPr="00EE6E73">
              <w:rPr>
                <w:i/>
                <w:iCs/>
                <w:lang w:eastAsia="sv-SE"/>
              </w:rPr>
              <w:t>ms5</w:t>
            </w:r>
            <w:r w:rsidRPr="00EE6E73">
              <w:rPr>
                <w:iCs/>
                <w:lang w:eastAsia="en-GB"/>
              </w:rPr>
              <w:t xml:space="preserve"> corresponds to 5 </w:t>
            </w:r>
            <w:proofErr w:type="spellStart"/>
            <w:r w:rsidRPr="00EE6E73">
              <w:rPr>
                <w:iCs/>
                <w:lang w:eastAsia="en-GB"/>
              </w:rPr>
              <w:t>ms</w:t>
            </w:r>
            <w:proofErr w:type="spellEnd"/>
            <w:r w:rsidRPr="00EE6E73">
              <w:rPr>
                <w:iCs/>
                <w:lang w:eastAsia="en-GB"/>
              </w:rPr>
              <w:t xml:space="preserve">, value </w:t>
            </w:r>
            <w:r w:rsidRPr="00EE6E73">
              <w:rPr>
                <w:i/>
                <w:iCs/>
                <w:lang w:eastAsia="sv-SE"/>
              </w:rPr>
              <w:t>ms10</w:t>
            </w:r>
            <w:r w:rsidRPr="00EE6E73">
              <w:rPr>
                <w:iCs/>
                <w:lang w:eastAsia="en-GB"/>
              </w:rPr>
              <w:t xml:space="preserve"> corresponds to 10 </w:t>
            </w:r>
            <w:proofErr w:type="spellStart"/>
            <w:r w:rsidRPr="00EE6E73">
              <w:rPr>
                <w:iCs/>
                <w:lang w:eastAsia="en-GB"/>
              </w:rPr>
              <w:t>ms</w:t>
            </w:r>
            <w:proofErr w:type="spellEnd"/>
            <w:r w:rsidRPr="00EE6E73">
              <w:rPr>
                <w:iCs/>
                <w:lang w:eastAsia="en-GB"/>
              </w:rPr>
              <w:t>, and so on.</w:t>
            </w:r>
          </w:p>
        </w:tc>
      </w:tr>
      <w:tr w:rsidR="004112C8" w:rsidRPr="00EE6E73"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EE6E73" w:rsidRDefault="00212B8F" w:rsidP="00212B8F">
            <w:pPr>
              <w:pStyle w:val="TAL"/>
              <w:rPr>
                <w:b/>
                <w:bCs/>
                <w:i/>
                <w:iCs/>
                <w:lang w:eastAsia="sv-SE"/>
              </w:rPr>
            </w:pPr>
            <w:proofErr w:type="spellStart"/>
            <w:r w:rsidRPr="00EE6E73">
              <w:rPr>
                <w:b/>
                <w:bCs/>
                <w:i/>
                <w:iCs/>
                <w:lang w:eastAsia="sv-SE"/>
              </w:rPr>
              <w:t>sl-ChannelAccessPriority</w:t>
            </w:r>
            <w:proofErr w:type="spellEnd"/>
          </w:p>
          <w:p w14:paraId="10E72D58" w14:textId="6A66E523" w:rsidR="00212B8F" w:rsidRPr="00EE6E73" w:rsidRDefault="00212B8F" w:rsidP="00212B8F">
            <w:pPr>
              <w:pStyle w:val="TAL"/>
              <w:rPr>
                <w:b/>
                <w:bCs/>
                <w:i/>
                <w:iCs/>
                <w:lang w:eastAsia="sv-SE"/>
              </w:rPr>
            </w:pPr>
            <w:r w:rsidRPr="00EE6E73">
              <w:rPr>
                <w:rFonts w:cs="Arial"/>
                <w:iCs/>
              </w:rPr>
              <w:t xml:space="preserve">Indicates the Channel Access Priority Class (CAPC), as specified in TS 38.300 [2], to be used on </w:t>
            </w:r>
            <w:proofErr w:type="spellStart"/>
            <w:r w:rsidRPr="00EE6E73">
              <w:rPr>
                <w:rFonts w:cs="Arial"/>
                <w:iCs/>
              </w:rPr>
              <w:t>sidelink</w:t>
            </w:r>
            <w:proofErr w:type="spellEnd"/>
            <w:r w:rsidRPr="00EE6E73">
              <w:rPr>
                <w:rFonts w:cs="Arial"/>
                <w:iCs/>
              </w:rPr>
              <w:t xml:space="preserve"> transmissions for operation with shared spectrum channel access in FR1. The network configures this field only for DRBs.</w:t>
            </w:r>
          </w:p>
        </w:tc>
      </w:tr>
      <w:tr w:rsidR="004112C8" w:rsidRPr="00EE6E73"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EE6E73" w:rsidRDefault="00212B8F" w:rsidP="00212B8F">
            <w:pPr>
              <w:pStyle w:val="TAL"/>
              <w:rPr>
                <w:b/>
                <w:bCs/>
                <w:i/>
                <w:iCs/>
                <w:lang w:eastAsia="sv-SE"/>
              </w:rPr>
            </w:pPr>
            <w:r w:rsidRPr="00EE6E73">
              <w:rPr>
                <w:b/>
                <w:bCs/>
                <w:i/>
                <w:iCs/>
                <w:lang w:eastAsia="sv-SE"/>
              </w:rPr>
              <w:t>sl-ConfiguredGrantType1Allowed</w:t>
            </w:r>
          </w:p>
          <w:p w14:paraId="53FC021D" w14:textId="6CE8AD86" w:rsidR="00212B8F" w:rsidRPr="00EE6E73" w:rsidRDefault="00212B8F" w:rsidP="00212B8F">
            <w:pPr>
              <w:pStyle w:val="TAL"/>
              <w:rPr>
                <w:lang w:eastAsia="sv-SE"/>
              </w:rPr>
            </w:pPr>
            <w:r w:rsidRPr="00EE6E73">
              <w:rPr>
                <w:lang w:eastAsia="sv-SE"/>
              </w:rPr>
              <w:t>If present</w:t>
            </w:r>
            <w:r w:rsidRPr="00EE6E73">
              <w:rPr>
                <w:rFonts w:cs="Arial"/>
                <w:lang w:eastAsia="sv-SE"/>
              </w:rPr>
              <w:t xml:space="preserve"> and set to true</w:t>
            </w:r>
            <w:r w:rsidRPr="00EE6E73">
              <w:rPr>
                <w:lang w:eastAsia="sv-SE"/>
              </w:rPr>
              <w:t xml:space="preserve">, or if the capability </w:t>
            </w:r>
            <w:proofErr w:type="spellStart"/>
            <w:r w:rsidRPr="00EE6E73">
              <w:rPr>
                <w:i/>
                <w:lang w:eastAsia="sv-SE"/>
              </w:rPr>
              <w:t>lcp</w:t>
            </w:r>
            <w:proofErr w:type="spellEnd"/>
            <w:r w:rsidRPr="00EE6E73">
              <w:rPr>
                <w:i/>
                <w:lang w:eastAsia="sv-SE"/>
              </w:rPr>
              <w:t>-</w:t>
            </w:r>
            <w:r w:rsidRPr="00EE6E73">
              <w:rPr>
                <w:i/>
              </w:rPr>
              <w:t>R</w:t>
            </w:r>
            <w:r w:rsidRPr="00EE6E73">
              <w:rPr>
                <w:i/>
                <w:lang w:eastAsia="sv-SE"/>
              </w:rPr>
              <w:t>estrictionSidelink</w:t>
            </w:r>
            <w:r w:rsidRPr="00EE6E73">
              <w:rPr>
                <w:lang w:eastAsia="sv-SE"/>
              </w:rPr>
              <w:t xml:space="preserve"> as specified in TS 38.306 [26] is not indicated, SL MAC </w:t>
            </w:r>
            <w:r w:rsidRPr="00EE6E73">
              <w:rPr>
                <w:rFonts w:eastAsia="Yu Mincho"/>
                <w:lang w:eastAsia="sv-SE"/>
              </w:rPr>
              <w:t>S</w:t>
            </w:r>
            <w:r w:rsidRPr="00EE6E73">
              <w:rPr>
                <w:lang w:eastAsia="sv-SE"/>
              </w:rPr>
              <w:t xml:space="preserve">DUs from this </w:t>
            </w:r>
            <w:proofErr w:type="spellStart"/>
            <w:r w:rsidRPr="00EE6E73">
              <w:rPr>
                <w:lang w:eastAsia="sv-SE"/>
              </w:rPr>
              <w:t>sidelink</w:t>
            </w:r>
            <w:proofErr w:type="spellEnd"/>
            <w:r w:rsidRPr="00EE6E73">
              <w:rPr>
                <w:lang w:eastAsia="sv-SE"/>
              </w:rPr>
              <w:t xml:space="preserve"> logical channel </w:t>
            </w:r>
            <w:r w:rsidRPr="00EE6E73">
              <w:rPr>
                <w:rFonts w:eastAsia="Yu Mincho"/>
                <w:lang w:eastAsia="sv-SE"/>
              </w:rPr>
              <w:t xml:space="preserve">can </w:t>
            </w:r>
            <w:r w:rsidRPr="00EE6E73">
              <w:rPr>
                <w:lang w:eastAsia="sv-SE"/>
              </w:rPr>
              <w:t xml:space="preserve">be transmitted on a </w:t>
            </w:r>
            <w:proofErr w:type="spellStart"/>
            <w:r w:rsidRPr="00EE6E73">
              <w:rPr>
                <w:lang w:eastAsia="sv-SE"/>
              </w:rPr>
              <w:t>sidelink</w:t>
            </w:r>
            <w:proofErr w:type="spellEnd"/>
            <w:r w:rsidRPr="00EE6E73">
              <w:rPr>
                <w:lang w:eastAsia="sv-SE"/>
              </w:rPr>
              <w:t xml:space="preserve"> configured grant type 1. Otherwise, SL MAC SDUs from this logical channel cannot be transmitted on a </w:t>
            </w:r>
            <w:proofErr w:type="spellStart"/>
            <w:r w:rsidRPr="00EE6E73">
              <w:rPr>
                <w:lang w:eastAsia="sv-SE"/>
              </w:rPr>
              <w:t>sidelink</w:t>
            </w:r>
            <w:proofErr w:type="spellEnd"/>
            <w:r w:rsidRPr="00EE6E73">
              <w:rPr>
                <w:lang w:eastAsia="sv-SE"/>
              </w:rPr>
              <w:t xml:space="preserve"> configured grant type 1. Corresponds to 'sl-configuredGrantType1Allowed' in TS 38.321 [3].</w:t>
            </w:r>
          </w:p>
        </w:tc>
      </w:tr>
      <w:tr w:rsidR="004112C8" w:rsidRPr="00EE6E73"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EE6E73" w:rsidRDefault="00212B8F" w:rsidP="00212B8F">
            <w:pPr>
              <w:pStyle w:val="TAL"/>
              <w:rPr>
                <w:b/>
                <w:bCs/>
                <w:i/>
                <w:iCs/>
                <w:lang w:eastAsia="sv-SE"/>
              </w:rPr>
            </w:pPr>
            <w:proofErr w:type="spellStart"/>
            <w:r w:rsidRPr="00EE6E73">
              <w:rPr>
                <w:b/>
                <w:bCs/>
                <w:i/>
                <w:iCs/>
                <w:lang w:eastAsia="sv-SE"/>
              </w:rPr>
              <w:t>sl</w:t>
            </w:r>
            <w:proofErr w:type="spellEnd"/>
            <w:r w:rsidRPr="00EE6E73">
              <w:rPr>
                <w:b/>
                <w:bCs/>
                <w:i/>
                <w:iCs/>
                <w:lang w:eastAsia="sv-SE"/>
              </w:rPr>
              <w:t>-HARQ-</w:t>
            </w:r>
            <w:proofErr w:type="spellStart"/>
            <w:r w:rsidRPr="00EE6E73">
              <w:rPr>
                <w:b/>
                <w:bCs/>
                <w:i/>
                <w:iCs/>
                <w:lang w:eastAsia="sv-SE"/>
              </w:rPr>
              <w:t>FeedbackEnabled</w:t>
            </w:r>
            <w:proofErr w:type="spellEnd"/>
          </w:p>
          <w:p w14:paraId="5952DDC6" w14:textId="312F1F89" w:rsidR="00212B8F" w:rsidRPr="00EE6E73" w:rsidRDefault="00212B8F" w:rsidP="00212B8F">
            <w:pPr>
              <w:pStyle w:val="TAL"/>
              <w:rPr>
                <w:lang w:eastAsia="sv-SE"/>
              </w:rPr>
            </w:pPr>
            <w:r w:rsidRPr="00EE6E73">
              <w:rPr>
                <w:rStyle w:val="TALCar"/>
              </w:rPr>
              <w:t>Network always includes this field.</w:t>
            </w:r>
            <w:r w:rsidRPr="00EE6E73">
              <w:rPr>
                <w:lang w:eastAsia="sv-SE"/>
              </w:rPr>
              <w:t xml:space="preserve"> It indicates the HARQ feedback enabled/disabled restriction in LCP for this </w:t>
            </w:r>
            <w:proofErr w:type="spellStart"/>
            <w:r w:rsidRPr="00EE6E73">
              <w:rPr>
                <w:lang w:eastAsia="sv-SE"/>
              </w:rPr>
              <w:t>sidelink</w:t>
            </w:r>
            <w:proofErr w:type="spellEnd"/>
            <w:r w:rsidRPr="00EE6E73">
              <w:rPr>
                <w:lang w:eastAsia="sv-SE"/>
              </w:rPr>
              <w:t xml:space="preserve"> logical channel. If set to </w:t>
            </w:r>
            <w:r w:rsidRPr="00EE6E73">
              <w:rPr>
                <w:i/>
                <w:iCs/>
                <w:lang w:eastAsia="sv-SE"/>
              </w:rPr>
              <w:t>enabled</w:t>
            </w:r>
            <w:r w:rsidRPr="00EE6E73">
              <w:rPr>
                <w:lang w:eastAsia="sv-SE"/>
              </w:rPr>
              <w:t xml:space="preserve">, the </w:t>
            </w:r>
            <w:proofErr w:type="spellStart"/>
            <w:r w:rsidRPr="00EE6E73">
              <w:rPr>
                <w:lang w:eastAsia="sv-SE"/>
              </w:rPr>
              <w:t>sidelink</w:t>
            </w:r>
            <w:proofErr w:type="spellEnd"/>
            <w:r w:rsidRPr="00EE6E73">
              <w:rPr>
                <w:lang w:eastAsia="sv-SE"/>
              </w:rPr>
              <w:t xml:space="preserve"> logical channel will be multiplexed only with a logical channel which enabling the HARQ feedback. If set to </w:t>
            </w:r>
            <w:r w:rsidRPr="00EE6E73">
              <w:rPr>
                <w:i/>
                <w:iCs/>
                <w:lang w:eastAsia="sv-SE"/>
              </w:rPr>
              <w:t>disabled</w:t>
            </w:r>
            <w:r w:rsidRPr="00EE6E73">
              <w:rPr>
                <w:lang w:eastAsia="sv-SE"/>
              </w:rPr>
              <w:t xml:space="preserve">, the </w:t>
            </w:r>
            <w:proofErr w:type="spellStart"/>
            <w:r w:rsidRPr="00EE6E73">
              <w:rPr>
                <w:lang w:eastAsia="sv-SE"/>
              </w:rPr>
              <w:t>sidelink</w:t>
            </w:r>
            <w:proofErr w:type="spellEnd"/>
            <w:r w:rsidRPr="00EE6E73">
              <w:rPr>
                <w:lang w:eastAsia="sv-SE"/>
              </w:rPr>
              <w:t xml:space="preserve"> logical channel cannot be multiplexed with a logical channel which enabling the HARQ feedback. Corresponds to '</w:t>
            </w:r>
            <w:proofErr w:type="spellStart"/>
            <w:r w:rsidRPr="00EE6E73">
              <w:rPr>
                <w:lang w:eastAsia="sv-SE"/>
              </w:rPr>
              <w:t>sl</w:t>
            </w:r>
            <w:proofErr w:type="spellEnd"/>
            <w:r w:rsidRPr="00EE6E73">
              <w:rPr>
                <w:lang w:eastAsia="sv-SE"/>
              </w:rPr>
              <w:t>-HARQ-</w:t>
            </w:r>
            <w:proofErr w:type="spellStart"/>
            <w:r w:rsidRPr="00EE6E73">
              <w:rPr>
                <w:lang w:eastAsia="sv-SE"/>
              </w:rPr>
              <w:t>FeedbackEnabled</w:t>
            </w:r>
            <w:proofErr w:type="spellEnd"/>
            <w:r w:rsidRPr="00EE6E73">
              <w:rPr>
                <w:lang w:eastAsia="sv-SE"/>
              </w:rPr>
              <w:t>' in TS 38.321 [3].</w:t>
            </w:r>
            <w:r w:rsidRPr="00EE6E73">
              <w:t xml:space="preserve"> </w:t>
            </w:r>
            <w:r w:rsidRPr="00EE6E73">
              <w:rPr>
                <w:rFonts w:cs="Arial"/>
              </w:rPr>
              <w:t xml:space="preserve">If this field of at least one </w:t>
            </w:r>
            <w:proofErr w:type="spellStart"/>
            <w:r w:rsidRPr="00EE6E73">
              <w:rPr>
                <w:rFonts w:cs="Arial"/>
              </w:rPr>
              <w:t>sidelink</w:t>
            </w:r>
            <w:proofErr w:type="spellEnd"/>
            <w:r w:rsidRPr="00EE6E73">
              <w:rPr>
                <w:rFonts w:cs="Arial"/>
              </w:rPr>
              <w:t xml:space="preserve"> logical channel for the UE is set to enabled, </w:t>
            </w:r>
            <w:proofErr w:type="spellStart"/>
            <w:r w:rsidRPr="00EE6E73">
              <w:rPr>
                <w:rFonts w:cs="Arial"/>
                <w:i/>
                <w:iCs/>
              </w:rPr>
              <w:t>sl</w:t>
            </w:r>
            <w:proofErr w:type="spellEnd"/>
            <w:r w:rsidRPr="00EE6E73">
              <w:rPr>
                <w:rFonts w:cs="Arial"/>
                <w:i/>
                <w:iCs/>
              </w:rPr>
              <w:t xml:space="preserve">-PSFCH-Config </w:t>
            </w:r>
            <w:r w:rsidRPr="00EE6E73">
              <w:rPr>
                <w:rFonts w:cs="Arial"/>
                <w:iCs/>
              </w:rPr>
              <w:t>should be mandatory present in configuration</w:t>
            </w:r>
            <w:r w:rsidRPr="00EE6E73">
              <w:rPr>
                <w:rFonts w:cs="Arial"/>
                <w:i/>
                <w:iCs/>
              </w:rPr>
              <w:t xml:space="preserve"> SL-</w:t>
            </w:r>
            <w:proofErr w:type="spellStart"/>
            <w:r w:rsidRPr="00EE6E73">
              <w:rPr>
                <w:rFonts w:cs="Arial"/>
                <w:i/>
                <w:iCs/>
              </w:rPr>
              <w:t>ResourcePool</w:t>
            </w:r>
            <w:proofErr w:type="spellEnd"/>
            <w:r w:rsidRPr="00EE6E73">
              <w:rPr>
                <w:rFonts w:cs="Arial"/>
                <w:i/>
                <w:iCs/>
              </w:rPr>
              <w:t xml:space="preserve"> </w:t>
            </w:r>
            <w:r w:rsidRPr="00EE6E73">
              <w:rPr>
                <w:rFonts w:cs="Arial"/>
                <w:iCs/>
              </w:rPr>
              <w:t xml:space="preserve">of at least one of the </w:t>
            </w:r>
            <w:proofErr w:type="spellStart"/>
            <w:r w:rsidRPr="00EE6E73">
              <w:rPr>
                <w:rFonts w:cs="Arial"/>
                <w:iCs/>
              </w:rPr>
              <w:t>sidelink</w:t>
            </w:r>
            <w:proofErr w:type="spellEnd"/>
            <w:r w:rsidRPr="00EE6E73">
              <w:rPr>
                <w:rFonts w:cs="Arial"/>
                <w:iCs/>
              </w:rPr>
              <w:t xml:space="preserve"> resource pools</w:t>
            </w:r>
            <w:r w:rsidRPr="00EE6E73">
              <w:rPr>
                <w:rFonts w:cs="Arial"/>
              </w:rPr>
              <w:t>.</w:t>
            </w:r>
          </w:p>
        </w:tc>
      </w:tr>
      <w:tr w:rsidR="004112C8" w:rsidRPr="00EE6E73"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EE6E73" w:rsidRDefault="00212B8F" w:rsidP="00212B8F">
            <w:pPr>
              <w:pStyle w:val="TAL"/>
              <w:rPr>
                <w:b/>
                <w:bCs/>
                <w:i/>
                <w:iCs/>
                <w:lang w:eastAsia="sv-SE"/>
              </w:rPr>
            </w:pPr>
            <w:proofErr w:type="spellStart"/>
            <w:r w:rsidRPr="00EE6E73">
              <w:rPr>
                <w:b/>
                <w:bCs/>
                <w:i/>
                <w:iCs/>
                <w:lang w:eastAsia="sv-SE"/>
              </w:rPr>
              <w:t>sl-LogicalChannelGroup</w:t>
            </w:r>
            <w:proofErr w:type="spellEnd"/>
          </w:p>
          <w:p w14:paraId="04F2BCE1" w14:textId="77777777" w:rsidR="00212B8F" w:rsidRPr="00EE6E73" w:rsidRDefault="00212B8F" w:rsidP="00212B8F">
            <w:pPr>
              <w:pStyle w:val="TAL"/>
              <w:rPr>
                <w:lang w:eastAsia="sv-SE"/>
              </w:rPr>
            </w:pPr>
            <w:r w:rsidRPr="00EE6E73">
              <w:rPr>
                <w:iCs/>
                <w:lang w:eastAsia="en-GB"/>
              </w:rPr>
              <w:t xml:space="preserve">ID of the </w:t>
            </w:r>
            <w:proofErr w:type="spellStart"/>
            <w:r w:rsidRPr="00EE6E73">
              <w:rPr>
                <w:iCs/>
                <w:lang w:eastAsia="en-GB"/>
              </w:rPr>
              <w:t>sidelink</w:t>
            </w:r>
            <w:proofErr w:type="spellEnd"/>
            <w:r w:rsidRPr="00EE6E73">
              <w:rPr>
                <w:iCs/>
                <w:lang w:eastAsia="en-GB"/>
              </w:rPr>
              <w:t xml:space="preserve"> logical channel group, as specified in TS 38.321 [3], which the </w:t>
            </w:r>
            <w:proofErr w:type="spellStart"/>
            <w:r w:rsidRPr="00EE6E73">
              <w:rPr>
                <w:iCs/>
                <w:lang w:eastAsia="en-GB"/>
              </w:rPr>
              <w:t>sidelink</w:t>
            </w:r>
            <w:proofErr w:type="spellEnd"/>
            <w:r w:rsidRPr="00EE6E73">
              <w:rPr>
                <w:iCs/>
                <w:lang w:eastAsia="en-GB"/>
              </w:rPr>
              <w:t xml:space="preserve"> logical channel belongs to.</w:t>
            </w:r>
          </w:p>
        </w:tc>
      </w:tr>
      <w:tr w:rsidR="004112C8" w:rsidRPr="00EE6E73"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EE6E73" w:rsidRDefault="00212B8F" w:rsidP="00212B8F">
            <w:pPr>
              <w:pStyle w:val="TAL"/>
              <w:rPr>
                <w:b/>
                <w:bCs/>
                <w:i/>
                <w:iCs/>
                <w:lang w:eastAsia="en-GB"/>
              </w:rPr>
            </w:pPr>
            <w:proofErr w:type="spellStart"/>
            <w:r w:rsidRPr="00EE6E73">
              <w:rPr>
                <w:b/>
                <w:bCs/>
                <w:i/>
                <w:iCs/>
                <w:lang w:eastAsia="en-GB"/>
              </w:rPr>
              <w:t>sl</w:t>
            </w:r>
            <w:proofErr w:type="spellEnd"/>
            <w:r w:rsidRPr="00EE6E73">
              <w:rPr>
                <w:b/>
                <w:bCs/>
                <w:i/>
                <w:iCs/>
                <w:lang w:eastAsia="en-GB"/>
              </w:rPr>
              <w:t>-LogicalChannelSR-DelayTimerApplied</w:t>
            </w:r>
          </w:p>
          <w:p w14:paraId="15D2F676" w14:textId="77777777" w:rsidR="00212B8F" w:rsidRPr="00EE6E73" w:rsidRDefault="00212B8F" w:rsidP="00212B8F">
            <w:pPr>
              <w:pStyle w:val="TAL"/>
              <w:rPr>
                <w:lang w:eastAsia="sv-SE"/>
              </w:rPr>
            </w:pPr>
            <w:r w:rsidRPr="00EE6E73">
              <w:rPr>
                <w:iCs/>
                <w:lang w:eastAsia="en-GB"/>
              </w:rPr>
              <w:t xml:space="preserve">Indicates whether to apply the delay timer for SR transmission for this </w:t>
            </w:r>
            <w:proofErr w:type="spellStart"/>
            <w:r w:rsidRPr="00EE6E73">
              <w:rPr>
                <w:iCs/>
                <w:lang w:eastAsia="en-GB"/>
              </w:rPr>
              <w:t>sidelink</w:t>
            </w:r>
            <w:proofErr w:type="spellEnd"/>
            <w:r w:rsidRPr="00EE6E73">
              <w:rPr>
                <w:iCs/>
                <w:lang w:eastAsia="en-GB"/>
              </w:rPr>
              <w:t xml:space="preserve"> logical channel. Set to false if </w:t>
            </w:r>
            <w:proofErr w:type="spellStart"/>
            <w:r w:rsidRPr="00EE6E73">
              <w:rPr>
                <w:i/>
                <w:lang w:eastAsia="en-GB"/>
              </w:rPr>
              <w:t>logicalChannelSR-DelayTimer</w:t>
            </w:r>
            <w:proofErr w:type="spellEnd"/>
            <w:r w:rsidRPr="00EE6E73">
              <w:rPr>
                <w:iCs/>
                <w:lang w:eastAsia="en-GB"/>
              </w:rPr>
              <w:t xml:space="preserve"> is not included in </w:t>
            </w:r>
            <w:proofErr w:type="spellStart"/>
            <w:r w:rsidRPr="00EE6E73">
              <w:rPr>
                <w:i/>
                <w:lang w:eastAsia="en-GB"/>
              </w:rPr>
              <w:t>sl</w:t>
            </w:r>
            <w:proofErr w:type="spellEnd"/>
            <w:r w:rsidRPr="00EE6E73">
              <w:rPr>
                <w:i/>
                <w:lang w:eastAsia="en-GB"/>
              </w:rPr>
              <w:t>-BSR-Config</w:t>
            </w:r>
            <w:r w:rsidRPr="00EE6E73">
              <w:rPr>
                <w:iCs/>
                <w:lang w:eastAsia="en-GB"/>
              </w:rPr>
              <w:t>.</w:t>
            </w:r>
          </w:p>
        </w:tc>
      </w:tr>
      <w:tr w:rsidR="004112C8" w:rsidRPr="00EE6E73"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EE6E73" w:rsidRDefault="00212B8F" w:rsidP="00212B8F">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MaxPUSCH</w:t>
            </w:r>
            <w:proofErr w:type="spellEnd"/>
            <w:r w:rsidRPr="00EE6E73">
              <w:rPr>
                <w:b/>
                <w:bCs/>
                <w:i/>
                <w:iCs/>
                <w:lang w:eastAsia="en-GB"/>
              </w:rPr>
              <w:t>-Duration</w:t>
            </w:r>
          </w:p>
          <w:p w14:paraId="68FCC2F4" w14:textId="66F38D27" w:rsidR="00212B8F" w:rsidRPr="00EE6E73" w:rsidRDefault="00212B8F" w:rsidP="00212B8F">
            <w:pPr>
              <w:pStyle w:val="TAL"/>
              <w:rPr>
                <w:lang w:eastAsia="en-GB"/>
              </w:rPr>
            </w:pPr>
            <w:r w:rsidRPr="00EE6E73">
              <w:rPr>
                <w:lang w:eastAsia="en-GB"/>
              </w:rPr>
              <w:t xml:space="preserve">If present, </w:t>
            </w:r>
            <w:r w:rsidR="00C52153" w:rsidRPr="00EE6E73">
              <w:rPr>
                <w:lang w:eastAsia="en-GB"/>
              </w:rPr>
              <w:t xml:space="preserve">it </w:t>
            </w:r>
            <w:r w:rsidRPr="00EE6E73">
              <w:rPr>
                <w:lang w:eastAsia="en-GB"/>
              </w:rPr>
              <w:t>indicate</w:t>
            </w:r>
            <w:r w:rsidR="00C52153" w:rsidRPr="00EE6E73">
              <w:rPr>
                <w:lang w:eastAsia="en-GB"/>
              </w:rPr>
              <w:t>s</w:t>
            </w:r>
            <w:r w:rsidRPr="00EE6E73">
              <w:rPr>
                <w:lang w:eastAsia="en-GB"/>
              </w:rPr>
              <w:t xml:space="preserve"> the maximum PUSCH duration of UL-SCH resources that this </w:t>
            </w:r>
            <w:proofErr w:type="spellStart"/>
            <w:r w:rsidRPr="00EE6E73">
              <w:rPr>
                <w:lang w:eastAsia="en-GB"/>
              </w:rPr>
              <w:t>sidelink</w:t>
            </w:r>
            <w:proofErr w:type="spellEnd"/>
            <w:r w:rsidRPr="00EE6E73">
              <w:rPr>
                <w:lang w:eastAsia="en-GB"/>
              </w:rPr>
              <w:t xml:space="preserve"> logical channel is mapped to, when checking the SR trigger condition. Corresponds to "</w:t>
            </w:r>
            <w:proofErr w:type="spellStart"/>
            <w:r w:rsidRPr="00EE6E73">
              <w:rPr>
                <w:lang w:eastAsia="en-GB"/>
              </w:rPr>
              <w:t>sl</w:t>
            </w:r>
            <w:proofErr w:type="spellEnd"/>
            <w:r w:rsidRPr="00EE6E73">
              <w:rPr>
                <w:lang w:eastAsia="en-GB"/>
              </w:rPr>
              <w:t>-</w:t>
            </w:r>
            <w:proofErr w:type="spellStart"/>
            <w:r w:rsidRPr="00EE6E73">
              <w:rPr>
                <w:lang w:eastAsia="en-GB"/>
              </w:rPr>
              <w:t>MaxPUSCH</w:t>
            </w:r>
            <w:proofErr w:type="spellEnd"/>
            <w:r w:rsidRPr="00EE6E73">
              <w:rPr>
                <w:lang w:eastAsia="en-GB"/>
              </w:rPr>
              <w:t>-Duration" in TS 38.321 [3].</w:t>
            </w:r>
          </w:p>
        </w:tc>
      </w:tr>
      <w:tr w:rsidR="004112C8" w:rsidRPr="00EE6E73"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EE6E73" w:rsidRDefault="00212B8F" w:rsidP="00212B8F">
            <w:pPr>
              <w:pStyle w:val="TAL"/>
              <w:rPr>
                <w:b/>
                <w:bCs/>
                <w:i/>
                <w:iCs/>
                <w:lang w:eastAsia="sv-SE"/>
              </w:rPr>
            </w:pPr>
            <w:proofErr w:type="spellStart"/>
            <w:r w:rsidRPr="00EE6E73">
              <w:rPr>
                <w:b/>
                <w:bCs/>
                <w:i/>
                <w:iCs/>
                <w:lang w:eastAsia="sv-SE"/>
              </w:rPr>
              <w:t>sl-PrioritisedBitRate</w:t>
            </w:r>
            <w:proofErr w:type="spellEnd"/>
          </w:p>
          <w:p w14:paraId="7788C056" w14:textId="77777777" w:rsidR="00212B8F" w:rsidRPr="00EE6E73" w:rsidRDefault="00212B8F" w:rsidP="00212B8F">
            <w:pPr>
              <w:pStyle w:val="TAL"/>
              <w:rPr>
                <w:lang w:eastAsia="en-GB"/>
              </w:rPr>
            </w:pPr>
            <w:r w:rsidRPr="00EE6E73">
              <w:rPr>
                <w:iCs/>
                <w:lang w:eastAsia="en-GB"/>
              </w:rPr>
              <w:t xml:space="preserve">Value in </w:t>
            </w:r>
            <w:proofErr w:type="spellStart"/>
            <w:r w:rsidRPr="00EE6E73">
              <w:rPr>
                <w:iCs/>
                <w:lang w:eastAsia="en-GB"/>
              </w:rPr>
              <w:t>kiloBytes</w:t>
            </w:r>
            <w:proofErr w:type="spellEnd"/>
            <w:r w:rsidRPr="00EE6E73">
              <w:rPr>
                <w:iCs/>
                <w:lang w:eastAsia="en-GB"/>
              </w:rPr>
              <w:t xml:space="preserve">/s. Value </w:t>
            </w:r>
            <w:r w:rsidRPr="00EE6E73">
              <w:rPr>
                <w:i/>
                <w:iCs/>
                <w:lang w:eastAsia="sv-SE"/>
              </w:rPr>
              <w:t>kBps</w:t>
            </w:r>
            <w:r w:rsidRPr="00EE6E73">
              <w:rPr>
                <w:i/>
                <w:iCs/>
                <w:lang w:eastAsia="en-GB"/>
              </w:rPr>
              <w:t>0</w:t>
            </w:r>
            <w:r w:rsidRPr="00EE6E73">
              <w:rPr>
                <w:iCs/>
                <w:lang w:eastAsia="en-GB"/>
              </w:rPr>
              <w:t xml:space="preserve"> corresponds to 0 </w:t>
            </w:r>
            <w:proofErr w:type="spellStart"/>
            <w:r w:rsidRPr="00EE6E73">
              <w:rPr>
                <w:iCs/>
                <w:lang w:eastAsia="en-GB"/>
              </w:rPr>
              <w:t>kiloBytes</w:t>
            </w:r>
            <w:proofErr w:type="spellEnd"/>
            <w:r w:rsidRPr="00EE6E73">
              <w:rPr>
                <w:iCs/>
                <w:lang w:eastAsia="en-GB"/>
              </w:rPr>
              <w:t xml:space="preserve">/s, value </w:t>
            </w:r>
            <w:r w:rsidRPr="00EE6E73">
              <w:rPr>
                <w:i/>
                <w:iCs/>
                <w:lang w:eastAsia="sv-SE"/>
              </w:rPr>
              <w:t>kBps</w:t>
            </w:r>
            <w:r w:rsidRPr="00EE6E73">
              <w:rPr>
                <w:i/>
                <w:iCs/>
                <w:lang w:eastAsia="en-GB"/>
              </w:rPr>
              <w:t>8</w:t>
            </w:r>
            <w:r w:rsidRPr="00EE6E73">
              <w:rPr>
                <w:iCs/>
                <w:lang w:eastAsia="en-GB"/>
              </w:rPr>
              <w:t xml:space="preserve"> corresponds to 8 </w:t>
            </w:r>
            <w:proofErr w:type="spellStart"/>
            <w:r w:rsidRPr="00EE6E73">
              <w:rPr>
                <w:iCs/>
                <w:lang w:eastAsia="en-GB"/>
              </w:rPr>
              <w:t>kiloBytes</w:t>
            </w:r>
            <w:proofErr w:type="spellEnd"/>
            <w:r w:rsidRPr="00EE6E73">
              <w:rPr>
                <w:iCs/>
                <w:lang w:eastAsia="en-GB"/>
              </w:rPr>
              <w:t xml:space="preserve">/s, value </w:t>
            </w:r>
            <w:r w:rsidRPr="00EE6E73">
              <w:rPr>
                <w:i/>
                <w:lang w:eastAsia="en-GB"/>
              </w:rPr>
              <w:t>kBps16</w:t>
            </w:r>
            <w:r w:rsidRPr="00EE6E73">
              <w:rPr>
                <w:iCs/>
                <w:lang w:eastAsia="en-GB"/>
              </w:rPr>
              <w:t xml:space="preserve"> corresponds to 16 </w:t>
            </w:r>
            <w:proofErr w:type="spellStart"/>
            <w:r w:rsidRPr="00EE6E73">
              <w:rPr>
                <w:iCs/>
                <w:lang w:eastAsia="en-GB"/>
              </w:rPr>
              <w:t>kiloBytes</w:t>
            </w:r>
            <w:proofErr w:type="spellEnd"/>
            <w:r w:rsidRPr="00EE6E73">
              <w:rPr>
                <w:iCs/>
                <w:lang w:eastAsia="en-GB"/>
              </w:rPr>
              <w:t>/s, and so on.</w:t>
            </w:r>
          </w:p>
        </w:tc>
      </w:tr>
      <w:tr w:rsidR="004112C8" w:rsidRPr="00EE6E73"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EE6E73" w:rsidRDefault="00212B8F" w:rsidP="00212B8F">
            <w:pPr>
              <w:pStyle w:val="TAL"/>
              <w:rPr>
                <w:b/>
                <w:bCs/>
                <w:i/>
                <w:iCs/>
                <w:lang w:eastAsia="en-GB"/>
              </w:rPr>
            </w:pPr>
            <w:proofErr w:type="spellStart"/>
            <w:r w:rsidRPr="00EE6E73">
              <w:rPr>
                <w:b/>
                <w:bCs/>
                <w:i/>
                <w:iCs/>
                <w:lang w:eastAsia="en-GB"/>
              </w:rPr>
              <w:t>sl</w:t>
            </w:r>
            <w:proofErr w:type="spellEnd"/>
            <w:r w:rsidRPr="00EE6E73">
              <w:rPr>
                <w:b/>
                <w:bCs/>
                <w:i/>
                <w:iCs/>
                <w:lang w:eastAsia="en-GB"/>
              </w:rPr>
              <w:t>-Priority</w:t>
            </w:r>
          </w:p>
          <w:p w14:paraId="46F9CDB6" w14:textId="77777777" w:rsidR="00212B8F" w:rsidRPr="00EE6E73" w:rsidRDefault="00212B8F" w:rsidP="00212B8F">
            <w:pPr>
              <w:pStyle w:val="TAL"/>
              <w:rPr>
                <w:lang w:eastAsia="en-GB"/>
              </w:rPr>
            </w:pPr>
            <w:proofErr w:type="spellStart"/>
            <w:r w:rsidRPr="00EE6E73">
              <w:rPr>
                <w:iCs/>
                <w:lang w:eastAsia="en-GB"/>
              </w:rPr>
              <w:t>Sidelink</w:t>
            </w:r>
            <w:proofErr w:type="spellEnd"/>
            <w:r w:rsidRPr="00EE6E73">
              <w:rPr>
                <w:iCs/>
                <w:lang w:eastAsia="en-GB"/>
              </w:rPr>
              <w:t xml:space="preserve"> logical channel priority, as specified in TS 38.321 [3].</w:t>
            </w:r>
          </w:p>
        </w:tc>
      </w:tr>
      <w:tr w:rsidR="00B4120F" w:rsidRPr="00EE6E73"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EE6E73" w:rsidRDefault="00212B8F" w:rsidP="00212B8F">
            <w:pPr>
              <w:pStyle w:val="TAL"/>
              <w:rPr>
                <w:b/>
                <w:bCs/>
                <w:i/>
                <w:iCs/>
                <w:lang w:eastAsia="en-GB"/>
              </w:rPr>
            </w:pPr>
            <w:proofErr w:type="spellStart"/>
            <w:r w:rsidRPr="00EE6E73">
              <w:rPr>
                <w:b/>
                <w:bCs/>
                <w:i/>
                <w:iCs/>
                <w:lang w:eastAsia="en-GB"/>
              </w:rPr>
              <w:t>sl-SchedulingRequestId</w:t>
            </w:r>
            <w:proofErr w:type="spellEnd"/>
          </w:p>
          <w:p w14:paraId="2FFF34D3" w14:textId="77777777" w:rsidR="00212B8F" w:rsidRPr="00EE6E73" w:rsidRDefault="00212B8F" w:rsidP="00212B8F">
            <w:pPr>
              <w:pStyle w:val="TAL"/>
              <w:rPr>
                <w:lang w:eastAsia="en-GB"/>
              </w:rPr>
            </w:pPr>
            <w:r w:rsidRPr="00EE6E73">
              <w:rPr>
                <w:lang w:eastAsia="en-GB"/>
              </w:rPr>
              <w:t xml:space="preserve">If present, it indicates the scheduling request configuration applicable for this </w:t>
            </w:r>
            <w:proofErr w:type="spellStart"/>
            <w:r w:rsidRPr="00EE6E73">
              <w:rPr>
                <w:lang w:eastAsia="en-GB"/>
              </w:rPr>
              <w:t>sidelink</w:t>
            </w:r>
            <w:proofErr w:type="spellEnd"/>
            <w:r w:rsidRPr="00EE6E73">
              <w:rPr>
                <w:lang w:eastAsia="en-GB"/>
              </w:rPr>
              <w:t xml:space="preserve"> logical channel, as specified in TS 38.321 [3].</w:t>
            </w:r>
          </w:p>
        </w:tc>
      </w:tr>
    </w:tbl>
    <w:p w14:paraId="3C5B5F9F" w14:textId="77777777" w:rsidR="00212B8F" w:rsidRPr="00EE6E73"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EE6E73" w:rsidRDefault="00212B8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EE6E73" w:rsidRDefault="00212B8F" w:rsidP="00467478">
            <w:pPr>
              <w:pStyle w:val="TAH"/>
              <w:rPr>
                <w:szCs w:val="22"/>
                <w:lang w:eastAsia="sv-SE"/>
              </w:rPr>
            </w:pPr>
            <w:r w:rsidRPr="00EE6E73">
              <w:rPr>
                <w:szCs w:val="22"/>
                <w:lang w:eastAsia="sv-SE"/>
              </w:rPr>
              <w:t>Explanation</w:t>
            </w:r>
          </w:p>
        </w:tc>
      </w:tr>
      <w:tr w:rsidR="00B4120F" w:rsidRPr="00EE6E73"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EE6E73" w:rsidRDefault="00212B8F" w:rsidP="00467478">
            <w:pPr>
              <w:pStyle w:val="TAL"/>
              <w:rPr>
                <w:i/>
                <w:szCs w:val="22"/>
                <w:lang w:eastAsia="sv-SE"/>
              </w:rPr>
            </w:pPr>
            <w:r w:rsidRPr="00EE6E73">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EE6E73" w:rsidRDefault="00212B8F" w:rsidP="00467478">
            <w:pPr>
              <w:pStyle w:val="TAL"/>
              <w:rPr>
                <w:szCs w:val="22"/>
                <w:lang w:eastAsia="sv-SE"/>
              </w:rPr>
            </w:pPr>
            <w:r w:rsidRPr="00EE6E73">
              <w:rPr>
                <w:szCs w:val="22"/>
                <w:lang w:eastAsia="en-GB"/>
              </w:rPr>
              <w:t xml:space="preserve">This field is optionally present, Need M, in an </w:t>
            </w:r>
            <w:proofErr w:type="spellStart"/>
            <w:r w:rsidRPr="00EE6E73">
              <w:rPr>
                <w:szCs w:val="22"/>
                <w:lang w:eastAsia="en-GB"/>
              </w:rPr>
              <w:t>RRCReconfiguration</w:t>
            </w:r>
            <w:proofErr w:type="spellEnd"/>
            <w:r w:rsidRPr="00EE6E73">
              <w:rPr>
                <w:szCs w:val="22"/>
                <w:lang w:eastAsia="en-GB"/>
              </w:rPr>
              <w:t xml:space="preserve"> message, for a SL DRB with additional </w:t>
            </w:r>
            <w:proofErr w:type="spellStart"/>
            <w:r w:rsidR="006E1899" w:rsidRPr="00EE6E73">
              <w:rPr>
                <w:rFonts w:eastAsia="DengXian"/>
                <w:szCs w:val="22"/>
              </w:rPr>
              <w:t>sidelink</w:t>
            </w:r>
            <w:proofErr w:type="spellEnd"/>
            <w:r w:rsidR="006E1899" w:rsidRPr="00EE6E73">
              <w:rPr>
                <w:rFonts w:eastAsia="DengXian"/>
                <w:szCs w:val="22"/>
              </w:rPr>
              <w:t xml:space="preserve"> </w:t>
            </w:r>
            <w:r w:rsidRPr="00EE6E73">
              <w:rPr>
                <w:szCs w:val="22"/>
                <w:lang w:eastAsia="en-GB"/>
              </w:rPr>
              <w:t>RLC bearer being configured. The field is absent otherwise.</w:t>
            </w:r>
          </w:p>
        </w:tc>
      </w:tr>
    </w:tbl>
    <w:p w14:paraId="7911BCFC" w14:textId="1B427FD1" w:rsidR="00394471" w:rsidRPr="00EE6E73" w:rsidRDefault="00394471" w:rsidP="00394471">
      <w:pPr>
        <w:rPr>
          <w:rFonts w:eastAsia="Yu Mincho"/>
        </w:rPr>
      </w:pPr>
    </w:p>
    <w:p w14:paraId="0FAD3F96" w14:textId="4BF3BA26" w:rsidR="00E81DFA" w:rsidRPr="00EE6E73" w:rsidRDefault="00E81DFA" w:rsidP="00E81DFA">
      <w:pPr>
        <w:pStyle w:val="Heading4"/>
      </w:pPr>
      <w:bookmarkStart w:id="6876" w:name="_Toc193446603"/>
      <w:bookmarkStart w:id="6877" w:name="_Toc193452408"/>
      <w:bookmarkStart w:id="6878" w:name="_Toc193463680"/>
      <w:bookmarkStart w:id="6879" w:name="_Toc201295967"/>
      <w:bookmarkStart w:id="6880" w:name="MCCQCTEMPBM_00000684"/>
      <w:r w:rsidRPr="00EE6E73">
        <w:t>–</w:t>
      </w:r>
      <w:r w:rsidRPr="00EE6E73">
        <w:tab/>
      </w:r>
      <w:r w:rsidRPr="00EE6E73">
        <w:rPr>
          <w:i/>
          <w:iCs/>
        </w:rPr>
        <w:t>SL-L2RelayUE</w:t>
      </w:r>
      <w:r w:rsidR="009620A4" w:rsidRPr="00EE6E73">
        <w:rPr>
          <w:i/>
          <w:iCs/>
        </w:rPr>
        <w:t>-</w:t>
      </w:r>
      <w:r w:rsidRPr="00EE6E73">
        <w:rPr>
          <w:i/>
          <w:iCs/>
        </w:rPr>
        <w:t>Config</w:t>
      </w:r>
      <w:bookmarkEnd w:id="6876"/>
      <w:bookmarkEnd w:id="6877"/>
      <w:bookmarkEnd w:id="6878"/>
      <w:bookmarkEnd w:id="6879"/>
    </w:p>
    <w:bookmarkEnd w:id="6880"/>
    <w:p w14:paraId="046D1FA9" w14:textId="25596181" w:rsidR="00E81DFA" w:rsidRPr="00EE6E73" w:rsidRDefault="00E81DFA" w:rsidP="00E81DFA">
      <w:r w:rsidRPr="00EE6E73">
        <w:t xml:space="preserve">The IE </w:t>
      </w:r>
      <w:r w:rsidRPr="00EE6E73">
        <w:rPr>
          <w:i/>
        </w:rPr>
        <w:t>SL</w:t>
      </w:r>
      <w:r w:rsidRPr="00EE6E73">
        <w:t>-</w:t>
      </w:r>
      <w:r w:rsidRPr="00EE6E73">
        <w:rPr>
          <w:i/>
        </w:rPr>
        <w:t>L2RelayUE</w:t>
      </w:r>
      <w:r w:rsidR="009620A4" w:rsidRPr="00EE6E73">
        <w:rPr>
          <w:i/>
        </w:rPr>
        <w:t>-</w:t>
      </w:r>
      <w:r w:rsidRPr="00EE6E73">
        <w:rPr>
          <w:i/>
        </w:rPr>
        <w:t>Config</w:t>
      </w:r>
      <w:r w:rsidRPr="00EE6E73">
        <w:t xml:space="preserve"> is used to configure</w:t>
      </w:r>
      <w:r w:rsidRPr="00EE6E73">
        <w:rPr>
          <w:szCs w:val="22"/>
          <w:lang w:eastAsia="sv-SE"/>
        </w:rPr>
        <w:t xml:space="preserve"> L2 U2N relay operation related configurations used by L2 U2N Relay UE</w:t>
      </w:r>
      <w:r w:rsidR="00007450" w:rsidRPr="00EE6E73">
        <w:rPr>
          <w:szCs w:val="22"/>
          <w:lang w:eastAsia="sv-SE"/>
        </w:rPr>
        <w:t>, or L2 U2U relay operation related configurations used by L2 U2U Relay UE</w:t>
      </w:r>
      <w:r w:rsidRPr="00EE6E73">
        <w:t>.</w:t>
      </w:r>
    </w:p>
    <w:p w14:paraId="696440C8" w14:textId="4B0C4A95" w:rsidR="00E81DFA" w:rsidRPr="00EE6E73" w:rsidRDefault="00E81DFA" w:rsidP="00E81DFA">
      <w:pPr>
        <w:pStyle w:val="TH"/>
        <w:rPr>
          <w:b w:val="0"/>
        </w:rPr>
      </w:pPr>
      <w:r w:rsidRPr="00EE6E73">
        <w:rPr>
          <w:i/>
          <w:iCs/>
        </w:rPr>
        <w:t>SL-L2RelayUE</w:t>
      </w:r>
      <w:r w:rsidR="009620A4" w:rsidRPr="00EE6E73">
        <w:rPr>
          <w:i/>
          <w:iCs/>
        </w:rPr>
        <w:t>-</w:t>
      </w:r>
      <w:r w:rsidRPr="00EE6E73">
        <w:rPr>
          <w:i/>
          <w:iCs/>
        </w:rPr>
        <w:t>Config</w:t>
      </w:r>
      <w:r w:rsidRPr="00EE6E73">
        <w:t xml:space="preserve"> information element</w:t>
      </w:r>
    </w:p>
    <w:p w14:paraId="4616395D" w14:textId="77777777" w:rsidR="00E81DFA" w:rsidRPr="00EE6E73" w:rsidRDefault="00E81DFA" w:rsidP="00EE6E73">
      <w:pPr>
        <w:pStyle w:val="PL"/>
        <w:rPr>
          <w:color w:val="808080"/>
        </w:rPr>
      </w:pPr>
      <w:r w:rsidRPr="00EE6E73">
        <w:rPr>
          <w:color w:val="808080"/>
        </w:rPr>
        <w:t>-- ASN1START</w:t>
      </w:r>
    </w:p>
    <w:p w14:paraId="5DA388BD" w14:textId="5D8D973C"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LAYUE</w:t>
      </w:r>
      <w:r w:rsidR="009620A4" w:rsidRPr="00EE6E73">
        <w:rPr>
          <w:color w:val="808080"/>
        </w:rPr>
        <w:t>-</w:t>
      </w:r>
      <w:r w:rsidRPr="00EE6E73">
        <w:rPr>
          <w:color w:val="808080"/>
        </w:rPr>
        <w:t>CONFIG-START</w:t>
      </w:r>
    </w:p>
    <w:p w14:paraId="65C1A056" w14:textId="77777777" w:rsidR="00E81DFA" w:rsidRPr="00EE6E73" w:rsidRDefault="00E81DFA" w:rsidP="00EE6E73">
      <w:pPr>
        <w:pStyle w:val="PL"/>
      </w:pPr>
    </w:p>
    <w:p w14:paraId="11294928" w14:textId="378F1AA7" w:rsidR="00E81DFA" w:rsidRPr="00EE6E73" w:rsidRDefault="00E81DFA" w:rsidP="00EE6E73">
      <w:pPr>
        <w:pStyle w:val="PL"/>
      </w:pPr>
      <w:r w:rsidRPr="00EE6E73">
        <w:t>SL-L2RelayUE</w:t>
      </w:r>
      <w:r w:rsidR="009620A4" w:rsidRPr="00EE6E73">
        <w:t>-</w:t>
      </w:r>
      <w:r w:rsidRPr="00EE6E73">
        <w:t xml:space="preserve">Config-r17 ::=        </w:t>
      </w:r>
      <w:r w:rsidRPr="00EE6E73">
        <w:rPr>
          <w:color w:val="993366"/>
        </w:rPr>
        <w:t>SEQUENCE</w:t>
      </w:r>
      <w:r w:rsidRPr="00EE6E73">
        <w:t xml:space="preserve"> {</w:t>
      </w:r>
    </w:p>
    <w:p w14:paraId="77E8337B" w14:textId="436064D9" w:rsidR="00E81DFA" w:rsidRPr="00EE6E73" w:rsidRDefault="00E81DFA" w:rsidP="00EE6E73">
      <w:pPr>
        <w:pStyle w:val="PL"/>
        <w:rPr>
          <w:color w:val="808080"/>
        </w:rPr>
      </w:pPr>
      <w:r w:rsidRPr="00EE6E73">
        <w:t xml:space="preserve">    sl-RemoteUE-ToAddMod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220BFF7B" w14:textId="7F3183AD" w:rsidR="00E81DFA" w:rsidRPr="00EE6E73" w:rsidRDefault="00E81DFA" w:rsidP="00EE6E73">
      <w:pPr>
        <w:pStyle w:val="PL"/>
        <w:rPr>
          <w:color w:val="808080"/>
        </w:rPr>
      </w:pPr>
      <w:r w:rsidRPr="00EE6E73">
        <w:t xml:space="preserve">    sl-RemoteUE-ToRelease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199F979A" w14:textId="2DEA59D8" w:rsidR="00007450" w:rsidRPr="00EE6E73" w:rsidRDefault="00E81DFA" w:rsidP="00EE6E73">
      <w:pPr>
        <w:pStyle w:val="PL"/>
      </w:pPr>
      <w:r w:rsidRPr="00EE6E73">
        <w:t xml:space="preserve">    ...</w:t>
      </w:r>
      <w:r w:rsidR="00007450" w:rsidRPr="00EE6E73">
        <w:t>,</w:t>
      </w:r>
    </w:p>
    <w:p w14:paraId="1A879C81" w14:textId="77777777" w:rsidR="00007450" w:rsidRPr="00EE6E73" w:rsidRDefault="00007450" w:rsidP="00EE6E73">
      <w:pPr>
        <w:pStyle w:val="PL"/>
      </w:pPr>
      <w:r w:rsidRPr="00EE6E73">
        <w:t xml:space="preserve">    [[</w:t>
      </w:r>
    </w:p>
    <w:p w14:paraId="5F8BC51F" w14:textId="4343586E" w:rsidR="00007450" w:rsidRPr="00EE6E73" w:rsidRDefault="00007450" w:rsidP="00EE6E7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10162250" w14:textId="11D72559" w:rsidR="00007450" w:rsidRPr="00EE6E73" w:rsidRDefault="00007450" w:rsidP="00EE6E7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154C6A8" w14:textId="3C2F07B1" w:rsidR="00E81DFA" w:rsidRPr="00EE6E73" w:rsidRDefault="00007450" w:rsidP="00EE6E73">
      <w:pPr>
        <w:pStyle w:val="PL"/>
      </w:pPr>
      <w:r w:rsidRPr="00EE6E73">
        <w:t xml:space="preserve">    ]]</w:t>
      </w:r>
    </w:p>
    <w:p w14:paraId="6C5604FA" w14:textId="77777777" w:rsidR="00E81DFA" w:rsidRPr="00EE6E73" w:rsidRDefault="00E81DFA" w:rsidP="00EE6E73">
      <w:pPr>
        <w:pStyle w:val="PL"/>
      </w:pPr>
      <w:r w:rsidRPr="00EE6E73">
        <w:t>}</w:t>
      </w:r>
    </w:p>
    <w:p w14:paraId="3B09E4E1" w14:textId="77777777" w:rsidR="00E81DFA" w:rsidRPr="00EE6E73" w:rsidRDefault="00E81DFA" w:rsidP="00EE6E73">
      <w:pPr>
        <w:pStyle w:val="PL"/>
      </w:pPr>
    </w:p>
    <w:p w14:paraId="059E6189" w14:textId="1D7C98FC" w:rsidR="00E81DFA" w:rsidRPr="00EE6E73" w:rsidRDefault="00E81DFA" w:rsidP="00EE6E73">
      <w:pPr>
        <w:pStyle w:val="PL"/>
      </w:pPr>
      <w:r w:rsidRPr="00EE6E73">
        <w:t xml:space="preserve">SL-RemoteUE-ToAddMod-r17 ::=       </w:t>
      </w:r>
      <w:r w:rsidRPr="00EE6E73">
        <w:rPr>
          <w:color w:val="993366"/>
        </w:rPr>
        <w:t>SEQUENCE</w:t>
      </w:r>
      <w:r w:rsidRPr="00EE6E73">
        <w:t xml:space="preserve"> {</w:t>
      </w:r>
    </w:p>
    <w:p w14:paraId="2810776C" w14:textId="299576DD" w:rsidR="00E81DFA" w:rsidRPr="00EE6E73" w:rsidRDefault="00E81DFA" w:rsidP="00EE6E73">
      <w:pPr>
        <w:pStyle w:val="PL"/>
      </w:pPr>
      <w:r w:rsidRPr="00EE6E73">
        <w:t xml:space="preserve">    sl-L2IdentityRemote-r17           </w:t>
      </w:r>
      <w:r w:rsidR="009620A4" w:rsidRPr="00EE6E73">
        <w:t xml:space="preserve"> </w:t>
      </w:r>
      <w:r w:rsidRPr="00EE6E73">
        <w:t>SL-DestinationIdentity-r16,</w:t>
      </w:r>
    </w:p>
    <w:p w14:paraId="1AC23BFC" w14:textId="214790AD" w:rsidR="00E81DFA" w:rsidRPr="00EE6E73" w:rsidRDefault="00E81DFA" w:rsidP="00EE6E73">
      <w:pPr>
        <w:pStyle w:val="PL"/>
        <w:rPr>
          <w:color w:val="808080"/>
        </w:rPr>
      </w:pPr>
      <w:r w:rsidRPr="00EE6E73">
        <w:t xml:space="preserve">    sl-SRAP-ConfigRelay-r17           </w:t>
      </w:r>
      <w:r w:rsidR="008A75B6" w:rsidRPr="00EE6E73">
        <w:t xml:space="preserve"> </w:t>
      </w:r>
      <w:r w:rsidRPr="00EE6E73">
        <w:t xml:space="preserve">SL-SRAP-Config-r17                                                    </w:t>
      </w:r>
      <w:r w:rsidR="00007450" w:rsidRPr="00EE6E73">
        <w:t xml:space="preserve">  </w:t>
      </w:r>
      <w:r w:rsidRPr="00EE6E73">
        <w:rPr>
          <w:color w:val="993366"/>
        </w:rPr>
        <w:t>OPTIONAL</w:t>
      </w:r>
      <w:r w:rsidRPr="00EE6E73">
        <w:t xml:space="preserve">,    </w:t>
      </w:r>
      <w:r w:rsidRPr="00EE6E73">
        <w:rPr>
          <w:color w:val="808080"/>
        </w:rPr>
        <w:t xml:space="preserve">-- </w:t>
      </w:r>
      <w:r w:rsidR="009620A4" w:rsidRPr="00EE6E73">
        <w:rPr>
          <w:color w:val="808080"/>
        </w:rPr>
        <w:t>Need M</w:t>
      </w:r>
    </w:p>
    <w:p w14:paraId="2883EC8B" w14:textId="77777777" w:rsidR="00E81DFA" w:rsidRPr="00EE6E73" w:rsidRDefault="00E81DFA" w:rsidP="00EE6E73">
      <w:pPr>
        <w:pStyle w:val="PL"/>
      </w:pPr>
      <w:r w:rsidRPr="00EE6E73">
        <w:t xml:space="preserve">    ...</w:t>
      </w:r>
    </w:p>
    <w:p w14:paraId="5581F515" w14:textId="77777777" w:rsidR="00DC765E" w:rsidRPr="00EE6E73" w:rsidRDefault="00E81DFA" w:rsidP="00EE6E73">
      <w:pPr>
        <w:pStyle w:val="PL"/>
      </w:pPr>
      <w:r w:rsidRPr="00EE6E73">
        <w:t>}</w:t>
      </w:r>
    </w:p>
    <w:p w14:paraId="76D86A34" w14:textId="77777777" w:rsidR="00007450" w:rsidRPr="00EE6E73" w:rsidRDefault="00007450" w:rsidP="00EE6E73">
      <w:pPr>
        <w:pStyle w:val="PL"/>
      </w:pPr>
    </w:p>
    <w:p w14:paraId="676F5149" w14:textId="09A453CC" w:rsidR="00007450" w:rsidRPr="00EE6E73" w:rsidRDefault="00007450" w:rsidP="00EE6E73">
      <w:pPr>
        <w:pStyle w:val="PL"/>
      </w:pPr>
      <w:r w:rsidRPr="00EE6E73">
        <w:t>SL-U2U-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48E5C39" w14:textId="032A96DF" w:rsidR="00007450" w:rsidRPr="00EE6E73" w:rsidRDefault="00007450" w:rsidP="00EE6E73">
      <w:pPr>
        <w:pStyle w:val="PL"/>
      </w:pPr>
      <w:r w:rsidRPr="00EE6E73">
        <w:t xml:space="preserve">    sl-L2IdentityRemote</w:t>
      </w:r>
      <w:r w:rsidR="001630DF" w:rsidRPr="00EE6E73">
        <w:t>UE</w:t>
      </w:r>
      <w:r w:rsidRPr="00EE6E73">
        <w:t>-r18           SL-DestinationIdentity-r16,</w:t>
      </w:r>
    </w:p>
    <w:p w14:paraId="5474D677" w14:textId="002F78CD" w:rsidR="00007450" w:rsidRPr="00EE6E73" w:rsidRDefault="00007450" w:rsidP="00EE6E73">
      <w:pPr>
        <w:pStyle w:val="PL"/>
        <w:rPr>
          <w:color w:val="808080"/>
        </w:rPr>
      </w:pPr>
      <w:r w:rsidRPr="00EE6E73">
        <w:t xml:space="preserve">    </w:t>
      </w:r>
      <w:bookmarkStart w:id="6881" w:name="_Hlk152164589"/>
      <w:r w:rsidRPr="00EE6E73">
        <w:t>sl-SourceRemoteUE-ToAddModList</w:t>
      </w:r>
      <w:bookmarkEnd w:id="6881"/>
      <w:r w:rsidRPr="00EE6E73">
        <w:t xml:space="preserve">-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21547251" w14:textId="4708F8BF" w:rsidR="00007450" w:rsidRPr="00EE6E73" w:rsidRDefault="00007450" w:rsidP="00EE6E73">
      <w:pPr>
        <w:pStyle w:val="PL"/>
        <w:rPr>
          <w:color w:val="808080"/>
        </w:rPr>
      </w:pPr>
      <w:r w:rsidRPr="00EE6E73">
        <w:t xml:space="preserve">    sl-Source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Identity-r17          </w:t>
      </w:r>
      <w:r w:rsidRPr="00EE6E73">
        <w:rPr>
          <w:color w:val="993366"/>
        </w:rPr>
        <w:t>OPTIONAL</w:t>
      </w:r>
      <w:r w:rsidRPr="00EE6E73">
        <w:t xml:space="preserve">,    </w:t>
      </w:r>
      <w:r w:rsidRPr="00EE6E73">
        <w:rPr>
          <w:color w:val="808080"/>
        </w:rPr>
        <w:t>-- Need N</w:t>
      </w:r>
    </w:p>
    <w:p w14:paraId="3FB25429" w14:textId="77777777" w:rsidR="00007450" w:rsidRPr="00EE6E73" w:rsidRDefault="00007450" w:rsidP="00EE6E73">
      <w:pPr>
        <w:pStyle w:val="PL"/>
      </w:pPr>
      <w:r w:rsidRPr="00EE6E73">
        <w:t xml:space="preserve">    ...</w:t>
      </w:r>
    </w:p>
    <w:p w14:paraId="37536E5B" w14:textId="77777777" w:rsidR="00007450" w:rsidRPr="00EE6E73" w:rsidRDefault="00007450" w:rsidP="00EE6E73">
      <w:pPr>
        <w:pStyle w:val="PL"/>
      </w:pPr>
      <w:r w:rsidRPr="00EE6E73">
        <w:t>}</w:t>
      </w:r>
    </w:p>
    <w:p w14:paraId="16BD5B26" w14:textId="77777777" w:rsidR="00007450" w:rsidRPr="00EE6E73" w:rsidRDefault="00007450" w:rsidP="00EE6E73">
      <w:pPr>
        <w:pStyle w:val="PL"/>
      </w:pPr>
    </w:p>
    <w:p w14:paraId="795E7C38" w14:textId="383A1316" w:rsidR="00007450" w:rsidRPr="00EE6E73" w:rsidRDefault="00007450" w:rsidP="00EE6E73">
      <w:pPr>
        <w:pStyle w:val="PL"/>
      </w:pPr>
      <w:r w:rsidRPr="00EE6E73">
        <w:t>SL-Source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8D0721F" w14:textId="1AC8ED2C" w:rsidR="00007450" w:rsidRPr="00EE6E73" w:rsidRDefault="00007450" w:rsidP="00EE6E73">
      <w:pPr>
        <w:pStyle w:val="PL"/>
      </w:pPr>
      <w:r w:rsidRPr="00EE6E73">
        <w:t xml:space="preserve">    sl-SourceUE-Identity-r18           SL-SourceIdentity-r17,</w:t>
      </w:r>
    </w:p>
    <w:p w14:paraId="2FB6D9D1" w14:textId="00B00C86" w:rsidR="00007450" w:rsidRPr="00EE6E73" w:rsidRDefault="00007450" w:rsidP="00EE6E73">
      <w:pPr>
        <w:pStyle w:val="PL"/>
      </w:pPr>
      <w:r w:rsidRPr="00EE6E73">
        <w:t xml:space="preserve">    sl-SRAP-ConfigU2U-r18              </w:t>
      </w:r>
      <w:proofErr w:type="spellStart"/>
      <w:r w:rsidRPr="00EE6E73">
        <w:t>SL-SRAP-ConfigU2U-r18</w:t>
      </w:r>
      <w:proofErr w:type="spellEnd"/>
      <w:r w:rsidRPr="00EE6E73">
        <w:t>,</w:t>
      </w:r>
    </w:p>
    <w:p w14:paraId="14CEF681" w14:textId="77777777" w:rsidR="00007450" w:rsidRPr="00EE6E73" w:rsidRDefault="00007450" w:rsidP="00EE6E73">
      <w:pPr>
        <w:pStyle w:val="PL"/>
      </w:pPr>
      <w:r w:rsidRPr="00EE6E73">
        <w:t xml:space="preserve">    ...</w:t>
      </w:r>
    </w:p>
    <w:p w14:paraId="62D36297" w14:textId="77777777" w:rsidR="00007450" w:rsidRPr="00EE6E73" w:rsidRDefault="00007450" w:rsidP="00EE6E73">
      <w:pPr>
        <w:pStyle w:val="PL"/>
      </w:pPr>
      <w:r w:rsidRPr="00EE6E73">
        <w:t>}</w:t>
      </w:r>
    </w:p>
    <w:p w14:paraId="28405E10" w14:textId="77777777" w:rsidR="00DC765E" w:rsidRPr="00EE6E73" w:rsidRDefault="00DC765E" w:rsidP="00EE6E73">
      <w:pPr>
        <w:pStyle w:val="PL"/>
      </w:pPr>
    </w:p>
    <w:p w14:paraId="25247CB3" w14:textId="1A38F424" w:rsidR="00E81DFA" w:rsidRPr="00EE6E73" w:rsidRDefault="00E81DFA" w:rsidP="00EE6E73">
      <w:pPr>
        <w:pStyle w:val="PL"/>
        <w:rPr>
          <w:color w:val="808080"/>
        </w:rPr>
      </w:pPr>
      <w:r w:rsidRPr="00EE6E73">
        <w:rPr>
          <w:color w:val="808080"/>
        </w:rPr>
        <w:t>-- TAG-SL-L2RELAYUE</w:t>
      </w:r>
      <w:r w:rsidR="009620A4" w:rsidRPr="00EE6E73">
        <w:rPr>
          <w:color w:val="808080"/>
        </w:rPr>
        <w:t>-</w:t>
      </w:r>
      <w:r w:rsidRPr="00EE6E73">
        <w:rPr>
          <w:color w:val="808080"/>
        </w:rPr>
        <w:t>CONFIG-STOP</w:t>
      </w:r>
    </w:p>
    <w:p w14:paraId="03D0B74C" w14:textId="77777777" w:rsidR="00E81DFA" w:rsidRPr="00EE6E73" w:rsidRDefault="00E81DFA" w:rsidP="00EE6E73">
      <w:pPr>
        <w:pStyle w:val="PL"/>
        <w:rPr>
          <w:color w:val="808080"/>
        </w:rPr>
      </w:pPr>
      <w:r w:rsidRPr="00EE6E73">
        <w:rPr>
          <w:color w:val="808080"/>
        </w:rPr>
        <w:t>-- ASN1STOP</w:t>
      </w:r>
    </w:p>
    <w:p w14:paraId="79149108"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EE6E73" w:rsidRDefault="00E81DFA" w:rsidP="00771058">
            <w:pPr>
              <w:pStyle w:val="TAH"/>
              <w:rPr>
                <w:b w:val="0"/>
                <w:lang w:eastAsia="en-GB"/>
              </w:rPr>
            </w:pPr>
            <w:r w:rsidRPr="00EE6E73">
              <w:rPr>
                <w:i/>
                <w:noProof/>
                <w:lang w:eastAsia="en-GB"/>
              </w:rPr>
              <w:lastRenderedPageBreak/>
              <w:t>SL-L2RelayUE</w:t>
            </w:r>
            <w:r w:rsidR="009620A4" w:rsidRPr="00EE6E73">
              <w:rPr>
                <w:i/>
                <w:noProof/>
                <w:lang w:eastAsia="en-GB"/>
              </w:rPr>
              <w:t>-</w:t>
            </w:r>
            <w:r w:rsidRPr="00EE6E73">
              <w:rPr>
                <w:i/>
                <w:noProof/>
                <w:lang w:eastAsia="en-GB"/>
              </w:rPr>
              <w:t>Config</w:t>
            </w:r>
            <w:r w:rsidRPr="00EE6E73">
              <w:rPr>
                <w:iCs/>
                <w:noProof/>
                <w:lang w:eastAsia="en-GB"/>
              </w:rPr>
              <w:t xml:space="preserve"> field descriptions</w:t>
            </w:r>
          </w:p>
        </w:tc>
      </w:tr>
      <w:tr w:rsidR="004112C8" w:rsidRPr="00EE6E73"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EE6E73" w:rsidRDefault="00E81DFA" w:rsidP="00771058">
            <w:pPr>
              <w:pStyle w:val="TAL"/>
              <w:rPr>
                <w:b/>
                <w:bCs/>
                <w:i/>
                <w:iCs/>
                <w:lang w:eastAsia="en-GB"/>
              </w:rPr>
            </w:pPr>
            <w:proofErr w:type="spellStart"/>
            <w:r w:rsidRPr="00EE6E73">
              <w:rPr>
                <w:b/>
                <w:bCs/>
                <w:i/>
                <w:iCs/>
                <w:lang w:eastAsia="en-GB"/>
              </w:rPr>
              <w:t>sl-RemoteUE-ToAddModList</w:t>
            </w:r>
            <w:proofErr w:type="spellEnd"/>
          </w:p>
          <w:p w14:paraId="41DAA5A5" w14:textId="63E08CB1" w:rsidR="00E81DFA" w:rsidRPr="00EE6E73" w:rsidRDefault="00E81DFA" w:rsidP="00771058">
            <w:pPr>
              <w:pStyle w:val="TAL"/>
              <w:rPr>
                <w:noProof/>
                <w:lang w:eastAsia="en-GB"/>
              </w:rPr>
            </w:pPr>
            <w:r w:rsidRPr="00EE6E73">
              <w:rPr>
                <w:lang w:eastAsia="en-GB"/>
              </w:rPr>
              <w:t>List of L2 U2N Remote UEs to be added and modified</w:t>
            </w:r>
            <w:r w:rsidR="009620A4" w:rsidRPr="00EE6E73">
              <w:rPr>
                <w:lang w:eastAsia="en-GB"/>
              </w:rPr>
              <w:t xml:space="preserve"> to the L2 U2N Relay UE</w:t>
            </w:r>
            <w:r w:rsidRPr="00EE6E73">
              <w:rPr>
                <w:lang w:eastAsia="en-GB"/>
              </w:rPr>
              <w:t>.</w:t>
            </w:r>
          </w:p>
        </w:tc>
      </w:tr>
      <w:tr w:rsidR="004112C8" w:rsidRPr="00EE6E73"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EE6E73" w:rsidRDefault="00E81DFA" w:rsidP="00771058">
            <w:pPr>
              <w:pStyle w:val="TAL"/>
              <w:rPr>
                <w:b/>
                <w:bCs/>
                <w:i/>
                <w:iCs/>
                <w:lang w:eastAsia="en-GB"/>
              </w:rPr>
            </w:pPr>
            <w:proofErr w:type="spellStart"/>
            <w:r w:rsidRPr="00EE6E73">
              <w:rPr>
                <w:b/>
                <w:bCs/>
                <w:i/>
                <w:iCs/>
                <w:lang w:eastAsia="en-GB"/>
              </w:rPr>
              <w:t>sl-RemoteUE-ToReleaseList</w:t>
            </w:r>
            <w:proofErr w:type="spellEnd"/>
          </w:p>
          <w:p w14:paraId="1E721EC5" w14:textId="015C7FF7" w:rsidR="00E81DFA" w:rsidRPr="00EE6E73" w:rsidRDefault="00E81DFA" w:rsidP="00771058">
            <w:pPr>
              <w:pStyle w:val="TAL"/>
              <w:rPr>
                <w:lang w:eastAsia="en-GB"/>
              </w:rPr>
            </w:pPr>
            <w:r w:rsidRPr="00EE6E73">
              <w:rPr>
                <w:lang w:eastAsia="en-GB"/>
              </w:rPr>
              <w:t>List of L2 U2N Remote UEs to be released</w:t>
            </w:r>
            <w:r w:rsidR="009620A4" w:rsidRPr="00EE6E73">
              <w:rPr>
                <w:lang w:eastAsia="en-GB"/>
              </w:rPr>
              <w:t xml:space="preserve"> by the L2 U2N Relay UE</w:t>
            </w:r>
            <w:r w:rsidRPr="00EE6E73">
              <w:rPr>
                <w:lang w:eastAsia="en-GB"/>
              </w:rPr>
              <w:t>.</w:t>
            </w:r>
          </w:p>
        </w:tc>
      </w:tr>
      <w:tr w:rsidR="004112C8" w:rsidRPr="00EE6E73"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EE6E73" w:rsidRDefault="00007450" w:rsidP="00007450">
            <w:pPr>
              <w:pStyle w:val="TAL"/>
              <w:rPr>
                <w:b/>
                <w:bCs/>
                <w:i/>
                <w:iCs/>
                <w:lang w:eastAsia="en-GB"/>
              </w:rPr>
            </w:pPr>
            <w:r w:rsidRPr="00EE6E73">
              <w:rPr>
                <w:b/>
                <w:bCs/>
                <w:i/>
                <w:iCs/>
                <w:lang w:eastAsia="en-GB"/>
              </w:rPr>
              <w:t>sl-U2U-RemoteUE-ToAddModList</w:t>
            </w:r>
          </w:p>
          <w:p w14:paraId="5902600C" w14:textId="557681C4"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added and modified to the L2 U2U Relay UE.</w:t>
            </w:r>
          </w:p>
        </w:tc>
      </w:tr>
      <w:tr w:rsidR="004112C8" w:rsidRPr="00EE6E73"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EE6E73" w:rsidRDefault="00007450" w:rsidP="00007450">
            <w:pPr>
              <w:pStyle w:val="TAL"/>
              <w:rPr>
                <w:b/>
                <w:bCs/>
                <w:i/>
                <w:iCs/>
                <w:lang w:eastAsia="en-GB"/>
              </w:rPr>
            </w:pPr>
            <w:r w:rsidRPr="00EE6E73">
              <w:rPr>
                <w:b/>
                <w:bCs/>
                <w:i/>
                <w:iCs/>
                <w:lang w:eastAsia="en-GB"/>
              </w:rPr>
              <w:t>sl-U2U-RemoteUE-ToReleaseList</w:t>
            </w:r>
          </w:p>
          <w:p w14:paraId="3103232F" w14:textId="0D6966A0"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released by the L2 U2U Relay UE.</w:t>
            </w:r>
          </w:p>
        </w:tc>
      </w:tr>
      <w:tr w:rsidR="004112C8" w:rsidRPr="00EE6E73"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EE6E73" w:rsidRDefault="00007450" w:rsidP="00007450">
            <w:pPr>
              <w:pStyle w:val="TAL"/>
              <w:rPr>
                <w:b/>
                <w:bCs/>
                <w:i/>
                <w:iCs/>
                <w:lang w:eastAsia="en-GB"/>
              </w:rPr>
            </w:pPr>
            <w:r w:rsidRPr="00EE6E73">
              <w:rPr>
                <w:b/>
                <w:bCs/>
                <w:i/>
                <w:iCs/>
                <w:lang w:eastAsia="en-GB"/>
              </w:rPr>
              <w:t>sl-U2U-SourceRemoteUE-ToAddModList</w:t>
            </w:r>
          </w:p>
          <w:p w14:paraId="595BA733" w14:textId="3F759531" w:rsidR="00007450" w:rsidRPr="00EE6E73" w:rsidRDefault="00007450" w:rsidP="00007450">
            <w:pPr>
              <w:pStyle w:val="TAL"/>
              <w:rPr>
                <w:b/>
                <w:bCs/>
                <w:i/>
                <w:iCs/>
                <w:lang w:eastAsia="en-GB"/>
              </w:rPr>
            </w:pPr>
            <w:r w:rsidRPr="00EE6E73">
              <w:rPr>
                <w:lang w:eastAsia="en-GB"/>
              </w:rPr>
              <w:t>List of Source L2 U2U Remote UEs for which the related configuration is to be added and modifi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r w:rsidR="00E523DE" w:rsidRPr="00EE6E73"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EE6E73" w:rsidRDefault="00007450" w:rsidP="00007450">
            <w:pPr>
              <w:pStyle w:val="TAL"/>
              <w:rPr>
                <w:b/>
                <w:bCs/>
                <w:i/>
                <w:iCs/>
                <w:lang w:eastAsia="en-GB"/>
              </w:rPr>
            </w:pPr>
            <w:r w:rsidRPr="00EE6E73">
              <w:rPr>
                <w:b/>
                <w:bCs/>
                <w:i/>
                <w:iCs/>
                <w:lang w:eastAsia="en-GB"/>
              </w:rPr>
              <w:t>sl-U2U-SourceRemoteUE-ToReleaseList</w:t>
            </w:r>
          </w:p>
          <w:p w14:paraId="1892C8AF" w14:textId="6AE70D0E" w:rsidR="00007450" w:rsidRPr="00EE6E73" w:rsidRDefault="00007450" w:rsidP="00007450">
            <w:pPr>
              <w:pStyle w:val="TAL"/>
              <w:rPr>
                <w:b/>
                <w:bCs/>
                <w:i/>
                <w:iCs/>
                <w:lang w:eastAsia="en-GB"/>
              </w:rPr>
            </w:pPr>
            <w:r w:rsidRPr="00EE6E73">
              <w:rPr>
                <w:lang w:eastAsia="en-GB"/>
              </w:rPr>
              <w:t>List of Source L2 U2U Remote UEs for which the related configuration is to be releas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bl>
    <w:p w14:paraId="4A667A77" w14:textId="77777777" w:rsidR="00E81DFA" w:rsidRPr="00EE6E73" w:rsidRDefault="00E81DFA" w:rsidP="00E81DFA">
      <w:pPr>
        <w:rPr>
          <w:rFonts w:eastAsia="Yu Mincho"/>
        </w:rPr>
      </w:pPr>
    </w:p>
    <w:p w14:paraId="58750A49" w14:textId="71E08502" w:rsidR="00E81DFA" w:rsidRPr="00EE6E73" w:rsidRDefault="00E81DFA" w:rsidP="00E81DFA">
      <w:pPr>
        <w:pStyle w:val="Heading4"/>
      </w:pPr>
      <w:bookmarkStart w:id="6882" w:name="_Toc193446604"/>
      <w:bookmarkStart w:id="6883" w:name="_Toc193452409"/>
      <w:bookmarkStart w:id="6884" w:name="_Toc193463681"/>
      <w:bookmarkStart w:id="6885" w:name="_Toc201295968"/>
      <w:bookmarkStart w:id="6886" w:name="MCCQCTEMPBM_00000685"/>
      <w:r w:rsidRPr="00EE6E73">
        <w:t>–</w:t>
      </w:r>
      <w:r w:rsidRPr="00EE6E73">
        <w:tab/>
      </w:r>
      <w:r w:rsidRPr="00EE6E73">
        <w:rPr>
          <w:i/>
          <w:iCs/>
        </w:rPr>
        <w:t>SL-L2RemoteUE</w:t>
      </w:r>
      <w:r w:rsidR="009620A4" w:rsidRPr="00EE6E73">
        <w:rPr>
          <w:i/>
          <w:iCs/>
        </w:rPr>
        <w:t>-</w:t>
      </w:r>
      <w:r w:rsidRPr="00EE6E73">
        <w:rPr>
          <w:i/>
          <w:iCs/>
        </w:rPr>
        <w:t>Config</w:t>
      </w:r>
      <w:bookmarkEnd w:id="6882"/>
      <w:bookmarkEnd w:id="6883"/>
      <w:bookmarkEnd w:id="6884"/>
      <w:bookmarkEnd w:id="6885"/>
    </w:p>
    <w:bookmarkEnd w:id="6886"/>
    <w:p w14:paraId="1D18714E" w14:textId="41920E8F" w:rsidR="00E81DFA" w:rsidRPr="00EE6E73" w:rsidRDefault="00E81DFA" w:rsidP="00E81DFA">
      <w:r w:rsidRPr="00EE6E73">
        <w:t xml:space="preserve">The IE </w:t>
      </w:r>
      <w:r w:rsidRPr="00EE6E73">
        <w:rPr>
          <w:i/>
        </w:rPr>
        <w:t>SL</w:t>
      </w:r>
      <w:r w:rsidRPr="00EE6E73">
        <w:t>-</w:t>
      </w:r>
      <w:r w:rsidRPr="00EE6E73">
        <w:rPr>
          <w:i/>
        </w:rPr>
        <w:t>L2RemoteUE</w:t>
      </w:r>
      <w:r w:rsidR="009620A4" w:rsidRPr="00EE6E73">
        <w:rPr>
          <w:i/>
        </w:rPr>
        <w:t>-</w:t>
      </w:r>
      <w:r w:rsidRPr="00EE6E73">
        <w:rPr>
          <w:i/>
        </w:rPr>
        <w:t>Config</w:t>
      </w:r>
      <w:r w:rsidRPr="00EE6E73">
        <w:t xml:space="preserve"> is used to</w:t>
      </w:r>
      <w:r w:rsidRPr="00EE6E73">
        <w:rPr>
          <w:szCs w:val="22"/>
          <w:lang w:eastAsia="sv-SE"/>
        </w:rPr>
        <w:t xml:space="preserve"> </w:t>
      </w:r>
      <w:r w:rsidR="009620A4" w:rsidRPr="00EE6E73">
        <w:rPr>
          <w:szCs w:val="22"/>
          <w:lang w:eastAsia="sv-SE"/>
        </w:rPr>
        <w:t xml:space="preserve">configure </w:t>
      </w:r>
      <w:r w:rsidRPr="00EE6E73">
        <w:rPr>
          <w:szCs w:val="22"/>
          <w:lang w:eastAsia="sv-SE"/>
        </w:rPr>
        <w:t>L2 U2N relay operation related configurations used by L2 U2N Remote UE</w:t>
      </w:r>
      <w:r w:rsidR="00007450" w:rsidRPr="00EE6E73">
        <w:rPr>
          <w:szCs w:val="22"/>
          <w:lang w:eastAsia="sv-SE"/>
        </w:rPr>
        <w:t>, or L2 U2U relay operation related configurations used by L2 U2U Remote UE</w:t>
      </w:r>
      <w:r w:rsidRPr="00EE6E73">
        <w:t>.</w:t>
      </w:r>
    </w:p>
    <w:p w14:paraId="4DBF8E8F" w14:textId="46EBFA32" w:rsidR="00E81DFA" w:rsidRPr="00EE6E73" w:rsidRDefault="00E81DFA" w:rsidP="00E81DFA">
      <w:pPr>
        <w:pStyle w:val="TH"/>
        <w:rPr>
          <w:b w:val="0"/>
        </w:rPr>
      </w:pPr>
      <w:r w:rsidRPr="00EE6E73">
        <w:rPr>
          <w:i/>
          <w:iCs/>
        </w:rPr>
        <w:t>SL-L2RemoteUE</w:t>
      </w:r>
      <w:r w:rsidR="009620A4" w:rsidRPr="00EE6E73">
        <w:rPr>
          <w:i/>
          <w:iCs/>
        </w:rPr>
        <w:t>-</w:t>
      </w:r>
      <w:r w:rsidRPr="00EE6E73">
        <w:rPr>
          <w:i/>
          <w:iCs/>
        </w:rPr>
        <w:t>Config</w:t>
      </w:r>
      <w:r w:rsidRPr="00EE6E73">
        <w:t xml:space="preserve"> information element</w:t>
      </w:r>
    </w:p>
    <w:p w14:paraId="48CCD9E4" w14:textId="77777777" w:rsidR="00E81DFA" w:rsidRPr="00EE6E73" w:rsidRDefault="00E81DFA" w:rsidP="00EE6E73">
      <w:pPr>
        <w:pStyle w:val="PL"/>
        <w:rPr>
          <w:color w:val="808080"/>
        </w:rPr>
      </w:pPr>
      <w:r w:rsidRPr="00EE6E73">
        <w:rPr>
          <w:color w:val="808080"/>
        </w:rPr>
        <w:t>-- ASN1START</w:t>
      </w:r>
    </w:p>
    <w:p w14:paraId="75CFE6C7" w14:textId="12B8E919"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MOTEUE</w:t>
      </w:r>
      <w:r w:rsidR="009620A4" w:rsidRPr="00EE6E73">
        <w:rPr>
          <w:color w:val="808080"/>
        </w:rPr>
        <w:t>-</w:t>
      </w:r>
      <w:r w:rsidRPr="00EE6E73">
        <w:rPr>
          <w:color w:val="808080"/>
        </w:rPr>
        <w:t>CONFIG-START</w:t>
      </w:r>
    </w:p>
    <w:p w14:paraId="43D55029" w14:textId="77777777" w:rsidR="00E81DFA" w:rsidRPr="00EE6E73" w:rsidRDefault="00E81DFA" w:rsidP="00EE6E73">
      <w:pPr>
        <w:pStyle w:val="PL"/>
      </w:pPr>
    </w:p>
    <w:p w14:paraId="2527719F" w14:textId="5503E732" w:rsidR="00E81DFA" w:rsidRPr="00EE6E73" w:rsidRDefault="00E81DFA" w:rsidP="00EE6E73">
      <w:pPr>
        <w:pStyle w:val="PL"/>
      </w:pPr>
      <w:r w:rsidRPr="00EE6E73">
        <w:t>SL-L2RemoteUE</w:t>
      </w:r>
      <w:r w:rsidR="009620A4" w:rsidRPr="00EE6E73">
        <w:t>-</w:t>
      </w:r>
      <w:r w:rsidRPr="00EE6E73">
        <w:t xml:space="preserve">Config-r17 ::=      </w:t>
      </w:r>
      <w:r w:rsidRPr="00EE6E73">
        <w:rPr>
          <w:color w:val="993366"/>
        </w:rPr>
        <w:t>SEQUENCE</w:t>
      </w:r>
      <w:r w:rsidRPr="00EE6E73">
        <w:t xml:space="preserve"> {</w:t>
      </w:r>
    </w:p>
    <w:p w14:paraId="753EB1D5" w14:textId="705E9791" w:rsidR="00E81DFA" w:rsidRPr="00EE6E73" w:rsidRDefault="00E81DFA" w:rsidP="00EE6E73">
      <w:pPr>
        <w:pStyle w:val="PL"/>
        <w:rPr>
          <w:color w:val="808080"/>
        </w:rPr>
      </w:pPr>
      <w:r w:rsidRPr="00EE6E73">
        <w:t xml:space="preserve">    sl-SRAP-ConfigRemote-r17         </w:t>
      </w:r>
      <w:r w:rsidR="009620A4" w:rsidRPr="00EE6E73">
        <w:t xml:space="preserve"> </w:t>
      </w:r>
      <w:r w:rsidRPr="00EE6E73">
        <w:t xml:space="preserve">SL-SRAP-Config-r17                                    </w:t>
      </w:r>
      <w:r w:rsidRPr="00EE6E73">
        <w:rPr>
          <w:color w:val="993366"/>
        </w:rPr>
        <w:t>OPTIONAL</w:t>
      </w:r>
      <w:r w:rsidRPr="00EE6E73">
        <w:t xml:space="preserve">,  </w:t>
      </w:r>
      <w:r w:rsidRPr="00EE6E73">
        <w:rPr>
          <w:color w:val="808080"/>
        </w:rPr>
        <w:t>--Need M</w:t>
      </w:r>
    </w:p>
    <w:p w14:paraId="013926C1" w14:textId="579AA550" w:rsidR="00E81DFA" w:rsidRPr="00EE6E73" w:rsidRDefault="009620A4" w:rsidP="00EE6E73">
      <w:pPr>
        <w:pStyle w:val="PL"/>
        <w:rPr>
          <w:color w:val="808080"/>
        </w:rPr>
      </w:pPr>
      <w:r w:rsidRPr="00EE6E73">
        <w:t xml:space="preserve">    </w:t>
      </w:r>
      <w:r w:rsidRPr="00EE6E73">
        <w:rPr>
          <w:rFonts w:eastAsia="DengXian"/>
        </w:rPr>
        <w:t>sl-UEIdentityRemote-r17</w:t>
      </w:r>
      <w:r w:rsidRPr="00EE6E73">
        <w:t xml:space="preserve">           </w:t>
      </w:r>
      <w:r w:rsidRPr="00EE6E73">
        <w:rPr>
          <w:rFonts w:eastAsia="DengXian"/>
        </w:rPr>
        <w:t>RNTI-Value</w:t>
      </w:r>
      <w:r w:rsidR="00E81DFA" w:rsidRPr="00EE6E73">
        <w:t xml:space="preserve">                     </w:t>
      </w:r>
      <w:r w:rsidR="00B02B55" w:rsidRPr="00EE6E73">
        <w:t xml:space="preserve">                       </w:t>
      </w:r>
      <w:r w:rsidR="00E81DFA" w:rsidRPr="00EE6E73">
        <w:rPr>
          <w:color w:val="993366"/>
        </w:rPr>
        <w:t>OPTIONAL</w:t>
      </w:r>
      <w:r w:rsidR="00E81DFA" w:rsidRPr="00EE6E73">
        <w:t xml:space="preserve">, </w:t>
      </w:r>
      <w:r w:rsidR="00E81DFA" w:rsidRPr="00EE6E73">
        <w:rPr>
          <w:color w:val="808080"/>
        </w:rPr>
        <w:t xml:space="preserve">-- Cond </w:t>
      </w:r>
      <w:proofErr w:type="spellStart"/>
      <w:r w:rsidRPr="00EE6E73">
        <w:rPr>
          <w:color w:val="808080"/>
        </w:rPr>
        <w:t>FirstRRCReconfig</w:t>
      </w:r>
      <w:proofErr w:type="spellEnd"/>
    </w:p>
    <w:p w14:paraId="59050F04" w14:textId="1C92F76A" w:rsidR="00007450" w:rsidRPr="00EE6E73" w:rsidRDefault="00E81DFA" w:rsidP="00EE6E73">
      <w:pPr>
        <w:pStyle w:val="PL"/>
      </w:pPr>
      <w:r w:rsidRPr="00EE6E73">
        <w:t xml:space="preserve">    ...</w:t>
      </w:r>
      <w:r w:rsidR="00007450" w:rsidRPr="00EE6E73">
        <w:t>,</w:t>
      </w:r>
    </w:p>
    <w:p w14:paraId="321DFCC6" w14:textId="77777777" w:rsidR="00007450" w:rsidRPr="00EE6E73" w:rsidRDefault="00007450" w:rsidP="00EE6E73">
      <w:pPr>
        <w:pStyle w:val="PL"/>
      </w:pPr>
      <w:r w:rsidRPr="00EE6E73">
        <w:t xml:space="preserve">    [[</w:t>
      </w:r>
    </w:p>
    <w:p w14:paraId="4376F61F" w14:textId="26FAF8D4" w:rsidR="00007450" w:rsidRPr="00EE6E73" w:rsidRDefault="00007450" w:rsidP="00EE6E73">
      <w:pPr>
        <w:pStyle w:val="PL"/>
        <w:rPr>
          <w:color w:val="808080"/>
        </w:rPr>
      </w:pPr>
      <w:r w:rsidRPr="00EE6E73">
        <w:t xml:space="preserve">    sl-U2U-Relay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lay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45CCD3F6" w14:textId="4CE40A78" w:rsidR="00007450" w:rsidRPr="00EE6E73" w:rsidRDefault="00007450" w:rsidP="00EE6E73">
      <w:pPr>
        <w:pStyle w:val="PL"/>
        <w:rPr>
          <w:color w:val="808080"/>
        </w:rPr>
      </w:pPr>
      <w:r w:rsidRPr="00EE6E73">
        <w:t xml:space="preserve">    sl-U2U-Relay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08905CA9" w14:textId="5DEC4FE5" w:rsidR="00E81DFA" w:rsidRPr="00EE6E73" w:rsidRDefault="00007450" w:rsidP="00EE6E73">
      <w:pPr>
        <w:pStyle w:val="PL"/>
      </w:pPr>
      <w:r w:rsidRPr="00EE6E73">
        <w:t xml:space="preserve">    ]]</w:t>
      </w:r>
    </w:p>
    <w:p w14:paraId="42BCB6F9" w14:textId="77777777" w:rsidR="00007450" w:rsidRPr="00EE6E73" w:rsidRDefault="00E81DFA" w:rsidP="00EE6E73">
      <w:pPr>
        <w:pStyle w:val="PL"/>
      </w:pPr>
      <w:r w:rsidRPr="00EE6E73">
        <w:t>}</w:t>
      </w:r>
    </w:p>
    <w:p w14:paraId="5CC451CF" w14:textId="77777777" w:rsidR="00007450" w:rsidRPr="00EE6E73" w:rsidRDefault="00007450" w:rsidP="00EE6E73">
      <w:pPr>
        <w:pStyle w:val="PL"/>
      </w:pPr>
    </w:p>
    <w:p w14:paraId="72836CDB" w14:textId="0528A9F9" w:rsidR="00007450" w:rsidRPr="00EE6E73" w:rsidRDefault="00007450" w:rsidP="00EE6E73">
      <w:pPr>
        <w:pStyle w:val="PL"/>
      </w:pPr>
      <w:r w:rsidRPr="00EE6E73">
        <w:t>SL-U2U-Relay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6F3F4A9" w14:textId="396C2FE4" w:rsidR="00007450" w:rsidRPr="00EE6E73" w:rsidRDefault="00007450" w:rsidP="00EE6E73">
      <w:pPr>
        <w:pStyle w:val="PL"/>
      </w:pPr>
      <w:r w:rsidRPr="00EE6E73">
        <w:t xml:space="preserve">    sl-L2IdentityRelay-r18                </w:t>
      </w:r>
      <w:r w:rsidR="00E46D33" w:rsidRPr="00EE6E73">
        <w:t xml:space="preserve">    </w:t>
      </w:r>
      <w:r w:rsidRPr="00EE6E73">
        <w:t>SL-DestinationIdentity-r16,</w:t>
      </w:r>
    </w:p>
    <w:p w14:paraId="47FDCED6" w14:textId="020F0301" w:rsidR="00007450" w:rsidRPr="00EE6E73" w:rsidRDefault="00007450" w:rsidP="00EE6E73">
      <w:pPr>
        <w:pStyle w:val="PL"/>
        <w:rPr>
          <w:color w:val="808080"/>
        </w:rPr>
      </w:pPr>
      <w:r w:rsidRPr="00EE6E73">
        <w:t xml:space="preserve">    sl-</w:t>
      </w:r>
      <w:r w:rsidR="00E46D33" w:rsidRPr="00EE6E73">
        <w:t>TargetRemoteUE</w:t>
      </w:r>
      <w:r w:rsidRPr="00EE6E73">
        <w:t xml:space="preserve">-ToAddModList-r18      </w:t>
      </w:r>
      <w:r w:rsidR="00E46D33"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w:t>
      </w:r>
      <w:r w:rsidR="00E46D33" w:rsidRPr="00EE6E73">
        <w:t>TargetRemoteUE-Config</w:t>
      </w:r>
      <w:r w:rsidRPr="00EE6E73">
        <w:t xml:space="preserve">-r18 </w:t>
      </w:r>
      <w:r w:rsidRPr="00EE6E73">
        <w:rPr>
          <w:color w:val="993366"/>
        </w:rPr>
        <w:t>OPTIONAL</w:t>
      </w:r>
      <w:r w:rsidRPr="00EE6E73">
        <w:t xml:space="preserve">,   </w:t>
      </w:r>
      <w:r w:rsidRPr="00EE6E73">
        <w:rPr>
          <w:color w:val="808080"/>
        </w:rPr>
        <w:t>-- Need N</w:t>
      </w:r>
    </w:p>
    <w:p w14:paraId="6EF4C09B" w14:textId="6C1F0BE4" w:rsidR="00007450" w:rsidRPr="00EE6E73" w:rsidRDefault="00007450" w:rsidP="00EE6E73">
      <w:pPr>
        <w:pStyle w:val="PL"/>
        <w:rPr>
          <w:color w:val="808080"/>
        </w:rPr>
      </w:pPr>
      <w:r w:rsidRPr="00EE6E73">
        <w:t xml:space="preserve">    sl-</w:t>
      </w:r>
      <w:r w:rsidR="00E46D33" w:rsidRPr="00EE6E73">
        <w:t>TargetRemoteUE</w:t>
      </w:r>
      <w:r w:rsidRPr="00EE6E73">
        <w:t xml:space="preserv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3E8DE47B" w14:textId="77777777" w:rsidR="00007450" w:rsidRPr="00EE6E73" w:rsidRDefault="00007450" w:rsidP="00EE6E73">
      <w:pPr>
        <w:pStyle w:val="PL"/>
      </w:pPr>
      <w:r w:rsidRPr="00EE6E73">
        <w:t xml:space="preserve">    ...</w:t>
      </w:r>
    </w:p>
    <w:p w14:paraId="64832B5B" w14:textId="77777777" w:rsidR="00007450" w:rsidRPr="00EE6E73" w:rsidRDefault="00007450" w:rsidP="00EE6E73">
      <w:pPr>
        <w:pStyle w:val="PL"/>
      </w:pPr>
      <w:r w:rsidRPr="00EE6E73">
        <w:t>}</w:t>
      </w:r>
    </w:p>
    <w:p w14:paraId="172338BF" w14:textId="77777777" w:rsidR="00007450" w:rsidRPr="00EE6E73" w:rsidRDefault="00007450" w:rsidP="00EE6E73">
      <w:pPr>
        <w:pStyle w:val="PL"/>
      </w:pPr>
    </w:p>
    <w:p w14:paraId="3D44C670" w14:textId="7E18235C" w:rsidR="00007450" w:rsidRPr="00EE6E73" w:rsidRDefault="00007450" w:rsidP="00EE6E73">
      <w:pPr>
        <w:pStyle w:val="PL"/>
      </w:pPr>
      <w:r w:rsidRPr="00EE6E73">
        <w:t>SL-</w:t>
      </w:r>
      <w:r w:rsidR="00E46D33" w:rsidRPr="00EE6E73">
        <w:t>TargetRemoteUE-Config</w:t>
      </w:r>
      <w:r w:rsidRPr="00EE6E73">
        <w:t xml:space="preserve">-r18 ::=      </w:t>
      </w:r>
      <w:r w:rsidRPr="00EE6E73">
        <w:rPr>
          <w:color w:val="993366"/>
        </w:rPr>
        <w:t>SEQUENCE</w:t>
      </w:r>
      <w:r w:rsidRPr="00EE6E73">
        <w:t xml:space="preserve"> {</w:t>
      </w:r>
    </w:p>
    <w:p w14:paraId="127D825E" w14:textId="6D5C08B8" w:rsidR="00007450" w:rsidRPr="00EE6E73" w:rsidRDefault="00007450" w:rsidP="00EE6E73">
      <w:pPr>
        <w:pStyle w:val="PL"/>
      </w:pPr>
      <w:r w:rsidRPr="00EE6E73">
        <w:t xml:space="preserve">    sl-TargetUE-Identity-r18              SL-DestinationIdentity-r16,</w:t>
      </w:r>
    </w:p>
    <w:p w14:paraId="73FF1528" w14:textId="674B8355" w:rsidR="00007450" w:rsidRPr="00EE6E73" w:rsidRDefault="00007450" w:rsidP="00EE6E73">
      <w:pPr>
        <w:pStyle w:val="PL"/>
      </w:pPr>
      <w:r w:rsidRPr="00EE6E73">
        <w:t xml:space="preserve">    sl-SRAP-ConfigU2U-r18                 </w:t>
      </w:r>
      <w:proofErr w:type="spellStart"/>
      <w:r w:rsidRPr="00EE6E73">
        <w:t>SL-SRAP-ConfigU2U-r18</w:t>
      </w:r>
      <w:proofErr w:type="spellEnd"/>
      <w:r w:rsidRPr="00EE6E73">
        <w:t>,</w:t>
      </w:r>
    </w:p>
    <w:p w14:paraId="1BDB848A" w14:textId="77777777" w:rsidR="00007450" w:rsidRPr="00EE6E73" w:rsidRDefault="00007450" w:rsidP="00EE6E73">
      <w:pPr>
        <w:pStyle w:val="PL"/>
      </w:pPr>
      <w:r w:rsidRPr="00EE6E73">
        <w:t xml:space="preserve">    ...</w:t>
      </w:r>
    </w:p>
    <w:p w14:paraId="4F784FEA" w14:textId="77777777" w:rsidR="00007450" w:rsidRPr="00EE6E73" w:rsidRDefault="00007450" w:rsidP="00EE6E73">
      <w:pPr>
        <w:pStyle w:val="PL"/>
      </w:pPr>
      <w:r w:rsidRPr="00EE6E73">
        <w:t>}</w:t>
      </w:r>
    </w:p>
    <w:p w14:paraId="78CC05B2" w14:textId="559E9D2C" w:rsidR="00E81DFA" w:rsidRPr="00EE6E73" w:rsidRDefault="00E81DFA" w:rsidP="00EE6E73">
      <w:pPr>
        <w:pStyle w:val="PL"/>
      </w:pPr>
    </w:p>
    <w:p w14:paraId="46037B65" w14:textId="16D7B659" w:rsidR="00E81DFA" w:rsidRPr="00EE6E73" w:rsidRDefault="00E81DFA" w:rsidP="00EE6E73">
      <w:pPr>
        <w:pStyle w:val="PL"/>
        <w:rPr>
          <w:color w:val="808080"/>
        </w:rPr>
      </w:pPr>
      <w:r w:rsidRPr="00EE6E73">
        <w:rPr>
          <w:color w:val="808080"/>
        </w:rPr>
        <w:t>-- TAG-SL-L2REMOTEUE</w:t>
      </w:r>
      <w:r w:rsidR="009620A4" w:rsidRPr="00EE6E73">
        <w:rPr>
          <w:color w:val="808080"/>
        </w:rPr>
        <w:t>-</w:t>
      </w:r>
      <w:r w:rsidRPr="00EE6E73">
        <w:rPr>
          <w:color w:val="808080"/>
        </w:rPr>
        <w:t>CONFIG-STOP</w:t>
      </w:r>
    </w:p>
    <w:p w14:paraId="0EA1A3BE" w14:textId="77777777" w:rsidR="00E81DFA" w:rsidRPr="00EE6E73" w:rsidRDefault="00E81DFA" w:rsidP="00EE6E73">
      <w:pPr>
        <w:pStyle w:val="PL"/>
        <w:rPr>
          <w:color w:val="808080"/>
        </w:rPr>
      </w:pPr>
      <w:r w:rsidRPr="00EE6E73">
        <w:rPr>
          <w:color w:val="808080"/>
        </w:rPr>
        <w:t>-- ASN1STOP</w:t>
      </w:r>
    </w:p>
    <w:p w14:paraId="6A135F87" w14:textId="77777777" w:rsidR="00E81DFA" w:rsidRPr="00EE6E73"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EE6E73" w:rsidRDefault="00E81DFA" w:rsidP="00771058">
            <w:pPr>
              <w:pStyle w:val="TAH"/>
              <w:rPr>
                <w:szCs w:val="22"/>
                <w:lang w:eastAsia="sv-SE"/>
              </w:rPr>
            </w:pPr>
            <w:r w:rsidRPr="00EE6E73">
              <w:rPr>
                <w:i/>
                <w:iCs/>
              </w:rPr>
              <w:t>SL-L2RemoteUE</w:t>
            </w:r>
            <w:r w:rsidR="00B02B55" w:rsidRPr="00EE6E73">
              <w:rPr>
                <w:i/>
                <w:iCs/>
              </w:rPr>
              <w:t>-</w:t>
            </w:r>
            <w:r w:rsidRPr="00EE6E73">
              <w:rPr>
                <w:i/>
                <w:iCs/>
              </w:rPr>
              <w:t>Config</w:t>
            </w:r>
            <w:r w:rsidRPr="00EE6E73">
              <w:rPr>
                <w:i/>
                <w:szCs w:val="22"/>
                <w:lang w:eastAsia="sv-SE"/>
              </w:rPr>
              <w:t xml:space="preserve"> </w:t>
            </w:r>
            <w:r w:rsidRPr="00EE6E73">
              <w:rPr>
                <w:szCs w:val="22"/>
                <w:lang w:eastAsia="sv-SE"/>
              </w:rPr>
              <w:t>field descriptions</w:t>
            </w:r>
          </w:p>
        </w:tc>
      </w:tr>
      <w:tr w:rsidR="004112C8" w:rsidRPr="00EE6E73"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EE6E73" w:rsidRDefault="00E81DFA" w:rsidP="00771058">
            <w:pPr>
              <w:pStyle w:val="TAL"/>
              <w:rPr>
                <w:szCs w:val="22"/>
                <w:lang w:eastAsia="sv-SE"/>
              </w:rPr>
            </w:pPr>
            <w:proofErr w:type="spellStart"/>
            <w:r w:rsidRPr="00EE6E73">
              <w:rPr>
                <w:b/>
                <w:i/>
                <w:szCs w:val="22"/>
                <w:lang w:eastAsia="sv-SE"/>
              </w:rPr>
              <w:t>sl</w:t>
            </w:r>
            <w:proofErr w:type="spellEnd"/>
            <w:r w:rsidRPr="00EE6E73">
              <w:rPr>
                <w:b/>
                <w:i/>
                <w:szCs w:val="22"/>
                <w:lang w:eastAsia="sv-SE"/>
              </w:rPr>
              <w:t>-SRAP-</w:t>
            </w:r>
            <w:proofErr w:type="spellStart"/>
            <w:r w:rsidRPr="00EE6E73">
              <w:rPr>
                <w:b/>
                <w:i/>
                <w:szCs w:val="22"/>
                <w:lang w:eastAsia="sv-SE"/>
              </w:rPr>
              <w:t>ConfigRemote</w:t>
            </w:r>
            <w:proofErr w:type="spellEnd"/>
          </w:p>
          <w:p w14:paraId="57E473A4" w14:textId="77777777" w:rsidR="00E81DFA" w:rsidRPr="00EE6E73" w:rsidRDefault="00E81DFA" w:rsidP="00771058">
            <w:pPr>
              <w:pStyle w:val="TAL"/>
              <w:rPr>
                <w:szCs w:val="22"/>
                <w:lang w:eastAsia="sv-SE"/>
              </w:rPr>
            </w:pPr>
            <w:r w:rsidRPr="00EE6E73">
              <w:rPr>
                <w:szCs w:val="22"/>
                <w:lang w:eastAsia="sv-SE"/>
              </w:rPr>
              <w:t>Indicates SRAP configuration used for L2 U2N Remote UE.</w:t>
            </w:r>
          </w:p>
        </w:tc>
      </w:tr>
      <w:tr w:rsidR="004112C8" w:rsidRPr="00EE6E73"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EE6E73" w:rsidRDefault="00B02B55" w:rsidP="00771058">
            <w:pPr>
              <w:pStyle w:val="TAL"/>
              <w:rPr>
                <w:szCs w:val="22"/>
                <w:lang w:eastAsia="sv-SE"/>
              </w:rPr>
            </w:pPr>
            <w:proofErr w:type="spellStart"/>
            <w:r w:rsidRPr="00EE6E73">
              <w:rPr>
                <w:b/>
                <w:i/>
                <w:szCs w:val="22"/>
                <w:lang w:eastAsia="sv-SE"/>
              </w:rPr>
              <w:t>sl</w:t>
            </w:r>
            <w:r w:rsidRPr="00EE6E73">
              <w:rPr>
                <w:b/>
                <w:bCs/>
                <w:i/>
                <w:iCs/>
                <w:lang w:eastAsia="en-GB"/>
              </w:rPr>
              <w:t>-UEIdentityRemote</w:t>
            </w:r>
            <w:proofErr w:type="spellEnd"/>
          </w:p>
          <w:p w14:paraId="3EFD09FB" w14:textId="40A9933E" w:rsidR="00E81DFA" w:rsidRPr="00EE6E73" w:rsidRDefault="00E81DFA" w:rsidP="00771058">
            <w:pPr>
              <w:pStyle w:val="TAL"/>
              <w:rPr>
                <w:szCs w:val="22"/>
                <w:lang w:eastAsia="sv-SE"/>
              </w:rPr>
            </w:pPr>
            <w:r w:rsidRPr="00EE6E73">
              <w:rPr>
                <w:szCs w:val="22"/>
                <w:lang w:eastAsia="sv-SE"/>
              </w:rPr>
              <w:t xml:space="preserve">Indicates the </w:t>
            </w:r>
            <w:r w:rsidR="00B02B55" w:rsidRPr="00EE6E73">
              <w:rPr>
                <w:szCs w:val="22"/>
                <w:lang w:eastAsia="sv-SE"/>
              </w:rPr>
              <w:t>C-RNTI to the L2 U2N Remote UE</w:t>
            </w:r>
            <w:r w:rsidRPr="00EE6E73">
              <w:rPr>
                <w:szCs w:val="22"/>
                <w:lang w:eastAsia="sv-SE"/>
              </w:rPr>
              <w:t>.</w:t>
            </w:r>
          </w:p>
        </w:tc>
      </w:tr>
      <w:tr w:rsidR="004112C8" w:rsidRPr="00EE6E73"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EE6E73" w:rsidRDefault="00007450" w:rsidP="00007450">
            <w:pPr>
              <w:pStyle w:val="TAL"/>
              <w:rPr>
                <w:b/>
                <w:i/>
                <w:szCs w:val="22"/>
                <w:lang w:eastAsia="sv-SE"/>
              </w:rPr>
            </w:pPr>
            <w:r w:rsidRPr="00EE6E73">
              <w:rPr>
                <w:b/>
                <w:i/>
                <w:szCs w:val="22"/>
                <w:lang w:eastAsia="sv-SE"/>
              </w:rPr>
              <w:t>sl-U2U-RelayUE-ToAddModList</w:t>
            </w:r>
          </w:p>
          <w:p w14:paraId="0489E11E" w14:textId="69CF6887"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added and modified to the L2 U2U Remote UE.</w:t>
            </w:r>
          </w:p>
        </w:tc>
      </w:tr>
      <w:tr w:rsidR="004112C8" w:rsidRPr="00EE6E73"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EE6E73" w:rsidRDefault="00007450" w:rsidP="00007450">
            <w:pPr>
              <w:pStyle w:val="TAL"/>
              <w:rPr>
                <w:b/>
                <w:i/>
                <w:szCs w:val="22"/>
                <w:lang w:eastAsia="sv-SE"/>
              </w:rPr>
            </w:pPr>
            <w:r w:rsidRPr="00EE6E73">
              <w:rPr>
                <w:b/>
                <w:i/>
                <w:szCs w:val="22"/>
                <w:lang w:eastAsia="sv-SE"/>
              </w:rPr>
              <w:t>sl-U2U-RelayUE-ToReleaseList</w:t>
            </w:r>
          </w:p>
          <w:p w14:paraId="1FE83DEF" w14:textId="30D05675"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released by the L2 U2U Remote UE.</w:t>
            </w:r>
          </w:p>
        </w:tc>
      </w:tr>
      <w:tr w:rsidR="004112C8" w:rsidRPr="00EE6E73"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AddModList</w:t>
            </w:r>
          </w:p>
          <w:p w14:paraId="65E2FAB5" w14:textId="5B5864B3"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added and modifi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r w:rsidR="00B4120F" w:rsidRPr="00EE6E73"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ReleaseList</w:t>
            </w:r>
          </w:p>
          <w:p w14:paraId="5E584808" w14:textId="76EEE18D"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releas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bl>
    <w:p w14:paraId="76AB74D9"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EE6E73" w:rsidRDefault="00E81DFA"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EE6E73" w:rsidRDefault="00E81DFA" w:rsidP="00771058">
            <w:pPr>
              <w:pStyle w:val="TAH"/>
              <w:rPr>
                <w:szCs w:val="22"/>
                <w:lang w:eastAsia="sv-SE"/>
              </w:rPr>
            </w:pPr>
            <w:r w:rsidRPr="00EE6E73">
              <w:rPr>
                <w:szCs w:val="22"/>
                <w:lang w:eastAsia="sv-SE"/>
              </w:rPr>
              <w:t>Explanation</w:t>
            </w:r>
          </w:p>
        </w:tc>
      </w:tr>
      <w:tr w:rsidR="000830BB" w:rsidRPr="00EE6E73"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EE6E73" w:rsidRDefault="00B02B55" w:rsidP="00771058">
            <w:pPr>
              <w:pStyle w:val="TAL"/>
              <w:rPr>
                <w:i/>
                <w:szCs w:val="22"/>
                <w:lang w:eastAsia="sv-SE"/>
              </w:rPr>
            </w:pPr>
            <w:proofErr w:type="spellStart"/>
            <w:r w:rsidRPr="00EE6E73">
              <w:rPr>
                <w:i/>
                <w:szCs w:val="22"/>
                <w:lang w:eastAsia="sv-SE"/>
              </w:rPr>
              <w:t>First</w:t>
            </w:r>
            <w:r w:rsidR="00E81DFA" w:rsidRPr="00EE6E73">
              <w:rPr>
                <w:i/>
                <w:szCs w:val="22"/>
                <w:lang w:eastAsia="sv-SE"/>
              </w:rPr>
              <w:t>RRC</w:t>
            </w:r>
            <w:r w:rsidRPr="00EE6E73">
              <w:rPr>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EE6E73" w:rsidRDefault="00E81DFA" w:rsidP="00771058">
            <w:pPr>
              <w:pStyle w:val="TAL"/>
              <w:rPr>
                <w:szCs w:val="22"/>
                <w:lang w:eastAsia="sv-SE"/>
              </w:rPr>
            </w:pPr>
            <w:r w:rsidRPr="00EE6E73">
              <w:rPr>
                <w:szCs w:val="22"/>
                <w:lang w:eastAsia="en-GB"/>
              </w:rPr>
              <w:t xml:space="preserve">This field is mandatory present in </w:t>
            </w:r>
            <w:r w:rsidR="00B02B55" w:rsidRPr="00EE6E73">
              <w:rPr>
                <w:szCs w:val="22"/>
                <w:lang w:eastAsia="en-GB"/>
              </w:rPr>
              <w:t xml:space="preserve">the first </w:t>
            </w:r>
            <w:proofErr w:type="spellStart"/>
            <w:r w:rsidRPr="00EE6E73">
              <w:rPr>
                <w:i/>
                <w:szCs w:val="22"/>
                <w:lang w:eastAsia="en-GB"/>
              </w:rPr>
              <w:t>RRC</w:t>
            </w:r>
            <w:r w:rsidR="00B02B55" w:rsidRPr="00EE6E73">
              <w:rPr>
                <w:i/>
                <w:szCs w:val="22"/>
                <w:lang w:eastAsia="en-GB"/>
              </w:rPr>
              <w:t>Reconfiguration</w:t>
            </w:r>
            <w:proofErr w:type="spellEnd"/>
            <w:r w:rsidR="00007450" w:rsidRPr="00EE6E73">
              <w:rPr>
                <w:i/>
                <w:szCs w:val="22"/>
                <w:lang w:eastAsia="en-GB"/>
              </w:rPr>
              <w:t xml:space="preserve"> </w:t>
            </w:r>
            <w:r w:rsidR="00007450" w:rsidRPr="00EE6E73">
              <w:rPr>
                <w:lang w:eastAsia="en-GB"/>
              </w:rPr>
              <w:t xml:space="preserve">for L2 U2N Remote UE when </w:t>
            </w:r>
            <w:proofErr w:type="spellStart"/>
            <w:r w:rsidR="00007450" w:rsidRPr="00EE6E73">
              <w:rPr>
                <w:lang w:eastAsia="en-GB"/>
              </w:rPr>
              <w:t>PCell</w:t>
            </w:r>
            <w:proofErr w:type="spellEnd"/>
            <w:r w:rsidR="00007450" w:rsidRPr="00EE6E73">
              <w:rPr>
                <w:lang w:eastAsia="en-GB"/>
              </w:rPr>
              <w:t xml:space="preserve"> is on indirect path, i.e. MP configuration is not present</w:t>
            </w:r>
            <w:r w:rsidRPr="00EE6E73">
              <w:rPr>
                <w:szCs w:val="22"/>
                <w:lang w:eastAsia="en-GB"/>
              </w:rPr>
              <w:t>. Otherwise the field is absent.</w:t>
            </w:r>
          </w:p>
        </w:tc>
      </w:tr>
    </w:tbl>
    <w:p w14:paraId="612E2614" w14:textId="77777777" w:rsidR="00E81DFA" w:rsidRPr="00EE6E73" w:rsidRDefault="00E81DFA" w:rsidP="00394471">
      <w:pPr>
        <w:rPr>
          <w:rFonts w:eastAsia="Yu Mincho"/>
        </w:rPr>
      </w:pPr>
    </w:p>
    <w:p w14:paraId="388C0DCD" w14:textId="55D300EE" w:rsidR="00394471" w:rsidRPr="00EE6E73" w:rsidRDefault="00394471" w:rsidP="00394471">
      <w:pPr>
        <w:pStyle w:val="Heading4"/>
      </w:pPr>
      <w:bookmarkStart w:id="6887" w:name="_Toc60777534"/>
      <w:bookmarkStart w:id="6888" w:name="_Toc193446605"/>
      <w:bookmarkStart w:id="6889" w:name="_Toc193452410"/>
      <w:bookmarkStart w:id="6890" w:name="_Toc193463682"/>
      <w:bookmarkStart w:id="6891" w:name="_Toc201295969"/>
      <w:bookmarkStart w:id="6892" w:name="MCCQCTEMPBM_00000686"/>
      <w:r w:rsidRPr="00EE6E73">
        <w:t>–</w:t>
      </w:r>
      <w:r w:rsidRPr="00EE6E73">
        <w:tab/>
      </w:r>
      <w:r w:rsidRPr="00EE6E73">
        <w:rPr>
          <w:i/>
          <w:iCs/>
        </w:rPr>
        <w:t>SL-</w:t>
      </w:r>
      <w:proofErr w:type="spellStart"/>
      <w:r w:rsidRPr="00EE6E73">
        <w:rPr>
          <w:i/>
          <w:iCs/>
        </w:rPr>
        <w:t>MeasConfigCommon</w:t>
      </w:r>
      <w:bookmarkEnd w:id="6887"/>
      <w:bookmarkEnd w:id="6888"/>
      <w:bookmarkEnd w:id="6889"/>
      <w:bookmarkEnd w:id="6890"/>
      <w:bookmarkEnd w:id="6891"/>
      <w:proofErr w:type="spellEnd"/>
    </w:p>
    <w:bookmarkEnd w:id="6892"/>
    <w:p w14:paraId="6FFA4DDB" w14:textId="773A3D15" w:rsidR="00394471" w:rsidRPr="00EE6E73" w:rsidRDefault="00394471" w:rsidP="00394471">
      <w:r w:rsidRPr="00EE6E73">
        <w:t xml:space="preserve">The IE </w:t>
      </w:r>
      <w:r w:rsidRPr="00EE6E73">
        <w:rPr>
          <w:i/>
        </w:rPr>
        <w:t>SL-</w:t>
      </w:r>
      <w:proofErr w:type="spellStart"/>
      <w:r w:rsidRPr="00EE6E73">
        <w:rPr>
          <w:i/>
        </w:rPr>
        <w:t>MeasConfigCommon</w:t>
      </w:r>
      <w:proofErr w:type="spellEnd"/>
      <w:r w:rsidRPr="00EE6E73">
        <w:t xml:space="preserve"> is used to set the cell specific SL RSRP measurement configurations for unicast destinations.</w:t>
      </w:r>
    </w:p>
    <w:p w14:paraId="7089C956" w14:textId="77777777" w:rsidR="00394471" w:rsidRPr="00EE6E73" w:rsidRDefault="00394471" w:rsidP="00394471">
      <w:pPr>
        <w:pStyle w:val="TH"/>
        <w:rPr>
          <w:b w:val="0"/>
        </w:rPr>
      </w:pPr>
      <w:r w:rsidRPr="00EE6E73">
        <w:rPr>
          <w:i/>
        </w:rPr>
        <w:t>SL-</w:t>
      </w:r>
      <w:proofErr w:type="spellStart"/>
      <w:r w:rsidRPr="00EE6E73">
        <w:rPr>
          <w:i/>
        </w:rPr>
        <w:t>MeasConfigCommon</w:t>
      </w:r>
      <w:proofErr w:type="spellEnd"/>
      <w:r w:rsidRPr="00EE6E73">
        <w:t xml:space="preserve"> information element</w:t>
      </w:r>
    </w:p>
    <w:p w14:paraId="70FDCEF7" w14:textId="77777777" w:rsidR="00394471" w:rsidRPr="00EE6E73" w:rsidRDefault="00394471" w:rsidP="00EE6E73">
      <w:pPr>
        <w:pStyle w:val="PL"/>
        <w:rPr>
          <w:color w:val="808080"/>
        </w:rPr>
      </w:pPr>
      <w:r w:rsidRPr="00EE6E73">
        <w:rPr>
          <w:color w:val="808080"/>
        </w:rPr>
        <w:t>-- ASN1START</w:t>
      </w:r>
    </w:p>
    <w:p w14:paraId="53F9DB21" w14:textId="77777777" w:rsidR="00394471" w:rsidRPr="00EE6E73" w:rsidRDefault="00394471" w:rsidP="00EE6E73">
      <w:pPr>
        <w:pStyle w:val="PL"/>
        <w:rPr>
          <w:color w:val="808080"/>
        </w:rPr>
      </w:pPr>
      <w:r w:rsidRPr="00EE6E73">
        <w:rPr>
          <w:color w:val="808080"/>
        </w:rPr>
        <w:t>-- TAG-SL-MEASCONFIGCOMMON-START</w:t>
      </w:r>
    </w:p>
    <w:p w14:paraId="33587581" w14:textId="77777777" w:rsidR="00394471" w:rsidRPr="00EE6E73" w:rsidRDefault="00394471" w:rsidP="00EE6E73">
      <w:pPr>
        <w:pStyle w:val="PL"/>
      </w:pPr>
    </w:p>
    <w:p w14:paraId="63A09AA5" w14:textId="77777777" w:rsidR="00394471" w:rsidRPr="00EE6E73" w:rsidRDefault="00394471" w:rsidP="00EE6E73">
      <w:pPr>
        <w:pStyle w:val="PL"/>
      </w:pPr>
      <w:r w:rsidRPr="00EE6E73">
        <w:t xml:space="preserve">SL-MeasConfigCommon-r16 ::=          </w:t>
      </w:r>
      <w:r w:rsidRPr="00EE6E73">
        <w:rPr>
          <w:color w:val="993366"/>
        </w:rPr>
        <w:t>SEQUENCE</w:t>
      </w:r>
      <w:r w:rsidRPr="00EE6E73">
        <w:t xml:space="preserve"> {</w:t>
      </w:r>
    </w:p>
    <w:p w14:paraId="2359A268" w14:textId="77777777" w:rsidR="00394471" w:rsidRPr="00EE6E73" w:rsidRDefault="00394471" w:rsidP="00EE6E73">
      <w:pPr>
        <w:pStyle w:val="PL"/>
        <w:rPr>
          <w:color w:val="808080"/>
        </w:rPr>
      </w:pPr>
      <w:r w:rsidRPr="00EE6E73">
        <w:t xml:space="preserve">    sl-MeasObjectListCommon-r16          SL-MeasObjectList-r16                                           </w:t>
      </w:r>
      <w:r w:rsidRPr="00EE6E73">
        <w:rPr>
          <w:color w:val="993366"/>
        </w:rPr>
        <w:t>OPTIONAL</w:t>
      </w:r>
      <w:r w:rsidRPr="00EE6E73">
        <w:t xml:space="preserve">,   </w:t>
      </w:r>
      <w:r w:rsidRPr="00EE6E73">
        <w:rPr>
          <w:color w:val="808080"/>
        </w:rPr>
        <w:t>-- Need R</w:t>
      </w:r>
    </w:p>
    <w:p w14:paraId="40B829ED" w14:textId="77777777" w:rsidR="00394471" w:rsidRPr="00EE6E73" w:rsidRDefault="00394471" w:rsidP="00EE6E73">
      <w:pPr>
        <w:pStyle w:val="PL"/>
        <w:rPr>
          <w:color w:val="808080"/>
        </w:rPr>
      </w:pPr>
      <w:r w:rsidRPr="00EE6E73">
        <w:t xml:space="preserve">    sl-ReportConfigListCommon-r16        SL-ReportConfigList-r16                                         </w:t>
      </w:r>
      <w:r w:rsidRPr="00EE6E73">
        <w:rPr>
          <w:color w:val="993366"/>
        </w:rPr>
        <w:t>OPTIONAL</w:t>
      </w:r>
      <w:r w:rsidRPr="00EE6E73">
        <w:t xml:space="preserve">,   </w:t>
      </w:r>
      <w:r w:rsidRPr="00EE6E73">
        <w:rPr>
          <w:color w:val="808080"/>
        </w:rPr>
        <w:t>-- Need R</w:t>
      </w:r>
    </w:p>
    <w:p w14:paraId="742D4123" w14:textId="77777777" w:rsidR="00394471" w:rsidRPr="00EE6E73" w:rsidRDefault="00394471" w:rsidP="00EE6E73">
      <w:pPr>
        <w:pStyle w:val="PL"/>
        <w:rPr>
          <w:color w:val="808080"/>
        </w:rPr>
      </w:pPr>
      <w:r w:rsidRPr="00EE6E73">
        <w:t xml:space="preserve">    sl-MeasIdListCommon-r16              SL-MeasIdList-r16                                               </w:t>
      </w:r>
      <w:r w:rsidRPr="00EE6E73">
        <w:rPr>
          <w:color w:val="993366"/>
        </w:rPr>
        <w:t>OPTIONAL</w:t>
      </w:r>
      <w:r w:rsidRPr="00EE6E73">
        <w:t xml:space="preserve">,   </w:t>
      </w:r>
      <w:r w:rsidRPr="00EE6E73">
        <w:rPr>
          <w:color w:val="808080"/>
        </w:rPr>
        <w:t>-- Need R</w:t>
      </w:r>
    </w:p>
    <w:p w14:paraId="0728C5F8" w14:textId="77777777" w:rsidR="00394471" w:rsidRPr="00EE6E73" w:rsidRDefault="00394471" w:rsidP="00EE6E73">
      <w:pPr>
        <w:pStyle w:val="PL"/>
        <w:rPr>
          <w:color w:val="808080"/>
        </w:rPr>
      </w:pPr>
      <w:r w:rsidRPr="00EE6E73">
        <w:t xml:space="preserve">    sl-QuantityConfigCommon-r16          SL-QuantityConfig-r16                                           </w:t>
      </w:r>
      <w:r w:rsidRPr="00EE6E73">
        <w:rPr>
          <w:color w:val="993366"/>
        </w:rPr>
        <w:t>OPTIONAL</w:t>
      </w:r>
      <w:r w:rsidRPr="00EE6E73">
        <w:t xml:space="preserve">,   </w:t>
      </w:r>
      <w:r w:rsidRPr="00EE6E73">
        <w:rPr>
          <w:color w:val="808080"/>
        </w:rPr>
        <w:t>-- Need R</w:t>
      </w:r>
    </w:p>
    <w:p w14:paraId="423F5E16" w14:textId="77777777" w:rsidR="00394471" w:rsidRPr="00EE6E73" w:rsidRDefault="00394471" w:rsidP="00EE6E73">
      <w:pPr>
        <w:pStyle w:val="PL"/>
      </w:pPr>
      <w:r w:rsidRPr="00EE6E73">
        <w:t xml:space="preserve">    ...</w:t>
      </w:r>
    </w:p>
    <w:p w14:paraId="1409452A" w14:textId="77777777" w:rsidR="00394471" w:rsidRPr="00EE6E73" w:rsidRDefault="00394471" w:rsidP="00EE6E73">
      <w:pPr>
        <w:pStyle w:val="PL"/>
      </w:pPr>
      <w:r w:rsidRPr="00EE6E73">
        <w:t>}</w:t>
      </w:r>
    </w:p>
    <w:p w14:paraId="42AF2790" w14:textId="77777777" w:rsidR="00394471" w:rsidRPr="00EE6E73" w:rsidRDefault="00394471" w:rsidP="00EE6E73">
      <w:pPr>
        <w:pStyle w:val="PL"/>
      </w:pPr>
    </w:p>
    <w:p w14:paraId="548D87D8" w14:textId="77777777" w:rsidR="00394471" w:rsidRPr="00EE6E73" w:rsidRDefault="00394471" w:rsidP="00EE6E73">
      <w:pPr>
        <w:pStyle w:val="PL"/>
        <w:rPr>
          <w:color w:val="808080"/>
        </w:rPr>
      </w:pPr>
      <w:r w:rsidRPr="00EE6E73">
        <w:rPr>
          <w:color w:val="808080"/>
        </w:rPr>
        <w:t>-- TAG-SL-MEASCONFIGCOMMON-STOP</w:t>
      </w:r>
    </w:p>
    <w:p w14:paraId="54A13CB7" w14:textId="77777777" w:rsidR="00394471" w:rsidRPr="00EE6E73" w:rsidRDefault="00394471" w:rsidP="00EE6E73">
      <w:pPr>
        <w:pStyle w:val="PL"/>
        <w:rPr>
          <w:color w:val="808080"/>
        </w:rPr>
      </w:pPr>
      <w:r w:rsidRPr="00EE6E73">
        <w:rPr>
          <w:color w:val="808080"/>
        </w:rPr>
        <w:t>-- ASN1STOP</w:t>
      </w:r>
    </w:p>
    <w:p w14:paraId="48A30A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EE6E73" w:rsidRDefault="00394471" w:rsidP="00964CC4">
            <w:pPr>
              <w:pStyle w:val="TAH"/>
              <w:rPr>
                <w:b w:val="0"/>
                <w:lang w:eastAsia="en-GB"/>
              </w:rPr>
            </w:pPr>
            <w:r w:rsidRPr="00EE6E73">
              <w:rPr>
                <w:i/>
                <w:noProof/>
                <w:lang w:eastAsia="en-GB"/>
              </w:rPr>
              <w:lastRenderedPageBreak/>
              <w:t>SL-MeasConfigCommon</w:t>
            </w:r>
            <w:r w:rsidRPr="00EE6E73">
              <w:rPr>
                <w:iCs/>
                <w:noProof/>
                <w:lang w:eastAsia="en-GB"/>
              </w:rPr>
              <w:t xml:space="preserve"> field descriptions</w:t>
            </w:r>
          </w:p>
        </w:tc>
      </w:tr>
      <w:tr w:rsidR="004112C8" w:rsidRPr="00EE6E73"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EE6E73" w:rsidRDefault="00394471" w:rsidP="00964CC4">
            <w:pPr>
              <w:pStyle w:val="TAL"/>
              <w:rPr>
                <w:b/>
                <w:bCs/>
                <w:i/>
                <w:iCs/>
                <w:lang w:eastAsia="en-GB"/>
              </w:rPr>
            </w:pPr>
            <w:proofErr w:type="spellStart"/>
            <w:r w:rsidRPr="00EE6E73">
              <w:rPr>
                <w:b/>
                <w:bCs/>
                <w:i/>
                <w:iCs/>
                <w:lang w:eastAsia="en-GB"/>
              </w:rPr>
              <w:t>sl-MeasIdListCommon</w:t>
            </w:r>
            <w:proofErr w:type="spellEnd"/>
          </w:p>
          <w:p w14:paraId="0FA04961" w14:textId="77777777" w:rsidR="00394471" w:rsidRPr="00EE6E73" w:rsidRDefault="00394471" w:rsidP="00964CC4">
            <w:pPr>
              <w:pStyle w:val="TAL"/>
              <w:rPr>
                <w:noProof/>
                <w:lang w:eastAsia="en-GB"/>
              </w:rPr>
            </w:pPr>
            <w:r w:rsidRPr="00EE6E73">
              <w:rPr>
                <w:lang w:eastAsia="en-GB"/>
              </w:rPr>
              <w:t xml:space="preserve">List of </w:t>
            </w:r>
            <w:proofErr w:type="spellStart"/>
            <w:r w:rsidRPr="00EE6E73">
              <w:rPr>
                <w:lang w:eastAsia="en-GB"/>
              </w:rPr>
              <w:t>sidelink</w:t>
            </w:r>
            <w:proofErr w:type="spellEnd"/>
            <w:r w:rsidRPr="00EE6E73">
              <w:rPr>
                <w:lang w:eastAsia="en-GB"/>
              </w:rPr>
              <w:t xml:space="preserve"> measurement identities</w:t>
            </w:r>
          </w:p>
        </w:tc>
      </w:tr>
      <w:tr w:rsidR="004112C8" w:rsidRPr="00EE6E73"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EE6E73" w:rsidRDefault="00394471" w:rsidP="00964CC4">
            <w:pPr>
              <w:pStyle w:val="TAL"/>
              <w:rPr>
                <w:b/>
                <w:bCs/>
                <w:i/>
                <w:iCs/>
                <w:lang w:eastAsia="en-GB"/>
              </w:rPr>
            </w:pPr>
            <w:proofErr w:type="spellStart"/>
            <w:r w:rsidRPr="00EE6E73">
              <w:rPr>
                <w:b/>
                <w:bCs/>
                <w:i/>
                <w:iCs/>
                <w:lang w:eastAsia="en-GB"/>
              </w:rPr>
              <w:t>sl-MeasObjectListCommon</w:t>
            </w:r>
            <w:proofErr w:type="spellEnd"/>
          </w:p>
          <w:p w14:paraId="4FC8C2E6" w14:textId="77777777" w:rsidR="00394471" w:rsidRPr="00EE6E73" w:rsidRDefault="00394471" w:rsidP="00964CC4">
            <w:pPr>
              <w:pStyle w:val="TAL"/>
              <w:rPr>
                <w:lang w:eastAsia="en-GB"/>
              </w:rPr>
            </w:pPr>
            <w:r w:rsidRPr="00EE6E73">
              <w:rPr>
                <w:lang w:eastAsia="en-GB"/>
              </w:rPr>
              <w:t xml:space="preserve">List of </w:t>
            </w:r>
            <w:proofErr w:type="spellStart"/>
            <w:r w:rsidRPr="00EE6E73">
              <w:rPr>
                <w:lang w:eastAsia="en-GB"/>
              </w:rPr>
              <w:t>sidelink</w:t>
            </w:r>
            <w:proofErr w:type="spellEnd"/>
            <w:r w:rsidRPr="00EE6E73">
              <w:rPr>
                <w:lang w:eastAsia="en-GB"/>
              </w:rPr>
              <w:t xml:space="preserve"> measurement objects.</w:t>
            </w:r>
          </w:p>
        </w:tc>
      </w:tr>
      <w:tr w:rsidR="004112C8" w:rsidRPr="00EE6E73"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EE6E73" w:rsidRDefault="00394471" w:rsidP="00964CC4">
            <w:pPr>
              <w:pStyle w:val="TAL"/>
              <w:rPr>
                <w:b/>
                <w:bCs/>
                <w:i/>
                <w:iCs/>
                <w:lang w:eastAsia="en-GB"/>
              </w:rPr>
            </w:pPr>
            <w:proofErr w:type="spellStart"/>
            <w:r w:rsidRPr="00EE6E73">
              <w:rPr>
                <w:b/>
                <w:bCs/>
                <w:i/>
                <w:iCs/>
                <w:lang w:eastAsia="en-GB"/>
              </w:rPr>
              <w:t>sl-QuantityConfigCommon</w:t>
            </w:r>
            <w:proofErr w:type="spellEnd"/>
          </w:p>
          <w:p w14:paraId="795786D9" w14:textId="77777777" w:rsidR="00394471" w:rsidRPr="00EE6E73" w:rsidRDefault="00394471" w:rsidP="00964CC4">
            <w:pPr>
              <w:pStyle w:val="TAL"/>
              <w:rPr>
                <w:lang w:eastAsia="en-GB"/>
              </w:rPr>
            </w:pPr>
            <w:r w:rsidRPr="00EE6E73">
              <w:rPr>
                <w:lang w:eastAsia="en-GB"/>
              </w:rPr>
              <w:t xml:space="preserve">Indicates the layer 3 filtering coefficient for </w:t>
            </w:r>
            <w:proofErr w:type="spellStart"/>
            <w:r w:rsidRPr="00EE6E73">
              <w:rPr>
                <w:lang w:eastAsia="en-GB"/>
              </w:rPr>
              <w:t>sidelink</w:t>
            </w:r>
            <w:proofErr w:type="spellEnd"/>
            <w:r w:rsidRPr="00EE6E73">
              <w:rPr>
                <w:lang w:eastAsia="en-GB"/>
              </w:rPr>
              <w:t xml:space="preserve"> measurement.</w:t>
            </w:r>
          </w:p>
        </w:tc>
      </w:tr>
      <w:tr w:rsidR="00E523DE" w:rsidRPr="00EE6E73"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EE6E73" w:rsidRDefault="00394471" w:rsidP="00964CC4">
            <w:pPr>
              <w:pStyle w:val="TAL"/>
              <w:rPr>
                <w:b/>
                <w:bCs/>
                <w:i/>
                <w:iCs/>
                <w:lang w:eastAsia="en-GB"/>
              </w:rPr>
            </w:pPr>
            <w:proofErr w:type="spellStart"/>
            <w:r w:rsidRPr="00EE6E73">
              <w:rPr>
                <w:b/>
                <w:bCs/>
                <w:i/>
                <w:iCs/>
                <w:lang w:eastAsia="en-GB"/>
              </w:rPr>
              <w:t>sl-ReportConfigListCommon</w:t>
            </w:r>
            <w:proofErr w:type="spellEnd"/>
          </w:p>
          <w:p w14:paraId="6497D01C" w14:textId="77777777" w:rsidR="00394471" w:rsidRPr="00EE6E73" w:rsidRDefault="00394471" w:rsidP="00964CC4">
            <w:pPr>
              <w:pStyle w:val="TAL"/>
              <w:rPr>
                <w:lang w:eastAsia="en-GB"/>
              </w:rPr>
            </w:pPr>
            <w:r w:rsidRPr="00EE6E73">
              <w:rPr>
                <w:lang w:eastAsia="en-GB"/>
              </w:rPr>
              <w:t xml:space="preserve">List of </w:t>
            </w:r>
            <w:proofErr w:type="spellStart"/>
            <w:r w:rsidRPr="00EE6E73">
              <w:rPr>
                <w:lang w:eastAsia="en-GB"/>
              </w:rPr>
              <w:t>sidelink</w:t>
            </w:r>
            <w:proofErr w:type="spellEnd"/>
            <w:r w:rsidRPr="00EE6E73">
              <w:rPr>
                <w:lang w:eastAsia="en-GB"/>
              </w:rPr>
              <w:t xml:space="preserve"> measurement reporting configurations.</w:t>
            </w:r>
          </w:p>
        </w:tc>
      </w:tr>
    </w:tbl>
    <w:p w14:paraId="39C899BE" w14:textId="77777777" w:rsidR="00394471" w:rsidRPr="00EE6E73" w:rsidRDefault="00394471" w:rsidP="00394471">
      <w:pPr>
        <w:rPr>
          <w:rFonts w:eastAsia="Yu Mincho"/>
        </w:rPr>
      </w:pPr>
    </w:p>
    <w:p w14:paraId="5FBEE2C4" w14:textId="3E426874" w:rsidR="00394471" w:rsidRPr="00EE6E73" w:rsidRDefault="00394471" w:rsidP="00394471">
      <w:pPr>
        <w:pStyle w:val="Heading4"/>
      </w:pPr>
      <w:bookmarkStart w:id="6893" w:name="_Toc60777535"/>
      <w:bookmarkStart w:id="6894" w:name="_Toc193446606"/>
      <w:bookmarkStart w:id="6895" w:name="_Toc193452411"/>
      <w:bookmarkStart w:id="6896" w:name="_Toc193463683"/>
      <w:bookmarkStart w:id="6897" w:name="_Toc201295970"/>
      <w:bookmarkStart w:id="6898" w:name="MCCQCTEMPBM_00000687"/>
      <w:r w:rsidRPr="00EE6E73">
        <w:t>–</w:t>
      </w:r>
      <w:r w:rsidRPr="00EE6E73">
        <w:tab/>
      </w:r>
      <w:r w:rsidRPr="00EE6E73">
        <w:rPr>
          <w:i/>
          <w:iCs/>
        </w:rPr>
        <w:t>SL-</w:t>
      </w:r>
      <w:proofErr w:type="spellStart"/>
      <w:r w:rsidRPr="00EE6E73">
        <w:rPr>
          <w:i/>
          <w:iCs/>
        </w:rPr>
        <w:t>MeasConfigInfo</w:t>
      </w:r>
      <w:bookmarkEnd w:id="6893"/>
      <w:bookmarkEnd w:id="6894"/>
      <w:bookmarkEnd w:id="6895"/>
      <w:bookmarkEnd w:id="6896"/>
      <w:bookmarkEnd w:id="6897"/>
      <w:proofErr w:type="spellEnd"/>
    </w:p>
    <w:bookmarkEnd w:id="6898"/>
    <w:p w14:paraId="390E63C0" w14:textId="77777777" w:rsidR="00394471" w:rsidRPr="00EE6E73" w:rsidRDefault="00394471" w:rsidP="00394471">
      <w:r w:rsidRPr="00EE6E73">
        <w:t xml:space="preserve">The IE </w:t>
      </w:r>
      <w:r w:rsidRPr="00EE6E73">
        <w:rPr>
          <w:i/>
        </w:rPr>
        <w:t>SL</w:t>
      </w:r>
      <w:r w:rsidRPr="00EE6E73">
        <w:t>-</w:t>
      </w:r>
      <w:proofErr w:type="spellStart"/>
      <w:r w:rsidRPr="00EE6E73">
        <w:rPr>
          <w:i/>
        </w:rPr>
        <w:t>MeasConfigInfo</w:t>
      </w:r>
      <w:proofErr w:type="spellEnd"/>
      <w:r w:rsidRPr="00EE6E73">
        <w:t xml:space="preserve"> is used to set RSRP measurement configurations for unicast destinations.</w:t>
      </w:r>
    </w:p>
    <w:p w14:paraId="7815A1D3" w14:textId="77777777" w:rsidR="00394471" w:rsidRPr="00EE6E73" w:rsidRDefault="00394471" w:rsidP="00394471">
      <w:pPr>
        <w:pStyle w:val="TH"/>
      </w:pPr>
      <w:r w:rsidRPr="00EE6E73">
        <w:rPr>
          <w:i/>
        </w:rPr>
        <w:t>SL-</w:t>
      </w:r>
      <w:proofErr w:type="spellStart"/>
      <w:r w:rsidRPr="00EE6E73">
        <w:rPr>
          <w:i/>
        </w:rPr>
        <w:t>MeasConfigInfo</w:t>
      </w:r>
      <w:proofErr w:type="spellEnd"/>
      <w:r w:rsidRPr="00EE6E73">
        <w:t xml:space="preserve"> information element</w:t>
      </w:r>
    </w:p>
    <w:p w14:paraId="70EE1D20" w14:textId="77777777" w:rsidR="00394471" w:rsidRPr="00EE6E73" w:rsidRDefault="00394471" w:rsidP="00EE6E73">
      <w:pPr>
        <w:pStyle w:val="PL"/>
        <w:rPr>
          <w:color w:val="808080"/>
        </w:rPr>
      </w:pPr>
      <w:r w:rsidRPr="00EE6E73">
        <w:rPr>
          <w:color w:val="808080"/>
        </w:rPr>
        <w:t>-- ASN1START</w:t>
      </w:r>
    </w:p>
    <w:p w14:paraId="79E05007" w14:textId="77777777" w:rsidR="00394471" w:rsidRPr="00EE6E73" w:rsidRDefault="00394471" w:rsidP="00EE6E73">
      <w:pPr>
        <w:pStyle w:val="PL"/>
        <w:rPr>
          <w:color w:val="808080"/>
        </w:rPr>
      </w:pPr>
      <w:r w:rsidRPr="00EE6E73">
        <w:rPr>
          <w:color w:val="808080"/>
        </w:rPr>
        <w:t>-- TAG-SL-MEASCONFIGINFO-START</w:t>
      </w:r>
    </w:p>
    <w:p w14:paraId="2D6B230A" w14:textId="77777777" w:rsidR="00394471" w:rsidRPr="00EE6E73" w:rsidRDefault="00394471" w:rsidP="00EE6E73">
      <w:pPr>
        <w:pStyle w:val="PL"/>
      </w:pPr>
    </w:p>
    <w:p w14:paraId="022C1246" w14:textId="77777777" w:rsidR="00394471" w:rsidRPr="00EE6E73" w:rsidRDefault="00394471" w:rsidP="00EE6E73">
      <w:pPr>
        <w:pStyle w:val="PL"/>
      </w:pPr>
      <w:r w:rsidRPr="00EE6E73">
        <w:t xml:space="preserve">SL-MeasConfigInfo-r16 ::=           </w:t>
      </w:r>
      <w:r w:rsidRPr="00EE6E73">
        <w:rPr>
          <w:color w:val="993366"/>
        </w:rPr>
        <w:t>SEQUENCE</w:t>
      </w:r>
      <w:r w:rsidRPr="00EE6E73">
        <w:t xml:space="preserve"> {</w:t>
      </w:r>
    </w:p>
    <w:p w14:paraId="6FC5C086" w14:textId="77777777" w:rsidR="00394471" w:rsidRPr="00EE6E73" w:rsidRDefault="00394471" w:rsidP="00EE6E73">
      <w:pPr>
        <w:pStyle w:val="PL"/>
      </w:pPr>
      <w:r w:rsidRPr="00EE6E73">
        <w:t xml:space="preserve">    sl-DestinationIndex-r16             </w:t>
      </w:r>
      <w:proofErr w:type="spellStart"/>
      <w:r w:rsidRPr="00EE6E73">
        <w:t>SL-DestinationIndex-r16</w:t>
      </w:r>
      <w:proofErr w:type="spellEnd"/>
      <w:r w:rsidRPr="00EE6E73">
        <w:t>,</w:t>
      </w:r>
    </w:p>
    <w:p w14:paraId="1077BE42" w14:textId="77777777" w:rsidR="00394471" w:rsidRPr="00EE6E73" w:rsidRDefault="00394471" w:rsidP="00EE6E73">
      <w:pPr>
        <w:pStyle w:val="PL"/>
      </w:pPr>
      <w:r w:rsidRPr="00EE6E73">
        <w:t xml:space="preserve">    sl-MeasConfig-r16                   </w:t>
      </w:r>
      <w:proofErr w:type="spellStart"/>
      <w:r w:rsidRPr="00EE6E73">
        <w:t>SL-MeasConfig-r16</w:t>
      </w:r>
      <w:proofErr w:type="spellEnd"/>
      <w:r w:rsidRPr="00EE6E73">
        <w:t>,</w:t>
      </w:r>
    </w:p>
    <w:p w14:paraId="5CCAB1D5" w14:textId="77777777" w:rsidR="00394471" w:rsidRPr="00EE6E73" w:rsidRDefault="00394471" w:rsidP="00EE6E73">
      <w:pPr>
        <w:pStyle w:val="PL"/>
      </w:pPr>
      <w:r w:rsidRPr="00EE6E73">
        <w:t xml:space="preserve">    ...</w:t>
      </w:r>
    </w:p>
    <w:p w14:paraId="671519A2" w14:textId="77777777" w:rsidR="00394471" w:rsidRPr="00EE6E73" w:rsidRDefault="00394471" w:rsidP="00EE6E73">
      <w:pPr>
        <w:pStyle w:val="PL"/>
      </w:pPr>
      <w:r w:rsidRPr="00EE6E73">
        <w:t>}</w:t>
      </w:r>
    </w:p>
    <w:p w14:paraId="2F855337" w14:textId="77777777" w:rsidR="00394471" w:rsidRPr="00EE6E73" w:rsidRDefault="00394471" w:rsidP="00EE6E73">
      <w:pPr>
        <w:pStyle w:val="PL"/>
      </w:pPr>
    </w:p>
    <w:p w14:paraId="28D62605" w14:textId="77777777" w:rsidR="00394471" w:rsidRPr="00EE6E73" w:rsidRDefault="00394471" w:rsidP="00EE6E73">
      <w:pPr>
        <w:pStyle w:val="PL"/>
      </w:pPr>
      <w:r w:rsidRPr="00EE6E73">
        <w:t xml:space="preserve">SL-MeasConfig-r16 ::=               </w:t>
      </w:r>
      <w:r w:rsidRPr="00EE6E73">
        <w:rPr>
          <w:color w:val="993366"/>
        </w:rPr>
        <w:t>SEQUENCE</w:t>
      </w:r>
      <w:r w:rsidRPr="00EE6E73">
        <w:t xml:space="preserve"> {</w:t>
      </w:r>
    </w:p>
    <w:p w14:paraId="3A7D5AC5" w14:textId="77777777" w:rsidR="00394471" w:rsidRPr="00EE6E73" w:rsidRDefault="00394471" w:rsidP="00EE6E73">
      <w:pPr>
        <w:pStyle w:val="PL"/>
        <w:rPr>
          <w:color w:val="808080"/>
        </w:rPr>
      </w:pPr>
      <w:r w:rsidRPr="00EE6E73">
        <w:t xml:space="preserve">    sl-MeasObjectToRemoveList-r16       </w:t>
      </w:r>
      <w:proofErr w:type="spellStart"/>
      <w:r w:rsidRPr="00EE6E73">
        <w:t>SL-MeasObjectToRemoveList-r16</w:t>
      </w:r>
      <w:proofErr w:type="spellEnd"/>
      <w:r w:rsidRPr="00EE6E73">
        <w:t xml:space="preserve">                                           </w:t>
      </w:r>
      <w:r w:rsidRPr="00EE6E73">
        <w:rPr>
          <w:color w:val="993366"/>
        </w:rPr>
        <w:t>OPTIONAL</w:t>
      </w:r>
      <w:r w:rsidRPr="00EE6E73">
        <w:t xml:space="preserve">,   </w:t>
      </w:r>
      <w:r w:rsidRPr="00EE6E73">
        <w:rPr>
          <w:color w:val="808080"/>
        </w:rPr>
        <w:t>-- Need N</w:t>
      </w:r>
    </w:p>
    <w:p w14:paraId="760FFFF2" w14:textId="77777777" w:rsidR="00394471" w:rsidRPr="00EE6E73" w:rsidRDefault="00394471" w:rsidP="00EE6E73">
      <w:pPr>
        <w:pStyle w:val="PL"/>
        <w:rPr>
          <w:color w:val="808080"/>
        </w:rPr>
      </w:pPr>
      <w:r w:rsidRPr="00EE6E73">
        <w:t xml:space="preserve">    sl-MeasObjectToAddModList-r16       SL-MeasObjectList-r16                                                   </w:t>
      </w:r>
      <w:r w:rsidRPr="00EE6E73">
        <w:rPr>
          <w:color w:val="993366"/>
        </w:rPr>
        <w:t>OPTIONAL</w:t>
      </w:r>
      <w:r w:rsidRPr="00EE6E73">
        <w:t xml:space="preserve">,   </w:t>
      </w:r>
      <w:r w:rsidRPr="00EE6E73">
        <w:rPr>
          <w:color w:val="808080"/>
        </w:rPr>
        <w:t>-- Need N</w:t>
      </w:r>
    </w:p>
    <w:p w14:paraId="5EDAD296" w14:textId="77777777" w:rsidR="00394471" w:rsidRPr="00EE6E73" w:rsidRDefault="00394471" w:rsidP="00EE6E73">
      <w:pPr>
        <w:pStyle w:val="PL"/>
        <w:rPr>
          <w:color w:val="808080"/>
        </w:rPr>
      </w:pPr>
      <w:r w:rsidRPr="00EE6E73">
        <w:t xml:space="preserve">    sl-ReportConfigToRemoveList-r16     </w:t>
      </w:r>
      <w:proofErr w:type="spellStart"/>
      <w:r w:rsidRPr="00EE6E73">
        <w:t>SL-ReportConfigToRemoveList-r16</w:t>
      </w:r>
      <w:proofErr w:type="spellEnd"/>
      <w:r w:rsidRPr="00EE6E73">
        <w:t xml:space="preserve">                                         </w:t>
      </w:r>
      <w:r w:rsidRPr="00EE6E73">
        <w:rPr>
          <w:color w:val="993366"/>
        </w:rPr>
        <w:t>OPTIONAL</w:t>
      </w:r>
      <w:r w:rsidRPr="00EE6E73">
        <w:t xml:space="preserve">,   </w:t>
      </w:r>
      <w:r w:rsidRPr="00EE6E73">
        <w:rPr>
          <w:color w:val="808080"/>
        </w:rPr>
        <w:t>-- Need N</w:t>
      </w:r>
    </w:p>
    <w:p w14:paraId="0BCD9F16" w14:textId="77777777" w:rsidR="00394471" w:rsidRPr="00EE6E73" w:rsidRDefault="00394471" w:rsidP="00EE6E73">
      <w:pPr>
        <w:pStyle w:val="PL"/>
        <w:rPr>
          <w:color w:val="808080"/>
        </w:rPr>
      </w:pPr>
      <w:r w:rsidRPr="00EE6E73">
        <w:t xml:space="preserve">    sl-ReportConfigToAddModList-r16     SL-ReportConfigList-r16                                                 </w:t>
      </w:r>
      <w:r w:rsidRPr="00EE6E73">
        <w:rPr>
          <w:color w:val="993366"/>
        </w:rPr>
        <w:t>OPTIONAL</w:t>
      </w:r>
      <w:r w:rsidRPr="00EE6E73">
        <w:t xml:space="preserve">,   </w:t>
      </w:r>
      <w:r w:rsidRPr="00EE6E73">
        <w:rPr>
          <w:color w:val="808080"/>
        </w:rPr>
        <w:t>-- Need N</w:t>
      </w:r>
    </w:p>
    <w:p w14:paraId="6A5CB341" w14:textId="77777777" w:rsidR="00394471" w:rsidRPr="00EE6E73" w:rsidRDefault="00394471" w:rsidP="00EE6E73">
      <w:pPr>
        <w:pStyle w:val="PL"/>
        <w:rPr>
          <w:color w:val="808080"/>
        </w:rPr>
      </w:pPr>
      <w:r w:rsidRPr="00EE6E73">
        <w:t xml:space="preserve">    sl-MeasIdToRemoveList-r16           </w:t>
      </w:r>
      <w:proofErr w:type="spellStart"/>
      <w:r w:rsidRPr="00EE6E73">
        <w:t>SL-MeasIdToRemoveList-r16</w:t>
      </w:r>
      <w:proofErr w:type="spellEnd"/>
      <w:r w:rsidRPr="00EE6E73">
        <w:t xml:space="preserve">                                               </w:t>
      </w:r>
      <w:r w:rsidRPr="00EE6E73">
        <w:rPr>
          <w:color w:val="993366"/>
        </w:rPr>
        <w:t>OPTIONAL</w:t>
      </w:r>
      <w:r w:rsidRPr="00EE6E73">
        <w:t xml:space="preserve">,   </w:t>
      </w:r>
      <w:r w:rsidRPr="00EE6E73">
        <w:rPr>
          <w:color w:val="808080"/>
        </w:rPr>
        <w:t>-- Need N</w:t>
      </w:r>
    </w:p>
    <w:p w14:paraId="0155C186" w14:textId="77777777" w:rsidR="00394471" w:rsidRPr="00EE6E73" w:rsidRDefault="00394471" w:rsidP="00EE6E73">
      <w:pPr>
        <w:pStyle w:val="PL"/>
        <w:rPr>
          <w:color w:val="808080"/>
        </w:rPr>
      </w:pPr>
      <w:r w:rsidRPr="00EE6E73">
        <w:t xml:space="preserve">    sl-MeasIdToAddModList-r16           SL-MeasIdList-r16                                                       </w:t>
      </w:r>
      <w:r w:rsidRPr="00EE6E73">
        <w:rPr>
          <w:color w:val="993366"/>
        </w:rPr>
        <w:t>OPTIONAL</w:t>
      </w:r>
      <w:r w:rsidRPr="00EE6E73">
        <w:t xml:space="preserve">,   </w:t>
      </w:r>
      <w:r w:rsidRPr="00EE6E73">
        <w:rPr>
          <w:color w:val="808080"/>
        </w:rPr>
        <w:t>-- Need N</w:t>
      </w:r>
    </w:p>
    <w:p w14:paraId="51EDDD4A" w14:textId="77777777" w:rsidR="00394471" w:rsidRPr="00EE6E73" w:rsidRDefault="00394471" w:rsidP="00EE6E73">
      <w:pPr>
        <w:pStyle w:val="PL"/>
        <w:rPr>
          <w:color w:val="808080"/>
        </w:rPr>
      </w:pPr>
      <w:r w:rsidRPr="00EE6E73">
        <w:t xml:space="preserve">    sl-QuantityConfig-r16               </w:t>
      </w:r>
      <w:proofErr w:type="spellStart"/>
      <w:r w:rsidRPr="00EE6E73">
        <w:t>SL-QuantityConfig-r16</w:t>
      </w:r>
      <w:proofErr w:type="spellEnd"/>
      <w:r w:rsidRPr="00EE6E73">
        <w:t xml:space="preserve">                                                   </w:t>
      </w:r>
      <w:r w:rsidRPr="00EE6E73">
        <w:rPr>
          <w:color w:val="993366"/>
        </w:rPr>
        <w:t>OPTIONAL</w:t>
      </w:r>
      <w:r w:rsidRPr="00EE6E73">
        <w:t xml:space="preserve">,   </w:t>
      </w:r>
      <w:r w:rsidRPr="00EE6E73">
        <w:rPr>
          <w:color w:val="808080"/>
        </w:rPr>
        <w:t>-- Need M</w:t>
      </w:r>
    </w:p>
    <w:p w14:paraId="2D4F2EC9" w14:textId="77777777" w:rsidR="00394471" w:rsidRPr="00EE6E73" w:rsidRDefault="00394471" w:rsidP="00EE6E73">
      <w:pPr>
        <w:pStyle w:val="PL"/>
      </w:pPr>
      <w:r w:rsidRPr="00EE6E73">
        <w:t xml:space="preserve">    ...</w:t>
      </w:r>
    </w:p>
    <w:p w14:paraId="51C29E39" w14:textId="77777777" w:rsidR="00394471" w:rsidRPr="00EE6E73" w:rsidRDefault="00394471" w:rsidP="00EE6E73">
      <w:pPr>
        <w:pStyle w:val="PL"/>
      </w:pPr>
      <w:r w:rsidRPr="00EE6E73">
        <w:t>}</w:t>
      </w:r>
    </w:p>
    <w:p w14:paraId="323CDC4E" w14:textId="77777777" w:rsidR="00394471" w:rsidRPr="00EE6E73" w:rsidRDefault="00394471" w:rsidP="00EE6E73">
      <w:pPr>
        <w:pStyle w:val="PL"/>
      </w:pPr>
    </w:p>
    <w:p w14:paraId="63DC6FE1" w14:textId="77777777" w:rsidR="00394471" w:rsidRPr="00EE6E73" w:rsidRDefault="00394471" w:rsidP="00EE6E73">
      <w:pPr>
        <w:pStyle w:val="PL"/>
      </w:pPr>
      <w:r w:rsidRPr="00EE6E73">
        <w:t xml:space="preserve">SL-MeasObjectToRemove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d-r16</w:t>
      </w:r>
    </w:p>
    <w:p w14:paraId="1ABCF8E3" w14:textId="77777777" w:rsidR="00394471" w:rsidRPr="00EE6E73" w:rsidRDefault="00394471" w:rsidP="00EE6E73">
      <w:pPr>
        <w:pStyle w:val="PL"/>
      </w:pPr>
    </w:p>
    <w:p w14:paraId="5EA4D063" w14:textId="77777777" w:rsidR="00394471" w:rsidRPr="00EE6E73" w:rsidRDefault="00394471" w:rsidP="00EE6E73">
      <w:pPr>
        <w:pStyle w:val="PL"/>
      </w:pPr>
      <w:r w:rsidRPr="00EE6E73">
        <w:t xml:space="preserve">SL-ReportConfigToRemove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d-r16</w:t>
      </w:r>
    </w:p>
    <w:p w14:paraId="73DB6172" w14:textId="77777777" w:rsidR="00394471" w:rsidRPr="00EE6E73" w:rsidRDefault="00394471" w:rsidP="00EE6E73">
      <w:pPr>
        <w:pStyle w:val="PL"/>
      </w:pPr>
    </w:p>
    <w:p w14:paraId="42363971" w14:textId="77777777" w:rsidR="00394471" w:rsidRPr="00EE6E73" w:rsidRDefault="00394471" w:rsidP="00EE6E73">
      <w:pPr>
        <w:pStyle w:val="PL"/>
      </w:pPr>
      <w:r w:rsidRPr="00EE6E73">
        <w:t xml:space="preserve">SL-MeasIdToRemove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r16</w:t>
      </w:r>
    </w:p>
    <w:p w14:paraId="3546749A" w14:textId="77777777" w:rsidR="00394471" w:rsidRPr="00EE6E73" w:rsidRDefault="00394471" w:rsidP="00EE6E73">
      <w:pPr>
        <w:pStyle w:val="PL"/>
      </w:pPr>
    </w:p>
    <w:p w14:paraId="6AF3F589" w14:textId="77777777" w:rsidR="00394471" w:rsidRPr="00EE6E73" w:rsidRDefault="00394471" w:rsidP="00EE6E73">
      <w:pPr>
        <w:pStyle w:val="PL"/>
        <w:rPr>
          <w:color w:val="808080"/>
        </w:rPr>
      </w:pPr>
      <w:r w:rsidRPr="00EE6E73">
        <w:rPr>
          <w:color w:val="808080"/>
        </w:rPr>
        <w:t>-- TAG-SL-MEASCONFIGINFO-STOP</w:t>
      </w:r>
    </w:p>
    <w:p w14:paraId="2C1F6E73" w14:textId="77777777" w:rsidR="00394471" w:rsidRPr="00EE6E73" w:rsidRDefault="00394471" w:rsidP="00EE6E73">
      <w:pPr>
        <w:pStyle w:val="PL"/>
        <w:rPr>
          <w:color w:val="808080"/>
        </w:rPr>
      </w:pPr>
      <w:r w:rsidRPr="00EE6E73">
        <w:rPr>
          <w:color w:val="808080"/>
        </w:rPr>
        <w:t>-- ASN1STOP</w:t>
      </w:r>
    </w:p>
    <w:p w14:paraId="4CDCF7FC"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EE6E73" w:rsidRDefault="00394471" w:rsidP="00964CC4">
            <w:pPr>
              <w:pStyle w:val="TAH"/>
              <w:rPr>
                <w:b w:val="0"/>
                <w:lang w:eastAsia="en-GB"/>
              </w:rPr>
            </w:pPr>
            <w:r w:rsidRPr="00EE6E73">
              <w:rPr>
                <w:i/>
                <w:noProof/>
                <w:lang w:eastAsia="en-GB"/>
              </w:rPr>
              <w:lastRenderedPageBreak/>
              <w:t>SL-MeasConfigInfo</w:t>
            </w:r>
            <w:r w:rsidRPr="00EE6E73">
              <w:rPr>
                <w:noProof/>
                <w:lang w:eastAsia="en-GB"/>
              </w:rPr>
              <w:t xml:space="preserve"> field descriptions</w:t>
            </w:r>
          </w:p>
        </w:tc>
      </w:tr>
      <w:tr w:rsidR="004112C8" w:rsidRPr="00EE6E73"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EE6E73" w:rsidRDefault="00394471" w:rsidP="00964CC4">
            <w:pPr>
              <w:pStyle w:val="TAL"/>
              <w:rPr>
                <w:b/>
                <w:bCs/>
                <w:i/>
                <w:iCs/>
                <w:lang w:eastAsia="en-GB"/>
              </w:rPr>
            </w:pPr>
            <w:proofErr w:type="spellStart"/>
            <w:r w:rsidRPr="00EE6E73">
              <w:rPr>
                <w:b/>
                <w:bCs/>
                <w:i/>
                <w:iCs/>
                <w:lang w:eastAsia="en-GB"/>
              </w:rPr>
              <w:t>sl-MeasIdToAddModList</w:t>
            </w:r>
            <w:proofErr w:type="spellEnd"/>
          </w:p>
          <w:p w14:paraId="1A9AF204" w14:textId="77777777" w:rsidR="00394471" w:rsidRPr="00EE6E73" w:rsidRDefault="00394471" w:rsidP="00964CC4">
            <w:pPr>
              <w:pStyle w:val="TAL"/>
              <w:rPr>
                <w:noProof/>
                <w:lang w:eastAsia="en-GB"/>
              </w:rPr>
            </w:pPr>
            <w:r w:rsidRPr="00EE6E73">
              <w:rPr>
                <w:lang w:eastAsia="en-GB"/>
              </w:rPr>
              <w:t xml:space="preserve">List of </w:t>
            </w:r>
            <w:proofErr w:type="spellStart"/>
            <w:r w:rsidRPr="00EE6E73">
              <w:rPr>
                <w:lang w:eastAsia="en-GB"/>
              </w:rPr>
              <w:t>sidelink</w:t>
            </w:r>
            <w:proofErr w:type="spellEnd"/>
            <w:r w:rsidRPr="00EE6E73">
              <w:rPr>
                <w:lang w:eastAsia="en-GB"/>
              </w:rPr>
              <w:t xml:space="preserve"> measurement identities to add and/or modify.</w:t>
            </w:r>
          </w:p>
        </w:tc>
      </w:tr>
      <w:tr w:rsidR="004112C8" w:rsidRPr="00EE6E73"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EE6E73" w:rsidRDefault="00394471" w:rsidP="00964CC4">
            <w:pPr>
              <w:pStyle w:val="TAL"/>
              <w:rPr>
                <w:b/>
                <w:bCs/>
                <w:i/>
                <w:iCs/>
                <w:lang w:eastAsia="en-GB"/>
              </w:rPr>
            </w:pPr>
            <w:proofErr w:type="spellStart"/>
            <w:r w:rsidRPr="00EE6E73">
              <w:rPr>
                <w:b/>
                <w:bCs/>
                <w:i/>
                <w:iCs/>
                <w:lang w:eastAsia="en-GB"/>
              </w:rPr>
              <w:t>sl-MeasIdToRemoveList</w:t>
            </w:r>
            <w:proofErr w:type="spellEnd"/>
          </w:p>
          <w:p w14:paraId="299CE984" w14:textId="77777777" w:rsidR="00394471" w:rsidRPr="00EE6E73" w:rsidRDefault="00394471" w:rsidP="00964CC4">
            <w:pPr>
              <w:pStyle w:val="TAL"/>
              <w:rPr>
                <w:lang w:eastAsia="en-GB"/>
              </w:rPr>
            </w:pPr>
            <w:r w:rsidRPr="00EE6E73">
              <w:rPr>
                <w:lang w:eastAsia="en-GB"/>
              </w:rPr>
              <w:t xml:space="preserve">List of </w:t>
            </w:r>
            <w:proofErr w:type="spellStart"/>
            <w:r w:rsidRPr="00EE6E73">
              <w:rPr>
                <w:lang w:eastAsia="en-GB"/>
              </w:rPr>
              <w:t>sidelink</w:t>
            </w:r>
            <w:proofErr w:type="spellEnd"/>
            <w:r w:rsidRPr="00EE6E73">
              <w:rPr>
                <w:lang w:eastAsia="en-GB"/>
              </w:rPr>
              <w:t xml:space="preserve"> measurement identities to remove.</w:t>
            </w:r>
          </w:p>
        </w:tc>
      </w:tr>
      <w:tr w:rsidR="004112C8" w:rsidRPr="00EE6E73"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EE6E73" w:rsidRDefault="00394471" w:rsidP="00964CC4">
            <w:pPr>
              <w:pStyle w:val="TAL"/>
              <w:rPr>
                <w:b/>
                <w:bCs/>
                <w:i/>
                <w:iCs/>
                <w:lang w:eastAsia="en-GB"/>
              </w:rPr>
            </w:pPr>
            <w:proofErr w:type="spellStart"/>
            <w:r w:rsidRPr="00EE6E73">
              <w:rPr>
                <w:b/>
                <w:bCs/>
                <w:i/>
                <w:iCs/>
                <w:lang w:eastAsia="en-GB"/>
              </w:rPr>
              <w:t>sl-MeasObjectToAddModList</w:t>
            </w:r>
            <w:proofErr w:type="spellEnd"/>
          </w:p>
          <w:p w14:paraId="6E96F108" w14:textId="77777777" w:rsidR="00394471" w:rsidRPr="00EE6E73" w:rsidRDefault="00394471" w:rsidP="00964CC4">
            <w:pPr>
              <w:pStyle w:val="TAL"/>
              <w:rPr>
                <w:lang w:eastAsia="en-GB"/>
              </w:rPr>
            </w:pPr>
            <w:r w:rsidRPr="00EE6E73">
              <w:rPr>
                <w:lang w:eastAsia="en-GB"/>
              </w:rPr>
              <w:t xml:space="preserve">List of </w:t>
            </w:r>
            <w:proofErr w:type="spellStart"/>
            <w:r w:rsidRPr="00EE6E73">
              <w:rPr>
                <w:lang w:eastAsia="en-GB"/>
              </w:rPr>
              <w:t>sidelink</w:t>
            </w:r>
            <w:proofErr w:type="spellEnd"/>
            <w:r w:rsidRPr="00EE6E73">
              <w:rPr>
                <w:lang w:eastAsia="en-GB"/>
              </w:rPr>
              <w:t xml:space="preserve"> measurement objects to add and/or modify.</w:t>
            </w:r>
          </w:p>
        </w:tc>
      </w:tr>
      <w:tr w:rsidR="004112C8" w:rsidRPr="00EE6E73"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EE6E73" w:rsidRDefault="00394471" w:rsidP="00964CC4">
            <w:pPr>
              <w:pStyle w:val="TAL"/>
              <w:rPr>
                <w:b/>
                <w:bCs/>
                <w:i/>
                <w:iCs/>
                <w:lang w:eastAsia="en-GB"/>
              </w:rPr>
            </w:pPr>
            <w:proofErr w:type="spellStart"/>
            <w:r w:rsidRPr="00EE6E73">
              <w:rPr>
                <w:b/>
                <w:bCs/>
                <w:i/>
                <w:iCs/>
                <w:lang w:eastAsia="en-GB"/>
              </w:rPr>
              <w:t>sl-MeasObjectToRemoveList</w:t>
            </w:r>
            <w:proofErr w:type="spellEnd"/>
          </w:p>
          <w:p w14:paraId="398EF072" w14:textId="77777777" w:rsidR="00394471" w:rsidRPr="00EE6E73" w:rsidRDefault="00394471" w:rsidP="00964CC4">
            <w:pPr>
              <w:pStyle w:val="TAL"/>
              <w:rPr>
                <w:lang w:eastAsia="en-GB"/>
              </w:rPr>
            </w:pPr>
            <w:r w:rsidRPr="00EE6E73">
              <w:rPr>
                <w:noProof/>
                <w:lang w:eastAsia="en-GB"/>
              </w:rPr>
              <w:t>List of sidelink measurement objects to remove.</w:t>
            </w:r>
          </w:p>
        </w:tc>
      </w:tr>
      <w:tr w:rsidR="004112C8" w:rsidRPr="00EE6E73"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EE6E73" w:rsidRDefault="00394471" w:rsidP="00964CC4">
            <w:pPr>
              <w:pStyle w:val="TAL"/>
              <w:rPr>
                <w:b/>
                <w:bCs/>
                <w:i/>
                <w:iCs/>
                <w:lang w:eastAsia="en-GB"/>
              </w:rPr>
            </w:pPr>
            <w:proofErr w:type="spellStart"/>
            <w:r w:rsidRPr="00EE6E73">
              <w:rPr>
                <w:b/>
                <w:bCs/>
                <w:i/>
                <w:iCs/>
                <w:lang w:eastAsia="en-GB"/>
              </w:rPr>
              <w:t>sl-QuantityConfig</w:t>
            </w:r>
            <w:proofErr w:type="spellEnd"/>
          </w:p>
          <w:p w14:paraId="7AB2402E" w14:textId="77777777" w:rsidR="00394471" w:rsidRPr="00EE6E73" w:rsidRDefault="00394471" w:rsidP="00964CC4">
            <w:pPr>
              <w:pStyle w:val="TAL"/>
              <w:rPr>
                <w:lang w:eastAsia="en-GB"/>
              </w:rPr>
            </w:pPr>
            <w:r w:rsidRPr="00EE6E73">
              <w:rPr>
                <w:lang w:eastAsia="en-GB"/>
              </w:rPr>
              <w:t xml:space="preserve">Indicates the layer 3 filtering coefficient for </w:t>
            </w:r>
            <w:proofErr w:type="spellStart"/>
            <w:r w:rsidRPr="00EE6E73">
              <w:rPr>
                <w:lang w:eastAsia="en-GB"/>
              </w:rPr>
              <w:t>sidelink</w:t>
            </w:r>
            <w:proofErr w:type="spellEnd"/>
            <w:r w:rsidRPr="00EE6E73">
              <w:rPr>
                <w:lang w:eastAsia="en-GB"/>
              </w:rPr>
              <w:t xml:space="preserve"> measurement.</w:t>
            </w:r>
          </w:p>
        </w:tc>
      </w:tr>
      <w:tr w:rsidR="004112C8" w:rsidRPr="00EE6E73"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EE6E73" w:rsidRDefault="00394471" w:rsidP="00964CC4">
            <w:pPr>
              <w:pStyle w:val="TAL"/>
              <w:rPr>
                <w:b/>
                <w:bCs/>
                <w:i/>
                <w:iCs/>
                <w:lang w:eastAsia="en-GB"/>
              </w:rPr>
            </w:pPr>
            <w:proofErr w:type="spellStart"/>
            <w:r w:rsidRPr="00EE6E73">
              <w:rPr>
                <w:b/>
                <w:bCs/>
                <w:i/>
                <w:iCs/>
                <w:lang w:eastAsia="en-GB"/>
              </w:rPr>
              <w:t>sl-ReportConfigToAddModList</w:t>
            </w:r>
            <w:proofErr w:type="spellEnd"/>
          </w:p>
          <w:p w14:paraId="3C415AB1" w14:textId="77777777" w:rsidR="00394471" w:rsidRPr="00EE6E73" w:rsidRDefault="00394471" w:rsidP="00964CC4">
            <w:pPr>
              <w:pStyle w:val="TAL"/>
              <w:rPr>
                <w:lang w:eastAsia="en-GB"/>
              </w:rPr>
            </w:pPr>
            <w:r w:rsidRPr="00EE6E73">
              <w:rPr>
                <w:lang w:eastAsia="en-GB"/>
              </w:rPr>
              <w:t xml:space="preserve">List of </w:t>
            </w:r>
            <w:proofErr w:type="spellStart"/>
            <w:r w:rsidRPr="00EE6E73">
              <w:rPr>
                <w:lang w:eastAsia="en-GB"/>
              </w:rPr>
              <w:t>sidelink</w:t>
            </w:r>
            <w:proofErr w:type="spellEnd"/>
            <w:r w:rsidRPr="00EE6E73">
              <w:rPr>
                <w:lang w:eastAsia="en-GB"/>
              </w:rPr>
              <w:t xml:space="preserve"> measurement reporting configurations to add and/or modify.</w:t>
            </w:r>
          </w:p>
        </w:tc>
      </w:tr>
      <w:tr w:rsidR="00E523DE" w:rsidRPr="00EE6E73"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EE6E73" w:rsidRDefault="00394471" w:rsidP="00964CC4">
            <w:pPr>
              <w:pStyle w:val="TAL"/>
              <w:rPr>
                <w:b/>
                <w:bCs/>
                <w:i/>
                <w:iCs/>
                <w:lang w:eastAsia="en-GB"/>
              </w:rPr>
            </w:pPr>
            <w:proofErr w:type="spellStart"/>
            <w:r w:rsidRPr="00EE6E73">
              <w:rPr>
                <w:b/>
                <w:bCs/>
                <w:i/>
                <w:iCs/>
                <w:lang w:eastAsia="en-GB"/>
              </w:rPr>
              <w:t>sl-ReportConfigToRemoveList</w:t>
            </w:r>
            <w:proofErr w:type="spellEnd"/>
          </w:p>
          <w:p w14:paraId="0053ABED" w14:textId="77777777" w:rsidR="00394471" w:rsidRPr="00EE6E73" w:rsidRDefault="00394471" w:rsidP="00964CC4">
            <w:pPr>
              <w:pStyle w:val="TAL"/>
              <w:rPr>
                <w:lang w:eastAsia="en-GB"/>
              </w:rPr>
            </w:pPr>
            <w:r w:rsidRPr="00EE6E73">
              <w:rPr>
                <w:lang w:eastAsia="en-GB"/>
              </w:rPr>
              <w:t xml:space="preserve">List of </w:t>
            </w:r>
            <w:proofErr w:type="spellStart"/>
            <w:r w:rsidRPr="00EE6E73">
              <w:rPr>
                <w:lang w:eastAsia="en-GB"/>
              </w:rPr>
              <w:t>sidelink</w:t>
            </w:r>
            <w:proofErr w:type="spellEnd"/>
            <w:r w:rsidRPr="00EE6E73">
              <w:rPr>
                <w:lang w:eastAsia="en-GB"/>
              </w:rPr>
              <w:t xml:space="preserve"> measurement reporting configurations to remove.</w:t>
            </w:r>
          </w:p>
        </w:tc>
      </w:tr>
    </w:tbl>
    <w:p w14:paraId="41B82072" w14:textId="77777777" w:rsidR="00394471" w:rsidRPr="00EE6E73" w:rsidRDefault="00394471" w:rsidP="00394471">
      <w:pPr>
        <w:rPr>
          <w:rFonts w:eastAsia="Yu Mincho"/>
        </w:rPr>
      </w:pPr>
    </w:p>
    <w:p w14:paraId="4FC17E8B" w14:textId="636755C8" w:rsidR="00394471" w:rsidRPr="00EE6E73" w:rsidRDefault="00394471" w:rsidP="00394471">
      <w:pPr>
        <w:pStyle w:val="Heading4"/>
      </w:pPr>
      <w:bookmarkStart w:id="6899" w:name="_Toc60777536"/>
      <w:bookmarkStart w:id="6900" w:name="_Toc193446607"/>
      <w:bookmarkStart w:id="6901" w:name="_Toc193452412"/>
      <w:bookmarkStart w:id="6902" w:name="_Toc193463684"/>
      <w:bookmarkStart w:id="6903" w:name="_Toc201295971"/>
      <w:bookmarkStart w:id="6904" w:name="MCCQCTEMPBM_00000688"/>
      <w:r w:rsidRPr="00EE6E73">
        <w:t>–</w:t>
      </w:r>
      <w:r w:rsidRPr="00EE6E73">
        <w:tab/>
      </w:r>
      <w:r w:rsidRPr="00EE6E73">
        <w:rPr>
          <w:i/>
          <w:iCs/>
        </w:rPr>
        <w:t>SL-</w:t>
      </w:r>
      <w:proofErr w:type="spellStart"/>
      <w:r w:rsidRPr="00EE6E73">
        <w:rPr>
          <w:i/>
          <w:iCs/>
        </w:rPr>
        <w:t>MeasIdList</w:t>
      </w:r>
      <w:bookmarkEnd w:id="6899"/>
      <w:bookmarkEnd w:id="6900"/>
      <w:bookmarkEnd w:id="6901"/>
      <w:bookmarkEnd w:id="6902"/>
      <w:bookmarkEnd w:id="6903"/>
      <w:proofErr w:type="spellEnd"/>
    </w:p>
    <w:bookmarkEnd w:id="6904"/>
    <w:p w14:paraId="4D207F20" w14:textId="77777777" w:rsidR="00394471" w:rsidRPr="00EE6E73" w:rsidRDefault="00394471" w:rsidP="00394471">
      <w:r w:rsidRPr="00EE6E73">
        <w:t xml:space="preserve">The IE </w:t>
      </w:r>
      <w:r w:rsidRPr="00EE6E73">
        <w:rPr>
          <w:i/>
        </w:rPr>
        <w:t>SL</w:t>
      </w:r>
      <w:r w:rsidRPr="00EE6E73">
        <w:t>-</w:t>
      </w:r>
      <w:proofErr w:type="spellStart"/>
      <w:r w:rsidRPr="00EE6E73">
        <w:rPr>
          <w:i/>
        </w:rPr>
        <w:t>MeasIdList</w:t>
      </w:r>
      <w:proofErr w:type="spellEnd"/>
      <w:r w:rsidRPr="00EE6E73">
        <w:t xml:space="preserve"> concerns a list of SL measurement identities to add or modify for a destination, with for each entry the </w:t>
      </w:r>
      <w:proofErr w:type="spellStart"/>
      <w:r w:rsidRPr="00EE6E73">
        <w:rPr>
          <w:i/>
        </w:rPr>
        <w:t>sl-MeasId</w:t>
      </w:r>
      <w:proofErr w:type="spellEnd"/>
      <w:r w:rsidRPr="00EE6E73">
        <w:t xml:space="preserve">, the associated </w:t>
      </w:r>
      <w:proofErr w:type="spellStart"/>
      <w:r w:rsidRPr="00EE6E73">
        <w:rPr>
          <w:i/>
        </w:rPr>
        <w:t>sl-MeasObjectId</w:t>
      </w:r>
      <w:proofErr w:type="spellEnd"/>
      <w:r w:rsidRPr="00EE6E73">
        <w:t xml:space="preserve"> and the associated </w:t>
      </w:r>
      <w:proofErr w:type="spellStart"/>
      <w:r w:rsidRPr="00EE6E73">
        <w:rPr>
          <w:i/>
        </w:rPr>
        <w:t>sl-ReportConfigId</w:t>
      </w:r>
      <w:proofErr w:type="spellEnd"/>
      <w:r w:rsidRPr="00EE6E73">
        <w:t>.</w:t>
      </w:r>
    </w:p>
    <w:p w14:paraId="72B9C64A" w14:textId="77777777" w:rsidR="00394471" w:rsidRPr="00EE6E73" w:rsidRDefault="00394471" w:rsidP="00394471">
      <w:pPr>
        <w:pStyle w:val="TH"/>
      </w:pPr>
      <w:r w:rsidRPr="00EE6E73">
        <w:rPr>
          <w:i/>
        </w:rPr>
        <w:t>SL-</w:t>
      </w:r>
      <w:proofErr w:type="spellStart"/>
      <w:r w:rsidRPr="00EE6E73">
        <w:rPr>
          <w:i/>
        </w:rPr>
        <w:t>MeasIdList</w:t>
      </w:r>
      <w:proofErr w:type="spellEnd"/>
      <w:r w:rsidRPr="00EE6E73">
        <w:t xml:space="preserve"> information element</w:t>
      </w:r>
    </w:p>
    <w:p w14:paraId="5BF8F2A7" w14:textId="77777777" w:rsidR="00394471" w:rsidRPr="00EE6E73" w:rsidRDefault="00394471" w:rsidP="00EE6E73">
      <w:pPr>
        <w:pStyle w:val="PL"/>
        <w:rPr>
          <w:color w:val="808080"/>
        </w:rPr>
      </w:pPr>
      <w:r w:rsidRPr="00EE6E73">
        <w:rPr>
          <w:color w:val="808080"/>
        </w:rPr>
        <w:t>-- ASN1START</w:t>
      </w:r>
    </w:p>
    <w:p w14:paraId="7881CE8D" w14:textId="77777777" w:rsidR="00394471" w:rsidRPr="00EE6E73" w:rsidRDefault="00394471" w:rsidP="00EE6E73">
      <w:pPr>
        <w:pStyle w:val="PL"/>
        <w:rPr>
          <w:color w:val="808080"/>
        </w:rPr>
      </w:pPr>
      <w:r w:rsidRPr="00EE6E73">
        <w:rPr>
          <w:color w:val="808080"/>
        </w:rPr>
        <w:t>-- TAG-SL-MEASIDLIST-START</w:t>
      </w:r>
    </w:p>
    <w:p w14:paraId="26DDE7EB" w14:textId="77777777" w:rsidR="00394471" w:rsidRPr="00EE6E73" w:rsidRDefault="00394471" w:rsidP="00EE6E73">
      <w:pPr>
        <w:pStyle w:val="PL"/>
      </w:pPr>
    </w:p>
    <w:p w14:paraId="2A16DD0B" w14:textId="77777777" w:rsidR="00394471" w:rsidRPr="00EE6E73" w:rsidRDefault="00394471" w:rsidP="00EE6E73">
      <w:pPr>
        <w:pStyle w:val="PL"/>
      </w:pPr>
      <w:r w:rsidRPr="00EE6E73">
        <w:t xml:space="preserve">SL-MeasId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Info-r16</w:t>
      </w:r>
    </w:p>
    <w:p w14:paraId="4A2AAB17" w14:textId="77777777" w:rsidR="00394471" w:rsidRPr="00EE6E73" w:rsidRDefault="00394471" w:rsidP="00EE6E73">
      <w:pPr>
        <w:pStyle w:val="PL"/>
      </w:pPr>
    </w:p>
    <w:p w14:paraId="61F25EC1" w14:textId="77777777" w:rsidR="00394471" w:rsidRPr="00EE6E73" w:rsidRDefault="00394471" w:rsidP="00EE6E73">
      <w:pPr>
        <w:pStyle w:val="PL"/>
      </w:pPr>
      <w:r w:rsidRPr="00EE6E73">
        <w:t xml:space="preserve">SL-MeasIdInfo-r16 ::=               </w:t>
      </w:r>
      <w:r w:rsidRPr="00EE6E73">
        <w:rPr>
          <w:color w:val="993366"/>
        </w:rPr>
        <w:t>SEQUENCE</w:t>
      </w:r>
      <w:r w:rsidRPr="00EE6E73">
        <w:t xml:space="preserve"> {</w:t>
      </w:r>
    </w:p>
    <w:p w14:paraId="2A2A044E" w14:textId="77777777" w:rsidR="00394471" w:rsidRPr="00EE6E73" w:rsidRDefault="00394471" w:rsidP="00EE6E73">
      <w:pPr>
        <w:pStyle w:val="PL"/>
      </w:pPr>
      <w:r w:rsidRPr="00EE6E73">
        <w:t xml:space="preserve">    sl-MeasId-r16                       </w:t>
      </w:r>
      <w:proofErr w:type="spellStart"/>
      <w:r w:rsidRPr="00EE6E73">
        <w:t>SL-MeasId-r16</w:t>
      </w:r>
      <w:proofErr w:type="spellEnd"/>
      <w:r w:rsidRPr="00EE6E73">
        <w:t>,</w:t>
      </w:r>
    </w:p>
    <w:p w14:paraId="28F3F749" w14:textId="77777777" w:rsidR="00394471" w:rsidRPr="00EE6E73" w:rsidRDefault="00394471" w:rsidP="00EE6E73">
      <w:pPr>
        <w:pStyle w:val="PL"/>
      </w:pPr>
      <w:r w:rsidRPr="00EE6E73">
        <w:t xml:space="preserve">    sl-MeasObjectId-r16                 </w:t>
      </w:r>
      <w:proofErr w:type="spellStart"/>
      <w:r w:rsidRPr="00EE6E73">
        <w:t>SL-MeasObjectId-r16</w:t>
      </w:r>
      <w:proofErr w:type="spellEnd"/>
      <w:r w:rsidRPr="00EE6E73">
        <w:t>,</w:t>
      </w:r>
    </w:p>
    <w:p w14:paraId="326261EB" w14:textId="77777777" w:rsidR="00394471" w:rsidRPr="00EE6E73" w:rsidRDefault="00394471" w:rsidP="00EE6E73">
      <w:pPr>
        <w:pStyle w:val="PL"/>
      </w:pPr>
      <w:r w:rsidRPr="00EE6E73">
        <w:t xml:space="preserve">    sl-ReportConfigId-r16               </w:t>
      </w:r>
      <w:proofErr w:type="spellStart"/>
      <w:r w:rsidRPr="00EE6E73">
        <w:t>SL-ReportConfigId-r16</w:t>
      </w:r>
      <w:proofErr w:type="spellEnd"/>
      <w:r w:rsidRPr="00EE6E73">
        <w:t>,</w:t>
      </w:r>
    </w:p>
    <w:p w14:paraId="03534945" w14:textId="77777777" w:rsidR="00394471" w:rsidRPr="00EE6E73" w:rsidRDefault="00394471" w:rsidP="00EE6E73">
      <w:pPr>
        <w:pStyle w:val="PL"/>
      </w:pPr>
      <w:r w:rsidRPr="00EE6E73">
        <w:t xml:space="preserve">    ...</w:t>
      </w:r>
    </w:p>
    <w:p w14:paraId="2D2E87D3" w14:textId="77777777" w:rsidR="00394471" w:rsidRPr="00EE6E73" w:rsidRDefault="00394471" w:rsidP="00EE6E73">
      <w:pPr>
        <w:pStyle w:val="PL"/>
      </w:pPr>
      <w:r w:rsidRPr="00EE6E73">
        <w:t>}</w:t>
      </w:r>
    </w:p>
    <w:p w14:paraId="6D1D867D" w14:textId="77777777" w:rsidR="00394471" w:rsidRPr="00EE6E73" w:rsidRDefault="00394471" w:rsidP="00EE6E73">
      <w:pPr>
        <w:pStyle w:val="PL"/>
      </w:pPr>
    </w:p>
    <w:p w14:paraId="20BD5C47" w14:textId="77777777" w:rsidR="00394471" w:rsidRPr="00EE6E73" w:rsidRDefault="00394471" w:rsidP="00EE6E73">
      <w:pPr>
        <w:pStyle w:val="PL"/>
      </w:pPr>
      <w:r w:rsidRPr="00EE6E73">
        <w:t xml:space="preserve">SL-MeasId-r16 ::=                   </w:t>
      </w:r>
      <w:r w:rsidRPr="00EE6E73">
        <w:rPr>
          <w:color w:val="993366"/>
        </w:rPr>
        <w:t>INTEGER</w:t>
      </w:r>
      <w:r w:rsidRPr="00EE6E73">
        <w:t xml:space="preserve"> (1..maxNrofSL-MeasId-r16)</w:t>
      </w:r>
    </w:p>
    <w:p w14:paraId="1B89D4CE" w14:textId="77777777" w:rsidR="00394471" w:rsidRPr="00EE6E73" w:rsidRDefault="00394471" w:rsidP="00EE6E73">
      <w:pPr>
        <w:pStyle w:val="PL"/>
      </w:pPr>
    </w:p>
    <w:p w14:paraId="11B5A17B" w14:textId="77777777" w:rsidR="00394471" w:rsidRPr="00EE6E73" w:rsidRDefault="00394471" w:rsidP="00EE6E73">
      <w:pPr>
        <w:pStyle w:val="PL"/>
        <w:rPr>
          <w:color w:val="808080"/>
        </w:rPr>
      </w:pPr>
      <w:r w:rsidRPr="00EE6E73">
        <w:rPr>
          <w:color w:val="808080"/>
        </w:rPr>
        <w:t>-- TAG-SL-MEASIDLIST-STOP</w:t>
      </w:r>
    </w:p>
    <w:p w14:paraId="00009978" w14:textId="77777777" w:rsidR="00394471" w:rsidRPr="00EE6E73" w:rsidRDefault="00394471" w:rsidP="00EE6E73">
      <w:pPr>
        <w:pStyle w:val="PL"/>
        <w:rPr>
          <w:color w:val="808080"/>
        </w:rPr>
      </w:pPr>
      <w:r w:rsidRPr="00EE6E73">
        <w:rPr>
          <w:color w:val="808080"/>
        </w:rPr>
        <w:t>-- ASN1STOP</w:t>
      </w:r>
    </w:p>
    <w:p w14:paraId="320C4365" w14:textId="77777777" w:rsidR="00394471" w:rsidRPr="00EE6E73" w:rsidRDefault="00394471" w:rsidP="00394471">
      <w:pPr>
        <w:rPr>
          <w:rFonts w:eastAsia="Yu Mincho"/>
        </w:rPr>
      </w:pPr>
    </w:p>
    <w:p w14:paraId="1B825961" w14:textId="3215B6CB" w:rsidR="00394471" w:rsidRPr="00EE6E73" w:rsidRDefault="00394471" w:rsidP="00394471">
      <w:pPr>
        <w:pStyle w:val="Heading4"/>
      </w:pPr>
      <w:bookmarkStart w:id="6905" w:name="_Toc60777537"/>
      <w:bookmarkStart w:id="6906" w:name="_Toc193446608"/>
      <w:bookmarkStart w:id="6907" w:name="_Toc193452413"/>
      <w:bookmarkStart w:id="6908" w:name="_Toc193463685"/>
      <w:bookmarkStart w:id="6909" w:name="_Toc201295972"/>
      <w:bookmarkStart w:id="6910" w:name="MCCQCTEMPBM_00000689"/>
      <w:r w:rsidRPr="00EE6E73">
        <w:t>–</w:t>
      </w:r>
      <w:r w:rsidRPr="00EE6E73">
        <w:tab/>
      </w:r>
      <w:r w:rsidRPr="00EE6E73">
        <w:rPr>
          <w:i/>
          <w:iCs/>
        </w:rPr>
        <w:t>SL-</w:t>
      </w:r>
      <w:proofErr w:type="spellStart"/>
      <w:r w:rsidRPr="00EE6E73">
        <w:rPr>
          <w:i/>
          <w:iCs/>
        </w:rPr>
        <w:t>MeasObjectList</w:t>
      </w:r>
      <w:bookmarkEnd w:id="6905"/>
      <w:bookmarkEnd w:id="6906"/>
      <w:bookmarkEnd w:id="6907"/>
      <w:bookmarkEnd w:id="6908"/>
      <w:bookmarkEnd w:id="6909"/>
      <w:proofErr w:type="spellEnd"/>
    </w:p>
    <w:bookmarkEnd w:id="6910"/>
    <w:p w14:paraId="72AB9DC6" w14:textId="77777777" w:rsidR="00394471" w:rsidRPr="00EE6E73" w:rsidRDefault="00394471" w:rsidP="00394471">
      <w:r w:rsidRPr="00EE6E73">
        <w:t xml:space="preserve">The IE </w:t>
      </w:r>
      <w:r w:rsidRPr="00EE6E73">
        <w:rPr>
          <w:i/>
        </w:rPr>
        <w:t>SL</w:t>
      </w:r>
      <w:r w:rsidRPr="00EE6E73">
        <w:t>-</w:t>
      </w:r>
      <w:proofErr w:type="spellStart"/>
      <w:r w:rsidRPr="00EE6E73">
        <w:rPr>
          <w:i/>
        </w:rPr>
        <w:t>MeasObjectList</w:t>
      </w:r>
      <w:proofErr w:type="spellEnd"/>
      <w:r w:rsidRPr="00EE6E73">
        <w:t xml:space="preserve"> concerns a list of SL measurement objects to add or modify for a destination.</w:t>
      </w:r>
    </w:p>
    <w:p w14:paraId="3CD0B655" w14:textId="77777777" w:rsidR="00394471" w:rsidRPr="00EE6E73" w:rsidRDefault="00394471" w:rsidP="00394471">
      <w:pPr>
        <w:pStyle w:val="TH"/>
      </w:pPr>
      <w:r w:rsidRPr="00EE6E73">
        <w:rPr>
          <w:i/>
        </w:rPr>
        <w:lastRenderedPageBreak/>
        <w:t>SL-</w:t>
      </w:r>
      <w:proofErr w:type="spellStart"/>
      <w:r w:rsidRPr="00EE6E73">
        <w:rPr>
          <w:i/>
        </w:rPr>
        <w:t>MeasObjectList</w:t>
      </w:r>
      <w:proofErr w:type="spellEnd"/>
      <w:r w:rsidRPr="00EE6E73">
        <w:t xml:space="preserve"> information element</w:t>
      </w:r>
    </w:p>
    <w:p w14:paraId="2DEFA908" w14:textId="77777777" w:rsidR="00394471" w:rsidRPr="00EE6E73" w:rsidRDefault="00394471" w:rsidP="00EE6E73">
      <w:pPr>
        <w:pStyle w:val="PL"/>
        <w:rPr>
          <w:color w:val="808080"/>
        </w:rPr>
      </w:pPr>
      <w:r w:rsidRPr="00EE6E73">
        <w:rPr>
          <w:color w:val="808080"/>
        </w:rPr>
        <w:t>-- ASN1START</w:t>
      </w:r>
    </w:p>
    <w:p w14:paraId="5E345CB0" w14:textId="77777777" w:rsidR="00394471" w:rsidRPr="00EE6E73" w:rsidRDefault="00394471" w:rsidP="00EE6E73">
      <w:pPr>
        <w:pStyle w:val="PL"/>
        <w:rPr>
          <w:color w:val="808080"/>
        </w:rPr>
      </w:pPr>
      <w:r w:rsidRPr="00EE6E73">
        <w:rPr>
          <w:color w:val="808080"/>
        </w:rPr>
        <w:t>-- TAG-SL-MEASOBJECTLIST-START</w:t>
      </w:r>
    </w:p>
    <w:p w14:paraId="19D4C267" w14:textId="77777777" w:rsidR="00394471" w:rsidRPr="00EE6E73" w:rsidRDefault="00394471" w:rsidP="00EE6E73">
      <w:pPr>
        <w:pStyle w:val="PL"/>
      </w:pPr>
    </w:p>
    <w:p w14:paraId="1232A391" w14:textId="77777777" w:rsidR="00394471" w:rsidRPr="00EE6E73" w:rsidRDefault="00394471" w:rsidP="00EE6E73">
      <w:pPr>
        <w:pStyle w:val="PL"/>
      </w:pPr>
      <w:r w:rsidRPr="00EE6E73">
        <w:t xml:space="preserve">SL-MeasObject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nfo-r16</w:t>
      </w:r>
    </w:p>
    <w:p w14:paraId="3BB9A35B" w14:textId="77777777" w:rsidR="00394471" w:rsidRPr="00EE6E73" w:rsidRDefault="00394471" w:rsidP="00EE6E73">
      <w:pPr>
        <w:pStyle w:val="PL"/>
      </w:pPr>
    </w:p>
    <w:p w14:paraId="5BBC9DF1" w14:textId="77777777" w:rsidR="00394471" w:rsidRPr="00EE6E73" w:rsidRDefault="00394471" w:rsidP="00EE6E73">
      <w:pPr>
        <w:pStyle w:val="PL"/>
      </w:pPr>
      <w:r w:rsidRPr="00EE6E73">
        <w:t xml:space="preserve">SL-MeasObjectInfo-r16 ::=               </w:t>
      </w:r>
      <w:r w:rsidRPr="00EE6E73">
        <w:rPr>
          <w:color w:val="993366"/>
        </w:rPr>
        <w:t>SEQUENCE</w:t>
      </w:r>
      <w:r w:rsidRPr="00EE6E73">
        <w:t xml:space="preserve"> {</w:t>
      </w:r>
    </w:p>
    <w:p w14:paraId="6E04161E" w14:textId="77777777" w:rsidR="00394471" w:rsidRPr="00EE6E73" w:rsidRDefault="00394471" w:rsidP="00EE6E73">
      <w:pPr>
        <w:pStyle w:val="PL"/>
      </w:pPr>
      <w:r w:rsidRPr="00EE6E73">
        <w:t xml:space="preserve">    sl-MeasObjectId-r16                     </w:t>
      </w:r>
      <w:proofErr w:type="spellStart"/>
      <w:r w:rsidRPr="00EE6E73">
        <w:t>SL-MeasObjectId-r16</w:t>
      </w:r>
      <w:proofErr w:type="spellEnd"/>
      <w:r w:rsidRPr="00EE6E73">
        <w:t>,</w:t>
      </w:r>
    </w:p>
    <w:p w14:paraId="2DD1687F" w14:textId="77777777" w:rsidR="00394471" w:rsidRPr="00EE6E73" w:rsidRDefault="00394471" w:rsidP="00EE6E73">
      <w:pPr>
        <w:pStyle w:val="PL"/>
      </w:pPr>
      <w:r w:rsidRPr="00EE6E73">
        <w:t xml:space="preserve">    sl-MeasObject-r16                       </w:t>
      </w:r>
      <w:proofErr w:type="spellStart"/>
      <w:r w:rsidRPr="00EE6E73">
        <w:t>SL-MeasObject-r16</w:t>
      </w:r>
      <w:proofErr w:type="spellEnd"/>
      <w:r w:rsidRPr="00EE6E73">
        <w:t>,</w:t>
      </w:r>
    </w:p>
    <w:p w14:paraId="55A2A3AE" w14:textId="77777777" w:rsidR="00394471" w:rsidRPr="00EE6E73" w:rsidRDefault="00394471" w:rsidP="00EE6E73">
      <w:pPr>
        <w:pStyle w:val="PL"/>
      </w:pPr>
      <w:r w:rsidRPr="00EE6E73">
        <w:t xml:space="preserve">    ...</w:t>
      </w:r>
    </w:p>
    <w:p w14:paraId="5B6E385B" w14:textId="77777777" w:rsidR="00394471" w:rsidRPr="00EE6E73" w:rsidRDefault="00394471" w:rsidP="00EE6E73">
      <w:pPr>
        <w:pStyle w:val="PL"/>
      </w:pPr>
      <w:r w:rsidRPr="00EE6E73">
        <w:t>}</w:t>
      </w:r>
    </w:p>
    <w:p w14:paraId="2E74D559" w14:textId="77777777" w:rsidR="00394471" w:rsidRPr="00EE6E73" w:rsidRDefault="00394471" w:rsidP="00EE6E73">
      <w:pPr>
        <w:pStyle w:val="PL"/>
      </w:pPr>
    </w:p>
    <w:p w14:paraId="53298C73" w14:textId="77777777" w:rsidR="00394471" w:rsidRPr="00EE6E73" w:rsidRDefault="00394471" w:rsidP="00EE6E73">
      <w:pPr>
        <w:pStyle w:val="PL"/>
      </w:pPr>
      <w:r w:rsidRPr="00EE6E73">
        <w:t xml:space="preserve">SL-MeasObjectId-r16 ::=                 </w:t>
      </w:r>
      <w:r w:rsidRPr="00EE6E73">
        <w:rPr>
          <w:color w:val="993366"/>
        </w:rPr>
        <w:t>INTEGER</w:t>
      </w:r>
      <w:r w:rsidRPr="00EE6E73">
        <w:t xml:space="preserve"> (1..maxNrofSL-ObjectId-r16)</w:t>
      </w:r>
    </w:p>
    <w:p w14:paraId="7BFDFECD" w14:textId="77777777" w:rsidR="00394471" w:rsidRPr="00EE6E73" w:rsidRDefault="00394471" w:rsidP="00EE6E73">
      <w:pPr>
        <w:pStyle w:val="PL"/>
      </w:pPr>
    </w:p>
    <w:p w14:paraId="5A24F54F" w14:textId="77777777" w:rsidR="00394471" w:rsidRPr="00EE6E73" w:rsidRDefault="00394471" w:rsidP="00EE6E73">
      <w:pPr>
        <w:pStyle w:val="PL"/>
      </w:pPr>
      <w:r w:rsidRPr="00EE6E73">
        <w:t xml:space="preserve">SL-MeasObject-r16 ::=                   </w:t>
      </w:r>
      <w:r w:rsidRPr="00EE6E73">
        <w:rPr>
          <w:color w:val="993366"/>
        </w:rPr>
        <w:t>SEQUENCE</w:t>
      </w:r>
      <w:r w:rsidRPr="00EE6E73">
        <w:t xml:space="preserve"> {</w:t>
      </w:r>
    </w:p>
    <w:p w14:paraId="56E3B4D6" w14:textId="77777777" w:rsidR="00394471" w:rsidRPr="00EE6E73" w:rsidRDefault="00394471" w:rsidP="00EE6E73">
      <w:pPr>
        <w:pStyle w:val="PL"/>
      </w:pPr>
      <w:r w:rsidRPr="00EE6E73">
        <w:t xml:space="preserve">    frequencyInfoSL-r16                     ARFCN-</w:t>
      </w:r>
      <w:proofErr w:type="spellStart"/>
      <w:r w:rsidRPr="00EE6E73">
        <w:t>ValueNR</w:t>
      </w:r>
      <w:proofErr w:type="spellEnd"/>
      <w:r w:rsidRPr="00EE6E73">
        <w:t>,</w:t>
      </w:r>
    </w:p>
    <w:p w14:paraId="789D471C" w14:textId="77777777" w:rsidR="00394471" w:rsidRPr="00EE6E73" w:rsidRDefault="00394471" w:rsidP="00EE6E73">
      <w:pPr>
        <w:pStyle w:val="PL"/>
      </w:pPr>
      <w:r w:rsidRPr="00EE6E73">
        <w:t xml:space="preserve">    ...</w:t>
      </w:r>
    </w:p>
    <w:p w14:paraId="44BE076A" w14:textId="77777777" w:rsidR="00394471" w:rsidRPr="00EE6E73" w:rsidRDefault="00394471" w:rsidP="00EE6E73">
      <w:pPr>
        <w:pStyle w:val="PL"/>
      </w:pPr>
      <w:r w:rsidRPr="00EE6E73">
        <w:t>}</w:t>
      </w:r>
    </w:p>
    <w:p w14:paraId="492F4C4B" w14:textId="77777777" w:rsidR="00394471" w:rsidRPr="00EE6E73" w:rsidRDefault="00394471" w:rsidP="00EE6E73">
      <w:pPr>
        <w:pStyle w:val="PL"/>
      </w:pPr>
    </w:p>
    <w:p w14:paraId="368EAA78" w14:textId="77777777" w:rsidR="00394471" w:rsidRPr="00EE6E73" w:rsidRDefault="00394471" w:rsidP="00EE6E73">
      <w:pPr>
        <w:pStyle w:val="PL"/>
        <w:rPr>
          <w:color w:val="808080"/>
        </w:rPr>
      </w:pPr>
      <w:r w:rsidRPr="00EE6E73">
        <w:rPr>
          <w:color w:val="808080"/>
        </w:rPr>
        <w:t>-- TAG-SL-MEASOBJECTLIST-STOP</w:t>
      </w:r>
    </w:p>
    <w:p w14:paraId="1A2E938A" w14:textId="77777777" w:rsidR="00394471" w:rsidRPr="00EE6E73" w:rsidRDefault="00394471" w:rsidP="00EE6E73">
      <w:pPr>
        <w:pStyle w:val="PL"/>
        <w:rPr>
          <w:color w:val="808080"/>
        </w:rPr>
      </w:pPr>
      <w:r w:rsidRPr="00EE6E73">
        <w:rPr>
          <w:color w:val="808080"/>
        </w:rPr>
        <w:t>-- ASN1STOP</w:t>
      </w:r>
    </w:p>
    <w:p w14:paraId="07DED5B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EE6E73" w:rsidRDefault="00394471" w:rsidP="00964CC4">
            <w:pPr>
              <w:pStyle w:val="TAH"/>
              <w:rPr>
                <w:lang w:eastAsia="en-GB"/>
              </w:rPr>
            </w:pPr>
            <w:r w:rsidRPr="00EE6E73">
              <w:rPr>
                <w:i/>
                <w:noProof/>
                <w:lang w:eastAsia="en-GB"/>
              </w:rPr>
              <w:t>SL-MeasObjectList</w:t>
            </w:r>
            <w:r w:rsidRPr="00EE6E73">
              <w:rPr>
                <w:noProof/>
                <w:lang w:eastAsia="en-GB"/>
              </w:rPr>
              <w:t xml:space="preserve"> field descriptions</w:t>
            </w:r>
          </w:p>
        </w:tc>
      </w:tr>
      <w:tr w:rsidR="004112C8" w:rsidRPr="00EE6E73"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EE6E73" w:rsidRDefault="00186972" w:rsidP="00467478">
            <w:pPr>
              <w:pStyle w:val="TAL"/>
              <w:rPr>
                <w:b/>
                <w:bCs/>
                <w:i/>
                <w:iCs/>
                <w:lang w:eastAsia="en-GB"/>
              </w:rPr>
            </w:pPr>
            <w:proofErr w:type="spellStart"/>
            <w:r w:rsidRPr="00EE6E73">
              <w:rPr>
                <w:b/>
                <w:bCs/>
                <w:i/>
                <w:iCs/>
                <w:lang w:eastAsia="en-GB"/>
              </w:rPr>
              <w:t>frequencyInfoSL</w:t>
            </w:r>
            <w:proofErr w:type="spellEnd"/>
          </w:p>
          <w:p w14:paraId="64318A1D" w14:textId="77777777" w:rsidR="00186972" w:rsidRPr="00EE6E73" w:rsidRDefault="00186972" w:rsidP="00467478">
            <w:pPr>
              <w:pStyle w:val="TAL"/>
              <w:rPr>
                <w:lang w:eastAsia="en-GB"/>
              </w:rPr>
            </w:pPr>
            <w:r w:rsidRPr="00EE6E73">
              <w:rPr>
                <w:lang w:eastAsia="en-GB"/>
              </w:rPr>
              <w:t xml:space="preserve">It indicates the lowest usable subcarrier on the carrier where SL RSRP is measured, determined according to </w:t>
            </w:r>
            <w:proofErr w:type="spellStart"/>
            <w:r w:rsidRPr="00EE6E73">
              <w:rPr>
                <w:i/>
                <w:iCs/>
                <w:lang w:eastAsia="en-GB"/>
              </w:rPr>
              <w:t>sl-AbsoluteFrequencyPointA</w:t>
            </w:r>
            <w:proofErr w:type="spellEnd"/>
            <w:r w:rsidRPr="00EE6E73">
              <w:rPr>
                <w:lang w:eastAsia="en-GB"/>
              </w:rPr>
              <w:t xml:space="preserve"> in IE </w:t>
            </w:r>
            <w:r w:rsidRPr="00EE6E73">
              <w:rPr>
                <w:i/>
                <w:iCs/>
                <w:lang w:eastAsia="en-GB"/>
              </w:rPr>
              <w:t>SL-</w:t>
            </w:r>
            <w:proofErr w:type="spellStart"/>
            <w:r w:rsidRPr="00EE6E73">
              <w:rPr>
                <w:i/>
                <w:iCs/>
                <w:lang w:eastAsia="en-GB"/>
              </w:rPr>
              <w:t>FreqConfig</w:t>
            </w:r>
            <w:proofErr w:type="spellEnd"/>
            <w:r w:rsidRPr="00EE6E73">
              <w:rPr>
                <w:i/>
                <w:iCs/>
                <w:lang w:eastAsia="en-GB"/>
              </w:rPr>
              <w:t>/SL-</w:t>
            </w:r>
            <w:proofErr w:type="spellStart"/>
            <w:r w:rsidRPr="00EE6E73">
              <w:rPr>
                <w:i/>
                <w:iCs/>
                <w:lang w:eastAsia="en-GB"/>
              </w:rPr>
              <w:t>FreqConfigCommon</w:t>
            </w:r>
            <w:proofErr w:type="spellEnd"/>
            <w:r w:rsidRPr="00EE6E73">
              <w:rPr>
                <w:lang w:eastAsia="en-GB"/>
              </w:rPr>
              <w:t xml:space="preserve"> and </w:t>
            </w:r>
            <w:proofErr w:type="spellStart"/>
            <w:r w:rsidRPr="00EE6E73">
              <w:rPr>
                <w:i/>
                <w:iCs/>
                <w:lang w:eastAsia="en-GB"/>
              </w:rPr>
              <w:t>offsetToCarrier</w:t>
            </w:r>
            <w:proofErr w:type="spellEnd"/>
            <w:r w:rsidRPr="00EE6E73">
              <w:rPr>
                <w:lang w:eastAsia="en-GB"/>
              </w:rPr>
              <w:t xml:space="preserve"> in IE </w:t>
            </w:r>
            <w:r w:rsidRPr="00EE6E73">
              <w:rPr>
                <w:i/>
                <w:iCs/>
                <w:lang w:eastAsia="en-GB"/>
              </w:rPr>
              <w:t>SCS-</w:t>
            </w:r>
            <w:proofErr w:type="spellStart"/>
            <w:r w:rsidRPr="00EE6E73">
              <w:rPr>
                <w:i/>
                <w:iCs/>
                <w:lang w:eastAsia="en-GB"/>
              </w:rPr>
              <w:t>SpecificCarrier</w:t>
            </w:r>
            <w:proofErr w:type="spellEnd"/>
            <w:r w:rsidRPr="00EE6E73">
              <w:rPr>
                <w:lang w:eastAsia="en-GB"/>
              </w:rPr>
              <w:t xml:space="preserve"> configured for </w:t>
            </w:r>
            <w:proofErr w:type="spellStart"/>
            <w:r w:rsidRPr="00EE6E73">
              <w:rPr>
                <w:i/>
                <w:iCs/>
                <w:lang w:eastAsia="en-GB"/>
              </w:rPr>
              <w:t>sl</w:t>
            </w:r>
            <w:proofErr w:type="spellEnd"/>
            <w:r w:rsidRPr="00EE6E73">
              <w:rPr>
                <w:i/>
                <w:iCs/>
                <w:lang w:eastAsia="en-GB"/>
              </w:rPr>
              <w:t>-SCS-</w:t>
            </w:r>
            <w:proofErr w:type="spellStart"/>
            <w:r w:rsidRPr="00EE6E73">
              <w:rPr>
                <w:i/>
                <w:iCs/>
                <w:lang w:eastAsia="en-GB"/>
              </w:rPr>
              <w:t>SpecificCarrierList</w:t>
            </w:r>
            <w:proofErr w:type="spellEnd"/>
            <w:r w:rsidRPr="00EE6E73">
              <w:rPr>
                <w:lang w:eastAsia="en-GB"/>
              </w:rPr>
              <w:t xml:space="preserve"> in IE </w:t>
            </w:r>
            <w:r w:rsidRPr="00EE6E73">
              <w:rPr>
                <w:i/>
                <w:iCs/>
                <w:lang w:eastAsia="en-GB"/>
              </w:rPr>
              <w:t>SL-</w:t>
            </w:r>
            <w:proofErr w:type="spellStart"/>
            <w:r w:rsidRPr="00EE6E73">
              <w:rPr>
                <w:i/>
                <w:iCs/>
                <w:lang w:eastAsia="en-GB"/>
              </w:rPr>
              <w:t>FreqConfig</w:t>
            </w:r>
            <w:proofErr w:type="spellEnd"/>
            <w:r w:rsidRPr="00EE6E73">
              <w:rPr>
                <w:i/>
                <w:iCs/>
                <w:lang w:eastAsia="en-GB"/>
              </w:rPr>
              <w:t>/SL-</w:t>
            </w:r>
            <w:proofErr w:type="spellStart"/>
            <w:r w:rsidRPr="00EE6E73">
              <w:rPr>
                <w:i/>
                <w:iCs/>
                <w:lang w:eastAsia="en-GB"/>
              </w:rPr>
              <w:t>FreqConfigCommon</w:t>
            </w:r>
            <w:proofErr w:type="spellEnd"/>
            <w:r w:rsidRPr="00EE6E73">
              <w:rPr>
                <w:lang w:eastAsia="en-GB"/>
              </w:rPr>
              <w:t>. See TS 38.211 [16], clause 8.2.5.</w:t>
            </w:r>
          </w:p>
        </w:tc>
      </w:tr>
      <w:tr w:rsidR="004112C8" w:rsidRPr="00EE6E73"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EE6E73" w:rsidRDefault="00394471" w:rsidP="00964CC4">
            <w:pPr>
              <w:pStyle w:val="TAL"/>
              <w:rPr>
                <w:b/>
                <w:bCs/>
                <w:i/>
                <w:iCs/>
                <w:lang w:eastAsia="en-GB"/>
              </w:rPr>
            </w:pPr>
            <w:proofErr w:type="spellStart"/>
            <w:r w:rsidRPr="00EE6E73">
              <w:rPr>
                <w:b/>
                <w:bCs/>
                <w:i/>
                <w:iCs/>
                <w:lang w:eastAsia="en-GB"/>
              </w:rPr>
              <w:t>sl-MeasObjectId</w:t>
            </w:r>
            <w:proofErr w:type="spellEnd"/>
          </w:p>
          <w:p w14:paraId="396013A2" w14:textId="77777777" w:rsidR="00394471" w:rsidRPr="00EE6E73" w:rsidRDefault="00394471" w:rsidP="00964CC4">
            <w:pPr>
              <w:pStyle w:val="TAL"/>
              <w:rPr>
                <w:noProof/>
                <w:lang w:eastAsia="en-GB"/>
              </w:rPr>
            </w:pPr>
            <w:r w:rsidRPr="00EE6E73">
              <w:rPr>
                <w:noProof/>
                <w:lang w:eastAsia="en-GB"/>
              </w:rPr>
              <w:t>It is used to identify a sidelink measurement object configuration.</w:t>
            </w:r>
          </w:p>
        </w:tc>
      </w:tr>
      <w:tr w:rsidR="00E523DE" w:rsidRPr="00EE6E73"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EE6E73" w:rsidRDefault="00394471" w:rsidP="00964CC4">
            <w:pPr>
              <w:pStyle w:val="TAL"/>
              <w:rPr>
                <w:b/>
                <w:bCs/>
                <w:i/>
                <w:iCs/>
                <w:lang w:eastAsia="en-GB"/>
              </w:rPr>
            </w:pPr>
            <w:proofErr w:type="spellStart"/>
            <w:r w:rsidRPr="00EE6E73">
              <w:rPr>
                <w:b/>
                <w:bCs/>
                <w:i/>
                <w:iCs/>
                <w:lang w:eastAsia="en-GB"/>
              </w:rPr>
              <w:t>sl-MeasObject</w:t>
            </w:r>
            <w:proofErr w:type="spellEnd"/>
          </w:p>
          <w:p w14:paraId="3562CF87" w14:textId="0E2FACE4" w:rsidR="00394471" w:rsidRPr="00EE6E73" w:rsidRDefault="00394471" w:rsidP="00964CC4">
            <w:pPr>
              <w:pStyle w:val="TAL"/>
              <w:rPr>
                <w:lang w:eastAsia="en-GB"/>
              </w:rPr>
            </w:pPr>
            <w:r w:rsidRPr="00EE6E73">
              <w:rPr>
                <w:lang w:eastAsia="en-GB"/>
              </w:rPr>
              <w:t xml:space="preserve">It specifies information applicable for </w:t>
            </w:r>
            <w:proofErr w:type="spellStart"/>
            <w:r w:rsidRPr="00EE6E73">
              <w:rPr>
                <w:lang w:eastAsia="en-GB"/>
              </w:rPr>
              <w:t>sidelink</w:t>
            </w:r>
            <w:proofErr w:type="spellEnd"/>
            <w:r w:rsidRPr="00EE6E73">
              <w:rPr>
                <w:lang w:eastAsia="en-GB"/>
              </w:rPr>
              <w:t xml:space="preserve"> DMRS</w:t>
            </w:r>
            <w:r w:rsidR="001867FB" w:rsidRPr="00EE6E73">
              <w:rPr>
                <w:rFonts w:eastAsia="DengXian"/>
              </w:rPr>
              <w:t>, SL-PRS</w:t>
            </w:r>
            <w:r w:rsidRPr="00EE6E73">
              <w:rPr>
                <w:lang w:eastAsia="en-GB"/>
              </w:rPr>
              <w:t xml:space="preserve"> measurement.</w:t>
            </w:r>
          </w:p>
        </w:tc>
      </w:tr>
    </w:tbl>
    <w:p w14:paraId="33D04F95" w14:textId="3B2132C7" w:rsidR="00E81DFA" w:rsidRPr="00EE6E73" w:rsidRDefault="00E81DFA" w:rsidP="00394471">
      <w:pPr>
        <w:rPr>
          <w:rFonts w:eastAsia="Yu Mincho"/>
        </w:rPr>
      </w:pPr>
    </w:p>
    <w:p w14:paraId="6F63AF01" w14:textId="11A3C989" w:rsidR="00E81DFA" w:rsidRPr="00EE6E73" w:rsidRDefault="00E81DFA" w:rsidP="000830BB">
      <w:pPr>
        <w:pStyle w:val="Heading4"/>
        <w:rPr>
          <w:i/>
          <w:iCs/>
        </w:rPr>
      </w:pPr>
      <w:bookmarkStart w:id="6911" w:name="_Toc193446609"/>
      <w:bookmarkStart w:id="6912" w:name="_Toc193452414"/>
      <w:bookmarkStart w:id="6913" w:name="_Toc193463686"/>
      <w:bookmarkStart w:id="6914" w:name="_Toc201295973"/>
      <w:bookmarkStart w:id="6915" w:name="MCCQCTEMPBM_00000690"/>
      <w:r w:rsidRPr="00EE6E73">
        <w:t>–</w:t>
      </w:r>
      <w:r w:rsidRPr="00EE6E73">
        <w:tab/>
      </w:r>
      <w:r w:rsidRPr="00EE6E73">
        <w:rPr>
          <w:i/>
          <w:iCs/>
        </w:rPr>
        <w:t>SL-</w:t>
      </w:r>
      <w:proofErr w:type="spellStart"/>
      <w:r w:rsidRPr="00EE6E73">
        <w:rPr>
          <w:i/>
          <w:iCs/>
        </w:rPr>
        <w:t>PagingIdentityRemoteUE</w:t>
      </w:r>
      <w:bookmarkEnd w:id="6911"/>
      <w:bookmarkEnd w:id="6912"/>
      <w:bookmarkEnd w:id="6913"/>
      <w:bookmarkEnd w:id="6914"/>
      <w:proofErr w:type="spellEnd"/>
    </w:p>
    <w:bookmarkEnd w:id="6915"/>
    <w:p w14:paraId="5E3D9A3E" w14:textId="53775334" w:rsidR="00E81DFA" w:rsidRPr="00EE6E73" w:rsidRDefault="00E81DFA" w:rsidP="00E81DFA">
      <w:pPr>
        <w:keepNext/>
        <w:keepLines/>
        <w:rPr>
          <w:iCs/>
        </w:rPr>
      </w:pPr>
      <w:r w:rsidRPr="00EE6E73">
        <w:rPr>
          <w:iCs/>
        </w:rPr>
        <w:t xml:space="preserve">The IE </w:t>
      </w:r>
      <w:r w:rsidRPr="00EE6E73">
        <w:rPr>
          <w:i/>
          <w:iCs/>
        </w:rPr>
        <w:t>SL-</w:t>
      </w:r>
      <w:proofErr w:type="spellStart"/>
      <w:r w:rsidRPr="00EE6E73">
        <w:rPr>
          <w:i/>
          <w:iCs/>
        </w:rPr>
        <w:t>PagingIdentityRemoteUE</w:t>
      </w:r>
      <w:proofErr w:type="spellEnd"/>
      <w:r w:rsidRPr="00EE6E73">
        <w:rPr>
          <w:i/>
          <w:iCs/>
        </w:rPr>
        <w:t xml:space="preserve"> </w:t>
      </w:r>
      <w:r w:rsidRPr="00EE6E73">
        <w:rPr>
          <w:iCs/>
        </w:rPr>
        <w:t>includes the Remote UE</w:t>
      </w:r>
      <w:r w:rsidR="00D537E2" w:rsidRPr="00EE6E73">
        <w:rPr>
          <w:iCs/>
        </w:rPr>
        <w:t>'</w:t>
      </w:r>
      <w:r w:rsidRPr="00EE6E73">
        <w:rPr>
          <w:iCs/>
        </w:rPr>
        <w:t>s paging UE ID.</w:t>
      </w:r>
    </w:p>
    <w:p w14:paraId="7C53377A" w14:textId="23BFC1D7" w:rsidR="00E81DFA" w:rsidRPr="00EE6E73" w:rsidRDefault="00E81DFA" w:rsidP="000830BB">
      <w:pPr>
        <w:pStyle w:val="TH"/>
      </w:pPr>
      <w:r w:rsidRPr="00EE6E73">
        <w:rPr>
          <w:i/>
          <w:iCs/>
        </w:rPr>
        <w:t>SL-</w:t>
      </w:r>
      <w:proofErr w:type="spellStart"/>
      <w:r w:rsidRPr="00EE6E73">
        <w:rPr>
          <w:i/>
          <w:iCs/>
        </w:rPr>
        <w:t>PagingIdentityRemoteUE</w:t>
      </w:r>
      <w:proofErr w:type="spellEnd"/>
      <w:r w:rsidRPr="00EE6E73">
        <w:t xml:space="preserve"> information element</w:t>
      </w:r>
    </w:p>
    <w:p w14:paraId="180E8501" w14:textId="77777777" w:rsidR="00E81DFA" w:rsidRPr="00EE6E73" w:rsidRDefault="00E81DFA" w:rsidP="00EE6E73">
      <w:pPr>
        <w:pStyle w:val="PL"/>
        <w:rPr>
          <w:color w:val="808080"/>
        </w:rPr>
      </w:pPr>
      <w:r w:rsidRPr="00EE6E73">
        <w:rPr>
          <w:color w:val="808080"/>
        </w:rPr>
        <w:t>-- ASN1START</w:t>
      </w:r>
    </w:p>
    <w:p w14:paraId="380F1965" w14:textId="0E7C27AE" w:rsidR="00E81DFA" w:rsidRPr="00EE6E73" w:rsidRDefault="00E81DFA" w:rsidP="00EE6E73">
      <w:pPr>
        <w:pStyle w:val="PL"/>
        <w:rPr>
          <w:color w:val="808080"/>
        </w:rPr>
      </w:pPr>
      <w:r w:rsidRPr="00EE6E73">
        <w:rPr>
          <w:color w:val="808080"/>
        </w:rPr>
        <w:t>-- TAG-SL-PAGINGIDENTITYREMOTEUE-START</w:t>
      </w:r>
    </w:p>
    <w:p w14:paraId="364DFC1A" w14:textId="77777777" w:rsidR="00E81DFA" w:rsidRPr="00EE6E73" w:rsidRDefault="00E81DFA" w:rsidP="00EE6E73">
      <w:pPr>
        <w:pStyle w:val="PL"/>
      </w:pPr>
    </w:p>
    <w:p w14:paraId="68CD4510" w14:textId="4C0AF821" w:rsidR="00E81DFA" w:rsidRPr="00EE6E73" w:rsidRDefault="00E81DFA" w:rsidP="00EE6E73">
      <w:pPr>
        <w:pStyle w:val="PL"/>
      </w:pPr>
      <w:r w:rsidRPr="00EE6E73">
        <w:t>SL-PagingIdentityRemoteUE-r17 ::</w:t>
      </w:r>
      <w:r w:rsidR="00DC765E" w:rsidRPr="00EE6E73">
        <w:t>=</w:t>
      </w:r>
      <w:r w:rsidRPr="00EE6E73">
        <w:t xml:space="preserve">  </w:t>
      </w:r>
      <w:r w:rsidRPr="00EE6E73">
        <w:rPr>
          <w:color w:val="993366"/>
        </w:rPr>
        <w:t>SEQUENCE</w:t>
      </w:r>
      <w:r w:rsidRPr="00EE6E73">
        <w:t xml:space="preserve"> {</w:t>
      </w:r>
    </w:p>
    <w:p w14:paraId="25DF6BED" w14:textId="5BDDF37C" w:rsidR="00E81DFA" w:rsidRPr="00EE6E73" w:rsidRDefault="00E81DFA" w:rsidP="00EE6E73">
      <w:pPr>
        <w:pStyle w:val="PL"/>
      </w:pPr>
      <w:r w:rsidRPr="00EE6E73">
        <w:t xml:space="preserve">    ng-5G-S-TMSI-r17                   NG-5G-S-TMSI,</w:t>
      </w:r>
    </w:p>
    <w:p w14:paraId="073C3945" w14:textId="6CD2D2A8" w:rsidR="00E81DFA" w:rsidRPr="00EE6E73" w:rsidRDefault="00E81DFA" w:rsidP="00EE6E73">
      <w:pPr>
        <w:pStyle w:val="PL"/>
        <w:rPr>
          <w:color w:val="808080"/>
        </w:rPr>
      </w:pPr>
      <w:r w:rsidRPr="00EE6E73">
        <w:t xml:space="preserve">    fullI-RNTI-r17                     I-RNTI-Value                      </w:t>
      </w:r>
      <w:r w:rsidRPr="00EE6E73">
        <w:rPr>
          <w:color w:val="993366"/>
        </w:rPr>
        <w:t>OPTIONAL</w:t>
      </w:r>
      <w:r w:rsidR="00CA6F5E" w:rsidRPr="00EE6E73">
        <w:t xml:space="preserve">   </w:t>
      </w:r>
      <w:r w:rsidR="00CA6F5E" w:rsidRPr="00EE6E73">
        <w:rPr>
          <w:color w:val="808080"/>
        </w:rPr>
        <w:t>-- Need R</w:t>
      </w:r>
    </w:p>
    <w:p w14:paraId="2C6DBB33" w14:textId="77777777" w:rsidR="00E81DFA" w:rsidRPr="00EE6E73" w:rsidRDefault="00E81DFA" w:rsidP="00EE6E73">
      <w:pPr>
        <w:pStyle w:val="PL"/>
      </w:pPr>
      <w:r w:rsidRPr="00EE6E73">
        <w:t>}</w:t>
      </w:r>
    </w:p>
    <w:p w14:paraId="08B350AC" w14:textId="77777777" w:rsidR="00E81DFA" w:rsidRPr="00EE6E73" w:rsidRDefault="00E81DFA" w:rsidP="00EE6E73">
      <w:pPr>
        <w:pStyle w:val="PL"/>
      </w:pPr>
    </w:p>
    <w:p w14:paraId="4C6DD0C7" w14:textId="6EE86579" w:rsidR="00E81DFA" w:rsidRPr="00EE6E73" w:rsidRDefault="00E81DFA" w:rsidP="00EE6E73">
      <w:pPr>
        <w:pStyle w:val="PL"/>
        <w:rPr>
          <w:color w:val="808080"/>
        </w:rPr>
      </w:pPr>
      <w:r w:rsidRPr="00EE6E73">
        <w:rPr>
          <w:color w:val="808080"/>
        </w:rPr>
        <w:lastRenderedPageBreak/>
        <w:t>-- TAG-SL-PAGINGIDENTITYREMOTEUE-STOP</w:t>
      </w:r>
    </w:p>
    <w:p w14:paraId="57E8B783" w14:textId="163D658F" w:rsidR="00E81DFA" w:rsidRPr="00EE6E73" w:rsidRDefault="00E81DFA" w:rsidP="00EE6E73">
      <w:pPr>
        <w:pStyle w:val="PL"/>
        <w:rPr>
          <w:color w:val="808080"/>
        </w:rPr>
      </w:pPr>
      <w:r w:rsidRPr="00EE6E73">
        <w:rPr>
          <w:color w:val="808080"/>
        </w:rPr>
        <w:t>-- ASN1STOP</w:t>
      </w:r>
    </w:p>
    <w:p w14:paraId="03A5C846" w14:textId="77777777" w:rsidR="00E81DFA" w:rsidRPr="00EE6E73" w:rsidRDefault="00E81DFA" w:rsidP="00394471">
      <w:pPr>
        <w:rPr>
          <w:rFonts w:eastAsia="Yu Mincho"/>
        </w:rPr>
      </w:pPr>
    </w:p>
    <w:p w14:paraId="6AB1F790" w14:textId="3879B255" w:rsidR="00FC41F5" w:rsidRPr="00EE6E73" w:rsidRDefault="00FC41F5" w:rsidP="00FC41F5">
      <w:pPr>
        <w:pStyle w:val="Heading4"/>
      </w:pPr>
      <w:bookmarkStart w:id="6916" w:name="_Toc193446610"/>
      <w:bookmarkStart w:id="6917" w:name="_Toc193452415"/>
      <w:bookmarkStart w:id="6918" w:name="_Toc193463687"/>
      <w:bookmarkStart w:id="6919" w:name="_Toc201295974"/>
      <w:bookmarkStart w:id="6920" w:name="MCCQCTEMPBM_00000691"/>
      <w:r w:rsidRPr="00EE6E73">
        <w:t>–</w:t>
      </w:r>
      <w:r w:rsidRPr="00EE6E73">
        <w:tab/>
      </w:r>
      <w:r w:rsidRPr="00EE6E73">
        <w:rPr>
          <w:i/>
          <w:iCs/>
        </w:rPr>
        <w:t>SL-PBPS-CPS-Config</w:t>
      </w:r>
      <w:bookmarkEnd w:id="6916"/>
      <w:bookmarkEnd w:id="6917"/>
      <w:bookmarkEnd w:id="6918"/>
      <w:bookmarkEnd w:id="6919"/>
    </w:p>
    <w:bookmarkEnd w:id="6920"/>
    <w:p w14:paraId="4873410E" w14:textId="77777777" w:rsidR="00FC41F5" w:rsidRPr="00EE6E73" w:rsidRDefault="00FC41F5" w:rsidP="00FC41F5">
      <w:r w:rsidRPr="00EE6E73">
        <w:t>The IE</w:t>
      </w:r>
      <w:r w:rsidRPr="00EE6E73">
        <w:rPr>
          <w:i/>
        </w:rPr>
        <w:t xml:space="preserve"> SL-PBPS-CPS-Config</w:t>
      </w:r>
      <w:r w:rsidRPr="00EE6E73">
        <w:rPr>
          <w:iCs/>
        </w:rPr>
        <w:t xml:space="preserve"> specifies the operation information for a resource pool which can be (pre-)configured to enable full sensing only, partial sensing only, random resource selection only, or any combination(s) thereof</w:t>
      </w:r>
      <w:r w:rsidRPr="00EE6E73">
        <w:t>.</w:t>
      </w:r>
    </w:p>
    <w:p w14:paraId="08938597" w14:textId="77777777" w:rsidR="00FC41F5" w:rsidRPr="00EE6E73" w:rsidRDefault="00FC41F5" w:rsidP="00FC41F5">
      <w:pPr>
        <w:pStyle w:val="TH"/>
      </w:pPr>
      <w:r w:rsidRPr="00EE6E73">
        <w:rPr>
          <w:i/>
        </w:rPr>
        <w:t xml:space="preserve">SL-PBPS-CPS-Config </w:t>
      </w:r>
      <w:r w:rsidRPr="00EE6E73">
        <w:t>information element</w:t>
      </w:r>
    </w:p>
    <w:p w14:paraId="1E789A9E" w14:textId="77777777" w:rsidR="00FC41F5" w:rsidRPr="00EE6E73" w:rsidRDefault="00FC41F5" w:rsidP="00EE6E73">
      <w:pPr>
        <w:pStyle w:val="PL"/>
        <w:rPr>
          <w:color w:val="808080"/>
        </w:rPr>
      </w:pPr>
      <w:r w:rsidRPr="00EE6E73">
        <w:rPr>
          <w:color w:val="808080"/>
        </w:rPr>
        <w:t>-- ASN1START</w:t>
      </w:r>
    </w:p>
    <w:p w14:paraId="13D0720C" w14:textId="77777777" w:rsidR="00FC41F5" w:rsidRPr="00EE6E73" w:rsidRDefault="00FC41F5" w:rsidP="00EE6E73">
      <w:pPr>
        <w:pStyle w:val="PL"/>
        <w:rPr>
          <w:color w:val="808080"/>
        </w:rPr>
      </w:pPr>
      <w:r w:rsidRPr="00EE6E73">
        <w:rPr>
          <w:color w:val="808080"/>
        </w:rPr>
        <w:t>-- TAG-SL-PBPS-CPS-CONFIG-START</w:t>
      </w:r>
    </w:p>
    <w:p w14:paraId="3EB3F73F" w14:textId="77777777" w:rsidR="00FC41F5" w:rsidRPr="00EE6E73" w:rsidRDefault="00FC41F5" w:rsidP="00EE6E73">
      <w:pPr>
        <w:pStyle w:val="PL"/>
      </w:pPr>
    </w:p>
    <w:p w14:paraId="19211144" w14:textId="77777777" w:rsidR="00FC41F5" w:rsidRPr="00EE6E73" w:rsidRDefault="00FC41F5" w:rsidP="00EE6E73">
      <w:pPr>
        <w:pStyle w:val="PL"/>
      </w:pPr>
      <w:r w:rsidRPr="00EE6E73">
        <w:t xml:space="preserve">SL-PBPS-CPS-Config-r17 ::=                </w:t>
      </w:r>
      <w:r w:rsidRPr="00EE6E73">
        <w:rPr>
          <w:color w:val="993366"/>
        </w:rPr>
        <w:t>SEQUENCE</w:t>
      </w:r>
      <w:r w:rsidRPr="00EE6E73">
        <w:t xml:space="preserve"> {</w:t>
      </w:r>
    </w:p>
    <w:p w14:paraId="24A02E54" w14:textId="5B3796B1" w:rsidR="00FC41F5" w:rsidRPr="00EE6E73" w:rsidRDefault="00FC41F5" w:rsidP="00EE6E73">
      <w:pPr>
        <w:pStyle w:val="PL"/>
        <w:rPr>
          <w:color w:val="808080"/>
        </w:rPr>
      </w:pPr>
      <w:r w:rsidRPr="00EE6E73">
        <w:t xml:space="preserve">sl-AllowedResourceSelectionConfig-r17     </w:t>
      </w:r>
      <w:r w:rsidRPr="00EE6E73">
        <w:rPr>
          <w:color w:val="993366"/>
        </w:rPr>
        <w:t>ENUMERATED</w:t>
      </w:r>
      <w:r w:rsidR="006665C6" w:rsidRPr="00EE6E73">
        <w:t xml:space="preserve"> </w:t>
      </w:r>
      <w:r w:rsidRPr="00EE6E73">
        <w:t xml:space="preserve">{c1, c2, c3, c4, c5, c6, c7}                             </w:t>
      </w:r>
      <w:r w:rsidRPr="00EE6E73">
        <w:rPr>
          <w:color w:val="993366"/>
        </w:rPr>
        <w:t>OPTIONAL</w:t>
      </w:r>
      <w:r w:rsidRPr="00EE6E73">
        <w:t xml:space="preserve">,   </w:t>
      </w:r>
      <w:r w:rsidRPr="00EE6E73">
        <w:rPr>
          <w:color w:val="808080"/>
        </w:rPr>
        <w:t>-- Need M</w:t>
      </w:r>
    </w:p>
    <w:p w14:paraId="301E1114" w14:textId="1B4CBDAF" w:rsidR="00FC41F5" w:rsidRPr="00EE6E73" w:rsidRDefault="00FC41F5" w:rsidP="00EE6E73">
      <w:pPr>
        <w:pStyle w:val="PL"/>
        <w:rPr>
          <w:color w:val="808080"/>
        </w:rPr>
      </w:pPr>
      <w:r w:rsidRPr="00EE6E73">
        <w:t xml:space="preserve">sl-MinNumCandidateSlots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0C81E776" w14:textId="6489C944" w:rsidR="00FC41F5" w:rsidRPr="00EE6E73" w:rsidRDefault="00FC41F5" w:rsidP="00EE6E73">
      <w:pPr>
        <w:pStyle w:val="PL"/>
        <w:rPr>
          <w:color w:val="808080"/>
        </w:rPr>
      </w:pPr>
      <w:r w:rsidRPr="00EE6E73">
        <w:t xml:space="preserve">sl-PBPS-OccasionReservePeriodList-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001B1A88" w:rsidRPr="00EE6E73">
        <w:rPr>
          <w:color w:val="993366"/>
        </w:rPr>
        <w:t>INTEGER</w:t>
      </w:r>
      <w:r w:rsidR="001B1A88" w:rsidRPr="00EE6E73">
        <w:t xml:space="preserve"> (1..16)</w:t>
      </w:r>
      <w:r w:rsidRPr="00EE6E73">
        <w:t xml:space="preserve">             </w:t>
      </w:r>
      <w:r w:rsidR="001B1A88" w:rsidRPr="00EE6E73">
        <w:t xml:space="preserve">             </w:t>
      </w:r>
      <w:r w:rsidRPr="00EE6E73">
        <w:rPr>
          <w:color w:val="993366"/>
        </w:rPr>
        <w:t>OPTIONAL</w:t>
      </w:r>
      <w:r w:rsidRPr="00EE6E73">
        <w:t xml:space="preserve">,   </w:t>
      </w:r>
      <w:r w:rsidRPr="00EE6E73">
        <w:rPr>
          <w:color w:val="808080"/>
        </w:rPr>
        <w:t>-- Need M</w:t>
      </w:r>
    </w:p>
    <w:p w14:paraId="6E99605F" w14:textId="2B13B5DB" w:rsidR="00FC41F5" w:rsidRPr="00EE6E73" w:rsidRDefault="00FC41F5" w:rsidP="00EE6E73">
      <w:pPr>
        <w:pStyle w:val="PL"/>
        <w:rPr>
          <w:color w:val="808080"/>
        </w:rPr>
      </w:pPr>
      <w:r w:rsidRPr="00EE6E73">
        <w:t xml:space="preserve">sl-Additional-PBPS-Occasion-r17           </w:t>
      </w:r>
      <w:r w:rsidRPr="00EE6E73">
        <w:rPr>
          <w:color w:val="993366"/>
        </w:rPr>
        <w:t>ENUMERATED</w:t>
      </w:r>
      <w:r w:rsidRPr="00EE6E73">
        <w:t xml:space="preserve"> { monitored }                                            </w:t>
      </w:r>
      <w:r w:rsidRPr="00EE6E73">
        <w:rPr>
          <w:color w:val="993366"/>
        </w:rPr>
        <w:t>OPTIONAL</w:t>
      </w:r>
      <w:r w:rsidRPr="00EE6E73">
        <w:t xml:space="preserve">,   </w:t>
      </w:r>
      <w:r w:rsidRPr="00EE6E73">
        <w:rPr>
          <w:color w:val="808080"/>
        </w:rPr>
        <w:t>-- Need M</w:t>
      </w:r>
    </w:p>
    <w:p w14:paraId="0D1319CC" w14:textId="0CCC0AEE" w:rsidR="00FC41F5" w:rsidRPr="00EE6E73" w:rsidRDefault="00FC41F5" w:rsidP="00EE6E73">
      <w:pPr>
        <w:pStyle w:val="PL"/>
        <w:rPr>
          <w:color w:val="808080"/>
        </w:rPr>
      </w:pPr>
      <w:r w:rsidRPr="00EE6E73">
        <w:t xml:space="preserve">sl-CPS-WindowPeriodic-r17                 </w:t>
      </w:r>
      <w:r w:rsidRPr="00EE6E73">
        <w:rPr>
          <w:color w:val="993366"/>
        </w:rPr>
        <w:t>INTEGER</w:t>
      </w:r>
      <w:r w:rsidRPr="00EE6E73">
        <w:t xml:space="preserve"> (5..30)                                                     </w:t>
      </w:r>
      <w:r w:rsidRPr="00EE6E73">
        <w:rPr>
          <w:color w:val="993366"/>
        </w:rPr>
        <w:t>OPTIONAL</w:t>
      </w:r>
      <w:r w:rsidRPr="00EE6E73">
        <w:t xml:space="preserve">,   </w:t>
      </w:r>
      <w:r w:rsidRPr="00EE6E73">
        <w:rPr>
          <w:color w:val="808080"/>
        </w:rPr>
        <w:t>-- Need M</w:t>
      </w:r>
    </w:p>
    <w:p w14:paraId="30D14F33" w14:textId="4D25FF63" w:rsidR="00FC41F5" w:rsidRPr="00EE6E73" w:rsidRDefault="00FC41F5" w:rsidP="00EE6E73">
      <w:pPr>
        <w:pStyle w:val="PL"/>
        <w:rPr>
          <w:color w:val="808080"/>
        </w:rPr>
      </w:pPr>
      <w:r w:rsidRPr="00EE6E73">
        <w:t xml:space="preserve">sl-MinNumCandidateSlotsA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8D811D2" w14:textId="1E661F97" w:rsidR="00FC41F5" w:rsidRPr="00EE6E73" w:rsidRDefault="00FC41F5" w:rsidP="00EE6E73">
      <w:pPr>
        <w:pStyle w:val="PL"/>
        <w:rPr>
          <w:color w:val="808080"/>
        </w:rPr>
      </w:pPr>
      <w:r w:rsidRPr="00EE6E73">
        <w:t xml:space="preserve">sl-MinNumRssiMeasurementSlots-r17         </w:t>
      </w:r>
      <w:r w:rsidRPr="00EE6E73">
        <w:rPr>
          <w:color w:val="993366"/>
        </w:rPr>
        <w:t>INTEGER</w:t>
      </w:r>
      <w:r w:rsidRPr="00EE6E73">
        <w:t xml:space="preserve"> (1..800)                                                    </w:t>
      </w:r>
      <w:r w:rsidRPr="00EE6E73">
        <w:rPr>
          <w:color w:val="993366"/>
        </w:rPr>
        <w:t>OPTIONAL</w:t>
      </w:r>
      <w:r w:rsidRPr="00EE6E73">
        <w:t xml:space="preserve">,   </w:t>
      </w:r>
      <w:r w:rsidRPr="00EE6E73">
        <w:rPr>
          <w:color w:val="808080"/>
        </w:rPr>
        <w:t>-- Need M</w:t>
      </w:r>
    </w:p>
    <w:p w14:paraId="44308B44" w14:textId="2BE61510" w:rsidR="00FC41F5" w:rsidRPr="00EE6E73" w:rsidRDefault="00FC41F5" w:rsidP="00EE6E73">
      <w:pPr>
        <w:pStyle w:val="PL"/>
        <w:rPr>
          <w:color w:val="808080"/>
        </w:rPr>
      </w:pPr>
      <w:r w:rsidRPr="00EE6E73">
        <w:t xml:space="preserve">sl-DefaultCBR-RandomSelection-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155B91B6" w14:textId="28F32977" w:rsidR="00FC41F5" w:rsidRPr="00EE6E73" w:rsidRDefault="00FC41F5" w:rsidP="00EE6E73">
      <w:pPr>
        <w:pStyle w:val="PL"/>
        <w:rPr>
          <w:color w:val="808080"/>
        </w:rPr>
      </w:pPr>
      <w:r w:rsidRPr="00EE6E73">
        <w:t xml:space="preserve">sl-DefaultCBR-PartialSensing-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74F1BD12" w14:textId="1BD97F8F" w:rsidR="00FC41F5" w:rsidRPr="00EE6E73" w:rsidRDefault="00FC41F5" w:rsidP="00EE6E73">
      <w:pPr>
        <w:pStyle w:val="PL"/>
        <w:rPr>
          <w:color w:val="808080"/>
        </w:rPr>
      </w:pPr>
      <w:r w:rsidRPr="00EE6E73">
        <w:t xml:space="preserve">sl-CPS-WindowAperiodic-r17                </w:t>
      </w:r>
      <w:r w:rsidRPr="00EE6E73">
        <w:rPr>
          <w:color w:val="993366"/>
        </w:rPr>
        <w:t>INTEGER</w:t>
      </w:r>
      <w:r w:rsidRPr="00EE6E73">
        <w:t xml:space="preserve"> (0..30)                                                     </w:t>
      </w:r>
      <w:r w:rsidRPr="00EE6E73">
        <w:rPr>
          <w:color w:val="993366"/>
        </w:rPr>
        <w:t>OPTIONAL</w:t>
      </w:r>
      <w:r w:rsidRPr="00EE6E73">
        <w:t xml:space="preserve">,   </w:t>
      </w:r>
      <w:r w:rsidRPr="00EE6E73">
        <w:rPr>
          <w:color w:val="808080"/>
        </w:rPr>
        <w:t>-- Need M</w:t>
      </w:r>
    </w:p>
    <w:p w14:paraId="78EF4017" w14:textId="7CDC8957" w:rsidR="00FC41F5" w:rsidRPr="00EE6E73" w:rsidRDefault="00FC41F5" w:rsidP="00EE6E73">
      <w:pPr>
        <w:pStyle w:val="PL"/>
        <w:rPr>
          <w:color w:val="808080"/>
        </w:rPr>
      </w:pPr>
      <w:r w:rsidRPr="00EE6E73">
        <w:t xml:space="preserve">sl-PartialSensingInactiveTime-r17         </w:t>
      </w:r>
      <w:r w:rsidRPr="00EE6E73">
        <w:rPr>
          <w:color w:val="993366"/>
        </w:rPr>
        <w:t>ENUMERATED</w:t>
      </w:r>
      <w:r w:rsidRPr="00EE6E73">
        <w:t xml:space="preserve"> { enabled, disabled }                                    </w:t>
      </w:r>
      <w:r w:rsidRPr="00EE6E73">
        <w:rPr>
          <w:color w:val="993366"/>
        </w:rPr>
        <w:t>OPTIONAL</w:t>
      </w:r>
      <w:r w:rsidRPr="00EE6E73">
        <w:t xml:space="preserve">,   </w:t>
      </w:r>
      <w:r w:rsidRPr="00EE6E73">
        <w:rPr>
          <w:color w:val="808080"/>
        </w:rPr>
        <w:t>-- Need M</w:t>
      </w:r>
    </w:p>
    <w:p w14:paraId="0D7AA992" w14:textId="77777777" w:rsidR="00FC41F5" w:rsidRPr="00EE6E73" w:rsidRDefault="00FC41F5" w:rsidP="00EE6E73">
      <w:pPr>
        <w:pStyle w:val="PL"/>
      </w:pPr>
      <w:r w:rsidRPr="00EE6E73">
        <w:t xml:space="preserve">    ...</w:t>
      </w:r>
    </w:p>
    <w:p w14:paraId="35C7F937" w14:textId="77777777" w:rsidR="00FC41F5" w:rsidRPr="00EE6E73" w:rsidRDefault="00FC41F5" w:rsidP="00EE6E73">
      <w:pPr>
        <w:pStyle w:val="PL"/>
      </w:pPr>
      <w:r w:rsidRPr="00EE6E73">
        <w:t>}</w:t>
      </w:r>
    </w:p>
    <w:p w14:paraId="53B08F24" w14:textId="77777777" w:rsidR="00FC41F5" w:rsidRPr="00EE6E73" w:rsidRDefault="00FC41F5" w:rsidP="00EE6E73">
      <w:pPr>
        <w:pStyle w:val="PL"/>
      </w:pPr>
    </w:p>
    <w:p w14:paraId="377041F4" w14:textId="77777777" w:rsidR="00FC41F5" w:rsidRPr="00EE6E73" w:rsidRDefault="00FC41F5" w:rsidP="00EE6E73">
      <w:pPr>
        <w:pStyle w:val="PL"/>
        <w:rPr>
          <w:color w:val="808080"/>
        </w:rPr>
      </w:pPr>
      <w:r w:rsidRPr="00EE6E73">
        <w:rPr>
          <w:color w:val="808080"/>
        </w:rPr>
        <w:t>-- TAG-SL-PBPS-CPS-CONFIG-STOP</w:t>
      </w:r>
    </w:p>
    <w:p w14:paraId="689EFA5D" w14:textId="77777777" w:rsidR="00FC41F5" w:rsidRPr="00EE6E73" w:rsidRDefault="00FC41F5" w:rsidP="00EE6E73">
      <w:pPr>
        <w:pStyle w:val="PL"/>
        <w:rPr>
          <w:color w:val="808080"/>
        </w:rPr>
      </w:pPr>
      <w:r w:rsidRPr="00EE6E73">
        <w:rPr>
          <w:color w:val="808080"/>
        </w:rPr>
        <w:t>-- ASN1STOP</w:t>
      </w:r>
    </w:p>
    <w:p w14:paraId="35F7C1FD" w14:textId="77777777" w:rsidR="00FC41F5" w:rsidRPr="00EE6E73"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EE6E73" w:rsidRDefault="00FC41F5" w:rsidP="00771058">
            <w:pPr>
              <w:pStyle w:val="TAH"/>
              <w:rPr>
                <w:lang w:eastAsia="en-GB"/>
              </w:rPr>
            </w:pPr>
            <w:r w:rsidRPr="00EE6E73">
              <w:rPr>
                <w:i/>
                <w:noProof/>
                <w:lang w:eastAsia="en-GB"/>
              </w:rPr>
              <w:lastRenderedPageBreak/>
              <w:t xml:space="preserve">SL-PBPS-CPS-Config </w:t>
            </w:r>
            <w:r w:rsidRPr="00EE6E73">
              <w:rPr>
                <w:noProof/>
                <w:lang w:eastAsia="en-GB"/>
              </w:rPr>
              <w:t>field descriptions</w:t>
            </w:r>
          </w:p>
        </w:tc>
      </w:tr>
      <w:tr w:rsidR="004112C8" w:rsidRPr="00EE6E73"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EE6E73" w:rsidRDefault="00FC41F5" w:rsidP="00771058">
            <w:pPr>
              <w:pStyle w:val="TAL"/>
              <w:rPr>
                <w:b/>
                <w:i/>
                <w:lang w:eastAsia="en-GB"/>
              </w:rPr>
            </w:pPr>
            <w:proofErr w:type="spellStart"/>
            <w:r w:rsidRPr="00EE6E73">
              <w:rPr>
                <w:b/>
                <w:i/>
                <w:lang w:eastAsia="en-GB"/>
              </w:rPr>
              <w:t>sl</w:t>
            </w:r>
            <w:proofErr w:type="spellEnd"/>
            <w:r w:rsidRPr="00EE6E73">
              <w:rPr>
                <w:b/>
                <w:i/>
                <w:lang w:eastAsia="en-GB"/>
              </w:rPr>
              <w:t>-Additional-PBPS-Occasion</w:t>
            </w:r>
          </w:p>
          <w:p w14:paraId="54C9591E" w14:textId="0384DA71" w:rsidR="00FC41F5" w:rsidRPr="00EE6E73" w:rsidRDefault="00FC41F5" w:rsidP="00771058">
            <w:pPr>
              <w:pStyle w:val="TAL"/>
              <w:rPr>
                <w:lang w:eastAsia="en-GB"/>
              </w:rPr>
            </w:pPr>
            <w:r w:rsidRPr="00EE6E73">
              <w:rPr>
                <w:lang w:eastAsia="en-GB"/>
              </w:rPr>
              <w:t>Indicates that UE additionally monitors periodic sensing occasions that correspond to a set of values.</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4112C8" w:rsidRPr="00EE6E73"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EE6E73" w:rsidRDefault="00FC41F5" w:rsidP="00771058">
            <w:pPr>
              <w:pStyle w:val="TAL"/>
              <w:rPr>
                <w:b/>
                <w:i/>
                <w:lang w:eastAsia="en-GB"/>
              </w:rPr>
            </w:pPr>
            <w:proofErr w:type="spellStart"/>
            <w:r w:rsidRPr="00EE6E73">
              <w:rPr>
                <w:b/>
                <w:i/>
                <w:lang w:eastAsia="en-GB"/>
              </w:rPr>
              <w:t>sl-AllowedResourceSelectionConfig</w:t>
            </w:r>
            <w:proofErr w:type="spellEnd"/>
          </w:p>
          <w:p w14:paraId="46410187" w14:textId="5C96BB14" w:rsidR="00FC41F5" w:rsidRPr="00EE6E73" w:rsidRDefault="00FC41F5" w:rsidP="00771058">
            <w:pPr>
              <w:pStyle w:val="TAL"/>
              <w:rPr>
                <w:lang w:eastAsia="en-GB"/>
              </w:rPr>
            </w:pPr>
            <w:r w:rsidRPr="00EE6E73">
              <w:rPr>
                <w:lang w:eastAsia="en-GB"/>
              </w:rPr>
              <w:t>Indicates the allowed resource selection mechanism(s), i.e. full sensing only, partial sensing only, random resource selection only, or any combination(s) thereof. (see TS 38.214 [</w:t>
            </w:r>
            <w:r w:rsidR="008041FF" w:rsidRPr="00EE6E73">
              <w:rPr>
                <w:lang w:eastAsia="en-GB"/>
              </w:rPr>
              <w:t>19</w:t>
            </w:r>
            <w:r w:rsidRPr="00EE6E73">
              <w:rPr>
                <w:lang w:eastAsia="en-GB"/>
              </w:rPr>
              <w:t xml:space="preserve">], clause 8.1.4). Only </w:t>
            </w:r>
            <w:r w:rsidRPr="00EE6E73">
              <w:rPr>
                <w:i/>
                <w:iCs/>
                <w:lang w:eastAsia="en-GB"/>
              </w:rPr>
              <w:t>c1</w:t>
            </w:r>
            <w:r w:rsidRPr="00EE6E73">
              <w:rPr>
                <w:lang w:eastAsia="en-GB"/>
              </w:rPr>
              <w:t xml:space="preserve">, </w:t>
            </w:r>
            <w:r w:rsidRPr="00EE6E73">
              <w:rPr>
                <w:i/>
                <w:iCs/>
                <w:lang w:eastAsia="en-GB"/>
              </w:rPr>
              <w:t>c4</w:t>
            </w:r>
            <w:r w:rsidRPr="00EE6E73">
              <w:rPr>
                <w:lang w:eastAsia="en-GB"/>
              </w:rPr>
              <w:t xml:space="preserve">, </w:t>
            </w:r>
            <w:r w:rsidRPr="00EE6E73">
              <w:rPr>
                <w:i/>
                <w:iCs/>
                <w:lang w:eastAsia="en-GB"/>
              </w:rPr>
              <w:t>c5</w:t>
            </w:r>
            <w:r w:rsidRPr="00EE6E73">
              <w:rPr>
                <w:lang w:eastAsia="en-GB"/>
              </w:rPr>
              <w:t xml:space="preserve"> or </w:t>
            </w:r>
            <w:r w:rsidRPr="00EE6E73">
              <w:rPr>
                <w:i/>
                <w:iCs/>
                <w:lang w:eastAsia="en-GB"/>
              </w:rPr>
              <w:t>c7</w:t>
            </w:r>
            <w:r w:rsidRPr="00EE6E73">
              <w:rPr>
                <w:lang w:eastAsia="en-GB"/>
              </w:rPr>
              <w:t xml:space="preserve"> can be configured for a Rel-16 resource pool.</w:t>
            </w:r>
            <w:r w:rsidR="00750AB7" w:rsidRPr="00EE6E73">
              <w:t xml:space="preserve"> </w:t>
            </w:r>
            <w:r w:rsidR="00DD3048" w:rsidRPr="00EE6E73">
              <w:rPr>
                <w:rFonts w:eastAsia="DengXian"/>
              </w:rPr>
              <w:t xml:space="preserve">Only </w:t>
            </w:r>
            <w:r w:rsidR="00DD3048" w:rsidRPr="00EE6E73">
              <w:rPr>
                <w:rFonts w:eastAsia="DengXian"/>
                <w:i/>
                <w:iCs/>
              </w:rPr>
              <w:t>c1</w:t>
            </w:r>
            <w:r w:rsidR="00DD3048" w:rsidRPr="00EE6E73">
              <w:rPr>
                <w:rFonts w:eastAsia="DengXian"/>
              </w:rPr>
              <w:t xml:space="preserve"> can be configured for a resource pool included in </w:t>
            </w:r>
            <w:proofErr w:type="spellStart"/>
            <w:r w:rsidR="00DD3048" w:rsidRPr="00EE6E73">
              <w:rPr>
                <w:rFonts w:eastAsia="DengXian"/>
                <w:i/>
                <w:iCs/>
              </w:rPr>
              <w:t>sl</w:t>
            </w:r>
            <w:proofErr w:type="spellEnd"/>
            <w:r w:rsidR="00DD3048" w:rsidRPr="00EE6E73">
              <w:rPr>
                <w:rFonts w:eastAsia="DengXian"/>
                <w:i/>
                <w:iCs/>
              </w:rPr>
              <w:t>-TxPoolSelectedNormal</w:t>
            </w:r>
            <w:r w:rsidR="00DD3048" w:rsidRPr="00EE6E73">
              <w:rPr>
                <w:rFonts w:eastAsia="DengXian"/>
              </w:rPr>
              <w:t xml:space="preserve">, for which </w:t>
            </w:r>
            <w:proofErr w:type="spellStart"/>
            <w:r w:rsidR="00DD3048" w:rsidRPr="00EE6E73">
              <w:rPr>
                <w:rFonts w:eastAsia="DengXian"/>
                <w:i/>
                <w:iCs/>
              </w:rPr>
              <w:t>sl</w:t>
            </w:r>
            <w:proofErr w:type="spellEnd"/>
            <w:r w:rsidR="00DD3048" w:rsidRPr="00EE6E73">
              <w:rPr>
                <w:rFonts w:eastAsia="DengXian"/>
                <w:i/>
                <w:iCs/>
              </w:rPr>
              <w:t>-NRPSFCH-EUTRA-</w:t>
            </w:r>
            <w:proofErr w:type="spellStart"/>
            <w:r w:rsidR="00DD3048" w:rsidRPr="00EE6E73">
              <w:rPr>
                <w:rFonts w:eastAsia="DengXian"/>
                <w:i/>
                <w:iCs/>
              </w:rPr>
              <w:t>ThresRSRP</w:t>
            </w:r>
            <w:proofErr w:type="spellEnd"/>
            <w:r w:rsidR="00DD3048" w:rsidRPr="00EE6E73">
              <w:rPr>
                <w:rFonts w:eastAsia="DengXian"/>
                <w:i/>
                <w:iCs/>
              </w:rPr>
              <w:t>-List</w:t>
            </w:r>
            <w:r w:rsidR="00DD3048" w:rsidRPr="00EE6E73">
              <w:rPr>
                <w:rFonts w:eastAsia="DengXian"/>
              </w:rPr>
              <w:t>/</w:t>
            </w:r>
            <w:proofErr w:type="spellStart"/>
            <w:r w:rsidR="00DD3048" w:rsidRPr="00EE6E73">
              <w:rPr>
                <w:rFonts w:eastAsia="DengXian"/>
                <w:i/>
                <w:iCs/>
              </w:rPr>
              <w:t>sl</w:t>
            </w:r>
            <w:proofErr w:type="spellEnd"/>
            <w:r w:rsidR="00DD3048" w:rsidRPr="00EE6E73">
              <w:rPr>
                <w:rFonts w:eastAsia="DengXian"/>
                <w:i/>
                <w:iCs/>
              </w:rPr>
              <w:t>-NRPSSCH-EUTRA-</w:t>
            </w:r>
            <w:proofErr w:type="spellStart"/>
            <w:r w:rsidR="00DD3048" w:rsidRPr="00EE6E73">
              <w:rPr>
                <w:rFonts w:eastAsia="DengXian"/>
                <w:i/>
                <w:iCs/>
              </w:rPr>
              <w:t>ThresRSRP</w:t>
            </w:r>
            <w:proofErr w:type="spellEnd"/>
            <w:r w:rsidR="00DD3048" w:rsidRPr="00EE6E73">
              <w:rPr>
                <w:rFonts w:eastAsia="DengXian"/>
                <w:i/>
                <w:iCs/>
              </w:rPr>
              <w:t>-List</w:t>
            </w:r>
            <w:r w:rsidR="00DD3048" w:rsidRPr="00EE6E73">
              <w:rPr>
                <w:rFonts w:eastAsia="DengXian"/>
              </w:rPr>
              <w:t xml:space="preserve"> is configured. </w:t>
            </w:r>
            <w:r w:rsidR="00750AB7" w:rsidRPr="00EE6E73">
              <w:rPr>
                <w:lang w:eastAsia="en-GB"/>
              </w:rPr>
              <w:t xml:space="preserve">If this field is not configured for a resource pool included in </w:t>
            </w:r>
            <w:proofErr w:type="spellStart"/>
            <w:r w:rsidR="00750AB7" w:rsidRPr="00EE6E73">
              <w:rPr>
                <w:i/>
                <w:lang w:eastAsia="en-GB"/>
              </w:rPr>
              <w:t>sl</w:t>
            </w:r>
            <w:proofErr w:type="spellEnd"/>
            <w:r w:rsidR="00750AB7" w:rsidRPr="00EE6E73">
              <w:rPr>
                <w:i/>
                <w:lang w:eastAsia="en-GB"/>
              </w:rPr>
              <w:t>-TxPoolSelectedNormal</w:t>
            </w:r>
            <w:r w:rsidR="00750AB7" w:rsidRPr="00EE6E73">
              <w:rPr>
                <w:lang w:eastAsia="en-GB"/>
              </w:rPr>
              <w:t>, only full sensing is allowed in the corresponding resource pool.</w:t>
            </w:r>
          </w:p>
          <w:p w14:paraId="46E47F72" w14:textId="77777777" w:rsidR="00FC41F5" w:rsidRPr="00EE6E73" w:rsidRDefault="00FC41F5" w:rsidP="00771058">
            <w:pPr>
              <w:pStyle w:val="TAL"/>
              <w:rPr>
                <w:lang w:eastAsia="en-GB"/>
              </w:rPr>
            </w:pPr>
            <w:r w:rsidRPr="00EE6E73">
              <w:rPr>
                <w:i/>
                <w:iCs/>
                <w:lang w:eastAsia="en-GB"/>
              </w:rPr>
              <w:t>c1</w:t>
            </w:r>
            <w:r w:rsidRPr="00EE6E73">
              <w:rPr>
                <w:lang w:eastAsia="en-GB"/>
              </w:rPr>
              <w:t>: only full sensing allowed</w:t>
            </w:r>
          </w:p>
          <w:p w14:paraId="46FA055E" w14:textId="77777777" w:rsidR="00FC41F5" w:rsidRPr="00EE6E73" w:rsidRDefault="00FC41F5" w:rsidP="00771058">
            <w:pPr>
              <w:pStyle w:val="TAL"/>
              <w:rPr>
                <w:lang w:eastAsia="en-GB"/>
              </w:rPr>
            </w:pPr>
            <w:r w:rsidRPr="00EE6E73">
              <w:rPr>
                <w:i/>
                <w:iCs/>
                <w:lang w:eastAsia="en-GB"/>
              </w:rPr>
              <w:t>c2</w:t>
            </w:r>
            <w:r w:rsidRPr="00EE6E73">
              <w:rPr>
                <w:lang w:eastAsia="en-GB"/>
              </w:rPr>
              <w:t>: only partial sensing allowed</w:t>
            </w:r>
          </w:p>
          <w:p w14:paraId="00ACAF89" w14:textId="77777777" w:rsidR="00FC41F5" w:rsidRPr="00EE6E73" w:rsidRDefault="00FC41F5" w:rsidP="00771058">
            <w:pPr>
              <w:pStyle w:val="TAL"/>
              <w:rPr>
                <w:lang w:eastAsia="en-GB"/>
              </w:rPr>
            </w:pPr>
            <w:r w:rsidRPr="00EE6E73">
              <w:rPr>
                <w:i/>
                <w:iCs/>
                <w:lang w:eastAsia="en-GB"/>
              </w:rPr>
              <w:t>c3</w:t>
            </w:r>
            <w:r w:rsidRPr="00EE6E73">
              <w:rPr>
                <w:lang w:eastAsia="en-GB"/>
              </w:rPr>
              <w:t>: only random selection allowed</w:t>
            </w:r>
          </w:p>
          <w:p w14:paraId="7BD6B9B6" w14:textId="77777777" w:rsidR="00FC41F5" w:rsidRPr="00EE6E73" w:rsidRDefault="00FC41F5" w:rsidP="00771058">
            <w:pPr>
              <w:pStyle w:val="TAL"/>
              <w:rPr>
                <w:lang w:eastAsia="en-GB"/>
              </w:rPr>
            </w:pPr>
            <w:r w:rsidRPr="00EE6E73">
              <w:rPr>
                <w:i/>
                <w:iCs/>
                <w:lang w:eastAsia="en-GB"/>
              </w:rPr>
              <w:t>c4</w:t>
            </w:r>
            <w:r w:rsidRPr="00EE6E73">
              <w:rPr>
                <w:lang w:eastAsia="en-GB"/>
              </w:rPr>
              <w:t xml:space="preserve">: full </w:t>
            </w:r>
            <w:proofErr w:type="spellStart"/>
            <w:r w:rsidRPr="00EE6E73">
              <w:rPr>
                <w:lang w:eastAsia="en-GB"/>
              </w:rPr>
              <w:t>sensing+random</w:t>
            </w:r>
            <w:proofErr w:type="spellEnd"/>
            <w:r w:rsidRPr="00EE6E73">
              <w:rPr>
                <w:lang w:eastAsia="en-GB"/>
              </w:rPr>
              <w:t xml:space="preserve"> selection allowed</w:t>
            </w:r>
          </w:p>
          <w:p w14:paraId="779F7BFE" w14:textId="77777777" w:rsidR="00FC41F5" w:rsidRPr="00EE6E73" w:rsidRDefault="00FC41F5" w:rsidP="00771058">
            <w:pPr>
              <w:pStyle w:val="TAL"/>
              <w:rPr>
                <w:lang w:eastAsia="en-GB"/>
              </w:rPr>
            </w:pPr>
            <w:r w:rsidRPr="00EE6E73">
              <w:rPr>
                <w:i/>
                <w:iCs/>
                <w:lang w:eastAsia="en-GB"/>
              </w:rPr>
              <w:t>c5</w:t>
            </w:r>
            <w:r w:rsidRPr="00EE6E73">
              <w:rPr>
                <w:lang w:eastAsia="en-GB"/>
              </w:rPr>
              <w:t>: full sensing+ partial sensing allowed</w:t>
            </w:r>
          </w:p>
          <w:p w14:paraId="3C64B4D6" w14:textId="77777777" w:rsidR="00FC41F5" w:rsidRPr="00EE6E73" w:rsidRDefault="00FC41F5" w:rsidP="00771058">
            <w:pPr>
              <w:pStyle w:val="TAL"/>
              <w:rPr>
                <w:lang w:eastAsia="en-GB"/>
              </w:rPr>
            </w:pPr>
            <w:r w:rsidRPr="00EE6E73">
              <w:rPr>
                <w:i/>
                <w:iCs/>
                <w:lang w:eastAsia="en-GB"/>
              </w:rPr>
              <w:t>c6</w:t>
            </w:r>
            <w:r w:rsidRPr="00EE6E73">
              <w:rPr>
                <w:lang w:eastAsia="en-GB"/>
              </w:rPr>
              <w:t>: partial sensing + random selection allowed</w:t>
            </w:r>
          </w:p>
          <w:p w14:paraId="7E7A4F6E" w14:textId="77777777" w:rsidR="00FC41F5" w:rsidRPr="00EE6E73" w:rsidRDefault="00FC41F5" w:rsidP="00771058">
            <w:pPr>
              <w:pStyle w:val="TAL"/>
              <w:rPr>
                <w:lang w:eastAsia="en-GB"/>
              </w:rPr>
            </w:pPr>
            <w:r w:rsidRPr="00EE6E73">
              <w:rPr>
                <w:i/>
                <w:iCs/>
                <w:lang w:eastAsia="en-GB"/>
              </w:rPr>
              <w:t>c7</w:t>
            </w:r>
            <w:r w:rsidRPr="00EE6E73">
              <w:rPr>
                <w:lang w:eastAsia="en-GB"/>
              </w:rPr>
              <w:t>: full sensing+ partial sensing + random selection allowed.</w:t>
            </w:r>
          </w:p>
        </w:tc>
      </w:tr>
      <w:tr w:rsidR="004112C8" w:rsidRPr="00EE6E73"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EE6E73" w:rsidRDefault="00FC41F5" w:rsidP="00771058">
            <w:pPr>
              <w:pStyle w:val="TAL"/>
              <w:rPr>
                <w:b/>
                <w:i/>
                <w:lang w:eastAsia="en-GB"/>
              </w:rPr>
            </w:pPr>
            <w:proofErr w:type="spellStart"/>
            <w:r w:rsidRPr="00EE6E73">
              <w:rPr>
                <w:b/>
                <w:i/>
                <w:lang w:eastAsia="en-GB"/>
              </w:rPr>
              <w:t>sl</w:t>
            </w:r>
            <w:proofErr w:type="spellEnd"/>
            <w:r w:rsidRPr="00EE6E73">
              <w:rPr>
                <w:b/>
                <w:i/>
                <w:lang w:eastAsia="en-GB"/>
              </w:rPr>
              <w:t>-CPS-</w:t>
            </w:r>
            <w:proofErr w:type="spellStart"/>
            <w:r w:rsidRPr="00EE6E73">
              <w:rPr>
                <w:b/>
                <w:i/>
                <w:lang w:eastAsia="en-GB"/>
              </w:rPr>
              <w:t>WindowAperiodic</w:t>
            </w:r>
            <w:proofErr w:type="spellEnd"/>
          </w:p>
          <w:p w14:paraId="69F3911A" w14:textId="75F7ED43" w:rsidR="00FC41F5" w:rsidRPr="00EE6E73" w:rsidRDefault="00FC41F5" w:rsidP="00771058">
            <w:pPr>
              <w:pStyle w:val="TAL"/>
              <w:rPr>
                <w:lang w:eastAsia="en-GB"/>
              </w:rPr>
            </w:pPr>
            <w:r w:rsidRPr="00EE6E73">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EE6E73">
              <w:rPr>
                <w:lang w:eastAsia="en-GB"/>
              </w:rPr>
              <w:t>19</w:t>
            </w:r>
            <w:r w:rsidRPr="00EE6E73">
              <w:rPr>
                <w:lang w:eastAsia="en-GB"/>
              </w:rPr>
              <w:t>], clause 8.1.4). If not configured, the size of contiguous partial sensing window in logical slot units is 31.</w:t>
            </w:r>
          </w:p>
        </w:tc>
      </w:tr>
      <w:tr w:rsidR="004112C8" w:rsidRPr="00EE6E73"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EE6E73" w:rsidRDefault="00FC41F5" w:rsidP="00771058">
            <w:pPr>
              <w:pStyle w:val="TAL"/>
              <w:rPr>
                <w:b/>
                <w:i/>
                <w:lang w:eastAsia="en-GB"/>
              </w:rPr>
            </w:pPr>
            <w:proofErr w:type="spellStart"/>
            <w:r w:rsidRPr="00EE6E73">
              <w:rPr>
                <w:b/>
                <w:i/>
                <w:lang w:eastAsia="en-GB"/>
              </w:rPr>
              <w:t>sl</w:t>
            </w:r>
            <w:proofErr w:type="spellEnd"/>
            <w:r w:rsidRPr="00EE6E73">
              <w:rPr>
                <w:b/>
                <w:i/>
                <w:lang w:eastAsia="en-GB"/>
              </w:rPr>
              <w:t>-CPS-</w:t>
            </w:r>
            <w:proofErr w:type="spellStart"/>
            <w:r w:rsidRPr="00EE6E73">
              <w:rPr>
                <w:b/>
                <w:i/>
                <w:lang w:eastAsia="en-GB"/>
              </w:rPr>
              <w:t>WindowPeriodic</w:t>
            </w:r>
            <w:proofErr w:type="spellEnd"/>
          </w:p>
          <w:p w14:paraId="04AD5D7E" w14:textId="77777777" w:rsidR="00FC41F5" w:rsidRPr="00EE6E73" w:rsidRDefault="00FC41F5" w:rsidP="00771058">
            <w:pPr>
              <w:pStyle w:val="TAL"/>
              <w:rPr>
                <w:lang w:eastAsia="en-GB"/>
              </w:rPr>
            </w:pPr>
            <w:r w:rsidRPr="00EE6E73">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EE6E73"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EE6E73" w:rsidRDefault="00FC41F5" w:rsidP="00771058">
            <w:pPr>
              <w:pStyle w:val="TAL"/>
              <w:rPr>
                <w:b/>
                <w:i/>
                <w:lang w:eastAsia="en-GB"/>
              </w:rPr>
            </w:pPr>
            <w:proofErr w:type="spellStart"/>
            <w:r w:rsidRPr="00EE6E73">
              <w:rPr>
                <w:b/>
                <w:i/>
                <w:lang w:eastAsia="en-GB"/>
              </w:rPr>
              <w:t>sl-DefaultCBR-PartialSensing</w:t>
            </w:r>
            <w:proofErr w:type="spellEnd"/>
          </w:p>
          <w:p w14:paraId="0F870F7B" w14:textId="14FB2EB7" w:rsidR="00FC41F5" w:rsidRPr="00EE6E73" w:rsidRDefault="00FC41F5" w:rsidP="00771058">
            <w:pPr>
              <w:pStyle w:val="TAL"/>
              <w:rPr>
                <w:b/>
                <w:i/>
                <w:lang w:eastAsia="en-GB"/>
              </w:rPr>
            </w:pPr>
            <w:r w:rsidRPr="00EE6E73">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proofErr w:type="spellStart"/>
            <w:r w:rsidR="001B1A88" w:rsidRPr="00EE6E73">
              <w:rPr>
                <w:i/>
                <w:lang w:eastAsia="en-GB"/>
              </w:rPr>
              <w:t>sl-MinNumRssiMeasurementSlots</w:t>
            </w:r>
            <w:proofErr w:type="spellEnd"/>
            <w:r w:rsidRPr="00EE6E73">
              <w:rPr>
                <w:lang w:eastAsia="en-GB"/>
              </w:rPr>
              <w:t>,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EE6E73" w:rsidRDefault="00FC41F5" w:rsidP="00771058">
            <w:pPr>
              <w:pStyle w:val="TAL"/>
              <w:rPr>
                <w:b/>
                <w:i/>
                <w:lang w:eastAsia="en-GB"/>
              </w:rPr>
            </w:pPr>
            <w:proofErr w:type="spellStart"/>
            <w:r w:rsidRPr="00EE6E73">
              <w:rPr>
                <w:b/>
                <w:i/>
                <w:lang w:eastAsia="en-GB"/>
              </w:rPr>
              <w:t>sl-DefaultCBR-RandomSelection</w:t>
            </w:r>
            <w:proofErr w:type="spellEnd"/>
          </w:p>
          <w:p w14:paraId="090EADD5" w14:textId="47B2A36B" w:rsidR="00FC41F5" w:rsidRPr="00EE6E73" w:rsidRDefault="00FC41F5" w:rsidP="00771058">
            <w:pPr>
              <w:pStyle w:val="TAL"/>
              <w:rPr>
                <w:lang w:eastAsia="en-GB"/>
              </w:rPr>
            </w:pPr>
            <w:r w:rsidRPr="00EE6E73">
              <w:rPr>
                <w:lang w:eastAsia="en-GB"/>
              </w:rPr>
              <w:t>Indicates default value of CBR measurement for a UE that performs random resource selection if no SL CBR measurement result over SL CBR measurement window,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EE6E73" w:rsidRDefault="00FC41F5" w:rsidP="00771058">
            <w:pPr>
              <w:pStyle w:val="TAL"/>
              <w:rPr>
                <w:b/>
                <w:i/>
                <w:noProof/>
                <w:lang w:eastAsia="en-GB"/>
              </w:rPr>
            </w:pPr>
            <w:r w:rsidRPr="00EE6E73">
              <w:rPr>
                <w:b/>
                <w:i/>
                <w:noProof/>
                <w:lang w:eastAsia="en-GB"/>
              </w:rPr>
              <w:t>sl-MinNumCandidateSlotsAperiodic</w:t>
            </w:r>
          </w:p>
          <w:p w14:paraId="7BF29B84" w14:textId="406EE870" w:rsidR="00FC41F5" w:rsidRPr="00EE6E73" w:rsidRDefault="00FC41F5" w:rsidP="00771058">
            <w:pPr>
              <w:pStyle w:val="TAL"/>
              <w:rPr>
                <w:noProof/>
                <w:lang w:eastAsia="en-GB"/>
              </w:rPr>
            </w:pPr>
            <w:r w:rsidRPr="00EE6E73">
              <w:rPr>
                <w:noProof/>
                <w:lang w:eastAsia="en-GB"/>
              </w:rPr>
              <w:t>Indicates the minimum number of Y</w:t>
            </w:r>
            <w:r w:rsidR="00750AB7" w:rsidRPr="00EE6E73">
              <w:rPr>
                <w:noProof/>
                <w:lang w:eastAsia="en-GB"/>
              </w:rPr>
              <w:t>'</w:t>
            </w:r>
            <w:r w:rsidRPr="00EE6E73">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EE6E73">
              <w:rPr>
                <w:noProof/>
                <w:lang w:eastAsia="en-GB"/>
              </w:rPr>
              <w:t>19</w:t>
            </w:r>
            <w:r w:rsidRPr="00EE6E73">
              <w:rPr>
                <w:noProof/>
                <w:lang w:eastAsia="en-GB"/>
              </w:rPr>
              <w:t>], clause 8.1.4).</w:t>
            </w:r>
          </w:p>
        </w:tc>
      </w:tr>
      <w:tr w:rsidR="004112C8" w:rsidRPr="00EE6E73"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EE6E73" w:rsidRDefault="00FC41F5" w:rsidP="00771058">
            <w:pPr>
              <w:pStyle w:val="TAL"/>
              <w:rPr>
                <w:b/>
                <w:i/>
                <w:noProof/>
                <w:lang w:eastAsia="en-GB"/>
              </w:rPr>
            </w:pPr>
            <w:r w:rsidRPr="00EE6E73">
              <w:rPr>
                <w:b/>
                <w:i/>
                <w:noProof/>
                <w:lang w:eastAsia="en-GB"/>
              </w:rPr>
              <w:t>sl-MinNumCandidateSlotsPeriodic</w:t>
            </w:r>
          </w:p>
          <w:p w14:paraId="31E0ED9F" w14:textId="2B8E7287" w:rsidR="00FC41F5" w:rsidRPr="00EE6E73" w:rsidRDefault="00FC41F5" w:rsidP="00771058">
            <w:pPr>
              <w:pStyle w:val="TAL"/>
              <w:rPr>
                <w:noProof/>
                <w:lang w:eastAsia="en-GB"/>
              </w:rPr>
            </w:pPr>
            <w:r w:rsidRPr="00EE6E73">
              <w:rPr>
                <w:noProof/>
                <w:lang w:eastAsia="en-GB"/>
              </w:rPr>
              <w:t>Indicates</w:t>
            </w:r>
            <w:r w:rsidRPr="00EE6E73">
              <w:t xml:space="preserve"> </w:t>
            </w:r>
            <w:r w:rsidRPr="00EE6E73">
              <w:rPr>
                <w:noProof/>
                <w:lang w:eastAsia="en-GB"/>
              </w:rPr>
              <w:t>the minimum number of Y slots that are included in the possible candidate resources</w:t>
            </w:r>
            <w:r w:rsidR="001B1A88" w:rsidRPr="00EE6E73">
              <w:rPr>
                <w:noProof/>
                <w:lang w:eastAsia="en-GB"/>
              </w:rPr>
              <w:t xml:space="preserve"> </w:t>
            </w:r>
            <w:r w:rsidRPr="00EE6E73">
              <w:rPr>
                <w:noProof/>
                <w:lang w:eastAsia="en-GB"/>
              </w:rPr>
              <w:t>corresponding to periodic-based partial sensing for resource (re)selection triggered by periodic transmission.</w:t>
            </w:r>
            <w:r w:rsidRPr="00EE6E73">
              <w:t xml:space="preserve"> </w:t>
            </w:r>
            <w:r w:rsidRPr="00EE6E73">
              <w:rPr>
                <w:noProof/>
                <w:lang w:eastAsia="en-GB"/>
              </w:rPr>
              <w:t>(see TS 38.214 [</w:t>
            </w:r>
            <w:r w:rsidR="008041FF" w:rsidRPr="00EE6E73">
              <w:rPr>
                <w:noProof/>
                <w:lang w:eastAsia="en-GB"/>
              </w:rPr>
              <w:t>19</w:t>
            </w:r>
            <w:r w:rsidRPr="00EE6E73">
              <w:rPr>
                <w:noProof/>
                <w:lang w:eastAsia="en-GB"/>
              </w:rPr>
              <w:t>], clause 8.1.4).</w:t>
            </w:r>
          </w:p>
        </w:tc>
      </w:tr>
      <w:tr w:rsidR="004112C8" w:rsidRPr="00EE6E73"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EE6E73" w:rsidRDefault="00FC41F5" w:rsidP="00771058">
            <w:pPr>
              <w:pStyle w:val="TAL"/>
              <w:rPr>
                <w:b/>
                <w:i/>
                <w:lang w:eastAsia="en-GB"/>
              </w:rPr>
            </w:pPr>
            <w:proofErr w:type="spellStart"/>
            <w:r w:rsidRPr="00EE6E73">
              <w:rPr>
                <w:b/>
                <w:i/>
                <w:lang w:eastAsia="en-GB"/>
              </w:rPr>
              <w:t>sl-MinNumRssiMeasurementSlots</w:t>
            </w:r>
            <w:proofErr w:type="spellEnd"/>
          </w:p>
          <w:p w14:paraId="7CBC4517" w14:textId="44EF8B04" w:rsidR="00FC41F5" w:rsidRPr="00EE6E73" w:rsidRDefault="00FC41F5" w:rsidP="00771058">
            <w:pPr>
              <w:pStyle w:val="TAL"/>
              <w:rPr>
                <w:lang w:eastAsia="en-GB"/>
              </w:rPr>
            </w:pPr>
            <w:r w:rsidRPr="00EE6E73">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EE6E73">
              <w:rPr>
                <w:lang w:eastAsia="en-GB"/>
              </w:rPr>
              <w:t>19</w:t>
            </w:r>
            <w:r w:rsidRPr="00EE6E73">
              <w:rPr>
                <w:lang w:eastAsia="en-GB"/>
              </w:rPr>
              <w:t>], clause 8.1.6).</w:t>
            </w:r>
          </w:p>
        </w:tc>
      </w:tr>
      <w:tr w:rsidR="004112C8" w:rsidRPr="00EE6E73"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EE6E73" w:rsidRDefault="00FC41F5" w:rsidP="00771058">
            <w:pPr>
              <w:pStyle w:val="TAL"/>
              <w:rPr>
                <w:b/>
                <w:i/>
                <w:lang w:eastAsia="en-GB"/>
              </w:rPr>
            </w:pPr>
            <w:proofErr w:type="spellStart"/>
            <w:r w:rsidRPr="00EE6E73">
              <w:rPr>
                <w:b/>
                <w:i/>
                <w:lang w:eastAsia="en-GB"/>
              </w:rPr>
              <w:t>sl-PartialSensingInactiveTime</w:t>
            </w:r>
            <w:proofErr w:type="spellEnd"/>
          </w:p>
          <w:p w14:paraId="1D5D9C70" w14:textId="1A2353C2" w:rsidR="00FC41F5" w:rsidRPr="00EE6E73" w:rsidRDefault="00FC41F5" w:rsidP="00771058">
            <w:pPr>
              <w:pStyle w:val="TAL"/>
              <w:rPr>
                <w:lang w:eastAsia="en-GB"/>
              </w:rPr>
            </w:pPr>
            <w:r w:rsidRPr="00EE6E73">
              <w:rPr>
                <w:lang w:eastAsia="en-GB"/>
              </w:rPr>
              <w:t>Indicates whether or not UE is required to perform SL reception of PSCCH and RSRP measurement for partial sensing on slots in SL DRX inactive time when partial sensing is configured by its higher layer.</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0830BB" w:rsidRPr="00EE6E73"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EE6E73" w:rsidRDefault="00FC41F5" w:rsidP="00771058">
            <w:pPr>
              <w:pStyle w:val="TAL"/>
              <w:rPr>
                <w:b/>
                <w:i/>
                <w:lang w:eastAsia="en-GB"/>
              </w:rPr>
            </w:pPr>
            <w:proofErr w:type="spellStart"/>
            <w:r w:rsidRPr="00EE6E73">
              <w:rPr>
                <w:b/>
                <w:i/>
                <w:lang w:eastAsia="en-GB"/>
              </w:rPr>
              <w:t>sl</w:t>
            </w:r>
            <w:proofErr w:type="spellEnd"/>
            <w:r w:rsidRPr="00EE6E73">
              <w:rPr>
                <w:b/>
                <w:i/>
                <w:lang w:eastAsia="en-GB"/>
              </w:rPr>
              <w:t>-PBPS-</w:t>
            </w:r>
            <w:proofErr w:type="spellStart"/>
            <w:r w:rsidRPr="00EE6E73">
              <w:rPr>
                <w:b/>
                <w:i/>
                <w:lang w:eastAsia="en-GB"/>
              </w:rPr>
              <w:t>OccasionReservePeriodList</w:t>
            </w:r>
            <w:proofErr w:type="spellEnd"/>
          </w:p>
          <w:p w14:paraId="45E509DB" w14:textId="258B1A98" w:rsidR="00FC41F5" w:rsidRPr="00EE6E73" w:rsidRDefault="00FC41F5" w:rsidP="00771058">
            <w:pPr>
              <w:pStyle w:val="TAL"/>
              <w:tabs>
                <w:tab w:val="left" w:pos="1350"/>
              </w:tabs>
              <w:rPr>
                <w:lang w:eastAsia="en-GB"/>
              </w:rPr>
            </w:pPr>
            <w:r w:rsidRPr="00EE6E73">
              <w:rPr>
                <w:lang w:eastAsia="en-GB"/>
              </w:rPr>
              <w:t>Indicates the subset of periodicity values from</w:t>
            </w:r>
            <w:r w:rsidRPr="00EE6E73">
              <w:rPr>
                <w:i/>
                <w:iCs/>
                <w:lang w:eastAsia="en-GB"/>
              </w:rPr>
              <w:t xml:space="preserve"> </w:t>
            </w:r>
            <w:proofErr w:type="spellStart"/>
            <w:r w:rsidRPr="00EE6E73">
              <w:rPr>
                <w:i/>
                <w:iCs/>
                <w:lang w:eastAsia="en-GB"/>
              </w:rPr>
              <w:t>sl-ResourceReservePeriodList</w:t>
            </w:r>
            <w:proofErr w:type="spellEnd"/>
            <w:r w:rsidRPr="00EE6E73">
              <w:rPr>
                <w:lang w:eastAsia="en-GB"/>
              </w:rPr>
              <w:t xml:space="preserve"> used to determine periodic sensing occasions in periodic-based partial sensing</w:t>
            </w:r>
            <w:r w:rsidR="001B1A88" w:rsidRPr="00EE6E73">
              <w:rPr>
                <w:lang w:eastAsia="en-GB"/>
              </w:rPr>
              <w:t>,</w:t>
            </w:r>
            <w:r w:rsidR="001B1A88" w:rsidRPr="00EE6E73">
              <w:t xml:space="preserve"> </w:t>
            </w:r>
            <w:r w:rsidR="001B1A88" w:rsidRPr="00EE6E73">
              <w:rPr>
                <w:lang w:eastAsia="en-GB"/>
              </w:rPr>
              <w:t xml:space="preserve">by means of an index to the corresponding entry in </w:t>
            </w:r>
            <w:r w:rsidR="001B1A88" w:rsidRPr="00EE6E73">
              <w:rPr>
                <w:i/>
                <w:lang w:eastAsia="en-GB"/>
              </w:rPr>
              <w:t>sl-ResourceReservePeriodList-r16</w:t>
            </w:r>
            <w:r w:rsidRPr="00EE6E73">
              <w:rPr>
                <w:lang w:eastAsia="en-GB"/>
              </w:rPr>
              <w:t xml:space="preserve">. If not configured, all periodicity values from </w:t>
            </w:r>
            <w:proofErr w:type="spellStart"/>
            <w:r w:rsidRPr="00EE6E73">
              <w:rPr>
                <w:i/>
                <w:iCs/>
                <w:lang w:eastAsia="en-GB"/>
              </w:rPr>
              <w:t>sl-ResourceReservePeriodList</w:t>
            </w:r>
            <w:proofErr w:type="spellEnd"/>
            <w:r w:rsidRPr="00EE6E73">
              <w:rPr>
                <w:lang w:eastAsia="en-GB"/>
              </w:rPr>
              <w:t xml:space="preserve"> are used to determine periodic sensing occasions in periodic-based partial sensing</w:t>
            </w:r>
            <w:r w:rsidR="002E7B14" w:rsidRPr="00EE6E73">
              <w:rPr>
                <w:lang w:eastAsia="en-GB"/>
              </w:rPr>
              <w:t xml:space="preserve"> </w:t>
            </w:r>
            <w:r w:rsidRPr="00EE6E73">
              <w:rPr>
                <w:lang w:eastAsia="en-GB"/>
              </w:rPr>
              <w:t>(see TS 38.214 [</w:t>
            </w:r>
            <w:r w:rsidR="008041FF" w:rsidRPr="00EE6E73">
              <w:rPr>
                <w:lang w:eastAsia="en-GB"/>
              </w:rPr>
              <w:t>19</w:t>
            </w:r>
            <w:r w:rsidRPr="00EE6E73">
              <w:rPr>
                <w:lang w:eastAsia="en-GB"/>
              </w:rPr>
              <w:t>], clause 8.1.4).</w:t>
            </w:r>
          </w:p>
        </w:tc>
      </w:tr>
    </w:tbl>
    <w:p w14:paraId="6595F979" w14:textId="77777777" w:rsidR="00FC41F5" w:rsidRPr="00EE6E73" w:rsidRDefault="00FC41F5" w:rsidP="00394471">
      <w:pPr>
        <w:rPr>
          <w:rFonts w:eastAsia="Yu Mincho"/>
        </w:rPr>
      </w:pPr>
    </w:p>
    <w:p w14:paraId="0CF604B6" w14:textId="039AC777" w:rsidR="00394471" w:rsidRPr="00EE6E73" w:rsidRDefault="00394471" w:rsidP="00394471">
      <w:pPr>
        <w:pStyle w:val="Heading4"/>
      </w:pPr>
      <w:bookmarkStart w:id="6921" w:name="_Toc60777538"/>
      <w:bookmarkStart w:id="6922" w:name="_Toc193446611"/>
      <w:bookmarkStart w:id="6923" w:name="_Toc193452416"/>
      <w:bookmarkStart w:id="6924" w:name="_Toc193463688"/>
      <w:bookmarkStart w:id="6925" w:name="_Toc201295975"/>
      <w:bookmarkStart w:id="6926" w:name="MCCQCTEMPBM_00000692"/>
      <w:r w:rsidRPr="00EE6E73">
        <w:lastRenderedPageBreak/>
        <w:t>–</w:t>
      </w:r>
      <w:r w:rsidRPr="00EE6E73">
        <w:tab/>
      </w:r>
      <w:r w:rsidRPr="00EE6E73">
        <w:rPr>
          <w:i/>
          <w:iCs/>
        </w:rPr>
        <w:t>SL-PDCP-Config</w:t>
      </w:r>
      <w:bookmarkEnd w:id="6921"/>
      <w:bookmarkEnd w:id="6922"/>
      <w:bookmarkEnd w:id="6923"/>
      <w:bookmarkEnd w:id="6924"/>
      <w:bookmarkEnd w:id="6925"/>
    </w:p>
    <w:bookmarkEnd w:id="6926"/>
    <w:p w14:paraId="551F7CBA" w14:textId="77777777" w:rsidR="00394471" w:rsidRPr="00EE6E73" w:rsidRDefault="00394471" w:rsidP="00394471">
      <w:r w:rsidRPr="00EE6E73">
        <w:t xml:space="preserve">The IE </w:t>
      </w:r>
      <w:r w:rsidRPr="00EE6E73">
        <w:rPr>
          <w:i/>
        </w:rPr>
        <w:t>SL</w:t>
      </w:r>
      <w:r w:rsidRPr="00EE6E73">
        <w:t>-</w:t>
      </w:r>
      <w:r w:rsidRPr="00EE6E73">
        <w:rPr>
          <w:i/>
        </w:rPr>
        <w:t>PDCP-Config</w:t>
      </w:r>
      <w:r w:rsidRPr="00EE6E73">
        <w:t xml:space="preserve"> is used to set the configurable PDCP parameters for a </w:t>
      </w:r>
      <w:proofErr w:type="spellStart"/>
      <w:r w:rsidRPr="00EE6E73">
        <w:t>sidelink</w:t>
      </w:r>
      <w:proofErr w:type="spellEnd"/>
      <w:r w:rsidRPr="00EE6E73">
        <w:t xml:space="preserve"> radio bearer.</w:t>
      </w:r>
    </w:p>
    <w:p w14:paraId="3400D7C5" w14:textId="77777777" w:rsidR="00394471" w:rsidRPr="00EE6E73" w:rsidRDefault="00394471" w:rsidP="00394471">
      <w:pPr>
        <w:pStyle w:val="TH"/>
      </w:pPr>
      <w:r w:rsidRPr="00EE6E73">
        <w:rPr>
          <w:i/>
        </w:rPr>
        <w:t>SL-PDCP-Config</w:t>
      </w:r>
      <w:r w:rsidRPr="00EE6E73">
        <w:t xml:space="preserve"> information element</w:t>
      </w:r>
    </w:p>
    <w:p w14:paraId="1F625F22" w14:textId="77777777" w:rsidR="00394471" w:rsidRPr="00EE6E73" w:rsidRDefault="00394471" w:rsidP="00EE6E73">
      <w:pPr>
        <w:pStyle w:val="PL"/>
        <w:rPr>
          <w:color w:val="808080"/>
        </w:rPr>
      </w:pPr>
      <w:r w:rsidRPr="00EE6E73">
        <w:rPr>
          <w:color w:val="808080"/>
        </w:rPr>
        <w:t>-- ASN1START</w:t>
      </w:r>
    </w:p>
    <w:p w14:paraId="1BE86888" w14:textId="77777777" w:rsidR="00394471" w:rsidRPr="00EE6E73" w:rsidRDefault="00394471" w:rsidP="00EE6E73">
      <w:pPr>
        <w:pStyle w:val="PL"/>
        <w:rPr>
          <w:color w:val="808080"/>
        </w:rPr>
      </w:pPr>
      <w:r w:rsidRPr="00EE6E73">
        <w:rPr>
          <w:color w:val="808080"/>
        </w:rPr>
        <w:t>-- TAG-SL-PDCP-CONFIG-START</w:t>
      </w:r>
    </w:p>
    <w:p w14:paraId="3DFEE054" w14:textId="77777777" w:rsidR="00394471" w:rsidRPr="00EE6E73" w:rsidRDefault="00394471" w:rsidP="00EE6E73">
      <w:pPr>
        <w:pStyle w:val="PL"/>
      </w:pPr>
    </w:p>
    <w:p w14:paraId="75F0D5D2" w14:textId="77777777" w:rsidR="00394471" w:rsidRPr="00EE6E73" w:rsidRDefault="00394471" w:rsidP="00EE6E73">
      <w:pPr>
        <w:pStyle w:val="PL"/>
      </w:pPr>
      <w:r w:rsidRPr="00EE6E73">
        <w:t xml:space="preserve">SL-PDCP-Config-r16 ::=       </w:t>
      </w:r>
      <w:r w:rsidRPr="00EE6E73">
        <w:rPr>
          <w:color w:val="993366"/>
        </w:rPr>
        <w:t>SEQUENCE</w:t>
      </w:r>
      <w:r w:rsidRPr="00EE6E73">
        <w:t xml:space="preserve"> {</w:t>
      </w:r>
    </w:p>
    <w:p w14:paraId="3347DB4A" w14:textId="77777777" w:rsidR="00394471" w:rsidRPr="00EE6E73" w:rsidRDefault="00394471" w:rsidP="00EE6E73">
      <w:pPr>
        <w:pStyle w:val="PL"/>
      </w:pPr>
      <w:r w:rsidRPr="00EE6E73">
        <w:t xml:space="preserve">    sl-DiscardTimer-r16          </w:t>
      </w:r>
      <w:r w:rsidRPr="00EE6E73">
        <w:rPr>
          <w:color w:val="993366"/>
        </w:rPr>
        <w:t>ENUMERATED</w:t>
      </w:r>
      <w:r w:rsidRPr="00EE6E73">
        <w:t xml:space="preserve"> {ms3, ms10, ms20, ms25, ms30, ms40, ms50, ms60, ms75, ms100, ms150, ms200,</w:t>
      </w:r>
    </w:p>
    <w:p w14:paraId="66B4856A" w14:textId="49629EC6"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366F240D" w14:textId="58E390CD"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60C6D9D1" w14:textId="3B1E1697" w:rsidR="00394471" w:rsidRPr="00EE6E73" w:rsidRDefault="00394471" w:rsidP="00EE6E73">
      <w:pPr>
        <w:pStyle w:val="PL"/>
        <w:rPr>
          <w:color w:val="808080"/>
        </w:rPr>
      </w:pPr>
      <w:r w:rsidRPr="00EE6E73">
        <w:t xml:space="preserve">    </w:t>
      </w:r>
      <w:proofErr w:type="spellStart"/>
      <w:r w:rsidRPr="00EE6E73">
        <w:t>sl-OutOfOrderDelivery</w:t>
      </w:r>
      <w:proofErr w:type="spellEnd"/>
      <w:r w:rsidRPr="00EE6E73">
        <w:t xml:space="preserve">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79F11A0" w14:textId="77777777" w:rsidR="00394471" w:rsidRPr="00EE6E73" w:rsidRDefault="00394471" w:rsidP="00EE6E73">
      <w:pPr>
        <w:pStyle w:val="PL"/>
      </w:pPr>
      <w:r w:rsidRPr="00EE6E73">
        <w:t xml:space="preserve">    ...</w:t>
      </w:r>
    </w:p>
    <w:p w14:paraId="3C73F3C7" w14:textId="77777777" w:rsidR="00394471" w:rsidRPr="00EE6E73" w:rsidRDefault="00394471" w:rsidP="00EE6E73">
      <w:pPr>
        <w:pStyle w:val="PL"/>
      </w:pPr>
      <w:r w:rsidRPr="00EE6E73">
        <w:t>}</w:t>
      </w:r>
    </w:p>
    <w:p w14:paraId="475BEC2A" w14:textId="77777777" w:rsidR="00394471" w:rsidRPr="00EE6E73" w:rsidRDefault="00394471" w:rsidP="00EE6E73">
      <w:pPr>
        <w:pStyle w:val="PL"/>
      </w:pPr>
    </w:p>
    <w:p w14:paraId="2C7FDD0D" w14:textId="77777777" w:rsidR="00394471" w:rsidRPr="00EE6E73" w:rsidRDefault="00394471" w:rsidP="00EE6E73">
      <w:pPr>
        <w:pStyle w:val="PL"/>
        <w:rPr>
          <w:color w:val="808080"/>
        </w:rPr>
      </w:pPr>
      <w:r w:rsidRPr="00EE6E73">
        <w:rPr>
          <w:color w:val="808080"/>
        </w:rPr>
        <w:t>-- TAG-SL-PDCP-CONFIG-STOP</w:t>
      </w:r>
    </w:p>
    <w:p w14:paraId="405014BD" w14:textId="77777777" w:rsidR="00394471" w:rsidRPr="00EE6E73" w:rsidRDefault="00394471" w:rsidP="00EE6E73">
      <w:pPr>
        <w:pStyle w:val="PL"/>
        <w:rPr>
          <w:color w:val="808080"/>
        </w:rPr>
      </w:pPr>
      <w:r w:rsidRPr="00EE6E73">
        <w:rPr>
          <w:color w:val="808080"/>
        </w:rPr>
        <w:t>-- ASN1STOP</w:t>
      </w:r>
    </w:p>
    <w:p w14:paraId="5B386868"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EE6E73" w:rsidRDefault="00394471" w:rsidP="00964CC4">
            <w:pPr>
              <w:pStyle w:val="TAH"/>
              <w:rPr>
                <w:lang w:eastAsia="en-GB"/>
              </w:rPr>
            </w:pPr>
            <w:r w:rsidRPr="00EE6E73">
              <w:rPr>
                <w:i/>
                <w:noProof/>
                <w:lang w:eastAsia="en-GB"/>
              </w:rPr>
              <w:t>SL-PDCP-Config</w:t>
            </w:r>
            <w:r w:rsidRPr="00EE6E73">
              <w:rPr>
                <w:noProof/>
                <w:lang w:eastAsia="en-GB"/>
              </w:rPr>
              <w:t xml:space="preserve"> field descriptions</w:t>
            </w:r>
          </w:p>
        </w:tc>
      </w:tr>
      <w:tr w:rsidR="004112C8" w:rsidRPr="00EE6E73"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EE6E73" w:rsidRDefault="00394471" w:rsidP="00964CC4">
            <w:pPr>
              <w:pStyle w:val="TAL"/>
              <w:rPr>
                <w:b/>
                <w:bCs/>
                <w:i/>
                <w:iCs/>
                <w:lang w:eastAsia="en-GB"/>
              </w:rPr>
            </w:pPr>
            <w:proofErr w:type="spellStart"/>
            <w:r w:rsidRPr="00EE6E73">
              <w:rPr>
                <w:b/>
                <w:bCs/>
                <w:i/>
                <w:iCs/>
                <w:lang w:eastAsia="en-GB"/>
              </w:rPr>
              <w:t>sl-DiscardTimer</w:t>
            </w:r>
            <w:proofErr w:type="spellEnd"/>
          </w:p>
          <w:p w14:paraId="52D0CB58" w14:textId="77777777" w:rsidR="00394471" w:rsidRPr="00EE6E73" w:rsidRDefault="00394471" w:rsidP="00964CC4">
            <w:pPr>
              <w:pStyle w:val="TAL"/>
              <w:rPr>
                <w:noProof/>
                <w:lang w:eastAsia="en-GB"/>
              </w:rPr>
            </w:pPr>
            <w:r w:rsidRPr="00EE6E73">
              <w:rPr>
                <w:lang w:eastAsia="en-GB"/>
              </w:rPr>
              <w:t xml:space="preserve">Value in </w:t>
            </w:r>
            <w:proofErr w:type="spellStart"/>
            <w:r w:rsidRPr="00EE6E73">
              <w:rPr>
                <w:lang w:eastAsia="en-GB"/>
              </w:rPr>
              <w:t>ms</w:t>
            </w:r>
            <w:proofErr w:type="spellEnd"/>
            <w:r w:rsidRPr="00EE6E73">
              <w:rPr>
                <w:lang w:eastAsia="en-GB"/>
              </w:rPr>
              <w:t xml:space="preserve"> of </w:t>
            </w:r>
            <w:proofErr w:type="spellStart"/>
            <w:r w:rsidRPr="00EE6E73">
              <w:rPr>
                <w:i/>
                <w:iCs/>
                <w:lang w:eastAsia="en-GB"/>
              </w:rPr>
              <w:t>discardTimer</w:t>
            </w:r>
            <w:proofErr w:type="spellEnd"/>
            <w:r w:rsidRPr="00EE6E73">
              <w:rPr>
                <w:lang w:eastAsia="en-GB"/>
              </w:rPr>
              <w:t xml:space="preserve"> specified in TS 38.323 [5]. Value </w:t>
            </w:r>
            <w:r w:rsidRPr="00EE6E73">
              <w:rPr>
                <w:i/>
                <w:iCs/>
                <w:lang w:eastAsia="en-GB"/>
              </w:rPr>
              <w:t>ms50</w:t>
            </w:r>
            <w:r w:rsidRPr="00EE6E73">
              <w:rPr>
                <w:lang w:eastAsia="en-GB"/>
              </w:rPr>
              <w:t xml:space="preserve"> corresponds to 50 </w:t>
            </w:r>
            <w:proofErr w:type="spellStart"/>
            <w:r w:rsidRPr="00EE6E73">
              <w:rPr>
                <w:lang w:eastAsia="en-GB"/>
              </w:rPr>
              <w:t>ms</w:t>
            </w:r>
            <w:proofErr w:type="spellEnd"/>
            <w:r w:rsidRPr="00EE6E73">
              <w:rPr>
                <w:lang w:eastAsia="en-GB"/>
              </w:rPr>
              <w:t xml:space="preserve">, value </w:t>
            </w:r>
            <w:r w:rsidRPr="00EE6E73">
              <w:rPr>
                <w:i/>
                <w:iCs/>
                <w:lang w:eastAsia="en-GB"/>
              </w:rPr>
              <w:t>ms100</w:t>
            </w:r>
            <w:r w:rsidRPr="00EE6E73">
              <w:rPr>
                <w:lang w:eastAsia="en-GB"/>
              </w:rPr>
              <w:t xml:space="preserve"> corresponds to 100 </w:t>
            </w:r>
            <w:proofErr w:type="spellStart"/>
            <w:r w:rsidRPr="00EE6E73">
              <w:rPr>
                <w:lang w:eastAsia="en-GB"/>
              </w:rPr>
              <w:t>ms</w:t>
            </w:r>
            <w:proofErr w:type="spellEnd"/>
            <w:r w:rsidRPr="00EE6E73">
              <w:rPr>
                <w:lang w:eastAsia="en-GB"/>
              </w:rPr>
              <w:t xml:space="preserve"> and so on.</w:t>
            </w:r>
          </w:p>
        </w:tc>
      </w:tr>
      <w:tr w:rsidR="004112C8" w:rsidRPr="00EE6E73"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EE6E73" w:rsidRDefault="00394471" w:rsidP="00964CC4">
            <w:pPr>
              <w:pStyle w:val="TAL"/>
              <w:rPr>
                <w:b/>
                <w:bCs/>
                <w:i/>
                <w:iCs/>
                <w:lang w:eastAsia="en-GB"/>
              </w:rPr>
            </w:pPr>
            <w:proofErr w:type="spellStart"/>
            <w:r w:rsidRPr="00EE6E73">
              <w:rPr>
                <w:b/>
                <w:bCs/>
                <w:i/>
                <w:iCs/>
                <w:lang w:eastAsia="en-GB"/>
              </w:rPr>
              <w:t>sl-OutOfOrderDelivery</w:t>
            </w:r>
            <w:proofErr w:type="spellEnd"/>
          </w:p>
          <w:p w14:paraId="55ABF436" w14:textId="77777777" w:rsidR="00394471" w:rsidRPr="00EE6E73" w:rsidRDefault="00394471" w:rsidP="00964CC4">
            <w:pPr>
              <w:pStyle w:val="TAL"/>
              <w:rPr>
                <w:lang w:eastAsia="en-GB"/>
              </w:rPr>
            </w:pPr>
            <w:r w:rsidRPr="00EE6E73">
              <w:rPr>
                <w:lang w:eastAsia="en-GB"/>
              </w:rPr>
              <w:t xml:space="preserve">Indicates whether or not </w:t>
            </w:r>
            <w:proofErr w:type="spellStart"/>
            <w:r w:rsidRPr="00EE6E73">
              <w:rPr>
                <w:lang w:eastAsia="en-GB"/>
              </w:rPr>
              <w:t>outOfOrderDelivery</w:t>
            </w:r>
            <w:proofErr w:type="spellEnd"/>
            <w:r w:rsidRPr="00EE6E73">
              <w:rPr>
                <w:lang w:eastAsia="en-GB"/>
              </w:rPr>
              <w:t xml:space="preserve"> specified in TS 38.323 [5] is configured. This field should be either always present or always absent, after the radio bearer is established.</w:t>
            </w:r>
          </w:p>
        </w:tc>
      </w:tr>
      <w:tr w:rsidR="00E523DE" w:rsidRPr="00EE6E73"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PDCP-SN-Size</w:t>
            </w:r>
          </w:p>
          <w:p w14:paraId="1BE962AD" w14:textId="44D2F6F8" w:rsidR="00394471" w:rsidRPr="00EE6E73" w:rsidRDefault="00394471" w:rsidP="00964CC4">
            <w:pPr>
              <w:pStyle w:val="TAL"/>
              <w:rPr>
                <w:lang w:eastAsia="en-GB"/>
              </w:rPr>
            </w:pPr>
            <w:r w:rsidRPr="00EE6E73">
              <w:rPr>
                <w:iCs/>
                <w:kern w:val="2"/>
                <w:lang w:eastAsia="sv-SE"/>
              </w:rPr>
              <w:t xml:space="preserve">PDCP sequence number size for unicast NR </w:t>
            </w:r>
            <w:proofErr w:type="spellStart"/>
            <w:r w:rsidRPr="00EE6E73">
              <w:rPr>
                <w:iCs/>
                <w:kern w:val="2"/>
                <w:lang w:eastAsia="sv-SE"/>
              </w:rPr>
              <w:t>sidelink</w:t>
            </w:r>
            <w:proofErr w:type="spellEnd"/>
            <w:r w:rsidRPr="00EE6E73">
              <w:rPr>
                <w:iCs/>
                <w:kern w:val="2"/>
                <w:lang w:eastAsia="sv-SE"/>
              </w:rPr>
              <w:t xml:space="preserve"> communication, 12 or 18 bits, as specified in TS 38.323 [5]. For groupcast and broadcast NR </w:t>
            </w:r>
            <w:proofErr w:type="spellStart"/>
            <w:r w:rsidRPr="00EE6E73">
              <w:rPr>
                <w:iCs/>
                <w:kern w:val="2"/>
                <w:lang w:eastAsia="sv-SE"/>
              </w:rPr>
              <w:t>sidelink</w:t>
            </w:r>
            <w:proofErr w:type="spellEnd"/>
            <w:r w:rsidRPr="00EE6E73">
              <w:rPr>
                <w:iCs/>
                <w:kern w:val="2"/>
                <w:lang w:eastAsia="sv-SE"/>
              </w:rPr>
              <w:t xml:space="preserve"> communication, only 12 bits is applicable, as specified in 9.1.1.5.</w:t>
            </w:r>
          </w:p>
        </w:tc>
      </w:tr>
    </w:tbl>
    <w:p w14:paraId="0B761CF0"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EE6E73" w:rsidRDefault="00394471" w:rsidP="00964CC4">
            <w:pPr>
              <w:pStyle w:val="TAH"/>
              <w:rPr>
                <w:lang w:eastAsia="sv-SE"/>
              </w:rPr>
            </w:pPr>
            <w:r w:rsidRPr="00EE6E73">
              <w:rPr>
                <w:lang w:eastAsia="sv-SE"/>
              </w:rPr>
              <w:t>Explanation</w:t>
            </w:r>
          </w:p>
        </w:tc>
      </w:tr>
      <w:tr w:rsidR="004112C8" w:rsidRPr="00EE6E73"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EE6E73" w:rsidRDefault="00394471" w:rsidP="00964CC4">
            <w:pPr>
              <w:pStyle w:val="TAL"/>
              <w:rPr>
                <w:i/>
                <w:iCs/>
                <w:lang w:eastAsia="sv-SE"/>
              </w:rPr>
            </w:pPr>
            <w:r w:rsidRPr="00EE6E73">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EE6E73" w:rsidRDefault="00394471" w:rsidP="00964CC4">
            <w:pPr>
              <w:pStyle w:val="TAL"/>
              <w:rPr>
                <w:lang w:eastAsia="sv-SE"/>
              </w:rPr>
            </w:pPr>
            <w:r w:rsidRPr="00EE6E73">
              <w:rPr>
                <w:lang w:eastAsia="sv-SE"/>
              </w:rPr>
              <w:t xml:space="preserve">The field is mandatory present in case of </w:t>
            </w:r>
            <w:proofErr w:type="spellStart"/>
            <w:r w:rsidRPr="00EE6E73">
              <w:rPr>
                <w:rFonts w:cs="Arial"/>
              </w:rPr>
              <w:t>sidelink</w:t>
            </w:r>
            <w:proofErr w:type="spellEnd"/>
            <w:r w:rsidRPr="00EE6E73">
              <w:rPr>
                <w:rFonts w:cs="Arial"/>
              </w:rPr>
              <w:t xml:space="preserve"> DRB</w:t>
            </w:r>
            <w:r w:rsidRPr="00EE6E73">
              <w:rPr>
                <w:lang w:eastAsia="sv-SE"/>
              </w:rPr>
              <w:t xml:space="preserve"> setup via dedicated </w:t>
            </w:r>
            <w:proofErr w:type="spellStart"/>
            <w:r w:rsidRPr="00EE6E73">
              <w:rPr>
                <w:lang w:eastAsia="sv-SE"/>
              </w:rPr>
              <w:t>signaling</w:t>
            </w:r>
            <w:proofErr w:type="spellEnd"/>
            <w:r w:rsidRPr="00EE6E73">
              <w:rPr>
                <w:lang w:eastAsia="sv-SE"/>
              </w:rPr>
              <w:t xml:space="preserve"> and in case of </w:t>
            </w:r>
            <w:proofErr w:type="spellStart"/>
            <w:r w:rsidRPr="00EE6E73">
              <w:rPr>
                <w:rFonts w:cs="Arial"/>
              </w:rPr>
              <w:t>sidelink</w:t>
            </w:r>
            <w:proofErr w:type="spellEnd"/>
            <w:r w:rsidRPr="00EE6E73">
              <w:rPr>
                <w:rFonts w:cs="Arial"/>
              </w:rPr>
              <w:t xml:space="preserve"> DRB</w:t>
            </w:r>
            <w:r w:rsidRPr="00EE6E73">
              <w:rPr>
                <w:lang w:eastAsia="sv-SE"/>
              </w:rPr>
              <w:t xml:space="preserve"> configuration via system information and pre-configuration; otherwise the field is </w:t>
            </w:r>
            <w:r w:rsidRPr="00EE6E73">
              <w:rPr>
                <w:rFonts w:cs="Arial"/>
              </w:rPr>
              <w:t>optional</w:t>
            </w:r>
            <w:r w:rsidRPr="00EE6E73">
              <w:rPr>
                <w:lang w:eastAsia="sv-SE"/>
              </w:rPr>
              <w:t>ly present, need M.</w:t>
            </w:r>
          </w:p>
        </w:tc>
      </w:tr>
      <w:tr w:rsidR="00E523DE" w:rsidRPr="00EE6E73"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EE6E73" w:rsidRDefault="00394471" w:rsidP="00964CC4">
            <w:pPr>
              <w:pStyle w:val="TAL"/>
              <w:rPr>
                <w:rFonts w:eastAsia="DengXian"/>
                <w:i/>
                <w:iCs/>
              </w:rPr>
            </w:pPr>
            <w:r w:rsidRPr="00EE6E73">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EE6E73" w:rsidRDefault="00394471" w:rsidP="00964CC4">
            <w:pPr>
              <w:pStyle w:val="TAL"/>
              <w:rPr>
                <w:lang w:eastAsia="sv-SE"/>
              </w:rPr>
            </w:pPr>
            <w:r w:rsidRPr="00EE6E73">
              <w:rPr>
                <w:lang w:eastAsia="sv-SE"/>
              </w:rPr>
              <w:t xml:space="preserve">The field is mandatory present in case of </w:t>
            </w:r>
            <w:proofErr w:type="spellStart"/>
            <w:r w:rsidRPr="00EE6E73">
              <w:rPr>
                <w:rFonts w:cs="Arial"/>
              </w:rPr>
              <w:t>sidelink</w:t>
            </w:r>
            <w:proofErr w:type="spellEnd"/>
            <w:r w:rsidRPr="00EE6E73">
              <w:rPr>
                <w:rFonts w:cs="Arial"/>
              </w:rPr>
              <w:t xml:space="preserve"> DRB</w:t>
            </w:r>
            <w:r w:rsidRPr="00EE6E73">
              <w:rPr>
                <w:lang w:eastAsia="sv-SE"/>
              </w:rPr>
              <w:t xml:space="preserve"> setup via dedicated </w:t>
            </w:r>
            <w:proofErr w:type="spellStart"/>
            <w:r w:rsidRPr="00EE6E73">
              <w:rPr>
                <w:lang w:eastAsia="sv-SE"/>
              </w:rPr>
              <w:t>signaling</w:t>
            </w:r>
            <w:proofErr w:type="spellEnd"/>
            <w:r w:rsidRPr="00EE6E73">
              <w:rPr>
                <w:lang w:eastAsia="sv-SE"/>
              </w:rPr>
              <w:t xml:space="preserve"> and in case of </w:t>
            </w:r>
            <w:proofErr w:type="spellStart"/>
            <w:r w:rsidRPr="00EE6E73">
              <w:rPr>
                <w:rFonts w:cs="Arial"/>
              </w:rPr>
              <w:t>sidelink</w:t>
            </w:r>
            <w:proofErr w:type="spellEnd"/>
            <w:r w:rsidRPr="00EE6E73">
              <w:rPr>
                <w:rFonts w:cs="Arial"/>
              </w:rPr>
              <w:t xml:space="preserve"> DRB</w:t>
            </w:r>
            <w:r w:rsidRPr="00EE6E73">
              <w:rPr>
                <w:lang w:eastAsia="sv-SE"/>
              </w:rPr>
              <w:t xml:space="preserve"> configuration via system information and pre-configuration for RLC-AM and RLC-UM for unicast NR </w:t>
            </w:r>
            <w:proofErr w:type="spellStart"/>
            <w:r w:rsidRPr="00EE6E73">
              <w:rPr>
                <w:lang w:eastAsia="sv-SE"/>
              </w:rPr>
              <w:t>sidelink</w:t>
            </w:r>
            <w:proofErr w:type="spellEnd"/>
            <w:r w:rsidRPr="00EE6E73">
              <w:rPr>
                <w:lang w:eastAsia="sv-SE"/>
              </w:rPr>
              <w:t xml:space="preserve"> communication; otherwise the field is not present, Need M.</w:t>
            </w:r>
          </w:p>
        </w:tc>
      </w:tr>
    </w:tbl>
    <w:p w14:paraId="023FFD94" w14:textId="77777777" w:rsidR="001867FB" w:rsidRPr="00EE6E73" w:rsidRDefault="001867FB" w:rsidP="001867FB">
      <w:pPr>
        <w:rPr>
          <w:rFonts w:eastAsia="Yu Mincho"/>
        </w:rPr>
      </w:pPr>
    </w:p>
    <w:p w14:paraId="6BEFD8A0" w14:textId="77777777" w:rsidR="001867FB" w:rsidRPr="00EE6E73" w:rsidRDefault="001867FB" w:rsidP="00220546">
      <w:pPr>
        <w:pStyle w:val="Heading4"/>
      </w:pPr>
      <w:bookmarkStart w:id="6927" w:name="_Toc193446612"/>
      <w:bookmarkStart w:id="6928" w:name="_Toc193452417"/>
      <w:bookmarkStart w:id="6929" w:name="_Toc193463689"/>
      <w:bookmarkStart w:id="6930" w:name="_Toc201295976"/>
      <w:bookmarkStart w:id="6931" w:name="MCCQCTEMPBM_00000693"/>
      <w:r w:rsidRPr="00EE6E73">
        <w:t>-</w:t>
      </w:r>
      <w:r w:rsidRPr="00EE6E73">
        <w:tab/>
      </w:r>
      <w:r w:rsidRPr="00EE6E73">
        <w:rPr>
          <w:i/>
          <w:iCs/>
        </w:rPr>
        <w:t>SL-</w:t>
      </w:r>
      <w:proofErr w:type="spellStart"/>
      <w:r w:rsidRPr="00EE6E73">
        <w:rPr>
          <w:i/>
          <w:iCs/>
        </w:rPr>
        <w:t>PosBWP</w:t>
      </w:r>
      <w:proofErr w:type="spellEnd"/>
      <w:r w:rsidRPr="00EE6E73">
        <w:rPr>
          <w:i/>
          <w:iCs/>
        </w:rPr>
        <w:t>-</w:t>
      </w:r>
      <w:proofErr w:type="spellStart"/>
      <w:r w:rsidRPr="00EE6E73">
        <w:rPr>
          <w:i/>
          <w:iCs/>
        </w:rPr>
        <w:t>ConfigCommon</w:t>
      </w:r>
      <w:bookmarkEnd w:id="6927"/>
      <w:bookmarkEnd w:id="6928"/>
      <w:bookmarkEnd w:id="6929"/>
      <w:bookmarkEnd w:id="6930"/>
      <w:proofErr w:type="spellEnd"/>
    </w:p>
    <w:bookmarkEnd w:id="6931"/>
    <w:p w14:paraId="6B56655D" w14:textId="77777777" w:rsidR="001867FB" w:rsidRPr="00EE6E73" w:rsidRDefault="001867FB" w:rsidP="001867FB">
      <w:r w:rsidRPr="00EE6E73">
        <w:t xml:space="preserve">The IE </w:t>
      </w:r>
      <w:r w:rsidRPr="00EE6E73">
        <w:rPr>
          <w:i/>
        </w:rPr>
        <w:t>SL-</w:t>
      </w:r>
      <w:proofErr w:type="spellStart"/>
      <w:r w:rsidRPr="00EE6E73">
        <w:rPr>
          <w:i/>
        </w:rPr>
        <w:t>PosBWP</w:t>
      </w:r>
      <w:proofErr w:type="spellEnd"/>
      <w:r w:rsidRPr="00EE6E73">
        <w:rPr>
          <w:i/>
        </w:rPr>
        <w:t>-</w:t>
      </w:r>
      <w:proofErr w:type="spellStart"/>
      <w:r w:rsidRPr="00EE6E73">
        <w:rPr>
          <w:i/>
        </w:rPr>
        <w:t>ConfigCommon</w:t>
      </w:r>
      <w:proofErr w:type="spellEnd"/>
      <w:r w:rsidRPr="00EE6E73">
        <w:rPr>
          <w:i/>
        </w:rPr>
        <w:t xml:space="preserve"> </w:t>
      </w:r>
      <w:r w:rsidRPr="00EE6E73">
        <w:t>is used to configure</w:t>
      </w:r>
      <w:r w:rsidRPr="00EE6E73">
        <w:rPr>
          <w:iCs/>
        </w:rPr>
        <w:t xml:space="preserve"> the cell-specific configuration for </w:t>
      </w:r>
      <w:proofErr w:type="spellStart"/>
      <w:r w:rsidRPr="00EE6E73">
        <w:rPr>
          <w:iCs/>
        </w:rPr>
        <w:t>sidelink</w:t>
      </w:r>
      <w:proofErr w:type="spellEnd"/>
      <w:r w:rsidRPr="00EE6E73">
        <w:rPr>
          <w:iCs/>
        </w:rPr>
        <w:t xml:space="preserve"> positioning</w:t>
      </w:r>
      <w:r w:rsidRPr="00EE6E73">
        <w:t xml:space="preserve"> </w:t>
      </w:r>
      <w:r w:rsidRPr="00EE6E73">
        <w:rPr>
          <w:iCs/>
        </w:rPr>
        <w:t xml:space="preserve">on one particular </w:t>
      </w:r>
      <w:proofErr w:type="spellStart"/>
      <w:r w:rsidRPr="00EE6E73">
        <w:t>sidelink</w:t>
      </w:r>
      <w:proofErr w:type="spellEnd"/>
      <w:r w:rsidRPr="00EE6E73">
        <w:t xml:space="preserve"> bandwidth part.</w:t>
      </w:r>
    </w:p>
    <w:p w14:paraId="6C7B9FA3" w14:textId="77777777" w:rsidR="001867FB" w:rsidRPr="00EE6E73" w:rsidRDefault="001867FB" w:rsidP="00220546">
      <w:pPr>
        <w:pStyle w:val="TH"/>
      </w:pPr>
      <w:r w:rsidRPr="00EE6E73">
        <w:rPr>
          <w:i/>
          <w:iCs/>
        </w:rPr>
        <w:lastRenderedPageBreak/>
        <w:t>SL-</w:t>
      </w:r>
      <w:proofErr w:type="spellStart"/>
      <w:r w:rsidRPr="00EE6E73">
        <w:rPr>
          <w:i/>
          <w:iCs/>
        </w:rPr>
        <w:t>PosBWP</w:t>
      </w:r>
      <w:proofErr w:type="spellEnd"/>
      <w:r w:rsidRPr="00EE6E73">
        <w:rPr>
          <w:i/>
          <w:iCs/>
        </w:rPr>
        <w:t>-</w:t>
      </w:r>
      <w:proofErr w:type="spellStart"/>
      <w:r w:rsidRPr="00EE6E73">
        <w:rPr>
          <w:i/>
          <w:iCs/>
        </w:rPr>
        <w:t>ConfigCommon</w:t>
      </w:r>
      <w:proofErr w:type="spellEnd"/>
      <w:r w:rsidRPr="00EE6E73">
        <w:t xml:space="preserve"> information element</w:t>
      </w:r>
    </w:p>
    <w:p w14:paraId="5DA81DFC" w14:textId="77777777" w:rsidR="001867FB" w:rsidRPr="00EE6E73" w:rsidRDefault="001867FB" w:rsidP="00EE6E73">
      <w:pPr>
        <w:pStyle w:val="PL"/>
        <w:rPr>
          <w:color w:val="808080"/>
        </w:rPr>
      </w:pPr>
      <w:r w:rsidRPr="00EE6E73">
        <w:rPr>
          <w:color w:val="808080"/>
        </w:rPr>
        <w:t>-- ASN1START</w:t>
      </w:r>
    </w:p>
    <w:p w14:paraId="15932A6F" w14:textId="0521AE12" w:rsidR="001867FB" w:rsidRPr="00EE6E73" w:rsidRDefault="001867FB" w:rsidP="00EE6E73">
      <w:pPr>
        <w:pStyle w:val="PL"/>
        <w:rPr>
          <w:color w:val="808080"/>
        </w:rPr>
      </w:pPr>
      <w:r w:rsidRPr="00EE6E73">
        <w:rPr>
          <w:color w:val="808080"/>
        </w:rPr>
        <w:t>-- TAG-SL-POSBWP-CONFIGCOMMON</w:t>
      </w:r>
      <w:r w:rsidR="0052255C" w:rsidRPr="00EE6E73">
        <w:rPr>
          <w:color w:val="808080"/>
        </w:rPr>
        <w:t>-START</w:t>
      </w:r>
    </w:p>
    <w:p w14:paraId="49CFAEA7" w14:textId="77777777" w:rsidR="001867FB" w:rsidRPr="00EE6E73" w:rsidRDefault="001867FB" w:rsidP="00EE6E73">
      <w:pPr>
        <w:pStyle w:val="PL"/>
      </w:pPr>
    </w:p>
    <w:p w14:paraId="2B82E4E2" w14:textId="56DD88E0" w:rsidR="001867FB" w:rsidRPr="00EE6E73" w:rsidRDefault="001867FB" w:rsidP="00EE6E73">
      <w:pPr>
        <w:pStyle w:val="PL"/>
      </w:pPr>
      <w:r w:rsidRPr="00EE6E73">
        <w:t xml:space="preserve">SL-PosBWP-ConfigCommon-r18 ::=           </w:t>
      </w:r>
      <w:r w:rsidRPr="00EE6E73">
        <w:rPr>
          <w:color w:val="993366"/>
        </w:rPr>
        <w:t>SEQUENCE</w:t>
      </w:r>
      <w:r w:rsidRPr="00EE6E73">
        <w:t xml:space="preserve"> {</w:t>
      </w:r>
    </w:p>
    <w:p w14:paraId="5793892B" w14:textId="77777777" w:rsidR="001867FB" w:rsidRPr="00EE6E73" w:rsidRDefault="001867FB" w:rsidP="00EE6E73">
      <w:pPr>
        <w:pStyle w:val="PL"/>
        <w:rPr>
          <w:color w:val="808080"/>
        </w:rPr>
      </w:pPr>
      <w:r w:rsidRPr="00EE6E73">
        <w:t xml:space="preserve">    sl-BWP-Generic-r18                       SL-BWP-Generic-r16                                            </w:t>
      </w:r>
      <w:r w:rsidRPr="00EE6E73">
        <w:rPr>
          <w:color w:val="993366"/>
        </w:rPr>
        <w:t>OPTIONAL</w:t>
      </w:r>
      <w:r w:rsidRPr="00EE6E73">
        <w:t xml:space="preserve">,    </w:t>
      </w:r>
      <w:r w:rsidRPr="00EE6E73">
        <w:rPr>
          <w:color w:val="808080"/>
        </w:rPr>
        <w:t>-- Need R</w:t>
      </w:r>
    </w:p>
    <w:p w14:paraId="52021302" w14:textId="77777777" w:rsidR="001867FB" w:rsidRPr="00EE6E73" w:rsidRDefault="001867FB" w:rsidP="00EE6E73">
      <w:pPr>
        <w:pStyle w:val="PL"/>
        <w:rPr>
          <w:color w:val="808080"/>
        </w:rPr>
      </w:pPr>
      <w:r w:rsidRPr="00EE6E73">
        <w:t xml:space="preserve">    sl-BWP-PRS-PoolConfigCommon-r18          </w:t>
      </w:r>
      <w:proofErr w:type="spellStart"/>
      <w:r w:rsidRPr="00EE6E73">
        <w:t>SL-BWP-PRS-PoolConfigCommon-r18</w:t>
      </w:r>
      <w:proofErr w:type="spellEnd"/>
      <w:r w:rsidRPr="00EE6E73">
        <w:t xml:space="preserve">                               </w:t>
      </w:r>
      <w:r w:rsidRPr="00EE6E73">
        <w:rPr>
          <w:color w:val="993366"/>
        </w:rPr>
        <w:t>OPTIONAL</w:t>
      </w:r>
      <w:r w:rsidRPr="00EE6E73">
        <w:t xml:space="preserve">,    </w:t>
      </w:r>
      <w:r w:rsidRPr="00EE6E73">
        <w:rPr>
          <w:color w:val="808080"/>
        </w:rPr>
        <w:t>-- Need R</w:t>
      </w:r>
    </w:p>
    <w:p w14:paraId="34A00C25" w14:textId="77777777" w:rsidR="001867FB" w:rsidRPr="00EE6E73" w:rsidRDefault="001867FB" w:rsidP="00EE6E73">
      <w:pPr>
        <w:pStyle w:val="PL"/>
      </w:pPr>
      <w:r w:rsidRPr="00EE6E73">
        <w:t xml:space="preserve">    ...</w:t>
      </w:r>
    </w:p>
    <w:p w14:paraId="7AFEA7CD" w14:textId="77777777" w:rsidR="001867FB" w:rsidRPr="00EE6E73" w:rsidRDefault="001867FB" w:rsidP="00EE6E73">
      <w:pPr>
        <w:pStyle w:val="PL"/>
      </w:pPr>
      <w:r w:rsidRPr="00EE6E73">
        <w:t>}</w:t>
      </w:r>
    </w:p>
    <w:p w14:paraId="23BFD3BB" w14:textId="77777777" w:rsidR="001867FB" w:rsidRPr="00EE6E73" w:rsidRDefault="001867FB" w:rsidP="00EE6E73">
      <w:pPr>
        <w:pStyle w:val="PL"/>
      </w:pPr>
    </w:p>
    <w:p w14:paraId="21A0FCB1" w14:textId="360422C3" w:rsidR="001867FB" w:rsidRPr="00EE6E73" w:rsidRDefault="001867FB" w:rsidP="00EE6E73">
      <w:pPr>
        <w:pStyle w:val="PL"/>
        <w:rPr>
          <w:color w:val="808080"/>
        </w:rPr>
      </w:pPr>
      <w:r w:rsidRPr="00EE6E73">
        <w:rPr>
          <w:color w:val="808080"/>
        </w:rPr>
        <w:t>-- TAG-SL-POSBWP-CONFIGCOMMON</w:t>
      </w:r>
      <w:r w:rsidR="0052255C" w:rsidRPr="00EE6E73">
        <w:rPr>
          <w:color w:val="808080"/>
        </w:rPr>
        <w:t>-STOP</w:t>
      </w:r>
    </w:p>
    <w:p w14:paraId="380AC8C6" w14:textId="77777777" w:rsidR="001867FB" w:rsidRPr="00EE6E73" w:rsidRDefault="001867FB" w:rsidP="00EE6E73">
      <w:pPr>
        <w:pStyle w:val="PL"/>
        <w:rPr>
          <w:color w:val="808080"/>
        </w:rPr>
      </w:pPr>
      <w:r w:rsidRPr="00EE6E73">
        <w:rPr>
          <w:color w:val="808080"/>
        </w:rPr>
        <w:t>-- ASN1STOP</w:t>
      </w:r>
    </w:p>
    <w:p w14:paraId="77C74CBE" w14:textId="77777777" w:rsidR="001867FB" w:rsidRPr="00EE6E73"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EE6E73" w:rsidRDefault="001867FB" w:rsidP="000A5273">
            <w:pPr>
              <w:pStyle w:val="TAH"/>
              <w:rPr>
                <w:lang w:eastAsia="sv-SE"/>
              </w:rPr>
            </w:pPr>
            <w:r w:rsidRPr="00EE6E73">
              <w:rPr>
                <w:i/>
                <w:iCs/>
                <w:lang w:eastAsia="sv-SE"/>
              </w:rPr>
              <w:t>SL-</w:t>
            </w:r>
            <w:proofErr w:type="spellStart"/>
            <w:r w:rsidRPr="00EE6E73">
              <w:rPr>
                <w:i/>
                <w:iCs/>
                <w:lang w:eastAsia="sv-SE"/>
              </w:rPr>
              <w:t>PosBWP</w:t>
            </w:r>
            <w:proofErr w:type="spellEnd"/>
            <w:r w:rsidRPr="00EE6E73">
              <w:rPr>
                <w:i/>
                <w:iCs/>
                <w:lang w:eastAsia="sv-SE"/>
              </w:rPr>
              <w:t>-</w:t>
            </w:r>
            <w:proofErr w:type="spellStart"/>
            <w:r w:rsidRPr="00EE6E73">
              <w:rPr>
                <w:i/>
                <w:iCs/>
                <w:lang w:eastAsia="sv-SE"/>
              </w:rPr>
              <w:t>ConfigCommon</w:t>
            </w:r>
            <w:proofErr w:type="spellEnd"/>
            <w:r w:rsidRPr="00EE6E73">
              <w:rPr>
                <w:lang w:eastAsia="sv-SE"/>
              </w:rPr>
              <w:t xml:space="preserve"> field descriptions</w:t>
            </w:r>
          </w:p>
        </w:tc>
      </w:tr>
      <w:tr w:rsidR="004112C8" w:rsidRPr="00EE6E73"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EE6E73" w:rsidRDefault="001867FB" w:rsidP="000A5273">
            <w:pPr>
              <w:pStyle w:val="TAL"/>
              <w:rPr>
                <w:b/>
                <w:bCs/>
                <w:i/>
                <w:iCs/>
                <w:lang w:eastAsia="sv-SE"/>
              </w:rPr>
            </w:pPr>
            <w:proofErr w:type="spellStart"/>
            <w:r w:rsidRPr="00EE6E73">
              <w:rPr>
                <w:b/>
                <w:bCs/>
                <w:i/>
                <w:iCs/>
                <w:lang w:eastAsia="sv-SE"/>
              </w:rPr>
              <w:t>sl</w:t>
            </w:r>
            <w:proofErr w:type="spellEnd"/>
            <w:r w:rsidRPr="00EE6E73">
              <w:rPr>
                <w:b/>
                <w:bCs/>
                <w:i/>
                <w:iCs/>
                <w:lang w:eastAsia="sv-SE"/>
              </w:rPr>
              <w:t>-BWP-Generic</w:t>
            </w:r>
          </w:p>
          <w:p w14:paraId="75330EDB" w14:textId="77777777" w:rsidR="001867FB" w:rsidRPr="00EE6E73" w:rsidRDefault="001867FB" w:rsidP="000A5273">
            <w:pPr>
              <w:pStyle w:val="TAL"/>
              <w:rPr>
                <w:szCs w:val="22"/>
                <w:lang w:eastAsia="sv-SE"/>
              </w:rPr>
            </w:pPr>
            <w:r w:rsidRPr="00EE6E73">
              <w:rPr>
                <w:lang w:eastAsia="sv-SE"/>
              </w:rPr>
              <w:t xml:space="preserve">This field indicates the generic parameters on the configured </w:t>
            </w:r>
            <w:proofErr w:type="spellStart"/>
            <w:r w:rsidRPr="00EE6E73">
              <w:rPr>
                <w:lang w:eastAsia="sv-SE"/>
              </w:rPr>
              <w:t>sidelink</w:t>
            </w:r>
            <w:proofErr w:type="spellEnd"/>
            <w:r w:rsidRPr="00EE6E73">
              <w:rPr>
                <w:lang w:eastAsia="sv-SE"/>
              </w:rPr>
              <w:t xml:space="preserve"> BWP.</w:t>
            </w:r>
          </w:p>
        </w:tc>
      </w:tr>
      <w:tr w:rsidR="004112C8" w:rsidRPr="00EE6E73"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EE6E73" w:rsidRDefault="0091499A" w:rsidP="0091499A">
            <w:pPr>
              <w:pStyle w:val="TAL"/>
              <w:rPr>
                <w:b/>
                <w:bCs/>
                <w:i/>
                <w:iCs/>
                <w:lang w:eastAsia="sv-SE"/>
              </w:rPr>
            </w:pPr>
            <w:proofErr w:type="spellStart"/>
            <w:r w:rsidRPr="00EE6E73">
              <w:rPr>
                <w:b/>
                <w:bCs/>
                <w:i/>
                <w:iCs/>
                <w:lang w:eastAsia="sv-SE"/>
              </w:rPr>
              <w:t>sl</w:t>
            </w:r>
            <w:proofErr w:type="spellEnd"/>
            <w:r w:rsidRPr="00EE6E73">
              <w:rPr>
                <w:b/>
                <w:bCs/>
                <w:i/>
                <w:iCs/>
                <w:lang w:eastAsia="sv-SE"/>
              </w:rPr>
              <w:t>-BWP-PRS-</w:t>
            </w:r>
            <w:proofErr w:type="spellStart"/>
            <w:r w:rsidRPr="00EE6E73">
              <w:rPr>
                <w:b/>
                <w:bCs/>
                <w:i/>
                <w:iCs/>
                <w:lang w:eastAsia="sv-SE"/>
              </w:rPr>
              <w:t>PoolConfigCommon</w:t>
            </w:r>
            <w:proofErr w:type="spellEnd"/>
          </w:p>
          <w:p w14:paraId="43C8F73F" w14:textId="77777777" w:rsidR="0091499A" w:rsidRPr="00EE6E73" w:rsidRDefault="0091499A" w:rsidP="0091499A">
            <w:pPr>
              <w:pStyle w:val="TAL"/>
              <w:rPr>
                <w:lang w:eastAsia="sv-SE"/>
              </w:rPr>
            </w:pPr>
            <w:r w:rsidRPr="00EE6E73">
              <w:rPr>
                <w:lang w:eastAsia="sv-SE"/>
              </w:rPr>
              <w:t xml:space="preserve">This field indicates the dedicated SL-PRS resource pool configurations for SL-PRS on the configured </w:t>
            </w:r>
            <w:proofErr w:type="spellStart"/>
            <w:r w:rsidRPr="00EE6E73">
              <w:rPr>
                <w:lang w:eastAsia="sv-SE"/>
              </w:rPr>
              <w:t>sidelink</w:t>
            </w:r>
            <w:proofErr w:type="spellEnd"/>
            <w:r w:rsidRPr="00EE6E73">
              <w:rPr>
                <w:lang w:eastAsia="sv-SE"/>
              </w:rPr>
              <w:t xml:space="preserve"> BWP. Dedicated SL-PRS resource pool is not expected to be configured in the slots colliding with the slots (pre)configured for any other resource pool(s) or S-SSB resource(s) in other SL carriers.</w:t>
            </w:r>
          </w:p>
        </w:tc>
      </w:tr>
    </w:tbl>
    <w:p w14:paraId="14A0F4F3" w14:textId="77777777" w:rsidR="00E24900" w:rsidRPr="00EE6E73" w:rsidRDefault="00E24900" w:rsidP="00E24900">
      <w:pPr>
        <w:rPr>
          <w:rFonts w:eastAsia="Yu Mincho"/>
        </w:rPr>
      </w:pPr>
    </w:p>
    <w:p w14:paraId="7DE1CA5E" w14:textId="77777777" w:rsidR="00E24900" w:rsidRPr="00EE6E73" w:rsidRDefault="00E24900" w:rsidP="00B4120F">
      <w:pPr>
        <w:pStyle w:val="Heading4"/>
      </w:pPr>
      <w:bookmarkStart w:id="6932" w:name="_Toc139045954"/>
      <w:bookmarkStart w:id="6933" w:name="_Toc193446613"/>
      <w:bookmarkStart w:id="6934" w:name="_Toc193452418"/>
      <w:bookmarkStart w:id="6935" w:name="_Toc193463690"/>
      <w:bookmarkStart w:id="6936" w:name="_Toc201295977"/>
      <w:bookmarkStart w:id="6937" w:name="MCCQCTEMPBM_00000694"/>
      <w:r w:rsidRPr="00EE6E73">
        <w:t>–</w:t>
      </w:r>
      <w:r w:rsidRPr="00EE6E73">
        <w:tab/>
      </w:r>
      <w:r w:rsidRPr="00EE6E73">
        <w:rPr>
          <w:i/>
          <w:iCs/>
        </w:rPr>
        <w:t>SL-PRS-</w:t>
      </w:r>
      <w:proofErr w:type="spellStart"/>
      <w:r w:rsidRPr="00EE6E73">
        <w:rPr>
          <w:i/>
          <w:iCs/>
        </w:rPr>
        <w:t>ResourcePool</w:t>
      </w:r>
      <w:bookmarkEnd w:id="6932"/>
      <w:bookmarkEnd w:id="6933"/>
      <w:bookmarkEnd w:id="6934"/>
      <w:bookmarkEnd w:id="6935"/>
      <w:bookmarkEnd w:id="6936"/>
      <w:proofErr w:type="spellEnd"/>
    </w:p>
    <w:bookmarkEnd w:id="6937"/>
    <w:p w14:paraId="5A1D6BE9" w14:textId="77777777" w:rsidR="00E24900" w:rsidRPr="00EE6E73" w:rsidRDefault="00E24900" w:rsidP="00E24900">
      <w:r w:rsidRPr="00EE6E73">
        <w:t>The IE</w:t>
      </w:r>
      <w:r w:rsidRPr="00EE6E73">
        <w:rPr>
          <w:i/>
        </w:rPr>
        <w:t xml:space="preserve"> SL-PRS-</w:t>
      </w:r>
      <w:proofErr w:type="spellStart"/>
      <w:r w:rsidRPr="00EE6E73">
        <w:rPr>
          <w:i/>
        </w:rPr>
        <w:t>ResourcePool</w:t>
      </w:r>
      <w:proofErr w:type="spellEnd"/>
      <w:r w:rsidRPr="00EE6E73">
        <w:rPr>
          <w:iCs/>
        </w:rPr>
        <w:t xml:space="preserve"> specifies the configuration information for NR </w:t>
      </w:r>
      <w:proofErr w:type="spellStart"/>
      <w:r w:rsidRPr="00EE6E73">
        <w:rPr>
          <w:iCs/>
        </w:rPr>
        <w:t>sidelink</w:t>
      </w:r>
      <w:proofErr w:type="spellEnd"/>
      <w:r w:rsidRPr="00EE6E73">
        <w:rPr>
          <w:iCs/>
        </w:rPr>
        <w:t xml:space="preserve"> PRS dedicated resource pool</w:t>
      </w:r>
      <w:r w:rsidRPr="00EE6E73">
        <w:t>.</w:t>
      </w:r>
    </w:p>
    <w:p w14:paraId="35C1BBE9" w14:textId="1205A2BB" w:rsidR="00E24900" w:rsidRPr="00EE6E73" w:rsidRDefault="00E24900" w:rsidP="00B4120F">
      <w:pPr>
        <w:pStyle w:val="TH"/>
      </w:pPr>
      <w:r w:rsidRPr="00EE6E73">
        <w:rPr>
          <w:i/>
        </w:rPr>
        <w:t>SL-PRS-</w:t>
      </w:r>
      <w:proofErr w:type="spellStart"/>
      <w:r w:rsidRPr="00EE6E73">
        <w:rPr>
          <w:i/>
        </w:rPr>
        <w:t>ResourcePool</w:t>
      </w:r>
      <w:proofErr w:type="spellEnd"/>
      <w:r w:rsidRPr="00EE6E73">
        <w:rPr>
          <w:i/>
        </w:rPr>
        <w:t xml:space="preserve"> </w:t>
      </w:r>
      <w:r w:rsidRPr="00EE6E73">
        <w:t>information element</w:t>
      </w:r>
    </w:p>
    <w:p w14:paraId="6452B38E" w14:textId="77777777" w:rsidR="00E24900" w:rsidRPr="00EE6E73" w:rsidRDefault="00E24900" w:rsidP="00EE6E73">
      <w:pPr>
        <w:pStyle w:val="PL"/>
        <w:rPr>
          <w:color w:val="808080"/>
        </w:rPr>
      </w:pPr>
      <w:r w:rsidRPr="00EE6E73">
        <w:rPr>
          <w:color w:val="808080"/>
        </w:rPr>
        <w:t>-- ASN1START</w:t>
      </w:r>
    </w:p>
    <w:p w14:paraId="53BF4D97" w14:textId="77777777" w:rsidR="00E24900" w:rsidRPr="00EE6E73" w:rsidRDefault="00E24900" w:rsidP="00EE6E73">
      <w:pPr>
        <w:pStyle w:val="PL"/>
        <w:rPr>
          <w:color w:val="808080"/>
        </w:rPr>
      </w:pPr>
      <w:r w:rsidRPr="00EE6E73">
        <w:rPr>
          <w:color w:val="808080"/>
        </w:rPr>
        <w:t>-- TAG-SL-PRS-RESOURCEPOOL-START</w:t>
      </w:r>
    </w:p>
    <w:p w14:paraId="6D106F1F" w14:textId="77777777" w:rsidR="00E24900" w:rsidRPr="00EE6E73" w:rsidRDefault="00E24900" w:rsidP="00EE6E73">
      <w:pPr>
        <w:pStyle w:val="PL"/>
      </w:pPr>
    </w:p>
    <w:p w14:paraId="2A83ED3A" w14:textId="64D6DA17" w:rsidR="00E24900" w:rsidRPr="00EE6E73" w:rsidRDefault="00E24900" w:rsidP="00EE6E73">
      <w:pPr>
        <w:pStyle w:val="PL"/>
      </w:pPr>
      <w:r w:rsidRPr="00EE6E73">
        <w:t xml:space="preserve">SL-PRS-ResourcePool-r18 ::=                  </w:t>
      </w:r>
      <w:r w:rsidRPr="00EE6E73">
        <w:rPr>
          <w:color w:val="993366"/>
        </w:rPr>
        <w:t>SEQUENCE</w:t>
      </w:r>
      <w:r w:rsidRPr="00EE6E73">
        <w:t xml:space="preserve"> {</w:t>
      </w:r>
    </w:p>
    <w:p w14:paraId="22309261" w14:textId="21798AC9" w:rsidR="00E24900" w:rsidRPr="00EE6E73" w:rsidRDefault="00E24900" w:rsidP="00EE6E73">
      <w:pPr>
        <w:pStyle w:val="PL"/>
        <w:rPr>
          <w:color w:val="808080"/>
        </w:rPr>
      </w:pPr>
      <w:r w:rsidRPr="00EE6E73">
        <w:t xml:space="preserve">    sl-PRS-PSCCH-Config-r18                      </w:t>
      </w:r>
      <w:proofErr w:type="spellStart"/>
      <w:r w:rsidRPr="00EE6E73">
        <w:t>SetupRelease</w:t>
      </w:r>
      <w:proofErr w:type="spellEnd"/>
      <w:r w:rsidRPr="00EE6E73">
        <w:t xml:space="preserve"> { SL-PSCCH-ConfigDedicatedSL-PRS-RP-r18}           </w:t>
      </w:r>
      <w:r w:rsidRPr="00EE6E73">
        <w:rPr>
          <w:color w:val="993366"/>
        </w:rPr>
        <w:t>OPTIONAL</w:t>
      </w:r>
      <w:r w:rsidRPr="00EE6E73">
        <w:t xml:space="preserve">,   </w:t>
      </w:r>
      <w:r w:rsidRPr="00EE6E73">
        <w:rPr>
          <w:color w:val="808080"/>
        </w:rPr>
        <w:t>-- Need M</w:t>
      </w:r>
    </w:p>
    <w:p w14:paraId="3C6C5194" w14:textId="4ECE001C" w:rsidR="00E24900" w:rsidRPr="00EE6E73" w:rsidRDefault="00E24900" w:rsidP="00EE6E73">
      <w:pPr>
        <w:pStyle w:val="PL"/>
        <w:rPr>
          <w:color w:val="808080"/>
        </w:rPr>
      </w:pPr>
      <w:r w:rsidRPr="00EE6E73">
        <w:t xml:space="preserve">    sl-StartRB-SubchannelDedicatedSL-PRS-RP-r18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5A5202EE" w14:textId="77777777" w:rsidR="001867FB" w:rsidRPr="00EE6E73" w:rsidRDefault="001867FB" w:rsidP="00EE6E73">
      <w:pPr>
        <w:pStyle w:val="PL"/>
        <w:rPr>
          <w:color w:val="808080"/>
        </w:rPr>
      </w:pPr>
      <w:r w:rsidRPr="00EE6E73">
        <w:t xml:space="preserve">    sl-FilterCoefficient-r18                     </w:t>
      </w:r>
      <w:proofErr w:type="spellStart"/>
      <w:r w:rsidRPr="00EE6E73">
        <w:t>FilterCoefficient</w:t>
      </w:r>
      <w:proofErr w:type="spellEnd"/>
      <w:r w:rsidRPr="00EE6E73">
        <w:t xml:space="preserve">                                               </w:t>
      </w:r>
      <w:r w:rsidRPr="00EE6E73">
        <w:rPr>
          <w:color w:val="993366"/>
        </w:rPr>
        <w:t>OPTIONAL</w:t>
      </w:r>
      <w:r w:rsidRPr="00EE6E73">
        <w:t xml:space="preserve">,   </w:t>
      </w:r>
      <w:r w:rsidRPr="00EE6E73">
        <w:rPr>
          <w:color w:val="808080"/>
        </w:rPr>
        <w:t>-- Need M</w:t>
      </w:r>
    </w:p>
    <w:p w14:paraId="17474BCA" w14:textId="77777777" w:rsidR="001867FB" w:rsidRPr="00EE6E73" w:rsidRDefault="001867FB" w:rsidP="00EE6E73">
      <w:pPr>
        <w:pStyle w:val="PL"/>
        <w:rPr>
          <w:color w:val="808080"/>
        </w:rPr>
      </w:pPr>
      <w:r w:rsidRPr="00EE6E73">
        <w:t xml:space="preserve">    sl-ThreshS-RSSI-PRS-CBR-r18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22827967" w14:textId="4FE709C3" w:rsidR="00E24900" w:rsidRPr="00EE6E73" w:rsidRDefault="00E24900" w:rsidP="00EE6E73">
      <w:pPr>
        <w:pStyle w:val="PL"/>
        <w:rPr>
          <w:color w:val="808080"/>
        </w:rPr>
      </w:pPr>
      <w:r w:rsidRPr="00EE6E73">
        <w:t xml:space="preserve">    sl-RB-Number-r18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027827B5" w14:textId="6D6E64A4" w:rsidR="00E24900" w:rsidRPr="00EE6E73" w:rsidRDefault="00E24900" w:rsidP="00EE6E73">
      <w:pPr>
        <w:pStyle w:val="PL"/>
        <w:rPr>
          <w:color w:val="808080"/>
        </w:rPr>
      </w:pPr>
      <w:r w:rsidRPr="00EE6E73">
        <w:t xml:space="preserve">    sl-TimeResourc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56980293" w14:textId="3F17C983" w:rsidR="00E24900" w:rsidRPr="00EE6E73" w:rsidRDefault="00E24900" w:rsidP="00EE6E73">
      <w:pPr>
        <w:pStyle w:val="PL"/>
        <w:rPr>
          <w:color w:val="808080"/>
        </w:rPr>
      </w:pPr>
      <w:r w:rsidRPr="00EE6E73">
        <w:t xml:space="preserve">    sl-PosAllowedResourceSelectionConfig-r18     </w:t>
      </w:r>
      <w:r w:rsidRPr="00EE6E73">
        <w:rPr>
          <w:color w:val="993366"/>
        </w:rPr>
        <w:t>ENUMERATED</w:t>
      </w:r>
      <w:r w:rsidRPr="00EE6E73">
        <w:t xml:space="preserve"> {c1, c2, c3}                                         </w:t>
      </w:r>
      <w:r w:rsidRPr="00EE6E73">
        <w:rPr>
          <w:color w:val="993366"/>
        </w:rPr>
        <w:t>OPTIONAL</w:t>
      </w:r>
      <w:r w:rsidRPr="00EE6E73">
        <w:t xml:space="preserve">,   </w:t>
      </w:r>
      <w:r w:rsidRPr="00EE6E73">
        <w:rPr>
          <w:color w:val="808080"/>
        </w:rPr>
        <w:t>-- Need M</w:t>
      </w:r>
    </w:p>
    <w:p w14:paraId="5EF9A1CE" w14:textId="0E9A69A7" w:rsidR="00E24900" w:rsidRPr="00EE6E73" w:rsidRDefault="00E24900" w:rsidP="00EE6E73">
      <w:pPr>
        <w:pStyle w:val="PL"/>
      </w:pPr>
      <w:r w:rsidRPr="00EE6E73">
        <w:t xml:space="preserve">    sl-PRS-ResourceReservePeriodList-r18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ervationPeriodAllowedDedicatedSL-PRS-RP-r18</w:t>
      </w:r>
    </w:p>
    <w:p w14:paraId="20A7A79C" w14:textId="180A2F5C" w:rsidR="00E24900" w:rsidRPr="00EE6E73" w:rsidRDefault="00E24900" w:rsidP="00EE6E73">
      <w:pPr>
        <w:pStyle w:val="PL"/>
      </w:pPr>
      <w:r w:rsidRPr="00EE6E73">
        <w:t xml:space="preserve">                                                                                                                 </w:t>
      </w:r>
      <w:r w:rsidRPr="00EE6E73">
        <w:rPr>
          <w:color w:val="993366"/>
        </w:rPr>
        <w:t>OPTIONAL</w:t>
      </w:r>
      <w:r w:rsidRPr="00EE6E73">
        <w:t>,</w:t>
      </w:r>
    </w:p>
    <w:p w14:paraId="5AD5CCDC" w14:textId="282CE5E5" w:rsidR="00E24900" w:rsidRPr="00EE6E73" w:rsidRDefault="00E24900" w:rsidP="00EE6E73">
      <w:pPr>
        <w:pStyle w:val="PL"/>
        <w:rPr>
          <w:color w:val="808080"/>
        </w:rPr>
      </w:pPr>
      <w:r w:rsidRPr="00EE6E73">
        <w:t xml:space="preserve">    sl-PRS-ResourcesDedicatedSL-PRS-RP-r18       </w:t>
      </w:r>
      <w:r w:rsidRPr="00EE6E73">
        <w:rPr>
          <w:color w:val="993366"/>
        </w:rPr>
        <w:t>SEQUENCE</w:t>
      </w:r>
      <w:r w:rsidRPr="00EE6E73">
        <w:t xml:space="preserve"> (</w:t>
      </w:r>
      <w:r w:rsidRPr="00EE6E73">
        <w:rPr>
          <w:color w:val="993366"/>
        </w:rPr>
        <w:t>SIZE</w:t>
      </w:r>
      <w:r w:rsidRPr="00EE6E73">
        <w:t xml:space="preserve"> (1..12))</w:t>
      </w:r>
      <w:r w:rsidRPr="00EE6E73">
        <w:rPr>
          <w:color w:val="993366"/>
        </w:rPr>
        <w:t xml:space="preserve"> OF</w:t>
      </w:r>
      <w:r w:rsidRPr="00EE6E73">
        <w:t xml:space="preserve"> SL-PRS-ResourceDedicatedSL-PRS-RP-r18 </w:t>
      </w:r>
      <w:r w:rsidRPr="00EE6E73">
        <w:rPr>
          <w:color w:val="993366"/>
        </w:rPr>
        <w:t>OPTIONAL</w:t>
      </w:r>
      <w:r w:rsidRPr="00EE6E73">
        <w:t xml:space="preserve">,  </w:t>
      </w:r>
      <w:r w:rsidRPr="00EE6E73">
        <w:rPr>
          <w:color w:val="808080"/>
        </w:rPr>
        <w:t>-- Need M</w:t>
      </w:r>
    </w:p>
    <w:p w14:paraId="5720EECF" w14:textId="2A1FFCAB" w:rsidR="00E24900" w:rsidRPr="00EE6E73" w:rsidRDefault="00E24900" w:rsidP="00EE6E73">
      <w:pPr>
        <w:pStyle w:val="PL"/>
        <w:rPr>
          <w:color w:val="808080"/>
        </w:rPr>
      </w:pPr>
      <w:r w:rsidRPr="00EE6E73">
        <w:t xml:space="preserve">    sl-PRS-PowerControl-r18                      </w:t>
      </w:r>
      <w:proofErr w:type="spellStart"/>
      <w:r w:rsidRPr="00EE6E73">
        <w:t>SL-PRS-PowerControl-r18</w:t>
      </w:r>
      <w:proofErr w:type="spellEnd"/>
      <w:r w:rsidRPr="00EE6E73">
        <w:t xml:space="preserve">                                         </w:t>
      </w:r>
      <w:r w:rsidRPr="00EE6E73">
        <w:rPr>
          <w:color w:val="993366"/>
        </w:rPr>
        <w:t>OPTIONAL</w:t>
      </w:r>
      <w:r w:rsidRPr="00EE6E73">
        <w:t xml:space="preserve">,   </w:t>
      </w:r>
      <w:r w:rsidRPr="00EE6E73">
        <w:rPr>
          <w:color w:val="808080"/>
        </w:rPr>
        <w:t>-- Need M</w:t>
      </w:r>
    </w:p>
    <w:p w14:paraId="257661B4" w14:textId="5E3F077F" w:rsidR="00E24900" w:rsidRPr="00EE6E73" w:rsidDel="00B77DD0" w:rsidRDefault="00E24900" w:rsidP="00EE6E73">
      <w:pPr>
        <w:pStyle w:val="PL"/>
        <w:rPr>
          <w:color w:val="808080"/>
        </w:rPr>
      </w:pPr>
      <w:r w:rsidRPr="00EE6E73">
        <w:t xml:space="preserve">   </w:t>
      </w:r>
      <w:r w:rsidRPr="00EE6E73" w:rsidDel="00B77DD0">
        <w:t xml:space="preserve"> sl-SensingWindowDedicatedSL-PRS-RP-r18      </w:t>
      </w:r>
      <w:r w:rsidRPr="00EE6E73">
        <w:t xml:space="preserve"> </w:t>
      </w:r>
      <w:r w:rsidRPr="00EE6E73" w:rsidDel="00B77DD0">
        <w:rPr>
          <w:color w:val="993366"/>
        </w:rPr>
        <w:t>ENUMERATED</w:t>
      </w:r>
      <w:r w:rsidRPr="00EE6E73" w:rsidDel="00B77DD0">
        <w:t xml:space="preserve"> {ms100, ms1100}                                      </w:t>
      </w:r>
      <w:r w:rsidRPr="00EE6E73" w:rsidDel="00B77DD0">
        <w:rPr>
          <w:color w:val="993366"/>
        </w:rPr>
        <w:t>OPTIONAL</w:t>
      </w:r>
      <w:r w:rsidRPr="00EE6E73" w:rsidDel="00B77DD0">
        <w:t xml:space="preserve">,   </w:t>
      </w:r>
      <w:r w:rsidRPr="00EE6E73" w:rsidDel="00B77DD0">
        <w:rPr>
          <w:color w:val="808080"/>
        </w:rPr>
        <w:t>-- Need M</w:t>
      </w:r>
    </w:p>
    <w:p w14:paraId="498EFC73" w14:textId="4A97CB45" w:rsidR="00E24900" w:rsidRPr="00EE6E73" w:rsidRDefault="00E24900" w:rsidP="00EE6E73">
      <w:pPr>
        <w:pStyle w:val="PL"/>
        <w:rPr>
          <w:color w:val="808080"/>
        </w:rPr>
      </w:pPr>
      <w:r w:rsidRPr="00EE6E73">
        <w:t xml:space="preserve">    sl-TxPercentageDedicatedSL-PRS-RP-List-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DedicatedSL-PRS-RP-Config-r18 </w:t>
      </w:r>
      <w:r w:rsidRPr="00EE6E73">
        <w:rPr>
          <w:color w:val="993366"/>
        </w:rPr>
        <w:t>OPTIONAL</w:t>
      </w:r>
      <w:r w:rsidRPr="00EE6E73">
        <w:t xml:space="preserve">, </w:t>
      </w:r>
      <w:r w:rsidRPr="00EE6E73">
        <w:rPr>
          <w:color w:val="808080"/>
        </w:rPr>
        <w:t>-- Need M</w:t>
      </w:r>
    </w:p>
    <w:p w14:paraId="0D779B40" w14:textId="7765F5FF" w:rsidR="00E24900" w:rsidRPr="00EE6E73" w:rsidRDefault="00E24900" w:rsidP="00EE6E73">
      <w:pPr>
        <w:pStyle w:val="PL"/>
        <w:rPr>
          <w:color w:val="808080"/>
        </w:rPr>
      </w:pPr>
      <w:r w:rsidRPr="00EE6E73">
        <w:t xml:space="preserve">    sl-SCI-basedSL-PRS-TxTriggerSCI1-B-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408BA710" w14:textId="0823805A" w:rsidR="00E24900" w:rsidRPr="00EE6E73" w:rsidRDefault="00E24900" w:rsidP="00EE6E73">
      <w:pPr>
        <w:pStyle w:val="PL"/>
        <w:rPr>
          <w:color w:val="808080"/>
        </w:rPr>
      </w:pPr>
      <w:r w:rsidRPr="00EE6E73">
        <w:t xml:space="preserve">    sl-NumSubchannelDedicatedSL-PRS-RP-r18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4894EF39" w14:textId="382D6E32" w:rsidR="00E24900" w:rsidRPr="00EE6E73" w:rsidRDefault="00E24900" w:rsidP="00EE6E73">
      <w:pPr>
        <w:pStyle w:val="PL"/>
        <w:rPr>
          <w:color w:val="808080"/>
        </w:rPr>
      </w:pPr>
      <w:r w:rsidRPr="00EE6E73">
        <w:t xml:space="preserve">    sl-SubchannelSizeDedicatedSL-PRS-RP-r18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14AA3274" w14:textId="3AFEC101" w:rsidR="00E24900" w:rsidRPr="00EE6E73" w:rsidDel="00A95EDA" w:rsidRDefault="00E24900" w:rsidP="00EE6E73">
      <w:pPr>
        <w:pStyle w:val="PL"/>
        <w:rPr>
          <w:color w:val="808080"/>
        </w:rPr>
      </w:pPr>
      <w:r w:rsidRPr="00EE6E73" w:rsidDel="00A95EDA">
        <w:lastRenderedPageBreak/>
        <w:t xml:space="preserve">    sl-MaxNumPerReserveDedicatedSL-PRS-RP-r18    </w:t>
      </w:r>
      <w:r w:rsidRPr="00EE6E73" w:rsidDel="00A95EDA">
        <w:rPr>
          <w:color w:val="993366"/>
        </w:rPr>
        <w:t>ENUMERATED</w:t>
      </w:r>
      <w:r w:rsidRPr="00EE6E73" w:rsidDel="00A95EDA">
        <w:t xml:space="preserve"> {n2, n3}                                             </w:t>
      </w:r>
      <w:r w:rsidRPr="00EE6E73" w:rsidDel="00A95EDA">
        <w:rPr>
          <w:color w:val="993366"/>
        </w:rPr>
        <w:t>OPTIONAL</w:t>
      </w:r>
      <w:r w:rsidRPr="00EE6E73" w:rsidDel="00A95EDA">
        <w:t xml:space="preserve">,   </w:t>
      </w:r>
      <w:r w:rsidRPr="00EE6E73" w:rsidDel="00A95EDA">
        <w:rPr>
          <w:color w:val="808080"/>
        </w:rPr>
        <w:t>-- Need M</w:t>
      </w:r>
    </w:p>
    <w:p w14:paraId="605E5053" w14:textId="13EAA089" w:rsidR="00E24900" w:rsidRPr="00EE6E73" w:rsidRDefault="00E24900" w:rsidP="00EE6E73">
      <w:pPr>
        <w:pStyle w:val="PL"/>
        <w:rPr>
          <w:color w:val="808080"/>
        </w:rPr>
      </w:pPr>
      <w:r w:rsidRPr="00EE6E73">
        <w:t xml:space="preserve">    sl-NumReservedBitsSCI1B-DedicatedSL-PRS-RP-r18 </w:t>
      </w:r>
      <w:r w:rsidRPr="00EE6E73">
        <w:rPr>
          <w:color w:val="993366"/>
        </w:rPr>
        <w:t>INTEGER</w:t>
      </w:r>
      <w:r w:rsidRPr="00EE6E73">
        <w:t xml:space="preserve"> (0..20)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1D3C653C" w14:textId="77F87703" w:rsidR="00E24900" w:rsidRPr="00EE6E73" w:rsidRDefault="00E24900" w:rsidP="00EE6E73">
      <w:pPr>
        <w:pStyle w:val="PL"/>
        <w:rPr>
          <w:color w:val="808080"/>
        </w:rPr>
      </w:pPr>
      <w:r w:rsidRPr="00EE6E73">
        <w:t xml:space="preserve">    sl-SRC-ID-LenDedicatedSL-PRS-RP-r18          </w:t>
      </w:r>
      <w:r w:rsidRPr="00EE6E73">
        <w:rPr>
          <w:color w:val="993366"/>
        </w:rPr>
        <w:t>ENUMERATED</w:t>
      </w:r>
      <w:r w:rsidRPr="00EE6E73">
        <w:t xml:space="preserve"> {n12, n24}                                           </w:t>
      </w:r>
      <w:r w:rsidRPr="00EE6E73">
        <w:rPr>
          <w:color w:val="993366"/>
        </w:rPr>
        <w:t>OPTIONAL</w:t>
      </w:r>
      <w:r w:rsidRPr="00EE6E73">
        <w:t xml:space="preserve">,   </w:t>
      </w:r>
      <w:r w:rsidRPr="00EE6E73">
        <w:rPr>
          <w:color w:val="808080"/>
        </w:rPr>
        <w:t>-- Need M</w:t>
      </w:r>
    </w:p>
    <w:p w14:paraId="4EC1459F" w14:textId="77777777" w:rsidR="00E24900" w:rsidRPr="00EE6E73" w:rsidRDefault="00E24900" w:rsidP="00EE6E73">
      <w:pPr>
        <w:pStyle w:val="PL"/>
      </w:pPr>
      <w:r w:rsidRPr="00EE6E73" w:rsidDel="00524D31">
        <w:t xml:space="preserve">    sl-CBR-PriorityTxConfigDedicatedSL-PRS-RP-</w:t>
      </w:r>
      <w:r w:rsidRPr="00EE6E73">
        <w:t>List-</w:t>
      </w:r>
      <w:r w:rsidRPr="00EE6E73" w:rsidDel="00524D31">
        <w:t>r18</w:t>
      </w:r>
      <w:r w:rsidRPr="00EE6E73">
        <w:t xml:space="preserve"> </w:t>
      </w:r>
      <w:r w:rsidRPr="00EE6E73" w:rsidDel="00524D31">
        <w:rPr>
          <w:color w:val="993366"/>
        </w:rPr>
        <w:t>SEQUENCE</w:t>
      </w:r>
      <w:r w:rsidRPr="00EE6E73" w:rsidDel="00524D31">
        <w:t xml:space="preserve"> (</w:t>
      </w:r>
      <w:r w:rsidRPr="00EE6E73" w:rsidDel="00524D31">
        <w:rPr>
          <w:color w:val="993366"/>
        </w:rPr>
        <w:t>SIZE</w:t>
      </w:r>
      <w:r w:rsidRPr="00EE6E73" w:rsidDel="00524D31">
        <w:t xml:space="preserve"> (1..8))</w:t>
      </w:r>
      <w:r w:rsidRPr="00EE6E73" w:rsidDel="00524D31">
        <w:rPr>
          <w:color w:val="993366"/>
        </w:rPr>
        <w:t xml:space="preserve"> OF</w:t>
      </w:r>
      <w:r w:rsidRPr="00EE6E73" w:rsidDel="00524D31">
        <w:t xml:space="preserve"> SL-PriorityTxConfigIndexDedicatedSL-PRS-RP-r18</w:t>
      </w:r>
    </w:p>
    <w:p w14:paraId="3104638C" w14:textId="50489395" w:rsidR="00E24900" w:rsidRPr="00EE6E73" w:rsidRDefault="00E24900" w:rsidP="00EE6E73">
      <w:pPr>
        <w:pStyle w:val="PL"/>
        <w:rPr>
          <w:color w:val="808080"/>
        </w:rPr>
      </w:pPr>
      <w:r w:rsidRPr="00EE6E73">
        <w:t xml:space="preserve">                                                                                                               </w:t>
      </w:r>
      <w:r w:rsidRPr="00EE6E73" w:rsidDel="00524D31">
        <w:t xml:space="preserve">  </w:t>
      </w:r>
      <w:r w:rsidRPr="00EE6E73" w:rsidDel="00524D31">
        <w:rPr>
          <w:color w:val="993366"/>
        </w:rPr>
        <w:t>OPTIONAL</w:t>
      </w:r>
      <w:r w:rsidRPr="00EE6E73">
        <w:t xml:space="preserve">,  </w:t>
      </w:r>
      <w:r w:rsidRPr="00EE6E73" w:rsidDel="00524D31">
        <w:t xml:space="preserve"> </w:t>
      </w:r>
      <w:r w:rsidRPr="00EE6E73" w:rsidDel="00524D31">
        <w:rPr>
          <w:color w:val="808080"/>
        </w:rPr>
        <w:t>-- Need M</w:t>
      </w:r>
    </w:p>
    <w:p w14:paraId="106BC6E8" w14:textId="17D9E875" w:rsidR="00E24900" w:rsidRPr="00EE6E73" w:rsidRDefault="00E24900" w:rsidP="00EE6E73">
      <w:pPr>
        <w:pStyle w:val="PL"/>
        <w:rPr>
          <w:color w:val="808080"/>
        </w:rPr>
      </w:pPr>
      <w:r w:rsidRPr="00EE6E73">
        <w:t xml:space="preserve">    sl-TimeWindowSizeCBR-DedicatedSL-PRS-RP-r18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37CD2A6A" w14:textId="7A495E57" w:rsidR="00E24900" w:rsidRPr="00EE6E73" w:rsidRDefault="00E24900" w:rsidP="00EE6E73">
      <w:pPr>
        <w:pStyle w:val="PL"/>
        <w:rPr>
          <w:color w:val="808080"/>
        </w:rPr>
      </w:pPr>
      <w:r w:rsidRPr="00EE6E73">
        <w:t xml:space="preserve">    sl-TimeWindowSizeCR-DedicatedSL-PRS-RP-r18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54E1011E" w14:textId="354B9D9E" w:rsidR="00E24900" w:rsidRPr="00EE6E73" w:rsidRDefault="00E24900" w:rsidP="00EE6E73">
      <w:pPr>
        <w:pStyle w:val="PL"/>
        <w:rPr>
          <w:color w:val="808080"/>
        </w:rPr>
      </w:pPr>
      <w:r w:rsidRPr="00EE6E73">
        <w:t xml:space="preserve">    sl-CBR-CommonTxDedicatedSL-PRS-RP-List-r18    </w:t>
      </w:r>
      <w:proofErr w:type="spellStart"/>
      <w:r w:rsidRPr="00EE6E73">
        <w:t>SL-CBR-CommonTxDedicatedSL-PRS-RP-List-r18</w:t>
      </w:r>
      <w:proofErr w:type="spellEnd"/>
      <w:r w:rsidRPr="00EE6E73">
        <w:t xml:space="preserve">                     </w:t>
      </w:r>
      <w:r w:rsidRPr="00EE6E73">
        <w:rPr>
          <w:color w:val="993366"/>
        </w:rPr>
        <w:t>OPTIONAL</w:t>
      </w:r>
      <w:r w:rsidRPr="00EE6E73">
        <w:t xml:space="preserve">,   </w:t>
      </w:r>
      <w:r w:rsidRPr="00EE6E73">
        <w:rPr>
          <w:color w:val="808080"/>
        </w:rPr>
        <w:t>-- Need M</w:t>
      </w:r>
    </w:p>
    <w:p w14:paraId="56F4C938" w14:textId="6AF97F65" w:rsidR="00E24900" w:rsidRPr="00EE6E73" w:rsidRDefault="00E24900" w:rsidP="00EE6E73">
      <w:pPr>
        <w:pStyle w:val="PL"/>
        <w:rPr>
          <w:color w:val="808080"/>
        </w:rPr>
      </w:pPr>
      <w:r w:rsidRPr="00EE6E73">
        <w:t xml:space="preserve">    sl-PriorityThreshold-UL-URLLC-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7D843B6" w14:textId="454FE492" w:rsidR="00E24900" w:rsidRPr="00EE6E73" w:rsidRDefault="00E24900" w:rsidP="00EE6E73">
      <w:pPr>
        <w:pStyle w:val="PL"/>
        <w:rPr>
          <w:color w:val="808080"/>
        </w:rPr>
      </w:pPr>
      <w:r w:rsidRPr="00EE6E73">
        <w:t xml:space="preserve">    sl-PriorityThreshold-r18                      </w:t>
      </w:r>
      <w:r w:rsidRPr="00EE6E73">
        <w:rPr>
          <w:color w:val="993366"/>
        </w:rPr>
        <w:t>INTEGER</w:t>
      </w:r>
      <w:r w:rsidRPr="00EE6E73">
        <w:t xml:space="preserve"> (1..9)                                                 </w:t>
      </w:r>
      <w:r w:rsidRPr="00EE6E73">
        <w:rPr>
          <w:color w:val="993366"/>
        </w:rPr>
        <w:t>OPTIONAL</w:t>
      </w:r>
      <w:r w:rsidR="00E43714" w:rsidRPr="00EE6E73">
        <w:t>,</w:t>
      </w:r>
      <w:r w:rsidRPr="00EE6E73">
        <w:t xml:space="preserve">   </w:t>
      </w:r>
      <w:r w:rsidRPr="00EE6E73">
        <w:rPr>
          <w:color w:val="808080"/>
        </w:rPr>
        <w:t>-- Need M</w:t>
      </w:r>
    </w:p>
    <w:p w14:paraId="55D01151" w14:textId="77777777" w:rsidR="00E43714" w:rsidRPr="00EE6E73" w:rsidRDefault="00E43714" w:rsidP="00EE6E73">
      <w:pPr>
        <w:pStyle w:val="PL"/>
      </w:pPr>
      <w:r w:rsidRPr="00EE6E73">
        <w:t xml:space="preserve">    sl-SelectionWindowListDedicatedSL-PRS-RP-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Dedicated-SL-PRS-RP-r18</w:t>
      </w:r>
    </w:p>
    <w:p w14:paraId="2A3531E9" w14:textId="77777777" w:rsidR="00E43714" w:rsidRPr="00EE6E73" w:rsidRDefault="00E4371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5C8772F" w14:textId="5247A274" w:rsidR="00E43714" w:rsidRPr="00EE6E73" w:rsidRDefault="00E43714" w:rsidP="00EE6E73">
      <w:pPr>
        <w:pStyle w:val="PL"/>
        <w:rPr>
          <w:color w:val="808080"/>
        </w:rPr>
      </w:pPr>
      <w:r w:rsidRPr="00EE6E73">
        <w:t xml:space="preserve">    sl-Thres-RSRP-ListDedicatedSL-PRS-RP-r18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PRS-ThresRSRP-r18                   </w:t>
      </w:r>
      <w:r w:rsidRPr="00EE6E73">
        <w:rPr>
          <w:color w:val="993366"/>
        </w:rPr>
        <w:t>OPTIONAL</w:t>
      </w:r>
      <w:r w:rsidRPr="00EE6E73">
        <w:t xml:space="preserve">,   </w:t>
      </w:r>
      <w:r w:rsidRPr="00EE6E73">
        <w:rPr>
          <w:color w:val="808080"/>
        </w:rPr>
        <w:t>-- Need M</w:t>
      </w:r>
    </w:p>
    <w:p w14:paraId="0691211E" w14:textId="77777777" w:rsidR="00E43714" w:rsidRPr="00EE6E73" w:rsidRDefault="00E43714" w:rsidP="00EE6E73">
      <w:pPr>
        <w:pStyle w:val="PL"/>
        <w:rPr>
          <w:color w:val="808080"/>
        </w:rPr>
      </w:pPr>
      <w:r w:rsidRPr="00EE6E73">
        <w:t xml:space="preserve">    sl-PreemptionEnableDedicatedSL-PRS-RP-r18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0EAA52D8" w14:textId="77777777" w:rsidR="00E24900" w:rsidRPr="00EE6E73" w:rsidRDefault="00E24900" w:rsidP="00EE6E73">
      <w:pPr>
        <w:pStyle w:val="PL"/>
      </w:pPr>
      <w:r w:rsidRPr="00EE6E73">
        <w:t>}</w:t>
      </w:r>
    </w:p>
    <w:p w14:paraId="3738E503" w14:textId="77777777" w:rsidR="00E24900" w:rsidRPr="00EE6E73" w:rsidRDefault="00E24900" w:rsidP="00EE6E73">
      <w:pPr>
        <w:pStyle w:val="PL"/>
      </w:pPr>
    </w:p>
    <w:p w14:paraId="1CB674F1" w14:textId="51BEDDEE" w:rsidR="00E24900" w:rsidRPr="00EE6E73" w:rsidRDefault="00E24900" w:rsidP="00EE6E73">
      <w:pPr>
        <w:pStyle w:val="PL"/>
      </w:pPr>
      <w:r w:rsidRPr="00EE6E73">
        <w:t xml:space="preserve">SL-PSCCH-ConfigDedicatedSL-PRS-RP-r18 ::=     </w:t>
      </w:r>
      <w:r w:rsidRPr="00EE6E73">
        <w:rPr>
          <w:color w:val="993366"/>
        </w:rPr>
        <w:t>SEQUENCE</w:t>
      </w:r>
      <w:r w:rsidRPr="00EE6E73">
        <w:t xml:space="preserve"> {</w:t>
      </w:r>
    </w:p>
    <w:p w14:paraId="1EB0F4A7" w14:textId="4A819932" w:rsidR="00E24900" w:rsidRPr="00EE6E73" w:rsidRDefault="00E24900" w:rsidP="00EE6E73">
      <w:pPr>
        <w:pStyle w:val="PL"/>
        <w:rPr>
          <w:color w:val="808080"/>
        </w:rPr>
      </w:pPr>
      <w:r w:rsidRPr="00EE6E73">
        <w:t xml:space="preserve">    </w:t>
      </w:r>
      <w:r w:rsidR="00B513C1" w:rsidRPr="00EE6E73">
        <w:t>sl-T</w:t>
      </w:r>
      <w:r w:rsidRPr="00EE6E73">
        <w:t xml:space="preserve">imeResourcePSCCH-DedicatedSL-PRS-RP-r18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05A67FDE" w14:textId="49F7FF64" w:rsidR="00E24900" w:rsidRPr="00EE6E73" w:rsidRDefault="00E24900" w:rsidP="00EE6E73">
      <w:pPr>
        <w:pStyle w:val="PL"/>
        <w:rPr>
          <w:color w:val="808080"/>
        </w:rPr>
      </w:pPr>
      <w:r w:rsidRPr="00EE6E73">
        <w:t xml:space="preserve">    </w:t>
      </w:r>
      <w:r w:rsidR="00B513C1" w:rsidRPr="00EE6E73">
        <w:t>sl-F</w:t>
      </w:r>
      <w:r w:rsidRPr="00EE6E73">
        <w:t xml:space="preserve">reqResourcePSCCH-DedicatedSL-PRS-RP-r18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06E1C9AA" w14:textId="2598058E" w:rsidR="00B513C1" w:rsidRPr="00EE6E73" w:rsidRDefault="00E24900" w:rsidP="00EE6E73">
      <w:pPr>
        <w:pStyle w:val="PL"/>
      </w:pPr>
      <w:r w:rsidRPr="00EE6E73">
        <w:t xml:space="preserve">   </w:t>
      </w:r>
      <w:r w:rsidR="00B513C1" w:rsidRPr="00EE6E73">
        <w:t xml:space="preserve"> </w:t>
      </w:r>
      <w:r w:rsidRPr="00EE6E73">
        <w:t>...</w:t>
      </w:r>
      <w:r w:rsidR="00B513C1" w:rsidRPr="00EE6E73">
        <w:t>,</w:t>
      </w:r>
    </w:p>
    <w:p w14:paraId="1F0220A1" w14:textId="77777777" w:rsidR="00B513C1" w:rsidRPr="00EE6E73" w:rsidRDefault="00B513C1" w:rsidP="00EE6E73">
      <w:pPr>
        <w:pStyle w:val="PL"/>
      </w:pPr>
      <w:r w:rsidRPr="00EE6E73">
        <w:t xml:space="preserve">    [[</w:t>
      </w:r>
    </w:p>
    <w:p w14:paraId="2FAA77DD" w14:textId="2167E60B" w:rsidR="00B513C1" w:rsidRPr="00EE6E73" w:rsidRDefault="00B513C1" w:rsidP="00EE6E73">
      <w:pPr>
        <w:pStyle w:val="PL"/>
        <w:rPr>
          <w:color w:val="808080"/>
        </w:rPr>
      </w:pPr>
      <w:r w:rsidRPr="00EE6E73">
        <w:t xml:space="preserve">    sl-DMRS-ScrambleID-DedicatedSL-PRS-RP-r18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F8408EA" w14:textId="39C515AE" w:rsidR="00E24900" w:rsidRPr="00EE6E73" w:rsidRDefault="00B513C1" w:rsidP="00EE6E73">
      <w:pPr>
        <w:pStyle w:val="PL"/>
      </w:pPr>
      <w:r w:rsidRPr="00EE6E73">
        <w:t xml:space="preserve">    ]]</w:t>
      </w:r>
    </w:p>
    <w:p w14:paraId="6756EBB9" w14:textId="77777777" w:rsidR="00E24900" w:rsidRPr="00EE6E73" w:rsidRDefault="00E24900" w:rsidP="00EE6E73">
      <w:pPr>
        <w:pStyle w:val="PL"/>
      </w:pPr>
      <w:r w:rsidRPr="00EE6E73">
        <w:t>}</w:t>
      </w:r>
    </w:p>
    <w:p w14:paraId="0C9DF592" w14:textId="77777777" w:rsidR="00E24900" w:rsidRPr="00EE6E73" w:rsidRDefault="00E24900" w:rsidP="00EE6E73">
      <w:pPr>
        <w:pStyle w:val="PL"/>
      </w:pPr>
    </w:p>
    <w:p w14:paraId="22E2A1F4" w14:textId="2B294B0D" w:rsidR="00E24900" w:rsidRPr="00EE6E73" w:rsidRDefault="00E24900" w:rsidP="00EE6E73">
      <w:pPr>
        <w:pStyle w:val="PL"/>
      </w:pPr>
      <w:r w:rsidRPr="00EE6E73">
        <w:t xml:space="preserve">SL-ReservationPeriodAllowedDedicatedSL-PRS-RP-r18 ::= </w:t>
      </w:r>
      <w:r w:rsidRPr="00EE6E73">
        <w:rPr>
          <w:color w:val="993366"/>
        </w:rPr>
        <w:t>CHOICE</w:t>
      </w:r>
      <w:r w:rsidRPr="00EE6E73">
        <w:t xml:space="preserve"> {</w:t>
      </w:r>
    </w:p>
    <w:p w14:paraId="7FDA3575" w14:textId="2894D2FE" w:rsidR="00E43714" w:rsidRPr="00EE6E73" w:rsidRDefault="00E24900" w:rsidP="00EE6E73">
      <w:pPr>
        <w:pStyle w:val="PL"/>
      </w:pPr>
      <w:r w:rsidRPr="00EE6E73">
        <w:t xml:space="preserve">    sl-ResourceReservePeriod1-r18              </w:t>
      </w:r>
      <w:r w:rsidRPr="00EE6E73">
        <w:rPr>
          <w:color w:val="993366"/>
        </w:rPr>
        <w:t>ENUMERATED</w:t>
      </w:r>
      <w:r w:rsidRPr="00EE6E73">
        <w:t xml:space="preserve"> {ms0, ms100, </w:t>
      </w:r>
      <w:r w:rsidR="00E43714" w:rsidRPr="00EE6E73">
        <w:t>ms160,</w:t>
      </w:r>
      <w:r w:rsidR="000E685E" w:rsidRPr="00EE6E73">
        <w:t xml:space="preserve"> </w:t>
      </w:r>
      <w:r w:rsidRPr="00EE6E73">
        <w:t xml:space="preserve">ms200, ms300, </w:t>
      </w:r>
      <w:r w:rsidR="00E43714" w:rsidRPr="00EE6E73">
        <w:t xml:space="preserve">ms320, </w:t>
      </w:r>
      <w:r w:rsidRPr="00EE6E73">
        <w:t xml:space="preserve">ms400, ms500, ms600, </w:t>
      </w:r>
      <w:r w:rsidR="00E43714" w:rsidRPr="00EE6E73">
        <w:t>ms640,</w:t>
      </w:r>
    </w:p>
    <w:p w14:paraId="6B6BE528" w14:textId="49F28957" w:rsidR="00E24900" w:rsidRPr="00EE6E73" w:rsidRDefault="00E43714" w:rsidP="00EE6E73">
      <w:pPr>
        <w:pStyle w:val="PL"/>
      </w:pPr>
      <w:r w:rsidRPr="00EE6E73">
        <w:t xml:space="preserve">                                                           </w:t>
      </w:r>
      <w:r w:rsidR="00E24900" w:rsidRPr="00EE6E73">
        <w:t>ms700, ms800, ms900, ms1000</w:t>
      </w:r>
      <w:r w:rsidRPr="00EE6E73">
        <w:t>, ms1280, ms2560, ms5120, ms10240</w:t>
      </w:r>
      <w:r w:rsidR="00E24900" w:rsidRPr="00EE6E73">
        <w:t>},</w:t>
      </w:r>
    </w:p>
    <w:p w14:paraId="11938ED1" w14:textId="61D7C81F" w:rsidR="00B4120F" w:rsidRPr="00EE6E73" w:rsidRDefault="00E24900" w:rsidP="00EE6E73">
      <w:pPr>
        <w:pStyle w:val="PL"/>
      </w:pPr>
      <w:r w:rsidRPr="00EE6E73">
        <w:t xml:space="preserve">    sl-ResourceReservePeriod2-r18              </w:t>
      </w:r>
      <w:r w:rsidRPr="00EE6E73">
        <w:rPr>
          <w:color w:val="993366"/>
        </w:rPr>
        <w:t>INTEGER</w:t>
      </w:r>
      <w:r w:rsidRPr="00EE6E73">
        <w:t xml:space="preserve"> (1..99)</w:t>
      </w:r>
    </w:p>
    <w:p w14:paraId="64470296" w14:textId="64DAB061" w:rsidR="00E24900" w:rsidRPr="00EE6E73" w:rsidRDefault="00E24900" w:rsidP="00EE6E73">
      <w:pPr>
        <w:pStyle w:val="PL"/>
      </w:pPr>
      <w:r w:rsidRPr="00EE6E73">
        <w:t>}</w:t>
      </w:r>
    </w:p>
    <w:p w14:paraId="133B1C92" w14:textId="77777777" w:rsidR="00E24900" w:rsidRPr="00EE6E73" w:rsidRDefault="00E24900" w:rsidP="00EE6E73">
      <w:pPr>
        <w:pStyle w:val="PL"/>
      </w:pPr>
    </w:p>
    <w:p w14:paraId="5DC3CBFA" w14:textId="0C4F818E" w:rsidR="00E24900" w:rsidRPr="00EE6E73" w:rsidRDefault="00E24900" w:rsidP="00EE6E73">
      <w:pPr>
        <w:pStyle w:val="PL"/>
      </w:pPr>
      <w:r w:rsidRPr="00EE6E73">
        <w:t xml:space="preserve">SL-PRS-ResourceDedicatedSL-PRS-RP-r18::=      </w:t>
      </w:r>
      <w:r w:rsidRPr="00EE6E73">
        <w:rPr>
          <w:color w:val="993366"/>
        </w:rPr>
        <w:t>SEQUENCE</w:t>
      </w:r>
      <w:r w:rsidRPr="00EE6E73">
        <w:t xml:space="preserve"> {</w:t>
      </w:r>
    </w:p>
    <w:p w14:paraId="3B7525D7" w14:textId="59F4685A" w:rsidR="00E24900" w:rsidRPr="00EE6E73" w:rsidRDefault="00E24900" w:rsidP="00EE6E73">
      <w:pPr>
        <w:pStyle w:val="PL"/>
        <w:rPr>
          <w:color w:val="808080"/>
        </w:rPr>
      </w:pPr>
      <w:r w:rsidRPr="00EE6E73">
        <w:t xml:space="preserve">    sl-PRS-ResourceID-r18                         </w:t>
      </w:r>
      <w:r w:rsidRPr="00EE6E73">
        <w:rPr>
          <w:color w:val="993366"/>
        </w:rPr>
        <w:t>INTEGER</w:t>
      </w:r>
      <w:r w:rsidRPr="00EE6E73">
        <w:t xml:space="preserve"> (0..11)                                                </w:t>
      </w:r>
      <w:r w:rsidRPr="00EE6E73">
        <w:rPr>
          <w:color w:val="993366"/>
        </w:rPr>
        <w:t>OPTIONAL</w:t>
      </w:r>
      <w:r w:rsidRPr="00EE6E73">
        <w:t xml:space="preserve">,   </w:t>
      </w:r>
      <w:r w:rsidRPr="00EE6E73">
        <w:rPr>
          <w:color w:val="808080"/>
        </w:rPr>
        <w:t>-- Need M</w:t>
      </w:r>
    </w:p>
    <w:p w14:paraId="183971CA" w14:textId="1C94BD92" w:rsidR="00E24900" w:rsidRPr="00EE6E73" w:rsidRDefault="00E24900" w:rsidP="00EE6E73">
      <w:pPr>
        <w:pStyle w:val="PL"/>
        <w:rPr>
          <w:color w:val="808080"/>
        </w:rPr>
      </w:pPr>
      <w:r w:rsidRPr="00EE6E73">
        <w:t xml:space="preserve">    sl-NumberOfSymbols-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6ECF0D33" w14:textId="7BDC7C4F" w:rsidR="00E24900" w:rsidRPr="00EE6E73" w:rsidRDefault="00E24900" w:rsidP="00EE6E73">
      <w:pPr>
        <w:pStyle w:val="PL"/>
        <w:rPr>
          <w:color w:val="808080"/>
        </w:rPr>
      </w:pPr>
      <w:r w:rsidRPr="00EE6E73">
        <w:t xml:space="preserve">    sl-CombSize-r18                               </w:t>
      </w:r>
      <w:r w:rsidRPr="00EE6E73">
        <w:rPr>
          <w:color w:val="993366"/>
        </w:rPr>
        <w:t>ENUMERATED</w:t>
      </w:r>
      <w:r w:rsidRPr="00EE6E73">
        <w:t xml:space="preserve">{n2,n4,n6}                                           </w:t>
      </w:r>
      <w:r w:rsidRPr="00EE6E73">
        <w:rPr>
          <w:color w:val="993366"/>
        </w:rPr>
        <w:t>OPTIONAL</w:t>
      </w:r>
      <w:r w:rsidRPr="00EE6E73">
        <w:t>,</w:t>
      </w:r>
      <w:r w:rsidR="001867FB" w:rsidRPr="00EE6E73">
        <w:t xml:space="preserve">   </w:t>
      </w:r>
      <w:r w:rsidR="001867FB" w:rsidRPr="00EE6E73">
        <w:rPr>
          <w:color w:val="808080"/>
        </w:rPr>
        <w:t>-- Need R</w:t>
      </w:r>
    </w:p>
    <w:p w14:paraId="183A4DEC" w14:textId="3C5C9C39" w:rsidR="00E24900" w:rsidRPr="00EE6E73" w:rsidRDefault="00E24900" w:rsidP="00EE6E73">
      <w:pPr>
        <w:pStyle w:val="PL"/>
        <w:rPr>
          <w:color w:val="808080"/>
        </w:rPr>
      </w:pPr>
      <w:r w:rsidRPr="00EE6E73">
        <w:t xml:space="preserve">    sl-PRS-starting-symbol-r18                    </w:t>
      </w:r>
      <w:r w:rsidRPr="00EE6E73">
        <w:rPr>
          <w:color w:val="993366"/>
        </w:rPr>
        <w:t>INTEGER</w:t>
      </w:r>
      <w:r w:rsidRPr="00EE6E73">
        <w:t xml:space="preserve"> (4..12)                                                </w:t>
      </w:r>
      <w:r w:rsidRPr="00EE6E73">
        <w:rPr>
          <w:color w:val="993366"/>
        </w:rPr>
        <w:t>OPTIONAL</w:t>
      </w:r>
      <w:r w:rsidRPr="00EE6E73">
        <w:t xml:space="preserve">,   </w:t>
      </w:r>
      <w:r w:rsidRPr="00EE6E73">
        <w:rPr>
          <w:color w:val="808080"/>
        </w:rPr>
        <w:t>-- Need M</w:t>
      </w:r>
    </w:p>
    <w:p w14:paraId="0FCC1BE5" w14:textId="2594CBD1" w:rsidR="00E24900" w:rsidRPr="00EE6E73" w:rsidRDefault="00E24900" w:rsidP="00EE6E73">
      <w:pPr>
        <w:pStyle w:val="PL"/>
        <w:rPr>
          <w:color w:val="808080"/>
        </w:rPr>
      </w:pPr>
      <w:r w:rsidRPr="00EE6E73">
        <w:t xml:space="preserve">    sl-PRS-comb-offset-r18                        </w:t>
      </w:r>
      <w:r w:rsidRPr="00EE6E73">
        <w:rPr>
          <w:color w:val="993366"/>
        </w:rPr>
        <w:t>INTEGER</w:t>
      </w:r>
      <w:r w:rsidRPr="00EE6E73">
        <w:t xml:space="preserve">(1..5)                                                  </w:t>
      </w:r>
      <w:r w:rsidRPr="00EE6E73">
        <w:rPr>
          <w:color w:val="993366"/>
        </w:rPr>
        <w:t>OPTIONAL</w:t>
      </w:r>
      <w:r w:rsidRPr="00EE6E73">
        <w:t xml:space="preserve">    </w:t>
      </w:r>
      <w:r w:rsidRPr="00EE6E73">
        <w:rPr>
          <w:color w:val="808080"/>
        </w:rPr>
        <w:t>-- Need M</w:t>
      </w:r>
    </w:p>
    <w:p w14:paraId="2456ECC5" w14:textId="77777777" w:rsidR="00E24900" w:rsidRPr="00EE6E73" w:rsidRDefault="00E24900" w:rsidP="00EE6E73">
      <w:pPr>
        <w:pStyle w:val="PL"/>
      </w:pPr>
      <w:r w:rsidRPr="00EE6E73">
        <w:t>}</w:t>
      </w:r>
    </w:p>
    <w:p w14:paraId="35C60D78" w14:textId="77777777" w:rsidR="00E24900" w:rsidRPr="00EE6E73" w:rsidRDefault="00E24900" w:rsidP="00EE6E73">
      <w:pPr>
        <w:pStyle w:val="PL"/>
      </w:pPr>
    </w:p>
    <w:p w14:paraId="09FF8E83" w14:textId="698D5192" w:rsidR="00E24900" w:rsidRPr="00EE6E73" w:rsidRDefault="00E24900" w:rsidP="00EE6E73">
      <w:pPr>
        <w:pStyle w:val="PL"/>
      </w:pPr>
      <w:r w:rsidRPr="00EE6E73">
        <w:t xml:space="preserve">SL-PRS-PowerControl-r18::= </w:t>
      </w:r>
      <w:r w:rsidRPr="00EE6E73">
        <w:rPr>
          <w:color w:val="993366"/>
        </w:rPr>
        <w:t>SEQUENCE</w:t>
      </w:r>
      <w:r w:rsidRPr="00EE6E73">
        <w:t xml:space="preserve"> {</w:t>
      </w:r>
    </w:p>
    <w:p w14:paraId="2C0AE9DE" w14:textId="4128D842" w:rsidR="00E24900" w:rsidRPr="00EE6E73" w:rsidRDefault="00E24900" w:rsidP="00EE6E73">
      <w:pPr>
        <w:pStyle w:val="PL"/>
        <w:rPr>
          <w:color w:val="808080"/>
        </w:rPr>
      </w:pPr>
      <w:r w:rsidRPr="00EE6E73">
        <w:t xml:space="preserve">    d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Need M</w:t>
      </w:r>
    </w:p>
    <w:p w14:paraId="39BABEEB" w14:textId="2B1D721A" w:rsidR="00E24900" w:rsidRPr="00EE6E73" w:rsidRDefault="00E24900" w:rsidP="00EE6E73">
      <w:pPr>
        <w:pStyle w:val="PL"/>
        <w:rPr>
          <w:color w:val="808080"/>
        </w:rPr>
      </w:pPr>
      <w:r w:rsidRPr="00EE6E73">
        <w:t xml:space="preserve">    d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4C3B0BF8" w14:textId="23AF211F" w:rsidR="00E24900" w:rsidRPr="00EE6E73" w:rsidRDefault="00E24900" w:rsidP="00EE6E73">
      <w:pPr>
        <w:pStyle w:val="PL"/>
        <w:rPr>
          <w:color w:val="808080"/>
        </w:rPr>
      </w:pPr>
      <w:r w:rsidRPr="00EE6E73">
        <w:t xml:space="preserve">    s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104717B1" w14:textId="47B28AB7" w:rsidR="00E24900" w:rsidRPr="00EE6E73" w:rsidRDefault="00E24900" w:rsidP="00EE6E73">
      <w:pPr>
        <w:pStyle w:val="PL"/>
        <w:rPr>
          <w:color w:val="808080"/>
        </w:rPr>
      </w:pPr>
      <w:r w:rsidRPr="00EE6E73">
        <w:t xml:space="preserve">    s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126498AD" w14:textId="77777777" w:rsidR="00E24900" w:rsidRPr="00EE6E73" w:rsidRDefault="00E24900" w:rsidP="00EE6E73">
      <w:pPr>
        <w:pStyle w:val="PL"/>
      </w:pPr>
      <w:r w:rsidRPr="00EE6E73">
        <w:t>}</w:t>
      </w:r>
    </w:p>
    <w:p w14:paraId="3841E13E" w14:textId="77777777" w:rsidR="00E24900" w:rsidRPr="00EE6E73" w:rsidRDefault="00E24900" w:rsidP="00EE6E73">
      <w:pPr>
        <w:pStyle w:val="PL"/>
      </w:pPr>
    </w:p>
    <w:p w14:paraId="526ACA6F" w14:textId="419FC114" w:rsidR="00E24900" w:rsidRPr="00EE6E73" w:rsidRDefault="00E24900" w:rsidP="00EE6E73">
      <w:pPr>
        <w:pStyle w:val="PL"/>
      </w:pPr>
      <w:r w:rsidRPr="00EE6E73">
        <w:t xml:space="preserve">SL-TxPercentageDedicatedSL-PRS-RP-Config-r18::= </w:t>
      </w:r>
      <w:r w:rsidRPr="00EE6E73">
        <w:rPr>
          <w:color w:val="993366"/>
        </w:rPr>
        <w:t>SEQUENCE</w:t>
      </w:r>
      <w:r w:rsidRPr="00EE6E73">
        <w:t xml:space="preserve"> {</w:t>
      </w:r>
    </w:p>
    <w:p w14:paraId="65E4E607" w14:textId="2EA632E4" w:rsidR="00E24900" w:rsidRPr="00EE6E73" w:rsidRDefault="00E24900" w:rsidP="00EE6E73">
      <w:pPr>
        <w:pStyle w:val="PL"/>
        <w:rPr>
          <w:color w:val="808080"/>
        </w:rPr>
      </w:pPr>
      <w:r w:rsidRPr="00EE6E73">
        <w:t xml:space="preserve">    sl-TxPercentage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1959955A" w14:textId="0774BA87" w:rsidR="00E24900" w:rsidRPr="00EE6E73" w:rsidRDefault="00E24900" w:rsidP="00EE6E73">
      <w:pPr>
        <w:pStyle w:val="PL"/>
        <w:rPr>
          <w:color w:val="808080"/>
        </w:rPr>
      </w:pPr>
      <w:r w:rsidRPr="00EE6E73">
        <w:t xml:space="preserve">    </w:t>
      </w:r>
      <w:proofErr w:type="spellStart"/>
      <w:r w:rsidRPr="00EE6E73">
        <w:t>sl</w:t>
      </w:r>
      <w:proofErr w:type="spellEnd"/>
      <w:r w:rsidRPr="00EE6E73">
        <w:t>-Priority-</w:t>
      </w:r>
      <w:proofErr w:type="spellStart"/>
      <w:r w:rsidRPr="00EE6E73">
        <w:t>DedicatedSL</w:t>
      </w:r>
      <w:proofErr w:type="spellEnd"/>
      <w:r w:rsidRPr="00EE6E73">
        <w:t xml:space="preserve">-PRS-RP                  </w:t>
      </w:r>
      <w:r w:rsidRPr="00EE6E73">
        <w:rPr>
          <w:color w:val="993366"/>
        </w:rPr>
        <w:t>ENUMERATED</w:t>
      </w:r>
      <w:r w:rsidRPr="00EE6E73">
        <w:t xml:space="preserve"> {p20, p35, p50}                                   </w:t>
      </w:r>
      <w:r w:rsidRPr="00EE6E73">
        <w:rPr>
          <w:color w:val="993366"/>
        </w:rPr>
        <w:t>OPTIONAL</w:t>
      </w:r>
      <w:r w:rsidRPr="00EE6E73">
        <w:t xml:space="preserve">    </w:t>
      </w:r>
      <w:r w:rsidRPr="00EE6E73">
        <w:rPr>
          <w:color w:val="808080"/>
        </w:rPr>
        <w:t>-- Need M</w:t>
      </w:r>
    </w:p>
    <w:p w14:paraId="1CC36C5F" w14:textId="77777777" w:rsidR="00E24900" w:rsidRPr="00EE6E73" w:rsidRDefault="00E24900" w:rsidP="00EE6E73">
      <w:pPr>
        <w:pStyle w:val="PL"/>
      </w:pPr>
      <w:r w:rsidRPr="00EE6E73">
        <w:t>}</w:t>
      </w:r>
    </w:p>
    <w:p w14:paraId="102147B7" w14:textId="77777777" w:rsidR="00E24900" w:rsidRPr="00EE6E73" w:rsidRDefault="00E24900" w:rsidP="00EE6E73">
      <w:pPr>
        <w:pStyle w:val="PL"/>
      </w:pPr>
    </w:p>
    <w:p w14:paraId="67C8EABB" w14:textId="0B8AD14C" w:rsidR="00E24900" w:rsidRPr="00EE6E73" w:rsidRDefault="00E24900" w:rsidP="00EE6E73">
      <w:pPr>
        <w:pStyle w:val="PL"/>
      </w:pPr>
      <w:r w:rsidRPr="00EE6E73">
        <w:t xml:space="preserve">SL-PriorityTxConfigIndexDedicatedSL-PRS-RP-r18 ::= </w:t>
      </w:r>
      <w:r w:rsidRPr="00EE6E73">
        <w:rPr>
          <w:color w:val="993366"/>
        </w:rPr>
        <w:t>SEQUENCE</w:t>
      </w:r>
      <w:r w:rsidRPr="00EE6E73">
        <w:t xml:space="preserve"> {</w:t>
      </w:r>
    </w:p>
    <w:p w14:paraId="21E1EB11" w14:textId="1559D3BE" w:rsidR="00E24900" w:rsidRPr="00EE6E73" w:rsidRDefault="00E24900" w:rsidP="00EE6E73">
      <w:pPr>
        <w:pStyle w:val="PL"/>
        <w:rPr>
          <w:color w:val="808080"/>
        </w:rPr>
      </w:pPr>
      <w:r w:rsidRPr="00EE6E73">
        <w:lastRenderedPageBreak/>
        <w:t xml:space="preserve">    sl-PriorityThreshold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7303AA90" w14:textId="7EA14F26" w:rsidR="00E24900" w:rsidRPr="00EE6E73" w:rsidRDefault="00E24900" w:rsidP="00EE6E73">
      <w:pPr>
        <w:pStyle w:val="PL"/>
        <w:rPr>
          <w:color w:val="808080"/>
        </w:rPr>
      </w:pPr>
      <w:r w:rsidRPr="00EE6E73">
        <w:t xml:space="preserve">    sl-DefaultTxConfigIndexDedicatedSL-PRS-RP-r18      </w:t>
      </w:r>
      <w:r w:rsidRPr="00EE6E73">
        <w:rPr>
          <w:color w:val="993366"/>
        </w:rPr>
        <w:t>INTEGER</w:t>
      </w:r>
      <w:r w:rsidRPr="00EE6E73">
        <w:t xml:space="preserve"> (0..maxCBR-LevelDedSL-PRS-1-r18)                   </w:t>
      </w:r>
      <w:r w:rsidRPr="00EE6E73">
        <w:rPr>
          <w:color w:val="993366"/>
        </w:rPr>
        <w:t>OPTIONAL</w:t>
      </w:r>
      <w:r w:rsidRPr="00EE6E73">
        <w:t xml:space="preserve">,   </w:t>
      </w:r>
      <w:r w:rsidRPr="00EE6E73">
        <w:rPr>
          <w:color w:val="808080"/>
        </w:rPr>
        <w:t>-- Need M</w:t>
      </w:r>
    </w:p>
    <w:p w14:paraId="6EB349C6" w14:textId="4884D503" w:rsidR="00E24900" w:rsidRPr="00EE6E73" w:rsidRDefault="00E24900" w:rsidP="00EE6E73">
      <w:pPr>
        <w:pStyle w:val="PL"/>
        <w:rPr>
          <w:rFonts w:eastAsia="DengXian"/>
          <w:color w:val="808080"/>
        </w:rPr>
      </w:pPr>
      <w:r w:rsidRPr="00EE6E73">
        <w:t xml:space="preserve">    </w:t>
      </w:r>
      <w:r w:rsidRPr="00EE6E73">
        <w:rPr>
          <w:rFonts w:eastAsia="DengXian"/>
        </w:rPr>
        <w:t>sl-CBR-ConfigIndex</w:t>
      </w:r>
      <w:r w:rsidRPr="00EE6E73">
        <w:t xml:space="preserve">DedicatedSL-PRS-RP-r18           </w:t>
      </w:r>
      <w:r w:rsidRPr="00EE6E73">
        <w:rPr>
          <w:rFonts w:eastAsia="DengXian"/>
          <w:color w:val="993366"/>
        </w:rPr>
        <w:t>INTEGER</w:t>
      </w:r>
      <w:r w:rsidRPr="00EE6E73">
        <w:rPr>
          <w:rFonts w:eastAsia="DengXian"/>
        </w:rPr>
        <w:t xml:space="preserve"> (0..maxCBR-ConfigDedSL-PRS-1-r18)</w:t>
      </w:r>
      <w:r w:rsidRPr="00EE6E73">
        <w:t xml:space="preserve">                  </w:t>
      </w:r>
      <w:r w:rsidRPr="00EE6E73">
        <w:rPr>
          <w:color w:val="993366"/>
        </w:rPr>
        <w:t>OPTIONAL</w:t>
      </w:r>
      <w:r w:rsidRPr="00EE6E73">
        <w:t xml:space="preserve">,   </w:t>
      </w:r>
      <w:r w:rsidRPr="00EE6E73">
        <w:rPr>
          <w:color w:val="808080"/>
        </w:rPr>
        <w:t>-- Need M</w:t>
      </w:r>
    </w:p>
    <w:p w14:paraId="18270A85" w14:textId="77777777" w:rsidR="00E24900" w:rsidRPr="00EE6E73" w:rsidRDefault="00E24900" w:rsidP="00EE6E73">
      <w:pPr>
        <w:pStyle w:val="PL"/>
      </w:pPr>
      <w:r w:rsidRPr="00EE6E73">
        <w:t xml:space="preserve">    sl-PRS-TxConfigIndexList-r18                       </w:t>
      </w:r>
      <w:r w:rsidRPr="00EE6E73">
        <w:rPr>
          <w:color w:val="993366"/>
        </w:rPr>
        <w:t>SEQUENCE</w:t>
      </w:r>
      <w:r w:rsidRPr="00EE6E73">
        <w:t xml:space="preserve"> (</w:t>
      </w:r>
      <w:r w:rsidRPr="00EE6E73">
        <w:rPr>
          <w:color w:val="993366"/>
        </w:rPr>
        <w:t>SIZE</w:t>
      </w:r>
      <w:r w:rsidRPr="00EE6E73">
        <w:t xml:space="preserve"> (1.. maxCBR-LevelDedSL-PRS-1-r18))</w:t>
      </w:r>
      <w:r w:rsidRPr="00EE6E73">
        <w:rPr>
          <w:color w:val="993366"/>
        </w:rPr>
        <w:t xml:space="preserve"> OF</w:t>
      </w:r>
      <w:r w:rsidRPr="00EE6E73">
        <w:t xml:space="preserve"> SL-PRS-TxConfigIndex-r18</w:t>
      </w:r>
    </w:p>
    <w:p w14:paraId="6F222DAF" w14:textId="03F75682"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D3F7D0D" w14:textId="77777777" w:rsidR="00E24900" w:rsidRPr="00EE6E73" w:rsidRDefault="00E24900" w:rsidP="00EE6E73">
      <w:pPr>
        <w:pStyle w:val="PL"/>
      </w:pPr>
      <w:r w:rsidRPr="00EE6E73">
        <w:t>}</w:t>
      </w:r>
    </w:p>
    <w:p w14:paraId="57AD138B" w14:textId="77777777" w:rsidR="00E24900" w:rsidRPr="00EE6E73" w:rsidRDefault="00E24900" w:rsidP="00EE6E73">
      <w:pPr>
        <w:pStyle w:val="PL"/>
      </w:pPr>
    </w:p>
    <w:p w14:paraId="25D3A1B3" w14:textId="77777777" w:rsidR="00E24900" w:rsidRPr="00EE6E73" w:rsidRDefault="00E24900" w:rsidP="00EE6E73">
      <w:pPr>
        <w:pStyle w:val="PL"/>
      </w:pPr>
      <w:r w:rsidRPr="00EE6E73">
        <w:t xml:space="preserve">SL-PRS-TxConfigIndex-r18 ::=    </w:t>
      </w:r>
      <w:r w:rsidRPr="00EE6E73">
        <w:rPr>
          <w:color w:val="993366"/>
        </w:rPr>
        <w:t>INTEGER</w:t>
      </w:r>
      <w:r w:rsidRPr="00EE6E73">
        <w:t xml:space="preserve"> (0.. maxNrofSL-PRS-TxConfig-r18)</w:t>
      </w:r>
    </w:p>
    <w:p w14:paraId="28783E08" w14:textId="77777777" w:rsidR="00E43714" w:rsidRPr="00EE6E73" w:rsidRDefault="00E43714" w:rsidP="00EE6E73">
      <w:pPr>
        <w:pStyle w:val="PL"/>
      </w:pPr>
    </w:p>
    <w:p w14:paraId="27F082B6" w14:textId="77777777" w:rsidR="00E43714" w:rsidRPr="00EE6E73" w:rsidRDefault="00E43714" w:rsidP="00EE6E73">
      <w:pPr>
        <w:pStyle w:val="PL"/>
      </w:pPr>
      <w:r w:rsidRPr="00EE6E73">
        <w:t xml:space="preserve">SL-SelectionWindowConfigDedicated-SL-PRS-RP-r18::= </w:t>
      </w:r>
      <w:r w:rsidRPr="00EE6E73">
        <w:rPr>
          <w:color w:val="993366"/>
        </w:rPr>
        <w:t>SEQUENCE</w:t>
      </w:r>
      <w:r w:rsidRPr="00EE6E73">
        <w:t xml:space="preserve"> {</w:t>
      </w:r>
    </w:p>
    <w:p w14:paraId="50D356BC" w14:textId="77777777" w:rsidR="00E43714" w:rsidRPr="00EE6E73" w:rsidRDefault="00E43714" w:rsidP="00EE6E73">
      <w:pPr>
        <w:pStyle w:val="PL"/>
      </w:pPr>
      <w:r w:rsidRPr="00EE6E73">
        <w:t xml:space="preserve">    sl-PRS-Priority-r18                                </w:t>
      </w:r>
      <w:r w:rsidRPr="00EE6E73">
        <w:rPr>
          <w:color w:val="993366"/>
        </w:rPr>
        <w:t>INTEGER</w:t>
      </w:r>
      <w:r w:rsidRPr="00EE6E73">
        <w:t xml:space="preserve"> (1..8),</w:t>
      </w:r>
    </w:p>
    <w:p w14:paraId="56B3433C" w14:textId="77777777" w:rsidR="00E43714" w:rsidRPr="00EE6E73" w:rsidRDefault="00E43714" w:rsidP="00EE6E73">
      <w:pPr>
        <w:pStyle w:val="PL"/>
      </w:pPr>
      <w:r w:rsidRPr="00EE6E73">
        <w:t xml:space="preserve">    sl-PRS-SelectionWindow-r18                         </w:t>
      </w:r>
      <w:r w:rsidRPr="00EE6E73">
        <w:rPr>
          <w:color w:val="993366"/>
        </w:rPr>
        <w:t>ENUMERATED</w:t>
      </w:r>
      <w:r w:rsidRPr="00EE6E73">
        <w:t xml:space="preserve"> {n1, n5, n10, n20}</w:t>
      </w:r>
    </w:p>
    <w:p w14:paraId="362745F1" w14:textId="77777777" w:rsidR="00E43714" w:rsidRPr="00EE6E73" w:rsidRDefault="00E43714" w:rsidP="00EE6E73">
      <w:pPr>
        <w:pStyle w:val="PL"/>
      </w:pPr>
      <w:r w:rsidRPr="00EE6E73">
        <w:t>}</w:t>
      </w:r>
    </w:p>
    <w:p w14:paraId="1BB2ECAB" w14:textId="77777777" w:rsidR="00E43714" w:rsidRPr="00EE6E73" w:rsidRDefault="00E43714" w:rsidP="00EE6E73">
      <w:pPr>
        <w:pStyle w:val="PL"/>
      </w:pPr>
    </w:p>
    <w:p w14:paraId="3A2E25DA" w14:textId="77777777" w:rsidR="00E43714" w:rsidRPr="00EE6E73" w:rsidRDefault="00E43714" w:rsidP="00EE6E73">
      <w:pPr>
        <w:pStyle w:val="PL"/>
      </w:pPr>
      <w:r w:rsidRPr="00EE6E73">
        <w:t xml:space="preserve">SL-PRS-ThresRSRP-r18 ::=       </w:t>
      </w:r>
      <w:r w:rsidRPr="00EE6E73">
        <w:rPr>
          <w:color w:val="993366"/>
        </w:rPr>
        <w:t>INTEGER</w:t>
      </w:r>
      <w:r w:rsidRPr="00EE6E73">
        <w:t xml:space="preserve"> (0..66)</w:t>
      </w:r>
    </w:p>
    <w:p w14:paraId="42EF2093" w14:textId="77777777" w:rsidR="00E24900" w:rsidRPr="00EE6E73" w:rsidRDefault="00E24900" w:rsidP="00EE6E73">
      <w:pPr>
        <w:pStyle w:val="PL"/>
      </w:pPr>
    </w:p>
    <w:p w14:paraId="6AC18B5B" w14:textId="77777777" w:rsidR="00E24900" w:rsidRPr="00EE6E73" w:rsidRDefault="00E24900" w:rsidP="00EE6E73">
      <w:pPr>
        <w:pStyle w:val="PL"/>
        <w:rPr>
          <w:color w:val="808080"/>
        </w:rPr>
      </w:pPr>
      <w:r w:rsidRPr="00EE6E73">
        <w:rPr>
          <w:color w:val="808080"/>
        </w:rPr>
        <w:t>-- TAG-SL-PRS-RESOURCEPOOL-STOP</w:t>
      </w:r>
    </w:p>
    <w:p w14:paraId="1E0C07BD" w14:textId="77777777" w:rsidR="00E24900" w:rsidRPr="00EE6E73" w:rsidRDefault="00E24900" w:rsidP="00EE6E73">
      <w:pPr>
        <w:pStyle w:val="PL"/>
        <w:rPr>
          <w:color w:val="808080"/>
        </w:rPr>
      </w:pPr>
      <w:r w:rsidRPr="00EE6E73">
        <w:rPr>
          <w:color w:val="808080"/>
        </w:rPr>
        <w:t>-- ASN1STOP</w:t>
      </w:r>
    </w:p>
    <w:p w14:paraId="4E91A3CB" w14:textId="77777777" w:rsidR="00E24900" w:rsidRPr="00EE6E73"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EE6E73" w:rsidRDefault="00E24900" w:rsidP="00B4120F">
            <w:pPr>
              <w:pStyle w:val="TAH"/>
              <w:rPr>
                <w:lang w:eastAsia="sv-SE"/>
              </w:rPr>
            </w:pPr>
            <w:r w:rsidRPr="00EE6E73">
              <w:rPr>
                <w:i/>
                <w:iCs/>
                <w:lang w:eastAsia="sv-SE"/>
              </w:rPr>
              <w:t>SL-PRS-</w:t>
            </w:r>
            <w:proofErr w:type="spellStart"/>
            <w:r w:rsidRPr="00EE6E73">
              <w:rPr>
                <w:i/>
                <w:iCs/>
                <w:lang w:eastAsia="sv-SE"/>
              </w:rPr>
              <w:t>ResourcePool</w:t>
            </w:r>
            <w:proofErr w:type="spellEnd"/>
            <w:r w:rsidRPr="00EE6E73">
              <w:rPr>
                <w:lang w:eastAsia="sv-SE"/>
              </w:rPr>
              <w:t xml:space="preserve"> field descriptions</w:t>
            </w:r>
          </w:p>
        </w:tc>
      </w:tr>
      <w:tr w:rsidR="004112C8" w:rsidRPr="00EE6E73"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EE6E73" w:rsidRDefault="00C865FD" w:rsidP="00C865FD">
            <w:pPr>
              <w:pStyle w:val="TAL"/>
              <w:rPr>
                <w:b/>
                <w:bCs/>
                <w:i/>
                <w:iCs/>
                <w:lang w:eastAsia="en-GB"/>
              </w:rPr>
            </w:pPr>
            <w:proofErr w:type="spellStart"/>
            <w:r w:rsidRPr="00EE6E73">
              <w:rPr>
                <w:b/>
                <w:bCs/>
                <w:i/>
                <w:iCs/>
                <w:lang w:eastAsia="en-GB"/>
              </w:rPr>
              <w:t>sl</w:t>
            </w:r>
            <w:proofErr w:type="spellEnd"/>
            <w:r w:rsidRPr="00EE6E73">
              <w:rPr>
                <w:b/>
                <w:bCs/>
                <w:i/>
                <w:iCs/>
                <w:lang w:eastAsia="en-GB"/>
              </w:rPr>
              <w:t>-CBR-ConfigIndexDedicatedSL-PRS-RP</w:t>
            </w:r>
          </w:p>
          <w:p w14:paraId="40F2BF86" w14:textId="016CDE1E" w:rsidR="00C865FD" w:rsidRPr="00EE6E73" w:rsidRDefault="00C865FD" w:rsidP="00C865FD">
            <w:pPr>
              <w:pStyle w:val="TAL"/>
              <w:rPr>
                <w:lang w:eastAsia="en-GB"/>
              </w:rPr>
            </w:pPr>
            <w:r w:rsidRPr="00EE6E73">
              <w:rPr>
                <w:lang w:eastAsia="en-GB"/>
              </w:rPr>
              <w:t xml:space="preserve">Indicates the CBR ranges to be used by an index to the entry of the CBR range configuration in </w:t>
            </w:r>
            <w:proofErr w:type="spellStart"/>
            <w:r w:rsidRPr="00EE6E73">
              <w:rPr>
                <w:i/>
                <w:iCs/>
                <w:lang w:eastAsia="en-GB"/>
              </w:rPr>
              <w:t>sl</w:t>
            </w:r>
            <w:proofErr w:type="spellEnd"/>
            <w:r w:rsidRPr="00EE6E73">
              <w:rPr>
                <w:i/>
                <w:iCs/>
                <w:lang w:eastAsia="en-GB"/>
              </w:rPr>
              <w:t>-CBR-</w:t>
            </w:r>
            <w:proofErr w:type="spellStart"/>
            <w:r w:rsidRPr="00EE6E73">
              <w:rPr>
                <w:i/>
                <w:iCs/>
                <w:lang w:eastAsia="en-GB"/>
              </w:rPr>
              <w:t>RangeDedicatedSL</w:t>
            </w:r>
            <w:proofErr w:type="spellEnd"/>
            <w:r w:rsidRPr="00EE6E73">
              <w:rPr>
                <w:i/>
                <w:iCs/>
                <w:lang w:eastAsia="en-GB"/>
              </w:rPr>
              <w:t>-PRS-RP</w:t>
            </w:r>
            <w:r w:rsidR="002363AD" w:rsidRPr="00EE6E73">
              <w:rPr>
                <w:i/>
                <w:iCs/>
              </w:rPr>
              <w:t>-List</w:t>
            </w:r>
            <w:r w:rsidRPr="00EE6E73">
              <w:rPr>
                <w:lang w:eastAsia="en-GB"/>
              </w:rPr>
              <w:t>.</w:t>
            </w:r>
          </w:p>
        </w:tc>
      </w:tr>
      <w:tr w:rsidR="004112C8" w:rsidRPr="00EE6E73"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EE6E73" w:rsidRDefault="00C865FD" w:rsidP="00C865FD">
            <w:pPr>
              <w:pStyle w:val="TAL"/>
              <w:rPr>
                <w:b/>
                <w:bCs/>
                <w:i/>
                <w:iCs/>
                <w:lang w:eastAsia="en-GB"/>
              </w:rPr>
            </w:pPr>
            <w:proofErr w:type="spellStart"/>
            <w:r w:rsidRPr="00EE6E73">
              <w:rPr>
                <w:b/>
                <w:bCs/>
                <w:i/>
                <w:iCs/>
                <w:lang w:eastAsia="en-GB"/>
              </w:rPr>
              <w:t>sl</w:t>
            </w:r>
            <w:proofErr w:type="spellEnd"/>
            <w:r w:rsidRPr="00EE6E73">
              <w:rPr>
                <w:b/>
                <w:bCs/>
                <w:i/>
                <w:iCs/>
                <w:lang w:eastAsia="en-GB"/>
              </w:rPr>
              <w:t>-CBR-</w:t>
            </w:r>
            <w:proofErr w:type="spellStart"/>
            <w:r w:rsidRPr="00EE6E73">
              <w:rPr>
                <w:b/>
                <w:bCs/>
                <w:i/>
                <w:iCs/>
                <w:lang w:eastAsia="en-GB"/>
              </w:rPr>
              <w:t>PriorityTxConfigDedicatedSL</w:t>
            </w:r>
            <w:proofErr w:type="spellEnd"/>
            <w:r w:rsidRPr="00EE6E73">
              <w:rPr>
                <w:b/>
                <w:bCs/>
                <w:i/>
                <w:iCs/>
                <w:lang w:eastAsia="en-GB"/>
              </w:rPr>
              <w:t>-PRS-RP</w:t>
            </w:r>
            <w:r w:rsidR="00AF62C9" w:rsidRPr="00EE6E73">
              <w:rPr>
                <w:b/>
                <w:bCs/>
                <w:i/>
                <w:iCs/>
                <w:lang w:eastAsia="en-GB"/>
              </w:rPr>
              <w:t>-List</w:t>
            </w:r>
          </w:p>
          <w:p w14:paraId="040B4A05" w14:textId="77777777" w:rsidR="00C865FD" w:rsidRPr="00EE6E73" w:rsidRDefault="00C865FD" w:rsidP="00C865FD">
            <w:pPr>
              <w:pStyle w:val="TAL"/>
              <w:rPr>
                <w:lang w:eastAsia="en-GB"/>
              </w:rPr>
            </w:pPr>
            <w:r w:rsidRPr="00EE6E73">
              <w:rPr>
                <w:lang w:eastAsia="en-GB"/>
              </w:rPr>
              <w:t>Indicates the mapping between SL-PRS transmission parameter (such as transmission power, etc.) sets by using the indexes of the configurations</w:t>
            </w:r>
          </w:p>
          <w:p w14:paraId="40235930" w14:textId="4891D18E" w:rsidR="00C865FD" w:rsidRPr="00EE6E73" w:rsidRDefault="00C865FD" w:rsidP="00C865FD">
            <w:pPr>
              <w:pStyle w:val="TAL"/>
              <w:rPr>
                <w:lang w:eastAsia="en-GB"/>
              </w:rPr>
            </w:pPr>
            <w:r w:rsidRPr="00EE6E73">
              <w:rPr>
                <w:lang w:eastAsia="en-GB"/>
              </w:rPr>
              <w:t xml:space="preserve">in </w:t>
            </w:r>
            <w:proofErr w:type="spellStart"/>
            <w:r w:rsidRPr="00EE6E73">
              <w:rPr>
                <w:i/>
                <w:iCs/>
                <w:lang w:eastAsia="en-GB"/>
              </w:rPr>
              <w:t>sl</w:t>
            </w:r>
            <w:proofErr w:type="spellEnd"/>
            <w:r w:rsidRPr="00EE6E73">
              <w:rPr>
                <w:i/>
                <w:iCs/>
                <w:lang w:eastAsia="en-GB"/>
              </w:rPr>
              <w:t>-CBR-SL-PRS-</w:t>
            </w:r>
            <w:proofErr w:type="spellStart"/>
            <w:r w:rsidRPr="00EE6E73">
              <w:rPr>
                <w:i/>
                <w:iCs/>
                <w:lang w:eastAsia="en-GB"/>
              </w:rPr>
              <w:t>TxConfigList</w:t>
            </w:r>
            <w:proofErr w:type="spellEnd"/>
            <w:r w:rsidRPr="00EE6E73">
              <w:rPr>
                <w:lang w:eastAsia="en-GB"/>
              </w:rPr>
              <w:t xml:space="preserve">, CBR ranges by using the indexes to the entry of the CBR range configurations in </w:t>
            </w:r>
            <w:proofErr w:type="spellStart"/>
            <w:r w:rsidRPr="00EE6E73">
              <w:rPr>
                <w:i/>
                <w:iCs/>
                <w:lang w:eastAsia="en-GB"/>
              </w:rPr>
              <w:t>sl</w:t>
            </w:r>
            <w:proofErr w:type="spellEnd"/>
            <w:r w:rsidRPr="00EE6E73">
              <w:rPr>
                <w:i/>
                <w:iCs/>
                <w:lang w:eastAsia="en-GB"/>
              </w:rPr>
              <w:t>-CBR-SL-PRS-</w:t>
            </w:r>
            <w:r w:rsidR="002363AD" w:rsidRPr="00EE6E73">
              <w:rPr>
                <w:i/>
                <w:iCs/>
              </w:rPr>
              <w:t>RangeDedicatedSL-PRS-RP-List</w:t>
            </w:r>
            <w:r w:rsidRPr="00EE6E73">
              <w:rPr>
                <w:lang w:eastAsia="en-GB"/>
              </w:rPr>
              <w:t>, and priority ranges. It also indicates the default SL-PRS transmission parameters to be used when CBR measurement results are not available.</w:t>
            </w:r>
          </w:p>
        </w:tc>
      </w:tr>
      <w:tr w:rsidR="004112C8" w:rsidRPr="00EE6E73"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EE6E73" w:rsidRDefault="00C865FD" w:rsidP="00C865FD">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DefaultTxConfigIndexDedicatedSL</w:t>
            </w:r>
            <w:proofErr w:type="spellEnd"/>
            <w:r w:rsidRPr="00EE6E73">
              <w:rPr>
                <w:b/>
                <w:bCs/>
                <w:i/>
                <w:iCs/>
                <w:lang w:eastAsia="en-GB"/>
              </w:rPr>
              <w:t>-PRS-RP</w:t>
            </w:r>
          </w:p>
          <w:p w14:paraId="249B9D66" w14:textId="1D211852" w:rsidR="00C865FD" w:rsidRPr="00EE6E73" w:rsidRDefault="00C865FD" w:rsidP="00C865FD">
            <w:pPr>
              <w:pStyle w:val="TAL"/>
              <w:rPr>
                <w:lang w:eastAsia="en-GB"/>
              </w:rPr>
            </w:pPr>
            <w:r w:rsidRPr="00EE6E73">
              <w:rPr>
                <w:lang w:eastAsia="en-GB"/>
              </w:rPr>
              <w:t xml:space="preserve">Indicates the SL PRS transmission parameters to be used by the UEs which do not have available CBR measurement results, by means of an index to the corresponding entry in </w:t>
            </w:r>
            <w:proofErr w:type="spellStart"/>
            <w:r w:rsidRPr="00EE6E73">
              <w:rPr>
                <w:i/>
                <w:iCs/>
                <w:lang w:eastAsia="en-GB"/>
              </w:rPr>
              <w:t>sl</w:t>
            </w:r>
            <w:proofErr w:type="spellEnd"/>
            <w:r w:rsidRPr="00EE6E73">
              <w:rPr>
                <w:i/>
                <w:iCs/>
                <w:lang w:eastAsia="en-GB"/>
              </w:rPr>
              <w:t>-PRS-</w:t>
            </w:r>
            <w:proofErr w:type="spellStart"/>
            <w:r w:rsidRPr="00EE6E73">
              <w:rPr>
                <w:i/>
                <w:iCs/>
                <w:lang w:eastAsia="en-GB"/>
              </w:rPr>
              <w:t>TxConfigIndexList</w:t>
            </w:r>
            <w:proofErr w:type="spellEnd"/>
            <w:r w:rsidRPr="00EE6E73">
              <w:rPr>
                <w:lang w:eastAsia="en-GB"/>
              </w:rPr>
              <w:t xml:space="preserve">. Value 0 indicates the first entry in </w:t>
            </w:r>
            <w:proofErr w:type="spellStart"/>
            <w:r w:rsidRPr="00EE6E73">
              <w:rPr>
                <w:i/>
                <w:iCs/>
                <w:lang w:eastAsia="en-GB"/>
              </w:rPr>
              <w:t>sl</w:t>
            </w:r>
            <w:proofErr w:type="spellEnd"/>
            <w:r w:rsidRPr="00EE6E73">
              <w:rPr>
                <w:i/>
                <w:iCs/>
                <w:lang w:eastAsia="en-GB"/>
              </w:rPr>
              <w:t>-PRS-</w:t>
            </w:r>
            <w:proofErr w:type="spellStart"/>
            <w:r w:rsidRPr="00EE6E73">
              <w:rPr>
                <w:i/>
                <w:iCs/>
                <w:lang w:eastAsia="en-GB"/>
              </w:rPr>
              <w:t>TxConfigIndexList</w:t>
            </w:r>
            <w:proofErr w:type="spellEnd"/>
            <w:r w:rsidRPr="00EE6E73">
              <w:rPr>
                <w:lang w:eastAsia="en-GB"/>
              </w:rPr>
              <w:t>. The field is ignored if the UE has available CBR measurement results.</w:t>
            </w:r>
          </w:p>
        </w:tc>
      </w:tr>
      <w:tr w:rsidR="004112C8" w:rsidRPr="00EE6E73"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EE6E73" w:rsidRDefault="00C865FD" w:rsidP="00C865FD">
            <w:pPr>
              <w:pStyle w:val="TAL"/>
              <w:rPr>
                <w:b/>
                <w:bCs/>
                <w:i/>
                <w:iCs/>
                <w:lang w:eastAsia="sv-SE"/>
              </w:rPr>
            </w:pPr>
            <w:proofErr w:type="spellStart"/>
            <w:r w:rsidRPr="00EE6E73">
              <w:rPr>
                <w:b/>
                <w:bCs/>
                <w:i/>
                <w:iCs/>
                <w:lang w:eastAsia="sv-SE"/>
              </w:rPr>
              <w:t>sl-FilterCoefficient</w:t>
            </w:r>
            <w:proofErr w:type="spellEnd"/>
          </w:p>
          <w:p w14:paraId="7366F4F7" w14:textId="21CCFDE2" w:rsidR="00C865FD" w:rsidRPr="00EE6E73" w:rsidRDefault="00C865FD" w:rsidP="00220546">
            <w:pPr>
              <w:pStyle w:val="TAL"/>
              <w:rPr>
                <w:lang w:eastAsia="sv-SE"/>
              </w:rPr>
            </w:pPr>
            <w:r w:rsidRPr="00EE6E73">
              <w:rPr>
                <w:lang w:eastAsia="sv-SE"/>
              </w:rPr>
              <w:t xml:space="preserve">This field indicates the filtering coefficient for long-term measurement and reference signal power derivation used for </w:t>
            </w:r>
            <w:proofErr w:type="spellStart"/>
            <w:r w:rsidRPr="00EE6E73">
              <w:rPr>
                <w:lang w:eastAsia="sv-SE"/>
              </w:rPr>
              <w:t>sidelink</w:t>
            </w:r>
            <w:proofErr w:type="spellEnd"/>
            <w:r w:rsidRPr="00EE6E73">
              <w:rPr>
                <w:lang w:eastAsia="sv-SE"/>
              </w:rPr>
              <w:t xml:space="preserve"> open-loop power control.</w:t>
            </w:r>
          </w:p>
        </w:tc>
      </w:tr>
      <w:tr w:rsidR="004112C8" w:rsidRPr="00EE6E73"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EE6E73" w:rsidRDefault="00AF62C9" w:rsidP="00AF62C9">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MaxNumPerReserveDedicatedSL</w:t>
            </w:r>
            <w:proofErr w:type="spellEnd"/>
            <w:r w:rsidRPr="00EE6E73">
              <w:rPr>
                <w:b/>
                <w:bCs/>
                <w:i/>
                <w:iCs/>
                <w:lang w:eastAsia="en-GB"/>
              </w:rPr>
              <w:t>-PRS-RP</w:t>
            </w:r>
          </w:p>
          <w:p w14:paraId="4B858074" w14:textId="77777777" w:rsidR="00AF62C9" w:rsidRPr="00EE6E73" w:rsidRDefault="00AF62C9" w:rsidP="00AF62C9">
            <w:pPr>
              <w:pStyle w:val="TAL"/>
              <w:rPr>
                <w:lang w:eastAsia="en-GB"/>
              </w:rPr>
            </w:pPr>
            <w:r w:rsidRPr="00EE6E73">
              <w:rPr>
                <w:lang w:eastAsia="en-GB"/>
              </w:rPr>
              <w:t>Indicates the maximum number of SL PRS reservations that can be indicated by an SCI.</w:t>
            </w:r>
          </w:p>
        </w:tc>
      </w:tr>
      <w:tr w:rsidR="004112C8" w:rsidRPr="00EE6E73"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EE6E73" w:rsidRDefault="00AF62C9" w:rsidP="00AF62C9">
            <w:pPr>
              <w:pStyle w:val="TAL"/>
              <w:rPr>
                <w:b/>
                <w:bCs/>
                <w:i/>
                <w:iCs/>
                <w:lang w:eastAsia="en-GB"/>
              </w:rPr>
            </w:pPr>
            <w:r w:rsidRPr="00EE6E73">
              <w:rPr>
                <w:b/>
                <w:bCs/>
                <w:i/>
                <w:iCs/>
                <w:lang w:eastAsia="en-GB"/>
              </w:rPr>
              <w:t>sl-NumReservedBitsSCI1B-DedicatedSL-PRS-RP</w:t>
            </w:r>
          </w:p>
          <w:p w14:paraId="20E65149" w14:textId="77777777" w:rsidR="00AF62C9" w:rsidRPr="00EE6E73" w:rsidRDefault="00AF62C9" w:rsidP="00AF62C9">
            <w:pPr>
              <w:pStyle w:val="TAL"/>
              <w:rPr>
                <w:lang w:eastAsia="en-GB"/>
              </w:rPr>
            </w:pPr>
            <w:r w:rsidRPr="00EE6E73">
              <w:rPr>
                <w:lang w:eastAsia="en-GB"/>
              </w:rPr>
              <w:t>Indicates the number of reserved bits in SCI format 1-B.</w:t>
            </w:r>
          </w:p>
        </w:tc>
      </w:tr>
      <w:tr w:rsidR="004112C8" w:rsidRPr="00EE6E73"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EE6E73" w:rsidRDefault="00AF62C9" w:rsidP="00AF62C9">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NumSubchannelDedicatedSL</w:t>
            </w:r>
            <w:proofErr w:type="spellEnd"/>
            <w:r w:rsidRPr="00EE6E73">
              <w:rPr>
                <w:b/>
                <w:bCs/>
                <w:i/>
                <w:iCs/>
                <w:lang w:eastAsia="en-GB"/>
              </w:rPr>
              <w:t>-PRS-RP</w:t>
            </w:r>
          </w:p>
          <w:p w14:paraId="37AE150E" w14:textId="77777777" w:rsidR="00AF62C9" w:rsidRPr="00EE6E73" w:rsidRDefault="00AF62C9" w:rsidP="00AF62C9">
            <w:pPr>
              <w:pStyle w:val="TAL"/>
              <w:rPr>
                <w:lang w:eastAsia="en-GB"/>
              </w:rPr>
            </w:pPr>
            <w:r w:rsidRPr="00EE6E73">
              <w:rPr>
                <w:lang w:eastAsia="en-GB"/>
              </w:rPr>
              <w:t>Indicates the number of subchannels in the corresponding resource pool, which consists of contiguous PRBs only.</w:t>
            </w:r>
          </w:p>
        </w:tc>
      </w:tr>
      <w:tr w:rsidR="004112C8" w:rsidRPr="00EE6E73"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EE6E73" w:rsidRDefault="00AF62C9" w:rsidP="00AF62C9">
            <w:pPr>
              <w:pStyle w:val="TAL"/>
              <w:rPr>
                <w:b/>
                <w:bCs/>
                <w:i/>
                <w:iCs/>
                <w:lang w:eastAsia="en-GB"/>
              </w:rPr>
            </w:pPr>
            <w:proofErr w:type="spellStart"/>
            <w:r w:rsidRPr="00EE6E73">
              <w:rPr>
                <w:b/>
                <w:bCs/>
                <w:i/>
                <w:iCs/>
                <w:lang w:eastAsia="en-GB"/>
              </w:rPr>
              <w:t>sl-PosAllowedResourceSelectionConfig</w:t>
            </w:r>
            <w:proofErr w:type="spellEnd"/>
          </w:p>
          <w:p w14:paraId="1DB8DE97" w14:textId="77777777" w:rsidR="00AF62C9" w:rsidRPr="00EE6E73" w:rsidRDefault="00AF62C9" w:rsidP="00AF62C9">
            <w:pPr>
              <w:pStyle w:val="TAL"/>
              <w:rPr>
                <w:kern w:val="2"/>
                <w:lang w:eastAsia="en-GB"/>
              </w:rPr>
            </w:pPr>
            <w:r w:rsidRPr="00EE6E73">
              <w:rPr>
                <w:kern w:val="2"/>
                <w:lang w:eastAsia="en-GB"/>
              </w:rPr>
              <w:t>Indicates allowed resource allocation method configured per resource pool.</w:t>
            </w:r>
          </w:p>
          <w:p w14:paraId="584011A2" w14:textId="57B66C3A" w:rsidR="00AF62C9" w:rsidRPr="00EE6E73" w:rsidRDefault="0052255C" w:rsidP="00AF62C9">
            <w:pPr>
              <w:pStyle w:val="TAL"/>
              <w:rPr>
                <w:lang w:eastAsia="en-GB"/>
              </w:rPr>
            </w:pPr>
            <w:r w:rsidRPr="00EE6E73">
              <w:rPr>
                <w:lang w:eastAsia="en-GB"/>
              </w:rPr>
              <w:t>c</w:t>
            </w:r>
            <w:r w:rsidR="00AF62C9" w:rsidRPr="00EE6E73">
              <w:rPr>
                <w:lang w:eastAsia="en-GB"/>
              </w:rPr>
              <w:t>1: only sensing allowed</w:t>
            </w:r>
          </w:p>
          <w:p w14:paraId="2CF15855" w14:textId="77777777" w:rsidR="00AF62C9" w:rsidRPr="00EE6E73" w:rsidRDefault="00AF62C9" w:rsidP="00AF62C9">
            <w:pPr>
              <w:pStyle w:val="TAL"/>
              <w:rPr>
                <w:lang w:eastAsia="en-GB"/>
              </w:rPr>
            </w:pPr>
            <w:r w:rsidRPr="00EE6E73">
              <w:rPr>
                <w:lang w:eastAsia="en-GB"/>
              </w:rPr>
              <w:t xml:space="preserve">c2: only </w:t>
            </w:r>
            <w:r w:rsidRPr="00EE6E73">
              <w:rPr>
                <w:rFonts w:cs="Arial"/>
                <w:szCs w:val="18"/>
              </w:rPr>
              <w:t>random resource selection allowed</w:t>
            </w:r>
          </w:p>
          <w:p w14:paraId="41D67E9C" w14:textId="77777777" w:rsidR="00AF62C9" w:rsidRPr="00EE6E73" w:rsidRDefault="00AF62C9" w:rsidP="00AF62C9">
            <w:pPr>
              <w:pStyle w:val="TAL"/>
              <w:rPr>
                <w:lang w:eastAsia="en-GB"/>
              </w:rPr>
            </w:pPr>
            <w:r w:rsidRPr="00EE6E73">
              <w:rPr>
                <w:lang w:eastAsia="en-GB"/>
              </w:rPr>
              <w:t xml:space="preserve">c3: </w:t>
            </w:r>
            <w:r w:rsidRPr="00EE6E73">
              <w:rPr>
                <w:rFonts w:cs="Arial"/>
                <w:szCs w:val="18"/>
              </w:rPr>
              <w:t>sensing and random resource selection allowed</w:t>
            </w:r>
          </w:p>
        </w:tc>
      </w:tr>
      <w:tr w:rsidR="004112C8" w:rsidRPr="00EE6E73"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PreemptionEnableDedicatedSL</w:t>
            </w:r>
            <w:proofErr w:type="spellEnd"/>
            <w:r w:rsidRPr="00EE6E73">
              <w:rPr>
                <w:b/>
                <w:bCs/>
                <w:i/>
                <w:iCs/>
                <w:lang w:eastAsia="en-GB"/>
              </w:rPr>
              <w:t>-PRS-RP</w:t>
            </w:r>
          </w:p>
          <w:p w14:paraId="68F6C17C" w14:textId="31C10676" w:rsidR="00E43714" w:rsidRPr="00EE6E73" w:rsidRDefault="00E43714" w:rsidP="00E43714">
            <w:pPr>
              <w:pStyle w:val="TAL"/>
              <w:rPr>
                <w:b/>
                <w:bCs/>
                <w:i/>
                <w:iCs/>
                <w:lang w:eastAsia="en-GB"/>
              </w:rPr>
            </w:pPr>
            <w:r w:rsidRPr="00EE6E73">
              <w:rPr>
                <w:rFonts w:cs="Arial"/>
                <w:bCs/>
                <w:iCs/>
                <w:lang w:eastAsia="en-GB"/>
              </w:rPr>
              <w:t xml:space="preserve">Indicates whether pre-emption is disabled or enabled in a resource pool. If the field is present and the value is </w:t>
            </w:r>
            <w:r w:rsidRPr="00EE6E73">
              <w:rPr>
                <w:rFonts w:cs="Arial"/>
                <w:bCs/>
                <w:i/>
                <w:iCs/>
                <w:lang w:eastAsia="en-GB"/>
              </w:rPr>
              <w:t>pl1</w:t>
            </w:r>
            <w:r w:rsidRPr="00EE6E73">
              <w:rPr>
                <w:rFonts w:cs="Arial"/>
                <w:bCs/>
                <w:iCs/>
                <w:lang w:eastAsia="en-GB"/>
              </w:rPr>
              <w:t xml:space="preserve">, </w:t>
            </w:r>
            <w:r w:rsidRPr="00EE6E73">
              <w:rPr>
                <w:rFonts w:cs="Arial"/>
                <w:bCs/>
                <w:i/>
                <w:iCs/>
                <w:lang w:eastAsia="en-GB"/>
              </w:rPr>
              <w:t>pl2</w:t>
            </w:r>
            <w:r w:rsidRPr="00EE6E73">
              <w:rPr>
                <w:rFonts w:cs="Arial"/>
                <w:bCs/>
                <w:iCs/>
                <w:lang w:eastAsia="en-GB"/>
              </w:rPr>
              <w:t xml:space="preserve">, and so on (but not </w:t>
            </w:r>
            <w:r w:rsidRPr="00EE6E73">
              <w:rPr>
                <w:rFonts w:cs="Arial"/>
                <w:bCs/>
                <w:i/>
                <w:iCs/>
                <w:lang w:eastAsia="en-GB"/>
              </w:rPr>
              <w:t>enabled</w:t>
            </w:r>
            <w:r w:rsidRPr="00EE6E73">
              <w:rPr>
                <w:rFonts w:cs="Arial"/>
                <w:bCs/>
                <w:iCs/>
                <w:lang w:eastAsia="en-GB"/>
              </w:rPr>
              <w:t xml:space="preserve">), it means that pre-emption is enabled and a priority level </w:t>
            </w:r>
            <w:proofErr w:type="spellStart"/>
            <w:r w:rsidRPr="00EE6E73">
              <w:rPr>
                <w:rFonts w:cs="Arial"/>
                <w:bCs/>
                <w:iCs/>
                <w:lang w:eastAsia="en-GB"/>
              </w:rPr>
              <w:t>p_preemption</w:t>
            </w:r>
            <w:proofErr w:type="spellEnd"/>
            <w:r w:rsidRPr="00EE6E73">
              <w:rPr>
                <w:rFonts w:cs="Arial"/>
                <w:bCs/>
                <w:iCs/>
                <w:lang w:eastAsia="en-GB"/>
              </w:rPr>
              <w:t xml:space="preserve"> is configured. If the field is present and the value is </w:t>
            </w:r>
            <w:r w:rsidRPr="00EE6E73">
              <w:rPr>
                <w:rFonts w:cs="Arial"/>
                <w:bCs/>
                <w:i/>
                <w:iCs/>
                <w:lang w:eastAsia="en-GB"/>
              </w:rPr>
              <w:t>enabled</w:t>
            </w:r>
            <w:r w:rsidRPr="00EE6E73">
              <w:rPr>
                <w:rFonts w:cs="Arial"/>
                <w:bCs/>
                <w:iCs/>
                <w:lang w:eastAsia="en-GB"/>
              </w:rPr>
              <w:t xml:space="preserve">, the pre-emption is enabled (but </w:t>
            </w:r>
            <w:proofErr w:type="spellStart"/>
            <w:r w:rsidRPr="00EE6E73">
              <w:rPr>
                <w:rFonts w:cs="Arial"/>
                <w:bCs/>
                <w:iCs/>
                <w:lang w:eastAsia="en-GB"/>
              </w:rPr>
              <w:t>p_preemption</w:t>
            </w:r>
            <w:proofErr w:type="spellEnd"/>
            <w:r w:rsidRPr="00EE6E73">
              <w:rPr>
                <w:rFonts w:cs="Arial"/>
                <w:bCs/>
                <w:iCs/>
                <w:lang w:eastAsia="en-GB"/>
              </w:rPr>
              <w:t xml:space="preserve"> is not configured) and pre-emption is applicable to all levels.</w:t>
            </w:r>
          </w:p>
        </w:tc>
      </w:tr>
      <w:tr w:rsidR="004112C8" w:rsidRPr="00EE6E73"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EE6E73" w:rsidRDefault="00E43714" w:rsidP="00E43714">
            <w:pPr>
              <w:pStyle w:val="TAL"/>
              <w:rPr>
                <w:b/>
                <w:bCs/>
                <w:i/>
                <w:iCs/>
                <w:lang w:eastAsia="en-GB"/>
              </w:rPr>
            </w:pPr>
            <w:proofErr w:type="spellStart"/>
            <w:r w:rsidRPr="00EE6E73">
              <w:rPr>
                <w:b/>
                <w:bCs/>
                <w:i/>
                <w:iCs/>
                <w:lang w:eastAsia="en-GB"/>
              </w:rPr>
              <w:lastRenderedPageBreak/>
              <w:t>sl-PriorityThreshold</w:t>
            </w:r>
            <w:proofErr w:type="spellEnd"/>
          </w:p>
          <w:p w14:paraId="2371B8DC" w14:textId="77777777" w:rsidR="00E43714" w:rsidRPr="00EE6E73" w:rsidRDefault="00E43714" w:rsidP="00E43714">
            <w:pPr>
              <w:pStyle w:val="TAL"/>
              <w:rPr>
                <w:lang w:eastAsia="en-GB"/>
              </w:rPr>
            </w:pPr>
            <w:r w:rsidRPr="00EE6E73">
              <w:rPr>
                <w:rFonts w:cs="Arial"/>
                <w:lang w:eastAsia="en-GB"/>
              </w:rPr>
              <w:t xml:space="preserve">Indicates the threshold used to determine whether NR </w:t>
            </w:r>
            <w:proofErr w:type="spellStart"/>
            <w:r w:rsidRPr="00EE6E73">
              <w:rPr>
                <w:rFonts w:cs="Arial"/>
                <w:lang w:eastAsia="en-GB"/>
              </w:rPr>
              <w:t>sidelink</w:t>
            </w:r>
            <w:proofErr w:type="spellEnd"/>
            <w:r w:rsidRPr="00EE6E73">
              <w:rPr>
                <w:rFonts w:cs="Arial"/>
                <w:lang w:eastAsia="en-GB"/>
              </w:rPr>
              <w:t xml:space="preserve"> transmission</w:t>
            </w:r>
            <w:r w:rsidRPr="00EE6E73">
              <w:t xml:space="preserve"> </w:t>
            </w:r>
            <w:r w:rsidRPr="00EE6E73">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EE6E73"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PriorityThresholdDedicatedSL</w:t>
            </w:r>
            <w:proofErr w:type="spellEnd"/>
            <w:r w:rsidRPr="00EE6E73">
              <w:rPr>
                <w:b/>
                <w:bCs/>
                <w:i/>
                <w:iCs/>
                <w:lang w:eastAsia="en-GB"/>
              </w:rPr>
              <w:t>-PRS-RP</w:t>
            </w:r>
          </w:p>
          <w:p w14:paraId="63C1EBDD" w14:textId="601600D4" w:rsidR="00E43714" w:rsidRPr="00EE6E73" w:rsidRDefault="00E43714" w:rsidP="00E43714">
            <w:pPr>
              <w:pStyle w:val="TAL"/>
              <w:rPr>
                <w:lang w:eastAsia="en-GB"/>
              </w:rPr>
            </w:pPr>
            <w:r w:rsidRPr="00EE6E73">
              <w:rPr>
                <w:lang w:eastAsia="en-GB"/>
              </w:rPr>
              <w:t xml:space="preserve">Indicates the upper bound of priority range which is associated with the configurations in </w:t>
            </w:r>
            <w:proofErr w:type="spellStart"/>
            <w:r w:rsidRPr="00EE6E73">
              <w:rPr>
                <w:i/>
                <w:iCs/>
                <w:lang w:eastAsia="en-GB"/>
              </w:rPr>
              <w:t>sl</w:t>
            </w:r>
            <w:proofErr w:type="spellEnd"/>
            <w:r w:rsidRPr="00EE6E73">
              <w:rPr>
                <w:i/>
                <w:iCs/>
                <w:lang w:eastAsia="en-GB"/>
              </w:rPr>
              <w:t>-CBR-ConfigIndexDedicatedSL-PRS-RP</w:t>
            </w:r>
            <w:r w:rsidRPr="00EE6E73">
              <w:rPr>
                <w:lang w:eastAsia="en-GB"/>
              </w:rPr>
              <w:t xml:space="preserve"> and in </w:t>
            </w:r>
            <w:proofErr w:type="spellStart"/>
            <w:r w:rsidRPr="00EE6E73">
              <w:rPr>
                <w:i/>
                <w:iCs/>
                <w:lang w:eastAsia="en-GB"/>
              </w:rPr>
              <w:t>sl</w:t>
            </w:r>
            <w:proofErr w:type="spellEnd"/>
            <w:r w:rsidRPr="00EE6E73">
              <w:rPr>
                <w:i/>
                <w:iCs/>
                <w:lang w:eastAsia="en-GB"/>
              </w:rPr>
              <w:t>-PRS-</w:t>
            </w:r>
            <w:proofErr w:type="spellStart"/>
            <w:r w:rsidRPr="00EE6E73">
              <w:rPr>
                <w:i/>
                <w:iCs/>
                <w:lang w:eastAsia="en-GB"/>
              </w:rPr>
              <w:t>TxConfigIndex</w:t>
            </w:r>
            <w:r w:rsidR="002363AD" w:rsidRPr="00EE6E73">
              <w:rPr>
                <w:i/>
                <w:iCs/>
              </w:rPr>
              <w:t>List</w:t>
            </w:r>
            <w:proofErr w:type="spellEnd"/>
            <w:r w:rsidRPr="00EE6E73">
              <w:rPr>
                <w:lang w:eastAsia="en-GB"/>
              </w:rPr>
              <w:t xml:space="preserve">. The upper bounds of the priority ranges are configured in ascending order for consecutive entries of </w:t>
            </w:r>
            <w:r w:rsidRPr="00EE6E73">
              <w:rPr>
                <w:i/>
                <w:iCs/>
                <w:lang w:eastAsia="en-GB"/>
              </w:rPr>
              <w:t>SL-</w:t>
            </w:r>
            <w:proofErr w:type="spellStart"/>
            <w:r w:rsidRPr="00EE6E73">
              <w:rPr>
                <w:i/>
                <w:iCs/>
                <w:lang w:eastAsia="en-GB"/>
              </w:rPr>
              <w:t>PriorityTxConfigIndexDedicatedSL</w:t>
            </w:r>
            <w:proofErr w:type="spellEnd"/>
            <w:r w:rsidRPr="00EE6E73">
              <w:rPr>
                <w:i/>
                <w:iCs/>
                <w:lang w:eastAsia="en-GB"/>
              </w:rPr>
              <w:t>-PRS-RP</w:t>
            </w:r>
            <w:r w:rsidRPr="00EE6E73">
              <w:rPr>
                <w:lang w:eastAsia="en-GB"/>
              </w:rPr>
              <w:t xml:space="preserve"> in </w:t>
            </w:r>
            <w:proofErr w:type="spellStart"/>
            <w:r w:rsidR="002363AD" w:rsidRPr="00EE6E73">
              <w:rPr>
                <w:i/>
              </w:rPr>
              <w:t>sl</w:t>
            </w:r>
            <w:proofErr w:type="spellEnd"/>
            <w:r w:rsidR="002363AD" w:rsidRPr="00EE6E73">
              <w:rPr>
                <w:i/>
              </w:rPr>
              <w:t>-CBR-</w:t>
            </w:r>
            <w:proofErr w:type="spellStart"/>
            <w:r w:rsidR="002363AD" w:rsidRPr="00EE6E73">
              <w:rPr>
                <w:i/>
              </w:rPr>
              <w:t>PriorityTxConfigDedicatedSL</w:t>
            </w:r>
            <w:proofErr w:type="spellEnd"/>
            <w:r w:rsidR="002363AD" w:rsidRPr="00EE6E73">
              <w:rPr>
                <w:i/>
              </w:rPr>
              <w:t>-PRS-RP-List</w:t>
            </w:r>
            <w:r w:rsidRPr="00EE6E73">
              <w:rPr>
                <w:lang w:eastAsia="en-GB"/>
              </w:rPr>
              <w:t xml:space="preserve">. For the first entry of </w:t>
            </w:r>
            <w:proofErr w:type="spellStart"/>
            <w:r w:rsidRPr="00EE6E73">
              <w:rPr>
                <w:i/>
                <w:iCs/>
                <w:lang w:eastAsia="en-GB"/>
              </w:rPr>
              <w:t>sl</w:t>
            </w:r>
            <w:proofErr w:type="spellEnd"/>
            <w:r w:rsidRPr="00EE6E73">
              <w:rPr>
                <w:i/>
                <w:iCs/>
                <w:lang w:eastAsia="en-GB"/>
              </w:rPr>
              <w:t>-</w:t>
            </w:r>
            <w:proofErr w:type="spellStart"/>
            <w:r w:rsidRPr="00EE6E73">
              <w:rPr>
                <w:i/>
                <w:iCs/>
                <w:lang w:eastAsia="en-GB"/>
              </w:rPr>
              <w:t>PriorityThreshold</w:t>
            </w:r>
            <w:proofErr w:type="spellEnd"/>
            <w:r w:rsidRPr="00EE6E73">
              <w:rPr>
                <w:i/>
                <w:iCs/>
                <w:lang w:eastAsia="en-GB"/>
              </w:rPr>
              <w:t>-</w:t>
            </w:r>
            <w:proofErr w:type="spellStart"/>
            <w:r w:rsidRPr="00EE6E73">
              <w:rPr>
                <w:i/>
                <w:iCs/>
                <w:lang w:eastAsia="en-GB"/>
              </w:rPr>
              <w:t>DedicatedSL</w:t>
            </w:r>
            <w:proofErr w:type="spellEnd"/>
            <w:r w:rsidRPr="00EE6E73">
              <w:rPr>
                <w:i/>
                <w:iCs/>
                <w:lang w:eastAsia="en-GB"/>
              </w:rPr>
              <w:t>-PRS-RP</w:t>
            </w:r>
            <w:r w:rsidRPr="00EE6E73">
              <w:rPr>
                <w:lang w:eastAsia="en-GB"/>
              </w:rPr>
              <w:t>, the lower bound of the priority range is 1.</w:t>
            </w:r>
          </w:p>
        </w:tc>
      </w:tr>
      <w:tr w:rsidR="004112C8" w:rsidRPr="00EE6E73"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PriorityThreshold</w:t>
            </w:r>
            <w:proofErr w:type="spellEnd"/>
            <w:r w:rsidR="00A711AF" w:rsidRPr="00EE6E73">
              <w:rPr>
                <w:b/>
                <w:bCs/>
                <w:i/>
                <w:iCs/>
                <w:lang w:eastAsia="en-GB"/>
              </w:rPr>
              <w:t>-</w:t>
            </w:r>
            <w:r w:rsidRPr="00EE6E73">
              <w:rPr>
                <w:b/>
                <w:bCs/>
                <w:i/>
                <w:iCs/>
                <w:lang w:eastAsia="en-GB"/>
              </w:rPr>
              <w:t>UL-URLLC</w:t>
            </w:r>
          </w:p>
          <w:p w14:paraId="32C18449" w14:textId="77777777" w:rsidR="00E43714" w:rsidRPr="00EE6E73" w:rsidRDefault="00E43714" w:rsidP="00E43714">
            <w:pPr>
              <w:pStyle w:val="TAL"/>
              <w:rPr>
                <w:lang w:eastAsia="en-GB"/>
              </w:rPr>
            </w:pPr>
            <w:r w:rsidRPr="00EE6E73">
              <w:rPr>
                <w:rFonts w:cs="Arial"/>
                <w:lang w:eastAsia="en-GB"/>
              </w:rPr>
              <w:t xml:space="preserve">Indicates the threshold used to determine whether NR </w:t>
            </w:r>
            <w:proofErr w:type="spellStart"/>
            <w:r w:rsidRPr="00EE6E73">
              <w:rPr>
                <w:rFonts w:cs="Arial"/>
                <w:lang w:eastAsia="en-GB"/>
              </w:rPr>
              <w:t>sidelink</w:t>
            </w:r>
            <w:proofErr w:type="spellEnd"/>
            <w:r w:rsidRPr="00EE6E73">
              <w:rPr>
                <w:rFonts w:cs="Arial"/>
                <w:lang w:eastAsia="en-GB"/>
              </w:rPr>
              <w:t xml:space="preserve">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EE6E73"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PRS-</w:t>
            </w:r>
            <w:proofErr w:type="spellStart"/>
            <w:r w:rsidRPr="00EE6E73">
              <w:rPr>
                <w:b/>
                <w:bCs/>
                <w:i/>
                <w:iCs/>
                <w:lang w:eastAsia="en-GB"/>
              </w:rPr>
              <w:t>ResourceReservePeriodList</w:t>
            </w:r>
            <w:proofErr w:type="spellEnd"/>
          </w:p>
          <w:p w14:paraId="18F1CE03" w14:textId="250082BE" w:rsidR="00E43714" w:rsidRPr="00EE6E73" w:rsidRDefault="00E43714" w:rsidP="00E43714">
            <w:pPr>
              <w:pStyle w:val="TAL"/>
              <w:rPr>
                <w:lang w:eastAsia="en-GB"/>
              </w:rPr>
            </w:pPr>
            <w:r w:rsidRPr="00EE6E73">
              <w:rPr>
                <w:kern w:val="2"/>
                <w:lang w:eastAsia="en-GB"/>
              </w:rPr>
              <w:t xml:space="preserve">Indicates set of possible resource reservation period in the unit of </w:t>
            </w:r>
            <w:proofErr w:type="spellStart"/>
            <w:r w:rsidRPr="00EE6E73">
              <w:rPr>
                <w:kern w:val="2"/>
                <w:lang w:eastAsia="en-GB"/>
              </w:rPr>
              <w:t>ms</w:t>
            </w:r>
            <w:proofErr w:type="spellEnd"/>
            <w:r w:rsidRPr="00EE6E73">
              <w:rPr>
                <w:kern w:val="2"/>
                <w:lang w:eastAsia="en-GB"/>
              </w:rPr>
              <w:t xml:space="preserve"> allowed in the resource pool. Up to 16 values can be configured per resource pool.</w:t>
            </w:r>
            <w:r w:rsidRPr="00EE6E73">
              <w:rPr>
                <w:iCs/>
                <w:lang w:eastAsia="en-GB"/>
              </w:rPr>
              <w:t xml:space="preserve"> The value </w:t>
            </w:r>
            <w:r w:rsidRPr="00EE6E73">
              <w:rPr>
                <w:i/>
                <w:iCs/>
                <w:lang w:eastAsia="en-GB"/>
              </w:rPr>
              <w:t>ms0</w:t>
            </w:r>
            <w:r w:rsidRPr="00EE6E73">
              <w:rPr>
                <w:iCs/>
                <w:lang w:eastAsia="en-GB"/>
              </w:rPr>
              <w:t xml:space="preserve"> is always configured.</w:t>
            </w:r>
          </w:p>
        </w:tc>
      </w:tr>
      <w:tr w:rsidR="004112C8" w:rsidRPr="00EE6E73"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PRS-</w:t>
            </w:r>
            <w:proofErr w:type="spellStart"/>
            <w:r w:rsidRPr="00EE6E73">
              <w:rPr>
                <w:b/>
                <w:bCs/>
                <w:i/>
                <w:iCs/>
                <w:lang w:eastAsia="en-GB"/>
              </w:rPr>
              <w:t>ResourcesDedicatedSL</w:t>
            </w:r>
            <w:proofErr w:type="spellEnd"/>
            <w:r w:rsidRPr="00EE6E73">
              <w:rPr>
                <w:b/>
                <w:bCs/>
                <w:i/>
                <w:iCs/>
                <w:lang w:eastAsia="en-GB"/>
              </w:rPr>
              <w:t>-PRS-RP</w:t>
            </w:r>
          </w:p>
          <w:p w14:paraId="3E0567A9" w14:textId="77777777" w:rsidR="00E43714" w:rsidRPr="00EE6E73" w:rsidRDefault="00E43714" w:rsidP="00E43714">
            <w:pPr>
              <w:pStyle w:val="TAL"/>
              <w:rPr>
                <w:lang w:eastAsia="en-GB"/>
              </w:rPr>
            </w:pPr>
            <w:r w:rsidRPr="00EE6E73">
              <w:rPr>
                <w:lang w:eastAsia="en-GB"/>
              </w:rPr>
              <w:t xml:space="preserve">Indicates SL PRS resources in a slot of dedicated SL PRS resource pool as defined in </w:t>
            </w:r>
            <w:r w:rsidRPr="00EE6E73">
              <w:rPr>
                <w:rFonts w:cs="Arial"/>
                <w:lang w:eastAsia="en-GB"/>
              </w:rPr>
              <w:t xml:space="preserve">TS 38.211 </w:t>
            </w:r>
            <w:r w:rsidRPr="00EE6E73">
              <w:rPr>
                <w:lang w:eastAsia="en-GB"/>
              </w:rPr>
              <w:t>[16].</w:t>
            </w:r>
          </w:p>
        </w:tc>
      </w:tr>
      <w:tr w:rsidR="004112C8" w:rsidRPr="00EE6E73"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PRS-</w:t>
            </w:r>
            <w:proofErr w:type="spellStart"/>
            <w:r w:rsidRPr="00EE6E73">
              <w:rPr>
                <w:b/>
                <w:bCs/>
                <w:i/>
                <w:iCs/>
                <w:lang w:eastAsia="en-GB"/>
              </w:rPr>
              <w:t>TxConfigIndex</w:t>
            </w:r>
            <w:proofErr w:type="spellEnd"/>
          </w:p>
          <w:p w14:paraId="221A5ED0" w14:textId="77777777" w:rsidR="00E43714" w:rsidRPr="00EE6E73" w:rsidRDefault="00E43714" w:rsidP="00E43714">
            <w:pPr>
              <w:pStyle w:val="TAL"/>
              <w:rPr>
                <w:lang w:eastAsia="en-GB"/>
              </w:rPr>
            </w:pPr>
            <w:r w:rsidRPr="00EE6E73">
              <w:rPr>
                <w:lang w:eastAsia="en-GB"/>
              </w:rPr>
              <w:t>Indicates SL PRS transmission Configuration index.</w:t>
            </w:r>
          </w:p>
        </w:tc>
      </w:tr>
      <w:tr w:rsidR="004112C8" w:rsidRPr="00EE6E73"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PRS-</w:t>
            </w:r>
            <w:proofErr w:type="spellStart"/>
            <w:r w:rsidRPr="00EE6E73">
              <w:rPr>
                <w:b/>
                <w:bCs/>
                <w:i/>
                <w:iCs/>
                <w:lang w:eastAsia="en-GB"/>
              </w:rPr>
              <w:t>TxConfigIndexList</w:t>
            </w:r>
            <w:proofErr w:type="spellEnd"/>
          </w:p>
          <w:p w14:paraId="134F8039" w14:textId="77777777" w:rsidR="00E43714" w:rsidRPr="00EE6E73" w:rsidRDefault="00E43714" w:rsidP="00E43714">
            <w:pPr>
              <w:pStyle w:val="TAL"/>
              <w:rPr>
                <w:lang w:eastAsia="en-GB"/>
              </w:rPr>
            </w:pPr>
            <w:r w:rsidRPr="00EE6E73">
              <w:rPr>
                <w:lang w:eastAsia="en-GB"/>
              </w:rPr>
              <w:t xml:space="preserve">Indicates List of </w:t>
            </w:r>
            <w:proofErr w:type="spellStart"/>
            <w:r w:rsidRPr="00EE6E73">
              <w:rPr>
                <w:i/>
                <w:iCs/>
                <w:lang w:eastAsia="en-GB"/>
              </w:rPr>
              <w:t>sl</w:t>
            </w:r>
            <w:proofErr w:type="spellEnd"/>
            <w:r w:rsidRPr="00EE6E73">
              <w:rPr>
                <w:i/>
                <w:iCs/>
                <w:lang w:eastAsia="en-GB"/>
              </w:rPr>
              <w:t>-PRS-Tx-</w:t>
            </w:r>
            <w:proofErr w:type="spellStart"/>
            <w:r w:rsidRPr="00EE6E73">
              <w:rPr>
                <w:i/>
                <w:iCs/>
                <w:lang w:eastAsia="en-GB"/>
              </w:rPr>
              <w:t>ConfigIndex</w:t>
            </w:r>
            <w:proofErr w:type="spellEnd"/>
            <w:r w:rsidRPr="00EE6E73">
              <w:rPr>
                <w:lang w:eastAsia="en-GB"/>
              </w:rPr>
              <w:t xml:space="preserve"> indicating the SL PRS transmission index</w:t>
            </w:r>
          </w:p>
        </w:tc>
      </w:tr>
      <w:tr w:rsidR="004112C8" w:rsidRPr="00EE6E73"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RB-Number</w:t>
            </w:r>
          </w:p>
          <w:p w14:paraId="46E25C27" w14:textId="77777777" w:rsidR="00E43714" w:rsidRPr="00EE6E73" w:rsidRDefault="00E43714" w:rsidP="00E43714">
            <w:pPr>
              <w:pStyle w:val="TAL"/>
              <w:rPr>
                <w:lang w:eastAsia="en-GB"/>
              </w:rPr>
            </w:pPr>
            <w:r w:rsidRPr="00EE6E73">
              <w:rPr>
                <w:lang w:eastAsia="en-GB"/>
              </w:rPr>
              <w:t>Indicates the number of PRBs in the corresponding SL PRS dedicated resource pool, which consists of contiguous PRBs only.</w:t>
            </w:r>
          </w:p>
        </w:tc>
      </w:tr>
      <w:tr w:rsidR="004112C8" w:rsidRPr="00EE6E73"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EE6E73" w:rsidRDefault="00E43714" w:rsidP="00E43714">
            <w:pPr>
              <w:pStyle w:val="TAL"/>
              <w:rPr>
                <w:b/>
                <w:bCs/>
                <w:i/>
                <w:iCs/>
                <w:lang w:eastAsia="en-GB"/>
              </w:rPr>
            </w:pPr>
            <w:r w:rsidRPr="00EE6E73">
              <w:rPr>
                <w:b/>
                <w:bCs/>
                <w:i/>
                <w:iCs/>
                <w:lang w:eastAsia="en-GB"/>
              </w:rPr>
              <w:t>sl-SCI-basedSL-PRS-TxTriggerSCI1-B</w:t>
            </w:r>
          </w:p>
          <w:p w14:paraId="1DA28C94" w14:textId="77777777" w:rsidR="00E43714" w:rsidRPr="00EE6E73" w:rsidRDefault="00E43714" w:rsidP="00E43714">
            <w:pPr>
              <w:pStyle w:val="TAL"/>
              <w:rPr>
                <w:lang w:eastAsia="en-GB"/>
              </w:rPr>
            </w:pPr>
            <w:r w:rsidRPr="00EE6E73">
              <w:rPr>
                <w:lang w:eastAsia="en-GB"/>
              </w:rPr>
              <w:t>Indicates presence of a bit-field in SCI format 1-B to trigger SL-PRS transmission by a receiving UE.</w:t>
            </w:r>
          </w:p>
        </w:tc>
      </w:tr>
      <w:tr w:rsidR="004112C8" w:rsidRPr="00EE6E73"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SelectionWindowListDedicatedSL</w:t>
            </w:r>
            <w:proofErr w:type="spellEnd"/>
            <w:r w:rsidRPr="00EE6E73">
              <w:rPr>
                <w:b/>
                <w:bCs/>
                <w:i/>
                <w:iCs/>
                <w:lang w:eastAsia="en-GB"/>
              </w:rPr>
              <w:t>-PRS-RP</w:t>
            </w:r>
          </w:p>
          <w:p w14:paraId="6F046729" w14:textId="1A751AA9" w:rsidR="00E43714" w:rsidRPr="00EE6E73" w:rsidRDefault="00E43714" w:rsidP="00E43714">
            <w:pPr>
              <w:pStyle w:val="TAL"/>
              <w:rPr>
                <w:b/>
                <w:bCs/>
                <w:i/>
                <w:iCs/>
                <w:lang w:eastAsia="en-GB"/>
              </w:rPr>
            </w:pPr>
            <w:r w:rsidRPr="00EE6E73">
              <w:rPr>
                <w:lang w:eastAsia="en-GB"/>
              </w:rPr>
              <w:t>Parameter that determines the end of the selection window in the resource selection for a SL-PRS with respect to priority indicated in SCI. Value n1 corresponds to 1*</w:t>
            </w:r>
            <w:r w:rsidRPr="00EE6E73">
              <w:rPr>
                <w:lang w:eastAsia="x-none"/>
              </w:rPr>
              <w:t>2</w:t>
            </w:r>
            <w:r w:rsidRPr="00EE6E73">
              <w:rPr>
                <w:vertAlign w:val="superscript"/>
                <w:lang w:eastAsia="x-none"/>
              </w:rPr>
              <w:t>µ</w:t>
            </w:r>
            <w:r w:rsidRPr="00EE6E73">
              <w:rPr>
                <w:lang w:eastAsia="en-GB"/>
              </w:rPr>
              <w:t xml:space="preserve"> , value n5 corresponds to 5*</w:t>
            </w:r>
            <w:r w:rsidRPr="00EE6E73">
              <w:rPr>
                <w:lang w:eastAsia="x-none"/>
              </w:rPr>
              <w:t>2</w:t>
            </w:r>
            <w:r w:rsidRPr="00EE6E73">
              <w:rPr>
                <w:vertAlign w:val="superscript"/>
                <w:lang w:eastAsia="x-none"/>
              </w:rPr>
              <w:t>µ</w:t>
            </w:r>
            <w:r w:rsidRPr="00EE6E73">
              <w:rPr>
                <w:lang w:eastAsia="en-GB"/>
              </w:rPr>
              <w:t xml:space="preserve"> , and so on, where µ = 0,1,2,3 refers to SCS 15,30,60,120 kHz respectively.</w:t>
            </w:r>
          </w:p>
        </w:tc>
      </w:tr>
      <w:tr w:rsidR="004112C8" w:rsidRPr="00EE6E73"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SensingWindowDedicated</w:t>
            </w:r>
            <w:proofErr w:type="spellEnd"/>
            <w:r w:rsidRPr="00EE6E73">
              <w:rPr>
                <w:b/>
                <w:bCs/>
                <w:i/>
                <w:iCs/>
                <w:lang w:eastAsia="en-GB"/>
              </w:rPr>
              <w:t>-SL-PRS-RP</w:t>
            </w:r>
          </w:p>
          <w:p w14:paraId="55C71CEA" w14:textId="19113966" w:rsidR="00E43714" w:rsidRPr="00EE6E73" w:rsidRDefault="00E43714" w:rsidP="00E43714">
            <w:pPr>
              <w:pStyle w:val="TAL"/>
              <w:rPr>
                <w:lang w:eastAsia="en-GB"/>
              </w:rPr>
            </w:pPr>
            <w:r w:rsidRPr="00EE6E73">
              <w:rPr>
                <w:lang w:eastAsia="en-GB"/>
              </w:rPr>
              <w:t>Indicates the start of the sensing window for SL PRS in a dedicated resource pool.</w:t>
            </w:r>
          </w:p>
        </w:tc>
      </w:tr>
      <w:tr w:rsidR="004112C8" w:rsidRPr="00EE6E73"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SRC-ID-</w:t>
            </w:r>
            <w:proofErr w:type="spellStart"/>
            <w:r w:rsidRPr="00EE6E73">
              <w:rPr>
                <w:b/>
                <w:bCs/>
                <w:i/>
                <w:iCs/>
                <w:lang w:eastAsia="en-GB"/>
              </w:rPr>
              <w:t>LenDedicatedSL</w:t>
            </w:r>
            <w:proofErr w:type="spellEnd"/>
            <w:r w:rsidRPr="00EE6E73">
              <w:rPr>
                <w:b/>
                <w:bCs/>
                <w:i/>
                <w:iCs/>
                <w:lang w:eastAsia="en-GB"/>
              </w:rPr>
              <w:t>-PRS-RP</w:t>
            </w:r>
          </w:p>
          <w:p w14:paraId="7675E9F1" w14:textId="77777777" w:rsidR="00E43714" w:rsidRPr="00EE6E73" w:rsidRDefault="00E43714" w:rsidP="00E43714">
            <w:pPr>
              <w:pStyle w:val="TAL"/>
              <w:rPr>
                <w:lang w:eastAsia="en-GB"/>
              </w:rPr>
            </w:pPr>
            <w:r w:rsidRPr="00EE6E73">
              <w:rPr>
                <w:lang w:eastAsia="en-GB"/>
              </w:rPr>
              <w:t>Indicates the number of bits used for the source ID in SCI format 1-B.</w:t>
            </w:r>
          </w:p>
        </w:tc>
      </w:tr>
      <w:tr w:rsidR="004112C8" w:rsidRPr="00EE6E73"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StartRB</w:t>
            </w:r>
            <w:proofErr w:type="spellEnd"/>
            <w:r w:rsidRPr="00EE6E73">
              <w:rPr>
                <w:b/>
                <w:bCs/>
                <w:i/>
                <w:iCs/>
                <w:lang w:eastAsia="en-GB"/>
              </w:rPr>
              <w:t>-Subchannel-</w:t>
            </w:r>
            <w:proofErr w:type="spellStart"/>
            <w:r w:rsidRPr="00EE6E73">
              <w:rPr>
                <w:b/>
                <w:bCs/>
                <w:i/>
                <w:iCs/>
                <w:lang w:eastAsia="en-GB"/>
              </w:rPr>
              <w:t>DedicatedSL</w:t>
            </w:r>
            <w:proofErr w:type="spellEnd"/>
            <w:r w:rsidRPr="00EE6E73">
              <w:rPr>
                <w:b/>
                <w:bCs/>
                <w:i/>
                <w:iCs/>
                <w:lang w:eastAsia="en-GB"/>
              </w:rPr>
              <w:t>-PRS-RP</w:t>
            </w:r>
          </w:p>
          <w:p w14:paraId="666A1447" w14:textId="77777777" w:rsidR="00E43714" w:rsidRPr="00EE6E73" w:rsidRDefault="00E43714" w:rsidP="00E43714">
            <w:pPr>
              <w:pStyle w:val="TAL"/>
              <w:rPr>
                <w:lang w:eastAsia="en-GB"/>
              </w:rPr>
            </w:pPr>
            <w:r w:rsidRPr="00EE6E73">
              <w:rPr>
                <w:kern w:val="2"/>
                <w:lang w:eastAsia="en-GB"/>
              </w:rPr>
              <w:t>Indicates the lowest RB index of the SL PRS dedicated resource pool with respect to the lowest RB index of a SL BWP.</w:t>
            </w:r>
          </w:p>
        </w:tc>
      </w:tr>
      <w:tr w:rsidR="004112C8" w:rsidRPr="00EE6E73"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SubchannelSizeDedicatedSL</w:t>
            </w:r>
            <w:proofErr w:type="spellEnd"/>
            <w:r w:rsidRPr="00EE6E73">
              <w:rPr>
                <w:b/>
                <w:bCs/>
                <w:i/>
                <w:iCs/>
                <w:lang w:eastAsia="en-GB"/>
              </w:rPr>
              <w:t>-PRS-RP</w:t>
            </w:r>
          </w:p>
          <w:p w14:paraId="041F2094" w14:textId="77777777" w:rsidR="00E43714" w:rsidRPr="00EE6E73" w:rsidRDefault="00E43714" w:rsidP="00E43714">
            <w:pPr>
              <w:pStyle w:val="TAL"/>
              <w:rPr>
                <w:lang w:eastAsia="en-GB"/>
              </w:rPr>
            </w:pPr>
            <w:r w:rsidRPr="00EE6E73">
              <w:rPr>
                <w:lang w:eastAsia="en-GB"/>
              </w:rPr>
              <w:t>Indicates size of a subchannel for PSCCH in number of RBs.</w:t>
            </w:r>
          </w:p>
        </w:tc>
      </w:tr>
      <w:tr w:rsidR="004112C8" w:rsidRPr="00EE6E73"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Thres</w:t>
            </w:r>
            <w:proofErr w:type="spellEnd"/>
            <w:r w:rsidRPr="00EE6E73">
              <w:rPr>
                <w:b/>
                <w:bCs/>
                <w:i/>
                <w:iCs/>
                <w:lang w:eastAsia="en-GB"/>
              </w:rPr>
              <w:t>-RSRP-</w:t>
            </w:r>
            <w:proofErr w:type="spellStart"/>
            <w:r w:rsidRPr="00EE6E73">
              <w:rPr>
                <w:b/>
                <w:bCs/>
                <w:i/>
                <w:iCs/>
                <w:lang w:eastAsia="en-GB"/>
              </w:rPr>
              <w:t>ListDedicatedSL</w:t>
            </w:r>
            <w:proofErr w:type="spellEnd"/>
            <w:r w:rsidRPr="00EE6E73">
              <w:rPr>
                <w:b/>
                <w:bCs/>
                <w:i/>
                <w:iCs/>
                <w:lang w:eastAsia="en-GB"/>
              </w:rPr>
              <w:t>-PRS-RP</w:t>
            </w:r>
          </w:p>
          <w:p w14:paraId="06268099" w14:textId="1726F5AC" w:rsidR="00E43714" w:rsidRPr="00EE6E73" w:rsidRDefault="00E43714" w:rsidP="00E43714">
            <w:pPr>
              <w:pStyle w:val="TAL"/>
              <w:rPr>
                <w:b/>
                <w:bCs/>
                <w:i/>
                <w:iCs/>
                <w:lang w:eastAsia="en-GB"/>
              </w:rPr>
            </w:pPr>
            <w:r w:rsidRPr="00EE6E73">
              <w:rPr>
                <w:lang w:eastAsia="en-GB"/>
              </w:rPr>
              <w:t>Indicates a list of 64 thresholds, the threshold should be selected based on the priority in the decoded SCI and the priority in the SCI to be transmitted.</w:t>
            </w:r>
          </w:p>
        </w:tc>
      </w:tr>
      <w:tr w:rsidR="004112C8" w:rsidRPr="00EE6E73"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EE6E73" w:rsidRDefault="00E43714" w:rsidP="00E43714">
            <w:pPr>
              <w:pStyle w:val="TAL"/>
              <w:rPr>
                <w:b/>
                <w:bCs/>
                <w:i/>
                <w:iCs/>
                <w:lang w:eastAsia="sv-SE"/>
              </w:rPr>
            </w:pPr>
            <w:proofErr w:type="spellStart"/>
            <w:r w:rsidRPr="00EE6E73">
              <w:rPr>
                <w:b/>
                <w:bCs/>
                <w:i/>
                <w:iCs/>
                <w:lang w:eastAsia="sv-SE"/>
              </w:rPr>
              <w:t>sl</w:t>
            </w:r>
            <w:proofErr w:type="spellEnd"/>
            <w:r w:rsidRPr="00EE6E73">
              <w:rPr>
                <w:b/>
                <w:bCs/>
                <w:i/>
                <w:iCs/>
                <w:lang w:eastAsia="sv-SE"/>
              </w:rPr>
              <w:t>-</w:t>
            </w:r>
            <w:proofErr w:type="spellStart"/>
            <w:r w:rsidRPr="00EE6E73">
              <w:rPr>
                <w:b/>
                <w:bCs/>
                <w:i/>
                <w:iCs/>
                <w:lang w:eastAsia="sv-SE"/>
              </w:rPr>
              <w:t>ThreshS</w:t>
            </w:r>
            <w:proofErr w:type="spellEnd"/>
            <w:r w:rsidRPr="00EE6E73">
              <w:rPr>
                <w:b/>
                <w:bCs/>
                <w:i/>
                <w:iCs/>
                <w:lang w:eastAsia="sv-SE"/>
              </w:rPr>
              <w:t>-RSSI-PRS-CBR</w:t>
            </w:r>
          </w:p>
          <w:p w14:paraId="1F4B3380" w14:textId="053F71A0" w:rsidR="00E43714" w:rsidRPr="00EE6E73" w:rsidRDefault="00E43714" w:rsidP="00E43714">
            <w:pPr>
              <w:pStyle w:val="TAL"/>
              <w:rPr>
                <w:b/>
                <w:bCs/>
                <w:i/>
                <w:iCs/>
                <w:lang w:eastAsia="en-GB"/>
              </w:rPr>
            </w:pPr>
            <w:r w:rsidRPr="00EE6E73">
              <w:rPr>
                <w:lang w:eastAsia="sv-SE"/>
              </w:rPr>
              <w:t>Indicates the S-RSSI threshold for determining the contribution of a sub-channel to the SL-PRS CBR measurement in a dedicated SL-PRS resource pool. Value 0 corresponds to -112 dBm, value 1 to -110 dBm, value n to (-112 + n*2)</w:t>
            </w:r>
            <w:r w:rsidRPr="00EE6E73">
              <w:rPr>
                <w:rFonts w:cs="Arial"/>
                <w:sz w:val="16"/>
                <w:szCs w:val="16"/>
              </w:rPr>
              <w:t xml:space="preserve"> dBm, and so on.</w:t>
            </w:r>
          </w:p>
        </w:tc>
      </w:tr>
      <w:tr w:rsidR="004112C8" w:rsidRPr="00EE6E73"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EE6E73" w:rsidRDefault="00E43714" w:rsidP="00E43714">
            <w:pPr>
              <w:pStyle w:val="TAL"/>
              <w:rPr>
                <w:b/>
                <w:bCs/>
                <w:i/>
                <w:iCs/>
                <w:lang w:eastAsia="en-GB"/>
              </w:rPr>
            </w:pPr>
            <w:proofErr w:type="spellStart"/>
            <w:r w:rsidRPr="00EE6E73">
              <w:rPr>
                <w:b/>
                <w:bCs/>
                <w:i/>
                <w:iCs/>
                <w:lang w:eastAsia="en-GB"/>
              </w:rPr>
              <w:t>sl-TimeResource</w:t>
            </w:r>
            <w:proofErr w:type="spellEnd"/>
          </w:p>
          <w:p w14:paraId="1C6E3E21" w14:textId="77777777" w:rsidR="00E43714" w:rsidRPr="00EE6E73" w:rsidRDefault="00E43714" w:rsidP="00E43714">
            <w:pPr>
              <w:pStyle w:val="TAL"/>
              <w:rPr>
                <w:lang w:eastAsia="en-GB"/>
              </w:rPr>
            </w:pPr>
            <w:r w:rsidRPr="00EE6E73">
              <w:rPr>
                <w:kern w:val="2"/>
                <w:lang w:eastAsia="en-GB"/>
              </w:rPr>
              <w:t>This field indicates the bitmap of the SL PRS dedicated resource pool, which is defined by repeating the bitmap with a periodicity during a SFN or DFN cycle.</w:t>
            </w:r>
          </w:p>
        </w:tc>
      </w:tr>
      <w:tr w:rsidR="004112C8" w:rsidRPr="00EE6E73"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TimeWindowSizeCBR</w:t>
            </w:r>
            <w:proofErr w:type="spellEnd"/>
            <w:r w:rsidRPr="00EE6E73">
              <w:rPr>
                <w:b/>
                <w:bCs/>
                <w:i/>
                <w:iCs/>
                <w:lang w:eastAsia="en-GB"/>
              </w:rPr>
              <w:t>-</w:t>
            </w:r>
            <w:proofErr w:type="spellStart"/>
            <w:r w:rsidRPr="00EE6E73">
              <w:rPr>
                <w:b/>
                <w:bCs/>
                <w:i/>
                <w:iCs/>
                <w:lang w:eastAsia="en-GB"/>
              </w:rPr>
              <w:t>DedicatedSL</w:t>
            </w:r>
            <w:proofErr w:type="spellEnd"/>
            <w:r w:rsidRPr="00EE6E73">
              <w:rPr>
                <w:b/>
                <w:bCs/>
                <w:i/>
                <w:iCs/>
                <w:lang w:eastAsia="en-GB"/>
              </w:rPr>
              <w:t>-PRS-RP</w:t>
            </w:r>
          </w:p>
          <w:p w14:paraId="18E7F727" w14:textId="77777777" w:rsidR="00E43714" w:rsidRPr="00EE6E73" w:rsidRDefault="00E43714" w:rsidP="00E43714">
            <w:pPr>
              <w:pStyle w:val="TAL"/>
              <w:rPr>
                <w:lang w:eastAsia="en-GB"/>
              </w:rPr>
            </w:pPr>
            <w:r w:rsidRPr="00EE6E73">
              <w:rPr>
                <w:lang w:eastAsia="en-GB"/>
              </w:rPr>
              <w:t>Indicates the time window size for CBR measurement in a dedicated SL-PRS resource pool.</w:t>
            </w:r>
          </w:p>
        </w:tc>
      </w:tr>
      <w:tr w:rsidR="004112C8" w:rsidRPr="00EE6E73"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EE6E73" w:rsidRDefault="00E43714" w:rsidP="00E43714">
            <w:pPr>
              <w:pStyle w:val="TAL"/>
              <w:rPr>
                <w:b/>
                <w:bCs/>
                <w:i/>
                <w:iCs/>
                <w:lang w:eastAsia="en-GB"/>
              </w:rPr>
            </w:pPr>
            <w:proofErr w:type="spellStart"/>
            <w:r w:rsidRPr="00EE6E73">
              <w:rPr>
                <w:b/>
                <w:bCs/>
                <w:i/>
                <w:iCs/>
                <w:lang w:eastAsia="en-GB"/>
              </w:rPr>
              <w:lastRenderedPageBreak/>
              <w:t>sl</w:t>
            </w:r>
            <w:proofErr w:type="spellEnd"/>
            <w:r w:rsidRPr="00EE6E73">
              <w:rPr>
                <w:b/>
                <w:bCs/>
                <w:i/>
                <w:iCs/>
                <w:lang w:eastAsia="en-GB"/>
              </w:rPr>
              <w:t>-</w:t>
            </w:r>
            <w:proofErr w:type="spellStart"/>
            <w:r w:rsidRPr="00EE6E73">
              <w:rPr>
                <w:b/>
                <w:bCs/>
                <w:i/>
                <w:iCs/>
                <w:lang w:eastAsia="en-GB"/>
              </w:rPr>
              <w:t>TimeWindowSizeCR</w:t>
            </w:r>
            <w:proofErr w:type="spellEnd"/>
            <w:r w:rsidRPr="00EE6E73">
              <w:rPr>
                <w:b/>
                <w:bCs/>
                <w:i/>
                <w:iCs/>
                <w:lang w:eastAsia="en-GB"/>
              </w:rPr>
              <w:t>-</w:t>
            </w:r>
            <w:proofErr w:type="spellStart"/>
            <w:r w:rsidRPr="00EE6E73">
              <w:rPr>
                <w:b/>
                <w:bCs/>
                <w:i/>
                <w:iCs/>
                <w:lang w:eastAsia="en-GB"/>
              </w:rPr>
              <w:t>DedicatedSL</w:t>
            </w:r>
            <w:proofErr w:type="spellEnd"/>
            <w:r w:rsidRPr="00EE6E73">
              <w:rPr>
                <w:b/>
                <w:bCs/>
                <w:i/>
                <w:iCs/>
                <w:lang w:eastAsia="en-GB"/>
              </w:rPr>
              <w:t>-PRS-RP</w:t>
            </w:r>
          </w:p>
          <w:p w14:paraId="4C6A8545" w14:textId="77777777" w:rsidR="00E43714" w:rsidRPr="00EE6E73" w:rsidRDefault="00E43714" w:rsidP="00E43714">
            <w:pPr>
              <w:pStyle w:val="TAL"/>
              <w:rPr>
                <w:lang w:eastAsia="en-GB"/>
              </w:rPr>
            </w:pPr>
            <w:r w:rsidRPr="00EE6E73">
              <w:rPr>
                <w:lang w:eastAsia="en-GB"/>
              </w:rPr>
              <w:t>Indicates the time window size for CR evaluation in a dedicated SL-PRS resource pool.</w:t>
            </w:r>
          </w:p>
        </w:tc>
      </w:tr>
      <w:tr w:rsidR="00E523DE" w:rsidRPr="00EE6E73"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TxPercentageDedicatedSL</w:t>
            </w:r>
            <w:proofErr w:type="spellEnd"/>
            <w:r w:rsidRPr="00EE6E73">
              <w:rPr>
                <w:b/>
                <w:bCs/>
                <w:i/>
                <w:iCs/>
                <w:lang w:eastAsia="en-GB"/>
              </w:rPr>
              <w:t>-PRS-RP-List</w:t>
            </w:r>
          </w:p>
          <w:p w14:paraId="21A0F5D9" w14:textId="77777777" w:rsidR="00E43714" w:rsidRPr="00EE6E73" w:rsidRDefault="00E43714" w:rsidP="00E43714">
            <w:pPr>
              <w:pStyle w:val="TAL"/>
              <w:rPr>
                <w:lang w:eastAsia="en-GB"/>
              </w:rPr>
            </w:pPr>
            <w:r w:rsidRPr="00EE6E73">
              <w:rPr>
                <w:lang w:eastAsia="en-GB"/>
              </w:rPr>
              <w:t>Indicates List of minimum Tx percentage (list per priority)</w:t>
            </w:r>
          </w:p>
        </w:tc>
      </w:tr>
    </w:tbl>
    <w:p w14:paraId="7BAD93F7" w14:textId="77777777" w:rsidR="00E24900" w:rsidRPr="00EE6E73"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EE6E73" w:rsidRDefault="00E24900" w:rsidP="00B4120F">
            <w:pPr>
              <w:pStyle w:val="TAH"/>
              <w:rPr>
                <w:lang w:eastAsia="en-GB"/>
              </w:rPr>
            </w:pPr>
            <w:r w:rsidRPr="00EE6E73">
              <w:rPr>
                <w:i/>
                <w:iCs/>
                <w:noProof/>
                <w:lang w:eastAsia="en-GB"/>
              </w:rPr>
              <w:t>SL-PRS-PSCCH-Config</w:t>
            </w:r>
            <w:r w:rsidRPr="00EE6E73">
              <w:rPr>
                <w:noProof/>
                <w:lang w:eastAsia="en-GB"/>
              </w:rPr>
              <w:t xml:space="preserve"> field descriptions</w:t>
            </w:r>
          </w:p>
        </w:tc>
      </w:tr>
      <w:tr w:rsidR="004112C8" w:rsidRPr="00EE6E73"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EE6E73" w:rsidRDefault="00B513C1" w:rsidP="00B513C1">
            <w:pPr>
              <w:pStyle w:val="TAL"/>
              <w:rPr>
                <w:b/>
                <w:bCs/>
                <w:i/>
                <w:iCs/>
                <w:lang w:eastAsia="en-GB"/>
              </w:rPr>
            </w:pPr>
            <w:proofErr w:type="spellStart"/>
            <w:r w:rsidRPr="00EE6E73">
              <w:rPr>
                <w:b/>
                <w:bCs/>
                <w:i/>
                <w:iCs/>
                <w:lang w:eastAsia="en-GB"/>
              </w:rPr>
              <w:t>sl</w:t>
            </w:r>
            <w:proofErr w:type="spellEnd"/>
            <w:r w:rsidRPr="00EE6E73">
              <w:rPr>
                <w:b/>
                <w:bCs/>
                <w:i/>
                <w:iCs/>
                <w:lang w:eastAsia="en-GB"/>
              </w:rPr>
              <w:t>-DMRS-</w:t>
            </w:r>
            <w:proofErr w:type="spellStart"/>
            <w:r w:rsidRPr="00EE6E73">
              <w:rPr>
                <w:b/>
                <w:bCs/>
                <w:i/>
                <w:iCs/>
                <w:lang w:eastAsia="en-GB"/>
              </w:rPr>
              <w:t>ScrambleID</w:t>
            </w:r>
            <w:proofErr w:type="spellEnd"/>
            <w:r w:rsidRPr="00EE6E73">
              <w:rPr>
                <w:b/>
                <w:bCs/>
                <w:i/>
                <w:iCs/>
              </w:rPr>
              <w:t>-</w:t>
            </w:r>
            <w:proofErr w:type="spellStart"/>
            <w:r w:rsidRPr="00EE6E73">
              <w:rPr>
                <w:b/>
                <w:bCs/>
                <w:i/>
                <w:iCs/>
                <w:lang w:eastAsia="en-GB"/>
              </w:rPr>
              <w:t>DedicatedSL</w:t>
            </w:r>
            <w:proofErr w:type="spellEnd"/>
            <w:r w:rsidRPr="00EE6E73">
              <w:rPr>
                <w:b/>
                <w:bCs/>
                <w:i/>
                <w:iCs/>
                <w:lang w:eastAsia="en-GB"/>
              </w:rPr>
              <w:t>-PRS-RP</w:t>
            </w:r>
          </w:p>
          <w:p w14:paraId="24855598" w14:textId="645120A2" w:rsidR="00B513C1" w:rsidRPr="00EE6E73" w:rsidRDefault="00B513C1" w:rsidP="003167E7">
            <w:pPr>
              <w:pStyle w:val="TAL"/>
              <w:rPr>
                <w:noProof/>
                <w:lang w:eastAsia="en-GB"/>
              </w:rPr>
            </w:pPr>
            <w:r w:rsidRPr="00EE6E73">
              <w:rPr>
                <w:kern w:val="2"/>
                <w:lang w:eastAsia="en-GB"/>
              </w:rPr>
              <w:t>Indicates the initialization value for PSCCH DMRS scrambling in a dedicated SL PRS resource pool.</w:t>
            </w:r>
          </w:p>
        </w:tc>
      </w:tr>
      <w:tr w:rsidR="004112C8" w:rsidRPr="00EE6E73"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EE6E73" w:rsidRDefault="00B513C1" w:rsidP="00B4120F">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F</w:t>
            </w:r>
            <w:r w:rsidR="00E24900" w:rsidRPr="00EE6E73">
              <w:rPr>
                <w:b/>
                <w:bCs/>
                <w:i/>
                <w:iCs/>
                <w:lang w:eastAsia="en-GB"/>
              </w:rPr>
              <w:t>reqResourcePSCCH</w:t>
            </w:r>
            <w:proofErr w:type="spellEnd"/>
            <w:r w:rsidR="00E24900" w:rsidRPr="00EE6E73">
              <w:rPr>
                <w:b/>
                <w:bCs/>
                <w:i/>
                <w:iCs/>
                <w:lang w:eastAsia="en-GB"/>
              </w:rPr>
              <w:t>-</w:t>
            </w:r>
            <w:proofErr w:type="spellStart"/>
            <w:r w:rsidR="00E24900" w:rsidRPr="00EE6E73">
              <w:rPr>
                <w:b/>
                <w:bCs/>
                <w:i/>
                <w:iCs/>
                <w:lang w:eastAsia="en-GB"/>
              </w:rPr>
              <w:t>DedicatedSL</w:t>
            </w:r>
            <w:proofErr w:type="spellEnd"/>
            <w:r w:rsidR="00E24900" w:rsidRPr="00EE6E73">
              <w:rPr>
                <w:b/>
                <w:bCs/>
                <w:i/>
                <w:iCs/>
                <w:lang w:eastAsia="en-GB"/>
              </w:rPr>
              <w:t>-PRS-RP</w:t>
            </w:r>
          </w:p>
          <w:p w14:paraId="54DB9456" w14:textId="77777777" w:rsidR="00E24900" w:rsidRPr="00EE6E73" w:rsidRDefault="00E24900" w:rsidP="00B4120F">
            <w:pPr>
              <w:pStyle w:val="TAL"/>
              <w:rPr>
                <w:noProof/>
                <w:lang w:eastAsia="en-GB"/>
              </w:rPr>
            </w:pPr>
            <w:r w:rsidRPr="00EE6E73">
              <w:rPr>
                <w:kern w:val="2"/>
                <w:lang w:eastAsia="en-GB"/>
              </w:rPr>
              <w:t>Indicates the number of PRBs for PSCCH in a dedicated SL PRS resource pool.</w:t>
            </w:r>
          </w:p>
        </w:tc>
      </w:tr>
      <w:tr w:rsidR="00E24900" w:rsidRPr="00EE6E73"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EE6E73" w:rsidRDefault="00B513C1" w:rsidP="00B4120F">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T</w:t>
            </w:r>
            <w:r w:rsidR="00E24900" w:rsidRPr="00EE6E73">
              <w:rPr>
                <w:b/>
                <w:bCs/>
                <w:i/>
                <w:iCs/>
                <w:lang w:eastAsia="en-GB"/>
              </w:rPr>
              <w:t>imeResourcePSCCH</w:t>
            </w:r>
            <w:proofErr w:type="spellEnd"/>
            <w:r w:rsidR="00E24900" w:rsidRPr="00EE6E73">
              <w:rPr>
                <w:b/>
                <w:bCs/>
                <w:i/>
                <w:iCs/>
                <w:lang w:eastAsia="en-GB"/>
              </w:rPr>
              <w:t>-</w:t>
            </w:r>
            <w:proofErr w:type="spellStart"/>
            <w:r w:rsidR="00E24900" w:rsidRPr="00EE6E73">
              <w:rPr>
                <w:b/>
                <w:bCs/>
                <w:i/>
                <w:iCs/>
                <w:lang w:eastAsia="en-GB"/>
              </w:rPr>
              <w:t>DedicatedSL</w:t>
            </w:r>
            <w:proofErr w:type="spellEnd"/>
            <w:r w:rsidR="00E24900" w:rsidRPr="00EE6E73">
              <w:rPr>
                <w:b/>
                <w:bCs/>
                <w:i/>
                <w:iCs/>
                <w:lang w:eastAsia="en-GB"/>
              </w:rPr>
              <w:t>-PRS-RP</w:t>
            </w:r>
          </w:p>
          <w:p w14:paraId="23FC7430" w14:textId="77777777" w:rsidR="00E24900" w:rsidRPr="00EE6E73" w:rsidRDefault="00E24900" w:rsidP="00B4120F">
            <w:pPr>
              <w:pStyle w:val="TAL"/>
              <w:rPr>
                <w:noProof/>
                <w:lang w:eastAsia="en-GB"/>
              </w:rPr>
            </w:pPr>
            <w:r w:rsidRPr="00EE6E73">
              <w:rPr>
                <w:kern w:val="2"/>
                <w:lang w:eastAsia="en-GB"/>
              </w:rPr>
              <w:t>Indicates the number of symbols for PSCCH in a dedicated SL PRS resource pool.</w:t>
            </w:r>
          </w:p>
        </w:tc>
      </w:tr>
    </w:tbl>
    <w:p w14:paraId="18559A0E" w14:textId="77777777" w:rsidR="00E24900" w:rsidRPr="00EE6E73"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EE6E73" w:rsidRDefault="00E24900" w:rsidP="00B4120F">
            <w:pPr>
              <w:pStyle w:val="TAH"/>
              <w:rPr>
                <w:lang w:eastAsia="en-GB"/>
              </w:rPr>
            </w:pPr>
            <w:bookmarkStart w:id="6938" w:name="_Hlk151647399"/>
            <w:r w:rsidRPr="00EE6E73">
              <w:rPr>
                <w:i/>
                <w:iCs/>
                <w:noProof/>
                <w:lang w:eastAsia="en-GB"/>
              </w:rPr>
              <w:t>SL-PRS-PowerControl</w:t>
            </w:r>
            <w:r w:rsidRPr="00EE6E73">
              <w:rPr>
                <w:noProof/>
                <w:lang w:eastAsia="en-GB"/>
              </w:rPr>
              <w:t xml:space="preserve"> field descriptions</w:t>
            </w:r>
          </w:p>
        </w:tc>
      </w:tr>
      <w:tr w:rsidR="004112C8" w:rsidRPr="00EE6E73"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EE6E73" w:rsidRDefault="00E24900" w:rsidP="00B4120F">
            <w:pPr>
              <w:pStyle w:val="TAL"/>
              <w:rPr>
                <w:b/>
                <w:bCs/>
                <w:i/>
                <w:iCs/>
                <w:lang w:eastAsia="en-GB"/>
              </w:rPr>
            </w:pPr>
            <w:r w:rsidRPr="00EE6E73">
              <w:rPr>
                <w:b/>
                <w:bCs/>
                <w:i/>
                <w:iCs/>
                <w:lang w:eastAsia="en-GB"/>
              </w:rPr>
              <w:t>dl-P0-SL-PRS</w:t>
            </w:r>
          </w:p>
          <w:p w14:paraId="48085276" w14:textId="77777777" w:rsidR="00E24900" w:rsidRPr="00EE6E73" w:rsidRDefault="00E24900" w:rsidP="00B4120F">
            <w:pPr>
              <w:pStyle w:val="TAL"/>
              <w:rPr>
                <w:noProof/>
                <w:lang w:eastAsia="en-GB"/>
              </w:rPr>
            </w:pPr>
            <w:r w:rsidRPr="00EE6E73">
              <w:rPr>
                <w:kern w:val="2"/>
                <w:lang w:eastAsia="en-GB"/>
              </w:rPr>
              <w:t>Indicates P0 value for DL pathloss based open loop power control for SL PRS transmission in dedicated SL PRS resource pool.</w:t>
            </w:r>
          </w:p>
        </w:tc>
      </w:tr>
      <w:tr w:rsidR="004112C8" w:rsidRPr="00EE6E73"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EE6E73" w:rsidRDefault="00E24900" w:rsidP="00B4120F">
            <w:pPr>
              <w:pStyle w:val="TAL"/>
              <w:rPr>
                <w:b/>
                <w:bCs/>
                <w:i/>
                <w:iCs/>
                <w:lang w:eastAsia="en-GB"/>
              </w:rPr>
            </w:pPr>
            <w:r w:rsidRPr="00EE6E73">
              <w:rPr>
                <w:b/>
                <w:bCs/>
                <w:i/>
                <w:iCs/>
                <w:lang w:eastAsia="en-GB"/>
              </w:rPr>
              <w:t>dl-Alpha</w:t>
            </w:r>
            <w:r w:rsidR="00712F56" w:rsidRPr="00EE6E73">
              <w:rPr>
                <w:b/>
                <w:bCs/>
                <w:i/>
                <w:iCs/>
                <w:lang w:eastAsia="en-GB"/>
              </w:rPr>
              <w:t>-</w:t>
            </w:r>
            <w:r w:rsidRPr="00EE6E73">
              <w:rPr>
                <w:b/>
                <w:bCs/>
                <w:i/>
                <w:iCs/>
                <w:lang w:eastAsia="en-GB"/>
              </w:rPr>
              <w:t>SL-PRS</w:t>
            </w:r>
          </w:p>
          <w:p w14:paraId="65A35393" w14:textId="77777777" w:rsidR="00E24900" w:rsidRPr="00EE6E73" w:rsidRDefault="00E24900" w:rsidP="00B4120F">
            <w:pPr>
              <w:pStyle w:val="TAL"/>
              <w:rPr>
                <w:lang w:eastAsia="en-GB"/>
              </w:rPr>
            </w:pPr>
            <w:r w:rsidRPr="00EE6E73">
              <w:rPr>
                <w:kern w:val="2"/>
                <w:lang w:eastAsia="en-GB"/>
              </w:rPr>
              <w:t xml:space="preserve">Indicates alpha value for DL pathloss based open loop power control for SL PRS transmission in dedicated SL PRS resource pool. </w:t>
            </w:r>
          </w:p>
        </w:tc>
      </w:tr>
      <w:tr w:rsidR="004112C8" w:rsidRPr="00EE6E73"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EE6E73" w:rsidRDefault="00E24900" w:rsidP="00B4120F">
            <w:pPr>
              <w:pStyle w:val="TAL"/>
              <w:rPr>
                <w:b/>
                <w:bCs/>
                <w:i/>
                <w:iCs/>
                <w:lang w:eastAsia="en-GB"/>
              </w:rPr>
            </w:pPr>
            <w:r w:rsidRPr="00EE6E73">
              <w:rPr>
                <w:b/>
                <w:bCs/>
                <w:i/>
                <w:iCs/>
                <w:lang w:eastAsia="en-GB"/>
              </w:rPr>
              <w:t>sl-P0-SL-PRS</w:t>
            </w:r>
          </w:p>
          <w:p w14:paraId="3B7346E6" w14:textId="77777777" w:rsidR="00E24900" w:rsidRPr="00EE6E73" w:rsidRDefault="00E24900" w:rsidP="00B4120F">
            <w:pPr>
              <w:pStyle w:val="TAL"/>
              <w:rPr>
                <w:lang w:eastAsia="en-GB"/>
              </w:rPr>
            </w:pPr>
            <w:r w:rsidRPr="00EE6E73">
              <w:rPr>
                <w:kern w:val="2"/>
                <w:lang w:eastAsia="en-GB"/>
              </w:rPr>
              <w:t>Indicates P0 value for SL pathloss based open loop power control for SL PRS transmission in dedicated SL PRS resource pool.</w:t>
            </w:r>
          </w:p>
        </w:tc>
      </w:tr>
      <w:tr w:rsidR="00B4120F" w:rsidRPr="00EE6E73"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EE6E73" w:rsidRDefault="00E24900" w:rsidP="00B4120F">
            <w:pPr>
              <w:pStyle w:val="TAL"/>
              <w:rPr>
                <w:b/>
                <w:bCs/>
                <w:i/>
                <w:iCs/>
                <w:lang w:eastAsia="en-GB"/>
              </w:rPr>
            </w:pPr>
            <w:proofErr w:type="spellStart"/>
            <w:r w:rsidRPr="00EE6E73">
              <w:rPr>
                <w:b/>
                <w:bCs/>
                <w:i/>
                <w:iCs/>
                <w:lang w:eastAsia="en-GB"/>
              </w:rPr>
              <w:t>sl</w:t>
            </w:r>
            <w:proofErr w:type="spellEnd"/>
            <w:r w:rsidRPr="00EE6E73">
              <w:rPr>
                <w:b/>
                <w:bCs/>
                <w:i/>
                <w:iCs/>
                <w:lang w:eastAsia="en-GB"/>
              </w:rPr>
              <w:t>-Alpha</w:t>
            </w:r>
            <w:r w:rsidR="00712F56" w:rsidRPr="00EE6E73">
              <w:rPr>
                <w:b/>
                <w:bCs/>
                <w:i/>
                <w:iCs/>
                <w:lang w:eastAsia="en-GB"/>
              </w:rPr>
              <w:t>-</w:t>
            </w:r>
            <w:r w:rsidRPr="00EE6E73">
              <w:rPr>
                <w:b/>
                <w:bCs/>
                <w:i/>
                <w:iCs/>
                <w:lang w:eastAsia="en-GB"/>
              </w:rPr>
              <w:t>SL-PRS</w:t>
            </w:r>
          </w:p>
          <w:p w14:paraId="504319BB" w14:textId="4617E43A" w:rsidR="00E24900" w:rsidRPr="00EE6E73" w:rsidRDefault="00E24900" w:rsidP="00B4120F">
            <w:pPr>
              <w:pStyle w:val="TAL"/>
              <w:rPr>
                <w:lang w:eastAsia="en-GB"/>
              </w:rPr>
            </w:pPr>
            <w:r w:rsidRPr="00EE6E73">
              <w:rPr>
                <w:kern w:val="2"/>
                <w:lang w:eastAsia="en-GB"/>
              </w:rPr>
              <w:t xml:space="preserve">Indicates alpha value for </w:t>
            </w:r>
            <w:r w:rsidR="00712F56" w:rsidRPr="00EE6E73">
              <w:rPr>
                <w:kern w:val="2"/>
                <w:lang w:eastAsia="en-GB"/>
              </w:rPr>
              <w:t>SL pathloss based open loop power control for SL PRS transmission in dedicated SL PRS resource pool</w:t>
            </w:r>
            <w:r w:rsidRPr="00EE6E73">
              <w:rPr>
                <w:kern w:val="2"/>
                <w:lang w:eastAsia="en-GB"/>
              </w:rPr>
              <w:t>. When the field is absent the UE applies the value 1.</w:t>
            </w:r>
          </w:p>
        </w:tc>
      </w:tr>
      <w:bookmarkEnd w:id="6938"/>
    </w:tbl>
    <w:p w14:paraId="6CBDDA92" w14:textId="77777777" w:rsidR="00E24900" w:rsidRPr="00EE6E73" w:rsidRDefault="00E24900" w:rsidP="00394471">
      <w:pPr>
        <w:rPr>
          <w:rFonts w:eastAsia="Yu Mincho"/>
        </w:rPr>
      </w:pPr>
    </w:p>
    <w:p w14:paraId="1558EF3A" w14:textId="77777777" w:rsidR="00394471" w:rsidRPr="00EE6E73" w:rsidRDefault="00394471" w:rsidP="00394471">
      <w:pPr>
        <w:keepNext/>
        <w:keepLines/>
        <w:spacing w:before="120"/>
        <w:ind w:left="1418" w:hanging="1418"/>
        <w:outlineLvl w:val="3"/>
        <w:rPr>
          <w:rFonts w:ascii="Arial" w:hAnsi="Arial"/>
          <w:sz w:val="24"/>
          <w:lang w:eastAsia="en-US"/>
        </w:rPr>
      </w:pPr>
      <w:bookmarkStart w:id="6939" w:name="_Toc193463691"/>
      <w:bookmarkStart w:id="6940" w:name="_Toc201295978"/>
      <w:r w:rsidRPr="00EE6E73">
        <w:rPr>
          <w:rFonts w:ascii="Arial" w:hAnsi="Arial"/>
          <w:sz w:val="24"/>
        </w:rPr>
        <w:t>–</w:t>
      </w:r>
      <w:r w:rsidRPr="00EE6E73">
        <w:rPr>
          <w:rFonts w:ascii="Arial" w:hAnsi="Arial"/>
          <w:sz w:val="24"/>
        </w:rPr>
        <w:tab/>
      </w:r>
      <w:r w:rsidRPr="00EE6E73">
        <w:rPr>
          <w:rFonts w:ascii="Arial" w:hAnsi="Arial"/>
          <w:i/>
          <w:sz w:val="24"/>
        </w:rPr>
        <w:t>SL-PSBCH-Config</w:t>
      </w:r>
      <w:bookmarkEnd w:id="6939"/>
      <w:bookmarkEnd w:id="6940"/>
    </w:p>
    <w:p w14:paraId="0FDE4A95" w14:textId="77777777" w:rsidR="00394471" w:rsidRPr="00EE6E73" w:rsidRDefault="00394471" w:rsidP="00394471">
      <w:r w:rsidRPr="00EE6E73">
        <w:t xml:space="preserve">The IE </w:t>
      </w:r>
      <w:r w:rsidRPr="00EE6E73">
        <w:rPr>
          <w:i/>
        </w:rPr>
        <w:t>SL-PSBCH-Config</w:t>
      </w:r>
      <w:r w:rsidRPr="00EE6E73">
        <w:rPr>
          <w:rFonts w:eastAsia="SimSun"/>
        </w:rPr>
        <w:t xml:space="preserve"> indicates PSBCH transmission parameters on each </w:t>
      </w:r>
      <w:proofErr w:type="spellStart"/>
      <w:r w:rsidRPr="00EE6E73">
        <w:rPr>
          <w:rFonts w:eastAsia="SimSun"/>
        </w:rPr>
        <w:t>sidelink</w:t>
      </w:r>
      <w:proofErr w:type="spellEnd"/>
      <w:r w:rsidRPr="00EE6E73">
        <w:rPr>
          <w:rFonts w:eastAsia="SimSun"/>
        </w:rPr>
        <w:t xml:space="preserve"> bandwidth part</w:t>
      </w:r>
      <w:r w:rsidRPr="00EE6E73">
        <w:t>.</w:t>
      </w:r>
    </w:p>
    <w:p w14:paraId="5DDFE6AE" w14:textId="77777777" w:rsidR="00394471" w:rsidRPr="00EE6E73" w:rsidRDefault="00394471" w:rsidP="00394471">
      <w:pPr>
        <w:keepNext/>
        <w:keepLines/>
        <w:spacing w:before="60"/>
        <w:jc w:val="center"/>
        <w:rPr>
          <w:rFonts w:ascii="Arial" w:hAnsi="Arial"/>
          <w:b/>
          <w:lang w:eastAsia="en-US"/>
        </w:rPr>
      </w:pPr>
      <w:r w:rsidRPr="00EE6E73">
        <w:rPr>
          <w:rFonts w:ascii="Arial" w:hAnsi="Arial"/>
          <w:b/>
          <w:i/>
        </w:rPr>
        <w:t xml:space="preserve">SL-PSBCH-Config </w:t>
      </w:r>
      <w:r w:rsidRPr="00EE6E73">
        <w:rPr>
          <w:rFonts w:ascii="Arial" w:hAnsi="Arial"/>
          <w:b/>
        </w:rPr>
        <w:t>information element</w:t>
      </w:r>
    </w:p>
    <w:p w14:paraId="71A19605" w14:textId="77777777" w:rsidR="00394471" w:rsidRPr="00EE6E73" w:rsidRDefault="00394471" w:rsidP="00EE6E73">
      <w:pPr>
        <w:pStyle w:val="PL"/>
        <w:rPr>
          <w:color w:val="808080"/>
        </w:rPr>
      </w:pPr>
      <w:r w:rsidRPr="00EE6E73">
        <w:rPr>
          <w:color w:val="808080"/>
        </w:rPr>
        <w:t>-- ASN1START</w:t>
      </w:r>
    </w:p>
    <w:p w14:paraId="5F0544D6" w14:textId="77777777" w:rsidR="00394471" w:rsidRPr="00EE6E73" w:rsidRDefault="00394471" w:rsidP="00EE6E73">
      <w:pPr>
        <w:pStyle w:val="PL"/>
        <w:rPr>
          <w:color w:val="808080"/>
        </w:rPr>
      </w:pPr>
      <w:r w:rsidRPr="00EE6E73">
        <w:rPr>
          <w:color w:val="808080"/>
        </w:rPr>
        <w:t>-- TAG-SL-PSBCH-CONFIG-START</w:t>
      </w:r>
    </w:p>
    <w:p w14:paraId="682EABDE" w14:textId="77777777" w:rsidR="00394471" w:rsidRPr="00EE6E73" w:rsidRDefault="00394471" w:rsidP="00EE6E73">
      <w:pPr>
        <w:pStyle w:val="PL"/>
      </w:pPr>
    </w:p>
    <w:p w14:paraId="61845397" w14:textId="77777777" w:rsidR="00394471" w:rsidRPr="00EE6E73" w:rsidRDefault="00394471" w:rsidP="00EE6E73">
      <w:pPr>
        <w:pStyle w:val="PL"/>
      </w:pPr>
      <w:r w:rsidRPr="00EE6E73">
        <w:t xml:space="preserve">SL-PSBCH-Config-r16 ::= </w:t>
      </w:r>
      <w:r w:rsidRPr="00EE6E73">
        <w:rPr>
          <w:color w:val="993366"/>
        </w:rPr>
        <w:t>SEQUENCE</w:t>
      </w:r>
      <w:r w:rsidRPr="00EE6E73">
        <w:t xml:space="preserve"> {</w:t>
      </w:r>
    </w:p>
    <w:p w14:paraId="2C87AFEF" w14:textId="77777777" w:rsidR="00394471" w:rsidRPr="00EE6E73" w:rsidRDefault="00394471" w:rsidP="00EE6E73">
      <w:pPr>
        <w:pStyle w:val="PL"/>
        <w:rPr>
          <w:color w:val="808080"/>
        </w:rPr>
      </w:pPr>
      <w:r w:rsidRPr="00EE6E73">
        <w:t xml:space="preserve">    dl-P0-PSB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6C7522C3" w14:textId="77777777" w:rsidR="00394471" w:rsidRPr="00EE6E73" w:rsidRDefault="00394471" w:rsidP="00EE6E73">
      <w:pPr>
        <w:pStyle w:val="PL"/>
        <w:rPr>
          <w:color w:val="808080"/>
        </w:rPr>
      </w:pPr>
      <w:r w:rsidRPr="00EE6E73">
        <w:t xml:space="preserve">    dl-Alpha-PSB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23A1E9F6" w14:textId="040EA774" w:rsidR="002E7B14" w:rsidRPr="00EE6E73" w:rsidRDefault="00394471" w:rsidP="00EE6E73">
      <w:pPr>
        <w:pStyle w:val="PL"/>
      </w:pPr>
      <w:r w:rsidRPr="00EE6E73">
        <w:t xml:space="preserve">    ...</w:t>
      </w:r>
      <w:r w:rsidR="002E7B14" w:rsidRPr="00EE6E73">
        <w:t>,</w:t>
      </w:r>
    </w:p>
    <w:p w14:paraId="159951DE" w14:textId="77777777" w:rsidR="002E7B14" w:rsidRPr="00EE6E73" w:rsidRDefault="002E7B14" w:rsidP="00EE6E73">
      <w:pPr>
        <w:pStyle w:val="PL"/>
      </w:pPr>
      <w:r w:rsidRPr="00EE6E73">
        <w:t xml:space="preserve">    [[</w:t>
      </w:r>
    </w:p>
    <w:p w14:paraId="35E680C6" w14:textId="77777777" w:rsidR="002E7B14" w:rsidRPr="00EE6E73" w:rsidRDefault="002E7B14" w:rsidP="00EE6E73">
      <w:pPr>
        <w:pStyle w:val="PL"/>
        <w:rPr>
          <w:color w:val="808080"/>
        </w:rPr>
      </w:pPr>
      <w:r w:rsidRPr="00EE6E73">
        <w:t xml:space="preserve">    dl-P0-PSB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64C382DB" w14:textId="66E6FE93" w:rsidR="00394471" w:rsidRPr="00EE6E73" w:rsidRDefault="002E7B14" w:rsidP="00EE6E73">
      <w:pPr>
        <w:pStyle w:val="PL"/>
      </w:pPr>
      <w:r w:rsidRPr="00EE6E73">
        <w:t xml:space="preserve">    ]]</w:t>
      </w:r>
    </w:p>
    <w:p w14:paraId="3B7FFAAE" w14:textId="77777777" w:rsidR="00394471" w:rsidRPr="00EE6E73" w:rsidRDefault="00394471" w:rsidP="00EE6E73">
      <w:pPr>
        <w:pStyle w:val="PL"/>
      </w:pPr>
      <w:r w:rsidRPr="00EE6E73">
        <w:t>}</w:t>
      </w:r>
    </w:p>
    <w:p w14:paraId="37C0A700" w14:textId="77777777" w:rsidR="00394471" w:rsidRPr="00EE6E73" w:rsidRDefault="00394471" w:rsidP="00EE6E73">
      <w:pPr>
        <w:pStyle w:val="PL"/>
      </w:pPr>
    </w:p>
    <w:p w14:paraId="74D370E8" w14:textId="77777777" w:rsidR="00394471" w:rsidRPr="00EE6E73" w:rsidRDefault="00394471" w:rsidP="00EE6E73">
      <w:pPr>
        <w:pStyle w:val="PL"/>
        <w:rPr>
          <w:color w:val="808080"/>
        </w:rPr>
      </w:pPr>
      <w:r w:rsidRPr="00EE6E73">
        <w:rPr>
          <w:color w:val="808080"/>
        </w:rPr>
        <w:t>-- TAG-SL-PSBCH-CONFIG-STOP</w:t>
      </w:r>
    </w:p>
    <w:p w14:paraId="6E9F602D" w14:textId="77777777" w:rsidR="00394471" w:rsidRPr="00EE6E73" w:rsidRDefault="00394471" w:rsidP="00EE6E73">
      <w:pPr>
        <w:pStyle w:val="PL"/>
        <w:rPr>
          <w:color w:val="808080"/>
        </w:rPr>
      </w:pPr>
      <w:r w:rsidRPr="00EE6E73">
        <w:rPr>
          <w:color w:val="808080"/>
        </w:rPr>
        <w:lastRenderedPageBreak/>
        <w:t>-- ASN1STOP</w:t>
      </w:r>
    </w:p>
    <w:p w14:paraId="73398DC3"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EE6E73" w:rsidRDefault="00394471" w:rsidP="00964CC4">
            <w:pPr>
              <w:pStyle w:val="TAH"/>
              <w:rPr>
                <w:lang w:eastAsia="en-GB"/>
              </w:rPr>
            </w:pPr>
            <w:r w:rsidRPr="00EE6E73">
              <w:rPr>
                <w:i/>
              </w:rPr>
              <w:t>SL-PSBCH-Config</w:t>
            </w:r>
            <w:r w:rsidRPr="00EE6E73">
              <w:rPr>
                <w:i/>
                <w:noProof/>
                <w:lang w:eastAsia="en-GB"/>
              </w:rPr>
              <w:t xml:space="preserve"> </w:t>
            </w:r>
            <w:r w:rsidRPr="00EE6E73">
              <w:rPr>
                <w:noProof/>
                <w:lang w:eastAsia="en-GB"/>
              </w:rPr>
              <w:t>field descriptions</w:t>
            </w:r>
          </w:p>
        </w:tc>
      </w:tr>
      <w:tr w:rsidR="004112C8" w:rsidRPr="00EE6E73"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EE6E73" w:rsidRDefault="00394471" w:rsidP="00964CC4">
            <w:pPr>
              <w:pStyle w:val="TAL"/>
              <w:rPr>
                <w:b/>
                <w:bCs/>
                <w:i/>
                <w:iCs/>
                <w:lang w:eastAsia="en-GB"/>
              </w:rPr>
            </w:pPr>
            <w:r w:rsidRPr="00EE6E73">
              <w:rPr>
                <w:b/>
                <w:bCs/>
                <w:i/>
                <w:iCs/>
                <w:lang w:eastAsia="en-GB"/>
              </w:rPr>
              <w:t>dl-Alpha-PSBCH</w:t>
            </w:r>
          </w:p>
          <w:p w14:paraId="561FD940" w14:textId="0293E8B3" w:rsidR="00394471" w:rsidRPr="00EE6E73" w:rsidRDefault="00394471" w:rsidP="00964CC4">
            <w:pPr>
              <w:pStyle w:val="TAL"/>
              <w:rPr>
                <w:lang w:eastAsia="en-GB"/>
              </w:rPr>
            </w:pPr>
            <w:r w:rsidRPr="00EE6E73">
              <w:rPr>
                <w:bCs/>
                <w:kern w:val="2"/>
                <w:lang w:eastAsia="en-GB"/>
              </w:rPr>
              <w:t xml:space="preserve">Indicates alpha value for DL pathloss based power control for PSBCH. When the field is </w:t>
            </w:r>
            <w:r w:rsidR="008106B1" w:rsidRPr="00EE6E73">
              <w:rPr>
                <w:rFonts w:cs="Arial"/>
                <w:bCs/>
                <w:kern w:val="2"/>
                <w:lang w:eastAsia="en-GB"/>
              </w:rPr>
              <w:t xml:space="preserve">not configured </w:t>
            </w:r>
            <w:r w:rsidRPr="00EE6E73">
              <w:rPr>
                <w:bCs/>
                <w:kern w:val="2"/>
                <w:lang w:eastAsia="en-GB"/>
              </w:rPr>
              <w:t>the UE applies the value 1</w:t>
            </w:r>
            <w:r w:rsidR="00750AB7" w:rsidRPr="00EE6E73">
              <w:rPr>
                <w:bCs/>
                <w:kern w:val="2"/>
                <w:lang w:eastAsia="en-GB"/>
              </w:rPr>
              <w:t>.</w:t>
            </w:r>
          </w:p>
        </w:tc>
      </w:tr>
      <w:tr w:rsidR="00394471" w:rsidRPr="00EE6E73"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EE6E73" w:rsidRDefault="00394471" w:rsidP="00964CC4">
            <w:pPr>
              <w:pStyle w:val="TAL"/>
              <w:rPr>
                <w:b/>
                <w:bCs/>
                <w:i/>
                <w:iCs/>
                <w:lang w:eastAsia="en-GB"/>
              </w:rPr>
            </w:pPr>
            <w:r w:rsidRPr="00EE6E73">
              <w:rPr>
                <w:b/>
                <w:bCs/>
                <w:i/>
                <w:iCs/>
                <w:lang w:eastAsia="en-GB"/>
              </w:rPr>
              <w:t>dl-P0-PSBCH</w:t>
            </w:r>
          </w:p>
          <w:p w14:paraId="5618C561" w14:textId="77777777" w:rsidR="00BF5913" w:rsidRPr="00EE6E73" w:rsidRDefault="00394471" w:rsidP="00BF5913">
            <w:pPr>
              <w:pStyle w:val="TAL"/>
              <w:rPr>
                <w:kern w:val="2"/>
                <w:lang w:eastAsia="en-GB"/>
              </w:rPr>
            </w:pPr>
            <w:r w:rsidRPr="00EE6E73">
              <w:rPr>
                <w:bCs/>
                <w:kern w:val="2"/>
                <w:lang w:eastAsia="en-GB"/>
              </w:rPr>
              <w:t>Indicates P0 value for DL pathloss based power control for PSBCH. If not configured, DL pathloss based power control is disabled for PSBCH.</w:t>
            </w:r>
            <w:r w:rsidR="00750AB7" w:rsidRPr="00EE6E73">
              <w:rPr>
                <w:kern w:val="2"/>
                <w:lang w:eastAsia="en-GB"/>
              </w:rPr>
              <w:t xml:space="preserve"> When </w:t>
            </w:r>
            <w:r w:rsidR="00750AB7" w:rsidRPr="00EE6E73">
              <w:rPr>
                <w:i/>
                <w:kern w:val="2"/>
                <w:lang w:eastAsia="en-GB"/>
              </w:rPr>
              <w:t>dl-P0-PSBCH-r17</w:t>
            </w:r>
            <w:r w:rsidR="00750AB7" w:rsidRPr="00EE6E73">
              <w:rPr>
                <w:kern w:val="2"/>
                <w:lang w:eastAsia="en-GB"/>
              </w:rPr>
              <w:t xml:space="preserve"> is configured, the UE ignores </w:t>
            </w:r>
            <w:r w:rsidR="00750AB7" w:rsidRPr="00EE6E73">
              <w:rPr>
                <w:i/>
                <w:kern w:val="2"/>
                <w:lang w:eastAsia="en-GB"/>
              </w:rPr>
              <w:t>dl-P0-PSBCH-r16</w:t>
            </w:r>
            <w:r w:rsidR="00750AB7" w:rsidRPr="00EE6E73">
              <w:rPr>
                <w:kern w:val="2"/>
                <w:lang w:eastAsia="en-GB"/>
              </w:rPr>
              <w:t>.</w:t>
            </w:r>
          </w:p>
          <w:p w14:paraId="7B5F9481" w14:textId="0F590803"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BCH when </w:t>
            </w:r>
            <w:r w:rsidRPr="00EE6E73">
              <w:rPr>
                <w:i/>
                <w:iCs/>
                <w:kern w:val="2"/>
                <w:lang w:eastAsia="en-GB"/>
              </w:rPr>
              <w:t>dl-P0-PSBCH</w:t>
            </w:r>
            <w:r w:rsidRPr="00EE6E73">
              <w:rPr>
                <w:kern w:val="2"/>
                <w:lang w:eastAsia="en-GB"/>
              </w:rPr>
              <w:t xml:space="preserve"> is configured.</w:t>
            </w:r>
          </w:p>
        </w:tc>
      </w:tr>
    </w:tbl>
    <w:p w14:paraId="1BEF5C08" w14:textId="77777777" w:rsidR="00394471" w:rsidRPr="00EE6E73" w:rsidRDefault="00394471" w:rsidP="00394471">
      <w:pPr>
        <w:rPr>
          <w:rFonts w:eastAsia="Yu Mincho"/>
        </w:rPr>
      </w:pPr>
    </w:p>
    <w:p w14:paraId="48AA69FC" w14:textId="2157937F" w:rsidR="00394471" w:rsidRPr="00EE6E73" w:rsidRDefault="00394471" w:rsidP="00394471">
      <w:pPr>
        <w:pStyle w:val="Heading4"/>
      </w:pPr>
      <w:bookmarkStart w:id="6941" w:name="_Toc60777539"/>
      <w:bookmarkStart w:id="6942" w:name="_Toc193446614"/>
      <w:bookmarkStart w:id="6943" w:name="_Toc193452419"/>
      <w:bookmarkStart w:id="6944" w:name="_Toc193463692"/>
      <w:bookmarkStart w:id="6945" w:name="_Toc201295979"/>
      <w:bookmarkStart w:id="6946" w:name="MCCQCTEMPBM_00000695"/>
      <w:r w:rsidRPr="00EE6E73">
        <w:t>–</w:t>
      </w:r>
      <w:r w:rsidRPr="00EE6E73">
        <w:tab/>
      </w:r>
      <w:r w:rsidRPr="00EE6E73">
        <w:rPr>
          <w:i/>
          <w:iCs/>
        </w:rPr>
        <w:t>SL-PSSCH-</w:t>
      </w:r>
      <w:proofErr w:type="spellStart"/>
      <w:r w:rsidRPr="00EE6E73">
        <w:rPr>
          <w:i/>
          <w:iCs/>
        </w:rPr>
        <w:t>TxConfigList</w:t>
      </w:r>
      <w:bookmarkEnd w:id="6941"/>
      <w:bookmarkEnd w:id="6942"/>
      <w:bookmarkEnd w:id="6943"/>
      <w:bookmarkEnd w:id="6944"/>
      <w:bookmarkEnd w:id="6945"/>
      <w:proofErr w:type="spellEnd"/>
    </w:p>
    <w:bookmarkEnd w:id="6946"/>
    <w:p w14:paraId="4CB0C289" w14:textId="77777777" w:rsidR="00394471" w:rsidRPr="00EE6E73" w:rsidRDefault="00394471" w:rsidP="00394471">
      <w:r w:rsidRPr="00EE6E73">
        <w:t xml:space="preserve">The IE </w:t>
      </w:r>
      <w:r w:rsidRPr="00EE6E73">
        <w:rPr>
          <w:i/>
        </w:rPr>
        <w:t>SL-PSSCH-</w:t>
      </w:r>
      <w:proofErr w:type="spellStart"/>
      <w:r w:rsidRPr="00EE6E73">
        <w:rPr>
          <w:i/>
        </w:rPr>
        <w:t>TxConfigList</w:t>
      </w:r>
      <w:proofErr w:type="spellEnd"/>
      <w:r w:rsidRPr="00EE6E73">
        <w:t xml:space="preserve"> indicates PSSCH transmission parameters. When lower layers select parameters from the range indicated in IE</w:t>
      </w:r>
      <w:r w:rsidRPr="00EE6E73">
        <w:rPr>
          <w:i/>
        </w:rPr>
        <w:t xml:space="preserve"> SL-PSSCH-</w:t>
      </w:r>
      <w:proofErr w:type="spellStart"/>
      <w:r w:rsidRPr="00EE6E73">
        <w:rPr>
          <w:i/>
        </w:rPr>
        <w:t>TxConfigList</w:t>
      </w:r>
      <w:proofErr w:type="spellEnd"/>
      <w:r w:rsidRPr="00EE6E73">
        <w:t xml:space="preserve">, the UE considers both configurations in IE </w:t>
      </w:r>
      <w:r w:rsidRPr="00EE6E73">
        <w:rPr>
          <w:i/>
        </w:rPr>
        <w:t>SL-PSSCH-</w:t>
      </w:r>
      <w:proofErr w:type="spellStart"/>
      <w:r w:rsidRPr="00EE6E73">
        <w:rPr>
          <w:i/>
        </w:rPr>
        <w:t>TxConfigList</w:t>
      </w:r>
      <w:proofErr w:type="spellEnd"/>
      <w:r w:rsidRPr="00EE6E73">
        <w:t xml:space="preserve"> and the CBR-dependent configurations represented in IE </w:t>
      </w:r>
      <w:r w:rsidRPr="00EE6E73">
        <w:rPr>
          <w:i/>
        </w:rPr>
        <w:t>SL-CBR-</w:t>
      </w:r>
      <w:proofErr w:type="spellStart"/>
      <w:r w:rsidRPr="00EE6E73">
        <w:rPr>
          <w:i/>
        </w:rPr>
        <w:t>PriorityTxConfigList</w:t>
      </w:r>
      <w:proofErr w:type="spellEnd"/>
      <w:r w:rsidRPr="00EE6E73">
        <w:t xml:space="preserve">. Only one IE </w:t>
      </w:r>
      <w:r w:rsidRPr="00EE6E73">
        <w:rPr>
          <w:i/>
        </w:rPr>
        <w:t>SL-PSSCH-</w:t>
      </w:r>
      <w:proofErr w:type="spellStart"/>
      <w:r w:rsidRPr="00EE6E73">
        <w:rPr>
          <w:i/>
        </w:rPr>
        <w:t>TxConfig</w:t>
      </w:r>
      <w:proofErr w:type="spellEnd"/>
      <w:r w:rsidRPr="00EE6E73">
        <w:rPr>
          <w:rFonts w:cs="Courier New"/>
        </w:rPr>
        <w:t xml:space="preserve"> is provided per </w:t>
      </w:r>
      <w:r w:rsidRPr="00EE6E73">
        <w:rPr>
          <w:i/>
        </w:rPr>
        <w:t>SL-</w:t>
      </w:r>
      <w:proofErr w:type="spellStart"/>
      <w:r w:rsidRPr="00EE6E73">
        <w:rPr>
          <w:i/>
        </w:rPr>
        <w:t>TypeTxSync</w:t>
      </w:r>
      <w:proofErr w:type="spellEnd"/>
      <w:r w:rsidRPr="00EE6E73">
        <w:rPr>
          <w:rFonts w:cs="Courier New"/>
        </w:rPr>
        <w:t>.</w:t>
      </w:r>
    </w:p>
    <w:p w14:paraId="3423E161" w14:textId="77777777" w:rsidR="00394471" w:rsidRPr="00EE6E73" w:rsidRDefault="00394471" w:rsidP="00394471">
      <w:pPr>
        <w:pStyle w:val="TH"/>
        <w:rPr>
          <w:b w:val="0"/>
        </w:rPr>
      </w:pPr>
      <w:r w:rsidRPr="00EE6E73">
        <w:rPr>
          <w:i/>
          <w:iCs/>
        </w:rPr>
        <w:t>SL-PSSCH-</w:t>
      </w:r>
      <w:proofErr w:type="spellStart"/>
      <w:r w:rsidRPr="00EE6E73">
        <w:rPr>
          <w:i/>
          <w:iCs/>
        </w:rPr>
        <w:t>TxConfigList</w:t>
      </w:r>
      <w:proofErr w:type="spellEnd"/>
      <w:r w:rsidRPr="00EE6E73">
        <w:t xml:space="preserve"> information element</w:t>
      </w:r>
    </w:p>
    <w:p w14:paraId="5F8A1762" w14:textId="77777777" w:rsidR="00394471" w:rsidRPr="00EE6E73" w:rsidRDefault="00394471" w:rsidP="00EE6E73">
      <w:pPr>
        <w:pStyle w:val="PL"/>
        <w:rPr>
          <w:color w:val="808080"/>
        </w:rPr>
      </w:pPr>
      <w:r w:rsidRPr="00EE6E73">
        <w:rPr>
          <w:color w:val="808080"/>
        </w:rPr>
        <w:t>-- ASN1START</w:t>
      </w:r>
    </w:p>
    <w:p w14:paraId="4FAFFFF0" w14:textId="77777777" w:rsidR="00394471" w:rsidRPr="00EE6E73" w:rsidRDefault="00394471" w:rsidP="00EE6E73">
      <w:pPr>
        <w:pStyle w:val="PL"/>
        <w:rPr>
          <w:color w:val="808080"/>
        </w:rPr>
      </w:pPr>
      <w:r w:rsidRPr="00EE6E73">
        <w:rPr>
          <w:color w:val="808080"/>
        </w:rPr>
        <w:t>-- TAG-SL-PSSCH-TXCONFIGLIST-START</w:t>
      </w:r>
    </w:p>
    <w:p w14:paraId="2DFA8543" w14:textId="77777777" w:rsidR="00394471" w:rsidRPr="00EE6E73" w:rsidRDefault="00394471" w:rsidP="00EE6E73">
      <w:pPr>
        <w:pStyle w:val="PL"/>
      </w:pPr>
    </w:p>
    <w:p w14:paraId="7ED72477" w14:textId="77777777" w:rsidR="00394471" w:rsidRPr="00EE6E73" w:rsidRDefault="00394471" w:rsidP="00EE6E73">
      <w:pPr>
        <w:pStyle w:val="PL"/>
      </w:pPr>
      <w:r w:rsidRPr="00EE6E73">
        <w:t xml:space="preserve">SL-PSSCH-TxConfigList-r16 ::=    </w:t>
      </w:r>
      <w:r w:rsidRPr="00EE6E73">
        <w:rPr>
          <w:color w:val="993366"/>
        </w:rPr>
        <w:t>SEQUENCE</w:t>
      </w:r>
      <w:r w:rsidRPr="00EE6E73">
        <w:t xml:space="preserve"> (</w:t>
      </w:r>
      <w:r w:rsidRPr="00EE6E73">
        <w:rPr>
          <w:color w:val="993366"/>
        </w:rPr>
        <w:t>SIZE</w:t>
      </w:r>
      <w:r w:rsidRPr="00EE6E73">
        <w:t xml:space="preserve"> (1..maxPSSCH-TxConfig-r16))</w:t>
      </w:r>
      <w:r w:rsidRPr="00EE6E73">
        <w:rPr>
          <w:color w:val="993366"/>
        </w:rPr>
        <w:t xml:space="preserve"> OF</w:t>
      </w:r>
      <w:r w:rsidRPr="00EE6E73">
        <w:t xml:space="preserve"> SL-PSSCH-TxConfig-r16</w:t>
      </w:r>
    </w:p>
    <w:p w14:paraId="1E9EF43A" w14:textId="77777777" w:rsidR="00394471" w:rsidRPr="00EE6E73" w:rsidRDefault="00394471" w:rsidP="00EE6E73">
      <w:pPr>
        <w:pStyle w:val="PL"/>
      </w:pPr>
    </w:p>
    <w:p w14:paraId="530C0672" w14:textId="77777777" w:rsidR="00394471" w:rsidRPr="00EE6E73" w:rsidRDefault="00394471" w:rsidP="00EE6E73">
      <w:pPr>
        <w:pStyle w:val="PL"/>
      </w:pPr>
      <w:r w:rsidRPr="00EE6E73">
        <w:t xml:space="preserve">SL-PSSCH-TxConfig-r16 ::=        </w:t>
      </w:r>
      <w:r w:rsidRPr="00EE6E73">
        <w:rPr>
          <w:color w:val="993366"/>
        </w:rPr>
        <w:t>SEQUENCE</w:t>
      </w:r>
      <w:r w:rsidRPr="00EE6E73">
        <w:t xml:space="preserve"> {</w:t>
      </w:r>
    </w:p>
    <w:p w14:paraId="0F603828" w14:textId="77777777" w:rsidR="00394471" w:rsidRPr="00EE6E73" w:rsidRDefault="00394471" w:rsidP="00EE6E73">
      <w:pPr>
        <w:pStyle w:val="PL"/>
        <w:rPr>
          <w:color w:val="808080"/>
        </w:rPr>
      </w:pPr>
      <w:r w:rsidRPr="00EE6E73">
        <w:t xml:space="preserve">    sl-TypeTxSync-r16                </w:t>
      </w:r>
      <w:proofErr w:type="spellStart"/>
      <w:r w:rsidRPr="00EE6E73">
        <w:t>SL-TypeTxSync-r16</w:t>
      </w:r>
      <w:proofErr w:type="spellEnd"/>
      <w:r w:rsidRPr="00EE6E73">
        <w:t xml:space="preserve">                                   </w:t>
      </w:r>
      <w:r w:rsidRPr="00EE6E73">
        <w:rPr>
          <w:color w:val="993366"/>
        </w:rPr>
        <w:t>OPTIONAL</w:t>
      </w:r>
      <w:r w:rsidRPr="00EE6E73">
        <w:t xml:space="preserve">,    </w:t>
      </w:r>
      <w:r w:rsidRPr="00EE6E73">
        <w:rPr>
          <w:color w:val="808080"/>
        </w:rPr>
        <w:t>-- Need R</w:t>
      </w:r>
    </w:p>
    <w:p w14:paraId="795709DB" w14:textId="77777777" w:rsidR="00394471" w:rsidRPr="00EE6E73" w:rsidRDefault="00394471" w:rsidP="00EE6E73">
      <w:pPr>
        <w:pStyle w:val="PL"/>
      </w:pPr>
      <w:r w:rsidRPr="00EE6E73">
        <w:t xml:space="preserve">    sl-ThresUE-Speed-r16             </w:t>
      </w:r>
      <w:r w:rsidRPr="00EE6E73">
        <w:rPr>
          <w:color w:val="993366"/>
        </w:rPr>
        <w:t>ENUMERATED</w:t>
      </w:r>
      <w:r w:rsidRPr="00EE6E73">
        <w:t xml:space="preserve"> {kmph60, kmph80, kmph100, kmph120,</w:t>
      </w:r>
    </w:p>
    <w:p w14:paraId="1B2200A9" w14:textId="77777777" w:rsidR="00394471" w:rsidRPr="00EE6E73" w:rsidRDefault="00394471" w:rsidP="00EE6E73">
      <w:pPr>
        <w:pStyle w:val="PL"/>
      </w:pPr>
      <w:r w:rsidRPr="00EE6E73">
        <w:t xml:space="preserve">                                                kmph140, kmph160, kmph180, kmph200},</w:t>
      </w:r>
    </w:p>
    <w:p w14:paraId="02800EAB" w14:textId="77777777" w:rsidR="00394471" w:rsidRPr="00EE6E73" w:rsidRDefault="00394471" w:rsidP="00EE6E73">
      <w:pPr>
        <w:pStyle w:val="PL"/>
      </w:pPr>
      <w:r w:rsidRPr="00EE6E73">
        <w:t xml:space="preserve">    sl-ParametersAboveThres-r16      SL-PSSCH-TxParameters-r16,</w:t>
      </w:r>
    </w:p>
    <w:p w14:paraId="05BF5D3D" w14:textId="77777777" w:rsidR="00394471" w:rsidRPr="00EE6E73" w:rsidRDefault="00394471" w:rsidP="00EE6E73">
      <w:pPr>
        <w:pStyle w:val="PL"/>
      </w:pPr>
      <w:r w:rsidRPr="00EE6E73">
        <w:t xml:space="preserve">    sl-ParametersBelowThres-r16      SL-PSSCH-TxParameters-r16,</w:t>
      </w:r>
    </w:p>
    <w:p w14:paraId="0E388EF0" w14:textId="1489FE56" w:rsidR="00FA1D56" w:rsidRPr="00EE6E73" w:rsidRDefault="00394471" w:rsidP="00EE6E73">
      <w:pPr>
        <w:pStyle w:val="PL"/>
      </w:pPr>
      <w:r w:rsidRPr="00EE6E73">
        <w:t xml:space="preserve">    ...</w:t>
      </w:r>
      <w:r w:rsidR="00FA1D56" w:rsidRPr="00EE6E73">
        <w:t>,</w:t>
      </w:r>
    </w:p>
    <w:p w14:paraId="2AD03460" w14:textId="50739887" w:rsidR="00FA1D56" w:rsidRPr="00EE6E73" w:rsidRDefault="00FA1D56" w:rsidP="00EE6E73">
      <w:pPr>
        <w:pStyle w:val="PL"/>
      </w:pPr>
      <w:r w:rsidRPr="00EE6E73">
        <w:t xml:space="preserve">    [[</w:t>
      </w:r>
    </w:p>
    <w:p w14:paraId="107620A4" w14:textId="5C212139" w:rsidR="00FA1D56" w:rsidRPr="00EE6E73" w:rsidRDefault="00FA1D56" w:rsidP="00EE6E73">
      <w:pPr>
        <w:pStyle w:val="PL"/>
        <w:rPr>
          <w:color w:val="808080"/>
        </w:rPr>
      </w:pPr>
      <w:r w:rsidRPr="00EE6E73">
        <w:t xml:space="preserve">    sl-ParametersAboveThres-v16</w:t>
      </w:r>
      <w:r w:rsidR="001F631E" w:rsidRPr="00EE6E73">
        <w:t>50</w:t>
      </w:r>
      <w:r w:rsidRPr="00EE6E73">
        <w:t xml:space="preserve">    SL-MinMaxMCS-List-r16                               </w:t>
      </w:r>
      <w:r w:rsidRPr="00EE6E73">
        <w:rPr>
          <w:color w:val="993366"/>
        </w:rPr>
        <w:t>OPTIONAL</w:t>
      </w:r>
      <w:r w:rsidRPr="00EE6E73">
        <w:t xml:space="preserve">,    </w:t>
      </w:r>
      <w:r w:rsidRPr="00EE6E73">
        <w:rPr>
          <w:color w:val="808080"/>
        </w:rPr>
        <w:t>-- Need R</w:t>
      </w:r>
    </w:p>
    <w:p w14:paraId="1ECEFE49" w14:textId="592C4D06" w:rsidR="00FA1D56" w:rsidRPr="00EE6E73" w:rsidRDefault="00FA1D56" w:rsidP="00EE6E73">
      <w:pPr>
        <w:pStyle w:val="PL"/>
        <w:rPr>
          <w:color w:val="808080"/>
        </w:rPr>
      </w:pPr>
      <w:r w:rsidRPr="00EE6E73">
        <w:t xml:space="preserve">    sl-ParametersBelowThres-v16</w:t>
      </w:r>
      <w:r w:rsidR="001F631E" w:rsidRPr="00EE6E73">
        <w:t>50</w:t>
      </w:r>
      <w:r w:rsidRPr="00EE6E73">
        <w:t xml:space="preserve">    SL-MinMaxMCS-List-r16                               </w:t>
      </w:r>
      <w:r w:rsidRPr="00EE6E73">
        <w:rPr>
          <w:color w:val="993366"/>
        </w:rPr>
        <w:t>OPTIONAL</w:t>
      </w:r>
      <w:r w:rsidR="005146CB" w:rsidRPr="00EE6E73">
        <w:t xml:space="preserve"> </w:t>
      </w:r>
      <w:r w:rsidRPr="00EE6E73">
        <w:t xml:space="preserve">    </w:t>
      </w:r>
      <w:r w:rsidRPr="00EE6E73">
        <w:rPr>
          <w:color w:val="808080"/>
        </w:rPr>
        <w:t>-- Need R</w:t>
      </w:r>
    </w:p>
    <w:p w14:paraId="19689999" w14:textId="1A1C2A38" w:rsidR="00394471" w:rsidRPr="00EE6E73" w:rsidRDefault="00FA1D56" w:rsidP="00EE6E73">
      <w:pPr>
        <w:pStyle w:val="PL"/>
      </w:pPr>
      <w:r w:rsidRPr="00EE6E73">
        <w:t xml:space="preserve">    ]]</w:t>
      </w:r>
    </w:p>
    <w:p w14:paraId="5CD94209" w14:textId="77777777" w:rsidR="00394471" w:rsidRPr="00EE6E73" w:rsidRDefault="00394471" w:rsidP="00EE6E73">
      <w:pPr>
        <w:pStyle w:val="PL"/>
      </w:pPr>
      <w:r w:rsidRPr="00EE6E73">
        <w:t>}</w:t>
      </w:r>
    </w:p>
    <w:p w14:paraId="15C73E75" w14:textId="77777777" w:rsidR="00394471" w:rsidRPr="00EE6E73" w:rsidRDefault="00394471" w:rsidP="00EE6E73">
      <w:pPr>
        <w:pStyle w:val="PL"/>
      </w:pPr>
    </w:p>
    <w:p w14:paraId="17B3CEF2" w14:textId="77777777" w:rsidR="00394471" w:rsidRPr="00EE6E73" w:rsidRDefault="00394471" w:rsidP="00EE6E73">
      <w:pPr>
        <w:pStyle w:val="PL"/>
      </w:pPr>
    </w:p>
    <w:p w14:paraId="6816D57B" w14:textId="77777777" w:rsidR="00394471" w:rsidRPr="00EE6E73" w:rsidRDefault="00394471" w:rsidP="00EE6E73">
      <w:pPr>
        <w:pStyle w:val="PL"/>
      </w:pPr>
      <w:r w:rsidRPr="00EE6E73">
        <w:t xml:space="preserve">SL-PSSCH-TxParameters-r16 ::=    </w:t>
      </w:r>
      <w:r w:rsidRPr="00EE6E73">
        <w:rPr>
          <w:color w:val="993366"/>
        </w:rPr>
        <w:t>SEQUENCE</w:t>
      </w:r>
      <w:r w:rsidRPr="00EE6E73">
        <w:t xml:space="preserve"> {</w:t>
      </w:r>
    </w:p>
    <w:p w14:paraId="4F08B908" w14:textId="77777777" w:rsidR="00394471" w:rsidRPr="00EE6E73" w:rsidRDefault="00394471" w:rsidP="00EE6E73">
      <w:pPr>
        <w:pStyle w:val="PL"/>
      </w:pPr>
      <w:r w:rsidRPr="00EE6E73">
        <w:t xml:space="preserve">    sl-MinMCS-PSSCH-r16              </w:t>
      </w:r>
      <w:r w:rsidRPr="00EE6E73">
        <w:rPr>
          <w:color w:val="993366"/>
        </w:rPr>
        <w:t>INTEGER</w:t>
      </w:r>
      <w:r w:rsidRPr="00EE6E73">
        <w:t xml:space="preserve"> (0..27),</w:t>
      </w:r>
    </w:p>
    <w:p w14:paraId="1CAF509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CB33475" w14:textId="77777777" w:rsidR="00394471" w:rsidRPr="00EE6E73" w:rsidRDefault="00394471" w:rsidP="00EE6E73">
      <w:pPr>
        <w:pStyle w:val="PL"/>
      </w:pPr>
      <w:r w:rsidRPr="00EE6E73">
        <w:t xml:space="preserve">    sl-MinSubChannelNumPSSCH-r16     </w:t>
      </w:r>
      <w:r w:rsidRPr="00EE6E73">
        <w:rPr>
          <w:color w:val="993366"/>
        </w:rPr>
        <w:t>INTEGER</w:t>
      </w:r>
      <w:r w:rsidRPr="00EE6E73">
        <w:t xml:space="preserve"> (1..27),</w:t>
      </w:r>
    </w:p>
    <w:p w14:paraId="51F01530" w14:textId="77777777" w:rsidR="00394471" w:rsidRPr="00EE6E73" w:rsidRDefault="00394471" w:rsidP="00EE6E73">
      <w:pPr>
        <w:pStyle w:val="PL"/>
      </w:pPr>
      <w:r w:rsidRPr="00EE6E73">
        <w:t xml:space="preserve">    sl-MaxSubchannelNumPSSCH-r16     </w:t>
      </w:r>
      <w:r w:rsidRPr="00EE6E73">
        <w:rPr>
          <w:color w:val="993366"/>
        </w:rPr>
        <w:t>INTEGER</w:t>
      </w:r>
      <w:r w:rsidRPr="00EE6E73">
        <w:t xml:space="preserve"> (1..27),</w:t>
      </w:r>
    </w:p>
    <w:p w14:paraId="0269C47C" w14:textId="77777777" w:rsidR="00394471" w:rsidRPr="00EE6E73" w:rsidRDefault="00394471" w:rsidP="00EE6E73">
      <w:pPr>
        <w:pStyle w:val="PL"/>
      </w:pPr>
      <w:r w:rsidRPr="00EE6E73">
        <w:t xml:space="preserve">    sl-MaxTxTransNumPSSCH-r16        </w:t>
      </w:r>
      <w:r w:rsidRPr="00EE6E73">
        <w:rPr>
          <w:color w:val="993366"/>
        </w:rPr>
        <w:t>INTEGER</w:t>
      </w:r>
      <w:r w:rsidRPr="00EE6E73">
        <w:t xml:space="preserve"> (1..32),</w:t>
      </w:r>
    </w:p>
    <w:p w14:paraId="2EA367B2" w14:textId="77777777" w:rsidR="00394471" w:rsidRPr="00EE6E73" w:rsidRDefault="00394471" w:rsidP="00EE6E73">
      <w:pPr>
        <w:pStyle w:val="PL"/>
        <w:rPr>
          <w:color w:val="808080"/>
        </w:rPr>
      </w:pPr>
      <w:r w:rsidRPr="00EE6E73">
        <w:t xml:space="preserve">    sl-MaxTxPower-r16                SL-TxPower-r16                                      </w:t>
      </w:r>
      <w:r w:rsidRPr="00EE6E73">
        <w:rPr>
          <w:color w:val="993366"/>
        </w:rPr>
        <w:t>OPTIONAL</w:t>
      </w:r>
      <w:r w:rsidRPr="00EE6E73">
        <w:t xml:space="preserve">    </w:t>
      </w:r>
      <w:r w:rsidRPr="00EE6E73">
        <w:rPr>
          <w:color w:val="808080"/>
        </w:rPr>
        <w:t>-- Cond CBR</w:t>
      </w:r>
    </w:p>
    <w:p w14:paraId="4DCDD64E" w14:textId="77777777" w:rsidR="00394471" w:rsidRPr="00EE6E73" w:rsidRDefault="00394471" w:rsidP="00EE6E73">
      <w:pPr>
        <w:pStyle w:val="PL"/>
      </w:pPr>
      <w:r w:rsidRPr="00EE6E73">
        <w:t>}</w:t>
      </w:r>
    </w:p>
    <w:p w14:paraId="6CA3597B" w14:textId="77777777" w:rsidR="00394471" w:rsidRPr="00EE6E73" w:rsidRDefault="00394471" w:rsidP="00EE6E73">
      <w:pPr>
        <w:pStyle w:val="PL"/>
      </w:pPr>
    </w:p>
    <w:p w14:paraId="51ACBA25" w14:textId="77777777" w:rsidR="00394471" w:rsidRPr="00EE6E73" w:rsidRDefault="00394471" w:rsidP="00EE6E73">
      <w:pPr>
        <w:pStyle w:val="PL"/>
        <w:rPr>
          <w:color w:val="808080"/>
        </w:rPr>
      </w:pPr>
      <w:r w:rsidRPr="00EE6E73">
        <w:rPr>
          <w:color w:val="808080"/>
        </w:rPr>
        <w:t>-- TAG-SL-PSSCH-TXCONFIGLIST-STOP</w:t>
      </w:r>
    </w:p>
    <w:p w14:paraId="6A6DFE06" w14:textId="77777777" w:rsidR="00394471" w:rsidRPr="00EE6E73" w:rsidRDefault="00394471" w:rsidP="00EE6E73">
      <w:pPr>
        <w:pStyle w:val="PL"/>
        <w:rPr>
          <w:color w:val="808080"/>
        </w:rPr>
      </w:pPr>
      <w:r w:rsidRPr="00EE6E73">
        <w:rPr>
          <w:color w:val="808080"/>
        </w:rPr>
        <w:lastRenderedPageBreak/>
        <w:t>-- ASN1STOP</w:t>
      </w:r>
    </w:p>
    <w:p w14:paraId="18B70B31"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EE6E73" w:rsidRDefault="00394471" w:rsidP="00964CC4">
            <w:pPr>
              <w:pStyle w:val="TAH"/>
              <w:rPr>
                <w:lang w:eastAsia="en-GB"/>
              </w:rPr>
            </w:pPr>
            <w:r w:rsidRPr="00EE6E73">
              <w:rPr>
                <w:i/>
                <w:iCs/>
                <w:noProof/>
                <w:lang w:eastAsia="en-GB"/>
              </w:rPr>
              <w:t>SL-PSSCH-TxConfigList</w:t>
            </w:r>
            <w:r w:rsidRPr="00EE6E73">
              <w:rPr>
                <w:noProof/>
                <w:lang w:eastAsia="en-GB"/>
              </w:rPr>
              <w:t xml:space="preserve"> </w:t>
            </w:r>
            <w:r w:rsidRPr="00EE6E73">
              <w:rPr>
                <w:iCs/>
                <w:noProof/>
                <w:lang w:eastAsia="en-GB"/>
              </w:rPr>
              <w:t>field descriptions</w:t>
            </w:r>
          </w:p>
        </w:tc>
      </w:tr>
      <w:tr w:rsidR="004112C8" w:rsidRPr="00EE6E73"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EE6E73" w:rsidRDefault="00394471" w:rsidP="00964CC4">
            <w:pPr>
              <w:pStyle w:val="TAL"/>
              <w:rPr>
                <w:rFonts w:eastAsia="DengXian"/>
                <w:b/>
                <w:bCs/>
                <w:i/>
                <w:iCs/>
              </w:rPr>
            </w:pPr>
            <w:proofErr w:type="spellStart"/>
            <w:r w:rsidRPr="00EE6E73">
              <w:rPr>
                <w:rFonts w:eastAsia="DengXian"/>
                <w:b/>
                <w:bCs/>
                <w:i/>
                <w:iCs/>
              </w:rPr>
              <w:t>sl-MaxTxTransNumPSSCH</w:t>
            </w:r>
            <w:proofErr w:type="spellEnd"/>
          </w:p>
          <w:p w14:paraId="75A6483D" w14:textId="77777777" w:rsidR="00394471" w:rsidRPr="00EE6E73" w:rsidRDefault="00394471" w:rsidP="00964CC4">
            <w:pPr>
              <w:pStyle w:val="TAL"/>
              <w:rPr>
                <w:rFonts w:cs="Arial"/>
                <w:lang w:eastAsia="en-GB"/>
              </w:rPr>
            </w:pPr>
            <w:r w:rsidRPr="00EE6E73">
              <w:rPr>
                <w:rFonts w:eastAsia="DengXian"/>
              </w:rPr>
              <w:t>Indicates the maximum transmission number (including new transmission and retransmission) for PSSCH.</w:t>
            </w:r>
          </w:p>
        </w:tc>
      </w:tr>
      <w:tr w:rsidR="004112C8" w:rsidRPr="00EE6E73"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EE6E73" w:rsidRDefault="00394471" w:rsidP="00964CC4">
            <w:pPr>
              <w:pStyle w:val="TAL"/>
              <w:rPr>
                <w:rFonts w:eastAsia="DengXian"/>
                <w:b/>
                <w:bCs/>
                <w:i/>
                <w:iCs/>
              </w:rPr>
            </w:pPr>
            <w:proofErr w:type="spellStart"/>
            <w:r w:rsidRPr="00EE6E73">
              <w:rPr>
                <w:rFonts w:eastAsia="DengXian"/>
                <w:b/>
                <w:bCs/>
                <w:i/>
                <w:iCs/>
              </w:rPr>
              <w:t>sl-MaxTxPower</w:t>
            </w:r>
            <w:proofErr w:type="spellEnd"/>
          </w:p>
          <w:p w14:paraId="668BB261" w14:textId="6C5968AD"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maximum transmission power for transmission on PSSCH and PSCCH</w:t>
            </w:r>
            <w:r w:rsidRPr="00EE6E73">
              <w:rPr>
                <w:iCs/>
                <w:lang w:eastAsia="sv-SE"/>
              </w:rPr>
              <w:t>.</w:t>
            </w:r>
          </w:p>
        </w:tc>
      </w:tr>
      <w:tr w:rsidR="004112C8" w:rsidRPr="00EE6E73"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EE6E73" w:rsidRDefault="00394471" w:rsidP="00964CC4">
            <w:pPr>
              <w:pStyle w:val="TAL"/>
              <w:rPr>
                <w:rFonts w:cs="Arial"/>
                <w:b/>
                <w:bCs/>
                <w:i/>
                <w:iCs/>
                <w:lang w:eastAsia="en-GB"/>
              </w:rPr>
            </w:pPr>
            <w:proofErr w:type="spellStart"/>
            <w:r w:rsidRPr="00EE6E73">
              <w:rPr>
                <w:rFonts w:cs="Arial"/>
                <w:b/>
                <w:bCs/>
                <w:i/>
                <w:iCs/>
                <w:lang w:eastAsia="en-GB"/>
              </w:rPr>
              <w:t>sl</w:t>
            </w:r>
            <w:proofErr w:type="spellEnd"/>
            <w:r w:rsidRPr="00EE6E73">
              <w:rPr>
                <w:rFonts w:cs="Arial"/>
                <w:b/>
                <w:bCs/>
                <w:i/>
                <w:iCs/>
                <w:lang w:eastAsia="en-GB"/>
              </w:rPr>
              <w:t>-</w:t>
            </w:r>
            <w:proofErr w:type="spellStart"/>
            <w:r w:rsidRPr="00EE6E73">
              <w:rPr>
                <w:rFonts w:cs="Arial"/>
                <w:b/>
                <w:bCs/>
                <w:i/>
                <w:iCs/>
                <w:lang w:eastAsia="en-GB"/>
              </w:rPr>
              <w:t>MinMCS</w:t>
            </w:r>
            <w:proofErr w:type="spellEnd"/>
            <w:r w:rsidRPr="00EE6E73">
              <w:rPr>
                <w:rFonts w:cs="Arial"/>
                <w:b/>
                <w:bCs/>
                <w:i/>
                <w:iCs/>
                <w:lang w:eastAsia="en-GB"/>
              </w:rPr>
              <w:t xml:space="preserve">-PSSCH, </w:t>
            </w:r>
            <w:proofErr w:type="spellStart"/>
            <w:r w:rsidRPr="00EE6E73">
              <w:rPr>
                <w:rFonts w:cs="Arial"/>
                <w:b/>
                <w:bCs/>
                <w:i/>
                <w:iCs/>
                <w:lang w:eastAsia="en-GB"/>
              </w:rPr>
              <w:t>sl</w:t>
            </w:r>
            <w:proofErr w:type="spellEnd"/>
            <w:r w:rsidRPr="00EE6E73">
              <w:rPr>
                <w:rFonts w:cs="Arial"/>
                <w:b/>
                <w:bCs/>
                <w:i/>
                <w:iCs/>
                <w:lang w:eastAsia="en-GB"/>
              </w:rPr>
              <w:t>-</w:t>
            </w:r>
            <w:proofErr w:type="spellStart"/>
            <w:r w:rsidRPr="00EE6E73">
              <w:rPr>
                <w:rFonts w:cs="Arial"/>
                <w:b/>
                <w:bCs/>
                <w:i/>
                <w:iCs/>
                <w:lang w:eastAsia="en-GB"/>
              </w:rPr>
              <w:t>MaxMCS</w:t>
            </w:r>
            <w:proofErr w:type="spellEnd"/>
            <w:r w:rsidRPr="00EE6E73">
              <w:rPr>
                <w:rFonts w:cs="Arial"/>
                <w:b/>
                <w:bCs/>
                <w:i/>
                <w:iCs/>
                <w:lang w:eastAsia="en-GB"/>
              </w:rPr>
              <w:t>-PSSCH</w:t>
            </w:r>
          </w:p>
          <w:p w14:paraId="77DB56AD" w14:textId="027113D7" w:rsidR="00394471" w:rsidRPr="00EE6E73" w:rsidRDefault="00394471" w:rsidP="00964CC4">
            <w:pPr>
              <w:pStyle w:val="TAL"/>
              <w:rPr>
                <w:rFonts w:cs="Arial"/>
                <w:lang w:eastAsia="en-GB"/>
              </w:rPr>
            </w:pPr>
            <w:r w:rsidRPr="00EE6E73">
              <w:rPr>
                <w:rFonts w:eastAsia="DengXian" w:cs="Arial"/>
              </w:rPr>
              <w:t>This field indicates the minimum and maximum MCS values used for transmissions on PSSCH.</w:t>
            </w:r>
            <w:r w:rsidR="005146CB" w:rsidRPr="00EE6E73">
              <w:rPr>
                <w:rFonts w:cs="Arial"/>
                <w:bCs/>
                <w:kern w:val="2"/>
                <w:lang w:eastAsia="en-GB"/>
              </w:rPr>
              <w:t xml:space="preserve"> The UE shall ignore the </w:t>
            </w:r>
            <w:r w:rsidR="005146CB" w:rsidRPr="00EE6E73">
              <w:rPr>
                <w:rFonts w:eastAsia="DengXian" w:cs="Arial"/>
              </w:rPr>
              <w:t xml:space="preserve">minimum and maximum MCS values used for the associated MCS </w:t>
            </w:r>
            <w:r w:rsidR="005146CB" w:rsidRPr="00EE6E73">
              <w:rPr>
                <w:rFonts w:cs="Arial"/>
                <w:bCs/>
                <w:kern w:val="2"/>
                <w:lang w:eastAsia="en-GB"/>
              </w:rPr>
              <w:t>table(s)</w:t>
            </w:r>
            <w:r w:rsidR="005146CB" w:rsidRPr="00EE6E73">
              <w:rPr>
                <w:rFonts w:eastAsia="DengXian" w:cs="Arial"/>
              </w:rPr>
              <w:t xml:space="preserve"> </w:t>
            </w:r>
            <w:r w:rsidR="005146CB" w:rsidRPr="00EE6E73">
              <w:rPr>
                <w:rFonts w:cs="Arial"/>
                <w:bCs/>
                <w:kern w:val="2"/>
                <w:lang w:eastAsia="en-GB"/>
              </w:rPr>
              <w:t>in</w:t>
            </w:r>
            <w:r w:rsidR="005146CB" w:rsidRPr="00EE6E73">
              <w:rPr>
                <w:rFonts w:eastAsia="DengXian" w:cs="Arial"/>
                <w:i/>
              </w:rPr>
              <w:t xml:space="preserve"> sl-ParametersAboveThres-r16</w:t>
            </w:r>
            <w:r w:rsidR="005146CB" w:rsidRPr="00EE6E73">
              <w:rPr>
                <w:rFonts w:eastAsia="DengXian" w:cs="Arial"/>
              </w:rPr>
              <w:t xml:space="preserve"> and </w:t>
            </w:r>
            <w:r w:rsidR="005146CB" w:rsidRPr="00EE6E73">
              <w:rPr>
                <w:rFonts w:eastAsia="DengXian" w:cs="Arial"/>
                <w:i/>
              </w:rPr>
              <w:t>sl-ParametersBelowThres-r16</w:t>
            </w:r>
            <w:r w:rsidR="005146CB" w:rsidRPr="00EE6E73">
              <w:rPr>
                <w:rFonts w:cs="Arial"/>
                <w:bCs/>
                <w:kern w:val="2"/>
                <w:lang w:eastAsia="en-GB"/>
              </w:rPr>
              <w:t xml:space="preserve"> if </w:t>
            </w:r>
            <w:r w:rsidR="005146CB" w:rsidRPr="00EE6E73">
              <w:rPr>
                <w:rFonts w:eastAsia="DengXian" w:cs="Arial"/>
                <w:i/>
              </w:rPr>
              <w:t>sl-ParametersAboveThres-v16</w:t>
            </w:r>
            <w:r w:rsidR="001F631E" w:rsidRPr="00EE6E73">
              <w:rPr>
                <w:rFonts w:eastAsia="DengXian" w:cs="Arial"/>
                <w:i/>
              </w:rPr>
              <w:t>50</w:t>
            </w:r>
            <w:r w:rsidR="005146CB" w:rsidRPr="00EE6E73">
              <w:rPr>
                <w:rFonts w:eastAsia="DengXian" w:cs="Arial"/>
              </w:rPr>
              <w:t xml:space="preserve"> and </w:t>
            </w:r>
            <w:r w:rsidR="005146CB" w:rsidRPr="00EE6E73">
              <w:rPr>
                <w:rFonts w:eastAsia="DengXian" w:cs="Arial"/>
                <w:i/>
              </w:rPr>
              <w:t>sl-ParametersBelowThres-v16</w:t>
            </w:r>
            <w:r w:rsidR="001F631E" w:rsidRPr="00EE6E73">
              <w:rPr>
                <w:rFonts w:eastAsia="DengXian" w:cs="Arial"/>
                <w:i/>
              </w:rPr>
              <w:t>50</w:t>
            </w:r>
            <w:r w:rsidR="005146CB" w:rsidRPr="00EE6E73">
              <w:rPr>
                <w:rFonts w:eastAsia="DengXian" w:cs="Arial"/>
                <w:b/>
              </w:rPr>
              <w:t xml:space="preserve"> </w:t>
            </w:r>
            <w:r w:rsidR="005146CB" w:rsidRPr="00EE6E73">
              <w:rPr>
                <w:rFonts w:eastAsia="DengXian" w:cs="Arial"/>
              </w:rPr>
              <w:t>are present, respectively.</w:t>
            </w:r>
          </w:p>
        </w:tc>
      </w:tr>
      <w:tr w:rsidR="004112C8" w:rsidRPr="00EE6E73"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EE6E73" w:rsidRDefault="00394471" w:rsidP="00964CC4">
            <w:pPr>
              <w:pStyle w:val="TAL"/>
              <w:rPr>
                <w:rFonts w:cs="Arial"/>
                <w:b/>
                <w:bCs/>
                <w:i/>
                <w:iCs/>
                <w:lang w:eastAsia="en-GB"/>
              </w:rPr>
            </w:pPr>
            <w:proofErr w:type="spellStart"/>
            <w:r w:rsidRPr="00EE6E73">
              <w:rPr>
                <w:rFonts w:cs="Arial"/>
                <w:b/>
                <w:bCs/>
                <w:i/>
                <w:iCs/>
                <w:lang w:eastAsia="en-GB"/>
              </w:rPr>
              <w:t>sl-MinSubChannelNumPSSCH</w:t>
            </w:r>
            <w:proofErr w:type="spellEnd"/>
            <w:r w:rsidRPr="00EE6E73">
              <w:rPr>
                <w:rFonts w:cs="Arial"/>
                <w:b/>
                <w:bCs/>
                <w:i/>
                <w:iCs/>
                <w:lang w:eastAsia="en-GB"/>
              </w:rPr>
              <w:t xml:space="preserve">, </w:t>
            </w:r>
            <w:proofErr w:type="spellStart"/>
            <w:r w:rsidRPr="00EE6E73">
              <w:rPr>
                <w:rFonts w:cs="Arial"/>
                <w:b/>
                <w:bCs/>
                <w:i/>
                <w:iCs/>
                <w:lang w:eastAsia="en-GB"/>
              </w:rPr>
              <w:t>sl-MaxSubChannelNumPSSCH</w:t>
            </w:r>
            <w:proofErr w:type="spellEnd"/>
          </w:p>
          <w:p w14:paraId="7CE35543" w14:textId="77777777" w:rsidR="00394471" w:rsidRPr="00EE6E73" w:rsidRDefault="00394471" w:rsidP="00964CC4">
            <w:pPr>
              <w:pStyle w:val="TAL"/>
              <w:rPr>
                <w:rFonts w:cs="Arial"/>
                <w:lang w:eastAsia="en-GB"/>
              </w:rPr>
            </w:pPr>
            <w:r w:rsidRPr="00EE6E73">
              <w:rPr>
                <w:rFonts w:eastAsia="DengXian" w:cs="Arial"/>
              </w:rPr>
              <w:t>This field indicates the minimum and maximum number of sub-channels which may be used for transmissions on PSSCH.</w:t>
            </w:r>
          </w:p>
        </w:tc>
      </w:tr>
      <w:tr w:rsidR="004112C8" w:rsidRPr="00EE6E73"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EE6E73" w:rsidRDefault="00394471" w:rsidP="00964CC4">
            <w:pPr>
              <w:pStyle w:val="TAL"/>
              <w:rPr>
                <w:rFonts w:eastAsia="DengXian"/>
                <w:b/>
                <w:bCs/>
                <w:i/>
                <w:iCs/>
              </w:rPr>
            </w:pPr>
            <w:proofErr w:type="spellStart"/>
            <w:r w:rsidRPr="00EE6E73">
              <w:rPr>
                <w:rFonts w:eastAsia="DengXian"/>
                <w:b/>
                <w:bCs/>
                <w:i/>
                <w:iCs/>
              </w:rPr>
              <w:t>sl-TypeTxSync</w:t>
            </w:r>
            <w:proofErr w:type="spellEnd"/>
          </w:p>
          <w:p w14:paraId="32927E32" w14:textId="66621EAF" w:rsidR="00394471" w:rsidRPr="00EE6E73" w:rsidRDefault="00394471" w:rsidP="00964CC4">
            <w:pPr>
              <w:pStyle w:val="TAL"/>
              <w:rPr>
                <w:rFonts w:cs="Arial"/>
                <w:lang w:eastAsia="en-GB"/>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synchronization reference type</w:t>
            </w:r>
            <w:r w:rsidRPr="00EE6E73">
              <w:rPr>
                <w:iCs/>
                <w:lang w:eastAsia="sv-SE"/>
              </w:rPr>
              <w:t xml:space="preserve">. </w:t>
            </w:r>
            <w:r w:rsidRPr="00EE6E73">
              <w:rPr>
                <w:rFonts w:cs="Arial"/>
              </w:rPr>
              <w:t xml:space="preserve">For configurations by the </w:t>
            </w:r>
            <w:proofErr w:type="spellStart"/>
            <w:r w:rsidRPr="00EE6E73">
              <w:rPr>
                <w:rFonts w:cs="Arial"/>
              </w:rPr>
              <w:t>eNB</w:t>
            </w:r>
            <w:proofErr w:type="spellEnd"/>
            <w:r w:rsidRPr="00EE6E73">
              <w:rPr>
                <w:rFonts w:cs="Arial"/>
              </w:rPr>
              <w:t>/</w:t>
            </w:r>
            <w:proofErr w:type="spellStart"/>
            <w:r w:rsidRPr="00EE6E73">
              <w:rPr>
                <w:rFonts w:cs="Arial"/>
              </w:rPr>
              <w:t>gNB</w:t>
            </w:r>
            <w:proofErr w:type="spellEnd"/>
            <w:r w:rsidRPr="00EE6E73">
              <w:rPr>
                <w:rFonts w:cs="Arial"/>
              </w:rPr>
              <w:t xml:space="preserve">, only </w:t>
            </w:r>
            <w:proofErr w:type="spellStart"/>
            <w:r w:rsidRPr="00EE6E73">
              <w:rPr>
                <w:rFonts w:cs="Arial"/>
                <w:i/>
                <w:iCs/>
              </w:rPr>
              <w:t>gnbEnb</w:t>
            </w:r>
            <w:proofErr w:type="spellEnd"/>
            <w:r w:rsidRPr="00EE6E73">
              <w:rPr>
                <w:rFonts w:cs="Arial"/>
              </w:rPr>
              <w:t xml:space="preserve"> can be configured; and for pre-configuration or when this </w:t>
            </w:r>
            <w:r w:rsidR="008D2002" w:rsidRPr="00EE6E73">
              <w:rPr>
                <w:rFonts w:eastAsia="DengXian" w:cs="Arial"/>
              </w:rPr>
              <w:t xml:space="preserve">field </w:t>
            </w:r>
            <w:r w:rsidRPr="00EE6E73">
              <w:rPr>
                <w:rFonts w:cs="Arial"/>
              </w:rPr>
              <w:t xml:space="preserve">is absent, the configuration is applicable for all synchronization reference types. </w:t>
            </w:r>
          </w:p>
        </w:tc>
      </w:tr>
      <w:tr w:rsidR="00E523DE" w:rsidRPr="00EE6E73"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EE6E73" w:rsidRDefault="00394471" w:rsidP="00964CC4">
            <w:pPr>
              <w:pStyle w:val="TAL"/>
              <w:rPr>
                <w:rFonts w:eastAsia="DengXian"/>
                <w:b/>
                <w:bCs/>
                <w:i/>
                <w:iCs/>
              </w:rPr>
            </w:pPr>
            <w:proofErr w:type="spellStart"/>
            <w:r w:rsidRPr="00EE6E73">
              <w:rPr>
                <w:rFonts w:eastAsia="DengXian"/>
                <w:b/>
                <w:bCs/>
                <w:i/>
                <w:iCs/>
              </w:rPr>
              <w:t>sl</w:t>
            </w:r>
            <w:proofErr w:type="spellEnd"/>
            <w:r w:rsidRPr="00EE6E73">
              <w:rPr>
                <w:rFonts w:eastAsia="DengXian"/>
                <w:b/>
                <w:bCs/>
                <w:i/>
                <w:iCs/>
              </w:rPr>
              <w:t>-</w:t>
            </w:r>
            <w:proofErr w:type="spellStart"/>
            <w:r w:rsidRPr="00EE6E73">
              <w:rPr>
                <w:rFonts w:eastAsia="DengXian"/>
                <w:b/>
                <w:bCs/>
                <w:i/>
                <w:iCs/>
              </w:rPr>
              <w:t>ThresUE</w:t>
            </w:r>
            <w:proofErr w:type="spellEnd"/>
            <w:r w:rsidRPr="00EE6E73">
              <w:rPr>
                <w:rFonts w:eastAsia="DengXian"/>
                <w:b/>
                <w:bCs/>
                <w:i/>
                <w:iCs/>
              </w:rPr>
              <w:t>-Speed</w:t>
            </w:r>
          </w:p>
          <w:p w14:paraId="1E928732" w14:textId="5D400F84"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a UE absolute speed threshold</w:t>
            </w:r>
            <w:r w:rsidRPr="00EE6E73">
              <w:rPr>
                <w:rFonts w:cs="Arial"/>
              </w:rPr>
              <w:t>.</w:t>
            </w:r>
          </w:p>
        </w:tc>
      </w:tr>
    </w:tbl>
    <w:p w14:paraId="598944F6"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EE6E73" w:rsidRDefault="00394471" w:rsidP="00964CC4">
            <w:pPr>
              <w:pStyle w:val="TAH"/>
              <w:rPr>
                <w:lang w:eastAsia="sv-SE"/>
              </w:rPr>
            </w:pPr>
            <w:r w:rsidRPr="00EE6E73">
              <w:rPr>
                <w:lang w:eastAsia="sv-SE"/>
              </w:rPr>
              <w:t>Explanation</w:t>
            </w:r>
          </w:p>
        </w:tc>
      </w:tr>
      <w:tr w:rsidR="00E523DE" w:rsidRPr="00EE6E73"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EE6E73" w:rsidRDefault="00394471" w:rsidP="00964CC4">
            <w:pPr>
              <w:pStyle w:val="TAL"/>
              <w:rPr>
                <w:i/>
                <w:iCs/>
                <w:lang w:eastAsia="sv-SE"/>
              </w:rPr>
            </w:pPr>
            <w:r w:rsidRPr="00EE6E73">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EE6E73" w:rsidRDefault="00394471" w:rsidP="00964CC4">
            <w:pPr>
              <w:pStyle w:val="TAL"/>
              <w:rPr>
                <w:lang w:eastAsia="sv-SE"/>
              </w:rPr>
            </w:pPr>
            <w:r w:rsidRPr="00EE6E73">
              <w:rPr>
                <w:lang w:eastAsia="sv-SE"/>
              </w:rPr>
              <w:t xml:space="preserve">The field is </w:t>
            </w:r>
            <w:r w:rsidRPr="00EE6E73">
              <w:rPr>
                <w:rFonts w:cs="Arial"/>
              </w:rPr>
              <w:t>optional</w:t>
            </w:r>
            <w:r w:rsidRPr="00EE6E73">
              <w:rPr>
                <w:lang w:eastAsia="sv-SE"/>
              </w:rPr>
              <w:t xml:space="preserve">ly present, Need R, when </w:t>
            </w:r>
            <w:r w:rsidR="008D2002" w:rsidRPr="00EE6E73">
              <w:rPr>
                <w:rFonts w:cs="Arial"/>
                <w:lang w:eastAsia="sv-SE"/>
              </w:rPr>
              <w:t xml:space="preserve">the IE </w:t>
            </w:r>
            <w:r w:rsidR="008D2002" w:rsidRPr="00EE6E73">
              <w:rPr>
                <w:rFonts w:cs="Arial"/>
                <w:i/>
                <w:lang w:eastAsia="sv-SE"/>
              </w:rPr>
              <w:t>SL-PSSCH-</w:t>
            </w:r>
            <w:proofErr w:type="spellStart"/>
            <w:r w:rsidR="008D2002" w:rsidRPr="00EE6E73">
              <w:rPr>
                <w:rFonts w:cs="Arial"/>
                <w:i/>
                <w:lang w:eastAsia="sv-SE"/>
              </w:rPr>
              <w:t>TxParameters</w:t>
            </w:r>
            <w:proofErr w:type="spellEnd"/>
            <w:r w:rsidR="008D2002" w:rsidRPr="00EE6E73">
              <w:rPr>
                <w:rFonts w:cs="Arial"/>
                <w:lang w:eastAsia="sv-SE"/>
              </w:rPr>
              <w:t xml:space="preserve"> is present </w:t>
            </w:r>
            <w:r w:rsidRPr="00EE6E73">
              <w:rPr>
                <w:rFonts w:cs="Arial"/>
              </w:rPr>
              <w:t xml:space="preserve">in </w:t>
            </w:r>
            <w:r w:rsidRPr="00EE6E73">
              <w:rPr>
                <w:rFonts w:cs="Arial"/>
                <w:i/>
              </w:rPr>
              <w:t>SL-CBR-</w:t>
            </w:r>
            <w:proofErr w:type="spellStart"/>
            <w:r w:rsidRPr="00EE6E73">
              <w:rPr>
                <w:rFonts w:cs="Arial"/>
                <w:i/>
              </w:rPr>
              <w:t>CommonTxConfigList</w:t>
            </w:r>
            <w:proofErr w:type="spellEnd"/>
            <w:r w:rsidR="008D2002" w:rsidRPr="00EE6E73">
              <w:rPr>
                <w:rFonts w:cs="Arial"/>
                <w:i/>
              </w:rPr>
              <w:t>,</w:t>
            </w:r>
            <w:r w:rsidRPr="00EE6E73">
              <w:rPr>
                <w:lang w:eastAsia="sv-SE"/>
              </w:rPr>
              <w:t xml:space="preserve"> </w:t>
            </w:r>
            <w:r w:rsidRPr="00EE6E73">
              <w:rPr>
                <w:i/>
                <w:iCs/>
                <w:lang w:eastAsia="sv-SE"/>
              </w:rPr>
              <w:t>SL-UE-</w:t>
            </w:r>
            <w:proofErr w:type="spellStart"/>
            <w:r w:rsidRPr="00EE6E73">
              <w:rPr>
                <w:i/>
                <w:iCs/>
                <w:lang w:eastAsia="sv-SE"/>
              </w:rPr>
              <w:t>SelectedConfig</w:t>
            </w:r>
            <w:proofErr w:type="spellEnd"/>
            <w:r w:rsidR="008D2002" w:rsidRPr="00EE6E73">
              <w:rPr>
                <w:i/>
                <w:iCs/>
                <w:lang w:eastAsia="sv-SE"/>
              </w:rPr>
              <w:t>,</w:t>
            </w:r>
            <w:r w:rsidRPr="00EE6E73">
              <w:rPr>
                <w:lang w:eastAsia="sv-SE"/>
              </w:rPr>
              <w:t xml:space="preserve"> </w:t>
            </w:r>
            <w:r w:rsidRPr="00EE6E73">
              <w:rPr>
                <w:i/>
                <w:iCs/>
                <w:lang w:eastAsia="sv-SE"/>
              </w:rPr>
              <w:t>SIB12</w:t>
            </w:r>
            <w:r w:rsidRPr="00EE6E73">
              <w:rPr>
                <w:lang w:eastAsia="sv-SE"/>
              </w:rPr>
              <w:t xml:space="preserve"> or </w:t>
            </w:r>
            <w:proofErr w:type="spellStart"/>
            <w:r w:rsidRPr="00EE6E73">
              <w:rPr>
                <w:i/>
                <w:iCs/>
                <w:lang w:eastAsia="sv-SE"/>
              </w:rPr>
              <w:t>SidelinkPreconfigNR</w:t>
            </w:r>
            <w:proofErr w:type="spellEnd"/>
            <w:r w:rsidRPr="00EE6E73">
              <w:rPr>
                <w:lang w:eastAsia="sv-SE"/>
              </w:rPr>
              <w:t>; otherwise the field is not present, need R.</w:t>
            </w:r>
          </w:p>
        </w:tc>
      </w:tr>
    </w:tbl>
    <w:p w14:paraId="126A7CC4" w14:textId="77777777" w:rsidR="00394471" w:rsidRPr="00EE6E73" w:rsidRDefault="00394471" w:rsidP="00394471">
      <w:pPr>
        <w:rPr>
          <w:rFonts w:eastAsia="Yu Mincho"/>
        </w:rPr>
      </w:pPr>
    </w:p>
    <w:p w14:paraId="1A412520" w14:textId="3768A52C" w:rsidR="00394471" w:rsidRPr="00EE6E73" w:rsidRDefault="00394471" w:rsidP="00394471">
      <w:pPr>
        <w:pStyle w:val="Heading4"/>
      </w:pPr>
      <w:bookmarkStart w:id="6947" w:name="_Toc60777540"/>
      <w:bookmarkStart w:id="6948" w:name="_Toc193446615"/>
      <w:bookmarkStart w:id="6949" w:name="_Toc193452420"/>
      <w:bookmarkStart w:id="6950" w:name="_Toc193463693"/>
      <w:bookmarkStart w:id="6951" w:name="_Toc201295980"/>
      <w:bookmarkStart w:id="6952" w:name="MCCQCTEMPBM_00000696"/>
      <w:r w:rsidRPr="00EE6E73">
        <w:t>–</w:t>
      </w:r>
      <w:r w:rsidRPr="00EE6E73">
        <w:tab/>
      </w:r>
      <w:r w:rsidRPr="00EE6E73">
        <w:rPr>
          <w:i/>
          <w:iCs/>
        </w:rPr>
        <w:t>SL-QoS-</w:t>
      </w:r>
      <w:proofErr w:type="spellStart"/>
      <w:r w:rsidRPr="00EE6E73">
        <w:rPr>
          <w:i/>
          <w:iCs/>
        </w:rPr>
        <w:t>FlowIdentity</w:t>
      </w:r>
      <w:bookmarkEnd w:id="6947"/>
      <w:bookmarkEnd w:id="6948"/>
      <w:bookmarkEnd w:id="6949"/>
      <w:bookmarkEnd w:id="6950"/>
      <w:bookmarkEnd w:id="6951"/>
      <w:proofErr w:type="spellEnd"/>
    </w:p>
    <w:bookmarkEnd w:id="6952"/>
    <w:p w14:paraId="5039FFC3" w14:textId="77777777" w:rsidR="00394471" w:rsidRPr="00EE6E73" w:rsidRDefault="00394471" w:rsidP="00394471">
      <w:r w:rsidRPr="00EE6E73">
        <w:t xml:space="preserve">The IE </w:t>
      </w:r>
      <w:r w:rsidRPr="00EE6E73">
        <w:rPr>
          <w:i/>
        </w:rPr>
        <w:t>SL-QoS-</w:t>
      </w:r>
      <w:proofErr w:type="spellStart"/>
      <w:r w:rsidRPr="00EE6E73">
        <w:rPr>
          <w:i/>
        </w:rPr>
        <w:t>FlowIdentity</w:t>
      </w:r>
      <w:proofErr w:type="spellEnd"/>
      <w:r w:rsidRPr="00EE6E73">
        <w:rPr>
          <w:i/>
        </w:rPr>
        <w:t xml:space="preserve"> </w:t>
      </w:r>
      <w:r w:rsidRPr="00EE6E73">
        <w:t xml:space="preserve">is used to identify a </w:t>
      </w:r>
      <w:proofErr w:type="spellStart"/>
      <w:r w:rsidRPr="00EE6E73">
        <w:t>sidelink</w:t>
      </w:r>
      <w:proofErr w:type="spellEnd"/>
      <w:r w:rsidRPr="00EE6E73">
        <w:t xml:space="preserve"> QoS flow.</w:t>
      </w:r>
    </w:p>
    <w:p w14:paraId="5C15AC16" w14:textId="77777777" w:rsidR="00394471" w:rsidRPr="00EE6E73" w:rsidRDefault="00394471" w:rsidP="00394471">
      <w:pPr>
        <w:pStyle w:val="TH"/>
        <w:rPr>
          <w:b w:val="0"/>
        </w:rPr>
      </w:pPr>
      <w:r w:rsidRPr="00EE6E73">
        <w:rPr>
          <w:i/>
          <w:iCs/>
        </w:rPr>
        <w:t>SL-QoS-</w:t>
      </w:r>
      <w:proofErr w:type="spellStart"/>
      <w:r w:rsidRPr="00EE6E73">
        <w:rPr>
          <w:i/>
          <w:iCs/>
        </w:rPr>
        <w:t>FlowIdentity</w:t>
      </w:r>
      <w:proofErr w:type="spellEnd"/>
      <w:r w:rsidRPr="00EE6E73">
        <w:t xml:space="preserve"> information element</w:t>
      </w:r>
    </w:p>
    <w:p w14:paraId="4677B670" w14:textId="77777777" w:rsidR="00394471" w:rsidRPr="00EE6E73" w:rsidRDefault="00394471" w:rsidP="00EE6E73">
      <w:pPr>
        <w:pStyle w:val="PL"/>
        <w:rPr>
          <w:color w:val="808080"/>
        </w:rPr>
      </w:pPr>
      <w:r w:rsidRPr="00EE6E73">
        <w:rPr>
          <w:color w:val="808080"/>
        </w:rPr>
        <w:t>-- ASN1START</w:t>
      </w:r>
    </w:p>
    <w:p w14:paraId="799EB67C" w14:textId="77777777" w:rsidR="00394471" w:rsidRPr="00EE6E73" w:rsidRDefault="00394471" w:rsidP="00EE6E73">
      <w:pPr>
        <w:pStyle w:val="PL"/>
        <w:rPr>
          <w:color w:val="808080"/>
        </w:rPr>
      </w:pPr>
      <w:r w:rsidRPr="00EE6E73">
        <w:rPr>
          <w:color w:val="808080"/>
        </w:rPr>
        <w:t>-- TAG-SL-QOS-FLOWIDENTITY-START</w:t>
      </w:r>
    </w:p>
    <w:p w14:paraId="58CB9E0B" w14:textId="77777777" w:rsidR="00394471" w:rsidRPr="00EE6E73" w:rsidRDefault="00394471" w:rsidP="00EE6E73">
      <w:pPr>
        <w:pStyle w:val="PL"/>
      </w:pPr>
    </w:p>
    <w:p w14:paraId="167AF486" w14:textId="77777777" w:rsidR="00394471" w:rsidRPr="00EE6E73" w:rsidRDefault="00394471" w:rsidP="00EE6E73">
      <w:pPr>
        <w:pStyle w:val="PL"/>
      </w:pPr>
      <w:r w:rsidRPr="00EE6E73">
        <w:t xml:space="preserve">SL-QoS-FlowIdentity-r16 ::=                    </w:t>
      </w:r>
      <w:r w:rsidRPr="00EE6E73">
        <w:rPr>
          <w:color w:val="993366"/>
        </w:rPr>
        <w:t>INTEGER</w:t>
      </w:r>
      <w:r w:rsidRPr="00EE6E73">
        <w:t xml:space="preserve"> (1..maxNrofSL-QFIs-r16)</w:t>
      </w:r>
    </w:p>
    <w:p w14:paraId="06037B12" w14:textId="77777777" w:rsidR="00394471" w:rsidRPr="00EE6E73" w:rsidRDefault="00394471" w:rsidP="00EE6E73">
      <w:pPr>
        <w:pStyle w:val="PL"/>
      </w:pPr>
    </w:p>
    <w:p w14:paraId="4E951277" w14:textId="77777777" w:rsidR="00394471" w:rsidRPr="00EE6E73" w:rsidRDefault="00394471" w:rsidP="00EE6E73">
      <w:pPr>
        <w:pStyle w:val="PL"/>
        <w:rPr>
          <w:color w:val="808080"/>
        </w:rPr>
      </w:pPr>
      <w:r w:rsidRPr="00EE6E73">
        <w:rPr>
          <w:color w:val="808080"/>
        </w:rPr>
        <w:t>-- TAG-SL-QOS-FLOWIDENTITY-STOP</w:t>
      </w:r>
    </w:p>
    <w:p w14:paraId="47F25086" w14:textId="77777777" w:rsidR="00394471" w:rsidRPr="00EE6E73" w:rsidRDefault="00394471" w:rsidP="00EE6E73">
      <w:pPr>
        <w:pStyle w:val="PL"/>
        <w:rPr>
          <w:color w:val="808080"/>
        </w:rPr>
      </w:pPr>
      <w:r w:rsidRPr="00EE6E73">
        <w:rPr>
          <w:color w:val="808080"/>
        </w:rPr>
        <w:t>-- ASN1STOP</w:t>
      </w:r>
    </w:p>
    <w:p w14:paraId="3607F0BC" w14:textId="77777777" w:rsidR="00394471" w:rsidRPr="00EE6E73" w:rsidRDefault="00394471" w:rsidP="00394471"/>
    <w:p w14:paraId="69AB1DC8" w14:textId="1FCF498A" w:rsidR="00394471" w:rsidRPr="00EE6E73" w:rsidRDefault="00394471" w:rsidP="00394471">
      <w:pPr>
        <w:pStyle w:val="Heading4"/>
      </w:pPr>
      <w:bookmarkStart w:id="6953" w:name="_Toc60777541"/>
      <w:bookmarkStart w:id="6954" w:name="_Toc193446616"/>
      <w:bookmarkStart w:id="6955" w:name="_Toc193452421"/>
      <w:bookmarkStart w:id="6956" w:name="_Toc193463694"/>
      <w:bookmarkStart w:id="6957" w:name="_Toc201295981"/>
      <w:bookmarkStart w:id="6958" w:name="MCCQCTEMPBM_00000697"/>
      <w:r w:rsidRPr="00EE6E73">
        <w:t>–</w:t>
      </w:r>
      <w:r w:rsidRPr="00EE6E73">
        <w:tab/>
      </w:r>
      <w:r w:rsidRPr="00EE6E73">
        <w:rPr>
          <w:i/>
          <w:iCs/>
        </w:rPr>
        <w:t>SL-QoS-Profile</w:t>
      </w:r>
      <w:bookmarkEnd w:id="6953"/>
      <w:bookmarkEnd w:id="6954"/>
      <w:bookmarkEnd w:id="6955"/>
      <w:bookmarkEnd w:id="6956"/>
      <w:bookmarkEnd w:id="6957"/>
    </w:p>
    <w:bookmarkEnd w:id="6958"/>
    <w:p w14:paraId="64A2786A" w14:textId="77777777" w:rsidR="00394471" w:rsidRPr="00EE6E73" w:rsidRDefault="00394471" w:rsidP="00394471">
      <w:r w:rsidRPr="00EE6E73">
        <w:t xml:space="preserve">The IE </w:t>
      </w:r>
      <w:r w:rsidRPr="00EE6E73">
        <w:rPr>
          <w:i/>
        </w:rPr>
        <w:t xml:space="preserve">SL-QoS-Profile </w:t>
      </w:r>
      <w:r w:rsidRPr="00EE6E73">
        <w:t xml:space="preserve">is used to give the QoS parameters for a </w:t>
      </w:r>
      <w:proofErr w:type="spellStart"/>
      <w:r w:rsidRPr="00EE6E73">
        <w:t>sidelink</w:t>
      </w:r>
      <w:proofErr w:type="spellEnd"/>
      <w:r w:rsidRPr="00EE6E73">
        <w:t xml:space="preserve"> QoS flow. Need codes or conditions specified for </w:t>
      </w:r>
      <w:r w:rsidRPr="00EE6E73">
        <w:rPr>
          <w:i/>
        </w:rPr>
        <w:t>SL-QoS-Profile</w:t>
      </w:r>
      <w:r w:rsidRPr="00EE6E73">
        <w:t xml:space="preserve"> do not apply, in case </w:t>
      </w:r>
      <w:r w:rsidRPr="00EE6E73">
        <w:rPr>
          <w:i/>
        </w:rPr>
        <w:t>SL-QoS-Profile</w:t>
      </w:r>
      <w:r w:rsidRPr="00EE6E73">
        <w:t xml:space="preserve"> is included in </w:t>
      </w:r>
      <w:proofErr w:type="spellStart"/>
      <w:r w:rsidRPr="00EE6E73">
        <w:rPr>
          <w:i/>
        </w:rPr>
        <w:t>SidelinkUEInformationNR</w:t>
      </w:r>
      <w:proofErr w:type="spellEnd"/>
      <w:r w:rsidRPr="00EE6E73">
        <w:t>.</w:t>
      </w:r>
    </w:p>
    <w:p w14:paraId="47F276E3" w14:textId="77777777" w:rsidR="00394471" w:rsidRPr="00EE6E73" w:rsidRDefault="00394471" w:rsidP="00394471">
      <w:pPr>
        <w:pStyle w:val="TH"/>
      </w:pPr>
      <w:r w:rsidRPr="00EE6E73">
        <w:rPr>
          <w:i/>
        </w:rPr>
        <w:lastRenderedPageBreak/>
        <w:t xml:space="preserve">SL-QoS-Profile </w:t>
      </w:r>
      <w:r w:rsidRPr="00EE6E73">
        <w:t>information element</w:t>
      </w:r>
    </w:p>
    <w:p w14:paraId="3BC7D063" w14:textId="77777777" w:rsidR="00394471" w:rsidRPr="00EE6E73" w:rsidRDefault="00394471" w:rsidP="00EE6E73">
      <w:pPr>
        <w:pStyle w:val="PL"/>
        <w:rPr>
          <w:color w:val="808080"/>
        </w:rPr>
      </w:pPr>
      <w:r w:rsidRPr="00EE6E73">
        <w:rPr>
          <w:color w:val="808080"/>
        </w:rPr>
        <w:t>-- ASN1START</w:t>
      </w:r>
    </w:p>
    <w:p w14:paraId="7B922B58" w14:textId="77777777" w:rsidR="00394471" w:rsidRPr="00EE6E73" w:rsidRDefault="00394471" w:rsidP="00EE6E73">
      <w:pPr>
        <w:pStyle w:val="PL"/>
        <w:rPr>
          <w:color w:val="808080"/>
        </w:rPr>
      </w:pPr>
      <w:r w:rsidRPr="00EE6E73">
        <w:rPr>
          <w:color w:val="808080"/>
        </w:rPr>
        <w:t>-- TAG-SL-QOS-PROFILE-START</w:t>
      </w:r>
    </w:p>
    <w:p w14:paraId="3195D6D1" w14:textId="77777777" w:rsidR="00394471" w:rsidRPr="00EE6E73" w:rsidRDefault="00394471" w:rsidP="00EE6E73">
      <w:pPr>
        <w:pStyle w:val="PL"/>
      </w:pPr>
    </w:p>
    <w:p w14:paraId="5C5ECF8A" w14:textId="77777777" w:rsidR="00394471" w:rsidRPr="00EE6E73" w:rsidRDefault="00394471" w:rsidP="00EE6E73">
      <w:pPr>
        <w:pStyle w:val="PL"/>
      </w:pPr>
      <w:r w:rsidRPr="00EE6E73">
        <w:t xml:space="preserve">SL-QoS-Profile-r16 ::=        </w:t>
      </w:r>
      <w:r w:rsidRPr="00EE6E73">
        <w:rPr>
          <w:color w:val="993366"/>
        </w:rPr>
        <w:t>SEQUENCE</w:t>
      </w:r>
      <w:r w:rsidRPr="00EE6E73">
        <w:t xml:space="preserve"> {</w:t>
      </w:r>
    </w:p>
    <w:p w14:paraId="3C4CC324" w14:textId="77777777" w:rsidR="00394471" w:rsidRPr="00EE6E73" w:rsidRDefault="00394471" w:rsidP="00EE6E73">
      <w:pPr>
        <w:pStyle w:val="PL"/>
        <w:rPr>
          <w:color w:val="808080"/>
        </w:rPr>
      </w:pPr>
      <w:r w:rsidRPr="00EE6E73">
        <w:t xml:space="preserve">    sl-PQI-r16                    </w:t>
      </w:r>
      <w:proofErr w:type="spellStart"/>
      <w:r w:rsidRPr="00EE6E73">
        <w:t>SL-PQI-r16</w:t>
      </w:r>
      <w:proofErr w:type="spellEnd"/>
      <w:r w:rsidRPr="00EE6E73">
        <w:t xml:space="preserve">                                                  </w:t>
      </w:r>
      <w:r w:rsidRPr="00EE6E73">
        <w:rPr>
          <w:color w:val="993366"/>
        </w:rPr>
        <w:t>OPTIONAL</w:t>
      </w:r>
      <w:r w:rsidRPr="00EE6E73">
        <w:t xml:space="preserve">,   </w:t>
      </w:r>
      <w:r w:rsidRPr="00EE6E73">
        <w:rPr>
          <w:color w:val="808080"/>
        </w:rPr>
        <w:t>-- Need R</w:t>
      </w:r>
    </w:p>
    <w:p w14:paraId="67E70608" w14:textId="77777777" w:rsidR="00394471" w:rsidRPr="00EE6E73" w:rsidRDefault="00394471" w:rsidP="00EE6E73">
      <w:pPr>
        <w:pStyle w:val="PL"/>
        <w:rPr>
          <w:color w:val="808080"/>
        </w:rPr>
      </w:pPr>
      <w:r w:rsidRPr="00EE6E73">
        <w:t xml:space="preserve">    sl-G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DF4576" w14:textId="77777777" w:rsidR="00394471" w:rsidRPr="00EE6E73" w:rsidRDefault="00394471" w:rsidP="00EE6E73">
      <w:pPr>
        <w:pStyle w:val="PL"/>
        <w:rPr>
          <w:color w:val="808080"/>
        </w:rPr>
      </w:pPr>
      <w:r w:rsidRPr="00EE6E73">
        <w:t xml:space="preserve">    sl-M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789091" w14:textId="77777777" w:rsidR="00394471" w:rsidRPr="00EE6E73" w:rsidRDefault="00394471" w:rsidP="00EE6E73">
      <w:pPr>
        <w:pStyle w:val="PL"/>
        <w:rPr>
          <w:color w:val="808080"/>
        </w:rPr>
      </w:pPr>
      <w:r w:rsidRPr="00EE6E73">
        <w:t xml:space="preserve">    sl-Range-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04ED634" w14:textId="77777777" w:rsidR="00394471" w:rsidRPr="00EE6E73" w:rsidRDefault="00394471" w:rsidP="00EE6E73">
      <w:pPr>
        <w:pStyle w:val="PL"/>
      </w:pPr>
      <w:r w:rsidRPr="00EE6E73">
        <w:t xml:space="preserve">    ...</w:t>
      </w:r>
    </w:p>
    <w:p w14:paraId="2B7C6654" w14:textId="77777777" w:rsidR="00394471" w:rsidRPr="00EE6E73" w:rsidRDefault="00394471" w:rsidP="00EE6E73">
      <w:pPr>
        <w:pStyle w:val="PL"/>
      </w:pPr>
      <w:r w:rsidRPr="00EE6E73">
        <w:t>}</w:t>
      </w:r>
    </w:p>
    <w:p w14:paraId="5E6E6B65" w14:textId="77777777" w:rsidR="00394471" w:rsidRPr="00EE6E73" w:rsidRDefault="00394471" w:rsidP="00EE6E73">
      <w:pPr>
        <w:pStyle w:val="PL"/>
      </w:pPr>
    </w:p>
    <w:p w14:paraId="4D1AFB73" w14:textId="77777777" w:rsidR="00394471" w:rsidRPr="00EE6E73" w:rsidRDefault="00394471" w:rsidP="00EE6E73">
      <w:pPr>
        <w:pStyle w:val="PL"/>
      </w:pPr>
      <w:r w:rsidRPr="00EE6E73">
        <w:t xml:space="preserve">SL-PQI-r16 ::=                </w:t>
      </w:r>
      <w:r w:rsidRPr="00EE6E73">
        <w:rPr>
          <w:color w:val="993366"/>
        </w:rPr>
        <w:t>CHOICE</w:t>
      </w:r>
      <w:r w:rsidRPr="00EE6E73">
        <w:t xml:space="preserve"> {</w:t>
      </w:r>
    </w:p>
    <w:p w14:paraId="1F2D4AFD" w14:textId="77777777" w:rsidR="00394471" w:rsidRPr="00EE6E73" w:rsidRDefault="00394471" w:rsidP="00EE6E73">
      <w:pPr>
        <w:pStyle w:val="PL"/>
      </w:pPr>
      <w:r w:rsidRPr="00EE6E73">
        <w:t xml:space="preserve">    sl-StandardizedPQI-r16        </w:t>
      </w:r>
      <w:r w:rsidRPr="00EE6E73">
        <w:rPr>
          <w:color w:val="993366"/>
        </w:rPr>
        <w:t>INTEGER</w:t>
      </w:r>
      <w:r w:rsidRPr="00EE6E73">
        <w:t xml:space="preserve"> (0..255),</w:t>
      </w:r>
    </w:p>
    <w:p w14:paraId="27A28814" w14:textId="77777777" w:rsidR="00394471" w:rsidRPr="00EE6E73" w:rsidRDefault="00394471" w:rsidP="00EE6E73">
      <w:pPr>
        <w:pStyle w:val="PL"/>
      </w:pPr>
      <w:r w:rsidRPr="00EE6E73">
        <w:t xml:space="preserve">    sl-Non-StandardizedPQI-r16    </w:t>
      </w:r>
      <w:r w:rsidRPr="00EE6E73">
        <w:rPr>
          <w:color w:val="993366"/>
        </w:rPr>
        <w:t>SEQUENCE</w:t>
      </w:r>
      <w:r w:rsidRPr="00EE6E73">
        <w:t xml:space="preserve"> {</w:t>
      </w:r>
    </w:p>
    <w:p w14:paraId="214B3BA3" w14:textId="77777777" w:rsidR="00394471" w:rsidRPr="00EE6E73" w:rsidRDefault="00394471" w:rsidP="00EE6E73">
      <w:pPr>
        <w:pStyle w:val="PL"/>
        <w:rPr>
          <w:color w:val="808080"/>
        </w:rPr>
      </w:pPr>
      <w:r w:rsidRPr="00EE6E73">
        <w:t xml:space="preserve">        sl-ResourceType-r16           </w:t>
      </w:r>
      <w:r w:rsidRPr="00EE6E73">
        <w:rPr>
          <w:color w:val="993366"/>
        </w:rPr>
        <w:t>ENUMERATED</w:t>
      </w:r>
      <w:r w:rsidRPr="00EE6E73">
        <w:t xml:space="preserve"> {</w:t>
      </w:r>
      <w:proofErr w:type="spellStart"/>
      <w:r w:rsidRPr="00EE6E73">
        <w:t>gbr</w:t>
      </w:r>
      <w:proofErr w:type="spellEnd"/>
      <w:r w:rsidRPr="00EE6E73">
        <w:t xml:space="preserve">, non-GBR, </w:t>
      </w:r>
      <w:proofErr w:type="spellStart"/>
      <w:r w:rsidRPr="00EE6E73">
        <w:t>delayCriticalGBR</w:t>
      </w:r>
      <w:proofErr w:type="spellEnd"/>
      <w:r w:rsidRPr="00EE6E73">
        <w:t xml:space="preserve">, spare1}     </w:t>
      </w:r>
      <w:r w:rsidRPr="00EE6E73">
        <w:rPr>
          <w:color w:val="993366"/>
        </w:rPr>
        <w:t>OPTIONAL</w:t>
      </w:r>
      <w:r w:rsidRPr="00EE6E73">
        <w:t xml:space="preserve">,   </w:t>
      </w:r>
      <w:r w:rsidRPr="00EE6E73">
        <w:rPr>
          <w:color w:val="808080"/>
        </w:rPr>
        <w:t>-- Need R</w:t>
      </w:r>
    </w:p>
    <w:p w14:paraId="5E3BA3EB" w14:textId="77777777" w:rsidR="00394471" w:rsidRPr="00EE6E73" w:rsidRDefault="00394471" w:rsidP="00EE6E73">
      <w:pPr>
        <w:pStyle w:val="PL"/>
        <w:rPr>
          <w:color w:val="808080"/>
        </w:rPr>
      </w:pPr>
      <w:r w:rsidRPr="00EE6E73">
        <w:t xml:space="preserve">        sl-PriorityLevel-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10C680E" w14:textId="77777777" w:rsidR="00394471" w:rsidRPr="00EE6E73" w:rsidRDefault="00394471" w:rsidP="00EE6E73">
      <w:pPr>
        <w:pStyle w:val="PL"/>
        <w:rPr>
          <w:color w:val="808080"/>
        </w:rPr>
      </w:pPr>
      <w:r w:rsidRPr="00EE6E73">
        <w:t xml:space="preserve">        sl-PacketDelayBudget-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4400BA53" w14:textId="77777777" w:rsidR="00394471" w:rsidRPr="00EE6E73" w:rsidRDefault="00394471" w:rsidP="00EE6E73">
      <w:pPr>
        <w:pStyle w:val="PL"/>
        <w:rPr>
          <w:color w:val="808080"/>
        </w:rPr>
      </w:pPr>
      <w:r w:rsidRPr="00EE6E73">
        <w:t xml:space="preserve">        sl-PacketErrorRate-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6AF8E8CD" w14:textId="77777777" w:rsidR="00394471" w:rsidRPr="00EE6E73" w:rsidRDefault="00394471" w:rsidP="00EE6E73">
      <w:pPr>
        <w:pStyle w:val="PL"/>
        <w:rPr>
          <w:color w:val="808080"/>
        </w:rPr>
      </w:pPr>
      <w:r w:rsidRPr="00EE6E73">
        <w:t xml:space="preserve">        sl-AveragingWindow-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6A07FAD4" w14:textId="77777777" w:rsidR="00394471" w:rsidRPr="00EE6E73" w:rsidRDefault="00394471" w:rsidP="00EE6E73">
      <w:pPr>
        <w:pStyle w:val="PL"/>
        <w:rPr>
          <w:color w:val="808080"/>
        </w:rPr>
      </w:pPr>
      <w:r w:rsidRPr="00EE6E73">
        <w:t xml:space="preserve">        sl-MaxDataBurstVolume-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4F2E88AE" w14:textId="77777777" w:rsidR="00394471" w:rsidRPr="00EE6E73" w:rsidRDefault="00394471" w:rsidP="00EE6E73">
      <w:pPr>
        <w:pStyle w:val="PL"/>
      </w:pPr>
      <w:r w:rsidRPr="00EE6E73">
        <w:t xml:space="preserve">    ...</w:t>
      </w:r>
    </w:p>
    <w:p w14:paraId="473E6A1B" w14:textId="77777777" w:rsidR="00394471" w:rsidRPr="00EE6E73" w:rsidRDefault="00394471" w:rsidP="00EE6E73">
      <w:pPr>
        <w:pStyle w:val="PL"/>
        <w:rPr>
          <w:rFonts w:eastAsiaTheme="minorEastAsia"/>
        </w:rPr>
      </w:pPr>
      <w:r w:rsidRPr="00EE6E73">
        <w:rPr>
          <w:rFonts w:eastAsiaTheme="minorEastAsia"/>
        </w:rPr>
        <w:t xml:space="preserve">   }</w:t>
      </w:r>
    </w:p>
    <w:p w14:paraId="4079610E" w14:textId="77777777" w:rsidR="00394471" w:rsidRPr="00EE6E73" w:rsidRDefault="00394471" w:rsidP="00EE6E73">
      <w:pPr>
        <w:pStyle w:val="PL"/>
      </w:pPr>
      <w:r w:rsidRPr="00EE6E73">
        <w:t>}</w:t>
      </w:r>
    </w:p>
    <w:p w14:paraId="0B8D285C" w14:textId="77777777" w:rsidR="00394471" w:rsidRPr="00EE6E73" w:rsidRDefault="00394471" w:rsidP="00EE6E73">
      <w:pPr>
        <w:pStyle w:val="PL"/>
      </w:pPr>
    </w:p>
    <w:p w14:paraId="415215D5" w14:textId="77777777" w:rsidR="00394471" w:rsidRPr="00EE6E73" w:rsidRDefault="00394471" w:rsidP="00EE6E73">
      <w:pPr>
        <w:pStyle w:val="PL"/>
        <w:rPr>
          <w:color w:val="808080"/>
        </w:rPr>
      </w:pPr>
      <w:r w:rsidRPr="00EE6E73">
        <w:rPr>
          <w:color w:val="808080"/>
        </w:rPr>
        <w:t>-- TAG-SL-QOS-PROFILE-STOP</w:t>
      </w:r>
    </w:p>
    <w:p w14:paraId="051C6001" w14:textId="77777777" w:rsidR="00394471" w:rsidRPr="00EE6E73" w:rsidRDefault="00394471" w:rsidP="00EE6E73">
      <w:pPr>
        <w:pStyle w:val="PL"/>
        <w:rPr>
          <w:color w:val="808080"/>
        </w:rPr>
      </w:pPr>
      <w:r w:rsidRPr="00EE6E73">
        <w:rPr>
          <w:color w:val="808080"/>
        </w:rPr>
        <w:t>-- ASN1STOP</w:t>
      </w:r>
    </w:p>
    <w:p w14:paraId="2C9BAE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EE6E73" w:rsidRDefault="00394471" w:rsidP="00964CC4">
            <w:pPr>
              <w:pStyle w:val="TAH"/>
              <w:rPr>
                <w:b w:val="0"/>
                <w:lang w:eastAsia="en-GB"/>
              </w:rPr>
            </w:pPr>
            <w:r w:rsidRPr="00EE6E73">
              <w:rPr>
                <w:i/>
                <w:noProof/>
                <w:lang w:eastAsia="en-GB"/>
              </w:rPr>
              <w:t xml:space="preserve">SL-QoS-Profile </w:t>
            </w:r>
            <w:r w:rsidRPr="00EE6E73">
              <w:rPr>
                <w:noProof/>
                <w:lang w:eastAsia="en-GB"/>
              </w:rPr>
              <w:t>field descriptions</w:t>
            </w:r>
          </w:p>
        </w:tc>
      </w:tr>
      <w:tr w:rsidR="004112C8" w:rsidRPr="00EE6E73"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EE6E73" w:rsidRDefault="00394471" w:rsidP="00964CC4">
            <w:pPr>
              <w:pStyle w:val="TAL"/>
              <w:rPr>
                <w:rFonts w:eastAsia="DengXian"/>
                <w:b/>
                <w:bCs/>
                <w:i/>
                <w:iCs/>
              </w:rPr>
            </w:pPr>
            <w:proofErr w:type="spellStart"/>
            <w:r w:rsidRPr="00EE6E73">
              <w:rPr>
                <w:rFonts w:eastAsia="DengXian"/>
                <w:b/>
                <w:bCs/>
                <w:i/>
                <w:iCs/>
              </w:rPr>
              <w:t>sl</w:t>
            </w:r>
            <w:proofErr w:type="spellEnd"/>
            <w:r w:rsidRPr="00EE6E73">
              <w:rPr>
                <w:rFonts w:eastAsia="DengXian"/>
                <w:b/>
                <w:bCs/>
                <w:i/>
                <w:iCs/>
              </w:rPr>
              <w:t>-GFBR</w:t>
            </w:r>
          </w:p>
          <w:p w14:paraId="2CA2E590" w14:textId="77777777" w:rsidR="00394471" w:rsidRPr="00EE6E73" w:rsidRDefault="00394471" w:rsidP="00964CC4">
            <w:pPr>
              <w:pStyle w:val="TAL"/>
              <w:rPr>
                <w:rFonts w:eastAsia="DengXian"/>
              </w:rPr>
            </w:pPr>
            <w:r w:rsidRPr="00EE6E73">
              <w:rPr>
                <w:rFonts w:eastAsia="DengXian"/>
              </w:rPr>
              <w:t>Indicate the guaranteed bit rate for a GBR QoS flow.</w:t>
            </w:r>
            <w:r w:rsidRPr="00EE6E73">
              <w:rPr>
                <w:lang w:eastAsia="sv-SE"/>
              </w:rPr>
              <w:t xml:space="preserve"> </w:t>
            </w:r>
            <w:r w:rsidRPr="00EE6E73">
              <w:rPr>
                <w:rFonts w:eastAsia="DengXian"/>
              </w:rPr>
              <w:t>The unit is: Kbit/s</w:t>
            </w:r>
          </w:p>
        </w:tc>
      </w:tr>
      <w:tr w:rsidR="004112C8" w:rsidRPr="00EE6E73"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EE6E73" w:rsidRDefault="00394471" w:rsidP="00964CC4">
            <w:pPr>
              <w:pStyle w:val="TAL"/>
              <w:rPr>
                <w:rFonts w:eastAsia="DengXian"/>
                <w:b/>
                <w:bCs/>
                <w:i/>
                <w:iCs/>
              </w:rPr>
            </w:pPr>
            <w:proofErr w:type="spellStart"/>
            <w:r w:rsidRPr="00EE6E73">
              <w:rPr>
                <w:rFonts w:eastAsia="DengXian"/>
                <w:b/>
                <w:bCs/>
                <w:i/>
                <w:iCs/>
              </w:rPr>
              <w:t>sl</w:t>
            </w:r>
            <w:proofErr w:type="spellEnd"/>
            <w:r w:rsidRPr="00EE6E73">
              <w:rPr>
                <w:rFonts w:eastAsia="DengXian"/>
                <w:b/>
                <w:bCs/>
                <w:i/>
                <w:iCs/>
              </w:rPr>
              <w:t>-MFBR</w:t>
            </w:r>
          </w:p>
          <w:p w14:paraId="106CF400" w14:textId="77777777" w:rsidR="00394471" w:rsidRPr="00EE6E73" w:rsidRDefault="00394471" w:rsidP="00964CC4">
            <w:pPr>
              <w:pStyle w:val="TAL"/>
              <w:rPr>
                <w:rFonts w:eastAsia="DengXian"/>
              </w:rPr>
            </w:pPr>
            <w:r w:rsidRPr="00EE6E73">
              <w:rPr>
                <w:rFonts w:eastAsia="DengXian"/>
              </w:rPr>
              <w:t>Indicate the maximum bit rate for a GBR QoS flow. The unit is: Kbit/s</w:t>
            </w:r>
          </w:p>
        </w:tc>
      </w:tr>
      <w:tr w:rsidR="004112C8" w:rsidRPr="00EE6E73"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EE6E73" w:rsidRDefault="00394471" w:rsidP="00964CC4">
            <w:pPr>
              <w:pStyle w:val="TAL"/>
              <w:rPr>
                <w:rFonts w:eastAsia="DengXian"/>
                <w:b/>
                <w:bCs/>
                <w:i/>
                <w:iCs/>
              </w:rPr>
            </w:pPr>
            <w:proofErr w:type="spellStart"/>
            <w:r w:rsidRPr="00EE6E73">
              <w:rPr>
                <w:rFonts w:eastAsia="DengXian"/>
                <w:b/>
                <w:bCs/>
                <w:i/>
                <w:iCs/>
              </w:rPr>
              <w:t>sl</w:t>
            </w:r>
            <w:proofErr w:type="spellEnd"/>
            <w:r w:rsidRPr="00EE6E73">
              <w:rPr>
                <w:rFonts w:eastAsia="DengXian"/>
                <w:b/>
                <w:bCs/>
                <w:i/>
                <w:iCs/>
              </w:rPr>
              <w:t>-PQI</w:t>
            </w:r>
          </w:p>
          <w:p w14:paraId="53D5FC32" w14:textId="7A96567C"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either the PQI for standardized PQI or non-standardized QoS parameters</w:t>
            </w:r>
            <w:r w:rsidRPr="00EE6E73">
              <w:rPr>
                <w:iCs/>
                <w:lang w:eastAsia="sv-SE"/>
              </w:rPr>
              <w:t>.</w:t>
            </w:r>
          </w:p>
        </w:tc>
      </w:tr>
      <w:tr w:rsidR="00E523DE" w:rsidRPr="00EE6E73"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EE6E73" w:rsidRDefault="00394471" w:rsidP="00964CC4">
            <w:pPr>
              <w:pStyle w:val="TAL"/>
              <w:rPr>
                <w:rFonts w:cs="Arial"/>
                <w:b/>
                <w:bCs/>
                <w:i/>
                <w:iCs/>
                <w:lang w:eastAsia="en-GB"/>
              </w:rPr>
            </w:pPr>
            <w:proofErr w:type="spellStart"/>
            <w:r w:rsidRPr="00EE6E73">
              <w:rPr>
                <w:rFonts w:cs="Arial"/>
                <w:b/>
                <w:bCs/>
                <w:i/>
                <w:iCs/>
                <w:lang w:eastAsia="en-GB"/>
              </w:rPr>
              <w:t>sl</w:t>
            </w:r>
            <w:proofErr w:type="spellEnd"/>
            <w:r w:rsidRPr="00EE6E73">
              <w:rPr>
                <w:rFonts w:cs="Arial"/>
                <w:b/>
                <w:bCs/>
                <w:i/>
                <w:iCs/>
                <w:lang w:eastAsia="en-GB"/>
              </w:rPr>
              <w:t>-Range</w:t>
            </w:r>
          </w:p>
          <w:p w14:paraId="3BB49A46" w14:textId="77777777" w:rsidR="00394471" w:rsidRPr="00EE6E73" w:rsidRDefault="00394471" w:rsidP="00964CC4">
            <w:pPr>
              <w:pStyle w:val="TAL"/>
              <w:rPr>
                <w:rFonts w:cs="Arial"/>
                <w:lang w:eastAsia="en-GB"/>
              </w:rPr>
            </w:pPr>
            <w:r w:rsidRPr="00EE6E73">
              <w:rPr>
                <w:rFonts w:eastAsia="DengXian" w:cs="Arial"/>
              </w:rPr>
              <w:t xml:space="preserve">This field indicates the range parameter of the </w:t>
            </w:r>
            <w:proofErr w:type="spellStart"/>
            <w:r w:rsidRPr="00EE6E73">
              <w:rPr>
                <w:rFonts w:eastAsia="DengXian" w:cs="Arial"/>
              </w:rPr>
              <w:t>Qos</w:t>
            </w:r>
            <w:proofErr w:type="spellEnd"/>
            <w:r w:rsidRPr="00EE6E73">
              <w:rPr>
                <w:rFonts w:eastAsia="DengXian" w:cs="Arial"/>
              </w:rPr>
              <w:t xml:space="preserve"> flow, as defined in clause 5.4.1.1.1, TS 23.287 [55]. It is present only for groupcast. The unit is meter.</w:t>
            </w:r>
          </w:p>
        </w:tc>
      </w:tr>
    </w:tbl>
    <w:p w14:paraId="03D2C69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EE6E73" w:rsidRDefault="00394471" w:rsidP="00964CC4">
            <w:pPr>
              <w:pStyle w:val="TAH"/>
              <w:rPr>
                <w:lang w:eastAsia="en-GB"/>
              </w:rPr>
            </w:pPr>
            <w:r w:rsidRPr="00EE6E73">
              <w:rPr>
                <w:i/>
                <w:noProof/>
                <w:lang w:eastAsia="en-GB"/>
              </w:rPr>
              <w:lastRenderedPageBreak/>
              <w:t xml:space="preserve">SL-PQI </w:t>
            </w:r>
            <w:r w:rsidRPr="00EE6E73">
              <w:rPr>
                <w:noProof/>
                <w:lang w:eastAsia="en-GB"/>
              </w:rPr>
              <w:t>field descriptions</w:t>
            </w:r>
          </w:p>
        </w:tc>
      </w:tr>
      <w:tr w:rsidR="004112C8" w:rsidRPr="00EE6E73"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EE6E73" w:rsidRDefault="00394471" w:rsidP="00964CC4">
            <w:pPr>
              <w:pStyle w:val="TAL"/>
              <w:rPr>
                <w:b/>
                <w:bCs/>
                <w:i/>
                <w:iCs/>
                <w:lang w:eastAsia="en-GB"/>
              </w:rPr>
            </w:pPr>
            <w:proofErr w:type="spellStart"/>
            <w:r w:rsidRPr="00EE6E73">
              <w:rPr>
                <w:b/>
                <w:bCs/>
                <w:i/>
                <w:iCs/>
                <w:lang w:eastAsia="en-GB"/>
              </w:rPr>
              <w:t>sl-AveragingWindow</w:t>
            </w:r>
            <w:proofErr w:type="spellEnd"/>
          </w:p>
          <w:p w14:paraId="330547EC" w14:textId="77777777" w:rsidR="00394471" w:rsidRPr="00EE6E73" w:rsidRDefault="00394471" w:rsidP="00964CC4">
            <w:pPr>
              <w:pStyle w:val="TAL"/>
              <w:rPr>
                <w:noProof/>
                <w:lang w:eastAsia="en-GB"/>
              </w:rPr>
            </w:pPr>
            <w:r w:rsidRPr="00EE6E73">
              <w:rPr>
                <w:lang w:eastAsia="en-GB"/>
              </w:rPr>
              <w:t>Indicates the Averaging Window for a QoS flow, and applies to GBR QoS flows only.</w:t>
            </w:r>
            <w:r w:rsidRPr="00EE6E73">
              <w:rPr>
                <w:lang w:eastAsia="sv-SE"/>
              </w:rPr>
              <w:t xml:space="preserve"> </w:t>
            </w:r>
            <w:r w:rsidRPr="00EE6E73">
              <w:rPr>
                <w:lang w:eastAsia="en-GB"/>
              </w:rPr>
              <w:t xml:space="preserve">Unit: </w:t>
            </w:r>
            <w:proofErr w:type="spellStart"/>
            <w:r w:rsidRPr="00EE6E73">
              <w:rPr>
                <w:lang w:eastAsia="en-GB"/>
              </w:rPr>
              <w:t>ms</w:t>
            </w:r>
            <w:proofErr w:type="spellEnd"/>
            <w:r w:rsidRPr="00EE6E73">
              <w:rPr>
                <w:lang w:eastAsia="en-GB"/>
              </w:rPr>
              <w:t>. The default value of the IE is 2000ms.</w:t>
            </w:r>
          </w:p>
        </w:tc>
      </w:tr>
      <w:tr w:rsidR="004112C8" w:rsidRPr="00EE6E73"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EE6E73" w:rsidRDefault="00394471" w:rsidP="00964CC4">
            <w:pPr>
              <w:pStyle w:val="TAL"/>
              <w:rPr>
                <w:b/>
                <w:bCs/>
                <w:i/>
                <w:iCs/>
                <w:lang w:eastAsia="en-GB"/>
              </w:rPr>
            </w:pPr>
            <w:proofErr w:type="spellStart"/>
            <w:r w:rsidRPr="00EE6E73">
              <w:rPr>
                <w:b/>
                <w:bCs/>
                <w:i/>
                <w:iCs/>
                <w:lang w:eastAsia="en-GB"/>
              </w:rPr>
              <w:t>sl-MaxDataBurstVolume</w:t>
            </w:r>
            <w:proofErr w:type="spellEnd"/>
          </w:p>
          <w:p w14:paraId="199707EB" w14:textId="77777777" w:rsidR="00394471" w:rsidRPr="00EE6E73" w:rsidRDefault="00394471" w:rsidP="00964CC4">
            <w:pPr>
              <w:pStyle w:val="TAL"/>
              <w:rPr>
                <w:lang w:eastAsia="en-GB"/>
              </w:rPr>
            </w:pPr>
            <w:r w:rsidRPr="00EE6E73">
              <w:rPr>
                <w:lang w:eastAsia="en-GB"/>
              </w:rPr>
              <w:t>Indicates the Maximum Data Burst Volume for a QoS flow, and applies to delay critical GBR QoS flows only. Unit: byte.</w:t>
            </w:r>
          </w:p>
        </w:tc>
      </w:tr>
      <w:tr w:rsidR="004112C8" w:rsidRPr="00EE6E73"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EE6E73" w:rsidRDefault="00394471" w:rsidP="00964CC4">
            <w:pPr>
              <w:pStyle w:val="TAL"/>
              <w:rPr>
                <w:b/>
                <w:bCs/>
                <w:i/>
                <w:iCs/>
                <w:lang w:eastAsia="en-GB"/>
              </w:rPr>
            </w:pPr>
            <w:proofErr w:type="spellStart"/>
            <w:r w:rsidRPr="00EE6E73">
              <w:rPr>
                <w:b/>
                <w:bCs/>
                <w:i/>
                <w:iCs/>
                <w:lang w:eastAsia="en-GB"/>
              </w:rPr>
              <w:t>sl-PacketDelayBudget</w:t>
            </w:r>
            <w:proofErr w:type="spellEnd"/>
          </w:p>
          <w:p w14:paraId="4C3A4CC4" w14:textId="77777777" w:rsidR="00394471" w:rsidRPr="00EE6E73" w:rsidRDefault="00394471" w:rsidP="00964CC4">
            <w:pPr>
              <w:pStyle w:val="TAL"/>
              <w:rPr>
                <w:lang w:eastAsia="en-GB"/>
              </w:rPr>
            </w:pPr>
            <w:r w:rsidRPr="00EE6E73">
              <w:rPr>
                <w:lang w:eastAsia="en-GB"/>
              </w:rPr>
              <w:t>Indicates the Packet Delay Budget for a QoS flow. Upper bound value for the delay that a packet may experience expressed in unit of 0.5ms.</w:t>
            </w:r>
          </w:p>
        </w:tc>
      </w:tr>
      <w:tr w:rsidR="004112C8" w:rsidRPr="00EE6E73"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EE6E73" w:rsidRDefault="00394471" w:rsidP="00964CC4">
            <w:pPr>
              <w:pStyle w:val="TAL"/>
              <w:rPr>
                <w:b/>
                <w:bCs/>
                <w:i/>
                <w:iCs/>
                <w:lang w:eastAsia="en-GB"/>
              </w:rPr>
            </w:pPr>
            <w:proofErr w:type="spellStart"/>
            <w:r w:rsidRPr="00EE6E73">
              <w:rPr>
                <w:b/>
                <w:bCs/>
                <w:i/>
                <w:iCs/>
                <w:lang w:eastAsia="en-GB"/>
              </w:rPr>
              <w:t>sl-PacketErrorRate</w:t>
            </w:r>
            <w:proofErr w:type="spellEnd"/>
          </w:p>
          <w:p w14:paraId="2F5CAE0A" w14:textId="77777777" w:rsidR="00394471" w:rsidRPr="00EE6E73" w:rsidRDefault="00394471" w:rsidP="00964CC4">
            <w:pPr>
              <w:pStyle w:val="TAL"/>
              <w:rPr>
                <w:lang w:eastAsia="en-GB"/>
              </w:rPr>
            </w:pPr>
            <w:r w:rsidRPr="00EE6E73">
              <w:rPr>
                <w:lang w:eastAsia="en-GB"/>
              </w:rPr>
              <w:t>Indicates the Packet Error Rate for a QoS flow. The packet error rate is expressed as Scalar x 10-k where k is the Exponent.</w:t>
            </w:r>
          </w:p>
        </w:tc>
      </w:tr>
      <w:tr w:rsidR="004112C8" w:rsidRPr="00EE6E73"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EE6E73" w:rsidRDefault="00394471" w:rsidP="00964CC4">
            <w:pPr>
              <w:pStyle w:val="TAL"/>
              <w:rPr>
                <w:b/>
                <w:bCs/>
                <w:i/>
                <w:iCs/>
                <w:lang w:eastAsia="en-GB"/>
              </w:rPr>
            </w:pPr>
            <w:proofErr w:type="spellStart"/>
            <w:r w:rsidRPr="00EE6E73">
              <w:rPr>
                <w:b/>
                <w:bCs/>
                <w:i/>
                <w:iCs/>
                <w:lang w:eastAsia="en-GB"/>
              </w:rPr>
              <w:t>sl-PriorityLevel</w:t>
            </w:r>
            <w:proofErr w:type="spellEnd"/>
          </w:p>
          <w:p w14:paraId="5219E17C" w14:textId="77777777" w:rsidR="00394471" w:rsidRPr="00EE6E73" w:rsidRDefault="00394471" w:rsidP="00964CC4">
            <w:pPr>
              <w:pStyle w:val="TAL"/>
              <w:rPr>
                <w:lang w:eastAsia="en-GB"/>
              </w:rPr>
            </w:pPr>
            <w:r w:rsidRPr="00EE6E73">
              <w:rPr>
                <w:lang w:eastAsia="en-GB"/>
              </w:rPr>
              <w:t>Indicates the Priority Level for a QoS flow.</w:t>
            </w:r>
            <w:r w:rsidRPr="00EE6E73">
              <w:rPr>
                <w:lang w:eastAsia="sv-SE"/>
              </w:rPr>
              <w:t xml:space="preserve"> </w:t>
            </w:r>
            <w:r w:rsidRPr="00EE6E73">
              <w:rPr>
                <w:lang w:eastAsia="en-GB"/>
              </w:rPr>
              <w:t>Values ordered in decreasing order of priority, i.e. with 1 as the highest priority and 8 as the lowest priority.</w:t>
            </w:r>
          </w:p>
        </w:tc>
      </w:tr>
      <w:tr w:rsidR="00E523DE" w:rsidRPr="00EE6E73"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EE6E73" w:rsidRDefault="00394471" w:rsidP="00964CC4">
            <w:pPr>
              <w:pStyle w:val="TAL"/>
              <w:rPr>
                <w:rFonts w:eastAsia="DengXian"/>
                <w:b/>
                <w:bCs/>
                <w:i/>
                <w:iCs/>
              </w:rPr>
            </w:pPr>
            <w:proofErr w:type="spellStart"/>
            <w:r w:rsidRPr="00EE6E73">
              <w:rPr>
                <w:rFonts w:eastAsia="DengXian"/>
                <w:b/>
                <w:bCs/>
                <w:i/>
                <w:iCs/>
              </w:rPr>
              <w:t>sl-StandardizedPQI</w:t>
            </w:r>
            <w:proofErr w:type="spellEnd"/>
          </w:p>
          <w:p w14:paraId="7AD6041C" w14:textId="77777777" w:rsidR="00394471" w:rsidRPr="00EE6E73" w:rsidRDefault="00394471" w:rsidP="00964CC4">
            <w:pPr>
              <w:pStyle w:val="TAL"/>
              <w:rPr>
                <w:rFonts w:eastAsia="DengXian"/>
              </w:rPr>
            </w:pPr>
            <w:r w:rsidRPr="00EE6E73">
              <w:rPr>
                <w:rFonts w:eastAsia="DengXian"/>
              </w:rPr>
              <w:t>Indicate the PQI for standardized PQI.</w:t>
            </w:r>
          </w:p>
        </w:tc>
      </w:tr>
    </w:tbl>
    <w:p w14:paraId="6A4DFEDE" w14:textId="77777777" w:rsidR="00394471" w:rsidRPr="00EE6E73" w:rsidRDefault="00394471" w:rsidP="00394471">
      <w:pPr>
        <w:rPr>
          <w:rFonts w:eastAsia="Yu Mincho"/>
        </w:rPr>
      </w:pPr>
    </w:p>
    <w:p w14:paraId="4D377845" w14:textId="1D9EE6E3" w:rsidR="00394471" w:rsidRPr="00EE6E73" w:rsidRDefault="00394471" w:rsidP="00394471">
      <w:pPr>
        <w:pStyle w:val="Heading4"/>
      </w:pPr>
      <w:bookmarkStart w:id="6959" w:name="_Toc60777542"/>
      <w:bookmarkStart w:id="6960" w:name="_Toc193446617"/>
      <w:bookmarkStart w:id="6961" w:name="_Toc193452422"/>
      <w:bookmarkStart w:id="6962" w:name="_Toc193463695"/>
      <w:bookmarkStart w:id="6963" w:name="_Toc201295982"/>
      <w:bookmarkStart w:id="6964" w:name="MCCQCTEMPBM_00000698"/>
      <w:r w:rsidRPr="00EE6E73">
        <w:t>–</w:t>
      </w:r>
      <w:r w:rsidRPr="00EE6E73">
        <w:tab/>
      </w:r>
      <w:r w:rsidRPr="00EE6E73">
        <w:rPr>
          <w:i/>
        </w:rPr>
        <w:t>SL-</w:t>
      </w:r>
      <w:proofErr w:type="spellStart"/>
      <w:r w:rsidRPr="00EE6E73">
        <w:rPr>
          <w:i/>
        </w:rPr>
        <w:t>QuantityConfig</w:t>
      </w:r>
      <w:bookmarkEnd w:id="6959"/>
      <w:bookmarkEnd w:id="6960"/>
      <w:bookmarkEnd w:id="6961"/>
      <w:bookmarkEnd w:id="6962"/>
      <w:bookmarkEnd w:id="6963"/>
      <w:proofErr w:type="spellEnd"/>
    </w:p>
    <w:bookmarkEnd w:id="6964"/>
    <w:p w14:paraId="640DBEF0" w14:textId="77777777" w:rsidR="00394471" w:rsidRPr="00EE6E73" w:rsidRDefault="00394471" w:rsidP="00394471">
      <w:r w:rsidRPr="00EE6E73">
        <w:t xml:space="preserve">The IE </w:t>
      </w:r>
      <w:r w:rsidRPr="00EE6E73">
        <w:rPr>
          <w:i/>
        </w:rPr>
        <w:t>SL</w:t>
      </w:r>
      <w:r w:rsidRPr="00EE6E73">
        <w:t>-</w:t>
      </w:r>
      <w:proofErr w:type="spellStart"/>
      <w:r w:rsidRPr="00EE6E73">
        <w:rPr>
          <w:i/>
        </w:rPr>
        <w:t>QuantityConfig</w:t>
      </w:r>
      <w:proofErr w:type="spellEnd"/>
      <w:r w:rsidRPr="00EE6E73">
        <w:t xml:space="preserve"> specifies the layer 3 filtering coefficients for NR SL RSRP measurement for a destination.</w:t>
      </w:r>
    </w:p>
    <w:p w14:paraId="7E62EF26" w14:textId="77777777" w:rsidR="00394471" w:rsidRPr="00EE6E73" w:rsidRDefault="00394471" w:rsidP="00394471">
      <w:pPr>
        <w:pStyle w:val="TH"/>
      </w:pPr>
      <w:r w:rsidRPr="00EE6E73">
        <w:rPr>
          <w:i/>
        </w:rPr>
        <w:t>SL-</w:t>
      </w:r>
      <w:proofErr w:type="spellStart"/>
      <w:r w:rsidRPr="00EE6E73">
        <w:rPr>
          <w:i/>
        </w:rPr>
        <w:t>QuantityConfig</w:t>
      </w:r>
      <w:proofErr w:type="spellEnd"/>
      <w:r w:rsidRPr="00EE6E73">
        <w:t xml:space="preserve"> information element</w:t>
      </w:r>
    </w:p>
    <w:p w14:paraId="347D8F93" w14:textId="77777777" w:rsidR="00394471" w:rsidRPr="00EE6E73" w:rsidRDefault="00394471" w:rsidP="00EE6E73">
      <w:pPr>
        <w:pStyle w:val="PL"/>
        <w:rPr>
          <w:color w:val="808080"/>
        </w:rPr>
      </w:pPr>
      <w:r w:rsidRPr="00EE6E73">
        <w:rPr>
          <w:color w:val="808080"/>
        </w:rPr>
        <w:t>-- ASN1START</w:t>
      </w:r>
    </w:p>
    <w:p w14:paraId="4FF9BD2A" w14:textId="77777777" w:rsidR="00394471" w:rsidRPr="00EE6E73" w:rsidRDefault="00394471" w:rsidP="00EE6E73">
      <w:pPr>
        <w:pStyle w:val="PL"/>
        <w:rPr>
          <w:color w:val="808080"/>
        </w:rPr>
      </w:pPr>
      <w:r w:rsidRPr="00EE6E73">
        <w:rPr>
          <w:color w:val="808080"/>
        </w:rPr>
        <w:t>-- TAG-SL-QUANTITYCONFIG-START</w:t>
      </w:r>
    </w:p>
    <w:p w14:paraId="3ADAC807" w14:textId="77777777" w:rsidR="00394471" w:rsidRPr="00EE6E73" w:rsidRDefault="00394471" w:rsidP="00EE6E73">
      <w:pPr>
        <w:pStyle w:val="PL"/>
      </w:pPr>
    </w:p>
    <w:p w14:paraId="7638913A" w14:textId="77777777" w:rsidR="00394471" w:rsidRPr="00EE6E73" w:rsidRDefault="00394471" w:rsidP="00EE6E73">
      <w:pPr>
        <w:pStyle w:val="PL"/>
      </w:pPr>
      <w:r w:rsidRPr="00EE6E73">
        <w:t xml:space="preserve">SL-QuantityConfig-r16 ::=               </w:t>
      </w:r>
      <w:r w:rsidRPr="00EE6E73">
        <w:rPr>
          <w:color w:val="993366"/>
        </w:rPr>
        <w:t>SEQUENCE</w:t>
      </w:r>
      <w:r w:rsidRPr="00EE6E73">
        <w:t xml:space="preserve"> {</w:t>
      </w:r>
    </w:p>
    <w:p w14:paraId="7328525B" w14:textId="77777777" w:rsidR="00394471" w:rsidRPr="00EE6E73" w:rsidRDefault="00394471" w:rsidP="00EE6E73">
      <w:pPr>
        <w:pStyle w:val="PL"/>
      </w:pPr>
      <w:r w:rsidRPr="00EE6E73">
        <w:t xml:space="preserve">    sl-FilterCoefficientDMRS-r16            </w:t>
      </w:r>
      <w:proofErr w:type="spellStart"/>
      <w:r w:rsidRPr="00EE6E73">
        <w:t>FilterCoefficient</w:t>
      </w:r>
      <w:proofErr w:type="spellEnd"/>
      <w:r w:rsidRPr="00EE6E73">
        <w:t xml:space="preserve">                             DEFAULT fc4,</w:t>
      </w:r>
    </w:p>
    <w:p w14:paraId="6CEC69A9" w14:textId="77777777" w:rsidR="00394471" w:rsidRPr="00EE6E73" w:rsidRDefault="00394471" w:rsidP="00EE6E73">
      <w:pPr>
        <w:pStyle w:val="PL"/>
      </w:pPr>
      <w:r w:rsidRPr="00EE6E73">
        <w:t xml:space="preserve">    ...</w:t>
      </w:r>
    </w:p>
    <w:p w14:paraId="449E7B4B" w14:textId="77777777" w:rsidR="00394471" w:rsidRPr="00EE6E73" w:rsidRDefault="00394471" w:rsidP="00EE6E73">
      <w:pPr>
        <w:pStyle w:val="PL"/>
      </w:pPr>
      <w:r w:rsidRPr="00EE6E73">
        <w:t>}</w:t>
      </w:r>
    </w:p>
    <w:p w14:paraId="0EECD2AD" w14:textId="77777777" w:rsidR="00394471" w:rsidRPr="00EE6E73" w:rsidRDefault="00394471" w:rsidP="00EE6E73">
      <w:pPr>
        <w:pStyle w:val="PL"/>
      </w:pPr>
    </w:p>
    <w:p w14:paraId="2E5AF5F0" w14:textId="77777777" w:rsidR="00394471" w:rsidRPr="00EE6E73" w:rsidRDefault="00394471" w:rsidP="00EE6E73">
      <w:pPr>
        <w:pStyle w:val="PL"/>
        <w:rPr>
          <w:color w:val="808080"/>
        </w:rPr>
      </w:pPr>
      <w:r w:rsidRPr="00EE6E73">
        <w:rPr>
          <w:color w:val="808080"/>
        </w:rPr>
        <w:t>-- TAG-SL-</w:t>
      </w:r>
      <w:proofErr w:type="spellStart"/>
      <w:r w:rsidRPr="00EE6E73">
        <w:rPr>
          <w:color w:val="808080"/>
        </w:rPr>
        <w:t>QuantityConfig</w:t>
      </w:r>
      <w:proofErr w:type="spellEnd"/>
      <w:r w:rsidRPr="00EE6E73">
        <w:rPr>
          <w:color w:val="808080"/>
        </w:rPr>
        <w:t>-STOP</w:t>
      </w:r>
    </w:p>
    <w:p w14:paraId="7299CFC7" w14:textId="77777777" w:rsidR="00394471" w:rsidRPr="00EE6E73" w:rsidRDefault="00394471" w:rsidP="00EE6E73">
      <w:pPr>
        <w:pStyle w:val="PL"/>
        <w:rPr>
          <w:color w:val="808080"/>
        </w:rPr>
      </w:pPr>
      <w:r w:rsidRPr="00EE6E73">
        <w:rPr>
          <w:color w:val="808080"/>
        </w:rPr>
        <w:t>-- ASN1STOP</w:t>
      </w:r>
    </w:p>
    <w:p w14:paraId="11C4EC19"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EE6E73" w:rsidRDefault="00394471" w:rsidP="00964CC4">
            <w:pPr>
              <w:pStyle w:val="TAH"/>
              <w:rPr>
                <w:b w:val="0"/>
                <w:lang w:eastAsia="en-GB"/>
              </w:rPr>
            </w:pPr>
            <w:r w:rsidRPr="00EE6E73">
              <w:rPr>
                <w:i/>
                <w:noProof/>
                <w:lang w:eastAsia="en-GB"/>
              </w:rPr>
              <w:t>SL-QuantityConfig</w:t>
            </w:r>
            <w:r w:rsidRPr="00EE6E73">
              <w:rPr>
                <w:noProof/>
                <w:lang w:eastAsia="en-GB"/>
              </w:rPr>
              <w:t xml:space="preserve"> field descriptions</w:t>
            </w:r>
          </w:p>
        </w:tc>
      </w:tr>
      <w:tr w:rsidR="00E523DE" w:rsidRPr="00EE6E73"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EE6E73" w:rsidRDefault="00394471" w:rsidP="00964CC4">
            <w:pPr>
              <w:pStyle w:val="TAL"/>
              <w:rPr>
                <w:b/>
                <w:bCs/>
                <w:i/>
                <w:iCs/>
                <w:lang w:eastAsia="en-GB"/>
              </w:rPr>
            </w:pPr>
            <w:proofErr w:type="spellStart"/>
            <w:r w:rsidRPr="00EE6E73">
              <w:rPr>
                <w:b/>
                <w:bCs/>
                <w:i/>
                <w:iCs/>
                <w:lang w:eastAsia="en-GB"/>
              </w:rPr>
              <w:t>sl-FilterCoefficientDMRS</w:t>
            </w:r>
            <w:proofErr w:type="spellEnd"/>
          </w:p>
          <w:p w14:paraId="77C6B24A" w14:textId="77777777" w:rsidR="00394471" w:rsidRPr="00EE6E73" w:rsidRDefault="00394471" w:rsidP="00964CC4">
            <w:pPr>
              <w:pStyle w:val="TAL"/>
              <w:rPr>
                <w:noProof/>
                <w:lang w:eastAsia="en-GB"/>
              </w:rPr>
            </w:pPr>
            <w:r w:rsidRPr="00EE6E73">
              <w:rPr>
                <w:noProof/>
                <w:lang w:eastAsia="en-GB"/>
              </w:rPr>
              <w:t>DMRS based L3 filter configuration:</w:t>
            </w:r>
          </w:p>
          <w:p w14:paraId="1CB2B64C" w14:textId="12CC75AC" w:rsidR="00394471" w:rsidRPr="00EE6E73" w:rsidRDefault="00394471" w:rsidP="00964CC4">
            <w:pPr>
              <w:pStyle w:val="TAL"/>
              <w:rPr>
                <w:noProof/>
                <w:lang w:eastAsia="en-GB"/>
              </w:rPr>
            </w:pPr>
            <w:r w:rsidRPr="00EE6E73">
              <w:rPr>
                <w:noProof/>
                <w:lang w:eastAsia="en-GB"/>
              </w:rPr>
              <w:t>Specifies L3 fil</w:t>
            </w:r>
            <w:r w:rsidR="00B547B2" w:rsidRPr="00EE6E73">
              <w:rPr>
                <w:noProof/>
                <w:lang w:eastAsia="en-GB"/>
              </w:rPr>
              <w:t>t</w:t>
            </w:r>
            <w:r w:rsidRPr="00EE6E73">
              <w:rPr>
                <w:noProof/>
                <w:lang w:eastAsia="en-GB"/>
              </w:rPr>
              <w:t>er configuration for sidelink RSRP measur</w:t>
            </w:r>
            <w:r w:rsidR="00B547B2" w:rsidRPr="00EE6E73">
              <w:rPr>
                <w:noProof/>
                <w:lang w:eastAsia="en-GB"/>
              </w:rPr>
              <w:t>e</w:t>
            </w:r>
            <w:r w:rsidRPr="00EE6E73">
              <w:rPr>
                <w:noProof/>
                <w:lang w:eastAsia="en-GB"/>
              </w:rPr>
              <w:t>ment result from the L1 fiter(s), as defined in TS 38.215 [9].</w:t>
            </w:r>
          </w:p>
        </w:tc>
      </w:tr>
    </w:tbl>
    <w:p w14:paraId="4C8CB4C3" w14:textId="77777777" w:rsidR="00394471" w:rsidRPr="00EE6E73" w:rsidRDefault="00394471" w:rsidP="00394471">
      <w:pPr>
        <w:rPr>
          <w:rFonts w:eastAsia="Yu Mincho"/>
        </w:rPr>
      </w:pPr>
    </w:p>
    <w:p w14:paraId="4CFF7DB9" w14:textId="08E2F9F5" w:rsidR="00394471" w:rsidRPr="00EE6E73" w:rsidRDefault="00394471" w:rsidP="00394471">
      <w:pPr>
        <w:pStyle w:val="Heading4"/>
      </w:pPr>
      <w:bookmarkStart w:id="6965" w:name="_Toc60777543"/>
      <w:bookmarkStart w:id="6966" w:name="_Toc193446618"/>
      <w:bookmarkStart w:id="6967" w:name="_Toc193452423"/>
      <w:bookmarkStart w:id="6968" w:name="_Toc193463696"/>
      <w:bookmarkStart w:id="6969" w:name="_Toc201295983"/>
      <w:bookmarkStart w:id="6970" w:name="MCCQCTEMPBM_00000699"/>
      <w:r w:rsidRPr="00EE6E73">
        <w:t>–</w:t>
      </w:r>
      <w:r w:rsidRPr="00EE6E73">
        <w:tab/>
      </w:r>
      <w:r w:rsidRPr="00EE6E73">
        <w:rPr>
          <w:i/>
          <w:iCs/>
        </w:rPr>
        <w:t>SL-</w:t>
      </w:r>
      <w:proofErr w:type="spellStart"/>
      <w:r w:rsidRPr="00EE6E73">
        <w:rPr>
          <w:i/>
          <w:iCs/>
        </w:rPr>
        <w:t>RadioBearerConfig</w:t>
      </w:r>
      <w:bookmarkEnd w:id="6965"/>
      <w:bookmarkEnd w:id="6966"/>
      <w:bookmarkEnd w:id="6967"/>
      <w:bookmarkEnd w:id="6968"/>
      <w:bookmarkEnd w:id="6969"/>
      <w:proofErr w:type="spellEnd"/>
    </w:p>
    <w:bookmarkEnd w:id="6970"/>
    <w:p w14:paraId="0086F6BB" w14:textId="77777777" w:rsidR="00394471" w:rsidRPr="00EE6E73" w:rsidRDefault="00394471" w:rsidP="00394471">
      <w:pPr>
        <w:keepNext/>
        <w:keepLines/>
        <w:rPr>
          <w:iCs/>
        </w:rPr>
      </w:pPr>
      <w:r w:rsidRPr="00EE6E73">
        <w:rPr>
          <w:iCs/>
        </w:rPr>
        <w:t xml:space="preserve">The IE </w:t>
      </w:r>
      <w:r w:rsidRPr="00EE6E73">
        <w:rPr>
          <w:i/>
        </w:rPr>
        <w:t>SL-</w:t>
      </w:r>
      <w:proofErr w:type="spellStart"/>
      <w:r w:rsidRPr="00EE6E73">
        <w:rPr>
          <w:i/>
        </w:rPr>
        <w:t>RadioBearerConfig</w:t>
      </w:r>
      <w:proofErr w:type="spellEnd"/>
      <w:r w:rsidRPr="00EE6E73">
        <w:rPr>
          <w:iCs/>
        </w:rPr>
        <w:t xml:space="preserve"> specifies the </w:t>
      </w:r>
      <w:proofErr w:type="spellStart"/>
      <w:r w:rsidRPr="00EE6E73">
        <w:rPr>
          <w:iCs/>
        </w:rPr>
        <w:t>sidelink</w:t>
      </w:r>
      <w:proofErr w:type="spellEnd"/>
      <w:r w:rsidRPr="00EE6E73">
        <w:rPr>
          <w:iCs/>
        </w:rPr>
        <w:t xml:space="preserve"> DRB configuration information for NR </w:t>
      </w:r>
      <w:proofErr w:type="spellStart"/>
      <w:r w:rsidRPr="00EE6E73">
        <w:rPr>
          <w:iCs/>
        </w:rPr>
        <w:t>sidelink</w:t>
      </w:r>
      <w:proofErr w:type="spellEnd"/>
      <w:r w:rsidRPr="00EE6E73">
        <w:rPr>
          <w:iCs/>
        </w:rPr>
        <w:t xml:space="preserve"> communication.</w:t>
      </w:r>
    </w:p>
    <w:p w14:paraId="54B41336" w14:textId="77777777" w:rsidR="00394471" w:rsidRPr="00EE6E73" w:rsidRDefault="00394471" w:rsidP="00394471">
      <w:pPr>
        <w:pStyle w:val="TH"/>
      </w:pPr>
      <w:r w:rsidRPr="00EE6E73">
        <w:rPr>
          <w:i/>
        </w:rPr>
        <w:t>SL-</w:t>
      </w:r>
      <w:proofErr w:type="spellStart"/>
      <w:r w:rsidRPr="00EE6E73">
        <w:rPr>
          <w:i/>
        </w:rPr>
        <w:t>RadioBearerConfig</w:t>
      </w:r>
      <w:proofErr w:type="spellEnd"/>
      <w:r w:rsidRPr="00EE6E73">
        <w:t xml:space="preserve"> information element</w:t>
      </w:r>
    </w:p>
    <w:p w14:paraId="1B51F010" w14:textId="77777777" w:rsidR="00394471" w:rsidRPr="00EE6E73" w:rsidRDefault="00394471" w:rsidP="00EE6E73">
      <w:pPr>
        <w:pStyle w:val="PL"/>
        <w:rPr>
          <w:color w:val="808080"/>
        </w:rPr>
      </w:pPr>
      <w:r w:rsidRPr="00EE6E73">
        <w:rPr>
          <w:color w:val="808080"/>
        </w:rPr>
        <w:t>-- ASN1START</w:t>
      </w:r>
    </w:p>
    <w:p w14:paraId="317354E7" w14:textId="77777777" w:rsidR="00394471" w:rsidRPr="00EE6E73" w:rsidRDefault="00394471" w:rsidP="00EE6E73">
      <w:pPr>
        <w:pStyle w:val="PL"/>
        <w:rPr>
          <w:color w:val="808080"/>
        </w:rPr>
      </w:pPr>
      <w:r w:rsidRPr="00EE6E73">
        <w:rPr>
          <w:color w:val="808080"/>
        </w:rPr>
        <w:lastRenderedPageBreak/>
        <w:t>-- TAG-SL-RADIOBEARERCONFIG-START</w:t>
      </w:r>
    </w:p>
    <w:p w14:paraId="308CF983" w14:textId="77777777" w:rsidR="00394471" w:rsidRPr="00EE6E73" w:rsidRDefault="00394471" w:rsidP="00EE6E73">
      <w:pPr>
        <w:pStyle w:val="PL"/>
      </w:pPr>
    </w:p>
    <w:p w14:paraId="2B4CD708" w14:textId="77777777" w:rsidR="00394471" w:rsidRPr="00EE6E73" w:rsidRDefault="00394471" w:rsidP="00EE6E73">
      <w:pPr>
        <w:pStyle w:val="PL"/>
      </w:pPr>
      <w:r w:rsidRPr="00EE6E73">
        <w:t xml:space="preserve">SL-RadioBearerConfig-r16 ::=     </w:t>
      </w:r>
      <w:r w:rsidRPr="00EE6E73">
        <w:rPr>
          <w:color w:val="993366"/>
        </w:rPr>
        <w:t>SEQUENCE</w:t>
      </w:r>
      <w:r w:rsidRPr="00EE6E73">
        <w:t xml:space="preserve"> {</w:t>
      </w:r>
    </w:p>
    <w:p w14:paraId="3DE2097A" w14:textId="77777777" w:rsidR="00394471" w:rsidRPr="00EE6E73" w:rsidRDefault="00394471" w:rsidP="00EE6E73">
      <w:pPr>
        <w:pStyle w:val="PL"/>
      </w:pPr>
      <w:r w:rsidRPr="00EE6E73">
        <w:rPr>
          <w:rFonts w:eastAsia="DengXian"/>
        </w:rPr>
        <w:t xml:space="preserve">    slrb-Uu-ConfigIndex-r16</w:t>
      </w:r>
      <w:r w:rsidRPr="00EE6E73">
        <w:t xml:space="preserve">           </w:t>
      </w:r>
      <w:proofErr w:type="spellStart"/>
      <w:r w:rsidRPr="00EE6E73">
        <w:rPr>
          <w:rFonts w:eastAsia="DengXian"/>
        </w:rPr>
        <w:t>SLRB-Uu-ConfigIndex</w:t>
      </w:r>
      <w:r w:rsidRPr="00EE6E73">
        <w:t>-r16</w:t>
      </w:r>
      <w:proofErr w:type="spellEnd"/>
      <w:r w:rsidRPr="00EE6E73">
        <w:t>,</w:t>
      </w:r>
    </w:p>
    <w:p w14:paraId="2392504F" w14:textId="77777777" w:rsidR="00394471" w:rsidRPr="00EE6E73" w:rsidRDefault="00394471" w:rsidP="00EE6E73">
      <w:pPr>
        <w:pStyle w:val="PL"/>
        <w:rPr>
          <w:color w:val="808080"/>
        </w:rPr>
      </w:pPr>
      <w:r w:rsidRPr="00EE6E73">
        <w:rPr>
          <w:rFonts w:eastAsia="DengXian"/>
        </w:rPr>
        <w:t xml:space="preserve">    </w:t>
      </w:r>
      <w:r w:rsidRPr="00EE6E73">
        <w:t xml:space="preserve">sl-SDAP-Config-r16                </w:t>
      </w:r>
      <w:proofErr w:type="spellStart"/>
      <w:r w:rsidRPr="00EE6E73">
        <w:t>SL-SDAP-Config-r16</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LRBSetup</w:t>
      </w:r>
      <w:proofErr w:type="spellEnd"/>
    </w:p>
    <w:p w14:paraId="3F1FA903" w14:textId="77777777" w:rsidR="00394471" w:rsidRPr="00EE6E73" w:rsidRDefault="00394471" w:rsidP="00EE6E73">
      <w:pPr>
        <w:pStyle w:val="PL"/>
        <w:rPr>
          <w:rFonts w:eastAsia="DengXian"/>
          <w:color w:val="808080"/>
        </w:rPr>
      </w:pPr>
      <w:r w:rsidRPr="00EE6E73">
        <w:rPr>
          <w:rFonts w:eastAsia="DengXian"/>
        </w:rPr>
        <w:t xml:space="preserve">    sl-PDCP-Config</w:t>
      </w:r>
      <w:r w:rsidRPr="00EE6E73">
        <w:t xml:space="preserve">-r16                </w:t>
      </w:r>
      <w:proofErr w:type="spellStart"/>
      <w:r w:rsidRPr="00EE6E73">
        <w:t>SL-PDCP-Config-r16</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LRBSetup</w:t>
      </w:r>
      <w:proofErr w:type="spellEnd"/>
    </w:p>
    <w:p w14:paraId="3CA3A86A" w14:textId="77777777" w:rsidR="00394471" w:rsidRPr="00EE6E73" w:rsidRDefault="00394471" w:rsidP="00EE6E73">
      <w:pPr>
        <w:pStyle w:val="PL"/>
      </w:pPr>
      <w:r w:rsidRPr="00EE6E73">
        <w:rPr>
          <w:rFonts w:eastAsia="DengXian"/>
        </w:rPr>
        <w:t xml:space="preserve">    sl-TransRange</w:t>
      </w:r>
      <w:r w:rsidRPr="00EE6E73">
        <w:t xml:space="preserve">-r16                 </w:t>
      </w:r>
      <w:r w:rsidRPr="00EE6E73">
        <w:rPr>
          <w:color w:val="993366"/>
        </w:rPr>
        <w:t>ENUMERATED</w:t>
      </w:r>
      <w:r w:rsidRPr="00EE6E73">
        <w:t xml:space="preserve"> {m20, m50, m80, m100, m120, m150, m180, m200, m220, m250, m270, m300, m350, m370,</w:t>
      </w:r>
    </w:p>
    <w:p w14:paraId="6D80B98E" w14:textId="77777777" w:rsidR="00394471" w:rsidRPr="00EE6E73" w:rsidRDefault="00394471" w:rsidP="00EE6E73">
      <w:pPr>
        <w:pStyle w:val="PL"/>
      </w:pPr>
      <w:r w:rsidRPr="00EE6E73">
        <w:t xml:space="preserve">                                                 m400, m420, m450, m480, m500, m550, m600, m700, m1000, spare9, spare8, spare7, spare6,</w:t>
      </w:r>
    </w:p>
    <w:p w14:paraId="7E5B6EA0" w14:textId="77777777" w:rsidR="00394471" w:rsidRPr="00EE6E73" w:rsidRDefault="00394471" w:rsidP="00EE6E73">
      <w:pPr>
        <w:pStyle w:val="PL"/>
        <w:rPr>
          <w:rFonts w:eastAsia="DengXia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4AFDBA6" w14:textId="77777777" w:rsidR="00394471" w:rsidRPr="00EE6E73" w:rsidRDefault="00394471" w:rsidP="00EE6E73">
      <w:pPr>
        <w:pStyle w:val="PL"/>
      </w:pPr>
      <w:r w:rsidRPr="00EE6E73">
        <w:t xml:space="preserve">    ...</w:t>
      </w:r>
    </w:p>
    <w:p w14:paraId="398A3BF5" w14:textId="77777777" w:rsidR="00394471" w:rsidRPr="00EE6E73" w:rsidRDefault="00394471" w:rsidP="00EE6E73">
      <w:pPr>
        <w:pStyle w:val="PL"/>
        <w:rPr>
          <w:rFonts w:eastAsia="DengXian"/>
        </w:rPr>
      </w:pPr>
      <w:r w:rsidRPr="00EE6E73">
        <w:rPr>
          <w:rFonts w:eastAsia="DengXian"/>
        </w:rPr>
        <w:t>}</w:t>
      </w:r>
    </w:p>
    <w:p w14:paraId="072AF8E1" w14:textId="77777777" w:rsidR="00394471" w:rsidRPr="00EE6E73" w:rsidRDefault="00394471" w:rsidP="00EE6E73">
      <w:pPr>
        <w:pStyle w:val="PL"/>
      </w:pPr>
    </w:p>
    <w:p w14:paraId="169A7F2C" w14:textId="77777777" w:rsidR="00394471" w:rsidRPr="00EE6E73" w:rsidRDefault="00394471" w:rsidP="00EE6E73">
      <w:pPr>
        <w:pStyle w:val="PL"/>
        <w:rPr>
          <w:color w:val="808080"/>
        </w:rPr>
      </w:pPr>
      <w:r w:rsidRPr="00EE6E73">
        <w:rPr>
          <w:color w:val="808080"/>
        </w:rPr>
        <w:t>-- TAG-SL-RADIOBEARERCONFIG-STOP</w:t>
      </w:r>
    </w:p>
    <w:p w14:paraId="400D6DA3" w14:textId="77777777" w:rsidR="00394471" w:rsidRPr="00EE6E73" w:rsidRDefault="00394471" w:rsidP="00EE6E73">
      <w:pPr>
        <w:pStyle w:val="PL"/>
        <w:rPr>
          <w:color w:val="808080"/>
        </w:rPr>
      </w:pPr>
      <w:r w:rsidRPr="00EE6E73">
        <w:rPr>
          <w:color w:val="808080"/>
        </w:rPr>
        <w:t>-- ASN1STOP</w:t>
      </w:r>
    </w:p>
    <w:p w14:paraId="5E33D7F6"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EE6E73" w:rsidRDefault="00394471" w:rsidP="00964CC4">
            <w:pPr>
              <w:pStyle w:val="TAH"/>
              <w:rPr>
                <w:b w:val="0"/>
                <w:lang w:eastAsia="en-GB"/>
              </w:rPr>
            </w:pPr>
            <w:r w:rsidRPr="00EE6E73">
              <w:rPr>
                <w:i/>
                <w:iCs/>
                <w:noProof/>
                <w:lang w:eastAsia="en-GB"/>
              </w:rPr>
              <w:t>SL</w:t>
            </w:r>
            <w:r w:rsidRPr="00EE6E73">
              <w:rPr>
                <w:i/>
                <w:iCs/>
                <w:lang w:eastAsia="sv-SE"/>
              </w:rPr>
              <w:t>-</w:t>
            </w:r>
            <w:proofErr w:type="spellStart"/>
            <w:r w:rsidRPr="00EE6E73">
              <w:rPr>
                <w:i/>
                <w:iCs/>
                <w:lang w:eastAsia="sv-SE"/>
              </w:rPr>
              <w:t>RadioBearerConfig</w:t>
            </w:r>
            <w:proofErr w:type="spellEnd"/>
            <w:r w:rsidRPr="00EE6E73">
              <w:rPr>
                <w:iCs/>
                <w:noProof/>
                <w:lang w:eastAsia="en-GB"/>
              </w:rPr>
              <w:t xml:space="preserve"> field descriptions</w:t>
            </w:r>
          </w:p>
        </w:tc>
      </w:tr>
      <w:tr w:rsidR="004112C8" w:rsidRPr="00EE6E73"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EE6E73" w:rsidRDefault="00394471" w:rsidP="00964CC4">
            <w:pPr>
              <w:pStyle w:val="TAL"/>
              <w:rPr>
                <w:rFonts w:eastAsia="DengXian"/>
                <w:b/>
                <w:bCs/>
                <w:i/>
                <w:iCs/>
              </w:rPr>
            </w:pPr>
            <w:proofErr w:type="spellStart"/>
            <w:r w:rsidRPr="00EE6E73">
              <w:rPr>
                <w:rFonts w:eastAsia="DengXian"/>
                <w:b/>
                <w:bCs/>
                <w:i/>
                <w:iCs/>
              </w:rPr>
              <w:t>sl</w:t>
            </w:r>
            <w:proofErr w:type="spellEnd"/>
            <w:r w:rsidRPr="00EE6E73">
              <w:rPr>
                <w:rFonts w:eastAsia="DengXian"/>
                <w:b/>
                <w:bCs/>
                <w:i/>
                <w:iCs/>
              </w:rPr>
              <w:t>-PDCP-Config</w:t>
            </w:r>
          </w:p>
          <w:p w14:paraId="74B90046" w14:textId="77777777" w:rsidR="00394471" w:rsidRPr="00EE6E73" w:rsidRDefault="00394471" w:rsidP="00964CC4">
            <w:pPr>
              <w:pStyle w:val="TAL"/>
              <w:rPr>
                <w:rFonts w:cs="Arial"/>
                <w:lang w:eastAsia="en-GB"/>
              </w:rPr>
            </w:pPr>
            <w:r w:rsidRPr="00EE6E73">
              <w:rPr>
                <w:rFonts w:eastAsia="DengXian"/>
              </w:rPr>
              <w:t xml:space="preserve">This field indicates the PDCP parameters for the </w:t>
            </w:r>
            <w:proofErr w:type="spellStart"/>
            <w:r w:rsidRPr="00EE6E73">
              <w:rPr>
                <w:rFonts w:eastAsia="DengXian" w:cs="Arial"/>
              </w:rPr>
              <w:t>sidelink</w:t>
            </w:r>
            <w:proofErr w:type="spellEnd"/>
            <w:r w:rsidRPr="00EE6E73">
              <w:rPr>
                <w:rFonts w:eastAsia="DengXian" w:cs="Arial"/>
              </w:rPr>
              <w:t xml:space="preserve"> DRB</w:t>
            </w:r>
            <w:r w:rsidRPr="00EE6E73">
              <w:rPr>
                <w:rFonts w:eastAsia="DengXian"/>
              </w:rPr>
              <w:t>.</w:t>
            </w:r>
          </w:p>
        </w:tc>
      </w:tr>
      <w:tr w:rsidR="004112C8" w:rsidRPr="00EE6E73"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EE6E73" w:rsidRDefault="00394471" w:rsidP="00964CC4">
            <w:pPr>
              <w:pStyle w:val="TAL"/>
              <w:rPr>
                <w:rFonts w:cs="Arial"/>
                <w:b/>
                <w:bCs/>
                <w:i/>
                <w:iCs/>
                <w:lang w:eastAsia="en-GB"/>
              </w:rPr>
            </w:pPr>
            <w:proofErr w:type="spellStart"/>
            <w:r w:rsidRPr="00EE6E73">
              <w:rPr>
                <w:rFonts w:cs="Arial"/>
                <w:b/>
                <w:bCs/>
                <w:i/>
                <w:iCs/>
                <w:lang w:eastAsia="en-GB"/>
              </w:rPr>
              <w:t>sl</w:t>
            </w:r>
            <w:proofErr w:type="spellEnd"/>
            <w:r w:rsidRPr="00EE6E73">
              <w:rPr>
                <w:rFonts w:eastAsia="DengXian" w:cs="Arial"/>
                <w:b/>
                <w:bCs/>
                <w:i/>
                <w:iCs/>
              </w:rPr>
              <w:t>-SDAP-Config</w:t>
            </w:r>
          </w:p>
          <w:p w14:paraId="30BEACAD" w14:textId="77777777" w:rsidR="00394471" w:rsidRPr="00EE6E73" w:rsidRDefault="00394471" w:rsidP="00964CC4">
            <w:pPr>
              <w:pStyle w:val="TAL"/>
              <w:rPr>
                <w:rFonts w:cs="Arial"/>
                <w:lang w:eastAsia="en-GB"/>
              </w:rPr>
            </w:pPr>
            <w:r w:rsidRPr="00EE6E73">
              <w:rPr>
                <w:rFonts w:eastAsia="DengXian" w:cs="Arial"/>
              </w:rPr>
              <w:t xml:space="preserve">This field indicates how to map </w:t>
            </w:r>
            <w:proofErr w:type="spellStart"/>
            <w:r w:rsidRPr="00EE6E73">
              <w:rPr>
                <w:rFonts w:eastAsia="DengXian" w:cs="Arial"/>
              </w:rPr>
              <w:t>sidelink</w:t>
            </w:r>
            <w:proofErr w:type="spellEnd"/>
            <w:r w:rsidRPr="00EE6E73">
              <w:rPr>
                <w:rFonts w:eastAsia="DengXian" w:cs="Arial"/>
              </w:rPr>
              <w:t xml:space="preserve"> QoS flows to </w:t>
            </w:r>
            <w:proofErr w:type="spellStart"/>
            <w:r w:rsidRPr="00EE6E73">
              <w:rPr>
                <w:rFonts w:eastAsia="DengXian" w:cs="Arial"/>
              </w:rPr>
              <w:t>sidelink</w:t>
            </w:r>
            <w:proofErr w:type="spellEnd"/>
            <w:r w:rsidRPr="00EE6E73">
              <w:rPr>
                <w:rFonts w:eastAsia="DengXian" w:cs="Arial"/>
              </w:rPr>
              <w:t xml:space="preserve"> DRB.</w:t>
            </w:r>
          </w:p>
        </w:tc>
      </w:tr>
      <w:tr w:rsidR="004112C8" w:rsidRPr="00EE6E73"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EE6E73" w:rsidRDefault="00394471" w:rsidP="00964CC4">
            <w:pPr>
              <w:pStyle w:val="TAL"/>
              <w:rPr>
                <w:rFonts w:eastAsia="DengXian"/>
                <w:b/>
                <w:bCs/>
                <w:i/>
                <w:iCs/>
              </w:rPr>
            </w:pPr>
            <w:proofErr w:type="spellStart"/>
            <w:r w:rsidRPr="00EE6E73">
              <w:rPr>
                <w:rFonts w:eastAsia="DengXian"/>
                <w:b/>
                <w:bCs/>
                <w:i/>
                <w:iCs/>
              </w:rPr>
              <w:t>slrb-Uu-ConfigIndex</w:t>
            </w:r>
            <w:proofErr w:type="spellEnd"/>
          </w:p>
          <w:p w14:paraId="4ECBECDB" w14:textId="77777777" w:rsidR="00394471" w:rsidRPr="00EE6E73" w:rsidRDefault="00394471" w:rsidP="00964CC4">
            <w:pPr>
              <w:pStyle w:val="TAL"/>
              <w:rPr>
                <w:rFonts w:cs="Arial"/>
                <w:lang w:eastAsia="en-GB"/>
              </w:rPr>
            </w:pPr>
            <w:r w:rsidRPr="00EE6E73">
              <w:rPr>
                <w:rFonts w:eastAsia="DengXian"/>
              </w:rPr>
              <w:t xml:space="preserve">This field indicates the index of </w:t>
            </w:r>
            <w:proofErr w:type="spellStart"/>
            <w:r w:rsidRPr="00EE6E73">
              <w:rPr>
                <w:rFonts w:eastAsia="DengXian" w:cs="Arial"/>
              </w:rPr>
              <w:t>sidelink</w:t>
            </w:r>
            <w:proofErr w:type="spellEnd"/>
            <w:r w:rsidRPr="00EE6E73">
              <w:rPr>
                <w:rFonts w:eastAsia="DengXian" w:cs="Arial"/>
              </w:rPr>
              <w:t xml:space="preserve"> DRB</w:t>
            </w:r>
            <w:r w:rsidRPr="00EE6E73">
              <w:rPr>
                <w:iCs/>
                <w:lang w:eastAsia="sv-SE"/>
              </w:rPr>
              <w:t xml:space="preserve"> configuration.</w:t>
            </w:r>
          </w:p>
        </w:tc>
      </w:tr>
      <w:tr w:rsidR="00E523DE" w:rsidRPr="00EE6E73"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EE6E73" w:rsidRDefault="00394471" w:rsidP="00964CC4">
            <w:pPr>
              <w:pStyle w:val="TAL"/>
              <w:rPr>
                <w:rFonts w:eastAsia="DengXian"/>
                <w:b/>
                <w:bCs/>
                <w:i/>
                <w:iCs/>
              </w:rPr>
            </w:pPr>
            <w:proofErr w:type="spellStart"/>
            <w:r w:rsidRPr="00EE6E73">
              <w:rPr>
                <w:rFonts w:eastAsia="DengXian"/>
                <w:b/>
                <w:bCs/>
                <w:i/>
                <w:iCs/>
              </w:rPr>
              <w:t>sl-TransRange</w:t>
            </w:r>
            <w:proofErr w:type="spellEnd"/>
          </w:p>
          <w:p w14:paraId="42FE17E7" w14:textId="77777777" w:rsidR="00394471" w:rsidRPr="00EE6E73" w:rsidRDefault="00394471" w:rsidP="00964CC4">
            <w:pPr>
              <w:pStyle w:val="TAL"/>
              <w:rPr>
                <w:rFonts w:eastAsia="DengXian"/>
              </w:rPr>
            </w:pPr>
            <w:r w:rsidRPr="00EE6E73">
              <w:rPr>
                <w:rFonts w:eastAsia="DengXian"/>
              </w:rPr>
              <w:t xml:space="preserve">This field indicates the transmission range of the </w:t>
            </w:r>
            <w:proofErr w:type="spellStart"/>
            <w:r w:rsidRPr="00EE6E73">
              <w:rPr>
                <w:rFonts w:eastAsia="DengXian" w:cs="Arial"/>
              </w:rPr>
              <w:t>sidelink</w:t>
            </w:r>
            <w:proofErr w:type="spellEnd"/>
            <w:r w:rsidRPr="00EE6E73">
              <w:rPr>
                <w:rFonts w:eastAsia="DengXian" w:cs="Arial"/>
              </w:rPr>
              <w:t xml:space="preserve"> DRB</w:t>
            </w:r>
            <w:r w:rsidRPr="00EE6E73">
              <w:rPr>
                <w:iCs/>
                <w:lang w:eastAsia="sv-SE"/>
              </w:rPr>
              <w:t>. The unit is meter.</w:t>
            </w:r>
          </w:p>
        </w:tc>
      </w:tr>
    </w:tbl>
    <w:p w14:paraId="60621016"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EE6E73" w:rsidRDefault="00394471" w:rsidP="00964CC4">
            <w:pPr>
              <w:pStyle w:val="TAH"/>
              <w:rPr>
                <w:lang w:eastAsia="sv-SE"/>
              </w:rPr>
            </w:pPr>
            <w:r w:rsidRPr="00EE6E73">
              <w:rPr>
                <w:lang w:eastAsia="sv-SE"/>
              </w:rPr>
              <w:t>Explanation</w:t>
            </w:r>
          </w:p>
        </w:tc>
      </w:tr>
      <w:tr w:rsidR="00E523DE" w:rsidRPr="00EE6E73"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EE6E73" w:rsidRDefault="00394471" w:rsidP="00964CC4">
            <w:pPr>
              <w:pStyle w:val="TAL"/>
              <w:rPr>
                <w:i/>
                <w:iCs/>
                <w:lang w:eastAsia="sv-SE"/>
              </w:rPr>
            </w:pPr>
            <w:proofErr w:type="spellStart"/>
            <w:r w:rsidRPr="00EE6E73">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EE6E73" w:rsidRDefault="00394471" w:rsidP="00964CC4">
            <w:pPr>
              <w:pStyle w:val="TAL"/>
              <w:rPr>
                <w:lang w:eastAsia="sv-SE"/>
              </w:rPr>
            </w:pPr>
            <w:r w:rsidRPr="00EE6E73">
              <w:rPr>
                <w:lang w:eastAsia="sv-SE"/>
              </w:rPr>
              <w:t xml:space="preserve">The field is mandatory present in case of </w:t>
            </w:r>
            <w:proofErr w:type="spellStart"/>
            <w:r w:rsidRPr="00EE6E73">
              <w:rPr>
                <w:rFonts w:eastAsia="DengXian" w:cs="Arial"/>
              </w:rPr>
              <w:t>sidelink</w:t>
            </w:r>
            <w:proofErr w:type="spellEnd"/>
            <w:r w:rsidRPr="00EE6E73">
              <w:rPr>
                <w:rFonts w:eastAsia="DengXian" w:cs="Arial"/>
              </w:rPr>
              <w:t xml:space="preserve"> DRB</w:t>
            </w:r>
            <w:r w:rsidRPr="00EE6E73">
              <w:rPr>
                <w:lang w:eastAsia="sv-SE"/>
              </w:rPr>
              <w:t xml:space="preserve"> setup via the dedicated signalling and in case of </w:t>
            </w:r>
            <w:proofErr w:type="spellStart"/>
            <w:r w:rsidRPr="00EE6E73">
              <w:rPr>
                <w:rFonts w:eastAsia="DengXian" w:cs="Arial"/>
              </w:rPr>
              <w:t>sidelink</w:t>
            </w:r>
            <w:proofErr w:type="spellEnd"/>
            <w:r w:rsidRPr="00EE6E73">
              <w:rPr>
                <w:rFonts w:eastAsia="DengXian" w:cs="Arial"/>
              </w:rPr>
              <w:t xml:space="preserve"> DRB</w:t>
            </w:r>
            <w:r w:rsidRPr="00EE6E73">
              <w:rPr>
                <w:lang w:eastAsia="sv-SE"/>
              </w:rPr>
              <w:t xml:space="preserve"> configuration via system information and pre-configuration; otherwise the field is optionally present, need M.</w:t>
            </w:r>
          </w:p>
        </w:tc>
      </w:tr>
    </w:tbl>
    <w:p w14:paraId="2179EB52" w14:textId="77777777" w:rsidR="00212B8F" w:rsidRPr="00EE6E73" w:rsidRDefault="00212B8F" w:rsidP="00212B8F">
      <w:pPr>
        <w:rPr>
          <w:rFonts w:eastAsia="Yu Mincho"/>
        </w:rPr>
      </w:pPr>
    </w:p>
    <w:p w14:paraId="5D456A46" w14:textId="77777777" w:rsidR="00212B8F" w:rsidRPr="00EE6E73" w:rsidRDefault="00212B8F" w:rsidP="00212B8F">
      <w:pPr>
        <w:pStyle w:val="Heading4"/>
      </w:pPr>
      <w:bookmarkStart w:id="6971" w:name="_Toc193446619"/>
      <w:bookmarkStart w:id="6972" w:name="_Toc193452424"/>
      <w:bookmarkStart w:id="6973" w:name="_Toc193463697"/>
      <w:bookmarkStart w:id="6974" w:name="_Toc201295984"/>
      <w:bookmarkStart w:id="6975" w:name="MCCQCTEMPBM_00000700"/>
      <w:r w:rsidRPr="00EE6E73">
        <w:t>–</w:t>
      </w:r>
      <w:r w:rsidRPr="00EE6E73">
        <w:tab/>
      </w:r>
      <w:r w:rsidRPr="00EE6E73">
        <w:rPr>
          <w:i/>
          <w:iCs/>
        </w:rPr>
        <w:t>SL-</w:t>
      </w:r>
      <w:proofErr w:type="spellStart"/>
      <w:r w:rsidRPr="00EE6E73">
        <w:rPr>
          <w:i/>
          <w:iCs/>
        </w:rPr>
        <w:t>RBSetConfig</w:t>
      </w:r>
      <w:bookmarkEnd w:id="6971"/>
      <w:bookmarkEnd w:id="6972"/>
      <w:bookmarkEnd w:id="6973"/>
      <w:bookmarkEnd w:id="6974"/>
      <w:proofErr w:type="spellEnd"/>
    </w:p>
    <w:bookmarkEnd w:id="6975"/>
    <w:p w14:paraId="4B0AF631" w14:textId="77777777" w:rsidR="00212B8F" w:rsidRPr="00EE6E73" w:rsidRDefault="00212B8F" w:rsidP="00212B8F">
      <w:pPr>
        <w:keepNext/>
        <w:keepLines/>
        <w:rPr>
          <w:iCs/>
        </w:rPr>
      </w:pPr>
      <w:r w:rsidRPr="00EE6E73">
        <w:rPr>
          <w:iCs/>
        </w:rPr>
        <w:t>The IE SL-</w:t>
      </w:r>
      <w:proofErr w:type="spellStart"/>
      <w:r w:rsidRPr="00EE6E73">
        <w:rPr>
          <w:iCs/>
        </w:rPr>
        <w:t>RBSetConfig</w:t>
      </w:r>
      <w:proofErr w:type="spellEnd"/>
      <w:r w:rsidRPr="00EE6E73">
        <w:rPr>
          <w:iCs/>
        </w:rPr>
        <w:t xml:space="preserve"> specifies the configuration information for RB set for NR </w:t>
      </w:r>
      <w:proofErr w:type="spellStart"/>
      <w:r w:rsidRPr="00EE6E73">
        <w:rPr>
          <w:iCs/>
        </w:rPr>
        <w:t>Sidelink</w:t>
      </w:r>
      <w:proofErr w:type="spellEnd"/>
      <w:r w:rsidRPr="00EE6E73">
        <w:rPr>
          <w:iCs/>
        </w:rPr>
        <w:t xml:space="preserve"> Communication.</w:t>
      </w:r>
    </w:p>
    <w:p w14:paraId="7E938BD1" w14:textId="77777777" w:rsidR="00212B8F" w:rsidRPr="00EE6E73" w:rsidRDefault="00212B8F" w:rsidP="00212B8F">
      <w:pPr>
        <w:pStyle w:val="TH"/>
      </w:pPr>
      <w:r w:rsidRPr="00EE6E73">
        <w:rPr>
          <w:bCs/>
          <w:i/>
          <w:iCs/>
        </w:rPr>
        <w:t>SL-</w:t>
      </w:r>
      <w:proofErr w:type="spellStart"/>
      <w:r w:rsidRPr="00EE6E73">
        <w:rPr>
          <w:bCs/>
          <w:i/>
          <w:iCs/>
        </w:rPr>
        <w:t>RBSetConfig</w:t>
      </w:r>
      <w:proofErr w:type="spellEnd"/>
      <w:r w:rsidRPr="00EE6E73">
        <w:t xml:space="preserve"> information element</w:t>
      </w:r>
    </w:p>
    <w:p w14:paraId="7D67BED8" w14:textId="77777777" w:rsidR="00212B8F" w:rsidRPr="00EE6E73" w:rsidRDefault="00212B8F" w:rsidP="00EE6E73">
      <w:pPr>
        <w:pStyle w:val="PL"/>
        <w:rPr>
          <w:color w:val="808080"/>
        </w:rPr>
      </w:pPr>
      <w:r w:rsidRPr="00EE6E73">
        <w:rPr>
          <w:color w:val="808080"/>
        </w:rPr>
        <w:t>-- ASN1START</w:t>
      </w:r>
    </w:p>
    <w:p w14:paraId="1011504B" w14:textId="77777777" w:rsidR="00212B8F" w:rsidRPr="00EE6E73" w:rsidRDefault="00212B8F" w:rsidP="00EE6E73">
      <w:pPr>
        <w:pStyle w:val="PL"/>
        <w:rPr>
          <w:color w:val="808080"/>
        </w:rPr>
      </w:pPr>
      <w:r w:rsidRPr="00EE6E73">
        <w:rPr>
          <w:color w:val="808080"/>
        </w:rPr>
        <w:t>-- TAG-SL-RBSETCONFIG-START</w:t>
      </w:r>
    </w:p>
    <w:p w14:paraId="03420F69" w14:textId="77777777" w:rsidR="00212B8F" w:rsidRPr="00EE6E73" w:rsidRDefault="00212B8F" w:rsidP="00EE6E73">
      <w:pPr>
        <w:pStyle w:val="PL"/>
      </w:pPr>
    </w:p>
    <w:p w14:paraId="1855F189" w14:textId="4AAC91CE" w:rsidR="00212B8F" w:rsidRPr="00EE6E73" w:rsidRDefault="00212B8F" w:rsidP="00EE6E73">
      <w:pPr>
        <w:pStyle w:val="PL"/>
      </w:pPr>
      <w:r w:rsidRPr="00EE6E73">
        <w:t xml:space="preserve">SL-RBSetConfig-r18 ::=             </w:t>
      </w:r>
      <w:r w:rsidRPr="00EE6E73">
        <w:rPr>
          <w:color w:val="993366"/>
        </w:rPr>
        <w:t>SEQUENCE</w:t>
      </w:r>
      <w:r w:rsidRPr="00EE6E73">
        <w:t xml:space="preserve"> {</w:t>
      </w:r>
    </w:p>
    <w:p w14:paraId="341FC5B3" w14:textId="77777777" w:rsidR="00212B8F" w:rsidRPr="00EE6E73" w:rsidRDefault="00212B8F" w:rsidP="00EE6E73">
      <w:pPr>
        <w:pStyle w:val="PL"/>
        <w:rPr>
          <w:rFonts w:eastAsiaTheme="minorEastAsia"/>
        </w:rPr>
      </w:pPr>
      <w:r w:rsidRPr="00EE6E73">
        <w:t xml:space="preserve">    sl-RBSetIndex-r18                  </w:t>
      </w:r>
      <w:r w:rsidRPr="00EE6E73">
        <w:rPr>
          <w:color w:val="993366"/>
        </w:rPr>
        <w:t>INTEGER</w:t>
      </w:r>
      <w:r w:rsidRPr="00EE6E73">
        <w:t xml:space="preserve"> (0..4),</w:t>
      </w:r>
    </w:p>
    <w:p w14:paraId="41F045F5" w14:textId="7F17E23F" w:rsidR="00212B8F" w:rsidRPr="00EE6E73" w:rsidRDefault="00212B8F" w:rsidP="00EE6E73">
      <w:pPr>
        <w:pStyle w:val="PL"/>
        <w:rPr>
          <w:color w:val="808080"/>
        </w:rPr>
      </w:pPr>
      <w:r w:rsidRPr="00EE6E73">
        <w:t xml:space="preserve">    sl-NumOfSSSBRepetition-r18         </w:t>
      </w:r>
      <w:r w:rsidRPr="00EE6E73">
        <w:rPr>
          <w:color w:val="993366"/>
        </w:rPr>
        <w:t>INTEGER</w:t>
      </w:r>
      <w:r w:rsidRPr="00EE6E73">
        <w:t xml:space="preserve"> (2..9)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39B8B15B" w14:textId="524F8F95" w:rsidR="00212B8F" w:rsidRPr="00EE6E73" w:rsidRDefault="00212B8F" w:rsidP="00EE6E73">
      <w:pPr>
        <w:pStyle w:val="PL"/>
        <w:rPr>
          <w:color w:val="808080"/>
        </w:rPr>
      </w:pPr>
      <w:r w:rsidRPr="00EE6E73">
        <w:t xml:space="preserve">    sl-GapBetweenSSSBRepetition-r18    </w:t>
      </w:r>
      <w:r w:rsidRPr="00EE6E73">
        <w:rPr>
          <w:color w:val="993366"/>
        </w:rPr>
        <w:t>INTEGER</w:t>
      </w:r>
      <w:r w:rsidRPr="00EE6E73">
        <w:t xml:space="preserve"> (1..84)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D78B25E" w14:textId="77777777" w:rsidR="00212B8F" w:rsidRPr="00EE6E73" w:rsidRDefault="00212B8F" w:rsidP="00EE6E73">
      <w:pPr>
        <w:pStyle w:val="PL"/>
      </w:pPr>
      <w:r w:rsidRPr="00EE6E73">
        <w:t>}</w:t>
      </w:r>
    </w:p>
    <w:p w14:paraId="1A5FB6D6" w14:textId="77777777" w:rsidR="00212B8F" w:rsidRPr="00EE6E73" w:rsidRDefault="00212B8F" w:rsidP="00EE6E73">
      <w:pPr>
        <w:pStyle w:val="PL"/>
      </w:pPr>
    </w:p>
    <w:p w14:paraId="64F5FECA" w14:textId="77777777" w:rsidR="00212B8F" w:rsidRPr="00EE6E73" w:rsidRDefault="00212B8F" w:rsidP="00EE6E73">
      <w:pPr>
        <w:pStyle w:val="PL"/>
        <w:rPr>
          <w:color w:val="808080"/>
        </w:rPr>
      </w:pPr>
      <w:r w:rsidRPr="00EE6E73">
        <w:rPr>
          <w:color w:val="808080"/>
        </w:rPr>
        <w:t>-- TAG-SL-RBSETCONFIG-STOP</w:t>
      </w:r>
    </w:p>
    <w:p w14:paraId="4C3C7D6C" w14:textId="77777777" w:rsidR="00212B8F" w:rsidRPr="00EE6E73" w:rsidRDefault="00212B8F" w:rsidP="00EE6E73">
      <w:pPr>
        <w:pStyle w:val="PL"/>
        <w:rPr>
          <w:color w:val="808080"/>
        </w:rPr>
      </w:pPr>
      <w:r w:rsidRPr="00EE6E73">
        <w:rPr>
          <w:color w:val="808080"/>
        </w:rPr>
        <w:lastRenderedPageBreak/>
        <w:t>-- ASN1STOP</w:t>
      </w:r>
    </w:p>
    <w:p w14:paraId="47A4839B" w14:textId="77777777" w:rsidR="00212B8F" w:rsidRPr="00EE6E73"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EE6E73" w:rsidRDefault="00212B8F" w:rsidP="00467478">
            <w:pPr>
              <w:pStyle w:val="TAH"/>
              <w:rPr>
                <w:b w:val="0"/>
                <w:lang w:eastAsia="en-GB"/>
              </w:rPr>
            </w:pPr>
            <w:r w:rsidRPr="00EE6E73">
              <w:rPr>
                <w:i/>
                <w:iCs/>
                <w:lang w:eastAsia="sv-SE"/>
              </w:rPr>
              <w:t>SL-</w:t>
            </w:r>
            <w:proofErr w:type="spellStart"/>
            <w:r w:rsidRPr="00EE6E73">
              <w:rPr>
                <w:i/>
                <w:iCs/>
                <w:lang w:eastAsia="sv-SE"/>
              </w:rPr>
              <w:t>RBSetConfig</w:t>
            </w:r>
            <w:proofErr w:type="spellEnd"/>
            <w:r w:rsidRPr="00EE6E73">
              <w:rPr>
                <w:i/>
                <w:iCs/>
                <w:lang w:eastAsia="sv-SE"/>
              </w:rPr>
              <w:t xml:space="preserve"> </w:t>
            </w:r>
            <w:r w:rsidRPr="00EE6E73">
              <w:rPr>
                <w:iCs/>
                <w:lang w:eastAsia="en-GB"/>
              </w:rPr>
              <w:t>field descriptions</w:t>
            </w:r>
          </w:p>
        </w:tc>
      </w:tr>
      <w:tr w:rsidR="004112C8" w:rsidRPr="00EE6E73"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EE6E73" w:rsidRDefault="00212B8F" w:rsidP="00467478">
            <w:pPr>
              <w:pStyle w:val="TAL"/>
              <w:rPr>
                <w:rFonts w:cs="Arial"/>
                <w:b/>
                <w:bCs/>
                <w:i/>
                <w:iCs/>
                <w:lang w:eastAsia="en-GB"/>
              </w:rPr>
            </w:pPr>
            <w:proofErr w:type="spellStart"/>
            <w:r w:rsidRPr="00EE6E73">
              <w:rPr>
                <w:rFonts w:cs="Arial"/>
                <w:b/>
                <w:bCs/>
                <w:i/>
                <w:iCs/>
                <w:lang w:eastAsia="en-GB"/>
              </w:rPr>
              <w:t>sl-GapBetweenSSSBRepetition</w:t>
            </w:r>
            <w:proofErr w:type="spellEnd"/>
          </w:p>
          <w:p w14:paraId="6A5FF18D" w14:textId="77777777" w:rsidR="00212B8F" w:rsidRPr="00EE6E73" w:rsidRDefault="00212B8F" w:rsidP="00467478">
            <w:pPr>
              <w:pStyle w:val="TAL"/>
              <w:rPr>
                <w:rFonts w:cs="Arial"/>
                <w:lang w:eastAsia="en-GB"/>
              </w:rPr>
            </w:pPr>
            <w:r w:rsidRPr="00EE6E73">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EE6E73"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EE6E73" w:rsidRDefault="00212B8F" w:rsidP="00467478">
            <w:pPr>
              <w:pStyle w:val="TAL"/>
              <w:rPr>
                <w:rFonts w:cs="Arial"/>
                <w:b/>
                <w:bCs/>
                <w:i/>
                <w:iCs/>
                <w:lang w:eastAsia="en-GB"/>
              </w:rPr>
            </w:pPr>
            <w:proofErr w:type="spellStart"/>
            <w:r w:rsidRPr="00EE6E73">
              <w:rPr>
                <w:rFonts w:cs="Arial"/>
                <w:b/>
                <w:bCs/>
                <w:i/>
                <w:iCs/>
                <w:lang w:eastAsia="en-GB"/>
              </w:rPr>
              <w:t>sl-NumOfSSSBRepetition</w:t>
            </w:r>
            <w:proofErr w:type="spellEnd"/>
          </w:p>
          <w:p w14:paraId="2A75760C" w14:textId="1C1DBB56" w:rsidR="00212B8F" w:rsidRPr="00EE6E73" w:rsidRDefault="00212B8F" w:rsidP="00467478">
            <w:pPr>
              <w:pStyle w:val="TAL"/>
              <w:rPr>
                <w:rFonts w:eastAsia="DengXian"/>
              </w:rPr>
            </w:pPr>
            <w:r w:rsidRPr="00EE6E73">
              <w:rPr>
                <w:rFonts w:cs="Arial"/>
                <w:lang w:eastAsia="en-GB"/>
              </w:rPr>
              <w:t xml:space="preserve">Indicate the number of S-SSB repetitions in frequency domain in one RB set. S-SSB </w:t>
            </w:r>
            <w:r w:rsidR="00241433" w:rsidRPr="00EE6E73">
              <w:rPr>
                <w:rFonts w:cs="Arial"/>
                <w:lang w:eastAsia="en-GB"/>
              </w:rPr>
              <w:t xml:space="preserve">in the frequency domain indicated by </w:t>
            </w:r>
            <w:proofErr w:type="spellStart"/>
            <w:r w:rsidR="00241433" w:rsidRPr="00EE6E73">
              <w:rPr>
                <w:rFonts w:cs="Arial"/>
                <w:i/>
                <w:iCs/>
                <w:lang w:eastAsia="en-GB"/>
              </w:rPr>
              <w:t>sl-AbsoluteFrequencySSB</w:t>
            </w:r>
            <w:proofErr w:type="spellEnd"/>
            <w:r w:rsidR="00241433" w:rsidRPr="00EE6E73">
              <w:rPr>
                <w:rFonts w:cs="Arial"/>
                <w:lang w:eastAsia="en-GB"/>
              </w:rPr>
              <w:t xml:space="preserve"> </w:t>
            </w:r>
            <w:r w:rsidR="00773A92" w:rsidRPr="00EE6E73">
              <w:rPr>
                <w:rFonts w:cs="Arial"/>
                <w:lang w:eastAsia="en-GB"/>
              </w:rPr>
              <w:t xml:space="preserve">(i.e. </w:t>
            </w:r>
            <w:r w:rsidR="00773A92" w:rsidRPr="00EE6E73">
              <w:rPr>
                <w:rFonts w:eastAsia="DengXian" w:cs="Arial"/>
              </w:rPr>
              <w:t>S-SSB transmission without</w:t>
            </w:r>
            <w:r w:rsidR="00773A92" w:rsidRPr="00EE6E73">
              <w:rPr>
                <w:rFonts w:cs="Arial"/>
                <w:lang w:eastAsia="en-GB"/>
              </w:rPr>
              <w:t xml:space="preserve"> repetition)</w:t>
            </w:r>
            <w:r w:rsidR="00773A92" w:rsidRPr="00EE6E73">
              <w:rPr>
                <w:rFonts w:eastAsia="DengXian" w:cs="Arial"/>
              </w:rPr>
              <w:t xml:space="preserve"> </w:t>
            </w:r>
            <w:r w:rsidR="00241433" w:rsidRPr="00EE6E73">
              <w:rPr>
                <w:rFonts w:cs="Arial"/>
                <w:lang w:eastAsia="en-GB"/>
              </w:rPr>
              <w:t>is</w:t>
            </w:r>
            <w:r w:rsidRPr="00EE6E73">
              <w:rPr>
                <w:rFonts w:cs="Arial"/>
                <w:lang w:eastAsia="en-GB"/>
              </w:rPr>
              <w:t xml:space="preserve"> applicable in region with no OCB requirement, or with OCB exemption.</w:t>
            </w:r>
          </w:p>
        </w:tc>
      </w:tr>
      <w:tr w:rsidR="00E523DE" w:rsidRPr="00EE6E73"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EE6E73" w:rsidRDefault="00212B8F" w:rsidP="00467478">
            <w:pPr>
              <w:pStyle w:val="TAL"/>
              <w:rPr>
                <w:rFonts w:cs="Arial"/>
                <w:b/>
                <w:bCs/>
                <w:i/>
                <w:iCs/>
                <w:lang w:eastAsia="en-GB"/>
              </w:rPr>
            </w:pPr>
            <w:proofErr w:type="spellStart"/>
            <w:r w:rsidRPr="00EE6E73">
              <w:rPr>
                <w:rFonts w:cs="Arial"/>
                <w:b/>
                <w:bCs/>
                <w:i/>
                <w:iCs/>
                <w:lang w:eastAsia="en-GB"/>
              </w:rPr>
              <w:t>sl-RBSetIndex</w:t>
            </w:r>
            <w:proofErr w:type="spellEnd"/>
          </w:p>
          <w:p w14:paraId="7FE1C957" w14:textId="77777777" w:rsidR="00212B8F" w:rsidRPr="00EE6E73" w:rsidRDefault="00212B8F" w:rsidP="00467478">
            <w:pPr>
              <w:pStyle w:val="TAL"/>
              <w:rPr>
                <w:rFonts w:eastAsia="DengXian"/>
                <w:b/>
                <w:bCs/>
                <w:i/>
                <w:iCs/>
              </w:rPr>
            </w:pPr>
            <w:r w:rsidRPr="00EE6E73">
              <w:rPr>
                <w:rFonts w:cs="Arial"/>
                <w:lang w:eastAsia="en-GB"/>
              </w:rPr>
              <w:t>Indicates the index of RB-set for which the configuration applies.</w:t>
            </w:r>
          </w:p>
        </w:tc>
      </w:tr>
    </w:tbl>
    <w:p w14:paraId="09BC939C" w14:textId="77777777" w:rsidR="00212B8F" w:rsidRPr="00EE6E73" w:rsidRDefault="00212B8F" w:rsidP="00394471">
      <w:pPr>
        <w:rPr>
          <w:rFonts w:eastAsia="Yu Mincho"/>
        </w:rPr>
      </w:pPr>
    </w:p>
    <w:p w14:paraId="3AAB8E2F" w14:textId="77777777" w:rsidR="001630DF" w:rsidRPr="00EE6E73" w:rsidRDefault="001630DF" w:rsidP="001630DF">
      <w:pPr>
        <w:pStyle w:val="Heading4"/>
      </w:pPr>
      <w:bookmarkStart w:id="6976" w:name="_Toc193446620"/>
      <w:bookmarkStart w:id="6977" w:name="_Toc193452425"/>
      <w:bookmarkStart w:id="6978" w:name="_Toc193463698"/>
      <w:bookmarkStart w:id="6979" w:name="_Toc201295985"/>
      <w:bookmarkStart w:id="6980" w:name="MCCQCTEMPBM_00000701"/>
      <w:r w:rsidRPr="00EE6E73">
        <w:t>–</w:t>
      </w:r>
      <w:r w:rsidRPr="00EE6E73">
        <w:tab/>
      </w:r>
      <w:r w:rsidRPr="00EE6E73">
        <w:rPr>
          <w:i/>
          <w:iCs/>
        </w:rPr>
        <w:t>SL-</w:t>
      </w:r>
      <w:proofErr w:type="spellStart"/>
      <w:r w:rsidRPr="00EE6E73">
        <w:rPr>
          <w:i/>
          <w:iCs/>
        </w:rPr>
        <w:t>RelayIndicationMP</w:t>
      </w:r>
      <w:bookmarkEnd w:id="6976"/>
      <w:bookmarkEnd w:id="6977"/>
      <w:bookmarkEnd w:id="6978"/>
      <w:bookmarkEnd w:id="6979"/>
      <w:proofErr w:type="spellEnd"/>
    </w:p>
    <w:bookmarkEnd w:id="6980"/>
    <w:p w14:paraId="627A7B5C" w14:textId="77777777" w:rsidR="001630DF" w:rsidRPr="00EE6E73" w:rsidRDefault="001630DF" w:rsidP="001630DF">
      <w:r w:rsidRPr="00EE6E73">
        <w:t xml:space="preserve">The IE </w:t>
      </w:r>
      <w:r w:rsidRPr="00EE6E73">
        <w:rPr>
          <w:i/>
        </w:rPr>
        <w:t>SL-</w:t>
      </w:r>
      <w:proofErr w:type="spellStart"/>
      <w:r w:rsidRPr="00EE6E73">
        <w:rPr>
          <w:i/>
        </w:rPr>
        <w:t>RelayIndicationMP</w:t>
      </w:r>
      <w:proofErr w:type="spellEnd"/>
      <w:r w:rsidRPr="00EE6E73">
        <w:t xml:space="preserve"> is used to indicate the L2 U2N Relay UE supporting RRC connection establishment/resume for MP operation triggered by receiving </w:t>
      </w:r>
      <w:proofErr w:type="spellStart"/>
      <w:r w:rsidRPr="00EE6E73">
        <w:rPr>
          <w:i/>
          <w:iCs/>
        </w:rPr>
        <w:t>RemoteUEInformationSidelink</w:t>
      </w:r>
      <w:proofErr w:type="spellEnd"/>
      <w:r w:rsidRPr="00EE6E73">
        <w:t xml:space="preserve"> containing the </w:t>
      </w:r>
      <w:proofErr w:type="spellStart"/>
      <w:r w:rsidRPr="00EE6E73">
        <w:rPr>
          <w:i/>
          <w:iCs/>
        </w:rPr>
        <w:t>connectionForMP</w:t>
      </w:r>
      <w:proofErr w:type="spellEnd"/>
      <w:r w:rsidRPr="00EE6E73">
        <w:t xml:space="preserve"> as specified in 5.3.3.1a and 5.3.13.1a in Rel-18.</w:t>
      </w:r>
    </w:p>
    <w:p w14:paraId="0FDB73E8" w14:textId="77777777" w:rsidR="001630DF" w:rsidRPr="00EE6E73" w:rsidRDefault="001630DF" w:rsidP="00220546">
      <w:pPr>
        <w:pStyle w:val="TH"/>
      </w:pPr>
      <w:r w:rsidRPr="00EE6E73">
        <w:rPr>
          <w:i/>
          <w:iCs/>
        </w:rPr>
        <w:t>SL-</w:t>
      </w:r>
      <w:proofErr w:type="spellStart"/>
      <w:r w:rsidRPr="00EE6E73">
        <w:rPr>
          <w:i/>
          <w:iCs/>
        </w:rPr>
        <w:t>RelayIndicationMP</w:t>
      </w:r>
      <w:proofErr w:type="spellEnd"/>
      <w:r w:rsidRPr="00EE6E73">
        <w:t xml:space="preserve"> information element</w:t>
      </w:r>
    </w:p>
    <w:p w14:paraId="70FA4BF1" w14:textId="77777777" w:rsidR="001630DF" w:rsidRPr="00EE6E73" w:rsidRDefault="001630DF" w:rsidP="00EE6E73">
      <w:pPr>
        <w:pStyle w:val="PL"/>
        <w:rPr>
          <w:color w:val="808080"/>
        </w:rPr>
      </w:pPr>
      <w:r w:rsidRPr="00EE6E73">
        <w:rPr>
          <w:color w:val="808080"/>
        </w:rPr>
        <w:t>-- ASN1START</w:t>
      </w:r>
    </w:p>
    <w:p w14:paraId="4D405363" w14:textId="77777777" w:rsidR="001630DF" w:rsidRPr="00EE6E73" w:rsidRDefault="001630DF" w:rsidP="00EE6E73">
      <w:pPr>
        <w:pStyle w:val="PL"/>
        <w:rPr>
          <w:color w:val="808080"/>
        </w:rPr>
      </w:pPr>
      <w:r w:rsidRPr="00EE6E73">
        <w:rPr>
          <w:color w:val="808080"/>
        </w:rPr>
        <w:t>-- TAG-SL-RELAYINDICATIONMP-START</w:t>
      </w:r>
    </w:p>
    <w:p w14:paraId="37CBDA1A" w14:textId="77777777" w:rsidR="001630DF" w:rsidRPr="00EE6E73" w:rsidRDefault="001630DF" w:rsidP="00EE6E73">
      <w:pPr>
        <w:pStyle w:val="PL"/>
      </w:pPr>
    </w:p>
    <w:p w14:paraId="227AE8D2" w14:textId="77777777" w:rsidR="001630DF" w:rsidRPr="00EE6E73" w:rsidRDefault="001630DF" w:rsidP="00EE6E73">
      <w:pPr>
        <w:pStyle w:val="PL"/>
      </w:pPr>
      <w:r w:rsidRPr="00EE6E73">
        <w:t xml:space="preserve">SL-RelayIndicationMP-r18 ::=   </w:t>
      </w:r>
      <w:r w:rsidRPr="00EE6E73">
        <w:rPr>
          <w:color w:val="993366"/>
        </w:rPr>
        <w:t>ENUMERATED</w:t>
      </w:r>
      <w:r w:rsidRPr="00EE6E73">
        <w:t xml:space="preserve"> {support}</w:t>
      </w:r>
    </w:p>
    <w:p w14:paraId="60427DCE" w14:textId="77777777" w:rsidR="001630DF" w:rsidRPr="00EE6E73" w:rsidRDefault="001630DF" w:rsidP="00EE6E73">
      <w:pPr>
        <w:pStyle w:val="PL"/>
      </w:pPr>
    </w:p>
    <w:p w14:paraId="71E1268B" w14:textId="77777777" w:rsidR="001630DF" w:rsidRPr="00EE6E73" w:rsidRDefault="001630DF" w:rsidP="00EE6E73">
      <w:pPr>
        <w:pStyle w:val="PL"/>
        <w:rPr>
          <w:color w:val="808080"/>
        </w:rPr>
      </w:pPr>
      <w:r w:rsidRPr="00EE6E73">
        <w:rPr>
          <w:color w:val="808080"/>
        </w:rPr>
        <w:t>-- TAG-SL-RELAYINDICATIONMP-STOP</w:t>
      </w:r>
    </w:p>
    <w:p w14:paraId="6590931D" w14:textId="77777777" w:rsidR="001630DF" w:rsidRPr="00EE6E73" w:rsidRDefault="001630DF" w:rsidP="00EE6E73">
      <w:pPr>
        <w:pStyle w:val="PL"/>
        <w:rPr>
          <w:color w:val="808080"/>
        </w:rPr>
      </w:pPr>
      <w:r w:rsidRPr="00EE6E73">
        <w:rPr>
          <w:color w:val="808080"/>
        </w:rPr>
        <w:t>-- ASN1STOP</w:t>
      </w:r>
    </w:p>
    <w:p w14:paraId="161FAE2B" w14:textId="77777777" w:rsidR="001630DF" w:rsidRPr="00EE6E73" w:rsidRDefault="001630DF" w:rsidP="00394471">
      <w:pPr>
        <w:rPr>
          <w:rFonts w:eastAsia="Yu Mincho"/>
        </w:rPr>
      </w:pPr>
    </w:p>
    <w:p w14:paraId="44792A88" w14:textId="77777777" w:rsidR="00E81DFA" w:rsidRPr="00EE6E73" w:rsidRDefault="00E81DFA" w:rsidP="00E81DFA">
      <w:pPr>
        <w:keepNext/>
        <w:keepLines/>
        <w:spacing w:before="120"/>
        <w:ind w:left="1418" w:hanging="1418"/>
        <w:outlineLvl w:val="3"/>
        <w:rPr>
          <w:rFonts w:ascii="Arial" w:hAnsi="Arial"/>
          <w:sz w:val="24"/>
        </w:rPr>
      </w:pPr>
      <w:bookmarkStart w:id="6981" w:name="_Toc193463699"/>
      <w:bookmarkStart w:id="6982" w:name="_Toc201295986"/>
      <w:r w:rsidRPr="00EE6E73">
        <w:rPr>
          <w:rFonts w:ascii="Arial" w:hAnsi="Arial"/>
          <w:sz w:val="24"/>
        </w:rPr>
        <w:t>–</w:t>
      </w:r>
      <w:r w:rsidRPr="00EE6E73">
        <w:rPr>
          <w:rFonts w:ascii="Arial" w:hAnsi="Arial"/>
          <w:sz w:val="24"/>
        </w:rPr>
        <w:tab/>
      </w:r>
      <w:r w:rsidRPr="00EE6E73">
        <w:rPr>
          <w:rFonts w:ascii="Arial" w:hAnsi="Arial"/>
          <w:i/>
          <w:iCs/>
          <w:sz w:val="24"/>
        </w:rPr>
        <w:t>SL-</w:t>
      </w:r>
      <w:proofErr w:type="spellStart"/>
      <w:r w:rsidRPr="00EE6E73">
        <w:rPr>
          <w:rFonts w:ascii="Arial" w:hAnsi="Arial"/>
          <w:i/>
          <w:iCs/>
          <w:sz w:val="24"/>
        </w:rPr>
        <w:t>RelayUE</w:t>
      </w:r>
      <w:proofErr w:type="spellEnd"/>
      <w:r w:rsidRPr="00EE6E73">
        <w:rPr>
          <w:rFonts w:ascii="Arial" w:hAnsi="Arial"/>
          <w:i/>
          <w:iCs/>
          <w:sz w:val="24"/>
        </w:rPr>
        <w:t>-Config</w:t>
      </w:r>
      <w:bookmarkEnd w:id="6981"/>
      <w:bookmarkEnd w:id="6982"/>
    </w:p>
    <w:p w14:paraId="77617FDD" w14:textId="77777777" w:rsidR="00E81DFA" w:rsidRPr="00EE6E73" w:rsidRDefault="00E81DFA" w:rsidP="00E81DFA">
      <w:pPr>
        <w:keepNext/>
        <w:keepLines/>
        <w:rPr>
          <w:iCs/>
        </w:rPr>
      </w:pPr>
      <w:r w:rsidRPr="00EE6E73">
        <w:rPr>
          <w:iCs/>
        </w:rPr>
        <w:t xml:space="preserve">The IE </w:t>
      </w:r>
      <w:r w:rsidRPr="00EE6E73">
        <w:rPr>
          <w:i/>
          <w:iCs/>
        </w:rPr>
        <w:t>SL-</w:t>
      </w:r>
      <w:proofErr w:type="spellStart"/>
      <w:r w:rsidRPr="00EE6E73">
        <w:rPr>
          <w:i/>
          <w:iCs/>
        </w:rPr>
        <w:t>RelayUE</w:t>
      </w:r>
      <w:proofErr w:type="spellEnd"/>
      <w:r w:rsidRPr="00EE6E73">
        <w:rPr>
          <w:i/>
          <w:iCs/>
        </w:rPr>
        <w:t xml:space="preserve">-Config </w:t>
      </w:r>
      <w:r w:rsidRPr="00EE6E73">
        <w:rPr>
          <w:iCs/>
        </w:rPr>
        <w:t xml:space="preserve">specifies the configuration information for NR </w:t>
      </w:r>
      <w:proofErr w:type="spellStart"/>
      <w:r w:rsidRPr="00EE6E73">
        <w:rPr>
          <w:iCs/>
        </w:rPr>
        <w:t>sidelink</w:t>
      </w:r>
      <w:proofErr w:type="spellEnd"/>
      <w:r w:rsidRPr="00EE6E73">
        <w:rPr>
          <w:iCs/>
        </w:rPr>
        <w:t xml:space="preserve"> U2N Relay UE.</w:t>
      </w:r>
    </w:p>
    <w:p w14:paraId="72734708" w14:textId="77777777" w:rsidR="00E81DFA" w:rsidRPr="00EE6E73" w:rsidRDefault="00E81DFA" w:rsidP="00220546">
      <w:pPr>
        <w:pStyle w:val="TH"/>
      </w:pPr>
      <w:r w:rsidRPr="00EE6E73">
        <w:rPr>
          <w:bCs/>
          <w:i/>
          <w:iCs/>
        </w:rPr>
        <w:t>SL-</w:t>
      </w:r>
      <w:proofErr w:type="spellStart"/>
      <w:r w:rsidRPr="00EE6E73">
        <w:rPr>
          <w:bCs/>
          <w:i/>
          <w:iCs/>
        </w:rPr>
        <w:t>RelayUE</w:t>
      </w:r>
      <w:proofErr w:type="spellEnd"/>
      <w:r w:rsidRPr="00EE6E73">
        <w:rPr>
          <w:bCs/>
          <w:i/>
          <w:iCs/>
        </w:rPr>
        <w:t>-Config</w:t>
      </w:r>
      <w:r w:rsidRPr="00EE6E73">
        <w:t xml:space="preserve"> information element</w:t>
      </w:r>
    </w:p>
    <w:p w14:paraId="44A9B14E" w14:textId="77777777" w:rsidR="00E81DFA" w:rsidRPr="00EE6E73" w:rsidRDefault="00E81DFA" w:rsidP="00EE6E73">
      <w:pPr>
        <w:pStyle w:val="PL"/>
        <w:rPr>
          <w:color w:val="808080"/>
        </w:rPr>
      </w:pPr>
      <w:r w:rsidRPr="00EE6E73">
        <w:rPr>
          <w:color w:val="808080"/>
        </w:rPr>
        <w:t>-- ASN1START</w:t>
      </w:r>
    </w:p>
    <w:p w14:paraId="5FD8B255" w14:textId="77777777" w:rsidR="00E81DFA" w:rsidRPr="00EE6E73" w:rsidRDefault="00E81DFA" w:rsidP="00EE6E73">
      <w:pPr>
        <w:pStyle w:val="PL"/>
        <w:rPr>
          <w:color w:val="808080"/>
        </w:rPr>
      </w:pPr>
      <w:r w:rsidRPr="00EE6E73">
        <w:rPr>
          <w:color w:val="808080"/>
        </w:rPr>
        <w:t>-- TAG-SL-RELAYUE-CONFIG-START</w:t>
      </w:r>
    </w:p>
    <w:p w14:paraId="173E6091" w14:textId="77777777" w:rsidR="00E81DFA" w:rsidRPr="00EE6E73" w:rsidRDefault="00E81DFA" w:rsidP="00EE6E73">
      <w:pPr>
        <w:pStyle w:val="PL"/>
      </w:pPr>
    </w:p>
    <w:p w14:paraId="4F0B4D8D" w14:textId="375EBB37" w:rsidR="00E81DFA" w:rsidRPr="00EE6E73" w:rsidRDefault="00E81DFA" w:rsidP="00EE6E73">
      <w:pPr>
        <w:pStyle w:val="PL"/>
      </w:pPr>
      <w:r w:rsidRPr="00EE6E73">
        <w:t xml:space="preserve">SL-RelayUE-Config-r17::=           </w:t>
      </w:r>
      <w:r w:rsidRPr="00EE6E73">
        <w:rPr>
          <w:color w:val="993366"/>
        </w:rPr>
        <w:t>SEQUENCE</w:t>
      </w:r>
      <w:r w:rsidRPr="00EE6E73">
        <w:t xml:space="preserve"> {</w:t>
      </w:r>
    </w:p>
    <w:p w14:paraId="7FAB00DF" w14:textId="77D12985" w:rsidR="00E81DFA" w:rsidRPr="00EE6E73" w:rsidRDefault="00E81DFA" w:rsidP="00EE6E73">
      <w:pPr>
        <w:pStyle w:val="PL"/>
        <w:rPr>
          <w:color w:val="808080"/>
        </w:rPr>
      </w:pPr>
      <w:r w:rsidRPr="00EE6E73">
        <w:t xml:space="preserve">    threshHighRelay-r17                RSRP-Range                              </w:t>
      </w:r>
      <w:r w:rsidRPr="00EE6E73">
        <w:rPr>
          <w:color w:val="993366"/>
        </w:rPr>
        <w:t>OPTIONAL</w:t>
      </w:r>
      <w:r w:rsidRPr="00EE6E73">
        <w:t xml:space="preserve">,     </w:t>
      </w:r>
      <w:r w:rsidRPr="00EE6E73">
        <w:rPr>
          <w:color w:val="808080"/>
        </w:rPr>
        <w:t>-- Need R</w:t>
      </w:r>
    </w:p>
    <w:p w14:paraId="5E4D655E" w14:textId="43CA5001" w:rsidR="00E81DFA" w:rsidRPr="00EE6E73" w:rsidRDefault="00E81DFA" w:rsidP="00EE6E73">
      <w:pPr>
        <w:pStyle w:val="PL"/>
        <w:rPr>
          <w:color w:val="808080"/>
        </w:rPr>
      </w:pPr>
      <w:r w:rsidRPr="00EE6E73">
        <w:t xml:space="preserve">    threshLowRelay-r17                 RSRP-Range                              </w:t>
      </w:r>
      <w:r w:rsidRPr="00EE6E73">
        <w:rPr>
          <w:color w:val="993366"/>
        </w:rPr>
        <w:t>OPTIONAL</w:t>
      </w:r>
      <w:r w:rsidRPr="00EE6E73">
        <w:t xml:space="preserve">,     </w:t>
      </w:r>
      <w:r w:rsidRPr="00EE6E73">
        <w:rPr>
          <w:color w:val="808080"/>
        </w:rPr>
        <w:t>-- Need R</w:t>
      </w:r>
    </w:p>
    <w:p w14:paraId="5A36B8D0" w14:textId="77777777" w:rsidR="00E81DFA" w:rsidRPr="00EE6E73" w:rsidRDefault="00E81DFA" w:rsidP="00EE6E73">
      <w:pPr>
        <w:pStyle w:val="PL"/>
        <w:rPr>
          <w:color w:val="808080"/>
        </w:rPr>
      </w:pPr>
      <w:r w:rsidRPr="00EE6E73">
        <w:t xml:space="preserve">    hystMaxRelay-r17                   Hysteresis                              </w:t>
      </w:r>
      <w:r w:rsidRPr="00EE6E73">
        <w:rPr>
          <w:color w:val="993366"/>
        </w:rPr>
        <w:t>OPTIONAL</w:t>
      </w:r>
      <w:r w:rsidRPr="00EE6E73">
        <w:t xml:space="preserve">,     </w:t>
      </w:r>
      <w:r w:rsidRPr="00EE6E73">
        <w:rPr>
          <w:color w:val="808080"/>
        </w:rPr>
        <w:t xml:space="preserve">-- Cond </w:t>
      </w:r>
      <w:proofErr w:type="spellStart"/>
      <w:r w:rsidRPr="00EE6E73">
        <w:rPr>
          <w:color w:val="808080"/>
        </w:rPr>
        <w:t>ThreshHighRelay</w:t>
      </w:r>
      <w:proofErr w:type="spellEnd"/>
    </w:p>
    <w:p w14:paraId="005CF276" w14:textId="77777777" w:rsidR="00E81DFA" w:rsidRPr="00EE6E73" w:rsidRDefault="00E81DFA" w:rsidP="00EE6E73">
      <w:pPr>
        <w:pStyle w:val="PL"/>
        <w:rPr>
          <w:color w:val="808080"/>
        </w:rPr>
      </w:pPr>
      <w:r w:rsidRPr="00EE6E73">
        <w:t xml:space="preserve">    hystMinRelay-r17                   Hysteresis                              </w:t>
      </w:r>
      <w:r w:rsidRPr="00EE6E73">
        <w:rPr>
          <w:color w:val="993366"/>
        </w:rPr>
        <w:t>OPTIONAL</w:t>
      </w:r>
      <w:r w:rsidRPr="00EE6E73">
        <w:t xml:space="preserve">      </w:t>
      </w:r>
      <w:r w:rsidRPr="00EE6E73">
        <w:rPr>
          <w:color w:val="808080"/>
        </w:rPr>
        <w:t xml:space="preserve">-- Cond </w:t>
      </w:r>
      <w:proofErr w:type="spellStart"/>
      <w:r w:rsidRPr="00EE6E73">
        <w:rPr>
          <w:color w:val="808080"/>
        </w:rPr>
        <w:t>ThreshLowRelay</w:t>
      </w:r>
      <w:proofErr w:type="spellEnd"/>
    </w:p>
    <w:p w14:paraId="08CE45C1" w14:textId="77777777" w:rsidR="00E81DFA" w:rsidRPr="00EE6E73" w:rsidRDefault="00E81DFA" w:rsidP="00EE6E73">
      <w:pPr>
        <w:pStyle w:val="PL"/>
      </w:pPr>
      <w:r w:rsidRPr="00EE6E73">
        <w:t>}</w:t>
      </w:r>
    </w:p>
    <w:p w14:paraId="6C56A905" w14:textId="77777777" w:rsidR="00E81DFA" w:rsidRPr="00EE6E73" w:rsidRDefault="00E81DFA" w:rsidP="00EE6E73">
      <w:pPr>
        <w:pStyle w:val="PL"/>
      </w:pPr>
    </w:p>
    <w:p w14:paraId="28366BC3" w14:textId="77777777" w:rsidR="00E81DFA" w:rsidRPr="00EE6E73" w:rsidRDefault="00E81DFA" w:rsidP="00EE6E73">
      <w:pPr>
        <w:pStyle w:val="PL"/>
        <w:rPr>
          <w:color w:val="808080"/>
        </w:rPr>
      </w:pPr>
      <w:r w:rsidRPr="00EE6E73">
        <w:rPr>
          <w:color w:val="808080"/>
        </w:rPr>
        <w:t>-- TAG-SL-RELAYUE-CONFIG-STOP</w:t>
      </w:r>
    </w:p>
    <w:p w14:paraId="770352A7" w14:textId="1A4D72B6" w:rsidR="00E81DFA" w:rsidRPr="00EE6E73" w:rsidRDefault="00E81DFA" w:rsidP="00EE6E73">
      <w:pPr>
        <w:pStyle w:val="PL"/>
        <w:rPr>
          <w:color w:val="808080"/>
        </w:rPr>
      </w:pPr>
      <w:r w:rsidRPr="00EE6E73">
        <w:rPr>
          <w:color w:val="808080"/>
        </w:rPr>
        <w:lastRenderedPageBreak/>
        <w:t>-- ASN1STOP</w:t>
      </w:r>
    </w:p>
    <w:p w14:paraId="5698C6D8"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w:t>
            </w:r>
            <w:proofErr w:type="spellStart"/>
            <w:r w:rsidRPr="00EE6E73">
              <w:rPr>
                <w:i/>
                <w:iCs/>
                <w:lang w:eastAsia="sv-SE"/>
              </w:rPr>
              <w:t>RelayUE</w:t>
            </w:r>
            <w:proofErr w:type="spellEnd"/>
            <w:r w:rsidRPr="00EE6E73">
              <w:rPr>
                <w:i/>
                <w:iCs/>
                <w:lang w:eastAsia="sv-SE"/>
              </w:rPr>
              <w:t xml:space="preserve">-Config </w:t>
            </w:r>
            <w:r w:rsidRPr="00EE6E73">
              <w:rPr>
                <w:iCs/>
                <w:lang w:eastAsia="en-GB"/>
              </w:rPr>
              <w:t>field descriptions</w:t>
            </w:r>
          </w:p>
        </w:tc>
      </w:tr>
      <w:tr w:rsidR="004112C8" w:rsidRPr="00EE6E73"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EE6E73" w:rsidRDefault="00CA6F5E" w:rsidP="0071565C">
            <w:pPr>
              <w:pStyle w:val="TAL"/>
              <w:rPr>
                <w:rFonts w:eastAsia="DengXian"/>
                <w:b/>
                <w:bCs/>
                <w:i/>
                <w:iCs/>
              </w:rPr>
            </w:pPr>
            <w:proofErr w:type="spellStart"/>
            <w:r w:rsidRPr="00EE6E73">
              <w:rPr>
                <w:rFonts w:eastAsia="DengXian"/>
                <w:b/>
                <w:bCs/>
                <w:i/>
                <w:iCs/>
              </w:rPr>
              <w:t>thres</w:t>
            </w:r>
            <w:r w:rsidR="00B547B2" w:rsidRPr="00EE6E73">
              <w:rPr>
                <w:rFonts w:eastAsia="DengXian"/>
                <w:b/>
                <w:bCs/>
                <w:i/>
                <w:iCs/>
              </w:rPr>
              <w:t>h</w:t>
            </w:r>
            <w:r w:rsidRPr="00EE6E73">
              <w:rPr>
                <w:rFonts w:eastAsia="DengXian"/>
                <w:b/>
                <w:bCs/>
                <w:i/>
                <w:iCs/>
              </w:rPr>
              <w:t>HighRelay</w:t>
            </w:r>
            <w:proofErr w:type="spellEnd"/>
          </w:p>
          <w:p w14:paraId="48746304" w14:textId="64880AF7" w:rsidR="00CA6F5E" w:rsidRPr="00EE6E73" w:rsidRDefault="00CA6F5E" w:rsidP="0071565C">
            <w:pPr>
              <w:pStyle w:val="TAL"/>
              <w:rPr>
                <w:rFonts w:cs="Arial"/>
                <w:lang w:eastAsia="en-GB"/>
              </w:rPr>
            </w:pPr>
            <w:r w:rsidRPr="00EE6E73">
              <w:rPr>
                <w:bCs/>
                <w:kern w:val="2"/>
                <w:lang w:eastAsia="en-GB"/>
              </w:rPr>
              <w:t xml:space="preserve">Indicates the upper threshold of </w:t>
            </w:r>
            <w:proofErr w:type="spellStart"/>
            <w:r w:rsidRPr="00EE6E73">
              <w:rPr>
                <w:bCs/>
                <w:kern w:val="2"/>
                <w:lang w:eastAsia="en-GB"/>
              </w:rPr>
              <w:t>Uu</w:t>
            </w:r>
            <w:proofErr w:type="spellEnd"/>
            <w:r w:rsidRPr="00EE6E73">
              <w:rPr>
                <w:bCs/>
                <w:kern w:val="2"/>
                <w:lang w:eastAsia="en-GB"/>
              </w:rPr>
              <w:t xml:space="preserve"> RSRP for a UE that is in network coverage to evaluate AS layer conditions</w:t>
            </w:r>
            <w:r w:rsidRPr="00EE6E73">
              <w:rPr>
                <w:rFonts w:eastAsia="DengXian"/>
              </w:rPr>
              <w:t xml:space="preserve"> for U2N relay UE operation</w:t>
            </w:r>
            <w:r w:rsidR="00EA6373" w:rsidRPr="00EE6E73">
              <w:rPr>
                <w:bCs/>
                <w:kern w:val="2"/>
                <w:lang w:eastAsia="en-GB"/>
              </w:rPr>
              <w:t>.</w:t>
            </w:r>
          </w:p>
        </w:tc>
      </w:tr>
      <w:tr w:rsidR="00E523DE" w:rsidRPr="00EE6E73"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EE6E73" w:rsidRDefault="00CA6F5E" w:rsidP="0071565C">
            <w:pPr>
              <w:pStyle w:val="TAL"/>
              <w:rPr>
                <w:rFonts w:eastAsia="DengXian"/>
                <w:b/>
                <w:bCs/>
                <w:i/>
                <w:iCs/>
              </w:rPr>
            </w:pPr>
            <w:proofErr w:type="spellStart"/>
            <w:r w:rsidRPr="00EE6E73">
              <w:rPr>
                <w:rFonts w:eastAsia="DengXian"/>
                <w:b/>
                <w:bCs/>
                <w:i/>
                <w:iCs/>
              </w:rPr>
              <w:t>thres</w:t>
            </w:r>
            <w:r w:rsidR="00B547B2" w:rsidRPr="00EE6E73">
              <w:rPr>
                <w:rFonts w:eastAsia="DengXian"/>
                <w:b/>
                <w:bCs/>
                <w:i/>
                <w:iCs/>
              </w:rPr>
              <w:t>h</w:t>
            </w:r>
            <w:r w:rsidRPr="00EE6E73">
              <w:rPr>
                <w:rFonts w:eastAsia="DengXian"/>
                <w:b/>
                <w:bCs/>
                <w:i/>
                <w:iCs/>
              </w:rPr>
              <w:t>LowRelay</w:t>
            </w:r>
            <w:proofErr w:type="spellEnd"/>
          </w:p>
          <w:p w14:paraId="7833669C" w14:textId="77777777" w:rsidR="00CA6F5E" w:rsidRPr="00EE6E73" w:rsidRDefault="00CA6F5E" w:rsidP="0071565C">
            <w:pPr>
              <w:pStyle w:val="TAL"/>
              <w:rPr>
                <w:rFonts w:eastAsia="DengXian"/>
              </w:rPr>
            </w:pPr>
            <w:r w:rsidRPr="00EE6E73">
              <w:rPr>
                <w:rFonts w:eastAsia="DengXian"/>
              </w:rPr>
              <w:t xml:space="preserve">Indicates the lower threshold of </w:t>
            </w:r>
            <w:proofErr w:type="spellStart"/>
            <w:r w:rsidRPr="00EE6E73">
              <w:rPr>
                <w:rFonts w:eastAsia="DengXian"/>
              </w:rPr>
              <w:t>Uu</w:t>
            </w:r>
            <w:proofErr w:type="spellEnd"/>
            <w:r w:rsidRPr="00EE6E73">
              <w:rPr>
                <w:rFonts w:eastAsia="DengXian"/>
              </w:rPr>
              <w:t xml:space="preserve"> RSRP for a UE that is in network coverage to evaluate AS layer conditions for U2N relay UE operation</w:t>
            </w:r>
            <w:r w:rsidRPr="00EE6E73">
              <w:rPr>
                <w:iCs/>
                <w:lang w:eastAsia="sv-SE"/>
              </w:rPr>
              <w:t>.</w:t>
            </w:r>
          </w:p>
        </w:tc>
      </w:tr>
    </w:tbl>
    <w:p w14:paraId="76637FEF" w14:textId="77777777" w:rsidR="00E81DFA" w:rsidRPr="00EE6E73"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EE6E73" w:rsidRDefault="00E81DFA" w:rsidP="000830BB">
            <w:pPr>
              <w:pStyle w:val="TAH"/>
              <w:rPr>
                <w:lang w:eastAsia="sv-SE"/>
              </w:rPr>
            </w:pPr>
            <w:r w:rsidRPr="00EE6E73">
              <w:rPr>
                <w:lang w:eastAsia="sv-SE"/>
              </w:rPr>
              <w:t>Explanation</w:t>
            </w:r>
          </w:p>
        </w:tc>
      </w:tr>
      <w:tr w:rsidR="004112C8" w:rsidRPr="00EE6E73"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EE6E73" w:rsidRDefault="00E81DFA" w:rsidP="000830BB">
            <w:pPr>
              <w:pStyle w:val="TAL"/>
              <w:rPr>
                <w:i/>
                <w:iCs/>
                <w:lang w:eastAsia="sv-SE"/>
              </w:rPr>
            </w:pPr>
            <w:proofErr w:type="spellStart"/>
            <w:r w:rsidRPr="00EE6E73">
              <w:rPr>
                <w:i/>
                <w:iCs/>
                <w:lang w:eastAsia="sv-SE"/>
              </w:rPr>
              <w:t>ThreshHigh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EE6E73" w:rsidRDefault="00E81DFA" w:rsidP="000830BB">
            <w:pPr>
              <w:pStyle w:val="TAL"/>
              <w:rPr>
                <w:lang w:eastAsia="sv-SE"/>
              </w:rPr>
            </w:pPr>
            <w:r w:rsidRPr="00EE6E73">
              <w:rPr>
                <w:lang w:eastAsia="sv-SE"/>
              </w:rPr>
              <w:t xml:space="preserve">This field is mandatory present if </w:t>
            </w:r>
            <w:proofErr w:type="spellStart"/>
            <w:r w:rsidRPr="00EE6E73">
              <w:rPr>
                <w:lang w:eastAsia="sv-SE"/>
              </w:rPr>
              <w:t>threshHighRelay</w:t>
            </w:r>
            <w:proofErr w:type="spellEnd"/>
            <w:r w:rsidRPr="00EE6E73">
              <w:rPr>
                <w:lang w:eastAsia="sv-SE"/>
              </w:rPr>
              <w:t xml:space="preserve"> is included. Otherwise, the field is absent, Need R.</w:t>
            </w:r>
          </w:p>
        </w:tc>
      </w:tr>
      <w:tr w:rsidR="00B4120F" w:rsidRPr="00EE6E73"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EE6E73" w:rsidRDefault="00E81DFA" w:rsidP="000830BB">
            <w:pPr>
              <w:pStyle w:val="TAL"/>
              <w:rPr>
                <w:i/>
                <w:iCs/>
                <w:lang w:eastAsia="sv-SE"/>
              </w:rPr>
            </w:pPr>
            <w:proofErr w:type="spellStart"/>
            <w:r w:rsidRPr="00EE6E73">
              <w:rPr>
                <w:i/>
                <w:iCs/>
                <w:lang w:eastAsia="sv-SE"/>
              </w:rPr>
              <w:t>ThreshLow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EE6E73" w:rsidRDefault="00E81DFA" w:rsidP="000830BB">
            <w:pPr>
              <w:pStyle w:val="TAL"/>
              <w:rPr>
                <w:lang w:eastAsia="sv-SE"/>
              </w:rPr>
            </w:pPr>
            <w:r w:rsidRPr="00EE6E73">
              <w:rPr>
                <w:lang w:eastAsia="sv-SE"/>
              </w:rPr>
              <w:t xml:space="preserve">This field is mandatory present if </w:t>
            </w:r>
            <w:proofErr w:type="spellStart"/>
            <w:r w:rsidRPr="00EE6E73">
              <w:rPr>
                <w:lang w:eastAsia="sv-SE"/>
              </w:rPr>
              <w:t>threshLowRelay</w:t>
            </w:r>
            <w:proofErr w:type="spellEnd"/>
            <w:r w:rsidRPr="00EE6E73">
              <w:rPr>
                <w:lang w:eastAsia="sv-SE"/>
              </w:rPr>
              <w:t xml:space="preserve"> is included. Otherwise, the field is absent, Need R.</w:t>
            </w:r>
          </w:p>
        </w:tc>
      </w:tr>
    </w:tbl>
    <w:p w14:paraId="59CBE3B1" w14:textId="77777777" w:rsidR="00E81DFA" w:rsidRPr="00EE6E73" w:rsidRDefault="00E81DFA" w:rsidP="00E81DFA">
      <w:pPr>
        <w:rPr>
          <w:rFonts w:eastAsia="Yu Mincho"/>
        </w:rPr>
      </w:pPr>
    </w:p>
    <w:p w14:paraId="4EBAED1B" w14:textId="77777777" w:rsidR="00007450" w:rsidRPr="00EE6E73" w:rsidRDefault="00007450" w:rsidP="00007450">
      <w:pPr>
        <w:pStyle w:val="Heading4"/>
      </w:pPr>
      <w:bookmarkStart w:id="6983" w:name="_Toc193446621"/>
      <w:bookmarkStart w:id="6984" w:name="_Toc193452426"/>
      <w:bookmarkStart w:id="6985" w:name="_Toc193463700"/>
      <w:bookmarkStart w:id="6986" w:name="_Toc201295987"/>
      <w:bookmarkStart w:id="6987" w:name="MCCQCTEMPBM_00000702"/>
      <w:r w:rsidRPr="00EE6E73">
        <w:t>–</w:t>
      </w:r>
      <w:r w:rsidRPr="00EE6E73">
        <w:tab/>
      </w:r>
      <w:r w:rsidRPr="00EE6E73">
        <w:rPr>
          <w:i/>
          <w:iCs/>
        </w:rPr>
        <w:t>SL-RelayUE-ConfigU2U</w:t>
      </w:r>
      <w:bookmarkEnd w:id="6983"/>
      <w:bookmarkEnd w:id="6984"/>
      <w:bookmarkEnd w:id="6985"/>
      <w:bookmarkEnd w:id="6986"/>
    </w:p>
    <w:bookmarkEnd w:id="6987"/>
    <w:p w14:paraId="7426FF3F" w14:textId="77777777" w:rsidR="00007450" w:rsidRPr="00EE6E73" w:rsidRDefault="00007450" w:rsidP="00007450">
      <w:r w:rsidRPr="00EE6E73">
        <w:t xml:space="preserve">The IE </w:t>
      </w:r>
      <w:r w:rsidRPr="00EE6E73">
        <w:rPr>
          <w:i/>
        </w:rPr>
        <w:t xml:space="preserve">SL-RelayUE-ConfigU2U </w:t>
      </w:r>
      <w:r w:rsidRPr="00EE6E73">
        <w:t xml:space="preserve">specifies the threshold configuration information for NR </w:t>
      </w:r>
      <w:proofErr w:type="spellStart"/>
      <w:r w:rsidRPr="00EE6E73">
        <w:t>sidelink</w:t>
      </w:r>
      <w:proofErr w:type="spellEnd"/>
      <w:r w:rsidRPr="00EE6E73">
        <w:t xml:space="preserve"> U2U Relay UE.</w:t>
      </w:r>
    </w:p>
    <w:p w14:paraId="171AF6F2" w14:textId="77777777" w:rsidR="00007450" w:rsidRPr="00EE6E73" w:rsidRDefault="00007450" w:rsidP="00007450">
      <w:pPr>
        <w:pStyle w:val="TH"/>
      </w:pPr>
      <w:r w:rsidRPr="00EE6E73">
        <w:rPr>
          <w:i/>
          <w:iCs/>
        </w:rPr>
        <w:t>SL-RelayUE-ConfigU2U</w:t>
      </w:r>
      <w:r w:rsidRPr="00EE6E73">
        <w:t xml:space="preserve"> information element</w:t>
      </w:r>
    </w:p>
    <w:p w14:paraId="00805A7D" w14:textId="77777777" w:rsidR="00007450" w:rsidRPr="00EE6E73" w:rsidRDefault="00007450" w:rsidP="00EE6E73">
      <w:pPr>
        <w:pStyle w:val="PL"/>
        <w:rPr>
          <w:color w:val="808080"/>
        </w:rPr>
      </w:pPr>
      <w:r w:rsidRPr="00EE6E73">
        <w:rPr>
          <w:color w:val="808080"/>
        </w:rPr>
        <w:t>-- ASN1START</w:t>
      </w:r>
    </w:p>
    <w:p w14:paraId="571C2634" w14:textId="77777777" w:rsidR="00007450" w:rsidRPr="00EE6E73" w:rsidRDefault="00007450" w:rsidP="00EE6E73">
      <w:pPr>
        <w:pStyle w:val="PL"/>
        <w:rPr>
          <w:color w:val="808080"/>
        </w:rPr>
      </w:pPr>
      <w:r w:rsidRPr="00EE6E73">
        <w:rPr>
          <w:color w:val="808080"/>
        </w:rPr>
        <w:t>-- TAG-SL-RELAYUE-CONFIGU2U-START</w:t>
      </w:r>
    </w:p>
    <w:p w14:paraId="6DF28CF4" w14:textId="77777777" w:rsidR="00007450" w:rsidRPr="00EE6E73" w:rsidRDefault="00007450" w:rsidP="00EE6E73">
      <w:pPr>
        <w:pStyle w:val="PL"/>
      </w:pPr>
    </w:p>
    <w:p w14:paraId="0D165FCF" w14:textId="77777777" w:rsidR="00007450" w:rsidRPr="00EE6E73" w:rsidRDefault="00007450" w:rsidP="00EE6E73">
      <w:pPr>
        <w:pStyle w:val="PL"/>
      </w:pPr>
      <w:r w:rsidRPr="00EE6E73">
        <w:t xml:space="preserve">SL-RelayUE-ConfigU2U-r18::=           </w:t>
      </w:r>
      <w:r w:rsidRPr="00EE6E73">
        <w:rPr>
          <w:color w:val="993366"/>
        </w:rPr>
        <w:t>SEQUENCE</w:t>
      </w:r>
      <w:r w:rsidRPr="00EE6E73">
        <w:t xml:space="preserve"> {</w:t>
      </w:r>
    </w:p>
    <w:p w14:paraId="2E6642B8" w14:textId="6ABC564D" w:rsidR="00007450" w:rsidRPr="00EE6E73" w:rsidRDefault="00007450" w:rsidP="00EE6E73">
      <w:pPr>
        <w:pStyle w:val="PL"/>
        <w:rPr>
          <w:color w:val="808080"/>
        </w:rPr>
      </w:pPr>
      <w:r w:rsidRPr="00EE6E73">
        <w:t xml:space="preserve">    sl-RSRP-Thresh-DiscConfig-r18         SL-RSRP-Range-r16                                     </w:t>
      </w:r>
      <w:r w:rsidRPr="00EE6E73">
        <w:rPr>
          <w:color w:val="993366"/>
        </w:rPr>
        <w:t>OPTIONAL</w:t>
      </w:r>
      <w:r w:rsidRPr="00EE6E73">
        <w:t xml:space="preserve">,   </w:t>
      </w:r>
      <w:r w:rsidRPr="00EE6E73">
        <w:rPr>
          <w:color w:val="808080"/>
        </w:rPr>
        <w:t>-- Need R</w:t>
      </w:r>
    </w:p>
    <w:p w14:paraId="2316026E" w14:textId="6DBBFB44" w:rsidR="00007450" w:rsidRPr="00EE6E73" w:rsidRDefault="00540BC5" w:rsidP="00EE6E73">
      <w:pPr>
        <w:pStyle w:val="PL"/>
        <w:rPr>
          <w:color w:val="808080"/>
        </w:rPr>
      </w:pPr>
      <w:r w:rsidRPr="00EE6E73">
        <w:t xml:space="preserve">    </w:t>
      </w:r>
      <w:r w:rsidR="00007450" w:rsidRPr="00EE6E73">
        <w:t xml:space="preserve">sd-RSRP-ThreshDiscConfig-r18         </w:t>
      </w:r>
      <w:r w:rsidR="001630DF" w:rsidRPr="00EE6E73">
        <w:t xml:space="preserve"> </w:t>
      </w:r>
      <w:r w:rsidR="00007450" w:rsidRPr="00EE6E73">
        <w:t xml:space="preserve">SL-RSRP-Range-r16                                     </w:t>
      </w:r>
      <w:r w:rsidR="00007450" w:rsidRPr="00EE6E73">
        <w:rPr>
          <w:color w:val="993366"/>
        </w:rPr>
        <w:t>OPTIONAL</w:t>
      </w:r>
      <w:r w:rsidR="00007450" w:rsidRPr="00EE6E73">
        <w:t xml:space="preserve">,   </w:t>
      </w:r>
      <w:r w:rsidR="00007450" w:rsidRPr="00EE6E73">
        <w:rPr>
          <w:color w:val="808080"/>
        </w:rPr>
        <w:t>-- Need R</w:t>
      </w:r>
    </w:p>
    <w:p w14:paraId="1E68010B" w14:textId="694741A6" w:rsidR="00007450" w:rsidRPr="00EE6E73" w:rsidRDefault="00540BC5" w:rsidP="00EE6E73">
      <w:pPr>
        <w:pStyle w:val="PL"/>
        <w:rPr>
          <w:color w:val="808080"/>
        </w:rPr>
      </w:pPr>
      <w:r w:rsidRPr="00EE6E73">
        <w:t xml:space="preserve">    </w:t>
      </w:r>
      <w:r w:rsidR="00007450" w:rsidRPr="00EE6E73">
        <w:t xml:space="preserve">sd-hystMaxRelay-r18                   Hysteresis                                            </w:t>
      </w:r>
      <w:r w:rsidR="00007450" w:rsidRPr="00EE6E73">
        <w:rPr>
          <w:color w:val="993366"/>
        </w:rPr>
        <w:t>OPTIONAL</w:t>
      </w:r>
      <w:r w:rsidR="00007450" w:rsidRPr="00EE6E73">
        <w:t xml:space="preserve">    </w:t>
      </w:r>
      <w:r w:rsidR="00007450" w:rsidRPr="00EE6E73">
        <w:rPr>
          <w:color w:val="808080"/>
        </w:rPr>
        <w:t>-- Cond SD-RSRP-</w:t>
      </w:r>
      <w:proofErr w:type="spellStart"/>
      <w:r w:rsidR="00007450" w:rsidRPr="00EE6E73">
        <w:rPr>
          <w:color w:val="808080"/>
        </w:rPr>
        <w:t>ThreshRelay</w:t>
      </w:r>
      <w:proofErr w:type="spellEnd"/>
    </w:p>
    <w:p w14:paraId="0F559D22" w14:textId="77777777" w:rsidR="00382BF5" w:rsidRPr="00EE6E73" w:rsidRDefault="00007450" w:rsidP="00EE6E73">
      <w:pPr>
        <w:pStyle w:val="PL"/>
      </w:pPr>
      <w:r w:rsidRPr="00EE6E73">
        <w:t>}</w:t>
      </w:r>
    </w:p>
    <w:p w14:paraId="6279D43A" w14:textId="77777777" w:rsidR="00382BF5" w:rsidRPr="00EE6E73" w:rsidRDefault="00382BF5" w:rsidP="00EE6E73">
      <w:pPr>
        <w:pStyle w:val="PL"/>
      </w:pPr>
    </w:p>
    <w:p w14:paraId="76CF9BB8" w14:textId="56731388" w:rsidR="00382BF5" w:rsidRPr="00EE6E73" w:rsidRDefault="00382BF5" w:rsidP="00EE6E73">
      <w:pPr>
        <w:pStyle w:val="PL"/>
      </w:pPr>
      <w:r w:rsidRPr="00EE6E73">
        <w:t xml:space="preserve">SL-RelayUE-ConfigU2U-v1840::=         </w:t>
      </w:r>
      <w:r w:rsidRPr="00EE6E73">
        <w:rPr>
          <w:color w:val="993366"/>
        </w:rPr>
        <w:t>SEQUENCE</w:t>
      </w:r>
      <w:r w:rsidRPr="00EE6E73">
        <w:t xml:space="preserve"> {</w:t>
      </w:r>
    </w:p>
    <w:p w14:paraId="1595DC34" w14:textId="766FB846" w:rsidR="00382BF5" w:rsidRPr="00EE6E73" w:rsidRDefault="00382BF5" w:rsidP="00EE6E73">
      <w:pPr>
        <w:pStyle w:val="PL"/>
        <w:rPr>
          <w:color w:val="808080"/>
        </w:rPr>
      </w:pPr>
      <w:r w:rsidRPr="00EE6E73">
        <w:t xml:space="preserve">    sl-FilterCoefficientU2U-r18           </w:t>
      </w:r>
      <w:proofErr w:type="spellStart"/>
      <w:r w:rsidRPr="00EE6E73">
        <w:t>FilterCoefficient</w:t>
      </w:r>
      <w:proofErr w:type="spellEnd"/>
      <w:r w:rsidRPr="00EE6E73">
        <w:t xml:space="preserve">                                     </w:t>
      </w:r>
      <w:r w:rsidRPr="00EE6E73">
        <w:rPr>
          <w:color w:val="993366"/>
        </w:rPr>
        <w:t>OPTIONAL</w:t>
      </w:r>
      <w:r w:rsidRPr="00EE6E73">
        <w:t xml:space="preserve">,   </w:t>
      </w:r>
      <w:r w:rsidRPr="00EE6E73">
        <w:rPr>
          <w:color w:val="808080"/>
        </w:rPr>
        <w:t>-- Need R</w:t>
      </w:r>
    </w:p>
    <w:p w14:paraId="312D8232" w14:textId="035D94E2" w:rsidR="00382BF5" w:rsidRPr="00EE6E73" w:rsidRDefault="00382BF5" w:rsidP="00EE6E73">
      <w:pPr>
        <w:pStyle w:val="PL"/>
        <w:rPr>
          <w:color w:val="808080"/>
        </w:rPr>
      </w:pPr>
      <w:r w:rsidRPr="00EE6E73">
        <w:t xml:space="preserve">    sd-FilterCoefficientU2U-r18           </w:t>
      </w:r>
      <w:proofErr w:type="spellStart"/>
      <w:r w:rsidRPr="00EE6E73">
        <w:t>FilterCoefficient</w:t>
      </w:r>
      <w:proofErr w:type="spellEnd"/>
      <w:r w:rsidRPr="00EE6E73">
        <w:t xml:space="preserve">                                     </w:t>
      </w:r>
      <w:r w:rsidRPr="00EE6E73">
        <w:rPr>
          <w:color w:val="993366"/>
        </w:rPr>
        <w:t>OPTIONAL</w:t>
      </w:r>
      <w:r w:rsidRPr="00EE6E73">
        <w:t xml:space="preserve">,   </w:t>
      </w:r>
      <w:r w:rsidRPr="00EE6E73">
        <w:rPr>
          <w:color w:val="808080"/>
        </w:rPr>
        <w:t>-- Need R</w:t>
      </w:r>
    </w:p>
    <w:p w14:paraId="39E880B2" w14:textId="77777777" w:rsidR="00382BF5" w:rsidRPr="00EE6E73" w:rsidRDefault="00382BF5" w:rsidP="00EE6E73">
      <w:pPr>
        <w:pStyle w:val="PL"/>
      </w:pPr>
      <w:r w:rsidRPr="00EE6E73">
        <w:t xml:space="preserve">    ...</w:t>
      </w:r>
    </w:p>
    <w:p w14:paraId="16FCB6A0" w14:textId="279DFFE9" w:rsidR="00007450" w:rsidRPr="00EE6E73" w:rsidRDefault="00382BF5" w:rsidP="00EE6E73">
      <w:pPr>
        <w:pStyle w:val="PL"/>
      </w:pPr>
      <w:r w:rsidRPr="00EE6E73">
        <w:t>}</w:t>
      </w:r>
    </w:p>
    <w:p w14:paraId="77F6D15E" w14:textId="77777777" w:rsidR="00007450" w:rsidRPr="00EE6E73" w:rsidRDefault="00007450" w:rsidP="00EE6E73">
      <w:pPr>
        <w:pStyle w:val="PL"/>
      </w:pPr>
    </w:p>
    <w:p w14:paraId="52CAFAA9" w14:textId="77777777" w:rsidR="00007450" w:rsidRPr="00EE6E73" w:rsidRDefault="00007450" w:rsidP="00EE6E73">
      <w:pPr>
        <w:pStyle w:val="PL"/>
        <w:rPr>
          <w:color w:val="808080"/>
        </w:rPr>
      </w:pPr>
      <w:r w:rsidRPr="00EE6E73">
        <w:rPr>
          <w:color w:val="808080"/>
        </w:rPr>
        <w:t>-- TAG-SL-RELAYUE-CONFIGU2U-STOP</w:t>
      </w:r>
    </w:p>
    <w:p w14:paraId="4FFEF471" w14:textId="77777777" w:rsidR="00007450" w:rsidRPr="00EE6E73" w:rsidRDefault="00007450" w:rsidP="00EE6E73">
      <w:pPr>
        <w:pStyle w:val="PL"/>
        <w:rPr>
          <w:color w:val="808080"/>
        </w:rPr>
      </w:pPr>
      <w:r w:rsidRPr="00EE6E73">
        <w:rPr>
          <w:color w:val="808080"/>
        </w:rPr>
        <w:t>-- ASN1STOP</w:t>
      </w:r>
    </w:p>
    <w:p w14:paraId="02F48518" w14:textId="77777777" w:rsidR="00007450" w:rsidRPr="00EE6E73"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EE6E73" w:rsidRDefault="00007450" w:rsidP="00467478">
            <w:pPr>
              <w:pStyle w:val="TAH"/>
              <w:rPr>
                <w:lang w:eastAsia="en-GB"/>
              </w:rPr>
            </w:pPr>
            <w:r w:rsidRPr="00EE6E73">
              <w:rPr>
                <w:i/>
                <w:iCs/>
                <w:lang w:eastAsia="en-GB"/>
              </w:rPr>
              <w:lastRenderedPageBreak/>
              <w:t>SL</w:t>
            </w:r>
            <w:r w:rsidRPr="00EE6E73">
              <w:rPr>
                <w:i/>
                <w:iCs/>
                <w:lang w:eastAsia="sv-SE"/>
              </w:rPr>
              <w:t>-RelayUE-ConfigU2U</w:t>
            </w:r>
            <w:r w:rsidRPr="00EE6E73">
              <w:rPr>
                <w:lang w:eastAsia="sv-SE"/>
              </w:rPr>
              <w:t xml:space="preserve"> </w:t>
            </w:r>
            <w:r w:rsidRPr="00EE6E73">
              <w:rPr>
                <w:lang w:eastAsia="en-GB"/>
              </w:rPr>
              <w:t>field descriptions</w:t>
            </w:r>
          </w:p>
        </w:tc>
      </w:tr>
      <w:tr w:rsidR="004112C8" w:rsidRPr="00EE6E73"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EE6E73" w:rsidRDefault="00382BF5" w:rsidP="00382BF5">
            <w:pPr>
              <w:pStyle w:val="TAL"/>
              <w:rPr>
                <w:b/>
                <w:bCs/>
                <w:i/>
                <w:iCs/>
                <w:lang w:eastAsia="en-GB"/>
              </w:rPr>
            </w:pPr>
            <w:r w:rsidRPr="00EE6E73">
              <w:rPr>
                <w:b/>
                <w:bCs/>
                <w:i/>
                <w:iCs/>
                <w:lang w:eastAsia="en-GB"/>
              </w:rPr>
              <w:t>sd-FilterCoefficientU2U</w:t>
            </w:r>
          </w:p>
          <w:p w14:paraId="5EE20552" w14:textId="2DCE6FC2" w:rsidR="00382BF5" w:rsidRPr="00EE6E73" w:rsidRDefault="00382BF5" w:rsidP="003167E7">
            <w:pPr>
              <w:pStyle w:val="TAL"/>
              <w:rPr>
                <w:lang w:eastAsia="en-GB"/>
              </w:rPr>
            </w:pPr>
            <w:r w:rsidRPr="00EE6E73">
              <w:rPr>
                <w:lang w:eastAsia="en-GB"/>
              </w:rPr>
              <w:t>Specifies L3 filter coefficient for SD-RSRP measurement results from L1 filter, and for SL-RSRP measurements.</w:t>
            </w:r>
          </w:p>
        </w:tc>
      </w:tr>
      <w:tr w:rsidR="004112C8" w:rsidRPr="00EE6E73"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EE6E73" w:rsidRDefault="00382BF5" w:rsidP="00382BF5">
            <w:pPr>
              <w:pStyle w:val="TAL"/>
              <w:rPr>
                <w:b/>
                <w:bCs/>
                <w:i/>
                <w:iCs/>
                <w:lang w:eastAsia="en-GB"/>
              </w:rPr>
            </w:pPr>
            <w:proofErr w:type="spellStart"/>
            <w:r w:rsidRPr="00EE6E73">
              <w:rPr>
                <w:b/>
                <w:bCs/>
                <w:i/>
                <w:iCs/>
                <w:lang w:eastAsia="en-GB"/>
              </w:rPr>
              <w:t>sd</w:t>
            </w:r>
            <w:proofErr w:type="spellEnd"/>
            <w:r w:rsidRPr="00EE6E73">
              <w:rPr>
                <w:b/>
                <w:bCs/>
                <w:i/>
                <w:iCs/>
                <w:lang w:eastAsia="en-GB"/>
              </w:rPr>
              <w:t>-RSRP-</w:t>
            </w:r>
            <w:proofErr w:type="spellStart"/>
            <w:r w:rsidRPr="00EE6E73">
              <w:rPr>
                <w:b/>
                <w:bCs/>
                <w:i/>
                <w:iCs/>
                <w:lang w:eastAsia="en-GB"/>
              </w:rPr>
              <w:t>ThreshDiscConfig</w:t>
            </w:r>
            <w:proofErr w:type="spellEnd"/>
          </w:p>
          <w:p w14:paraId="76290170" w14:textId="70126E11" w:rsidR="00382BF5" w:rsidRPr="00EE6E73" w:rsidRDefault="00382BF5" w:rsidP="00382BF5">
            <w:pPr>
              <w:pStyle w:val="TAL"/>
              <w:rPr>
                <w:lang w:eastAsia="en-GB"/>
              </w:rPr>
            </w:pPr>
            <w:r w:rsidRPr="00EE6E73">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EE6E73"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EE6E73" w:rsidRDefault="00382BF5" w:rsidP="00382BF5">
            <w:pPr>
              <w:pStyle w:val="TAL"/>
              <w:rPr>
                <w:b/>
                <w:bCs/>
                <w:i/>
                <w:iCs/>
                <w:lang w:eastAsia="en-GB"/>
              </w:rPr>
            </w:pPr>
            <w:r w:rsidRPr="00EE6E73">
              <w:rPr>
                <w:b/>
                <w:bCs/>
                <w:i/>
                <w:iCs/>
                <w:lang w:eastAsia="en-GB"/>
              </w:rPr>
              <w:t>sl-FilterCoefficientU2U</w:t>
            </w:r>
          </w:p>
          <w:p w14:paraId="6A0DB49C" w14:textId="79B3ABFA" w:rsidR="00382BF5" w:rsidRPr="00EE6E73" w:rsidRDefault="00382BF5" w:rsidP="00382BF5">
            <w:pPr>
              <w:pStyle w:val="TAL"/>
              <w:rPr>
                <w:lang w:eastAsia="en-GB"/>
              </w:rPr>
            </w:pPr>
            <w:r w:rsidRPr="00EE6E73">
              <w:rPr>
                <w:lang w:eastAsia="en-GB"/>
              </w:rPr>
              <w:t>Specifies L3 filter coefficient for SL-RSRP measurement results from L1 filter.</w:t>
            </w:r>
          </w:p>
        </w:tc>
      </w:tr>
      <w:tr w:rsidR="00E523DE" w:rsidRPr="00EE6E73"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EE6E73" w:rsidRDefault="00007450" w:rsidP="00467478">
            <w:pPr>
              <w:pStyle w:val="TAL"/>
              <w:rPr>
                <w:rFonts w:eastAsia="DengXian"/>
                <w:b/>
                <w:bCs/>
                <w:i/>
                <w:iCs/>
              </w:rPr>
            </w:pPr>
            <w:proofErr w:type="spellStart"/>
            <w:r w:rsidRPr="00EE6E73">
              <w:rPr>
                <w:rFonts w:eastAsia="DengXian"/>
                <w:b/>
                <w:bCs/>
                <w:i/>
                <w:iCs/>
              </w:rPr>
              <w:t>sl</w:t>
            </w:r>
            <w:proofErr w:type="spellEnd"/>
            <w:r w:rsidRPr="00EE6E73">
              <w:rPr>
                <w:rFonts w:eastAsia="DengXian"/>
                <w:b/>
                <w:bCs/>
                <w:i/>
                <w:iCs/>
              </w:rPr>
              <w:t>-RSRP-Thresh-</w:t>
            </w:r>
            <w:proofErr w:type="spellStart"/>
            <w:r w:rsidRPr="00EE6E73">
              <w:rPr>
                <w:rFonts w:eastAsia="DengXian"/>
                <w:b/>
                <w:bCs/>
                <w:i/>
                <w:iCs/>
              </w:rPr>
              <w:t>DiscConfig</w:t>
            </w:r>
            <w:proofErr w:type="spellEnd"/>
          </w:p>
          <w:p w14:paraId="30960545" w14:textId="75AD3DF5" w:rsidR="00007450" w:rsidRPr="00EE6E73" w:rsidRDefault="00007450" w:rsidP="00467478">
            <w:pPr>
              <w:pStyle w:val="TAL"/>
              <w:rPr>
                <w:rFonts w:eastAsia="DengXian"/>
              </w:rPr>
            </w:pPr>
            <w:r w:rsidRPr="00EE6E73">
              <w:rPr>
                <w:kern w:val="2"/>
                <w:lang w:eastAsia="en-GB"/>
              </w:rPr>
              <w:t xml:space="preserve">Indicates the threshold of SL-RSRP </w:t>
            </w:r>
            <w:r w:rsidRPr="00EE6E73">
              <w:rPr>
                <w:kern w:val="2"/>
                <w:szCs w:val="18"/>
                <w:lang w:eastAsia="en-GB"/>
              </w:rPr>
              <w:t>for a U2U Relay UE to evaluate AS layer conditions for discovery</w:t>
            </w:r>
            <w:r w:rsidRPr="00EE6E73">
              <w:rPr>
                <w:kern w:val="2"/>
                <w:lang w:eastAsia="en-GB"/>
              </w:rPr>
              <w:t xml:space="preserve">. The U2U relay UE applies the value of this field </w:t>
            </w:r>
            <w:r w:rsidRPr="00EE6E73">
              <w:rPr>
                <w:rFonts w:eastAsia="DengXian"/>
                <w:szCs w:val="18"/>
              </w:rPr>
              <w:t>to decide which UE(s) can be announced as proximity UE(s) in the discovery message when performing U2U Relay Discovery with Model A</w:t>
            </w:r>
            <w:r w:rsidRPr="00EE6E73">
              <w:rPr>
                <w:kern w:val="2"/>
                <w:lang w:eastAsia="en-GB"/>
              </w:rPr>
              <w:t>.</w:t>
            </w:r>
          </w:p>
        </w:tc>
      </w:tr>
    </w:tbl>
    <w:p w14:paraId="7F3C3E69" w14:textId="77777777" w:rsidR="00007450" w:rsidRPr="00EE6E73"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EE6E73" w:rsidRDefault="00007450"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EE6E73" w:rsidRDefault="00007450" w:rsidP="00467478">
            <w:pPr>
              <w:pStyle w:val="TAH"/>
              <w:rPr>
                <w:lang w:eastAsia="sv-SE"/>
              </w:rPr>
            </w:pPr>
            <w:r w:rsidRPr="00EE6E73">
              <w:rPr>
                <w:lang w:eastAsia="sv-SE"/>
              </w:rPr>
              <w:t>Explanation</w:t>
            </w:r>
          </w:p>
        </w:tc>
      </w:tr>
      <w:tr w:rsidR="00E523DE" w:rsidRPr="00EE6E73"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EE6E73" w:rsidRDefault="00007450" w:rsidP="00467478">
            <w:pPr>
              <w:pStyle w:val="TAL"/>
              <w:rPr>
                <w:i/>
                <w:iCs/>
                <w:lang w:eastAsia="sv-SE"/>
              </w:rPr>
            </w:pPr>
            <w:r w:rsidRPr="00EE6E73">
              <w:rPr>
                <w:i/>
                <w:iCs/>
                <w:lang w:eastAsia="sv-SE"/>
              </w:rPr>
              <w:t>SD-RSRP-</w:t>
            </w:r>
            <w:proofErr w:type="spellStart"/>
            <w:r w:rsidRPr="00EE6E73">
              <w:rPr>
                <w:i/>
                <w:iCs/>
                <w:lang w:eastAsia="sv-SE"/>
              </w:rPr>
              <w:t>ThreshRelay</w:t>
            </w:r>
            <w:proofErr w:type="spellEnd"/>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EE6E73" w:rsidRDefault="00007450" w:rsidP="00467478">
            <w:pPr>
              <w:pStyle w:val="TAL"/>
              <w:rPr>
                <w:lang w:eastAsia="sv-SE"/>
              </w:rPr>
            </w:pPr>
            <w:r w:rsidRPr="00EE6E73">
              <w:rPr>
                <w:lang w:eastAsia="sv-SE"/>
              </w:rPr>
              <w:t xml:space="preserve">This field is mandatory present if </w:t>
            </w:r>
            <w:proofErr w:type="spellStart"/>
            <w:r w:rsidRPr="00EE6E73">
              <w:rPr>
                <w:i/>
                <w:iCs/>
                <w:lang w:eastAsia="sv-SE"/>
              </w:rPr>
              <w:t>sd</w:t>
            </w:r>
            <w:proofErr w:type="spellEnd"/>
            <w:r w:rsidRPr="00EE6E73">
              <w:rPr>
                <w:i/>
                <w:iCs/>
                <w:lang w:eastAsia="sv-SE"/>
              </w:rPr>
              <w:t>-RSRP-</w:t>
            </w:r>
            <w:proofErr w:type="spellStart"/>
            <w:r w:rsidRPr="00EE6E73">
              <w:rPr>
                <w:i/>
                <w:iCs/>
                <w:lang w:eastAsia="sv-SE"/>
              </w:rPr>
              <w:t>ThreshDiscConfig</w:t>
            </w:r>
            <w:proofErr w:type="spellEnd"/>
            <w:r w:rsidRPr="00EE6E73">
              <w:rPr>
                <w:lang w:eastAsia="sv-SE"/>
              </w:rPr>
              <w:t xml:space="preserve"> is included. Otherwise, the field is absent, Need R.</w:t>
            </w:r>
          </w:p>
        </w:tc>
      </w:tr>
    </w:tbl>
    <w:p w14:paraId="62BD64F3" w14:textId="77777777" w:rsidR="00007450" w:rsidRPr="00EE6E73" w:rsidRDefault="00007450" w:rsidP="00E81DFA">
      <w:pPr>
        <w:rPr>
          <w:rFonts w:eastAsia="Yu Mincho"/>
        </w:rPr>
      </w:pPr>
    </w:p>
    <w:p w14:paraId="7DEAF0E9" w14:textId="09B2143F" w:rsidR="00E81DFA" w:rsidRPr="00EE6E73" w:rsidRDefault="00E81DFA" w:rsidP="000830BB">
      <w:pPr>
        <w:pStyle w:val="Heading4"/>
      </w:pPr>
      <w:bookmarkStart w:id="6988" w:name="_Toc193446622"/>
      <w:bookmarkStart w:id="6989" w:name="_Toc193452427"/>
      <w:bookmarkStart w:id="6990" w:name="_Toc193463701"/>
      <w:bookmarkStart w:id="6991" w:name="_Toc201295988"/>
      <w:bookmarkStart w:id="6992" w:name="MCCQCTEMPBM_00000703"/>
      <w:r w:rsidRPr="00EE6E73">
        <w:t>–</w:t>
      </w:r>
      <w:r w:rsidRPr="00EE6E73">
        <w:tab/>
      </w:r>
      <w:r w:rsidRPr="00EE6E73">
        <w:rPr>
          <w:i/>
          <w:iCs/>
        </w:rPr>
        <w:t>SL-</w:t>
      </w:r>
      <w:proofErr w:type="spellStart"/>
      <w:r w:rsidRPr="00EE6E73">
        <w:rPr>
          <w:i/>
          <w:iCs/>
        </w:rPr>
        <w:t>RemoteUE</w:t>
      </w:r>
      <w:proofErr w:type="spellEnd"/>
      <w:r w:rsidRPr="00EE6E73">
        <w:rPr>
          <w:i/>
          <w:iCs/>
        </w:rPr>
        <w:t>-Config</w:t>
      </w:r>
      <w:bookmarkEnd w:id="6988"/>
      <w:bookmarkEnd w:id="6989"/>
      <w:bookmarkEnd w:id="6990"/>
      <w:bookmarkEnd w:id="6991"/>
    </w:p>
    <w:bookmarkEnd w:id="6992"/>
    <w:p w14:paraId="39292543" w14:textId="77777777" w:rsidR="00E81DFA" w:rsidRPr="00EE6E73" w:rsidRDefault="00E81DFA" w:rsidP="00E81DFA">
      <w:pPr>
        <w:keepNext/>
        <w:keepLines/>
        <w:rPr>
          <w:iCs/>
        </w:rPr>
      </w:pPr>
      <w:r w:rsidRPr="00EE6E73">
        <w:rPr>
          <w:iCs/>
        </w:rPr>
        <w:t xml:space="preserve">The IE </w:t>
      </w:r>
      <w:r w:rsidRPr="00EE6E73">
        <w:rPr>
          <w:i/>
          <w:iCs/>
        </w:rPr>
        <w:t>SL-</w:t>
      </w:r>
      <w:proofErr w:type="spellStart"/>
      <w:r w:rsidRPr="00EE6E73">
        <w:rPr>
          <w:i/>
          <w:iCs/>
        </w:rPr>
        <w:t>RemoteUE</w:t>
      </w:r>
      <w:proofErr w:type="spellEnd"/>
      <w:r w:rsidRPr="00EE6E73">
        <w:rPr>
          <w:i/>
          <w:iCs/>
        </w:rPr>
        <w:t xml:space="preserve">-Config </w:t>
      </w:r>
      <w:r w:rsidRPr="00EE6E73">
        <w:rPr>
          <w:iCs/>
        </w:rPr>
        <w:t xml:space="preserve">specifies the configuration information for NR </w:t>
      </w:r>
      <w:proofErr w:type="spellStart"/>
      <w:r w:rsidRPr="00EE6E73">
        <w:rPr>
          <w:iCs/>
        </w:rPr>
        <w:t>sidelink</w:t>
      </w:r>
      <w:proofErr w:type="spellEnd"/>
      <w:r w:rsidRPr="00EE6E73">
        <w:rPr>
          <w:iCs/>
        </w:rPr>
        <w:t xml:space="preserve"> U2N Remote UE.</w:t>
      </w:r>
    </w:p>
    <w:p w14:paraId="7A8756AD" w14:textId="77777777" w:rsidR="00E81DFA" w:rsidRPr="00EE6E73" w:rsidRDefault="00E81DFA" w:rsidP="000830BB">
      <w:pPr>
        <w:pStyle w:val="TH"/>
      </w:pPr>
      <w:r w:rsidRPr="00EE6E73">
        <w:rPr>
          <w:bCs/>
          <w:i/>
          <w:iCs/>
        </w:rPr>
        <w:t>SL-</w:t>
      </w:r>
      <w:proofErr w:type="spellStart"/>
      <w:r w:rsidRPr="00EE6E73">
        <w:rPr>
          <w:bCs/>
          <w:i/>
          <w:iCs/>
        </w:rPr>
        <w:t>RemoteUE</w:t>
      </w:r>
      <w:proofErr w:type="spellEnd"/>
      <w:r w:rsidRPr="00EE6E73">
        <w:rPr>
          <w:bCs/>
          <w:i/>
          <w:iCs/>
        </w:rPr>
        <w:t>-Config</w:t>
      </w:r>
      <w:r w:rsidRPr="00EE6E73">
        <w:t xml:space="preserve"> information element</w:t>
      </w:r>
    </w:p>
    <w:p w14:paraId="57B8E723" w14:textId="77777777" w:rsidR="00E81DFA" w:rsidRPr="00EE6E73" w:rsidRDefault="00E81DFA" w:rsidP="00EE6E73">
      <w:pPr>
        <w:pStyle w:val="PL"/>
        <w:rPr>
          <w:color w:val="808080"/>
        </w:rPr>
      </w:pPr>
      <w:r w:rsidRPr="00EE6E73">
        <w:rPr>
          <w:color w:val="808080"/>
        </w:rPr>
        <w:t>-- ASN1START</w:t>
      </w:r>
    </w:p>
    <w:p w14:paraId="2F776047" w14:textId="77777777" w:rsidR="00E81DFA" w:rsidRPr="00EE6E73" w:rsidRDefault="00E81DFA" w:rsidP="00EE6E73">
      <w:pPr>
        <w:pStyle w:val="PL"/>
        <w:rPr>
          <w:color w:val="808080"/>
        </w:rPr>
      </w:pPr>
      <w:r w:rsidRPr="00EE6E73">
        <w:rPr>
          <w:color w:val="808080"/>
        </w:rPr>
        <w:t>-- TAG-SL-REMOTEUE-CONFIG-START</w:t>
      </w:r>
    </w:p>
    <w:p w14:paraId="11B54B6D" w14:textId="77777777" w:rsidR="00E81DFA" w:rsidRPr="00EE6E73" w:rsidRDefault="00E81DFA" w:rsidP="00EE6E73">
      <w:pPr>
        <w:pStyle w:val="PL"/>
      </w:pPr>
    </w:p>
    <w:p w14:paraId="731B60F2" w14:textId="436C1958" w:rsidR="00E81DFA" w:rsidRPr="00EE6E73" w:rsidRDefault="00E81DFA" w:rsidP="00EE6E73">
      <w:pPr>
        <w:pStyle w:val="PL"/>
      </w:pPr>
      <w:r w:rsidRPr="00EE6E73">
        <w:t xml:space="preserve">SL-RemoteUE-Config-r17::=           </w:t>
      </w:r>
      <w:r w:rsidRPr="00EE6E73">
        <w:rPr>
          <w:color w:val="993366"/>
        </w:rPr>
        <w:t>SEQUENCE</w:t>
      </w:r>
      <w:r w:rsidRPr="00EE6E73">
        <w:t xml:space="preserve"> {</w:t>
      </w:r>
    </w:p>
    <w:p w14:paraId="7C6327A2" w14:textId="22C45A5D" w:rsidR="00E81DFA" w:rsidRPr="00EE6E73" w:rsidRDefault="00E81DFA" w:rsidP="00EE6E73">
      <w:pPr>
        <w:pStyle w:val="PL"/>
        <w:rPr>
          <w:color w:val="808080"/>
        </w:rPr>
      </w:pPr>
      <w:r w:rsidRPr="00EE6E73">
        <w:t xml:space="preserve">    threshHighRemote-r17                RSRP-Range                                       </w:t>
      </w:r>
      <w:r w:rsidRPr="00EE6E73">
        <w:rPr>
          <w:color w:val="993366"/>
        </w:rPr>
        <w:t>OPTIONAL</w:t>
      </w:r>
      <w:r w:rsidRPr="00EE6E73">
        <w:t xml:space="preserve">,     </w:t>
      </w:r>
      <w:r w:rsidRPr="00EE6E73">
        <w:rPr>
          <w:color w:val="808080"/>
        </w:rPr>
        <w:t>-- Need R</w:t>
      </w:r>
    </w:p>
    <w:p w14:paraId="02F47EA5" w14:textId="2F9FF687" w:rsidR="00E81DFA" w:rsidRPr="00EE6E73" w:rsidRDefault="00E81DFA" w:rsidP="00EE6E73">
      <w:pPr>
        <w:pStyle w:val="PL"/>
        <w:rPr>
          <w:color w:val="808080"/>
        </w:rPr>
      </w:pPr>
      <w:r w:rsidRPr="00EE6E73">
        <w:t xml:space="preserve">    hystMaxRemote-r17                   Hysteresis                                       </w:t>
      </w:r>
      <w:r w:rsidRPr="00EE6E73">
        <w:rPr>
          <w:color w:val="993366"/>
        </w:rPr>
        <w:t>OPTIONAL</w:t>
      </w:r>
      <w:r w:rsidRPr="00EE6E73">
        <w:t xml:space="preserve">,     </w:t>
      </w:r>
      <w:r w:rsidRPr="00EE6E73">
        <w:rPr>
          <w:color w:val="808080"/>
        </w:rPr>
        <w:t xml:space="preserve">-- Cond </w:t>
      </w:r>
      <w:proofErr w:type="spellStart"/>
      <w:r w:rsidRPr="00EE6E73">
        <w:rPr>
          <w:color w:val="808080"/>
        </w:rPr>
        <w:t>ThreshHighRemote</w:t>
      </w:r>
      <w:proofErr w:type="spellEnd"/>
    </w:p>
    <w:p w14:paraId="78AB3F1A" w14:textId="151906D5" w:rsidR="00E81DFA" w:rsidRPr="00EE6E73" w:rsidRDefault="00E81DFA" w:rsidP="00EE6E73">
      <w:pPr>
        <w:pStyle w:val="PL"/>
        <w:rPr>
          <w:color w:val="808080"/>
        </w:rPr>
      </w:pPr>
      <w:r w:rsidRPr="00EE6E73">
        <w:t xml:space="preserve">    sl-ReselectionConfig-r17            </w:t>
      </w:r>
      <w:proofErr w:type="spellStart"/>
      <w:r w:rsidRPr="00EE6E73">
        <w:t>SL-ReselectionConfig-r17</w:t>
      </w:r>
      <w:proofErr w:type="spellEnd"/>
      <w:r w:rsidRPr="00EE6E73">
        <w:t xml:space="preserve">                         </w:t>
      </w:r>
      <w:r w:rsidRPr="00EE6E73">
        <w:rPr>
          <w:color w:val="993366"/>
        </w:rPr>
        <w:t>OPTIONAL</w:t>
      </w:r>
      <w:r w:rsidRPr="00EE6E73">
        <w:t xml:space="preserve">      </w:t>
      </w:r>
      <w:r w:rsidRPr="00EE6E73">
        <w:rPr>
          <w:color w:val="808080"/>
        </w:rPr>
        <w:t>-- Need R</w:t>
      </w:r>
    </w:p>
    <w:p w14:paraId="5CA0CD5E" w14:textId="77777777" w:rsidR="00E81DFA" w:rsidRPr="00EE6E73" w:rsidRDefault="00E81DFA" w:rsidP="00EE6E73">
      <w:pPr>
        <w:pStyle w:val="PL"/>
      </w:pPr>
      <w:r w:rsidRPr="00EE6E73">
        <w:t>}</w:t>
      </w:r>
    </w:p>
    <w:p w14:paraId="1FF388E9" w14:textId="77777777" w:rsidR="00E81DFA" w:rsidRPr="00EE6E73" w:rsidRDefault="00E81DFA" w:rsidP="00EE6E73">
      <w:pPr>
        <w:pStyle w:val="PL"/>
      </w:pPr>
    </w:p>
    <w:p w14:paraId="5CD80C7D" w14:textId="3432116B" w:rsidR="00E81DFA" w:rsidRPr="00EE6E73" w:rsidRDefault="00E81DFA" w:rsidP="00EE6E73">
      <w:pPr>
        <w:pStyle w:val="PL"/>
      </w:pPr>
      <w:r w:rsidRPr="00EE6E73">
        <w:t xml:space="preserve">SL-ReselectionConfig-r17::=         </w:t>
      </w:r>
      <w:r w:rsidRPr="00EE6E73">
        <w:rPr>
          <w:color w:val="993366"/>
        </w:rPr>
        <w:t>SEQUENCE</w:t>
      </w:r>
      <w:r w:rsidRPr="00EE6E73">
        <w:t xml:space="preserve"> {</w:t>
      </w:r>
    </w:p>
    <w:p w14:paraId="6763F9F0" w14:textId="3988C501" w:rsidR="00E81DFA" w:rsidRPr="00EE6E73" w:rsidRDefault="00E81DFA" w:rsidP="00EE6E73">
      <w:pPr>
        <w:pStyle w:val="PL"/>
        <w:rPr>
          <w:color w:val="808080"/>
        </w:rPr>
      </w:pPr>
      <w:r w:rsidRPr="00EE6E73">
        <w:t xml:space="preserve">    sl-RSRP-Thresh-r17                  SL-RSRP-Range-r16                                </w:t>
      </w:r>
      <w:r w:rsidRPr="00EE6E73">
        <w:rPr>
          <w:color w:val="993366"/>
        </w:rPr>
        <w:t>OPTIONAL</w:t>
      </w:r>
      <w:r w:rsidRPr="00EE6E73">
        <w:t xml:space="preserve">,     </w:t>
      </w:r>
      <w:r w:rsidRPr="00EE6E73">
        <w:rPr>
          <w:color w:val="808080"/>
        </w:rPr>
        <w:t>-- Need R</w:t>
      </w:r>
    </w:p>
    <w:p w14:paraId="017866ED" w14:textId="2E4C9E11" w:rsidR="00E81DFA" w:rsidRPr="00EE6E73" w:rsidRDefault="00E81DFA" w:rsidP="00EE6E73">
      <w:pPr>
        <w:pStyle w:val="PL"/>
        <w:rPr>
          <w:color w:val="808080"/>
        </w:rPr>
      </w:pPr>
      <w:r w:rsidRPr="00EE6E73">
        <w:t xml:space="preserve">    sl-FilterCoefficientRSRP-r17       </w:t>
      </w:r>
      <w:r w:rsidR="00CA6F5E" w:rsidRPr="00EE6E73">
        <w:t xml:space="preserve"> </w:t>
      </w:r>
      <w:proofErr w:type="spellStart"/>
      <w:r w:rsidRPr="00EE6E73">
        <w:t>FilterCoefficient</w:t>
      </w:r>
      <w:proofErr w:type="spellEnd"/>
      <w:r w:rsidRPr="00EE6E73">
        <w:t xml:space="preserve">                                </w:t>
      </w:r>
      <w:r w:rsidRPr="00EE6E73">
        <w:rPr>
          <w:color w:val="993366"/>
        </w:rPr>
        <w:t>OPTIONAL</w:t>
      </w:r>
      <w:r w:rsidRPr="00EE6E73">
        <w:t xml:space="preserve">,     </w:t>
      </w:r>
      <w:r w:rsidRPr="00EE6E73">
        <w:rPr>
          <w:color w:val="808080"/>
        </w:rPr>
        <w:t>-- Need R</w:t>
      </w:r>
    </w:p>
    <w:p w14:paraId="03113372" w14:textId="4C58B982" w:rsidR="00E81DFA" w:rsidRPr="00EE6E73" w:rsidRDefault="00E81DFA" w:rsidP="00EE6E73">
      <w:pPr>
        <w:pStyle w:val="PL"/>
        <w:rPr>
          <w:color w:val="808080"/>
        </w:rPr>
      </w:pPr>
      <w:r w:rsidRPr="00EE6E73">
        <w:t xml:space="preserve">    sl-HystMin-r17                      Hysteresis                                       </w:t>
      </w:r>
      <w:r w:rsidRPr="00EE6E73">
        <w:rPr>
          <w:color w:val="993366"/>
        </w:rPr>
        <w:t>OPTIONAL</w:t>
      </w:r>
      <w:r w:rsidRPr="00EE6E73">
        <w:t xml:space="preserve">      </w:t>
      </w:r>
      <w:r w:rsidRPr="00EE6E73">
        <w:rPr>
          <w:color w:val="808080"/>
        </w:rPr>
        <w:t xml:space="preserve">-- </w:t>
      </w:r>
      <w:r w:rsidR="00CA6F5E" w:rsidRPr="00EE6E73">
        <w:rPr>
          <w:color w:val="808080"/>
        </w:rPr>
        <w:t>Cond SL-RSRP-Thresh</w:t>
      </w:r>
    </w:p>
    <w:p w14:paraId="45EF495F" w14:textId="77777777" w:rsidR="00E81DFA" w:rsidRPr="00EE6E73" w:rsidRDefault="00E81DFA" w:rsidP="00EE6E73">
      <w:pPr>
        <w:pStyle w:val="PL"/>
      </w:pPr>
      <w:r w:rsidRPr="00EE6E73">
        <w:t>}</w:t>
      </w:r>
    </w:p>
    <w:p w14:paraId="07DEA641" w14:textId="77777777" w:rsidR="00E81DFA" w:rsidRPr="00EE6E73" w:rsidRDefault="00E81DFA" w:rsidP="00EE6E73">
      <w:pPr>
        <w:pStyle w:val="PL"/>
      </w:pPr>
    </w:p>
    <w:p w14:paraId="42A4625F" w14:textId="77777777" w:rsidR="00E81DFA" w:rsidRPr="00EE6E73" w:rsidRDefault="00E81DFA" w:rsidP="00EE6E73">
      <w:pPr>
        <w:pStyle w:val="PL"/>
        <w:rPr>
          <w:color w:val="808080"/>
        </w:rPr>
      </w:pPr>
      <w:r w:rsidRPr="00EE6E73">
        <w:rPr>
          <w:color w:val="808080"/>
        </w:rPr>
        <w:t>-- TAG-SL-REMOTEUE-CONFIG-STOP</w:t>
      </w:r>
    </w:p>
    <w:p w14:paraId="2F63F435" w14:textId="30081F45" w:rsidR="00E81DFA" w:rsidRPr="00EE6E73" w:rsidRDefault="00E81DFA" w:rsidP="00EE6E73">
      <w:pPr>
        <w:pStyle w:val="PL"/>
        <w:rPr>
          <w:color w:val="808080"/>
        </w:rPr>
      </w:pPr>
      <w:r w:rsidRPr="00EE6E73">
        <w:rPr>
          <w:color w:val="808080"/>
        </w:rPr>
        <w:t>-- ASN1STOP</w:t>
      </w:r>
    </w:p>
    <w:p w14:paraId="681F6BE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EE6E73" w:rsidRDefault="00CA6F5E" w:rsidP="0071565C">
            <w:pPr>
              <w:pStyle w:val="TAH"/>
              <w:rPr>
                <w:b w:val="0"/>
                <w:lang w:eastAsia="en-GB"/>
              </w:rPr>
            </w:pPr>
            <w:r w:rsidRPr="00EE6E73">
              <w:rPr>
                <w:i/>
                <w:iCs/>
                <w:lang w:eastAsia="en-GB"/>
              </w:rPr>
              <w:lastRenderedPageBreak/>
              <w:t>SL</w:t>
            </w:r>
            <w:r w:rsidRPr="00EE6E73">
              <w:rPr>
                <w:i/>
                <w:iCs/>
                <w:lang w:eastAsia="sv-SE"/>
              </w:rPr>
              <w:t>-</w:t>
            </w:r>
            <w:proofErr w:type="spellStart"/>
            <w:r w:rsidRPr="00EE6E73">
              <w:rPr>
                <w:i/>
                <w:iCs/>
                <w:lang w:eastAsia="sv-SE"/>
              </w:rPr>
              <w:t>RemoteUE</w:t>
            </w:r>
            <w:proofErr w:type="spellEnd"/>
            <w:r w:rsidRPr="00EE6E73">
              <w:rPr>
                <w:i/>
                <w:iCs/>
                <w:lang w:eastAsia="sv-SE"/>
              </w:rPr>
              <w:t xml:space="preserve">-Config </w:t>
            </w:r>
            <w:r w:rsidRPr="00EE6E73">
              <w:rPr>
                <w:iCs/>
                <w:lang w:eastAsia="en-GB"/>
              </w:rPr>
              <w:t>field descriptions</w:t>
            </w:r>
          </w:p>
        </w:tc>
      </w:tr>
      <w:tr w:rsidR="004112C8" w:rsidRPr="00EE6E73"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EE6E73" w:rsidRDefault="00CA6F5E" w:rsidP="0071565C">
            <w:pPr>
              <w:pStyle w:val="TAL"/>
              <w:rPr>
                <w:rFonts w:eastAsia="DengXian"/>
                <w:b/>
                <w:bCs/>
                <w:i/>
                <w:iCs/>
              </w:rPr>
            </w:pPr>
            <w:proofErr w:type="spellStart"/>
            <w:r w:rsidRPr="00EE6E73">
              <w:rPr>
                <w:rFonts w:eastAsia="DengXian"/>
                <w:b/>
                <w:bCs/>
                <w:i/>
                <w:iCs/>
              </w:rPr>
              <w:t>sl-ReselectionConfig</w:t>
            </w:r>
            <w:proofErr w:type="spellEnd"/>
          </w:p>
          <w:p w14:paraId="4DDA3959" w14:textId="77777777" w:rsidR="00CA6F5E" w:rsidRPr="00EE6E73" w:rsidRDefault="00CA6F5E" w:rsidP="0071565C">
            <w:pPr>
              <w:pStyle w:val="TAL"/>
              <w:rPr>
                <w:rFonts w:cs="Arial"/>
                <w:lang w:eastAsia="en-GB"/>
              </w:rPr>
            </w:pPr>
            <w:r w:rsidRPr="00EE6E73">
              <w:rPr>
                <w:lang w:eastAsia="en-GB"/>
              </w:rPr>
              <w:t>Includes the parameters used by the U2N remote UE when selecting/ reselecting a U2N relay UE.</w:t>
            </w:r>
          </w:p>
        </w:tc>
      </w:tr>
      <w:tr w:rsidR="00E523DE" w:rsidRPr="00EE6E73"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EE6E73" w:rsidRDefault="00CA6F5E" w:rsidP="0071565C">
            <w:pPr>
              <w:pStyle w:val="TAL"/>
              <w:rPr>
                <w:rFonts w:eastAsia="DengXian"/>
                <w:b/>
                <w:bCs/>
                <w:i/>
                <w:iCs/>
              </w:rPr>
            </w:pPr>
            <w:proofErr w:type="spellStart"/>
            <w:r w:rsidRPr="00EE6E73">
              <w:rPr>
                <w:rFonts w:eastAsia="DengXian"/>
                <w:b/>
                <w:bCs/>
                <w:i/>
                <w:iCs/>
              </w:rPr>
              <w:t>thresHighRemote</w:t>
            </w:r>
            <w:proofErr w:type="spellEnd"/>
          </w:p>
          <w:p w14:paraId="73C6BBEB" w14:textId="77777777" w:rsidR="00CA6F5E" w:rsidRPr="00EE6E73" w:rsidRDefault="00CA6F5E" w:rsidP="0071565C">
            <w:pPr>
              <w:pStyle w:val="TAL"/>
              <w:rPr>
                <w:rFonts w:eastAsia="DengXian"/>
              </w:rPr>
            </w:pPr>
            <w:r w:rsidRPr="00EE6E73">
              <w:rPr>
                <w:rFonts w:eastAsia="DengXian"/>
              </w:rPr>
              <w:t xml:space="preserve">Indicates the threshold of </w:t>
            </w:r>
            <w:proofErr w:type="spellStart"/>
            <w:r w:rsidRPr="00EE6E73">
              <w:rPr>
                <w:rFonts w:eastAsia="DengXian"/>
              </w:rPr>
              <w:t>Uu</w:t>
            </w:r>
            <w:proofErr w:type="spellEnd"/>
            <w:r w:rsidRPr="00EE6E73">
              <w:rPr>
                <w:rFonts w:eastAsia="DengXian"/>
              </w:rPr>
              <w:t xml:space="preserve"> RSRP for a UE that is in network coverage to evaluate AS layer conditions for U2N remote UE operation</w:t>
            </w:r>
            <w:r w:rsidRPr="00EE6E73">
              <w:rPr>
                <w:iCs/>
                <w:lang w:eastAsia="sv-SE"/>
              </w:rPr>
              <w:t>.</w:t>
            </w:r>
          </w:p>
        </w:tc>
      </w:tr>
    </w:tbl>
    <w:p w14:paraId="445F2FD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w:t>
            </w:r>
            <w:proofErr w:type="spellStart"/>
            <w:r w:rsidRPr="00EE6E73">
              <w:rPr>
                <w:i/>
                <w:iCs/>
                <w:lang w:eastAsia="sv-SE"/>
              </w:rPr>
              <w:t>ReselectionConfig</w:t>
            </w:r>
            <w:proofErr w:type="spellEnd"/>
            <w:r w:rsidRPr="00EE6E73">
              <w:rPr>
                <w:i/>
                <w:iCs/>
                <w:lang w:eastAsia="sv-SE"/>
              </w:rPr>
              <w:t xml:space="preserve"> </w:t>
            </w:r>
            <w:r w:rsidRPr="00EE6E73">
              <w:rPr>
                <w:iCs/>
                <w:lang w:eastAsia="en-GB"/>
              </w:rPr>
              <w:t>field descriptions</w:t>
            </w:r>
          </w:p>
        </w:tc>
      </w:tr>
      <w:tr w:rsidR="004112C8" w:rsidRPr="00EE6E73"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EE6E73" w:rsidRDefault="00CA6F5E" w:rsidP="0071565C">
            <w:pPr>
              <w:pStyle w:val="TAL"/>
              <w:rPr>
                <w:rFonts w:eastAsia="DengXian"/>
                <w:b/>
                <w:bCs/>
                <w:i/>
                <w:iCs/>
              </w:rPr>
            </w:pPr>
            <w:proofErr w:type="spellStart"/>
            <w:r w:rsidRPr="00EE6E73">
              <w:rPr>
                <w:rFonts w:eastAsia="DengXian"/>
                <w:b/>
                <w:bCs/>
                <w:i/>
                <w:iCs/>
              </w:rPr>
              <w:t>sl-FilterCoefficientRSRP</w:t>
            </w:r>
            <w:proofErr w:type="spellEnd"/>
          </w:p>
          <w:p w14:paraId="623D4B90" w14:textId="77777777" w:rsidR="00CA6F5E" w:rsidRPr="00EE6E73" w:rsidRDefault="00CA6F5E" w:rsidP="0071565C">
            <w:pPr>
              <w:pStyle w:val="TAL"/>
              <w:rPr>
                <w:rFonts w:cs="Arial"/>
                <w:lang w:eastAsia="en-GB"/>
              </w:rPr>
            </w:pPr>
            <w:r w:rsidRPr="00EE6E73">
              <w:rPr>
                <w:lang w:eastAsia="en-GB"/>
              </w:rPr>
              <w:t>Specifies L3 filter coefficient for SL communication/ discovery RSRP measurement results from L1 filter.</w:t>
            </w:r>
          </w:p>
        </w:tc>
      </w:tr>
      <w:tr w:rsidR="00E523DE" w:rsidRPr="00EE6E73"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EE6E73" w:rsidRDefault="00CA6F5E" w:rsidP="0071565C">
            <w:pPr>
              <w:pStyle w:val="TAL"/>
              <w:rPr>
                <w:rFonts w:eastAsia="DengXian"/>
                <w:b/>
                <w:bCs/>
                <w:i/>
                <w:iCs/>
              </w:rPr>
            </w:pPr>
            <w:proofErr w:type="spellStart"/>
            <w:r w:rsidRPr="00EE6E73">
              <w:rPr>
                <w:rFonts w:eastAsia="DengXian"/>
                <w:b/>
                <w:bCs/>
                <w:i/>
                <w:iCs/>
              </w:rPr>
              <w:t>sl</w:t>
            </w:r>
            <w:proofErr w:type="spellEnd"/>
            <w:r w:rsidRPr="00EE6E73">
              <w:rPr>
                <w:rFonts w:eastAsia="DengXian"/>
                <w:b/>
                <w:bCs/>
                <w:i/>
                <w:iCs/>
              </w:rPr>
              <w:t>-RSRP-Thresh</w:t>
            </w:r>
          </w:p>
          <w:p w14:paraId="2B1F4C8F" w14:textId="77777777" w:rsidR="00CA6F5E" w:rsidRPr="00EE6E73" w:rsidRDefault="00CA6F5E" w:rsidP="0071565C">
            <w:pPr>
              <w:pStyle w:val="TAL"/>
              <w:rPr>
                <w:rFonts w:eastAsia="DengXian"/>
              </w:rPr>
            </w:pPr>
            <w:r w:rsidRPr="00EE6E73">
              <w:rPr>
                <w:rFonts w:eastAsia="DengXian"/>
              </w:rPr>
              <w:t>Indicates the threshold of SL communication/ discovery RSRP for a U2N remote UE to perform relay UE selection/ reselection.</w:t>
            </w:r>
          </w:p>
        </w:tc>
      </w:tr>
    </w:tbl>
    <w:p w14:paraId="567189F9" w14:textId="77777777" w:rsidR="00E81DFA" w:rsidRPr="00EE6E73"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EE6E73" w:rsidRDefault="00E81DFA" w:rsidP="000830BB">
            <w:pPr>
              <w:pStyle w:val="TAH"/>
              <w:rPr>
                <w:lang w:eastAsia="sv-SE"/>
              </w:rPr>
            </w:pPr>
            <w:r w:rsidRPr="00EE6E73">
              <w:rPr>
                <w:lang w:eastAsia="sv-SE"/>
              </w:rPr>
              <w:t>Explanation</w:t>
            </w:r>
          </w:p>
        </w:tc>
      </w:tr>
      <w:tr w:rsidR="004112C8" w:rsidRPr="00EE6E73"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EE6E73" w:rsidRDefault="00CA6F5E" w:rsidP="0071565C">
            <w:pPr>
              <w:pStyle w:val="TAL"/>
              <w:rPr>
                <w:b/>
                <w:i/>
                <w:iCs/>
                <w:lang w:eastAsia="sv-SE"/>
              </w:rPr>
            </w:pPr>
            <w:r w:rsidRPr="00EE6E73">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EE6E73" w:rsidRDefault="00CA6F5E" w:rsidP="0071565C">
            <w:pPr>
              <w:pStyle w:val="TAL"/>
              <w:rPr>
                <w:lang w:eastAsia="sv-SE"/>
              </w:rPr>
            </w:pPr>
            <w:r w:rsidRPr="00EE6E73">
              <w:rPr>
                <w:lang w:eastAsia="sv-SE"/>
              </w:rPr>
              <w:t xml:space="preserve">This field is mandatory present if </w:t>
            </w:r>
            <w:proofErr w:type="spellStart"/>
            <w:r w:rsidRPr="00EE6E73">
              <w:rPr>
                <w:i/>
                <w:lang w:eastAsia="sv-SE"/>
              </w:rPr>
              <w:t>sl</w:t>
            </w:r>
            <w:proofErr w:type="spellEnd"/>
            <w:r w:rsidRPr="00EE6E73">
              <w:rPr>
                <w:i/>
                <w:lang w:eastAsia="sv-SE"/>
              </w:rPr>
              <w:t>-RSRP-Thresh</w:t>
            </w:r>
            <w:r w:rsidRPr="00EE6E73">
              <w:rPr>
                <w:lang w:eastAsia="sv-SE"/>
              </w:rPr>
              <w:t xml:space="preserve"> is included. Otherwise, the field is absent, Need R.</w:t>
            </w:r>
          </w:p>
        </w:tc>
      </w:tr>
      <w:tr w:rsidR="00B4120F" w:rsidRPr="00EE6E73"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EE6E73" w:rsidRDefault="00E81DFA" w:rsidP="000830BB">
            <w:pPr>
              <w:pStyle w:val="TAL"/>
              <w:rPr>
                <w:i/>
                <w:iCs/>
                <w:lang w:eastAsia="sv-SE"/>
              </w:rPr>
            </w:pPr>
            <w:proofErr w:type="spellStart"/>
            <w:r w:rsidRPr="00EE6E73">
              <w:rPr>
                <w:i/>
                <w:iCs/>
                <w:lang w:eastAsia="sv-SE"/>
              </w:rPr>
              <w:t>ThreshHighRemote</w:t>
            </w:r>
            <w:proofErr w:type="spellEnd"/>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EE6E73" w:rsidRDefault="00E81DFA" w:rsidP="000830BB">
            <w:pPr>
              <w:pStyle w:val="TAL"/>
              <w:rPr>
                <w:lang w:eastAsia="sv-SE"/>
              </w:rPr>
            </w:pPr>
            <w:r w:rsidRPr="00EE6E73">
              <w:rPr>
                <w:lang w:eastAsia="sv-SE"/>
              </w:rPr>
              <w:t xml:space="preserve">This field is mandatory present if </w:t>
            </w:r>
            <w:proofErr w:type="spellStart"/>
            <w:r w:rsidRPr="00EE6E73">
              <w:rPr>
                <w:lang w:eastAsia="sv-SE"/>
              </w:rPr>
              <w:t>threshHighRemote</w:t>
            </w:r>
            <w:proofErr w:type="spellEnd"/>
            <w:r w:rsidRPr="00EE6E73">
              <w:rPr>
                <w:lang w:eastAsia="sv-SE"/>
              </w:rPr>
              <w:t xml:space="preserve"> is included. Otherwise, the field is absent, Need R.</w:t>
            </w:r>
          </w:p>
        </w:tc>
      </w:tr>
    </w:tbl>
    <w:p w14:paraId="452CD392" w14:textId="77777777" w:rsidR="00E81DFA" w:rsidRPr="00EE6E73" w:rsidRDefault="00E81DFA" w:rsidP="00394471">
      <w:pPr>
        <w:rPr>
          <w:rFonts w:eastAsia="Yu Mincho"/>
        </w:rPr>
      </w:pPr>
    </w:p>
    <w:p w14:paraId="29DBDF24" w14:textId="77777777" w:rsidR="00540BC5" w:rsidRPr="00EE6E73" w:rsidRDefault="00540BC5" w:rsidP="00540BC5">
      <w:pPr>
        <w:pStyle w:val="Heading4"/>
        <w:rPr>
          <w:i/>
          <w:iCs/>
        </w:rPr>
      </w:pPr>
      <w:bookmarkStart w:id="6993" w:name="_Toc193446623"/>
      <w:bookmarkStart w:id="6994" w:name="_Toc193452428"/>
      <w:bookmarkStart w:id="6995" w:name="_Toc193463702"/>
      <w:bookmarkStart w:id="6996" w:name="_Toc201295989"/>
      <w:bookmarkStart w:id="6997" w:name="MCCQCTEMPBM_00000704"/>
      <w:r w:rsidRPr="00EE6E73">
        <w:rPr>
          <w:i/>
          <w:iCs/>
        </w:rPr>
        <w:t>–</w:t>
      </w:r>
      <w:r w:rsidRPr="00EE6E73">
        <w:rPr>
          <w:i/>
          <w:iCs/>
        </w:rPr>
        <w:tab/>
        <w:t>SL-RemoteUE-ConfigU2U</w:t>
      </w:r>
      <w:bookmarkEnd w:id="6993"/>
      <w:bookmarkEnd w:id="6994"/>
      <w:bookmarkEnd w:id="6995"/>
      <w:bookmarkEnd w:id="6996"/>
    </w:p>
    <w:bookmarkEnd w:id="6997"/>
    <w:p w14:paraId="730C2105" w14:textId="77777777" w:rsidR="00540BC5" w:rsidRPr="00EE6E73" w:rsidRDefault="00540BC5" w:rsidP="00540BC5">
      <w:r w:rsidRPr="00EE6E73">
        <w:t xml:space="preserve">The IE </w:t>
      </w:r>
      <w:r w:rsidRPr="00EE6E73">
        <w:rPr>
          <w:i/>
        </w:rPr>
        <w:t xml:space="preserve">SL-RemoteUE-ConfigU2U </w:t>
      </w:r>
      <w:r w:rsidRPr="00EE6E73">
        <w:t xml:space="preserve">specifies the threshold configuration information for NR </w:t>
      </w:r>
      <w:proofErr w:type="spellStart"/>
      <w:r w:rsidRPr="00EE6E73">
        <w:t>sidelink</w:t>
      </w:r>
      <w:proofErr w:type="spellEnd"/>
      <w:r w:rsidRPr="00EE6E73">
        <w:t xml:space="preserve"> U2U Remote UE.</w:t>
      </w:r>
    </w:p>
    <w:p w14:paraId="335BBED1" w14:textId="77777777" w:rsidR="00540BC5" w:rsidRPr="00EE6E73" w:rsidRDefault="00540BC5" w:rsidP="00540BC5">
      <w:pPr>
        <w:pStyle w:val="TH"/>
      </w:pPr>
      <w:r w:rsidRPr="00EE6E73">
        <w:rPr>
          <w:i/>
          <w:iCs/>
        </w:rPr>
        <w:t>SL-RemoteUE-ConfigU2U</w:t>
      </w:r>
      <w:r w:rsidRPr="00EE6E73">
        <w:t xml:space="preserve"> information element</w:t>
      </w:r>
    </w:p>
    <w:p w14:paraId="61B43775" w14:textId="77777777" w:rsidR="00540BC5" w:rsidRPr="00EE6E73" w:rsidRDefault="00540BC5" w:rsidP="00EE6E73">
      <w:pPr>
        <w:pStyle w:val="PL"/>
        <w:rPr>
          <w:color w:val="808080"/>
        </w:rPr>
      </w:pPr>
      <w:r w:rsidRPr="00EE6E73">
        <w:rPr>
          <w:color w:val="808080"/>
        </w:rPr>
        <w:t>-- ASN1START</w:t>
      </w:r>
    </w:p>
    <w:p w14:paraId="59C0740C" w14:textId="77777777" w:rsidR="00540BC5" w:rsidRPr="00EE6E73" w:rsidRDefault="00540BC5" w:rsidP="00EE6E73">
      <w:pPr>
        <w:pStyle w:val="PL"/>
        <w:rPr>
          <w:color w:val="808080"/>
        </w:rPr>
      </w:pPr>
      <w:r w:rsidRPr="00EE6E73">
        <w:rPr>
          <w:color w:val="808080"/>
        </w:rPr>
        <w:t>-- TAG-SL-REMOTEUE-CONFIGU2U-START</w:t>
      </w:r>
    </w:p>
    <w:p w14:paraId="4730C374" w14:textId="77777777" w:rsidR="00540BC5" w:rsidRPr="00EE6E73" w:rsidRDefault="00540BC5" w:rsidP="00EE6E73">
      <w:pPr>
        <w:pStyle w:val="PL"/>
      </w:pPr>
    </w:p>
    <w:p w14:paraId="34C723D7" w14:textId="77777777" w:rsidR="00540BC5" w:rsidRPr="00EE6E73" w:rsidRDefault="00540BC5" w:rsidP="00EE6E73">
      <w:pPr>
        <w:pStyle w:val="PL"/>
      </w:pPr>
      <w:r w:rsidRPr="00EE6E73">
        <w:t xml:space="preserve">SL-RemoteUE-ConfigU2U-r18::=           </w:t>
      </w:r>
      <w:r w:rsidRPr="00EE6E73">
        <w:rPr>
          <w:color w:val="993366"/>
        </w:rPr>
        <w:t>SEQUENCE</w:t>
      </w:r>
      <w:r w:rsidRPr="00EE6E73">
        <w:t xml:space="preserve"> {</w:t>
      </w:r>
    </w:p>
    <w:p w14:paraId="56B6BBC2" w14:textId="77777777" w:rsidR="00540BC5" w:rsidRPr="00EE6E73" w:rsidRDefault="00540BC5" w:rsidP="00EE6E73">
      <w:pPr>
        <w:pStyle w:val="PL"/>
        <w:rPr>
          <w:color w:val="808080"/>
        </w:rPr>
      </w:pPr>
      <w:r w:rsidRPr="00EE6E73">
        <w:t xml:space="preserve">    sl-RSRP-ThreshU2U-r18                  SL-RSRP-Range-r16                                    </w:t>
      </w:r>
      <w:r w:rsidRPr="00EE6E73">
        <w:rPr>
          <w:color w:val="993366"/>
        </w:rPr>
        <w:t>OPTIONAL</w:t>
      </w:r>
      <w:r w:rsidRPr="00EE6E73">
        <w:t xml:space="preserve">,     </w:t>
      </w:r>
      <w:r w:rsidRPr="00EE6E73">
        <w:rPr>
          <w:color w:val="808080"/>
        </w:rPr>
        <w:t>-- Need R</w:t>
      </w:r>
    </w:p>
    <w:p w14:paraId="33D83020" w14:textId="77777777" w:rsidR="00540BC5" w:rsidRPr="00EE6E73" w:rsidRDefault="00540BC5" w:rsidP="00EE6E73">
      <w:pPr>
        <w:pStyle w:val="PL"/>
        <w:rPr>
          <w:color w:val="808080"/>
        </w:rPr>
      </w:pPr>
      <w:r w:rsidRPr="00EE6E73">
        <w:t xml:space="preserve">    sl-HystMinU2U-r18                      Hysteresis                                           </w:t>
      </w:r>
      <w:r w:rsidRPr="00EE6E73">
        <w:rPr>
          <w:color w:val="993366"/>
        </w:rPr>
        <w:t>OPTIONAL</w:t>
      </w:r>
      <w:r w:rsidRPr="00EE6E73">
        <w:t xml:space="preserve">,     </w:t>
      </w:r>
      <w:r w:rsidRPr="00EE6E73">
        <w:rPr>
          <w:color w:val="808080"/>
        </w:rPr>
        <w:t>-- Cond SL-RSRP-ThreshU2U</w:t>
      </w:r>
    </w:p>
    <w:p w14:paraId="07BB14A5" w14:textId="4DB0CDF5" w:rsidR="00540BC5" w:rsidRPr="00EE6E73" w:rsidRDefault="00540BC5" w:rsidP="00EE6E73">
      <w:pPr>
        <w:pStyle w:val="PL"/>
        <w:rPr>
          <w:color w:val="808080"/>
        </w:rPr>
      </w:pPr>
      <w:r w:rsidRPr="00EE6E73">
        <w:t xml:space="preserve">    sd-RSRP-ThreshU2U-r18                  SL-RSRP-Range-r16                                    </w:t>
      </w:r>
      <w:r w:rsidRPr="00EE6E73">
        <w:rPr>
          <w:color w:val="993366"/>
        </w:rPr>
        <w:t>OPTIONAL</w:t>
      </w:r>
      <w:r w:rsidRPr="00EE6E73">
        <w:t xml:space="preserve">,     </w:t>
      </w:r>
      <w:r w:rsidRPr="00EE6E73">
        <w:rPr>
          <w:color w:val="808080"/>
        </w:rPr>
        <w:t>-- Need R</w:t>
      </w:r>
    </w:p>
    <w:p w14:paraId="2F13A954" w14:textId="51B87524" w:rsidR="00540BC5" w:rsidRPr="00EE6E73" w:rsidRDefault="00540BC5" w:rsidP="00EE6E73">
      <w:pPr>
        <w:pStyle w:val="PL"/>
        <w:rPr>
          <w:color w:val="808080"/>
        </w:rPr>
      </w:pPr>
      <w:r w:rsidRPr="00EE6E73">
        <w:t xml:space="preserve">    sd-FilterCoefficientU2U-r18            </w:t>
      </w:r>
      <w:proofErr w:type="spellStart"/>
      <w:r w:rsidRPr="00EE6E73">
        <w:t>FilterCoefficient</w:t>
      </w:r>
      <w:proofErr w:type="spellEnd"/>
      <w:r w:rsidRPr="00EE6E73">
        <w:t xml:space="preserve">                                    </w:t>
      </w:r>
      <w:r w:rsidRPr="00EE6E73">
        <w:rPr>
          <w:color w:val="993366"/>
        </w:rPr>
        <w:t>OPTIONAL</w:t>
      </w:r>
      <w:r w:rsidRPr="00EE6E73">
        <w:t xml:space="preserve">,     </w:t>
      </w:r>
      <w:r w:rsidRPr="00EE6E73">
        <w:rPr>
          <w:color w:val="808080"/>
        </w:rPr>
        <w:t>-- Need R</w:t>
      </w:r>
    </w:p>
    <w:p w14:paraId="2053B583" w14:textId="77777777" w:rsidR="00540BC5" w:rsidRPr="00EE6E73" w:rsidRDefault="00540BC5" w:rsidP="00EE6E73">
      <w:pPr>
        <w:pStyle w:val="PL"/>
        <w:rPr>
          <w:color w:val="808080"/>
        </w:rPr>
      </w:pPr>
      <w:r w:rsidRPr="00EE6E73">
        <w:t xml:space="preserve">    sd-HystMinU2U-r18                      Hysteresis                                           </w:t>
      </w:r>
      <w:r w:rsidRPr="00EE6E73">
        <w:rPr>
          <w:color w:val="993366"/>
        </w:rPr>
        <w:t>OPTIONAL</w:t>
      </w:r>
      <w:r w:rsidRPr="00EE6E73">
        <w:t xml:space="preserve">      </w:t>
      </w:r>
      <w:r w:rsidRPr="00EE6E73">
        <w:rPr>
          <w:color w:val="808080"/>
        </w:rPr>
        <w:t>-- Cond SD-RSRP-ThreshU2U</w:t>
      </w:r>
    </w:p>
    <w:p w14:paraId="46672CB2" w14:textId="77777777" w:rsidR="00540BC5" w:rsidRPr="00EE6E73" w:rsidRDefault="00540BC5" w:rsidP="00EE6E73">
      <w:pPr>
        <w:pStyle w:val="PL"/>
      </w:pPr>
      <w:r w:rsidRPr="00EE6E73">
        <w:t>}</w:t>
      </w:r>
    </w:p>
    <w:p w14:paraId="1199A190" w14:textId="77777777" w:rsidR="00196A4C" w:rsidRPr="00EE6E73" w:rsidRDefault="00196A4C" w:rsidP="00EE6E73">
      <w:pPr>
        <w:pStyle w:val="PL"/>
      </w:pPr>
    </w:p>
    <w:p w14:paraId="2886304F" w14:textId="2C5BC4A5" w:rsidR="00196A4C" w:rsidRPr="00EE6E73" w:rsidRDefault="00196A4C" w:rsidP="00EE6E73">
      <w:pPr>
        <w:pStyle w:val="PL"/>
      </w:pPr>
      <w:r w:rsidRPr="00EE6E73">
        <w:t>SL-RemoteUE-ConfigU2U-</w:t>
      </w:r>
      <w:r w:rsidR="00B04C6A" w:rsidRPr="00EE6E73">
        <w:t>v1830</w:t>
      </w:r>
      <w:r w:rsidRPr="00EE6E73">
        <w:t xml:space="preserve">::=        </w:t>
      </w:r>
      <w:r w:rsidR="00B04C6A" w:rsidRPr="00EE6E73">
        <w:t xml:space="preserve"> </w:t>
      </w:r>
      <w:r w:rsidRPr="00EE6E73">
        <w:rPr>
          <w:color w:val="993366"/>
        </w:rPr>
        <w:t>SEQUENCE</w:t>
      </w:r>
      <w:r w:rsidRPr="00EE6E73">
        <w:t xml:space="preserve"> {</w:t>
      </w:r>
    </w:p>
    <w:p w14:paraId="3EF81EBE" w14:textId="77777777" w:rsidR="00196A4C" w:rsidRPr="00EE6E73" w:rsidRDefault="00196A4C" w:rsidP="00EE6E73">
      <w:pPr>
        <w:pStyle w:val="PL"/>
        <w:rPr>
          <w:color w:val="808080"/>
        </w:rPr>
      </w:pPr>
      <w:r w:rsidRPr="00EE6E73">
        <w:t xml:space="preserve">    sl-FilterCoefficientU2U-r18            </w:t>
      </w:r>
      <w:proofErr w:type="spellStart"/>
      <w:r w:rsidRPr="00EE6E73">
        <w:t>FilterCoefficient</w:t>
      </w:r>
      <w:proofErr w:type="spellEnd"/>
      <w:r w:rsidRPr="00EE6E73">
        <w:t xml:space="preserve">                                    </w:t>
      </w:r>
      <w:r w:rsidRPr="00EE6E73">
        <w:rPr>
          <w:color w:val="993366"/>
        </w:rPr>
        <w:t>OPTIONAL</w:t>
      </w:r>
      <w:r w:rsidRPr="00EE6E73">
        <w:t xml:space="preserve">,     </w:t>
      </w:r>
      <w:r w:rsidRPr="00EE6E73">
        <w:rPr>
          <w:color w:val="808080"/>
        </w:rPr>
        <w:t>-- Need R</w:t>
      </w:r>
    </w:p>
    <w:p w14:paraId="4FC022E8" w14:textId="77777777" w:rsidR="00196A4C" w:rsidRPr="00EE6E73" w:rsidRDefault="00196A4C" w:rsidP="00EE6E73">
      <w:pPr>
        <w:pStyle w:val="PL"/>
      </w:pPr>
      <w:r w:rsidRPr="00EE6E73">
        <w:t xml:space="preserve">    </w:t>
      </w:r>
      <w:r w:rsidRPr="00EE6E73">
        <w:rPr>
          <w:rFonts w:eastAsia="DengXian"/>
        </w:rPr>
        <w:t>...</w:t>
      </w:r>
    </w:p>
    <w:p w14:paraId="19080DDA" w14:textId="77777777" w:rsidR="00196A4C" w:rsidRPr="00EE6E73" w:rsidRDefault="00196A4C" w:rsidP="00EE6E73">
      <w:pPr>
        <w:pStyle w:val="PL"/>
      </w:pPr>
      <w:r w:rsidRPr="00EE6E73">
        <w:t>}</w:t>
      </w:r>
    </w:p>
    <w:p w14:paraId="7F2A74CA" w14:textId="77777777" w:rsidR="00540BC5" w:rsidRPr="00EE6E73" w:rsidRDefault="00540BC5" w:rsidP="00EE6E73">
      <w:pPr>
        <w:pStyle w:val="PL"/>
      </w:pPr>
    </w:p>
    <w:p w14:paraId="1ACF5834" w14:textId="77777777" w:rsidR="00540BC5" w:rsidRPr="00EE6E73" w:rsidRDefault="00540BC5" w:rsidP="00EE6E73">
      <w:pPr>
        <w:pStyle w:val="PL"/>
        <w:rPr>
          <w:color w:val="808080"/>
        </w:rPr>
      </w:pPr>
      <w:r w:rsidRPr="00EE6E73">
        <w:rPr>
          <w:color w:val="808080"/>
        </w:rPr>
        <w:t>-- TAG-SL-REMOTEUE-CONFIGU2U-STOP</w:t>
      </w:r>
    </w:p>
    <w:p w14:paraId="1F778F3F" w14:textId="77777777" w:rsidR="00540BC5" w:rsidRPr="00EE6E73" w:rsidRDefault="00540BC5" w:rsidP="00EE6E73">
      <w:pPr>
        <w:pStyle w:val="PL"/>
        <w:rPr>
          <w:color w:val="808080"/>
        </w:rPr>
      </w:pPr>
      <w:r w:rsidRPr="00EE6E73">
        <w:rPr>
          <w:color w:val="808080"/>
        </w:rPr>
        <w:t>-- ASN1STOP</w:t>
      </w:r>
    </w:p>
    <w:p w14:paraId="48BF1AE2" w14:textId="77777777" w:rsidR="00540BC5" w:rsidRPr="00EE6E73"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EE6E73" w:rsidRDefault="00540BC5" w:rsidP="00467478">
            <w:pPr>
              <w:pStyle w:val="TAH"/>
              <w:rPr>
                <w:lang w:eastAsia="en-GB"/>
              </w:rPr>
            </w:pPr>
            <w:r w:rsidRPr="00EE6E73">
              <w:rPr>
                <w:i/>
                <w:lang w:eastAsia="en-GB"/>
              </w:rPr>
              <w:lastRenderedPageBreak/>
              <w:t>SL</w:t>
            </w:r>
            <w:r w:rsidRPr="00EE6E73">
              <w:rPr>
                <w:i/>
                <w:lang w:eastAsia="sv-SE"/>
              </w:rPr>
              <w:t>-RemoteUE-ConfigU2U</w:t>
            </w:r>
            <w:r w:rsidRPr="00EE6E73">
              <w:rPr>
                <w:lang w:eastAsia="sv-SE"/>
              </w:rPr>
              <w:t xml:space="preserve"> </w:t>
            </w:r>
            <w:r w:rsidRPr="00EE6E73">
              <w:rPr>
                <w:lang w:eastAsia="en-GB"/>
              </w:rPr>
              <w:t>field descriptions</w:t>
            </w:r>
          </w:p>
        </w:tc>
      </w:tr>
      <w:tr w:rsidR="004112C8" w:rsidRPr="00EE6E73"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EE6E73" w:rsidRDefault="00B04C6A" w:rsidP="00B04C6A">
            <w:pPr>
              <w:pStyle w:val="TAL"/>
              <w:rPr>
                <w:b/>
                <w:bCs/>
                <w:i/>
                <w:iCs/>
                <w:lang w:eastAsia="en-GB"/>
              </w:rPr>
            </w:pPr>
            <w:r w:rsidRPr="00EE6E73">
              <w:rPr>
                <w:b/>
                <w:bCs/>
                <w:i/>
                <w:iCs/>
                <w:lang w:eastAsia="en-GB"/>
              </w:rPr>
              <w:t>sl-FilterCoefficientU2U</w:t>
            </w:r>
          </w:p>
          <w:p w14:paraId="7706D1DE" w14:textId="71EF6554" w:rsidR="00B04C6A" w:rsidRPr="00EE6E73" w:rsidRDefault="00B04C6A" w:rsidP="00836A03">
            <w:pPr>
              <w:pStyle w:val="TAL"/>
              <w:rPr>
                <w:lang w:eastAsia="en-GB"/>
              </w:rPr>
            </w:pPr>
            <w:r w:rsidRPr="00EE6E73">
              <w:rPr>
                <w:lang w:eastAsia="en-GB"/>
              </w:rPr>
              <w:t>Specifies L3 filter coefficient for SL-RSRP measurement results from L1 filter.</w:t>
            </w:r>
          </w:p>
        </w:tc>
      </w:tr>
      <w:tr w:rsidR="004112C8" w:rsidRPr="00EE6E73"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EE6E73" w:rsidRDefault="00540BC5" w:rsidP="00467478">
            <w:pPr>
              <w:pStyle w:val="TAL"/>
              <w:rPr>
                <w:rFonts w:eastAsia="DengXian"/>
                <w:b/>
                <w:i/>
              </w:rPr>
            </w:pPr>
            <w:r w:rsidRPr="00EE6E73">
              <w:rPr>
                <w:rFonts w:eastAsia="DengXian"/>
                <w:b/>
                <w:i/>
              </w:rPr>
              <w:t>sl-RSRP-ThreshU2U</w:t>
            </w:r>
          </w:p>
          <w:p w14:paraId="706456F7" w14:textId="77777777" w:rsidR="00540BC5" w:rsidRPr="00EE6E73" w:rsidRDefault="00540BC5" w:rsidP="00467478">
            <w:pPr>
              <w:pStyle w:val="TAL"/>
              <w:rPr>
                <w:rFonts w:eastAsia="DengXian"/>
              </w:rPr>
            </w:pPr>
            <w:r w:rsidRPr="00EE6E73">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EE6E73"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EE6E73" w:rsidRDefault="00540BC5" w:rsidP="00467478">
            <w:pPr>
              <w:pStyle w:val="TAL"/>
              <w:rPr>
                <w:rFonts w:eastAsia="DengXian"/>
                <w:b/>
                <w:i/>
              </w:rPr>
            </w:pPr>
            <w:r w:rsidRPr="00EE6E73">
              <w:rPr>
                <w:rFonts w:eastAsia="DengXian"/>
                <w:b/>
                <w:i/>
              </w:rPr>
              <w:t>sd-RSRP-ThreshU2U</w:t>
            </w:r>
          </w:p>
          <w:p w14:paraId="297755A4" w14:textId="5793C070" w:rsidR="00540BC5" w:rsidRPr="00EE6E73" w:rsidRDefault="00540BC5" w:rsidP="00467478">
            <w:pPr>
              <w:pStyle w:val="TAL"/>
              <w:rPr>
                <w:rFonts w:eastAsia="DengXian"/>
              </w:rPr>
            </w:pPr>
            <w:r w:rsidRPr="00EE6E73">
              <w:rPr>
                <w:rFonts w:eastAsia="DengXian"/>
              </w:rPr>
              <w:t>Indicates the threshold of SD-RSRP for a U2U Remote UE to perform discovery and Relay UE selection/ reselection. For discovery, t</w:t>
            </w:r>
            <w:r w:rsidRPr="00EE6E73">
              <w:rPr>
                <w:rFonts w:cs="Arial"/>
                <w:kern w:val="2"/>
                <w:szCs w:val="18"/>
                <w:lang w:eastAsia="en-GB"/>
              </w:rPr>
              <w:t>he U2U Remote UE applies the value of this field to evaluate AS layer conditions to decide whether to respond the discovery message when performing the U2U Relay Discovery with Model B</w:t>
            </w:r>
            <w:r w:rsidRPr="00EE6E73">
              <w:rPr>
                <w:rFonts w:eastAsia="DengXian"/>
              </w:rPr>
              <w:t xml:space="preserve"> as specified in TS 23.304</w:t>
            </w:r>
            <w:r w:rsidRPr="00EE6E73">
              <w:rPr>
                <w:rFonts w:cs="Arial"/>
                <w:kern w:val="2"/>
                <w:szCs w:val="18"/>
                <w:lang w:eastAsia="en-GB"/>
              </w:rPr>
              <w:t xml:space="preserve"> [65]. For relay selection and reselection, t</w:t>
            </w:r>
            <w:r w:rsidRPr="00EE6E73">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EE6E73"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EE6E73" w:rsidRDefault="00540BC5" w:rsidP="00467478">
            <w:pPr>
              <w:pStyle w:val="TAL"/>
              <w:rPr>
                <w:rFonts w:eastAsia="DengXian"/>
                <w:b/>
                <w:i/>
              </w:rPr>
            </w:pPr>
            <w:r w:rsidRPr="00EE6E73">
              <w:rPr>
                <w:rFonts w:eastAsia="DengXian"/>
                <w:b/>
                <w:i/>
              </w:rPr>
              <w:t>sd-FilterCoefficientU2U</w:t>
            </w:r>
          </w:p>
          <w:p w14:paraId="69CDB538" w14:textId="729E879E" w:rsidR="00540BC5" w:rsidRPr="00EE6E73" w:rsidRDefault="00540BC5" w:rsidP="00467478">
            <w:pPr>
              <w:pStyle w:val="TAL"/>
              <w:rPr>
                <w:rFonts w:eastAsia="DengXian"/>
              </w:rPr>
            </w:pPr>
            <w:r w:rsidRPr="00EE6E73">
              <w:rPr>
                <w:lang w:eastAsia="en-GB"/>
              </w:rPr>
              <w:t>Specifies L3 filter coefficient for SD-RSRP measurement results from L1 filter</w:t>
            </w:r>
            <w:r w:rsidR="00A75E3D" w:rsidRPr="00EE6E73">
              <w:rPr>
                <w:lang w:eastAsia="en-GB"/>
              </w:rPr>
              <w:t>, and for SL-RSRP measurement</w:t>
            </w:r>
            <w:r w:rsidRPr="00EE6E73">
              <w:rPr>
                <w:lang w:eastAsia="en-GB"/>
              </w:rPr>
              <w:t>.</w:t>
            </w:r>
          </w:p>
        </w:tc>
      </w:tr>
    </w:tbl>
    <w:p w14:paraId="169C0ECF" w14:textId="77777777" w:rsidR="00540BC5" w:rsidRPr="00EE6E73"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EE6E73" w:rsidRDefault="00540BC5"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EE6E73" w:rsidRDefault="00540BC5" w:rsidP="00467478">
            <w:pPr>
              <w:pStyle w:val="TAH"/>
              <w:rPr>
                <w:lang w:eastAsia="sv-SE"/>
              </w:rPr>
            </w:pPr>
            <w:r w:rsidRPr="00EE6E73">
              <w:rPr>
                <w:lang w:eastAsia="sv-SE"/>
              </w:rPr>
              <w:t>Explanation</w:t>
            </w:r>
          </w:p>
        </w:tc>
      </w:tr>
      <w:tr w:rsidR="004112C8" w:rsidRPr="00EE6E73"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EE6E73" w:rsidRDefault="00540BC5" w:rsidP="00467478">
            <w:pPr>
              <w:pStyle w:val="TAL"/>
              <w:rPr>
                <w:i/>
                <w:lang w:eastAsia="sv-SE"/>
              </w:rPr>
            </w:pPr>
            <w:r w:rsidRPr="00EE6E73">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l-RSRP-ThreshU2U</w:t>
            </w:r>
            <w:r w:rsidRPr="00EE6E73">
              <w:rPr>
                <w:lang w:eastAsia="sv-SE"/>
              </w:rPr>
              <w:t xml:space="preserve"> is included. Otherwise, the field is absent, Need R.</w:t>
            </w:r>
          </w:p>
        </w:tc>
      </w:tr>
      <w:tr w:rsidR="00E523DE" w:rsidRPr="00EE6E73"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EE6E73" w:rsidRDefault="00540BC5" w:rsidP="00467478">
            <w:pPr>
              <w:pStyle w:val="TAL"/>
              <w:rPr>
                <w:lang w:eastAsia="sv-SE"/>
              </w:rPr>
            </w:pPr>
            <w:r w:rsidRPr="00EE6E73">
              <w:rPr>
                <w:i/>
                <w:iCs/>
                <w:lang w:eastAsia="sv-SE"/>
              </w:rPr>
              <w:t>SD-</w:t>
            </w:r>
            <w:r w:rsidRPr="00EE6E73">
              <w:rPr>
                <w:i/>
                <w:lang w:eastAsia="sv-SE"/>
              </w:rPr>
              <w:t>RSRP</w:t>
            </w:r>
            <w:r w:rsidRPr="00EE6E73">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d-RSRP-ThreshU2U</w:t>
            </w:r>
            <w:r w:rsidRPr="00EE6E73">
              <w:rPr>
                <w:lang w:eastAsia="sv-SE"/>
              </w:rPr>
              <w:t xml:space="preserve"> is included. Otherwise, the field is absent, Need R.</w:t>
            </w:r>
          </w:p>
        </w:tc>
      </w:tr>
    </w:tbl>
    <w:p w14:paraId="400E4F01" w14:textId="77777777" w:rsidR="00540BC5" w:rsidRPr="00EE6E73" w:rsidRDefault="00540BC5" w:rsidP="00394471">
      <w:pPr>
        <w:rPr>
          <w:rFonts w:eastAsia="Yu Mincho"/>
        </w:rPr>
      </w:pPr>
    </w:p>
    <w:p w14:paraId="04687246" w14:textId="7336BD16" w:rsidR="00394471" w:rsidRPr="00EE6E73" w:rsidRDefault="00394471" w:rsidP="00394471">
      <w:pPr>
        <w:pStyle w:val="Heading4"/>
      </w:pPr>
      <w:bookmarkStart w:id="6998" w:name="_Toc60777544"/>
      <w:bookmarkStart w:id="6999" w:name="_Toc193446624"/>
      <w:bookmarkStart w:id="7000" w:name="_Toc193452429"/>
      <w:bookmarkStart w:id="7001" w:name="_Toc193463703"/>
      <w:bookmarkStart w:id="7002" w:name="_Toc201295990"/>
      <w:bookmarkStart w:id="7003" w:name="MCCQCTEMPBM_00000705"/>
      <w:r w:rsidRPr="00EE6E73">
        <w:t>–</w:t>
      </w:r>
      <w:r w:rsidRPr="00EE6E73">
        <w:tab/>
      </w:r>
      <w:r w:rsidRPr="00EE6E73">
        <w:rPr>
          <w:i/>
          <w:iCs/>
        </w:rPr>
        <w:t>SL-</w:t>
      </w:r>
      <w:proofErr w:type="spellStart"/>
      <w:r w:rsidRPr="00EE6E73">
        <w:rPr>
          <w:i/>
          <w:iCs/>
        </w:rPr>
        <w:t>ReportConfigList</w:t>
      </w:r>
      <w:bookmarkEnd w:id="6998"/>
      <w:bookmarkEnd w:id="6999"/>
      <w:bookmarkEnd w:id="7000"/>
      <w:bookmarkEnd w:id="7001"/>
      <w:bookmarkEnd w:id="7002"/>
      <w:proofErr w:type="spellEnd"/>
    </w:p>
    <w:bookmarkEnd w:id="7003"/>
    <w:p w14:paraId="35F4AB51" w14:textId="77777777" w:rsidR="00394471" w:rsidRPr="00EE6E73" w:rsidRDefault="00394471" w:rsidP="00394471">
      <w:r w:rsidRPr="00EE6E73">
        <w:t xml:space="preserve">The IE </w:t>
      </w:r>
      <w:r w:rsidRPr="00EE6E73">
        <w:rPr>
          <w:i/>
        </w:rPr>
        <w:t>SL</w:t>
      </w:r>
      <w:r w:rsidRPr="00EE6E73">
        <w:t>-</w:t>
      </w:r>
      <w:proofErr w:type="spellStart"/>
      <w:r w:rsidRPr="00EE6E73">
        <w:rPr>
          <w:i/>
        </w:rPr>
        <w:t>ReportConfigList</w:t>
      </w:r>
      <w:proofErr w:type="spellEnd"/>
      <w:r w:rsidRPr="00EE6E73">
        <w:t xml:space="preserve"> concerns a list of SL measurement reporting configurations to add or modify for a destination.</w:t>
      </w:r>
    </w:p>
    <w:p w14:paraId="065D0BA2" w14:textId="77777777" w:rsidR="00394471" w:rsidRPr="00EE6E73" w:rsidRDefault="00394471" w:rsidP="00394471">
      <w:pPr>
        <w:pStyle w:val="TH"/>
      </w:pPr>
      <w:r w:rsidRPr="00EE6E73">
        <w:rPr>
          <w:i/>
        </w:rPr>
        <w:t>SL-</w:t>
      </w:r>
      <w:proofErr w:type="spellStart"/>
      <w:r w:rsidRPr="00EE6E73">
        <w:rPr>
          <w:i/>
        </w:rPr>
        <w:t>ReportConfigList</w:t>
      </w:r>
      <w:proofErr w:type="spellEnd"/>
      <w:r w:rsidRPr="00EE6E73">
        <w:t xml:space="preserve"> information element</w:t>
      </w:r>
    </w:p>
    <w:p w14:paraId="3A940B16" w14:textId="77777777" w:rsidR="00394471" w:rsidRPr="00EE6E73" w:rsidRDefault="00394471" w:rsidP="00EE6E73">
      <w:pPr>
        <w:pStyle w:val="PL"/>
        <w:rPr>
          <w:color w:val="808080"/>
        </w:rPr>
      </w:pPr>
      <w:r w:rsidRPr="00EE6E73">
        <w:rPr>
          <w:color w:val="808080"/>
        </w:rPr>
        <w:t>-- ASN1START</w:t>
      </w:r>
    </w:p>
    <w:p w14:paraId="5C7A1E89" w14:textId="77777777" w:rsidR="00394471" w:rsidRPr="00EE6E73" w:rsidRDefault="00394471" w:rsidP="00EE6E73">
      <w:pPr>
        <w:pStyle w:val="PL"/>
        <w:rPr>
          <w:color w:val="808080"/>
        </w:rPr>
      </w:pPr>
      <w:r w:rsidRPr="00EE6E73">
        <w:rPr>
          <w:color w:val="808080"/>
        </w:rPr>
        <w:t>-- TAG-SL-REPORTCONFIGLIST-START</w:t>
      </w:r>
    </w:p>
    <w:p w14:paraId="53F25BEA" w14:textId="77777777" w:rsidR="00394471" w:rsidRPr="00EE6E73" w:rsidRDefault="00394471" w:rsidP="00EE6E73">
      <w:pPr>
        <w:pStyle w:val="PL"/>
      </w:pPr>
    </w:p>
    <w:p w14:paraId="13BCFA4D" w14:textId="77777777" w:rsidR="00394471" w:rsidRPr="00EE6E73" w:rsidRDefault="00394471" w:rsidP="00EE6E73">
      <w:pPr>
        <w:pStyle w:val="PL"/>
      </w:pPr>
      <w:r w:rsidRPr="00EE6E73">
        <w:t xml:space="preserve">SL-ReportConfig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nfo-r16</w:t>
      </w:r>
    </w:p>
    <w:p w14:paraId="53DB0ABA" w14:textId="77777777" w:rsidR="00394471" w:rsidRPr="00EE6E73" w:rsidRDefault="00394471" w:rsidP="00EE6E73">
      <w:pPr>
        <w:pStyle w:val="PL"/>
      </w:pPr>
    </w:p>
    <w:p w14:paraId="1537689A" w14:textId="77777777" w:rsidR="00394471" w:rsidRPr="00EE6E73" w:rsidRDefault="00394471" w:rsidP="00EE6E73">
      <w:pPr>
        <w:pStyle w:val="PL"/>
      </w:pPr>
      <w:r w:rsidRPr="00EE6E73">
        <w:t xml:space="preserve">SL-ReportConfigInfo-r16 ::=           </w:t>
      </w:r>
      <w:r w:rsidRPr="00EE6E73">
        <w:rPr>
          <w:color w:val="993366"/>
        </w:rPr>
        <w:t>SEQUENCE</w:t>
      </w:r>
      <w:r w:rsidRPr="00EE6E73">
        <w:t xml:space="preserve"> {</w:t>
      </w:r>
    </w:p>
    <w:p w14:paraId="09B4860F" w14:textId="77777777" w:rsidR="00394471" w:rsidRPr="00EE6E73" w:rsidRDefault="00394471" w:rsidP="00EE6E73">
      <w:pPr>
        <w:pStyle w:val="PL"/>
      </w:pPr>
      <w:r w:rsidRPr="00EE6E73">
        <w:t xml:space="preserve">    sl-ReportConfigId-r16                     </w:t>
      </w:r>
      <w:proofErr w:type="spellStart"/>
      <w:r w:rsidRPr="00EE6E73">
        <w:t>SL-ReportConfigId-r16</w:t>
      </w:r>
      <w:proofErr w:type="spellEnd"/>
      <w:r w:rsidRPr="00EE6E73">
        <w:t>,</w:t>
      </w:r>
    </w:p>
    <w:p w14:paraId="6D87A412" w14:textId="77777777" w:rsidR="00394471" w:rsidRPr="00EE6E73" w:rsidRDefault="00394471" w:rsidP="00EE6E73">
      <w:pPr>
        <w:pStyle w:val="PL"/>
      </w:pPr>
      <w:r w:rsidRPr="00EE6E73">
        <w:t xml:space="preserve">    sl-ReportConfig-r16                       </w:t>
      </w:r>
      <w:proofErr w:type="spellStart"/>
      <w:r w:rsidRPr="00EE6E73">
        <w:t>SL-ReportConfig-r16</w:t>
      </w:r>
      <w:proofErr w:type="spellEnd"/>
      <w:r w:rsidRPr="00EE6E73">
        <w:t>,</w:t>
      </w:r>
    </w:p>
    <w:p w14:paraId="07AE3057" w14:textId="77777777" w:rsidR="00394471" w:rsidRPr="00EE6E73" w:rsidRDefault="00394471" w:rsidP="00EE6E73">
      <w:pPr>
        <w:pStyle w:val="PL"/>
      </w:pPr>
      <w:r w:rsidRPr="00EE6E73">
        <w:t xml:space="preserve">    ...</w:t>
      </w:r>
    </w:p>
    <w:p w14:paraId="40813F5D" w14:textId="77777777" w:rsidR="00394471" w:rsidRPr="00EE6E73" w:rsidRDefault="00394471" w:rsidP="00EE6E73">
      <w:pPr>
        <w:pStyle w:val="PL"/>
      </w:pPr>
      <w:r w:rsidRPr="00EE6E73">
        <w:t>}</w:t>
      </w:r>
    </w:p>
    <w:p w14:paraId="3968B0BF" w14:textId="77777777" w:rsidR="00394471" w:rsidRPr="00EE6E73" w:rsidRDefault="00394471" w:rsidP="00EE6E73">
      <w:pPr>
        <w:pStyle w:val="PL"/>
      </w:pPr>
    </w:p>
    <w:p w14:paraId="005160B0" w14:textId="77777777" w:rsidR="00394471" w:rsidRPr="00EE6E73" w:rsidRDefault="00394471" w:rsidP="00EE6E73">
      <w:pPr>
        <w:pStyle w:val="PL"/>
      </w:pPr>
      <w:r w:rsidRPr="00EE6E73">
        <w:t xml:space="preserve">SL-ReportConfigId-r16 ::=             </w:t>
      </w:r>
      <w:r w:rsidRPr="00EE6E73">
        <w:rPr>
          <w:color w:val="993366"/>
        </w:rPr>
        <w:t>INTEGER</w:t>
      </w:r>
      <w:r w:rsidRPr="00EE6E73">
        <w:t xml:space="preserve"> (1..maxNrofSL-ReportConfigId-r16)</w:t>
      </w:r>
    </w:p>
    <w:p w14:paraId="4CF6F67C" w14:textId="77777777" w:rsidR="00394471" w:rsidRPr="00EE6E73" w:rsidRDefault="00394471" w:rsidP="00EE6E73">
      <w:pPr>
        <w:pStyle w:val="PL"/>
      </w:pPr>
    </w:p>
    <w:p w14:paraId="395AD5E1" w14:textId="77777777" w:rsidR="00394471" w:rsidRPr="00EE6E73" w:rsidRDefault="00394471" w:rsidP="00EE6E73">
      <w:pPr>
        <w:pStyle w:val="PL"/>
      </w:pPr>
      <w:r w:rsidRPr="00EE6E73">
        <w:t xml:space="preserve">SL-ReportConfig-r16 ::=               </w:t>
      </w:r>
      <w:r w:rsidRPr="00EE6E73">
        <w:rPr>
          <w:color w:val="993366"/>
        </w:rPr>
        <w:t>SEQUENCE</w:t>
      </w:r>
      <w:r w:rsidRPr="00EE6E73">
        <w:t xml:space="preserve"> {</w:t>
      </w:r>
    </w:p>
    <w:p w14:paraId="6CCBF100" w14:textId="77777777" w:rsidR="00394471" w:rsidRPr="00EE6E73" w:rsidRDefault="00394471" w:rsidP="00EE6E73">
      <w:pPr>
        <w:pStyle w:val="PL"/>
      </w:pPr>
      <w:r w:rsidRPr="00EE6E73">
        <w:t xml:space="preserve">    sl-ReportType-r16                     </w:t>
      </w:r>
      <w:r w:rsidRPr="00EE6E73">
        <w:rPr>
          <w:color w:val="993366"/>
        </w:rPr>
        <w:t>CHOICE</w:t>
      </w:r>
      <w:r w:rsidRPr="00EE6E73">
        <w:t xml:space="preserve"> {</w:t>
      </w:r>
    </w:p>
    <w:p w14:paraId="66E98C27" w14:textId="77777777" w:rsidR="00394471" w:rsidRPr="00EE6E73" w:rsidRDefault="00394471" w:rsidP="00EE6E73">
      <w:pPr>
        <w:pStyle w:val="PL"/>
      </w:pPr>
      <w:r w:rsidRPr="00EE6E73">
        <w:t xml:space="preserve">        sl-Periodical-r16                     SL-PeriodicalReportConfig-r16,</w:t>
      </w:r>
    </w:p>
    <w:p w14:paraId="28B29773" w14:textId="77777777" w:rsidR="00394471" w:rsidRPr="00EE6E73" w:rsidRDefault="00394471" w:rsidP="00EE6E73">
      <w:pPr>
        <w:pStyle w:val="PL"/>
      </w:pPr>
      <w:r w:rsidRPr="00EE6E73">
        <w:t xml:space="preserve">        sl-EventTriggered-r16                 SL-EventTriggerConfig-r16,</w:t>
      </w:r>
    </w:p>
    <w:p w14:paraId="6668E41A" w14:textId="77777777" w:rsidR="00394471" w:rsidRPr="00EE6E73" w:rsidRDefault="00394471" w:rsidP="00EE6E73">
      <w:pPr>
        <w:pStyle w:val="PL"/>
      </w:pPr>
      <w:r w:rsidRPr="00EE6E73">
        <w:t xml:space="preserve">        ...</w:t>
      </w:r>
    </w:p>
    <w:p w14:paraId="6103A4AA" w14:textId="77777777" w:rsidR="00394471" w:rsidRPr="00EE6E73" w:rsidRDefault="00394471" w:rsidP="00EE6E73">
      <w:pPr>
        <w:pStyle w:val="PL"/>
      </w:pPr>
      <w:r w:rsidRPr="00EE6E73">
        <w:t xml:space="preserve">    },</w:t>
      </w:r>
    </w:p>
    <w:p w14:paraId="63D10B30" w14:textId="77777777" w:rsidR="00394471" w:rsidRPr="00EE6E73" w:rsidRDefault="00394471" w:rsidP="00EE6E73">
      <w:pPr>
        <w:pStyle w:val="PL"/>
      </w:pPr>
      <w:r w:rsidRPr="00EE6E73">
        <w:lastRenderedPageBreak/>
        <w:t xml:space="preserve">    ...</w:t>
      </w:r>
    </w:p>
    <w:p w14:paraId="65A70CD2" w14:textId="77777777" w:rsidR="00394471" w:rsidRPr="00EE6E73" w:rsidRDefault="00394471" w:rsidP="00EE6E73">
      <w:pPr>
        <w:pStyle w:val="PL"/>
      </w:pPr>
      <w:r w:rsidRPr="00EE6E73">
        <w:t>}</w:t>
      </w:r>
    </w:p>
    <w:p w14:paraId="54A3D311" w14:textId="77777777" w:rsidR="00394471" w:rsidRPr="00EE6E73" w:rsidRDefault="00394471" w:rsidP="00EE6E73">
      <w:pPr>
        <w:pStyle w:val="PL"/>
      </w:pPr>
    </w:p>
    <w:p w14:paraId="2BE519E7" w14:textId="77777777" w:rsidR="00394471" w:rsidRPr="00EE6E73" w:rsidRDefault="00394471" w:rsidP="00EE6E73">
      <w:pPr>
        <w:pStyle w:val="PL"/>
      </w:pPr>
      <w:r w:rsidRPr="00EE6E73">
        <w:t xml:space="preserve">SL-PeriodicalReportConfig-r16 ::=     </w:t>
      </w:r>
      <w:r w:rsidRPr="00EE6E73">
        <w:rPr>
          <w:color w:val="993366"/>
        </w:rPr>
        <w:t>SEQUENCE</w:t>
      </w:r>
      <w:r w:rsidRPr="00EE6E73">
        <w:t xml:space="preserve"> {</w:t>
      </w:r>
    </w:p>
    <w:p w14:paraId="0F1F8DE2" w14:textId="77777777" w:rsidR="00394471" w:rsidRPr="00EE6E73" w:rsidRDefault="00394471" w:rsidP="00EE6E73">
      <w:pPr>
        <w:pStyle w:val="PL"/>
      </w:pPr>
      <w:r w:rsidRPr="00EE6E73">
        <w:t xml:space="preserve">    sl-ReportInterval-r16                 </w:t>
      </w:r>
      <w:proofErr w:type="spellStart"/>
      <w:r w:rsidRPr="00EE6E73">
        <w:t>ReportInterval</w:t>
      </w:r>
      <w:proofErr w:type="spellEnd"/>
      <w:r w:rsidRPr="00EE6E73">
        <w:t>,</w:t>
      </w:r>
    </w:p>
    <w:p w14:paraId="4892DE35"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5637F8E" w14:textId="77777777" w:rsidR="00394471" w:rsidRPr="00EE6E73" w:rsidRDefault="00394471" w:rsidP="00EE6E73">
      <w:pPr>
        <w:pStyle w:val="PL"/>
      </w:pPr>
      <w:r w:rsidRPr="00EE6E73">
        <w:t xml:space="preserve">    sl-ReportQuantity-r16                 SL-MeasReportQuantity-r16,</w:t>
      </w:r>
    </w:p>
    <w:p w14:paraId="15213E6F" w14:textId="77777777" w:rsidR="00394471" w:rsidRPr="00EE6E73" w:rsidRDefault="00394471" w:rsidP="00EE6E73">
      <w:pPr>
        <w:pStyle w:val="PL"/>
      </w:pPr>
      <w:r w:rsidRPr="00EE6E73">
        <w:t xml:space="preserve">    sl-RS-Type-r16                        </w:t>
      </w:r>
      <w:proofErr w:type="spellStart"/>
      <w:r w:rsidRPr="00EE6E73">
        <w:t>SL-RS-Type-r16</w:t>
      </w:r>
      <w:proofErr w:type="spellEnd"/>
      <w:r w:rsidRPr="00EE6E73">
        <w:t>,</w:t>
      </w:r>
    </w:p>
    <w:p w14:paraId="3764E59E" w14:textId="77777777" w:rsidR="00394471" w:rsidRPr="00EE6E73" w:rsidRDefault="00394471" w:rsidP="00EE6E73">
      <w:pPr>
        <w:pStyle w:val="PL"/>
      </w:pPr>
      <w:r w:rsidRPr="00EE6E73">
        <w:t xml:space="preserve">    ...</w:t>
      </w:r>
    </w:p>
    <w:p w14:paraId="34C9A834" w14:textId="77777777" w:rsidR="00394471" w:rsidRPr="00EE6E73" w:rsidRDefault="00394471" w:rsidP="00EE6E73">
      <w:pPr>
        <w:pStyle w:val="PL"/>
      </w:pPr>
      <w:r w:rsidRPr="00EE6E73">
        <w:t>}</w:t>
      </w:r>
    </w:p>
    <w:p w14:paraId="3746A982" w14:textId="77777777" w:rsidR="00394471" w:rsidRPr="00EE6E73" w:rsidRDefault="00394471" w:rsidP="00EE6E73">
      <w:pPr>
        <w:pStyle w:val="PL"/>
      </w:pPr>
    </w:p>
    <w:p w14:paraId="2CE1B92B" w14:textId="77777777" w:rsidR="00394471" w:rsidRPr="00EE6E73" w:rsidRDefault="00394471" w:rsidP="00EE6E73">
      <w:pPr>
        <w:pStyle w:val="PL"/>
      </w:pPr>
      <w:r w:rsidRPr="00EE6E73">
        <w:t xml:space="preserve">SL-EventTriggerConfig-r16 ::=        </w:t>
      </w:r>
      <w:r w:rsidRPr="00EE6E73">
        <w:rPr>
          <w:color w:val="993366"/>
        </w:rPr>
        <w:t>SEQUENCE</w:t>
      </w:r>
      <w:r w:rsidRPr="00EE6E73">
        <w:t xml:space="preserve"> {</w:t>
      </w:r>
    </w:p>
    <w:p w14:paraId="6A897166" w14:textId="77777777" w:rsidR="00394471" w:rsidRPr="00EE6E73" w:rsidRDefault="00394471" w:rsidP="00EE6E73">
      <w:pPr>
        <w:pStyle w:val="PL"/>
      </w:pPr>
      <w:r w:rsidRPr="00EE6E73">
        <w:t xml:space="preserve">    sl-EventId-r16                       </w:t>
      </w:r>
      <w:r w:rsidRPr="00EE6E73">
        <w:rPr>
          <w:color w:val="993366"/>
        </w:rPr>
        <w:t>CHOICE</w:t>
      </w:r>
      <w:r w:rsidRPr="00EE6E73">
        <w:t xml:space="preserve"> {</w:t>
      </w:r>
    </w:p>
    <w:p w14:paraId="35D03A89" w14:textId="77777777" w:rsidR="00394471" w:rsidRPr="00EE6E73" w:rsidRDefault="00394471" w:rsidP="00EE6E73">
      <w:pPr>
        <w:pStyle w:val="PL"/>
      </w:pPr>
      <w:r w:rsidRPr="00EE6E73">
        <w:t xml:space="preserve">        eventS1-r16                          </w:t>
      </w:r>
      <w:r w:rsidRPr="00EE6E73">
        <w:rPr>
          <w:color w:val="993366"/>
        </w:rPr>
        <w:t>SEQUENCE</w:t>
      </w:r>
      <w:r w:rsidRPr="00EE6E73">
        <w:t xml:space="preserve"> {</w:t>
      </w:r>
    </w:p>
    <w:p w14:paraId="10626381" w14:textId="77777777" w:rsidR="00394471" w:rsidRPr="00EE6E73" w:rsidRDefault="00394471" w:rsidP="00EE6E73">
      <w:pPr>
        <w:pStyle w:val="PL"/>
      </w:pPr>
      <w:r w:rsidRPr="00EE6E73">
        <w:t xml:space="preserve">            s1-Threshold-r16                     SL-MeasTriggerQuantity-r16,</w:t>
      </w:r>
    </w:p>
    <w:p w14:paraId="298FF527"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12BC8FDE" w14:textId="77777777" w:rsidR="00394471" w:rsidRPr="00EE6E73" w:rsidRDefault="00394471" w:rsidP="00EE6E73">
      <w:pPr>
        <w:pStyle w:val="PL"/>
      </w:pPr>
      <w:r w:rsidRPr="00EE6E73">
        <w:t xml:space="preserve">            sl-Hysteresis-r16                    Hysteresis,</w:t>
      </w:r>
    </w:p>
    <w:p w14:paraId="66E8020D" w14:textId="77777777" w:rsidR="00394471" w:rsidRPr="00EE6E73" w:rsidRDefault="00394471" w:rsidP="00EE6E73">
      <w:pPr>
        <w:pStyle w:val="PL"/>
      </w:pPr>
      <w:r w:rsidRPr="00EE6E73">
        <w:t xml:space="preserve">            sl-TimeToTrigger-r16                 </w:t>
      </w:r>
      <w:proofErr w:type="spellStart"/>
      <w:r w:rsidRPr="00EE6E73">
        <w:t>TimeToTrigger</w:t>
      </w:r>
      <w:proofErr w:type="spellEnd"/>
      <w:r w:rsidRPr="00EE6E73">
        <w:t>,</w:t>
      </w:r>
    </w:p>
    <w:p w14:paraId="6DA394B8" w14:textId="77777777" w:rsidR="00394471" w:rsidRPr="00EE6E73" w:rsidRDefault="00394471" w:rsidP="00EE6E73">
      <w:pPr>
        <w:pStyle w:val="PL"/>
      </w:pPr>
      <w:r w:rsidRPr="00EE6E73">
        <w:t xml:space="preserve">            ...</w:t>
      </w:r>
    </w:p>
    <w:p w14:paraId="378D5B8B" w14:textId="77777777" w:rsidR="00394471" w:rsidRPr="00EE6E73" w:rsidRDefault="00394471" w:rsidP="00EE6E73">
      <w:pPr>
        <w:pStyle w:val="PL"/>
      </w:pPr>
      <w:r w:rsidRPr="00EE6E73">
        <w:t xml:space="preserve">        },</w:t>
      </w:r>
    </w:p>
    <w:p w14:paraId="44FDB159" w14:textId="77777777" w:rsidR="00394471" w:rsidRPr="00EE6E73" w:rsidRDefault="00394471" w:rsidP="00EE6E73">
      <w:pPr>
        <w:pStyle w:val="PL"/>
      </w:pPr>
      <w:r w:rsidRPr="00EE6E73">
        <w:t xml:space="preserve">        eventS2-r16                          </w:t>
      </w:r>
      <w:r w:rsidRPr="00EE6E73">
        <w:rPr>
          <w:color w:val="993366"/>
        </w:rPr>
        <w:t>SEQUENCE</w:t>
      </w:r>
      <w:r w:rsidRPr="00EE6E73">
        <w:t xml:space="preserve"> {</w:t>
      </w:r>
    </w:p>
    <w:p w14:paraId="5389729B" w14:textId="77777777" w:rsidR="00394471" w:rsidRPr="00EE6E73" w:rsidRDefault="00394471" w:rsidP="00EE6E73">
      <w:pPr>
        <w:pStyle w:val="PL"/>
      </w:pPr>
      <w:r w:rsidRPr="00EE6E73">
        <w:t xml:space="preserve">            s2-Threshold-r16                     SL-MeasTriggerQuantity-r16,</w:t>
      </w:r>
    </w:p>
    <w:p w14:paraId="5AFE84E4"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713CFDD6" w14:textId="77777777" w:rsidR="00394471" w:rsidRPr="00EE6E73" w:rsidRDefault="00394471" w:rsidP="00EE6E73">
      <w:pPr>
        <w:pStyle w:val="PL"/>
      </w:pPr>
      <w:r w:rsidRPr="00EE6E73">
        <w:t xml:space="preserve">            sl-Hysteresis-r16                    Hysteresis,</w:t>
      </w:r>
    </w:p>
    <w:p w14:paraId="4BE2E0DE" w14:textId="77777777" w:rsidR="00394471" w:rsidRPr="00EE6E73" w:rsidRDefault="00394471" w:rsidP="00EE6E73">
      <w:pPr>
        <w:pStyle w:val="PL"/>
      </w:pPr>
      <w:r w:rsidRPr="00EE6E73">
        <w:t xml:space="preserve">            sl-TimeToTrigger-r16                 </w:t>
      </w:r>
      <w:proofErr w:type="spellStart"/>
      <w:r w:rsidRPr="00EE6E73">
        <w:t>TimeToTrigger</w:t>
      </w:r>
      <w:proofErr w:type="spellEnd"/>
      <w:r w:rsidRPr="00EE6E73">
        <w:t>,</w:t>
      </w:r>
    </w:p>
    <w:p w14:paraId="59D994AA" w14:textId="77777777" w:rsidR="00394471" w:rsidRPr="00EE6E73" w:rsidRDefault="00394471" w:rsidP="00EE6E73">
      <w:pPr>
        <w:pStyle w:val="PL"/>
      </w:pPr>
      <w:r w:rsidRPr="00EE6E73">
        <w:t xml:space="preserve">            ...</w:t>
      </w:r>
    </w:p>
    <w:p w14:paraId="0B292CCE" w14:textId="77777777" w:rsidR="00394471" w:rsidRPr="00EE6E73" w:rsidRDefault="00394471" w:rsidP="00EE6E73">
      <w:pPr>
        <w:pStyle w:val="PL"/>
      </w:pPr>
      <w:r w:rsidRPr="00EE6E73">
        <w:t xml:space="preserve">        },</w:t>
      </w:r>
    </w:p>
    <w:p w14:paraId="45A895A8" w14:textId="77777777" w:rsidR="00394471" w:rsidRPr="00EE6E73" w:rsidRDefault="00394471" w:rsidP="00EE6E73">
      <w:pPr>
        <w:pStyle w:val="PL"/>
      </w:pPr>
      <w:r w:rsidRPr="00EE6E73">
        <w:t xml:space="preserve">        ...</w:t>
      </w:r>
    </w:p>
    <w:p w14:paraId="6F82180F" w14:textId="77777777" w:rsidR="00394471" w:rsidRPr="00EE6E73" w:rsidRDefault="00394471" w:rsidP="00EE6E73">
      <w:pPr>
        <w:pStyle w:val="PL"/>
      </w:pPr>
      <w:r w:rsidRPr="00EE6E73">
        <w:t xml:space="preserve">    },</w:t>
      </w:r>
    </w:p>
    <w:p w14:paraId="6CE1E2F8" w14:textId="77777777" w:rsidR="00394471" w:rsidRPr="00EE6E73" w:rsidRDefault="00394471" w:rsidP="00EE6E73">
      <w:pPr>
        <w:pStyle w:val="PL"/>
      </w:pPr>
      <w:r w:rsidRPr="00EE6E73">
        <w:t xml:space="preserve">    sl-ReportInterval-r16                </w:t>
      </w:r>
      <w:proofErr w:type="spellStart"/>
      <w:r w:rsidRPr="00EE6E73">
        <w:t>ReportInterval</w:t>
      </w:r>
      <w:proofErr w:type="spellEnd"/>
      <w:r w:rsidRPr="00EE6E73">
        <w:t>,</w:t>
      </w:r>
    </w:p>
    <w:p w14:paraId="30CD371C"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BC8001E" w14:textId="77777777" w:rsidR="00394471" w:rsidRPr="00EE6E73" w:rsidRDefault="00394471" w:rsidP="00EE6E73">
      <w:pPr>
        <w:pStyle w:val="PL"/>
      </w:pPr>
      <w:r w:rsidRPr="00EE6E73">
        <w:t xml:space="preserve">    sl-ReportQuantity-r16                    SL-MeasReportQuantity-r16,</w:t>
      </w:r>
    </w:p>
    <w:p w14:paraId="52B95BA9" w14:textId="77777777" w:rsidR="00394471" w:rsidRPr="00EE6E73" w:rsidRDefault="00394471" w:rsidP="00EE6E73">
      <w:pPr>
        <w:pStyle w:val="PL"/>
      </w:pPr>
      <w:r w:rsidRPr="00EE6E73">
        <w:t xml:space="preserve">    sl-RS-Type-r16                           </w:t>
      </w:r>
      <w:proofErr w:type="spellStart"/>
      <w:r w:rsidRPr="00EE6E73">
        <w:t>SL-RS-Type-r16</w:t>
      </w:r>
      <w:proofErr w:type="spellEnd"/>
      <w:r w:rsidRPr="00EE6E73">
        <w:t>,</w:t>
      </w:r>
    </w:p>
    <w:p w14:paraId="2BFE374A" w14:textId="77777777" w:rsidR="00394471" w:rsidRPr="00EE6E73" w:rsidRDefault="00394471" w:rsidP="00EE6E73">
      <w:pPr>
        <w:pStyle w:val="PL"/>
      </w:pPr>
      <w:r w:rsidRPr="00EE6E73">
        <w:t xml:space="preserve">    ...</w:t>
      </w:r>
    </w:p>
    <w:p w14:paraId="529BE401" w14:textId="77777777" w:rsidR="00394471" w:rsidRPr="00EE6E73" w:rsidRDefault="00394471" w:rsidP="00EE6E73">
      <w:pPr>
        <w:pStyle w:val="PL"/>
      </w:pPr>
      <w:r w:rsidRPr="00EE6E73">
        <w:t>}</w:t>
      </w:r>
    </w:p>
    <w:p w14:paraId="4186D733" w14:textId="77777777" w:rsidR="00394471" w:rsidRPr="00EE6E73" w:rsidRDefault="00394471" w:rsidP="00EE6E73">
      <w:pPr>
        <w:pStyle w:val="PL"/>
      </w:pPr>
    </w:p>
    <w:p w14:paraId="6CFA9B63" w14:textId="77777777" w:rsidR="00394471" w:rsidRPr="00EE6E73" w:rsidRDefault="00394471" w:rsidP="00EE6E73">
      <w:pPr>
        <w:pStyle w:val="PL"/>
      </w:pPr>
      <w:r w:rsidRPr="00EE6E73">
        <w:t xml:space="preserve">SL-MeasReportQuantity-r16 ::=         </w:t>
      </w:r>
      <w:r w:rsidRPr="00EE6E73">
        <w:rPr>
          <w:color w:val="993366"/>
        </w:rPr>
        <w:t>CHOICE</w:t>
      </w:r>
      <w:r w:rsidRPr="00EE6E73">
        <w:t xml:space="preserve"> {</w:t>
      </w:r>
    </w:p>
    <w:p w14:paraId="65281954" w14:textId="77777777" w:rsidR="00394471" w:rsidRPr="00EE6E73" w:rsidRDefault="00394471" w:rsidP="00EE6E73">
      <w:pPr>
        <w:pStyle w:val="PL"/>
      </w:pPr>
      <w:r w:rsidRPr="00EE6E73">
        <w:t xml:space="preserve">    sl-RSRP-r16                           </w:t>
      </w:r>
      <w:r w:rsidRPr="00EE6E73">
        <w:rPr>
          <w:color w:val="993366"/>
        </w:rPr>
        <w:t>BOOLEAN</w:t>
      </w:r>
      <w:r w:rsidRPr="00EE6E73">
        <w:t>,</w:t>
      </w:r>
    </w:p>
    <w:p w14:paraId="4E6088CD" w14:textId="77777777" w:rsidR="00394471" w:rsidRPr="00EE6E73" w:rsidRDefault="00394471" w:rsidP="00EE6E73">
      <w:pPr>
        <w:pStyle w:val="PL"/>
      </w:pPr>
      <w:r w:rsidRPr="00EE6E73">
        <w:t xml:space="preserve">    ...</w:t>
      </w:r>
    </w:p>
    <w:p w14:paraId="686CFFC8" w14:textId="77777777" w:rsidR="00394471" w:rsidRPr="00EE6E73" w:rsidRDefault="00394471" w:rsidP="00EE6E73">
      <w:pPr>
        <w:pStyle w:val="PL"/>
      </w:pPr>
      <w:r w:rsidRPr="00EE6E73">
        <w:t>}</w:t>
      </w:r>
    </w:p>
    <w:p w14:paraId="389D774B" w14:textId="77777777" w:rsidR="00394471" w:rsidRPr="00EE6E73" w:rsidRDefault="00394471" w:rsidP="00EE6E73">
      <w:pPr>
        <w:pStyle w:val="PL"/>
      </w:pPr>
    </w:p>
    <w:p w14:paraId="0BF657B5" w14:textId="77777777" w:rsidR="00394471" w:rsidRPr="00EE6E73" w:rsidRDefault="00394471" w:rsidP="00EE6E73">
      <w:pPr>
        <w:pStyle w:val="PL"/>
      </w:pPr>
      <w:r w:rsidRPr="00EE6E73">
        <w:t xml:space="preserve">SL-MeasTriggerQuantity-r16 ::=        </w:t>
      </w:r>
      <w:r w:rsidRPr="00EE6E73">
        <w:rPr>
          <w:color w:val="993366"/>
        </w:rPr>
        <w:t>CHOICE</w:t>
      </w:r>
      <w:r w:rsidRPr="00EE6E73">
        <w:t xml:space="preserve"> {</w:t>
      </w:r>
    </w:p>
    <w:p w14:paraId="048F7DF8" w14:textId="77777777" w:rsidR="00394471" w:rsidRPr="00EE6E73" w:rsidRDefault="00394471" w:rsidP="00EE6E73">
      <w:pPr>
        <w:pStyle w:val="PL"/>
      </w:pPr>
      <w:r w:rsidRPr="00EE6E73">
        <w:t xml:space="preserve">    sl-RSRP-r16                           RSRP-Range,</w:t>
      </w:r>
    </w:p>
    <w:p w14:paraId="0FE043F3" w14:textId="77777777" w:rsidR="00394471" w:rsidRPr="00EE6E73" w:rsidRDefault="00394471" w:rsidP="00EE6E73">
      <w:pPr>
        <w:pStyle w:val="PL"/>
      </w:pPr>
      <w:r w:rsidRPr="00EE6E73">
        <w:t xml:space="preserve">    ...</w:t>
      </w:r>
    </w:p>
    <w:p w14:paraId="299B853D" w14:textId="77777777" w:rsidR="00394471" w:rsidRPr="00EE6E73" w:rsidRDefault="00394471" w:rsidP="00EE6E73">
      <w:pPr>
        <w:pStyle w:val="PL"/>
      </w:pPr>
      <w:r w:rsidRPr="00EE6E73">
        <w:t>}</w:t>
      </w:r>
    </w:p>
    <w:p w14:paraId="4E534555" w14:textId="77777777" w:rsidR="00394471" w:rsidRPr="00EE6E73" w:rsidRDefault="00394471" w:rsidP="00EE6E73">
      <w:pPr>
        <w:pStyle w:val="PL"/>
      </w:pPr>
    </w:p>
    <w:p w14:paraId="6B97B55A" w14:textId="5C85D2E7" w:rsidR="00394471" w:rsidRPr="00EE6E73" w:rsidRDefault="00394471" w:rsidP="00EE6E73">
      <w:pPr>
        <w:pStyle w:val="PL"/>
      </w:pPr>
      <w:r w:rsidRPr="00EE6E73">
        <w:t xml:space="preserve">SL-RS-Type-r16 ::=                    </w:t>
      </w:r>
      <w:r w:rsidRPr="00EE6E73">
        <w:rPr>
          <w:color w:val="993366"/>
        </w:rPr>
        <w:t>ENUMERATED</w:t>
      </w:r>
      <w:r w:rsidRPr="00EE6E73">
        <w:t xml:space="preserve"> {</w:t>
      </w:r>
      <w:proofErr w:type="spellStart"/>
      <w:r w:rsidRPr="00EE6E73">
        <w:t>dmrs</w:t>
      </w:r>
      <w:proofErr w:type="spellEnd"/>
      <w:r w:rsidRPr="00EE6E73">
        <w:t xml:space="preserve">, </w:t>
      </w:r>
      <w:proofErr w:type="spellStart"/>
      <w:r w:rsidR="00E24900" w:rsidRPr="00EE6E73">
        <w:t>sl</w:t>
      </w:r>
      <w:proofErr w:type="spellEnd"/>
      <w:r w:rsidR="00E24900" w:rsidRPr="00EE6E73">
        <w:t>-prs</w:t>
      </w:r>
      <w:r w:rsidRPr="00EE6E73">
        <w:t>, spare2, spare1}</w:t>
      </w:r>
    </w:p>
    <w:p w14:paraId="361537FB" w14:textId="77777777" w:rsidR="00394471" w:rsidRPr="00EE6E73" w:rsidRDefault="00394471" w:rsidP="00EE6E73">
      <w:pPr>
        <w:pStyle w:val="PL"/>
      </w:pPr>
    </w:p>
    <w:p w14:paraId="67115C71" w14:textId="77777777" w:rsidR="00394471" w:rsidRPr="00EE6E73" w:rsidRDefault="00394471" w:rsidP="00EE6E73">
      <w:pPr>
        <w:pStyle w:val="PL"/>
        <w:rPr>
          <w:color w:val="808080"/>
        </w:rPr>
      </w:pPr>
      <w:r w:rsidRPr="00EE6E73">
        <w:rPr>
          <w:color w:val="808080"/>
        </w:rPr>
        <w:t>-- TAG-SL-REPORTCONFIGLIST-STOP</w:t>
      </w:r>
    </w:p>
    <w:p w14:paraId="2014471A" w14:textId="77777777" w:rsidR="00394471" w:rsidRPr="00EE6E73" w:rsidRDefault="00394471" w:rsidP="00EE6E73">
      <w:pPr>
        <w:pStyle w:val="PL"/>
        <w:rPr>
          <w:color w:val="808080"/>
        </w:rPr>
      </w:pPr>
      <w:r w:rsidRPr="00EE6E73">
        <w:rPr>
          <w:color w:val="808080"/>
        </w:rPr>
        <w:t>-- ASN1STOP</w:t>
      </w:r>
    </w:p>
    <w:p w14:paraId="44F8611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EE6E73" w:rsidRDefault="00394471" w:rsidP="00964CC4">
            <w:pPr>
              <w:pStyle w:val="TAH"/>
              <w:rPr>
                <w:lang w:eastAsia="en-GB"/>
              </w:rPr>
            </w:pPr>
            <w:r w:rsidRPr="00EE6E73">
              <w:rPr>
                <w:i/>
                <w:noProof/>
                <w:lang w:eastAsia="en-GB"/>
              </w:rPr>
              <w:lastRenderedPageBreak/>
              <w:t>SL-ReportConfig</w:t>
            </w:r>
            <w:r w:rsidRPr="00EE6E73">
              <w:rPr>
                <w:noProof/>
                <w:lang w:eastAsia="en-GB"/>
              </w:rPr>
              <w:t xml:space="preserve"> field descriptions</w:t>
            </w:r>
          </w:p>
        </w:tc>
      </w:tr>
      <w:tr w:rsidR="00E523DE" w:rsidRPr="00EE6E73"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EE6E73" w:rsidRDefault="00394471" w:rsidP="00964CC4">
            <w:pPr>
              <w:pStyle w:val="TAL"/>
              <w:rPr>
                <w:b/>
                <w:bCs/>
                <w:i/>
                <w:iCs/>
                <w:lang w:eastAsia="en-GB"/>
              </w:rPr>
            </w:pPr>
            <w:proofErr w:type="spellStart"/>
            <w:r w:rsidRPr="00EE6E73">
              <w:rPr>
                <w:b/>
                <w:bCs/>
                <w:i/>
                <w:iCs/>
                <w:lang w:eastAsia="en-GB"/>
              </w:rPr>
              <w:t>sl-ReportType</w:t>
            </w:r>
            <w:proofErr w:type="spellEnd"/>
          </w:p>
          <w:p w14:paraId="76F1DE58" w14:textId="77777777" w:rsidR="00394471" w:rsidRPr="00EE6E73" w:rsidRDefault="00394471" w:rsidP="00964CC4">
            <w:pPr>
              <w:pStyle w:val="TAL"/>
              <w:rPr>
                <w:noProof/>
                <w:lang w:eastAsia="en-GB"/>
              </w:rPr>
            </w:pPr>
            <w:r w:rsidRPr="00EE6E73">
              <w:rPr>
                <w:noProof/>
                <w:lang w:eastAsia="en-GB"/>
              </w:rPr>
              <w:t>Type of the configured sidelink measurement report.</w:t>
            </w:r>
          </w:p>
        </w:tc>
      </w:tr>
    </w:tbl>
    <w:p w14:paraId="6DCC046C" w14:textId="77777777" w:rsidR="00394471" w:rsidRPr="00EE6E73"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EE6E73"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EE6E73" w:rsidRDefault="00394471" w:rsidP="00964CC4">
            <w:pPr>
              <w:pStyle w:val="TAH"/>
              <w:rPr>
                <w:b w:val="0"/>
                <w:lang w:eastAsia="en-GB"/>
              </w:rPr>
            </w:pPr>
            <w:r w:rsidRPr="00EE6E73">
              <w:rPr>
                <w:i/>
                <w:iCs/>
                <w:noProof/>
                <w:lang w:eastAsia="en-GB"/>
              </w:rPr>
              <w:t>SL-EventTriggerConfig</w:t>
            </w:r>
            <w:r w:rsidRPr="00EE6E73">
              <w:rPr>
                <w:iCs/>
                <w:noProof/>
                <w:lang w:eastAsia="en-GB"/>
              </w:rPr>
              <w:t xml:space="preserve"> field descriptions</w:t>
            </w:r>
          </w:p>
        </w:tc>
      </w:tr>
      <w:tr w:rsidR="004112C8" w:rsidRPr="00EE6E73"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EE6E73" w:rsidRDefault="00394471" w:rsidP="00964CC4">
            <w:pPr>
              <w:pStyle w:val="TAL"/>
              <w:rPr>
                <w:b/>
                <w:bCs/>
                <w:i/>
                <w:iCs/>
                <w:lang w:eastAsia="en-GB"/>
              </w:rPr>
            </w:pPr>
            <w:proofErr w:type="spellStart"/>
            <w:r w:rsidRPr="00EE6E73">
              <w:rPr>
                <w:b/>
                <w:bCs/>
                <w:i/>
                <w:iCs/>
                <w:lang w:eastAsia="en-GB"/>
              </w:rPr>
              <w:t>sl-EventId</w:t>
            </w:r>
            <w:proofErr w:type="spellEnd"/>
          </w:p>
          <w:p w14:paraId="006AE830" w14:textId="77777777" w:rsidR="00394471" w:rsidRPr="00EE6E73" w:rsidRDefault="00394471" w:rsidP="00964CC4">
            <w:pPr>
              <w:pStyle w:val="TAL"/>
              <w:rPr>
                <w:lang w:eastAsia="en-GB"/>
              </w:rPr>
            </w:pPr>
            <w:r w:rsidRPr="00EE6E73">
              <w:rPr>
                <w:lang w:eastAsia="en-GB"/>
              </w:rPr>
              <w:t xml:space="preserve">Choice of </w:t>
            </w:r>
            <w:proofErr w:type="spellStart"/>
            <w:r w:rsidRPr="00EE6E73">
              <w:rPr>
                <w:lang w:eastAsia="en-GB"/>
              </w:rPr>
              <w:t>sidelink</w:t>
            </w:r>
            <w:proofErr w:type="spellEnd"/>
            <w:r w:rsidRPr="00EE6E73">
              <w:rPr>
                <w:lang w:eastAsia="en-GB"/>
              </w:rPr>
              <w:t xml:space="preserve"> measurement event triggered reporting criteria.</w:t>
            </w:r>
          </w:p>
        </w:tc>
      </w:tr>
      <w:tr w:rsidR="004112C8" w:rsidRPr="00EE6E73"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EE6E73" w:rsidRDefault="00394471" w:rsidP="00964CC4">
            <w:pPr>
              <w:pStyle w:val="TAL"/>
              <w:rPr>
                <w:b/>
                <w:bCs/>
                <w:i/>
                <w:iCs/>
                <w:lang w:eastAsia="en-GB"/>
              </w:rPr>
            </w:pPr>
            <w:proofErr w:type="spellStart"/>
            <w:r w:rsidRPr="00EE6E73">
              <w:rPr>
                <w:b/>
                <w:bCs/>
                <w:i/>
                <w:iCs/>
                <w:lang w:eastAsia="en-GB"/>
              </w:rPr>
              <w:t>sl-ReportAmount</w:t>
            </w:r>
            <w:proofErr w:type="spellEnd"/>
          </w:p>
          <w:p w14:paraId="513C985B" w14:textId="77777777" w:rsidR="00394471" w:rsidRPr="00EE6E73" w:rsidRDefault="00394471" w:rsidP="00964CC4">
            <w:pPr>
              <w:pStyle w:val="TAL"/>
              <w:rPr>
                <w:lang w:eastAsia="en-GB"/>
              </w:rPr>
            </w:pPr>
            <w:r w:rsidRPr="00EE6E73">
              <w:rPr>
                <w:lang w:eastAsia="en-GB"/>
              </w:rPr>
              <w:t xml:space="preserve">Number of </w:t>
            </w:r>
            <w:proofErr w:type="spellStart"/>
            <w:r w:rsidRPr="00EE6E73">
              <w:rPr>
                <w:lang w:eastAsia="en-GB"/>
              </w:rPr>
              <w:t>sidelink</w:t>
            </w:r>
            <w:proofErr w:type="spellEnd"/>
            <w:r w:rsidRPr="00EE6E73">
              <w:rPr>
                <w:lang w:eastAsia="en-GB"/>
              </w:rPr>
              <w:t xml:space="preserve"> measurement reports applicable for </w:t>
            </w:r>
            <w:proofErr w:type="spellStart"/>
            <w:r w:rsidRPr="00EE6E73">
              <w:rPr>
                <w:i/>
                <w:iCs/>
                <w:lang w:eastAsia="en-GB"/>
              </w:rPr>
              <w:t>sl-EventTriggered</w:t>
            </w:r>
            <w:proofErr w:type="spellEnd"/>
            <w:r w:rsidRPr="00EE6E73">
              <w:rPr>
                <w:lang w:eastAsia="en-GB"/>
              </w:rPr>
              <w:t xml:space="preserve"> report type.</w:t>
            </w:r>
          </w:p>
        </w:tc>
      </w:tr>
      <w:tr w:rsidR="004112C8" w:rsidRPr="00EE6E73"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EE6E73" w:rsidRDefault="00394471" w:rsidP="00964CC4">
            <w:pPr>
              <w:pStyle w:val="TAL"/>
              <w:rPr>
                <w:b/>
                <w:bCs/>
                <w:i/>
                <w:iCs/>
                <w:lang w:eastAsia="en-GB"/>
              </w:rPr>
            </w:pPr>
            <w:proofErr w:type="spellStart"/>
            <w:r w:rsidRPr="00EE6E73">
              <w:rPr>
                <w:b/>
                <w:bCs/>
                <w:i/>
                <w:iCs/>
                <w:lang w:eastAsia="en-GB"/>
              </w:rPr>
              <w:t>sl-ReportInterval</w:t>
            </w:r>
            <w:proofErr w:type="spellEnd"/>
          </w:p>
          <w:p w14:paraId="10272A6C" w14:textId="77777777" w:rsidR="00394471" w:rsidRPr="00EE6E73" w:rsidRDefault="00394471" w:rsidP="00964CC4">
            <w:pPr>
              <w:pStyle w:val="TAL"/>
              <w:rPr>
                <w:lang w:eastAsia="en-GB"/>
              </w:rPr>
            </w:pPr>
            <w:r w:rsidRPr="00EE6E73">
              <w:rPr>
                <w:lang w:eastAsia="en-GB"/>
              </w:rPr>
              <w:t xml:space="preserve">Indicates the interval between periodical reports (i.e., when </w:t>
            </w:r>
            <w:proofErr w:type="spellStart"/>
            <w:r w:rsidRPr="00EE6E73">
              <w:rPr>
                <w:i/>
                <w:iCs/>
                <w:lang w:eastAsia="en-GB"/>
              </w:rPr>
              <w:t>sl-ReportAmount</w:t>
            </w:r>
            <w:proofErr w:type="spellEnd"/>
            <w:r w:rsidRPr="00EE6E73">
              <w:rPr>
                <w:lang w:eastAsia="en-GB"/>
              </w:rPr>
              <w:t xml:space="preserve"> exceeds 1) for </w:t>
            </w:r>
            <w:proofErr w:type="spellStart"/>
            <w:r w:rsidRPr="00EE6E73">
              <w:rPr>
                <w:i/>
                <w:iCs/>
                <w:lang w:eastAsia="en-GB"/>
              </w:rPr>
              <w:t>sl-EventTriggered</w:t>
            </w:r>
            <w:proofErr w:type="spellEnd"/>
            <w:r w:rsidRPr="00EE6E73">
              <w:rPr>
                <w:lang w:eastAsia="en-GB"/>
              </w:rPr>
              <w:t xml:space="preserve"> report type.</w:t>
            </w:r>
          </w:p>
        </w:tc>
      </w:tr>
      <w:tr w:rsidR="004112C8" w:rsidRPr="00EE6E73"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EE6E73" w:rsidRDefault="00394471" w:rsidP="00964CC4">
            <w:pPr>
              <w:pStyle w:val="TAL"/>
              <w:rPr>
                <w:b/>
                <w:bCs/>
                <w:i/>
                <w:iCs/>
                <w:lang w:eastAsia="en-GB"/>
              </w:rPr>
            </w:pPr>
            <w:proofErr w:type="spellStart"/>
            <w:r w:rsidRPr="00EE6E73">
              <w:rPr>
                <w:b/>
                <w:bCs/>
                <w:i/>
                <w:iCs/>
                <w:lang w:eastAsia="en-GB"/>
              </w:rPr>
              <w:t>sl-ReportOnLeave</w:t>
            </w:r>
            <w:proofErr w:type="spellEnd"/>
          </w:p>
          <w:p w14:paraId="65B1BB7C" w14:textId="7480C216" w:rsidR="00394471" w:rsidRPr="00EE6E73" w:rsidRDefault="00394471" w:rsidP="00964CC4">
            <w:pPr>
              <w:pStyle w:val="TAL"/>
              <w:rPr>
                <w:lang w:eastAsia="en-GB"/>
              </w:rPr>
            </w:pPr>
            <w:r w:rsidRPr="00EE6E73">
              <w:rPr>
                <w:lang w:eastAsia="en-GB"/>
              </w:rPr>
              <w:t xml:space="preserve">indicates whether or not the UE shall initiate the </w:t>
            </w:r>
            <w:proofErr w:type="spellStart"/>
            <w:r w:rsidRPr="00EE6E73">
              <w:rPr>
                <w:lang w:eastAsia="en-GB"/>
              </w:rPr>
              <w:t>sidelink</w:t>
            </w:r>
            <w:proofErr w:type="spellEnd"/>
            <w:r w:rsidRPr="00EE6E73">
              <w:rPr>
                <w:lang w:eastAsia="en-GB"/>
              </w:rPr>
              <w:t xml:space="preserve"> measurement reporting procedure when the leaving condition is met for a frequency in </w:t>
            </w:r>
            <w:proofErr w:type="spellStart"/>
            <w:r w:rsidRPr="00EE6E73">
              <w:rPr>
                <w:i/>
                <w:iCs/>
                <w:lang w:eastAsia="en-GB"/>
              </w:rPr>
              <w:t>sl-FrequencyTriggeredList</w:t>
            </w:r>
            <w:proofErr w:type="spellEnd"/>
            <w:r w:rsidRPr="00EE6E73">
              <w:rPr>
                <w:lang w:eastAsia="en-GB"/>
              </w:rPr>
              <w:t>, as specified in 5.8.10.4.1.</w:t>
            </w:r>
          </w:p>
        </w:tc>
      </w:tr>
      <w:tr w:rsidR="004112C8" w:rsidRPr="00EE6E73"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EE6E73" w:rsidRDefault="00394471" w:rsidP="00964CC4">
            <w:pPr>
              <w:pStyle w:val="TAL"/>
              <w:rPr>
                <w:b/>
                <w:bCs/>
                <w:i/>
                <w:iCs/>
                <w:lang w:eastAsia="en-GB"/>
              </w:rPr>
            </w:pPr>
            <w:proofErr w:type="spellStart"/>
            <w:r w:rsidRPr="00EE6E73">
              <w:rPr>
                <w:b/>
                <w:bCs/>
                <w:i/>
                <w:iCs/>
                <w:lang w:eastAsia="en-GB"/>
              </w:rPr>
              <w:t>sl-ReportQuantity</w:t>
            </w:r>
            <w:proofErr w:type="spellEnd"/>
          </w:p>
          <w:p w14:paraId="628842BA" w14:textId="77777777" w:rsidR="00394471" w:rsidRPr="00EE6E73" w:rsidRDefault="00394471" w:rsidP="00964CC4">
            <w:pPr>
              <w:pStyle w:val="TAL"/>
              <w:rPr>
                <w:lang w:eastAsia="en-GB"/>
              </w:rPr>
            </w:pPr>
            <w:r w:rsidRPr="00EE6E73">
              <w:rPr>
                <w:lang w:eastAsia="en-GB"/>
              </w:rPr>
              <w:t xml:space="preserve">The </w:t>
            </w:r>
            <w:proofErr w:type="spellStart"/>
            <w:r w:rsidRPr="00EE6E73">
              <w:rPr>
                <w:lang w:eastAsia="en-GB"/>
              </w:rPr>
              <w:t>sidelink</w:t>
            </w:r>
            <w:proofErr w:type="spellEnd"/>
            <w:r w:rsidRPr="00EE6E73">
              <w:rPr>
                <w:lang w:eastAsia="en-GB"/>
              </w:rPr>
              <w:t xml:space="preserve"> measurement quantities to be included in the </w:t>
            </w:r>
            <w:proofErr w:type="spellStart"/>
            <w:r w:rsidRPr="00EE6E73">
              <w:rPr>
                <w:lang w:eastAsia="en-GB"/>
              </w:rPr>
              <w:t>sidelink</w:t>
            </w:r>
            <w:proofErr w:type="spellEnd"/>
            <w:r w:rsidRPr="00EE6E73">
              <w:rPr>
                <w:lang w:eastAsia="en-GB"/>
              </w:rPr>
              <w:t xml:space="preserve"> measurement report.</w:t>
            </w:r>
          </w:p>
        </w:tc>
      </w:tr>
      <w:tr w:rsidR="004112C8" w:rsidRPr="00EE6E73"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EE6E73" w:rsidRDefault="00394471" w:rsidP="00964CC4">
            <w:pPr>
              <w:pStyle w:val="TAL"/>
              <w:rPr>
                <w:b/>
                <w:bCs/>
                <w:i/>
                <w:iCs/>
                <w:lang w:eastAsia="en-GB"/>
              </w:rPr>
            </w:pPr>
            <w:proofErr w:type="spellStart"/>
            <w:r w:rsidRPr="00EE6E73">
              <w:rPr>
                <w:b/>
                <w:bCs/>
                <w:i/>
                <w:iCs/>
                <w:lang w:eastAsia="en-GB"/>
              </w:rPr>
              <w:t>sl-TimeToTrigger</w:t>
            </w:r>
            <w:proofErr w:type="spellEnd"/>
          </w:p>
          <w:p w14:paraId="40574FD7" w14:textId="77777777" w:rsidR="00394471" w:rsidRPr="00EE6E73" w:rsidRDefault="00394471" w:rsidP="00964CC4">
            <w:pPr>
              <w:pStyle w:val="TAL"/>
              <w:rPr>
                <w:lang w:eastAsia="en-GB"/>
              </w:rPr>
            </w:pPr>
            <w:r w:rsidRPr="00EE6E73">
              <w:rPr>
                <w:lang w:eastAsia="en-GB"/>
              </w:rPr>
              <w:t xml:space="preserve">Time during which specific criteria for the event needs to be met in order to trigger a </w:t>
            </w:r>
            <w:proofErr w:type="spellStart"/>
            <w:r w:rsidRPr="00EE6E73">
              <w:rPr>
                <w:lang w:eastAsia="en-GB"/>
              </w:rPr>
              <w:t>sidelink</w:t>
            </w:r>
            <w:proofErr w:type="spellEnd"/>
            <w:r w:rsidRPr="00EE6E73">
              <w:rPr>
                <w:lang w:eastAsia="en-GB"/>
              </w:rPr>
              <w:t xml:space="preserve"> measurement report.</w:t>
            </w:r>
          </w:p>
        </w:tc>
      </w:tr>
      <w:tr w:rsidR="00E523DE" w:rsidRPr="00EE6E73"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EE6E73" w:rsidRDefault="00394471" w:rsidP="00964CC4">
            <w:pPr>
              <w:pStyle w:val="TAL"/>
              <w:rPr>
                <w:b/>
                <w:bCs/>
                <w:i/>
                <w:iCs/>
                <w:lang w:eastAsia="ko-KR"/>
              </w:rPr>
            </w:pPr>
            <w:proofErr w:type="spellStart"/>
            <w:r w:rsidRPr="00EE6E73">
              <w:rPr>
                <w:b/>
                <w:bCs/>
                <w:i/>
                <w:iCs/>
                <w:lang w:eastAsia="ko-KR"/>
              </w:rPr>
              <w:t>sN</w:t>
            </w:r>
            <w:proofErr w:type="spellEnd"/>
            <w:r w:rsidRPr="00EE6E73">
              <w:rPr>
                <w:b/>
                <w:bCs/>
                <w:i/>
                <w:iCs/>
                <w:lang w:eastAsia="ko-KR"/>
              </w:rPr>
              <w:t>-Threshold</w:t>
            </w:r>
          </w:p>
          <w:p w14:paraId="1C980E6A" w14:textId="02474920" w:rsidR="00394471" w:rsidRPr="00EE6E73" w:rsidRDefault="00394471" w:rsidP="00964CC4">
            <w:pPr>
              <w:pStyle w:val="TAL"/>
              <w:rPr>
                <w:lang w:eastAsia="en-GB"/>
              </w:rPr>
            </w:pPr>
            <w:r w:rsidRPr="00EE6E73">
              <w:rPr>
                <w:lang w:eastAsia="ko-KR"/>
              </w:rPr>
              <w:t xml:space="preserve">Threshold used for </w:t>
            </w:r>
            <w:r w:rsidRPr="00EE6E73">
              <w:t xml:space="preserve">events S1 and S2 specified in </w:t>
            </w:r>
            <w:r w:rsidR="009C7196" w:rsidRPr="00EE6E73">
              <w:t>clause</w:t>
            </w:r>
            <w:r w:rsidRPr="00EE6E73">
              <w:t>s 5.8.10.4.2 and 5.8.10.4.3, respectively.</w:t>
            </w:r>
          </w:p>
        </w:tc>
      </w:tr>
    </w:tbl>
    <w:p w14:paraId="5DA4AF1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EE6E73" w:rsidRDefault="00394471" w:rsidP="00964CC4">
            <w:pPr>
              <w:pStyle w:val="TAH"/>
              <w:rPr>
                <w:b w:val="0"/>
                <w:lang w:eastAsia="en-GB"/>
              </w:rPr>
            </w:pPr>
            <w:r w:rsidRPr="00EE6E73">
              <w:rPr>
                <w:i/>
                <w:iCs/>
                <w:noProof/>
                <w:lang w:eastAsia="en-GB"/>
              </w:rPr>
              <w:t>SL-Periodic</w:t>
            </w:r>
            <w:r w:rsidR="008D2002" w:rsidRPr="00EE6E73">
              <w:rPr>
                <w:i/>
                <w:iCs/>
                <w:noProof/>
                <w:lang w:eastAsia="en-GB"/>
              </w:rPr>
              <w:t>al</w:t>
            </w:r>
            <w:r w:rsidRPr="00EE6E73">
              <w:rPr>
                <w:i/>
                <w:iCs/>
                <w:noProof/>
                <w:lang w:eastAsia="en-GB"/>
              </w:rPr>
              <w:t>ReportConfig</w:t>
            </w:r>
            <w:r w:rsidRPr="00EE6E73">
              <w:rPr>
                <w:iCs/>
                <w:noProof/>
                <w:lang w:eastAsia="en-GB"/>
              </w:rPr>
              <w:t xml:space="preserve"> field descriptions</w:t>
            </w:r>
          </w:p>
        </w:tc>
      </w:tr>
      <w:tr w:rsidR="004112C8" w:rsidRPr="00EE6E73"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EE6E73" w:rsidRDefault="00394471" w:rsidP="00964CC4">
            <w:pPr>
              <w:pStyle w:val="TAL"/>
              <w:rPr>
                <w:b/>
                <w:bCs/>
                <w:i/>
                <w:iCs/>
                <w:lang w:eastAsia="en-GB"/>
              </w:rPr>
            </w:pPr>
            <w:proofErr w:type="spellStart"/>
            <w:r w:rsidRPr="00EE6E73">
              <w:rPr>
                <w:b/>
                <w:bCs/>
                <w:i/>
                <w:iCs/>
                <w:lang w:eastAsia="en-GB"/>
              </w:rPr>
              <w:t>sl-ReportAmount</w:t>
            </w:r>
            <w:proofErr w:type="spellEnd"/>
          </w:p>
          <w:p w14:paraId="291E3F74" w14:textId="77777777" w:rsidR="00394471" w:rsidRPr="00EE6E73" w:rsidRDefault="00394471" w:rsidP="00964CC4">
            <w:pPr>
              <w:pStyle w:val="TAL"/>
              <w:rPr>
                <w:lang w:eastAsia="en-GB"/>
              </w:rPr>
            </w:pPr>
            <w:r w:rsidRPr="00EE6E73">
              <w:rPr>
                <w:lang w:eastAsia="en-GB"/>
              </w:rPr>
              <w:t xml:space="preserve">Number of </w:t>
            </w:r>
            <w:proofErr w:type="spellStart"/>
            <w:r w:rsidRPr="00EE6E73">
              <w:rPr>
                <w:lang w:eastAsia="en-GB"/>
              </w:rPr>
              <w:t>sidelink</w:t>
            </w:r>
            <w:proofErr w:type="spellEnd"/>
            <w:r w:rsidRPr="00EE6E73">
              <w:rPr>
                <w:lang w:eastAsia="en-GB"/>
              </w:rPr>
              <w:t xml:space="preserve"> measurement reports applicable for </w:t>
            </w:r>
            <w:proofErr w:type="spellStart"/>
            <w:r w:rsidRPr="00EE6E73">
              <w:rPr>
                <w:i/>
                <w:iCs/>
                <w:lang w:eastAsia="en-GB"/>
              </w:rPr>
              <w:t>sl</w:t>
            </w:r>
            <w:proofErr w:type="spellEnd"/>
            <w:r w:rsidRPr="00EE6E73">
              <w:rPr>
                <w:i/>
                <w:iCs/>
                <w:lang w:eastAsia="en-GB"/>
              </w:rPr>
              <w:t>-Periodical</w:t>
            </w:r>
            <w:r w:rsidRPr="00EE6E73">
              <w:rPr>
                <w:lang w:eastAsia="en-GB"/>
              </w:rPr>
              <w:t xml:space="preserve"> report type.</w:t>
            </w:r>
          </w:p>
        </w:tc>
      </w:tr>
      <w:tr w:rsidR="004112C8" w:rsidRPr="00EE6E73"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EE6E73" w:rsidRDefault="00394471" w:rsidP="00964CC4">
            <w:pPr>
              <w:pStyle w:val="TAL"/>
              <w:rPr>
                <w:b/>
                <w:bCs/>
                <w:i/>
                <w:iCs/>
                <w:lang w:eastAsia="en-GB"/>
              </w:rPr>
            </w:pPr>
            <w:proofErr w:type="spellStart"/>
            <w:r w:rsidRPr="00EE6E73">
              <w:rPr>
                <w:b/>
                <w:bCs/>
                <w:i/>
                <w:iCs/>
                <w:lang w:eastAsia="en-GB"/>
              </w:rPr>
              <w:t>sl-ReportInterval</w:t>
            </w:r>
            <w:proofErr w:type="spellEnd"/>
          </w:p>
          <w:p w14:paraId="6AE22DE2" w14:textId="77777777" w:rsidR="00394471" w:rsidRPr="00EE6E73" w:rsidRDefault="00394471" w:rsidP="00964CC4">
            <w:pPr>
              <w:pStyle w:val="TAL"/>
              <w:rPr>
                <w:lang w:eastAsia="en-GB"/>
              </w:rPr>
            </w:pPr>
            <w:r w:rsidRPr="00EE6E73">
              <w:rPr>
                <w:lang w:eastAsia="en-GB"/>
              </w:rPr>
              <w:t xml:space="preserve">Indicates the interval between periodical reports (i.e., when </w:t>
            </w:r>
            <w:proofErr w:type="spellStart"/>
            <w:r w:rsidRPr="00EE6E73">
              <w:rPr>
                <w:i/>
                <w:iCs/>
                <w:lang w:eastAsia="en-GB"/>
              </w:rPr>
              <w:t>sl-ReportAmount</w:t>
            </w:r>
            <w:proofErr w:type="spellEnd"/>
            <w:r w:rsidRPr="00EE6E73">
              <w:rPr>
                <w:lang w:eastAsia="en-GB"/>
              </w:rPr>
              <w:t xml:space="preserve"> exceeds 1) for </w:t>
            </w:r>
            <w:proofErr w:type="spellStart"/>
            <w:r w:rsidRPr="00EE6E73">
              <w:rPr>
                <w:i/>
                <w:iCs/>
                <w:lang w:eastAsia="en-GB"/>
              </w:rPr>
              <w:t>sl</w:t>
            </w:r>
            <w:proofErr w:type="spellEnd"/>
            <w:r w:rsidRPr="00EE6E73">
              <w:rPr>
                <w:i/>
                <w:iCs/>
                <w:lang w:eastAsia="en-GB"/>
              </w:rPr>
              <w:t>-Periodical</w:t>
            </w:r>
            <w:r w:rsidRPr="00EE6E73">
              <w:rPr>
                <w:lang w:eastAsia="en-GB"/>
              </w:rPr>
              <w:t xml:space="preserve"> report type.</w:t>
            </w:r>
          </w:p>
        </w:tc>
      </w:tr>
      <w:tr w:rsidR="00E523DE" w:rsidRPr="00EE6E73"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EE6E73" w:rsidRDefault="00394471" w:rsidP="00964CC4">
            <w:pPr>
              <w:pStyle w:val="TAL"/>
              <w:rPr>
                <w:b/>
                <w:bCs/>
                <w:i/>
                <w:iCs/>
                <w:lang w:eastAsia="en-GB"/>
              </w:rPr>
            </w:pPr>
            <w:proofErr w:type="spellStart"/>
            <w:r w:rsidRPr="00EE6E73">
              <w:rPr>
                <w:b/>
                <w:bCs/>
                <w:i/>
                <w:iCs/>
                <w:lang w:eastAsia="en-GB"/>
              </w:rPr>
              <w:t>sl-ReportQuantity</w:t>
            </w:r>
            <w:proofErr w:type="spellEnd"/>
          </w:p>
          <w:p w14:paraId="41F96CB4" w14:textId="77777777" w:rsidR="00394471" w:rsidRPr="00EE6E73" w:rsidRDefault="00394471" w:rsidP="00964CC4">
            <w:pPr>
              <w:pStyle w:val="TAL"/>
              <w:rPr>
                <w:lang w:eastAsia="en-GB"/>
              </w:rPr>
            </w:pPr>
            <w:r w:rsidRPr="00EE6E73">
              <w:rPr>
                <w:lang w:eastAsia="en-GB"/>
              </w:rPr>
              <w:t xml:space="preserve">The </w:t>
            </w:r>
            <w:proofErr w:type="spellStart"/>
            <w:r w:rsidRPr="00EE6E73">
              <w:rPr>
                <w:lang w:eastAsia="en-GB"/>
              </w:rPr>
              <w:t>sidelink</w:t>
            </w:r>
            <w:proofErr w:type="spellEnd"/>
            <w:r w:rsidRPr="00EE6E73">
              <w:rPr>
                <w:lang w:eastAsia="en-GB"/>
              </w:rPr>
              <w:t xml:space="preserve"> measurement quantities to be included in the </w:t>
            </w:r>
            <w:proofErr w:type="spellStart"/>
            <w:r w:rsidRPr="00EE6E73">
              <w:rPr>
                <w:lang w:eastAsia="en-GB"/>
              </w:rPr>
              <w:t>sidelink</w:t>
            </w:r>
            <w:proofErr w:type="spellEnd"/>
            <w:r w:rsidRPr="00EE6E73">
              <w:rPr>
                <w:lang w:eastAsia="en-GB"/>
              </w:rPr>
              <w:t xml:space="preserve"> measurement report.</w:t>
            </w:r>
          </w:p>
        </w:tc>
      </w:tr>
    </w:tbl>
    <w:p w14:paraId="652F5619" w14:textId="77777777" w:rsidR="00394471" w:rsidRPr="00EE6E73" w:rsidRDefault="00394471" w:rsidP="00394471">
      <w:pPr>
        <w:rPr>
          <w:rFonts w:eastAsia="MS Mincho"/>
        </w:rPr>
      </w:pPr>
    </w:p>
    <w:p w14:paraId="6406ED2C" w14:textId="40C58BF0" w:rsidR="00394471" w:rsidRPr="00EE6E73" w:rsidRDefault="00394471" w:rsidP="00394471">
      <w:pPr>
        <w:pStyle w:val="Heading4"/>
      </w:pPr>
      <w:bookmarkStart w:id="7004" w:name="_Toc60777545"/>
      <w:bookmarkStart w:id="7005" w:name="_Toc193446625"/>
      <w:bookmarkStart w:id="7006" w:name="_Toc193452430"/>
      <w:bookmarkStart w:id="7007" w:name="_Toc193463704"/>
      <w:bookmarkStart w:id="7008" w:name="_Toc201295991"/>
      <w:bookmarkStart w:id="7009" w:name="MCCQCTEMPBM_00000706"/>
      <w:r w:rsidRPr="00EE6E73">
        <w:t>–</w:t>
      </w:r>
      <w:r w:rsidRPr="00EE6E73">
        <w:tab/>
      </w:r>
      <w:r w:rsidRPr="00EE6E73">
        <w:rPr>
          <w:i/>
          <w:iCs/>
        </w:rPr>
        <w:t>SL-</w:t>
      </w:r>
      <w:proofErr w:type="spellStart"/>
      <w:r w:rsidRPr="00EE6E73">
        <w:rPr>
          <w:i/>
          <w:iCs/>
        </w:rPr>
        <w:t>ResourcePool</w:t>
      </w:r>
      <w:bookmarkEnd w:id="7004"/>
      <w:bookmarkEnd w:id="7005"/>
      <w:bookmarkEnd w:id="7006"/>
      <w:bookmarkEnd w:id="7007"/>
      <w:bookmarkEnd w:id="7008"/>
      <w:proofErr w:type="spellEnd"/>
    </w:p>
    <w:bookmarkEnd w:id="7009"/>
    <w:p w14:paraId="78C5A6FE" w14:textId="77777777" w:rsidR="00394471" w:rsidRPr="00EE6E73" w:rsidRDefault="00394471" w:rsidP="00394471">
      <w:r w:rsidRPr="00EE6E73">
        <w:t>The IE</w:t>
      </w:r>
      <w:r w:rsidRPr="00EE6E73">
        <w:rPr>
          <w:i/>
        </w:rPr>
        <w:t xml:space="preserve"> SL-</w:t>
      </w:r>
      <w:proofErr w:type="spellStart"/>
      <w:r w:rsidRPr="00EE6E73">
        <w:rPr>
          <w:i/>
        </w:rPr>
        <w:t>ResourcePool</w:t>
      </w:r>
      <w:proofErr w:type="spellEnd"/>
      <w:r w:rsidRPr="00EE6E73">
        <w:rPr>
          <w:iCs/>
        </w:rPr>
        <w:t xml:space="preserve"> specifies the configuration information for NR </w:t>
      </w:r>
      <w:proofErr w:type="spellStart"/>
      <w:r w:rsidRPr="00EE6E73">
        <w:rPr>
          <w:iCs/>
        </w:rPr>
        <w:t>sidelink</w:t>
      </w:r>
      <w:proofErr w:type="spellEnd"/>
      <w:r w:rsidRPr="00EE6E73">
        <w:rPr>
          <w:iCs/>
        </w:rPr>
        <w:t xml:space="preserve"> communication resource pool</w:t>
      </w:r>
      <w:r w:rsidRPr="00EE6E73">
        <w:t>.</w:t>
      </w:r>
    </w:p>
    <w:p w14:paraId="51A461B2" w14:textId="77777777" w:rsidR="00394471" w:rsidRPr="00EE6E73" w:rsidRDefault="00394471" w:rsidP="00394471">
      <w:pPr>
        <w:pStyle w:val="TH"/>
      </w:pPr>
      <w:r w:rsidRPr="00EE6E73">
        <w:rPr>
          <w:i/>
        </w:rPr>
        <w:t>SL-</w:t>
      </w:r>
      <w:proofErr w:type="spellStart"/>
      <w:r w:rsidRPr="00EE6E73">
        <w:rPr>
          <w:i/>
        </w:rPr>
        <w:t>ResourcePool</w:t>
      </w:r>
      <w:proofErr w:type="spellEnd"/>
      <w:r w:rsidRPr="00EE6E73">
        <w:rPr>
          <w:i/>
        </w:rPr>
        <w:t xml:space="preserve"> </w:t>
      </w:r>
      <w:r w:rsidRPr="00EE6E73">
        <w:t>information element</w:t>
      </w:r>
    </w:p>
    <w:p w14:paraId="2A44DA95" w14:textId="77777777" w:rsidR="00394471" w:rsidRPr="00EE6E73" w:rsidRDefault="00394471" w:rsidP="00EE6E73">
      <w:pPr>
        <w:pStyle w:val="PL"/>
        <w:rPr>
          <w:color w:val="808080"/>
        </w:rPr>
      </w:pPr>
      <w:r w:rsidRPr="00EE6E73">
        <w:rPr>
          <w:color w:val="808080"/>
        </w:rPr>
        <w:t>-- ASN1START</w:t>
      </w:r>
    </w:p>
    <w:p w14:paraId="2E8255B4" w14:textId="77777777" w:rsidR="00394471" w:rsidRPr="00EE6E73" w:rsidRDefault="00394471" w:rsidP="00EE6E73">
      <w:pPr>
        <w:pStyle w:val="PL"/>
        <w:rPr>
          <w:color w:val="808080"/>
        </w:rPr>
      </w:pPr>
      <w:r w:rsidRPr="00EE6E73">
        <w:rPr>
          <w:color w:val="808080"/>
        </w:rPr>
        <w:t>-- TAG-SL-RESOURCEPOOL-START</w:t>
      </w:r>
    </w:p>
    <w:p w14:paraId="591EB07B" w14:textId="77777777" w:rsidR="00394471" w:rsidRPr="00EE6E73" w:rsidRDefault="00394471" w:rsidP="00EE6E73">
      <w:pPr>
        <w:pStyle w:val="PL"/>
      </w:pPr>
    </w:p>
    <w:p w14:paraId="09655393" w14:textId="77777777" w:rsidR="00394471" w:rsidRPr="00EE6E73" w:rsidRDefault="00394471" w:rsidP="00EE6E73">
      <w:pPr>
        <w:pStyle w:val="PL"/>
      </w:pPr>
      <w:r w:rsidRPr="00EE6E73">
        <w:t xml:space="preserve">SL-ResourcePool-r16 ::=            </w:t>
      </w:r>
      <w:r w:rsidRPr="00EE6E73">
        <w:rPr>
          <w:color w:val="993366"/>
        </w:rPr>
        <w:t>SEQUENCE</w:t>
      </w:r>
      <w:r w:rsidRPr="00EE6E73">
        <w:t xml:space="preserve"> {</w:t>
      </w:r>
    </w:p>
    <w:p w14:paraId="0F43EFAB" w14:textId="77777777" w:rsidR="00394471" w:rsidRPr="00EE6E73" w:rsidRDefault="00394471" w:rsidP="00EE6E73">
      <w:pPr>
        <w:pStyle w:val="PL"/>
        <w:rPr>
          <w:color w:val="808080"/>
        </w:rPr>
      </w:pPr>
      <w:r w:rsidRPr="00EE6E73">
        <w:t xml:space="preserve">    sl-PSCCH-Config-r16                </w:t>
      </w:r>
      <w:proofErr w:type="spellStart"/>
      <w:r w:rsidRPr="00EE6E73">
        <w:t>SetupRelease</w:t>
      </w:r>
      <w:proofErr w:type="spellEnd"/>
      <w:r w:rsidRPr="00EE6E73">
        <w:t xml:space="preserve"> { SL-PSCCH-Config-r16 }                                  </w:t>
      </w:r>
      <w:r w:rsidRPr="00EE6E73">
        <w:rPr>
          <w:color w:val="993366"/>
        </w:rPr>
        <w:t>OPTIONAL</w:t>
      </w:r>
      <w:r w:rsidRPr="00EE6E73">
        <w:t xml:space="preserve">,   </w:t>
      </w:r>
      <w:r w:rsidRPr="00EE6E73">
        <w:rPr>
          <w:color w:val="808080"/>
        </w:rPr>
        <w:t>-- Need M</w:t>
      </w:r>
    </w:p>
    <w:p w14:paraId="3C4E2E9D" w14:textId="77777777" w:rsidR="00394471" w:rsidRPr="00EE6E73" w:rsidRDefault="00394471" w:rsidP="00EE6E73">
      <w:pPr>
        <w:pStyle w:val="PL"/>
        <w:rPr>
          <w:color w:val="808080"/>
        </w:rPr>
      </w:pPr>
      <w:r w:rsidRPr="00EE6E73">
        <w:t xml:space="preserve">    sl-PSSCH-Config-r16                </w:t>
      </w:r>
      <w:proofErr w:type="spellStart"/>
      <w:r w:rsidRPr="00EE6E73">
        <w:t>SetupRelease</w:t>
      </w:r>
      <w:proofErr w:type="spellEnd"/>
      <w:r w:rsidRPr="00EE6E73">
        <w:t xml:space="preserve"> { SL-PSSCH-Config-r16 }                                  </w:t>
      </w:r>
      <w:r w:rsidRPr="00EE6E73">
        <w:rPr>
          <w:color w:val="993366"/>
        </w:rPr>
        <w:t>OPTIONAL</w:t>
      </w:r>
      <w:r w:rsidRPr="00EE6E73">
        <w:t xml:space="preserve">,   </w:t>
      </w:r>
      <w:r w:rsidRPr="00EE6E73">
        <w:rPr>
          <w:color w:val="808080"/>
        </w:rPr>
        <w:t>-- Need M</w:t>
      </w:r>
    </w:p>
    <w:p w14:paraId="1E5F1F6B" w14:textId="77777777" w:rsidR="00394471" w:rsidRPr="00EE6E73" w:rsidRDefault="00394471" w:rsidP="00EE6E73">
      <w:pPr>
        <w:pStyle w:val="PL"/>
        <w:rPr>
          <w:color w:val="808080"/>
        </w:rPr>
      </w:pPr>
      <w:r w:rsidRPr="00EE6E73">
        <w:t xml:space="preserve">    sl-PSFCH</w:t>
      </w:r>
      <w:r w:rsidRPr="00EE6E73">
        <w:rPr>
          <w:rFonts w:eastAsia="DengXian"/>
        </w:rPr>
        <w:t>-Config</w:t>
      </w:r>
      <w:r w:rsidRPr="00EE6E73">
        <w:t xml:space="preserve">-r16                </w:t>
      </w:r>
      <w:proofErr w:type="spellStart"/>
      <w:r w:rsidRPr="00EE6E73">
        <w:t>SetupRelease</w:t>
      </w:r>
      <w:proofErr w:type="spellEnd"/>
      <w:r w:rsidRPr="00EE6E73">
        <w:t xml:space="preserve"> { SL-PSFCH-Config-r16 }                                  </w:t>
      </w:r>
      <w:r w:rsidRPr="00EE6E73">
        <w:rPr>
          <w:color w:val="993366"/>
        </w:rPr>
        <w:t>OPTIONAL</w:t>
      </w:r>
      <w:r w:rsidRPr="00EE6E73">
        <w:t xml:space="preserve">,   </w:t>
      </w:r>
      <w:r w:rsidRPr="00EE6E73">
        <w:rPr>
          <w:color w:val="808080"/>
        </w:rPr>
        <w:t>-- Need M</w:t>
      </w:r>
    </w:p>
    <w:p w14:paraId="4245124E" w14:textId="77777777" w:rsidR="00394471" w:rsidRPr="00EE6E73" w:rsidRDefault="00394471" w:rsidP="00EE6E73">
      <w:pPr>
        <w:pStyle w:val="PL"/>
        <w:rPr>
          <w:color w:val="808080"/>
        </w:rPr>
      </w:pPr>
      <w:r w:rsidRPr="00EE6E73">
        <w:t xml:space="preserve">    sl-SyncAllowed-r16                 </w:t>
      </w:r>
      <w:proofErr w:type="spellStart"/>
      <w:r w:rsidRPr="00EE6E73">
        <w:t>SL-SyncAllowed-r16</w:t>
      </w:r>
      <w:proofErr w:type="spellEnd"/>
      <w:r w:rsidRPr="00EE6E73">
        <w:t xml:space="preserve">                                                    </w:t>
      </w:r>
      <w:r w:rsidRPr="00EE6E73">
        <w:rPr>
          <w:color w:val="993366"/>
        </w:rPr>
        <w:t>OPTIONAL</w:t>
      </w:r>
      <w:r w:rsidRPr="00EE6E73">
        <w:t xml:space="preserve">,   </w:t>
      </w:r>
      <w:r w:rsidRPr="00EE6E73">
        <w:rPr>
          <w:color w:val="808080"/>
        </w:rPr>
        <w:t>-- Need M</w:t>
      </w:r>
    </w:p>
    <w:p w14:paraId="6EDC0A48" w14:textId="77777777" w:rsidR="00394471" w:rsidRPr="00EE6E73" w:rsidRDefault="00394471" w:rsidP="00EE6E73">
      <w:pPr>
        <w:pStyle w:val="PL"/>
        <w:rPr>
          <w:color w:val="808080"/>
        </w:rPr>
      </w:pPr>
      <w:r w:rsidRPr="00EE6E73">
        <w:lastRenderedPageBreak/>
        <w:t xml:space="preserve">    sl-SubchannelSize-r16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0A836518" w14:textId="0AA2CDB1" w:rsidR="00394471" w:rsidRPr="00EE6E73" w:rsidRDefault="00394471" w:rsidP="00EE6E73">
      <w:pPr>
        <w:pStyle w:val="PL"/>
        <w:rPr>
          <w:color w:val="808080"/>
        </w:rPr>
      </w:pPr>
      <w:r w:rsidRPr="00EE6E73">
        <w:t xml:space="preserve">    </w:t>
      </w:r>
      <w:r w:rsidR="00A105BD" w:rsidRPr="00EE6E73">
        <w:t>dummy</w:t>
      </w:r>
      <w:r w:rsidRPr="00EE6E73">
        <w:t xml:space="preserve">                </w:t>
      </w:r>
      <w:r w:rsidR="00A105BD" w:rsidRPr="00EE6E73">
        <w:t xml:space="preserve">              </w:t>
      </w:r>
      <w:r w:rsidRPr="00EE6E73">
        <w:rPr>
          <w:color w:val="993366"/>
        </w:rPr>
        <w:t>INTEGER</w:t>
      </w:r>
      <w:r w:rsidRPr="00EE6E73">
        <w:t xml:space="preserve"> (10..160)                                                     </w:t>
      </w:r>
      <w:r w:rsidRPr="00EE6E73">
        <w:rPr>
          <w:color w:val="993366"/>
        </w:rPr>
        <w:t>OPTIONAL</w:t>
      </w:r>
      <w:r w:rsidRPr="00EE6E73">
        <w:t xml:space="preserve">,   </w:t>
      </w:r>
      <w:r w:rsidRPr="00EE6E73">
        <w:rPr>
          <w:color w:val="808080"/>
        </w:rPr>
        <w:t>-- Need M</w:t>
      </w:r>
    </w:p>
    <w:p w14:paraId="6DCA03C9" w14:textId="77777777" w:rsidR="00394471" w:rsidRPr="00EE6E73" w:rsidRDefault="00394471" w:rsidP="00EE6E73">
      <w:pPr>
        <w:pStyle w:val="PL"/>
        <w:rPr>
          <w:color w:val="808080"/>
        </w:rPr>
      </w:pPr>
      <w:r w:rsidRPr="00EE6E73">
        <w:t xml:space="preserve">    sl-StartRB-Subchannel-r16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7A002D74" w14:textId="77777777" w:rsidR="00394471" w:rsidRPr="00EE6E73" w:rsidRDefault="00394471" w:rsidP="00EE6E73">
      <w:pPr>
        <w:pStyle w:val="PL"/>
        <w:rPr>
          <w:color w:val="808080"/>
        </w:rPr>
      </w:pPr>
      <w:r w:rsidRPr="00EE6E73">
        <w:t xml:space="preserve">    sl-NumSubchannel-r16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73DCA9A8" w14:textId="77777777" w:rsidR="00394471" w:rsidRPr="00EE6E73" w:rsidRDefault="00394471" w:rsidP="00EE6E73">
      <w:pPr>
        <w:pStyle w:val="PL"/>
        <w:rPr>
          <w:color w:val="808080"/>
        </w:rPr>
      </w:pPr>
      <w:r w:rsidRPr="00EE6E73">
        <w:t xml:space="preserve">    sl-Additional-MCS-Table-r16        </w:t>
      </w:r>
      <w:r w:rsidRPr="00EE6E73">
        <w:rPr>
          <w:color w:val="993366"/>
        </w:rPr>
        <w:t>ENUMERATED</w:t>
      </w:r>
      <w:r w:rsidRPr="00EE6E73">
        <w:t xml:space="preserve"> {qam256, qam64LowSE, qam256-qam64LowSE }                   </w:t>
      </w:r>
      <w:r w:rsidRPr="00EE6E73">
        <w:rPr>
          <w:color w:val="993366"/>
        </w:rPr>
        <w:t>OPTIONAL</w:t>
      </w:r>
      <w:r w:rsidRPr="00EE6E73">
        <w:t xml:space="preserve">,   </w:t>
      </w:r>
      <w:r w:rsidRPr="00EE6E73">
        <w:rPr>
          <w:color w:val="808080"/>
        </w:rPr>
        <w:t>-- Need M</w:t>
      </w:r>
    </w:p>
    <w:p w14:paraId="73658F3C" w14:textId="77777777" w:rsidR="00394471" w:rsidRPr="00EE6E73" w:rsidRDefault="00394471" w:rsidP="00EE6E73">
      <w:pPr>
        <w:pStyle w:val="PL"/>
        <w:rPr>
          <w:color w:val="808080"/>
        </w:rPr>
      </w:pPr>
      <w:r w:rsidRPr="00EE6E73">
        <w:t xml:space="preserve">    sl-ThreshS-RSSI-CBR-r16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1A34DEB8" w14:textId="77777777" w:rsidR="00394471" w:rsidRPr="00EE6E73" w:rsidRDefault="00394471" w:rsidP="00EE6E73">
      <w:pPr>
        <w:pStyle w:val="PL"/>
        <w:rPr>
          <w:color w:val="808080"/>
        </w:rPr>
      </w:pPr>
      <w:r w:rsidRPr="00EE6E73">
        <w:t xml:space="preserve">    sl-TimeWindowSizeCBR-r16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7950FE4D" w14:textId="77777777" w:rsidR="00394471" w:rsidRPr="00EE6E73" w:rsidRDefault="00394471" w:rsidP="00EE6E73">
      <w:pPr>
        <w:pStyle w:val="PL"/>
        <w:rPr>
          <w:color w:val="808080"/>
        </w:rPr>
      </w:pPr>
      <w:r w:rsidRPr="00EE6E73">
        <w:t xml:space="preserve">    sl-TimeWindowSizeCR-r16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3338B86C" w14:textId="77777777" w:rsidR="00394471" w:rsidRPr="00EE6E73" w:rsidRDefault="00394471" w:rsidP="00EE6E73">
      <w:pPr>
        <w:pStyle w:val="PL"/>
        <w:rPr>
          <w:rFonts w:eastAsia="DengXian"/>
          <w:color w:val="808080"/>
        </w:rPr>
      </w:pPr>
      <w:r w:rsidRPr="00EE6E73">
        <w:t xml:space="preserve">    </w:t>
      </w:r>
      <w:r w:rsidRPr="00EE6E73">
        <w:rPr>
          <w:rFonts w:eastAsia="DengXian"/>
        </w:rPr>
        <w:t>sl-PTRS-Config-r16</w:t>
      </w:r>
      <w:r w:rsidRPr="00EE6E73">
        <w:t xml:space="preserve">                 </w:t>
      </w:r>
      <w:proofErr w:type="spellStart"/>
      <w:r w:rsidRPr="00EE6E73">
        <w:rPr>
          <w:rFonts w:eastAsia="DengXian"/>
        </w:rPr>
        <w:t>SL-PTRS-Config-r16</w:t>
      </w:r>
      <w:proofErr w:type="spellEnd"/>
      <w:r w:rsidRPr="00EE6E73">
        <w:t xml:space="preserve">                                                    </w:t>
      </w:r>
      <w:r w:rsidRPr="00EE6E73">
        <w:rPr>
          <w:rFonts w:eastAsia="DengXian"/>
          <w:color w:val="993366"/>
        </w:rPr>
        <w:t>OPTIONAL</w:t>
      </w:r>
      <w:r w:rsidRPr="00EE6E73">
        <w:rPr>
          <w:rFonts w:eastAsia="DengXian"/>
        </w:rPr>
        <w:t xml:space="preserve">,    </w:t>
      </w:r>
      <w:r w:rsidRPr="00EE6E73">
        <w:rPr>
          <w:rFonts w:eastAsia="DengXian"/>
          <w:color w:val="808080"/>
        </w:rPr>
        <w:t>-- Need M</w:t>
      </w:r>
    </w:p>
    <w:p w14:paraId="2207E92B" w14:textId="77777777" w:rsidR="00394471" w:rsidRPr="00EE6E73" w:rsidRDefault="00394471" w:rsidP="00EE6E73">
      <w:pPr>
        <w:pStyle w:val="PL"/>
        <w:rPr>
          <w:rFonts w:eastAsia="DengXian"/>
          <w:color w:val="808080"/>
        </w:rPr>
      </w:pPr>
      <w:r w:rsidRPr="00EE6E73">
        <w:t xml:space="preserve">    </w:t>
      </w:r>
      <w:r w:rsidRPr="00EE6E73">
        <w:rPr>
          <w:rFonts w:eastAsia="DengXian"/>
        </w:rPr>
        <w:t>sl-UE-SelectedConfigRP-r16</w:t>
      </w:r>
      <w:r w:rsidRPr="00EE6E73">
        <w:t xml:space="preserve">         </w:t>
      </w:r>
      <w:proofErr w:type="spellStart"/>
      <w:r w:rsidRPr="00EE6E73">
        <w:rPr>
          <w:rFonts w:eastAsia="DengXian"/>
        </w:rPr>
        <w:t>SL-UE-SelectedConfigRP-r16</w:t>
      </w:r>
      <w:proofErr w:type="spellEnd"/>
      <w:r w:rsidRPr="00EE6E73">
        <w:t xml:space="preserve">                                            </w:t>
      </w:r>
      <w:r w:rsidRPr="00EE6E73">
        <w:rPr>
          <w:color w:val="993366"/>
        </w:rPr>
        <w:t>OPTIONAL</w:t>
      </w:r>
      <w:r w:rsidRPr="00EE6E73">
        <w:t xml:space="preserve">,   </w:t>
      </w:r>
      <w:r w:rsidRPr="00EE6E73">
        <w:rPr>
          <w:color w:val="808080"/>
        </w:rPr>
        <w:t>-- Need M</w:t>
      </w:r>
    </w:p>
    <w:p w14:paraId="2488D99C" w14:textId="77777777" w:rsidR="00394471" w:rsidRPr="00EE6E73" w:rsidRDefault="00394471" w:rsidP="00EE6E73">
      <w:pPr>
        <w:pStyle w:val="PL"/>
        <w:rPr>
          <w:rFonts w:eastAsia="DengXian"/>
        </w:rPr>
      </w:pPr>
      <w:r w:rsidRPr="00EE6E73">
        <w:t xml:space="preserve">    </w:t>
      </w:r>
      <w:r w:rsidRPr="00EE6E73">
        <w:rPr>
          <w:rFonts w:eastAsia="DengXian"/>
        </w:rPr>
        <w:t>sl-RxParametersNcell-r16</w:t>
      </w:r>
      <w:r w:rsidRPr="00EE6E73">
        <w:t xml:space="preserve">           </w:t>
      </w:r>
      <w:r w:rsidRPr="00EE6E73">
        <w:rPr>
          <w:rFonts w:eastAsia="DengXian"/>
          <w:color w:val="993366"/>
        </w:rPr>
        <w:t>SEQUENCE</w:t>
      </w:r>
      <w:r w:rsidRPr="00EE6E73">
        <w:rPr>
          <w:rFonts w:eastAsia="DengXian"/>
        </w:rPr>
        <w:t xml:space="preserve"> {</w:t>
      </w:r>
    </w:p>
    <w:p w14:paraId="3110F7FC" w14:textId="77777777" w:rsidR="00394471" w:rsidRPr="00EE6E73" w:rsidRDefault="00394471" w:rsidP="00EE6E73">
      <w:pPr>
        <w:pStyle w:val="PL"/>
        <w:rPr>
          <w:rFonts w:eastAsia="DengXian"/>
          <w:color w:val="808080"/>
        </w:rPr>
      </w:pPr>
      <w:r w:rsidRPr="00EE6E73">
        <w:t xml:space="preserve">        </w:t>
      </w:r>
      <w:r w:rsidRPr="00EE6E73">
        <w:rPr>
          <w:rFonts w:eastAsia="DengXian"/>
        </w:rPr>
        <w:t>sl-TDD-Config</w:t>
      </w:r>
      <w:r w:rsidRPr="00EE6E73">
        <w:t>uration</w:t>
      </w:r>
      <w:r w:rsidRPr="00EE6E73">
        <w:rPr>
          <w:rFonts w:eastAsia="DengXian"/>
        </w:rPr>
        <w:t>-r16</w:t>
      </w:r>
      <w:r w:rsidRPr="00EE6E73">
        <w:t xml:space="preserve">           </w:t>
      </w:r>
      <w:r w:rsidRPr="00EE6E73">
        <w:rPr>
          <w:rFonts w:eastAsia="DengXian"/>
        </w:rPr>
        <w:t>TDD-UL-DL-</w:t>
      </w:r>
      <w:proofErr w:type="spellStart"/>
      <w:r w:rsidRPr="00EE6E73">
        <w:rPr>
          <w:rFonts w:eastAsia="DengXian"/>
        </w:rPr>
        <w:t>ConfigCommon</w:t>
      </w:r>
      <w:proofErr w:type="spellEnd"/>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73064EDE" w14:textId="77777777" w:rsidR="00394471" w:rsidRPr="00EE6E73" w:rsidRDefault="00394471" w:rsidP="00EE6E73">
      <w:pPr>
        <w:pStyle w:val="PL"/>
        <w:rPr>
          <w:rFonts w:eastAsia="DengXian"/>
        </w:rPr>
      </w:pPr>
      <w:r w:rsidRPr="00EE6E73">
        <w:t xml:space="preserve">        </w:t>
      </w:r>
      <w:r w:rsidRPr="00EE6E73">
        <w:rPr>
          <w:rFonts w:eastAsia="DengXian"/>
        </w:rPr>
        <w:t>sl-SyncConfigIndex-r16</w:t>
      </w:r>
      <w:r w:rsidRPr="00EE6E73">
        <w:t xml:space="preserve">             </w:t>
      </w:r>
      <w:r w:rsidRPr="00EE6E73">
        <w:rPr>
          <w:rFonts w:eastAsia="DengXian"/>
          <w:color w:val="993366"/>
        </w:rPr>
        <w:t>INTEGER</w:t>
      </w:r>
      <w:r w:rsidRPr="00EE6E73">
        <w:rPr>
          <w:rFonts w:eastAsia="DengXian"/>
        </w:rPr>
        <w:t xml:space="preserve"> (0..15)</w:t>
      </w:r>
    </w:p>
    <w:p w14:paraId="540C900F" w14:textId="77777777" w:rsidR="00394471" w:rsidRPr="00EE6E73" w:rsidRDefault="00394471" w:rsidP="00EE6E73">
      <w:pPr>
        <w:pStyle w:val="PL"/>
        <w:rPr>
          <w:rFonts w:eastAsia="DengXian"/>
          <w:color w:val="808080"/>
        </w:rPr>
      </w:pPr>
      <w:r w:rsidRPr="00EE6E73">
        <w:t xml:space="preserve">    </w:t>
      </w:r>
      <w:r w:rsidRPr="00EE6E73">
        <w:rPr>
          <w:rFonts w:eastAsia="DengXian"/>
        </w:rPr>
        <w:t>}</w:t>
      </w:r>
      <w:r w:rsidRPr="00EE6E73">
        <w:t xml:space="preserve">                                                                                                        </w:t>
      </w:r>
      <w:r w:rsidRPr="00EE6E73">
        <w:rPr>
          <w:color w:val="993366"/>
        </w:rPr>
        <w:t>OPTIONAL</w:t>
      </w:r>
      <w:r w:rsidRPr="00EE6E73">
        <w:t xml:space="preserve">,   </w:t>
      </w:r>
      <w:r w:rsidRPr="00EE6E73">
        <w:rPr>
          <w:color w:val="808080"/>
        </w:rPr>
        <w:t>-- Need M</w:t>
      </w:r>
    </w:p>
    <w:p w14:paraId="00FF8192" w14:textId="77777777" w:rsidR="00394471" w:rsidRPr="00EE6E73" w:rsidRDefault="00394471" w:rsidP="00EE6E73">
      <w:pPr>
        <w:pStyle w:val="PL"/>
        <w:rPr>
          <w:rFonts w:eastAsia="DengXian"/>
          <w:color w:val="808080"/>
        </w:rPr>
      </w:pPr>
      <w:r w:rsidRPr="00EE6E73">
        <w:t xml:space="preserve">    sl-ZoneConfigMCR-List-r16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SL-ZoneConfigMCR-r16                          </w:t>
      </w:r>
      <w:r w:rsidRPr="00EE6E73">
        <w:rPr>
          <w:color w:val="993366"/>
        </w:rPr>
        <w:t>OPTIONAL</w:t>
      </w:r>
      <w:r w:rsidRPr="00EE6E73">
        <w:t xml:space="preserve">,   </w:t>
      </w:r>
      <w:r w:rsidRPr="00EE6E73">
        <w:rPr>
          <w:color w:val="808080"/>
        </w:rPr>
        <w:t>-- Need M</w:t>
      </w:r>
    </w:p>
    <w:p w14:paraId="651A63A7" w14:textId="77777777" w:rsidR="00394471" w:rsidRPr="00EE6E73" w:rsidRDefault="00394471" w:rsidP="00EE6E73">
      <w:pPr>
        <w:pStyle w:val="PL"/>
        <w:rPr>
          <w:color w:val="808080"/>
        </w:rPr>
      </w:pPr>
      <w:r w:rsidRPr="00EE6E73">
        <w:t xml:space="preserve">    sl-FilterCoefficient-r16           </w:t>
      </w:r>
      <w:proofErr w:type="spellStart"/>
      <w:r w:rsidRPr="00EE6E73">
        <w:t>FilterCoefficient</w:t>
      </w:r>
      <w:proofErr w:type="spellEnd"/>
      <w:r w:rsidRPr="00EE6E73">
        <w:t xml:space="preserve">                                                     </w:t>
      </w:r>
      <w:r w:rsidRPr="00EE6E73">
        <w:rPr>
          <w:color w:val="993366"/>
        </w:rPr>
        <w:t>OPTIONAL</w:t>
      </w:r>
      <w:r w:rsidRPr="00EE6E73">
        <w:t xml:space="preserve">,   </w:t>
      </w:r>
      <w:r w:rsidRPr="00EE6E73">
        <w:rPr>
          <w:color w:val="808080"/>
        </w:rPr>
        <w:t>-- Need M</w:t>
      </w:r>
    </w:p>
    <w:p w14:paraId="406DDE8D" w14:textId="77777777" w:rsidR="00394471" w:rsidRPr="00EE6E73" w:rsidRDefault="00394471" w:rsidP="00EE6E73">
      <w:pPr>
        <w:pStyle w:val="PL"/>
        <w:rPr>
          <w:color w:val="808080"/>
        </w:rPr>
      </w:pPr>
      <w:r w:rsidRPr="00EE6E73">
        <w:t xml:space="preserve">    sl-RB-Number-r16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51FFA734" w14:textId="77777777" w:rsidR="00394471" w:rsidRPr="00EE6E73" w:rsidRDefault="00394471" w:rsidP="00EE6E73">
      <w:pPr>
        <w:pStyle w:val="PL"/>
        <w:rPr>
          <w:color w:val="808080"/>
        </w:rPr>
      </w:pPr>
      <w:r w:rsidRPr="00EE6E73">
        <w:t xml:space="preserve">    sl-PreemptionEnable-r16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57BE69E1" w14:textId="77777777" w:rsidR="00394471" w:rsidRPr="00EE6E73" w:rsidRDefault="00394471" w:rsidP="00EE6E73">
      <w:pPr>
        <w:pStyle w:val="PL"/>
        <w:rPr>
          <w:color w:val="808080"/>
        </w:rPr>
      </w:pPr>
      <w:r w:rsidRPr="00EE6E73">
        <w:t xml:space="preserve">    sl-PriorityThreshold-UL-URLLC-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EF0BD79"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4A1918A" w14:textId="77777777" w:rsidR="00394471" w:rsidRPr="00EE6E73" w:rsidRDefault="00394471" w:rsidP="00EE6E73">
      <w:pPr>
        <w:pStyle w:val="PL"/>
        <w:rPr>
          <w:color w:val="808080"/>
        </w:rPr>
      </w:pPr>
      <w:r w:rsidRPr="00EE6E73">
        <w:t xml:space="preserve">    sl-X-Overhead-r16                  </w:t>
      </w:r>
      <w:r w:rsidRPr="00EE6E73">
        <w:rPr>
          <w:color w:val="993366"/>
        </w:rPr>
        <w:t>ENUMERATED</w:t>
      </w:r>
      <w:r w:rsidRPr="00EE6E73">
        <w:t xml:space="preserve"> {n0,n3, n6, n9}                                            </w:t>
      </w:r>
      <w:r w:rsidRPr="00EE6E73">
        <w:rPr>
          <w:color w:val="993366"/>
        </w:rPr>
        <w:t>OPTIONAL</w:t>
      </w:r>
      <w:r w:rsidRPr="00EE6E73">
        <w:t xml:space="preserve">,   </w:t>
      </w:r>
      <w:r w:rsidRPr="00EE6E73">
        <w:rPr>
          <w:color w:val="808080"/>
        </w:rPr>
        <w:t>-- Need S</w:t>
      </w:r>
    </w:p>
    <w:p w14:paraId="35593905" w14:textId="77777777" w:rsidR="00394471" w:rsidRPr="00EE6E73" w:rsidRDefault="00394471" w:rsidP="00EE6E73">
      <w:pPr>
        <w:pStyle w:val="PL"/>
        <w:rPr>
          <w:color w:val="808080"/>
        </w:rPr>
      </w:pPr>
      <w:r w:rsidRPr="00EE6E73">
        <w:t xml:space="preserve">    sl-PowerControl-r16                </w:t>
      </w:r>
      <w:proofErr w:type="spellStart"/>
      <w:r w:rsidRPr="00EE6E73">
        <w:t>SL-PowerControl-r16</w:t>
      </w:r>
      <w:proofErr w:type="spellEnd"/>
      <w:r w:rsidRPr="00EE6E73">
        <w:t xml:space="preserve">                                                   </w:t>
      </w:r>
      <w:r w:rsidRPr="00EE6E73">
        <w:rPr>
          <w:color w:val="993366"/>
        </w:rPr>
        <w:t>OPTIONAL</w:t>
      </w:r>
      <w:r w:rsidRPr="00EE6E73">
        <w:t xml:space="preserve">,   </w:t>
      </w:r>
      <w:r w:rsidRPr="00EE6E73">
        <w:rPr>
          <w:color w:val="808080"/>
        </w:rPr>
        <w:t>-- Need M</w:t>
      </w:r>
    </w:p>
    <w:p w14:paraId="3AED3F25" w14:textId="77777777" w:rsidR="00394471" w:rsidRPr="00EE6E73" w:rsidRDefault="00394471" w:rsidP="00EE6E73">
      <w:pPr>
        <w:pStyle w:val="PL"/>
        <w:rPr>
          <w:color w:val="808080"/>
        </w:rPr>
      </w:pPr>
      <w:r w:rsidRPr="00EE6E73">
        <w:t xml:space="preserve">    sl-TxPercentageList-r16            </w:t>
      </w:r>
      <w:proofErr w:type="spellStart"/>
      <w:r w:rsidRPr="00EE6E73">
        <w:t>SL-TxPercentageList-r16</w:t>
      </w:r>
      <w:proofErr w:type="spellEnd"/>
      <w:r w:rsidRPr="00EE6E73">
        <w:t xml:space="preserve">                                               </w:t>
      </w:r>
      <w:r w:rsidRPr="00EE6E73">
        <w:rPr>
          <w:color w:val="993366"/>
        </w:rPr>
        <w:t>OPTIONAL</w:t>
      </w:r>
      <w:r w:rsidRPr="00EE6E73">
        <w:t xml:space="preserve">,   </w:t>
      </w:r>
      <w:r w:rsidRPr="00EE6E73">
        <w:rPr>
          <w:color w:val="808080"/>
        </w:rPr>
        <w:t>-- Need M</w:t>
      </w:r>
    </w:p>
    <w:p w14:paraId="3A9C4F79" w14:textId="77777777" w:rsidR="00394471" w:rsidRPr="00EE6E73" w:rsidRDefault="00394471" w:rsidP="00EE6E73">
      <w:pPr>
        <w:pStyle w:val="PL"/>
        <w:rPr>
          <w:color w:val="808080"/>
        </w:rPr>
      </w:pPr>
      <w:r w:rsidRPr="00EE6E73">
        <w:t xml:space="preserve">    sl-MinMaxMCS-List-r16              </w:t>
      </w:r>
      <w:proofErr w:type="spellStart"/>
      <w:r w:rsidRPr="00EE6E73">
        <w:t>SL-MinMaxMCS-List-r16</w:t>
      </w:r>
      <w:proofErr w:type="spellEnd"/>
      <w:r w:rsidRPr="00EE6E73">
        <w:t xml:space="preserve">                                                 </w:t>
      </w:r>
      <w:r w:rsidRPr="00EE6E73">
        <w:rPr>
          <w:color w:val="993366"/>
        </w:rPr>
        <w:t>OPTIONAL</w:t>
      </w:r>
      <w:r w:rsidRPr="00EE6E73">
        <w:t xml:space="preserve">,   </w:t>
      </w:r>
      <w:r w:rsidRPr="00EE6E73">
        <w:rPr>
          <w:color w:val="808080"/>
        </w:rPr>
        <w:t>-- Need M</w:t>
      </w:r>
    </w:p>
    <w:p w14:paraId="23997158" w14:textId="7DF9E0F2" w:rsidR="00A105BD" w:rsidRPr="00EE6E73" w:rsidRDefault="00394471" w:rsidP="00EE6E73">
      <w:pPr>
        <w:pStyle w:val="PL"/>
      </w:pPr>
      <w:r w:rsidRPr="00EE6E73">
        <w:t xml:space="preserve">    ...</w:t>
      </w:r>
      <w:r w:rsidR="00A105BD" w:rsidRPr="00EE6E73">
        <w:t>,</w:t>
      </w:r>
    </w:p>
    <w:p w14:paraId="509E0EF1" w14:textId="77777777" w:rsidR="00A105BD" w:rsidRPr="00EE6E73" w:rsidRDefault="00A105BD" w:rsidP="00EE6E73">
      <w:pPr>
        <w:pStyle w:val="PL"/>
      </w:pPr>
      <w:r w:rsidRPr="00EE6E73">
        <w:t xml:space="preserve">    [[</w:t>
      </w:r>
    </w:p>
    <w:p w14:paraId="5AB00273" w14:textId="77777777" w:rsidR="00A105BD" w:rsidRPr="00EE6E73" w:rsidRDefault="00A105BD" w:rsidP="00EE6E73">
      <w:pPr>
        <w:pStyle w:val="PL"/>
        <w:rPr>
          <w:color w:val="808080"/>
        </w:rPr>
      </w:pPr>
      <w:r w:rsidRPr="00EE6E73">
        <w:t xml:space="preserve">    sl-TimeResourc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0743C827" w14:textId="729BB9FB" w:rsidR="00FC41F5" w:rsidRPr="00EE6E73" w:rsidRDefault="00A105BD" w:rsidP="00EE6E73">
      <w:pPr>
        <w:pStyle w:val="PL"/>
      </w:pPr>
      <w:r w:rsidRPr="00EE6E73">
        <w:t xml:space="preserve">    ]]</w:t>
      </w:r>
      <w:r w:rsidR="00FC41F5" w:rsidRPr="00EE6E73">
        <w:t>,</w:t>
      </w:r>
    </w:p>
    <w:p w14:paraId="4E62354B" w14:textId="77777777" w:rsidR="00FC41F5" w:rsidRPr="00EE6E73" w:rsidRDefault="00FC41F5" w:rsidP="00EE6E73">
      <w:pPr>
        <w:pStyle w:val="PL"/>
      </w:pPr>
      <w:r w:rsidRPr="00EE6E73">
        <w:t xml:space="preserve">    [[</w:t>
      </w:r>
    </w:p>
    <w:p w14:paraId="28A34FC5" w14:textId="77777777" w:rsidR="00FC41F5" w:rsidRPr="00EE6E73" w:rsidRDefault="00FC41F5" w:rsidP="00EE6E73">
      <w:pPr>
        <w:pStyle w:val="PL"/>
        <w:rPr>
          <w:color w:val="808080"/>
        </w:rPr>
      </w:pPr>
      <w:r w:rsidRPr="00EE6E73">
        <w:t xml:space="preserve">    sl-PBPS-CPS-Config-r17             </w:t>
      </w:r>
      <w:proofErr w:type="spellStart"/>
      <w:r w:rsidRPr="00EE6E73">
        <w:t>SetupRelease</w:t>
      </w:r>
      <w:proofErr w:type="spellEnd"/>
      <w:r w:rsidRPr="00EE6E73">
        <w:t xml:space="preserve"> { SL-PBPS-CPS-Config-r17 }                               </w:t>
      </w:r>
      <w:r w:rsidRPr="00EE6E73">
        <w:rPr>
          <w:color w:val="993366"/>
        </w:rPr>
        <w:t>OPTIONAL</w:t>
      </w:r>
      <w:r w:rsidRPr="00EE6E73">
        <w:t xml:space="preserve">,   </w:t>
      </w:r>
      <w:r w:rsidRPr="00EE6E73">
        <w:rPr>
          <w:color w:val="808080"/>
        </w:rPr>
        <w:t>-- Need M</w:t>
      </w:r>
    </w:p>
    <w:p w14:paraId="1C380406" w14:textId="77777777" w:rsidR="00FC41F5" w:rsidRPr="00EE6E73" w:rsidRDefault="00FC41F5" w:rsidP="00EE6E73">
      <w:pPr>
        <w:pStyle w:val="PL"/>
        <w:rPr>
          <w:color w:val="808080"/>
        </w:rPr>
      </w:pPr>
      <w:r w:rsidRPr="00EE6E73">
        <w:t xml:space="preserve">    sl-InterUE-CoordinationConfig-r17  </w:t>
      </w:r>
      <w:proofErr w:type="spellStart"/>
      <w:r w:rsidRPr="00EE6E73">
        <w:t>SetupRelease</w:t>
      </w:r>
      <w:proofErr w:type="spellEnd"/>
      <w:r w:rsidRPr="00EE6E73">
        <w:t xml:space="preserve"> { SL-InterUE-CoordinationConfig-r17 }                    </w:t>
      </w:r>
      <w:r w:rsidRPr="00EE6E73">
        <w:rPr>
          <w:color w:val="993366"/>
        </w:rPr>
        <w:t>OPTIONAL</w:t>
      </w:r>
      <w:r w:rsidRPr="00EE6E73">
        <w:t xml:space="preserve">    </w:t>
      </w:r>
      <w:r w:rsidRPr="00EE6E73">
        <w:rPr>
          <w:color w:val="808080"/>
        </w:rPr>
        <w:t>-- Need M</w:t>
      </w:r>
    </w:p>
    <w:p w14:paraId="7359775C" w14:textId="692A0F12" w:rsidR="00212B8F" w:rsidRPr="00EE6E73" w:rsidRDefault="00FC41F5" w:rsidP="00EE6E73">
      <w:pPr>
        <w:pStyle w:val="PL"/>
      </w:pPr>
      <w:r w:rsidRPr="00EE6E73">
        <w:t xml:space="preserve">    ]]</w:t>
      </w:r>
      <w:r w:rsidR="00212B8F" w:rsidRPr="00EE6E73">
        <w:t>,</w:t>
      </w:r>
    </w:p>
    <w:p w14:paraId="4A450706" w14:textId="77777777" w:rsidR="00212B8F" w:rsidRPr="00EE6E73" w:rsidRDefault="00212B8F" w:rsidP="00EE6E73">
      <w:pPr>
        <w:pStyle w:val="PL"/>
      </w:pPr>
      <w:r w:rsidRPr="00EE6E73">
        <w:t xml:space="preserve">    [[</w:t>
      </w:r>
    </w:p>
    <w:p w14:paraId="552B3BBB" w14:textId="77777777" w:rsidR="00212B8F" w:rsidRPr="00EE6E73" w:rsidRDefault="00212B8F" w:rsidP="00EE6E73">
      <w:pPr>
        <w:pStyle w:val="PL"/>
      </w:pPr>
      <w:r w:rsidRPr="00EE6E73">
        <w:t xml:space="preserve">    sl-CPE-StartingPositionsPSCCH-PSSCH-InitiateCOT-List-r18</w:t>
      </w:r>
    </w:p>
    <w:p w14:paraId="769F6ADE" w14:textId="77777777" w:rsidR="00212B8F" w:rsidRPr="00EE6E73" w:rsidRDefault="00212B8F" w:rsidP="00EE6E73">
      <w:pPr>
        <w:pStyle w:val="PL"/>
        <w:rPr>
          <w:color w:val="808080"/>
        </w:rPr>
      </w:pPr>
      <w:r w:rsidRPr="00EE6E73">
        <w:t xml:space="preserve">                                       </w:t>
      </w:r>
      <w:proofErr w:type="spellStart"/>
      <w:r w:rsidRPr="00EE6E73">
        <w:t>SetupRelease</w:t>
      </w:r>
      <w:proofErr w:type="spellEnd"/>
      <w:r w:rsidRPr="00EE6E73">
        <w:t xml:space="preserve"> { SL-CPE-StartingPositionsPSCCH-PSSCH-List-r18 }         </w:t>
      </w:r>
      <w:r w:rsidRPr="00EE6E73">
        <w:rPr>
          <w:color w:val="993366"/>
        </w:rPr>
        <w:t>OPTIONAL</w:t>
      </w:r>
      <w:r w:rsidRPr="00EE6E73">
        <w:t xml:space="preserve">,   </w:t>
      </w:r>
      <w:r w:rsidRPr="00EE6E73">
        <w:rPr>
          <w:color w:val="808080"/>
        </w:rPr>
        <w:t>-- Need M</w:t>
      </w:r>
    </w:p>
    <w:p w14:paraId="5CD3C31A" w14:textId="77777777" w:rsidR="00212B8F" w:rsidRPr="00EE6E73" w:rsidRDefault="00212B8F" w:rsidP="00EE6E73">
      <w:pPr>
        <w:pStyle w:val="PL"/>
        <w:rPr>
          <w:color w:val="808080"/>
        </w:rPr>
      </w:pPr>
      <w:r w:rsidRPr="00EE6E73">
        <w:t xml:space="preserve">    sl-CPE-StartingPositionsPSCCH-PSSCH-Initiate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42F0B169" w14:textId="77777777" w:rsidR="00212B8F" w:rsidRPr="00EE6E73" w:rsidRDefault="00212B8F" w:rsidP="00EE6E73">
      <w:pPr>
        <w:pStyle w:val="PL"/>
      </w:pPr>
      <w:r w:rsidRPr="00EE6E73">
        <w:t xml:space="preserve">    sl-CPE-StartingPositionsPSCCH-PSSCH-WithinCOT-List-r18</w:t>
      </w:r>
    </w:p>
    <w:p w14:paraId="26D2D161" w14:textId="77777777" w:rsidR="00212B8F" w:rsidRPr="00EE6E73" w:rsidRDefault="00212B8F" w:rsidP="00EE6E73">
      <w:pPr>
        <w:pStyle w:val="PL"/>
        <w:rPr>
          <w:color w:val="808080"/>
        </w:rPr>
      </w:pPr>
      <w:r w:rsidRPr="00EE6E73">
        <w:t xml:space="preserve">                                       </w:t>
      </w:r>
      <w:proofErr w:type="spellStart"/>
      <w:r w:rsidRPr="00EE6E73">
        <w:t>SetupRelease</w:t>
      </w:r>
      <w:proofErr w:type="spellEnd"/>
      <w:r w:rsidRPr="00EE6E73">
        <w:t xml:space="preserve"> { SL-CPE-StartingPositionsPSCCH-PSSCH-List-r18 }         </w:t>
      </w:r>
      <w:r w:rsidRPr="00EE6E73">
        <w:rPr>
          <w:color w:val="993366"/>
        </w:rPr>
        <w:t>OPTIONAL</w:t>
      </w:r>
      <w:r w:rsidRPr="00EE6E73">
        <w:t xml:space="preserve">,   </w:t>
      </w:r>
      <w:r w:rsidRPr="00EE6E73">
        <w:rPr>
          <w:color w:val="808080"/>
        </w:rPr>
        <w:t>-- Need M</w:t>
      </w:r>
    </w:p>
    <w:p w14:paraId="00B72D9D" w14:textId="77777777" w:rsidR="00212B8F" w:rsidRPr="00EE6E73" w:rsidRDefault="00212B8F" w:rsidP="00EE6E73">
      <w:pPr>
        <w:pStyle w:val="PL"/>
        <w:rPr>
          <w:color w:val="808080"/>
        </w:rPr>
      </w:pPr>
      <w:r w:rsidRPr="00EE6E73">
        <w:t xml:space="preserve">    sl-CPE-StartingPositionsPSCCH-PSSCH-Within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E5D9C6E" w14:textId="77777777" w:rsidR="00212B8F" w:rsidRPr="00EE6E73" w:rsidRDefault="00212B8F" w:rsidP="00EE6E73">
      <w:pPr>
        <w:pStyle w:val="PL"/>
        <w:rPr>
          <w:color w:val="808080"/>
        </w:rPr>
      </w:pPr>
      <w:r w:rsidRPr="00EE6E73">
        <w:t xml:space="preserve">    sl-Type1-LBT-BlockingOption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846EAE0" w14:textId="77777777" w:rsidR="00212B8F" w:rsidRPr="00EE6E73" w:rsidRDefault="00212B8F" w:rsidP="00EE6E73">
      <w:pPr>
        <w:pStyle w:val="PL"/>
        <w:rPr>
          <w:color w:val="808080"/>
        </w:rPr>
      </w:pPr>
      <w:r w:rsidRPr="00EE6E73">
        <w:t xml:space="preserve">    sl-Type1-LBT-BlockingOption2-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3AD5A39" w14:textId="77777777" w:rsidR="00212B8F" w:rsidRPr="00EE6E73" w:rsidRDefault="00212B8F" w:rsidP="00EE6E73">
      <w:pPr>
        <w:pStyle w:val="PL"/>
        <w:rPr>
          <w:color w:val="808080"/>
        </w:rPr>
      </w:pPr>
      <w:r w:rsidRPr="00EE6E73">
        <w:t xml:space="preserve">    sl-NumInterlacePerSubchannel-r18   </w:t>
      </w:r>
      <w:r w:rsidRPr="00EE6E73">
        <w:rPr>
          <w:color w:val="993366"/>
        </w:rPr>
        <w:t>ENUMERATED</w:t>
      </w:r>
      <w:r w:rsidRPr="00EE6E73">
        <w:t xml:space="preserve"> {sc1, sc2}                                                 </w:t>
      </w:r>
      <w:r w:rsidRPr="00EE6E73">
        <w:rPr>
          <w:color w:val="993366"/>
        </w:rPr>
        <w:t>OPTIONAL</w:t>
      </w:r>
      <w:r w:rsidRPr="00EE6E73">
        <w:t xml:space="preserve">,   </w:t>
      </w:r>
      <w:r w:rsidRPr="00EE6E73">
        <w:rPr>
          <w:color w:val="808080"/>
        </w:rPr>
        <w:t>-- Need M</w:t>
      </w:r>
    </w:p>
    <w:p w14:paraId="7C6AF965" w14:textId="77777777" w:rsidR="00212B8F" w:rsidRPr="00EE6E73" w:rsidRDefault="00212B8F" w:rsidP="00EE6E73">
      <w:pPr>
        <w:pStyle w:val="PL"/>
        <w:rPr>
          <w:color w:val="808080"/>
        </w:rPr>
      </w:pPr>
      <w:r w:rsidRPr="00EE6E73">
        <w:t xml:space="preserve">    sl-NumReferencePRBs-OfInterlace-r18 </w:t>
      </w:r>
      <w:r w:rsidRPr="00EE6E73">
        <w:rPr>
          <w:color w:val="993366"/>
        </w:rPr>
        <w:t>ENUMERATED</w:t>
      </w:r>
      <w:r w:rsidRPr="00EE6E73">
        <w:t xml:space="preserve"> {prb10, prb11}                                            </w:t>
      </w:r>
      <w:r w:rsidRPr="00EE6E73">
        <w:rPr>
          <w:color w:val="993366"/>
        </w:rPr>
        <w:t>OPTIONAL</w:t>
      </w:r>
      <w:r w:rsidRPr="00EE6E73">
        <w:t xml:space="preserve">,   </w:t>
      </w:r>
      <w:r w:rsidRPr="00EE6E73">
        <w:rPr>
          <w:color w:val="808080"/>
        </w:rPr>
        <w:t>-- Need M</w:t>
      </w:r>
    </w:p>
    <w:p w14:paraId="2EEE9CD7" w14:textId="77777777" w:rsidR="00212B8F" w:rsidRPr="00EE6E73" w:rsidRDefault="00212B8F" w:rsidP="00EE6E73">
      <w:pPr>
        <w:pStyle w:val="PL"/>
        <w:rPr>
          <w:color w:val="808080"/>
        </w:rPr>
      </w:pPr>
      <w:r w:rsidRPr="00EE6E73">
        <w:t xml:space="preserve">    sl-TransmissionStructureForPSFCH-r18 </w:t>
      </w:r>
      <w:r w:rsidRPr="00EE6E73">
        <w:rPr>
          <w:color w:val="993366"/>
        </w:rPr>
        <w:t>ENUMERATED</w:t>
      </w:r>
      <w:r w:rsidRPr="00EE6E73">
        <w:t xml:space="preserve"> {</w:t>
      </w:r>
      <w:proofErr w:type="spellStart"/>
      <w:r w:rsidRPr="00EE6E73">
        <w:t>commonInterlace</w:t>
      </w:r>
      <w:proofErr w:type="spellEnd"/>
      <w:r w:rsidRPr="00EE6E73">
        <w:t xml:space="preserve">, </w:t>
      </w:r>
      <w:proofErr w:type="spellStart"/>
      <w:r w:rsidRPr="00EE6E73">
        <w:t>dedicatedInterlace</w:t>
      </w:r>
      <w:proofErr w:type="spellEnd"/>
      <w:r w:rsidRPr="00EE6E73">
        <w:t xml:space="preserve">}                    </w:t>
      </w:r>
      <w:r w:rsidRPr="00EE6E73">
        <w:rPr>
          <w:color w:val="993366"/>
        </w:rPr>
        <w:t>OPTIONAL</w:t>
      </w:r>
      <w:r w:rsidRPr="00EE6E73">
        <w:t xml:space="preserve">,   </w:t>
      </w:r>
      <w:r w:rsidRPr="00EE6E73">
        <w:rPr>
          <w:color w:val="808080"/>
        </w:rPr>
        <w:t>-- Need M</w:t>
      </w:r>
    </w:p>
    <w:p w14:paraId="1303B568" w14:textId="77777777" w:rsidR="00212B8F" w:rsidRPr="00EE6E73" w:rsidRDefault="00212B8F" w:rsidP="00EE6E73">
      <w:pPr>
        <w:pStyle w:val="PL"/>
        <w:rPr>
          <w:color w:val="808080"/>
        </w:rPr>
      </w:pPr>
      <w:r w:rsidRPr="00EE6E73">
        <w:t xml:space="preserve">    sl-NumDedicatedPRBs-ForPSFCH-r18   </w:t>
      </w:r>
      <w:r w:rsidRPr="00EE6E73">
        <w:rPr>
          <w:color w:val="993366"/>
        </w:rPr>
        <w:t>ENUMERATED</w:t>
      </w:r>
      <w:r w:rsidRPr="00EE6E73">
        <w:t xml:space="preserve"> {prb1, prb2, prb5}                                         </w:t>
      </w:r>
      <w:r w:rsidRPr="00EE6E73">
        <w:rPr>
          <w:color w:val="993366"/>
        </w:rPr>
        <w:t>OPTIONAL</w:t>
      </w:r>
      <w:r w:rsidRPr="00EE6E73">
        <w:t xml:space="preserve">,   </w:t>
      </w:r>
      <w:r w:rsidRPr="00EE6E73">
        <w:rPr>
          <w:color w:val="808080"/>
        </w:rPr>
        <w:t>-- Need M</w:t>
      </w:r>
    </w:p>
    <w:p w14:paraId="10530D55" w14:textId="77777777" w:rsidR="00212B8F" w:rsidRPr="00EE6E73" w:rsidRDefault="00212B8F" w:rsidP="00EE6E73">
      <w:pPr>
        <w:pStyle w:val="PL"/>
        <w:rPr>
          <w:color w:val="808080"/>
        </w:rPr>
      </w:pPr>
      <w:r w:rsidRPr="00EE6E73">
        <w:t xml:space="preserve">    sl-NumPSFCH-Occasions-r18          </w:t>
      </w:r>
      <w:r w:rsidRPr="00EE6E73">
        <w:rPr>
          <w:color w:val="993366"/>
        </w:rPr>
        <w:t>ENUMERATED</w:t>
      </w:r>
      <w:r w:rsidRPr="00EE6E73">
        <w:t xml:space="preserve"> {o1, o2, o3, o4}                                           </w:t>
      </w:r>
      <w:r w:rsidRPr="00EE6E73">
        <w:rPr>
          <w:color w:val="993366"/>
        </w:rPr>
        <w:t>OPTIONAL</w:t>
      </w:r>
      <w:r w:rsidRPr="00EE6E73">
        <w:t xml:space="preserve">,   </w:t>
      </w:r>
      <w:r w:rsidRPr="00EE6E73">
        <w:rPr>
          <w:color w:val="808080"/>
        </w:rPr>
        <w:t>-- Need M</w:t>
      </w:r>
    </w:p>
    <w:p w14:paraId="5D333258" w14:textId="77777777" w:rsidR="00212B8F" w:rsidRPr="00EE6E73" w:rsidRDefault="00212B8F" w:rsidP="00EE6E73">
      <w:pPr>
        <w:pStyle w:val="PL"/>
        <w:rPr>
          <w:color w:val="808080"/>
        </w:rPr>
      </w:pPr>
      <w:r w:rsidRPr="00EE6E73">
        <w:t xml:space="preserve">    sl-PSFCH-CommonInterlaceIndex-r18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M</w:t>
      </w:r>
    </w:p>
    <w:p w14:paraId="101F4A37" w14:textId="0D4AC001" w:rsidR="00212B8F" w:rsidRPr="00EE6E73" w:rsidRDefault="00212B8F" w:rsidP="00EE6E73">
      <w:pPr>
        <w:pStyle w:val="PL"/>
        <w:rPr>
          <w:color w:val="808080"/>
        </w:rPr>
      </w:pPr>
      <w:r w:rsidRPr="00EE6E73">
        <w:t xml:space="preserve">    sl-CPE-StartingPositionPSFCH-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1B6ED735" w14:textId="77777777" w:rsidR="00212B8F" w:rsidRPr="00EE6E73" w:rsidRDefault="00212B8F" w:rsidP="00EE6E73">
      <w:pPr>
        <w:pStyle w:val="PL"/>
        <w:rPr>
          <w:color w:val="808080"/>
        </w:rPr>
      </w:pPr>
      <w:r w:rsidRPr="00EE6E73">
        <w:t xml:space="preserve">    sl-NumRefSymbolLength-r18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642BAB7" w14:textId="77777777" w:rsidR="00212B8F" w:rsidRPr="00EE6E73" w:rsidRDefault="00212B8F" w:rsidP="00EE6E73">
      <w:pPr>
        <w:pStyle w:val="PL"/>
        <w:rPr>
          <w:color w:val="808080"/>
        </w:rPr>
      </w:pPr>
      <w:r w:rsidRPr="00EE6E73">
        <w:t xml:space="preserve">    sl-PSFCH-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4901A345" w14:textId="77777777" w:rsidR="00212B8F" w:rsidRPr="00EE6E73" w:rsidRDefault="00212B8F" w:rsidP="00EE6E73">
      <w:pPr>
        <w:pStyle w:val="PL"/>
        <w:rPr>
          <w:color w:val="808080"/>
        </w:rPr>
      </w:pPr>
      <w:r w:rsidRPr="00EE6E73">
        <w:t xml:space="preserve">    sl-IUC-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EE16F06" w14:textId="77777777" w:rsidR="00212B8F" w:rsidRPr="00EE6E73" w:rsidRDefault="00212B8F" w:rsidP="00EE6E73">
      <w:pPr>
        <w:pStyle w:val="PL"/>
        <w:rPr>
          <w:color w:val="808080"/>
        </w:rPr>
      </w:pPr>
      <w:r w:rsidRPr="00EE6E73">
        <w:t xml:space="preserve">    sl-PSFCH-PowerOffset-r18           </w:t>
      </w:r>
      <w:r w:rsidRPr="00EE6E73">
        <w:rPr>
          <w:color w:val="993366"/>
        </w:rPr>
        <w:t>INTEGER</w:t>
      </w:r>
      <w:r w:rsidRPr="00EE6E73">
        <w:t xml:space="preserve"> (0..10)                                                       </w:t>
      </w:r>
      <w:r w:rsidRPr="00EE6E73">
        <w:rPr>
          <w:color w:val="993366"/>
        </w:rPr>
        <w:t>OPTIONAL</w:t>
      </w:r>
      <w:r w:rsidRPr="00EE6E73">
        <w:t xml:space="preserve">,   </w:t>
      </w:r>
      <w:r w:rsidRPr="00EE6E73">
        <w:rPr>
          <w:color w:val="808080"/>
        </w:rPr>
        <w:t>-- Need M</w:t>
      </w:r>
    </w:p>
    <w:p w14:paraId="096D14AC" w14:textId="485B290F" w:rsidR="00212B8F" w:rsidRPr="00EE6E73" w:rsidRDefault="00212B8F" w:rsidP="00EE6E73">
      <w:pPr>
        <w:pStyle w:val="PL"/>
        <w:rPr>
          <w:color w:val="808080"/>
        </w:rPr>
      </w:pPr>
      <w:r w:rsidRPr="00EE6E73">
        <w:lastRenderedPageBreak/>
        <w:t xml:space="preserve">    sl-RBSetIndexOfResourcePool-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w:t>
      </w:r>
      <w:r w:rsidRPr="00EE6E73">
        <w:rPr>
          <w:color w:val="993366"/>
        </w:rPr>
        <w:t>INTEGER</w:t>
      </w:r>
      <w:r w:rsidRPr="00EE6E73">
        <w:t xml:space="preserve"> (0..4)                              </w:t>
      </w:r>
      <w:r w:rsidRPr="00EE6E73">
        <w:rPr>
          <w:color w:val="993366"/>
        </w:rPr>
        <w:t>OPTIONAL</w:t>
      </w:r>
      <w:r w:rsidR="006659DC" w:rsidRPr="00EE6E73">
        <w:t>,</w:t>
      </w:r>
      <w:r w:rsidRPr="00EE6E73">
        <w:t xml:space="preserve">   </w:t>
      </w:r>
      <w:r w:rsidRPr="00EE6E73">
        <w:rPr>
          <w:color w:val="808080"/>
        </w:rPr>
        <w:t>-- Need M</w:t>
      </w:r>
    </w:p>
    <w:p w14:paraId="6E86FBC1" w14:textId="27B196F3" w:rsidR="006659DC" w:rsidRPr="00EE6E73" w:rsidRDefault="006659DC" w:rsidP="00EE6E73">
      <w:pPr>
        <w:pStyle w:val="PL"/>
        <w:rPr>
          <w:color w:val="808080"/>
        </w:rPr>
      </w:pPr>
      <w:r w:rsidRPr="00EE6E73">
        <w:t xml:space="preserve">    sl-A2X-Service-r18                 </w:t>
      </w:r>
      <w:r w:rsidRPr="00EE6E73">
        <w:rPr>
          <w:color w:val="993366"/>
        </w:rPr>
        <w:t>ENUMERATED</w:t>
      </w:r>
      <w:r w:rsidRPr="00EE6E73">
        <w:t xml:space="preserve"> {</w:t>
      </w:r>
      <w:proofErr w:type="spellStart"/>
      <w:r w:rsidRPr="00EE6E73">
        <w:t>brid</w:t>
      </w:r>
      <w:proofErr w:type="spellEnd"/>
      <w:r w:rsidRPr="00EE6E73">
        <w:t xml:space="preserve">, </w:t>
      </w:r>
      <w:proofErr w:type="spellStart"/>
      <w:r w:rsidRPr="00EE6E73">
        <w:t>daa</w:t>
      </w:r>
      <w:proofErr w:type="spellEnd"/>
      <w:r w:rsidRPr="00EE6E73">
        <w:t xml:space="preserve">, </w:t>
      </w:r>
      <w:proofErr w:type="spellStart"/>
      <w:r w:rsidRPr="00EE6E73">
        <w:t>bridAndDAA</w:t>
      </w:r>
      <w:proofErr w:type="spellEnd"/>
      <w:r w:rsidRPr="00EE6E73">
        <w:t xml:space="preserve">, spare1}                            </w:t>
      </w:r>
      <w:r w:rsidRPr="00EE6E73">
        <w:rPr>
          <w:color w:val="993366"/>
        </w:rPr>
        <w:t>OPTIONAL</w:t>
      </w:r>
      <w:r w:rsidR="00E24900" w:rsidRPr="00EE6E73">
        <w:t>,</w:t>
      </w:r>
      <w:r w:rsidRPr="00EE6E73">
        <w:t xml:space="preserve">   </w:t>
      </w:r>
      <w:r w:rsidRPr="00EE6E73">
        <w:rPr>
          <w:color w:val="808080"/>
        </w:rPr>
        <w:t xml:space="preserve">-- </w:t>
      </w:r>
      <w:r w:rsidR="005C44F9" w:rsidRPr="00EE6E73">
        <w:rPr>
          <w:color w:val="808080"/>
        </w:rPr>
        <w:t>Cond A2X</w:t>
      </w:r>
    </w:p>
    <w:p w14:paraId="60598872" w14:textId="59F9046A" w:rsidR="00E24900" w:rsidRPr="00EE6E73" w:rsidRDefault="00E24900" w:rsidP="00EE6E73">
      <w:pPr>
        <w:pStyle w:val="PL"/>
        <w:rPr>
          <w:color w:val="808080"/>
        </w:rPr>
      </w:pPr>
      <w:r w:rsidRPr="00EE6E73">
        <w:t xml:space="preserve">    sl-PRS-ResourcesSharedSL-PRS-RP-r18 </w:t>
      </w:r>
      <w:r w:rsidRPr="00EE6E73">
        <w:rPr>
          <w:color w:val="993366"/>
        </w:rPr>
        <w:t>SEQUENCE</w:t>
      </w:r>
      <w:r w:rsidRPr="00EE6E73">
        <w:t xml:space="preserve"> (</w:t>
      </w:r>
      <w:r w:rsidRPr="00EE6E73">
        <w:rPr>
          <w:color w:val="993366"/>
        </w:rPr>
        <w:t>SIZE</w:t>
      </w:r>
      <w:r w:rsidRPr="00EE6E73">
        <w:t xml:space="preserve"> (1..17))</w:t>
      </w:r>
      <w:r w:rsidRPr="00EE6E73">
        <w:rPr>
          <w:color w:val="993366"/>
        </w:rPr>
        <w:t xml:space="preserve"> OF</w:t>
      </w:r>
      <w:r w:rsidRPr="00EE6E73">
        <w:t xml:space="preserve"> SL-PRS-ResourceSharedSL-PRS-RP-r18        </w:t>
      </w:r>
      <w:r w:rsidRPr="00EE6E73">
        <w:rPr>
          <w:color w:val="993366"/>
        </w:rPr>
        <w:t>OPTIONAL</w:t>
      </w:r>
      <w:r w:rsidRPr="00EE6E73">
        <w:t xml:space="preserve">,   </w:t>
      </w:r>
      <w:r w:rsidRPr="00EE6E73">
        <w:rPr>
          <w:color w:val="808080"/>
        </w:rPr>
        <w:t>-- Need M</w:t>
      </w:r>
    </w:p>
    <w:p w14:paraId="65D45501" w14:textId="412B3285" w:rsidR="00E24900" w:rsidRPr="00EE6E73" w:rsidRDefault="00E24900" w:rsidP="00EE6E73">
      <w:pPr>
        <w:pStyle w:val="PL"/>
        <w:rPr>
          <w:color w:val="808080"/>
        </w:rPr>
      </w:pPr>
      <w:r w:rsidRPr="00EE6E73">
        <w:t xml:space="preserve">    numSym-SL-PRS-2ndStageSCI-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1DCDEE2B" w14:textId="52B2EC12" w:rsidR="00E24900" w:rsidRPr="00EE6E73" w:rsidRDefault="00E24900" w:rsidP="00EE6E73">
      <w:pPr>
        <w:pStyle w:val="PL"/>
        <w:rPr>
          <w:color w:val="808080"/>
        </w:rPr>
      </w:pPr>
      <w:r w:rsidRPr="00EE6E73">
        <w:t xml:space="preserve">    sl-SCI-basedSL-PRS-TxTriggerSCI2-D-r18 </w:t>
      </w:r>
      <w:r w:rsidRPr="00EE6E73">
        <w:rPr>
          <w:color w:val="993366"/>
        </w:rPr>
        <w:t>BOOLEAN</w:t>
      </w:r>
      <w:r w:rsidRPr="00EE6E73">
        <w:t xml:space="preserve">                                                        </w:t>
      </w:r>
      <w:r w:rsidR="00A711AF" w:rsidRPr="00EE6E73">
        <w:t xml:space="preserve">   </w:t>
      </w:r>
      <w:r w:rsidRPr="00EE6E73">
        <w:rPr>
          <w:color w:val="993366"/>
        </w:rPr>
        <w:t>OPTIONAL</w:t>
      </w:r>
      <w:r w:rsidR="00E43714" w:rsidRPr="00EE6E73">
        <w:t xml:space="preserve"> </w:t>
      </w:r>
      <w:r w:rsidRPr="00EE6E73">
        <w:t xml:space="preserve">   </w:t>
      </w:r>
      <w:r w:rsidRPr="00EE6E73">
        <w:rPr>
          <w:color w:val="808080"/>
        </w:rPr>
        <w:t>-- Need M</w:t>
      </w:r>
    </w:p>
    <w:p w14:paraId="19A1B76A" w14:textId="3ECACB38" w:rsidR="00394471" w:rsidRPr="00EE6E73" w:rsidRDefault="00212B8F" w:rsidP="00EE6E73">
      <w:pPr>
        <w:pStyle w:val="PL"/>
      </w:pPr>
      <w:r w:rsidRPr="00EE6E73">
        <w:t xml:space="preserve">    ]]</w:t>
      </w:r>
    </w:p>
    <w:p w14:paraId="6C062AE8" w14:textId="77777777" w:rsidR="00394471" w:rsidRPr="00EE6E73" w:rsidRDefault="00394471" w:rsidP="00EE6E73">
      <w:pPr>
        <w:pStyle w:val="PL"/>
      </w:pPr>
      <w:r w:rsidRPr="00EE6E73">
        <w:t>}</w:t>
      </w:r>
    </w:p>
    <w:p w14:paraId="29C94A65" w14:textId="77777777" w:rsidR="00212B8F" w:rsidRPr="00EE6E73" w:rsidRDefault="00212B8F" w:rsidP="00EE6E73">
      <w:pPr>
        <w:pStyle w:val="PL"/>
      </w:pPr>
    </w:p>
    <w:p w14:paraId="2A37DA43" w14:textId="77777777" w:rsidR="00212B8F" w:rsidRPr="00EE6E73" w:rsidRDefault="00212B8F" w:rsidP="00EE6E73">
      <w:pPr>
        <w:pStyle w:val="PL"/>
      </w:pPr>
      <w:r w:rsidRPr="00EE6E73">
        <w:t xml:space="preserve">SL-CPE-StartingPositionsPSCCH-PSSCH-List-r18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CPE-StartingPositionsPSCCH-PSSCH-r18</w:t>
      </w:r>
    </w:p>
    <w:p w14:paraId="3BBD0073" w14:textId="77777777" w:rsidR="00212B8F" w:rsidRPr="00EE6E73" w:rsidRDefault="00212B8F" w:rsidP="00EE6E73">
      <w:pPr>
        <w:pStyle w:val="PL"/>
      </w:pPr>
    </w:p>
    <w:p w14:paraId="5CC719E3" w14:textId="77777777" w:rsidR="00212B8F" w:rsidRPr="00EE6E73" w:rsidRDefault="00212B8F" w:rsidP="00EE6E73">
      <w:pPr>
        <w:pStyle w:val="PL"/>
      </w:pPr>
      <w:r w:rsidRPr="00EE6E73">
        <w:t xml:space="preserve">SL-CPE-StartingPositionsPSCCH-PSSCH-r18 ::= </w:t>
      </w:r>
      <w:r w:rsidRPr="00EE6E73">
        <w:rPr>
          <w:color w:val="993366"/>
        </w:rPr>
        <w:t>SEQUENCE</w:t>
      </w:r>
      <w:r w:rsidRPr="00EE6E73">
        <w:t xml:space="preserve"> {</w:t>
      </w:r>
    </w:p>
    <w:p w14:paraId="5D38F8B2" w14:textId="402825DC" w:rsidR="00212B8F" w:rsidRPr="00EE6E73" w:rsidRDefault="00212B8F" w:rsidP="00EE6E73">
      <w:pPr>
        <w:pStyle w:val="PL"/>
      </w:pPr>
      <w:r w:rsidRPr="00EE6E73">
        <w:t xml:space="preserve">    sl-Priority-r18                             </w:t>
      </w:r>
      <w:r w:rsidRPr="00EE6E73">
        <w:rPr>
          <w:color w:val="993366"/>
        </w:rPr>
        <w:t>INTEGER</w:t>
      </w:r>
      <w:r w:rsidRPr="00EE6E73">
        <w:t xml:space="preserve"> (1..8),</w:t>
      </w:r>
    </w:p>
    <w:p w14:paraId="6DA9BFB2" w14:textId="2E2C9E37" w:rsidR="00212B8F" w:rsidRPr="00EE6E73" w:rsidRDefault="00212B8F" w:rsidP="00EE6E73">
      <w:pPr>
        <w:pStyle w:val="PL"/>
      </w:pPr>
      <w:r w:rsidRPr="00EE6E73">
        <w:t xml:space="preserve">    sl-CPE-StartingPositions-r18                </w:t>
      </w:r>
      <w:r w:rsidRPr="00EE6E73">
        <w:rPr>
          <w:color w:val="993366"/>
        </w:rPr>
        <w:t>SEQUENCE</w:t>
      </w:r>
      <w:r w:rsidRPr="00EE6E73">
        <w:t xml:space="preserve"> (</w:t>
      </w:r>
      <w:r w:rsidRPr="00EE6E73">
        <w:rPr>
          <w:color w:val="993366"/>
        </w:rPr>
        <w:t>SIZE</w:t>
      </w:r>
      <w:r w:rsidRPr="00EE6E73">
        <w:t xml:space="preserve"> (1..9))</w:t>
      </w:r>
      <w:r w:rsidRPr="00EE6E73">
        <w:rPr>
          <w:color w:val="993366"/>
        </w:rPr>
        <w:t xml:space="preserve"> OF</w:t>
      </w:r>
      <w:r w:rsidRPr="00EE6E73">
        <w:t xml:space="preserve"> </w:t>
      </w:r>
      <w:r w:rsidRPr="00EE6E73">
        <w:rPr>
          <w:color w:val="993366"/>
        </w:rPr>
        <w:t>INTEGER</w:t>
      </w:r>
      <w:r w:rsidRPr="00EE6E73">
        <w:t xml:space="preserve"> (1..9)</w:t>
      </w:r>
    </w:p>
    <w:p w14:paraId="242BF33F" w14:textId="77777777" w:rsidR="00212B8F" w:rsidRPr="00EE6E73" w:rsidRDefault="00212B8F" w:rsidP="00EE6E73">
      <w:pPr>
        <w:pStyle w:val="PL"/>
      </w:pPr>
      <w:r w:rsidRPr="00EE6E73">
        <w:t>}</w:t>
      </w:r>
    </w:p>
    <w:p w14:paraId="43A8F879" w14:textId="77777777" w:rsidR="00394471" w:rsidRPr="00EE6E73" w:rsidRDefault="00394471" w:rsidP="00EE6E73">
      <w:pPr>
        <w:pStyle w:val="PL"/>
      </w:pPr>
    </w:p>
    <w:p w14:paraId="44510CE7" w14:textId="77777777" w:rsidR="00394471" w:rsidRPr="00EE6E73" w:rsidRDefault="00394471" w:rsidP="00EE6E73">
      <w:pPr>
        <w:pStyle w:val="PL"/>
      </w:pPr>
      <w:r w:rsidRPr="00EE6E73">
        <w:t xml:space="preserve">SL-ZoneConfigMCR-r16 ::=               </w:t>
      </w:r>
      <w:r w:rsidRPr="00EE6E73">
        <w:rPr>
          <w:color w:val="993366"/>
        </w:rPr>
        <w:t>SEQUENCE</w:t>
      </w:r>
      <w:r w:rsidRPr="00EE6E73">
        <w:t xml:space="preserve"> {</w:t>
      </w:r>
    </w:p>
    <w:p w14:paraId="7468D6AD" w14:textId="77777777" w:rsidR="00394471" w:rsidRPr="00EE6E73" w:rsidRDefault="00394471" w:rsidP="00EE6E73">
      <w:pPr>
        <w:pStyle w:val="PL"/>
        <w:rPr>
          <w:rFonts w:eastAsia="DengXian"/>
        </w:rPr>
      </w:pPr>
      <w:r w:rsidRPr="00EE6E73">
        <w:t xml:space="preserve">    sl-ZoneConfigMCR-Index-r16             </w:t>
      </w:r>
      <w:r w:rsidRPr="00EE6E73">
        <w:rPr>
          <w:color w:val="993366"/>
        </w:rPr>
        <w:t>INTEGER</w:t>
      </w:r>
      <w:r w:rsidRPr="00EE6E73">
        <w:t xml:space="preserve"> (0..15),</w:t>
      </w:r>
    </w:p>
    <w:p w14:paraId="7500A61A" w14:textId="77777777" w:rsidR="00394471" w:rsidRPr="00EE6E73" w:rsidRDefault="00394471" w:rsidP="00EE6E73">
      <w:pPr>
        <w:pStyle w:val="PL"/>
      </w:pPr>
      <w:r w:rsidRPr="00EE6E73">
        <w:t xml:space="preserve">    </w:t>
      </w:r>
      <w:r w:rsidRPr="00EE6E73">
        <w:rPr>
          <w:rFonts w:eastAsia="DengXian"/>
        </w:rPr>
        <w:t>sl-TransRange</w:t>
      </w:r>
      <w:r w:rsidRPr="00EE6E73">
        <w:t xml:space="preserve">-r16                      </w:t>
      </w:r>
      <w:r w:rsidRPr="00EE6E73">
        <w:rPr>
          <w:color w:val="993366"/>
        </w:rPr>
        <w:t>ENUMERATED</w:t>
      </w:r>
      <w:r w:rsidRPr="00EE6E73">
        <w:t xml:space="preserve"> {m20, m50, m80, m100, m120, m150, m180, m200, m220, m250, m270, m300, m350,</w:t>
      </w:r>
    </w:p>
    <w:p w14:paraId="34F12C02" w14:textId="77777777" w:rsidR="00394471" w:rsidRPr="00EE6E73" w:rsidRDefault="00394471" w:rsidP="00EE6E73">
      <w:pPr>
        <w:pStyle w:val="PL"/>
      </w:pPr>
      <w:r w:rsidRPr="00EE6E73">
        <w:t xml:space="preserve">                                                       m370, m400, m420, m450, m480, m500, m550, m600, m700, m1000, spare9, spare8,</w:t>
      </w:r>
    </w:p>
    <w:p w14:paraId="2332063F" w14:textId="77777777" w:rsidR="00394471" w:rsidRPr="00EE6E73" w:rsidRDefault="00394471" w:rsidP="00EE6E73">
      <w:pPr>
        <w:pStyle w:val="PL"/>
      </w:pPr>
      <w:r w:rsidRPr="00EE6E73">
        <w:t xml:space="preserve">                                                       spare7, spare6, spare5, spare4, spare3, spare2, spare1}</w:t>
      </w:r>
    </w:p>
    <w:p w14:paraId="5126573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46ED630D" w14:textId="77777777" w:rsidR="00394471" w:rsidRPr="00EE6E73" w:rsidRDefault="00394471" w:rsidP="00EE6E73">
      <w:pPr>
        <w:pStyle w:val="PL"/>
        <w:rPr>
          <w:color w:val="808080"/>
        </w:rPr>
      </w:pPr>
      <w:r w:rsidRPr="00EE6E73">
        <w:t xml:space="preserve">    sl-ZoneConfig-r16                      </w:t>
      </w:r>
      <w:proofErr w:type="spellStart"/>
      <w:r w:rsidRPr="00EE6E73">
        <w:t>SL-ZoneConfig-r16</w:t>
      </w:r>
      <w:proofErr w:type="spellEnd"/>
      <w:r w:rsidRPr="00EE6E73">
        <w:t xml:space="preserve">                                                 </w:t>
      </w:r>
      <w:r w:rsidRPr="00EE6E73">
        <w:rPr>
          <w:color w:val="993366"/>
        </w:rPr>
        <w:t>OPTIONAL</w:t>
      </w:r>
      <w:r w:rsidRPr="00EE6E73">
        <w:t xml:space="preserve">,   </w:t>
      </w:r>
      <w:r w:rsidRPr="00EE6E73">
        <w:rPr>
          <w:color w:val="808080"/>
        </w:rPr>
        <w:t>-- Need M</w:t>
      </w:r>
    </w:p>
    <w:p w14:paraId="1BFDC3CA" w14:textId="77777777" w:rsidR="00394471" w:rsidRPr="00EE6E73" w:rsidRDefault="00394471" w:rsidP="00EE6E73">
      <w:pPr>
        <w:pStyle w:val="PL"/>
      </w:pPr>
      <w:r w:rsidRPr="00EE6E73">
        <w:t xml:space="preserve">    ...</w:t>
      </w:r>
    </w:p>
    <w:p w14:paraId="714CDC98" w14:textId="77777777" w:rsidR="00394471" w:rsidRPr="00EE6E73" w:rsidRDefault="00394471" w:rsidP="00EE6E73">
      <w:pPr>
        <w:pStyle w:val="PL"/>
      </w:pPr>
      <w:r w:rsidRPr="00EE6E73">
        <w:t>}</w:t>
      </w:r>
    </w:p>
    <w:p w14:paraId="2CB7A69C" w14:textId="77777777" w:rsidR="00394471" w:rsidRPr="00EE6E73" w:rsidRDefault="00394471" w:rsidP="00EE6E73">
      <w:pPr>
        <w:pStyle w:val="PL"/>
      </w:pPr>
    </w:p>
    <w:p w14:paraId="1C7F7E06" w14:textId="77777777" w:rsidR="00394471" w:rsidRPr="00EE6E73" w:rsidRDefault="00394471" w:rsidP="00EE6E73">
      <w:pPr>
        <w:pStyle w:val="PL"/>
      </w:pPr>
      <w:r w:rsidRPr="00EE6E73">
        <w:t xml:space="preserve">SL-SyncAllowed-r16 ::=                 </w:t>
      </w:r>
      <w:r w:rsidRPr="00EE6E73">
        <w:rPr>
          <w:color w:val="993366"/>
        </w:rPr>
        <w:t>SEQUENCE</w:t>
      </w:r>
      <w:r w:rsidRPr="00EE6E73">
        <w:t xml:space="preserve"> {</w:t>
      </w:r>
    </w:p>
    <w:p w14:paraId="62126D5E" w14:textId="77777777" w:rsidR="00394471" w:rsidRPr="00EE6E73" w:rsidRDefault="00394471" w:rsidP="00EE6E73">
      <w:pPr>
        <w:pStyle w:val="PL"/>
        <w:rPr>
          <w:rFonts w:eastAsia="DengXian"/>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7FA8A09" w14:textId="77777777" w:rsidR="00394471" w:rsidRPr="00EE6E73" w:rsidRDefault="00394471" w:rsidP="00EE6E73">
      <w:pPr>
        <w:pStyle w:val="PL"/>
        <w:rPr>
          <w:rFonts w:eastAsia="DengXian"/>
          <w:color w:val="808080"/>
        </w:rPr>
      </w:pPr>
      <w:r w:rsidRPr="00EE6E73">
        <w:t xml:space="preserve">    gnbEnb-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8E61C5" w14:textId="77777777" w:rsidR="00394471" w:rsidRPr="00EE6E73" w:rsidRDefault="00394471" w:rsidP="00EE6E73">
      <w:pPr>
        <w:pStyle w:val="PL"/>
        <w:rPr>
          <w:rFonts w:eastAsia="DengXian"/>
          <w:color w:val="808080"/>
        </w:rPr>
      </w:pPr>
      <w:r w:rsidRPr="00EE6E73">
        <w:t xml:space="preserve">    ue-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49AEFD" w14:textId="77777777" w:rsidR="00394471" w:rsidRPr="00EE6E73" w:rsidRDefault="00394471" w:rsidP="00EE6E73">
      <w:pPr>
        <w:pStyle w:val="PL"/>
      </w:pPr>
      <w:r w:rsidRPr="00EE6E73">
        <w:t>}</w:t>
      </w:r>
    </w:p>
    <w:p w14:paraId="5BCAF361" w14:textId="77777777" w:rsidR="00394471" w:rsidRPr="00EE6E73" w:rsidRDefault="00394471" w:rsidP="00EE6E73">
      <w:pPr>
        <w:pStyle w:val="PL"/>
      </w:pPr>
    </w:p>
    <w:p w14:paraId="13E7B76B" w14:textId="77777777" w:rsidR="00394471" w:rsidRPr="00EE6E73" w:rsidRDefault="00394471" w:rsidP="00EE6E73">
      <w:pPr>
        <w:pStyle w:val="PL"/>
      </w:pPr>
      <w:r w:rsidRPr="00EE6E73">
        <w:t xml:space="preserve">SL-PSCCH-Config-r16 ::=                </w:t>
      </w:r>
      <w:r w:rsidRPr="00EE6E73">
        <w:rPr>
          <w:color w:val="993366"/>
        </w:rPr>
        <w:t>SEQUENCE</w:t>
      </w:r>
      <w:r w:rsidRPr="00EE6E73">
        <w:t xml:space="preserve"> {</w:t>
      </w:r>
    </w:p>
    <w:p w14:paraId="3B743BEB" w14:textId="77777777" w:rsidR="00394471" w:rsidRPr="00EE6E73" w:rsidRDefault="00394471" w:rsidP="00EE6E73">
      <w:pPr>
        <w:pStyle w:val="PL"/>
        <w:rPr>
          <w:color w:val="808080"/>
        </w:rPr>
      </w:pPr>
      <w:r w:rsidRPr="00EE6E73">
        <w:t xml:space="preserve">    sl-TimeResourcePSCCH-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752B7B1D" w14:textId="77777777" w:rsidR="00394471" w:rsidRPr="00EE6E73" w:rsidRDefault="00394471" w:rsidP="00EE6E73">
      <w:pPr>
        <w:pStyle w:val="PL"/>
        <w:rPr>
          <w:color w:val="808080"/>
        </w:rPr>
      </w:pPr>
      <w:r w:rsidRPr="00EE6E73">
        <w:t xml:space="preserve">    sl-FreqResourcePSCCH-r16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201EF216" w14:textId="77777777" w:rsidR="00394471" w:rsidRPr="00EE6E73" w:rsidRDefault="00394471" w:rsidP="00EE6E73">
      <w:pPr>
        <w:pStyle w:val="PL"/>
        <w:rPr>
          <w:color w:val="808080"/>
        </w:rPr>
      </w:pPr>
      <w:r w:rsidRPr="00EE6E73">
        <w:t xml:space="preserve">    sl-DMRS-ScrambleID-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E39F4DB" w14:textId="77777777" w:rsidR="00394471" w:rsidRPr="00EE6E73" w:rsidRDefault="00394471" w:rsidP="00EE6E73">
      <w:pPr>
        <w:pStyle w:val="PL"/>
        <w:rPr>
          <w:color w:val="808080"/>
        </w:rPr>
      </w:pPr>
      <w:r w:rsidRPr="00EE6E73">
        <w:t xml:space="preserve">    sl-NumReservedBits-r16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735E9B" w14:textId="77777777" w:rsidR="00394471" w:rsidRPr="00EE6E73" w:rsidRDefault="00394471" w:rsidP="00EE6E73">
      <w:pPr>
        <w:pStyle w:val="PL"/>
      </w:pPr>
      <w:r w:rsidRPr="00EE6E73">
        <w:t xml:space="preserve">   ...</w:t>
      </w:r>
    </w:p>
    <w:p w14:paraId="1501537A" w14:textId="77777777" w:rsidR="00394471" w:rsidRPr="00EE6E73" w:rsidRDefault="00394471" w:rsidP="00EE6E73">
      <w:pPr>
        <w:pStyle w:val="PL"/>
      </w:pPr>
      <w:r w:rsidRPr="00EE6E73">
        <w:t>}</w:t>
      </w:r>
    </w:p>
    <w:p w14:paraId="6EEC29D6" w14:textId="77777777" w:rsidR="00394471" w:rsidRPr="00EE6E73" w:rsidRDefault="00394471" w:rsidP="00EE6E73">
      <w:pPr>
        <w:pStyle w:val="PL"/>
      </w:pPr>
    </w:p>
    <w:p w14:paraId="750DF19F" w14:textId="77777777" w:rsidR="00394471" w:rsidRPr="00EE6E73" w:rsidRDefault="00394471" w:rsidP="00EE6E73">
      <w:pPr>
        <w:pStyle w:val="PL"/>
      </w:pPr>
      <w:r w:rsidRPr="00EE6E73">
        <w:t xml:space="preserve">SL-PSSCH-Config-r16 ::=                </w:t>
      </w:r>
      <w:r w:rsidRPr="00EE6E73">
        <w:rPr>
          <w:color w:val="993366"/>
        </w:rPr>
        <w:t>SEQUENCE</w:t>
      </w:r>
      <w:r w:rsidRPr="00EE6E73">
        <w:t xml:space="preserve"> {</w:t>
      </w:r>
    </w:p>
    <w:p w14:paraId="32FB5CC5" w14:textId="77777777" w:rsidR="00394471" w:rsidRPr="00EE6E73" w:rsidRDefault="00394471" w:rsidP="00EE6E73">
      <w:pPr>
        <w:pStyle w:val="PL"/>
        <w:rPr>
          <w:rFonts w:eastAsia="DengXian"/>
          <w:color w:val="808080"/>
        </w:rPr>
      </w:pPr>
      <w:r w:rsidRPr="00EE6E73">
        <w:t xml:space="preserve">    sl-PSSCH-DMRS-TimePatternList-r16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22BCB8" w14:textId="77777777" w:rsidR="00394471" w:rsidRPr="00EE6E73" w:rsidRDefault="00394471" w:rsidP="00EE6E73">
      <w:pPr>
        <w:pStyle w:val="PL"/>
        <w:rPr>
          <w:color w:val="808080"/>
        </w:rPr>
      </w:pPr>
      <w:r w:rsidRPr="00EE6E73">
        <w:t xml:space="preserve">    sl-BetaOffsets2ndSCI-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L-BetaOffsets-r16                         </w:t>
      </w:r>
      <w:r w:rsidRPr="00EE6E73">
        <w:rPr>
          <w:color w:val="993366"/>
        </w:rPr>
        <w:t>OPTIONAL</w:t>
      </w:r>
      <w:r w:rsidRPr="00EE6E73">
        <w:t xml:space="preserve">,   </w:t>
      </w:r>
      <w:r w:rsidRPr="00EE6E73">
        <w:rPr>
          <w:color w:val="808080"/>
        </w:rPr>
        <w:t>-- Need M</w:t>
      </w:r>
    </w:p>
    <w:p w14:paraId="7FAEBFCC" w14:textId="77777777" w:rsidR="00394471" w:rsidRPr="00EE6E73" w:rsidRDefault="00394471" w:rsidP="00EE6E73">
      <w:pPr>
        <w:pStyle w:val="PL"/>
        <w:rPr>
          <w:color w:val="808080"/>
        </w:rPr>
      </w:pPr>
      <w:r w:rsidRPr="00EE6E73">
        <w:t xml:space="preserve">    sl-Scaling-r16                         </w:t>
      </w:r>
      <w:r w:rsidRPr="00EE6E73">
        <w:rPr>
          <w:color w:val="993366"/>
        </w:rPr>
        <w:t>ENUMERATED</w:t>
      </w:r>
      <w:r w:rsidRPr="00EE6E73">
        <w:t xml:space="preserve"> {f0p5, f0p65, f0p8, f1}                                </w:t>
      </w:r>
      <w:r w:rsidRPr="00EE6E73">
        <w:rPr>
          <w:color w:val="993366"/>
        </w:rPr>
        <w:t>OPTIONAL</w:t>
      </w:r>
      <w:r w:rsidRPr="00EE6E73">
        <w:t xml:space="preserve">,   </w:t>
      </w:r>
      <w:r w:rsidRPr="00EE6E73">
        <w:rPr>
          <w:color w:val="808080"/>
        </w:rPr>
        <w:t>-- Need M</w:t>
      </w:r>
    </w:p>
    <w:p w14:paraId="6E00F71C" w14:textId="77777777" w:rsidR="00394471" w:rsidRPr="00EE6E73" w:rsidRDefault="00394471" w:rsidP="00EE6E73">
      <w:pPr>
        <w:pStyle w:val="PL"/>
      </w:pPr>
      <w:r w:rsidRPr="00EE6E73">
        <w:t xml:space="preserve">   ...</w:t>
      </w:r>
    </w:p>
    <w:p w14:paraId="3614CCB5" w14:textId="77777777" w:rsidR="00394471" w:rsidRPr="00EE6E73" w:rsidRDefault="00394471" w:rsidP="00EE6E73">
      <w:pPr>
        <w:pStyle w:val="PL"/>
      </w:pPr>
      <w:r w:rsidRPr="00EE6E73">
        <w:t>}</w:t>
      </w:r>
    </w:p>
    <w:p w14:paraId="56FE0602" w14:textId="77777777" w:rsidR="00394471" w:rsidRPr="00EE6E73" w:rsidRDefault="00394471" w:rsidP="00EE6E73">
      <w:pPr>
        <w:pStyle w:val="PL"/>
      </w:pPr>
    </w:p>
    <w:p w14:paraId="6A3954CA" w14:textId="77777777" w:rsidR="00394471" w:rsidRPr="00EE6E73" w:rsidRDefault="00394471" w:rsidP="00EE6E73">
      <w:pPr>
        <w:pStyle w:val="PL"/>
      </w:pPr>
      <w:r w:rsidRPr="00EE6E73">
        <w:t xml:space="preserve">SL-PSFCH-Config-r16 ::=                </w:t>
      </w:r>
      <w:r w:rsidRPr="00EE6E73">
        <w:rPr>
          <w:color w:val="993366"/>
        </w:rPr>
        <w:t>SEQUENCE</w:t>
      </w:r>
      <w:r w:rsidRPr="00EE6E73">
        <w:t xml:space="preserve"> {</w:t>
      </w:r>
    </w:p>
    <w:p w14:paraId="3476AFF6" w14:textId="77777777" w:rsidR="00394471" w:rsidRPr="00EE6E73" w:rsidRDefault="00394471" w:rsidP="00EE6E73">
      <w:pPr>
        <w:pStyle w:val="PL"/>
        <w:rPr>
          <w:rFonts w:eastAsia="DengXian"/>
          <w:color w:val="808080"/>
        </w:rPr>
      </w:pPr>
      <w:r w:rsidRPr="00EE6E73">
        <w:t xml:space="preserve">    sl-PSFCH-Period-r16                    </w:t>
      </w:r>
      <w:r w:rsidRPr="00EE6E73">
        <w:rPr>
          <w:color w:val="993366"/>
        </w:rPr>
        <w:t>ENUMERATED</w:t>
      </w:r>
      <w:r w:rsidRPr="00EE6E73">
        <w:t xml:space="preserve"> {sl0, sl1, sl2, sl4}                                   </w:t>
      </w:r>
      <w:r w:rsidRPr="00EE6E73">
        <w:rPr>
          <w:color w:val="993366"/>
        </w:rPr>
        <w:t>OPTIONAL</w:t>
      </w:r>
      <w:r w:rsidRPr="00EE6E73">
        <w:t xml:space="preserve">,   </w:t>
      </w:r>
      <w:r w:rsidRPr="00EE6E73">
        <w:rPr>
          <w:color w:val="808080"/>
        </w:rPr>
        <w:t>-- Need M</w:t>
      </w:r>
    </w:p>
    <w:p w14:paraId="48493D65" w14:textId="77777777" w:rsidR="00394471" w:rsidRPr="00EE6E73" w:rsidRDefault="00394471" w:rsidP="00EE6E73">
      <w:pPr>
        <w:pStyle w:val="PL"/>
        <w:rPr>
          <w:color w:val="808080"/>
        </w:rPr>
      </w:pPr>
      <w:r w:rsidRPr="00EE6E73">
        <w:t xml:space="preserve">    sl-PSFCH-RB-Se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3CC51B0A" w14:textId="77777777" w:rsidR="00394471" w:rsidRPr="00EE6E73" w:rsidRDefault="00394471" w:rsidP="00EE6E73">
      <w:pPr>
        <w:pStyle w:val="PL"/>
        <w:rPr>
          <w:color w:val="808080"/>
        </w:rPr>
      </w:pPr>
      <w:r w:rsidRPr="00EE6E73">
        <w:t xml:space="preserve">    sl-NumMuxCS-Pair-r16                   </w:t>
      </w:r>
      <w:r w:rsidRPr="00EE6E73">
        <w:rPr>
          <w:color w:val="993366"/>
        </w:rPr>
        <w:t>ENUMERATED</w:t>
      </w:r>
      <w:r w:rsidRPr="00EE6E73">
        <w:t xml:space="preserve"> {n1, n2, n3, n6}                                       </w:t>
      </w:r>
      <w:r w:rsidRPr="00EE6E73">
        <w:rPr>
          <w:color w:val="993366"/>
        </w:rPr>
        <w:t>OPTIONAL</w:t>
      </w:r>
      <w:r w:rsidRPr="00EE6E73">
        <w:t xml:space="preserve">,   </w:t>
      </w:r>
      <w:r w:rsidRPr="00EE6E73">
        <w:rPr>
          <w:color w:val="808080"/>
        </w:rPr>
        <w:t>-- Need M</w:t>
      </w:r>
    </w:p>
    <w:p w14:paraId="70AB362E" w14:textId="77777777" w:rsidR="00394471" w:rsidRPr="00EE6E73" w:rsidRDefault="00394471" w:rsidP="00EE6E73">
      <w:pPr>
        <w:pStyle w:val="PL"/>
        <w:rPr>
          <w:color w:val="808080"/>
        </w:rPr>
      </w:pPr>
      <w:r w:rsidRPr="00EE6E73">
        <w:t xml:space="preserve">    sl-MinTimeGapPSFCH-r16                 </w:t>
      </w:r>
      <w:r w:rsidRPr="00EE6E73">
        <w:rPr>
          <w:color w:val="993366"/>
        </w:rPr>
        <w:t>ENUMERATED</w:t>
      </w:r>
      <w:r w:rsidRPr="00EE6E73">
        <w:t xml:space="preserve"> {sl2, sl3}                                             </w:t>
      </w:r>
      <w:r w:rsidRPr="00EE6E73">
        <w:rPr>
          <w:color w:val="993366"/>
        </w:rPr>
        <w:t>OPTIONAL</w:t>
      </w:r>
      <w:r w:rsidRPr="00EE6E73">
        <w:t xml:space="preserve">,   </w:t>
      </w:r>
      <w:r w:rsidRPr="00EE6E73">
        <w:rPr>
          <w:color w:val="808080"/>
        </w:rPr>
        <w:t>-- Need M</w:t>
      </w:r>
    </w:p>
    <w:p w14:paraId="734A83F6" w14:textId="77777777" w:rsidR="00394471" w:rsidRPr="00EE6E73" w:rsidRDefault="00394471" w:rsidP="00EE6E73">
      <w:pPr>
        <w:pStyle w:val="PL"/>
        <w:rPr>
          <w:rFonts w:eastAsia="DengXian"/>
          <w:color w:val="808080"/>
        </w:rPr>
      </w:pPr>
      <w:r w:rsidRPr="00EE6E73">
        <w:t xml:space="preserve">    sl-PSFCH-HopID-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M</w:t>
      </w:r>
    </w:p>
    <w:p w14:paraId="0CB55AF3" w14:textId="77777777" w:rsidR="00394471" w:rsidRPr="00EE6E73" w:rsidRDefault="00394471" w:rsidP="00EE6E73">
      <w:pPr>
        <w:pStyle w:val="PL"/>
        <w:rPr>
          <w:rFonts w:eastAsia="DengXian"/>
          <w:color w:val="808080"/>
        </w:rPr>
      </w:pPr>
      <w:r w:rsidRPr="00EE6E73">
        <w:lastRenderedPageBreak/>
        <w:t xml:space="preserve">    sl-PSFCH-CandidateResourceType-r16     </w:t>
      </w:r>
      <w:r w:rsidRPr="00EE6E73">
        <w:rPr>
          <w:color w:val="993366"/>
        </w:rPr>
        <w:t>ENUMERATED</w:t>
      </w:r>
      <w:r w:rsidRPr="00EE6E73">
        <w:t xml:space="preserve"> {</w:t>
      </w:r>
      <w:proofErr w:type="spellStart"/>
      <w:r w:rsidRPr="00EE6E73">
        <w:t>startSubCH</w:t>
      </w:r>
      <w:proofErr w:type="spellEnd"/>
      <w:r w:rsidRPr="00EE6E73">
        <w:t xml:space="preserve">, </w:t>
      </w:r>
      <w:proofErr w:type="spellStart"/>
      <w:r w:rsidRPr="00EE6E73">
        <w:t>allocSubCH</w:t>
      </w:r>
      <w:proofErr w:type="spellEnd"/>
      <w:r w:rsidRPr="00EE6E73">
        <w:t xml:space="preserve">}                               </w:t>
      </w:r>
      <w:r w:rsidRPr="00EE6E73">
        <w:rPr>
          <w:color w:val="993366"/>
        </w:rPr>
        <w:t>OPTIONAL</w:t>
      </w:r>
      <w:r w:rsidRPr="00EE6E73">
        <w:t xml:space="preserve">,   </w:t>
      </w:r>
      <w:r w:rsidRPr="00EE6E73">
        <w:rPr>
          <w:color w:val="808080"/>
        </w:rPr>
        <w:t>-- Need M</w:t>
      </w:r>
    </w:p>
    <w:p w14:paraId="246EC304" w14:textId="77777777" w:rsidR="00394471" w:rsidRPr="00EE6E73" w:rsidRDefault="00394471" w:rsidP="00EE6E73">
      <w:pPr>
        <w:pStyle w:val="PL"/>
      </w:pPr>
      <w:r w:rsidRPr="00EE6E73">
        <w:t xml:space="preserve">   ...</w:t>
      </w:r>
    </w:p>
    <w:p w14:paraId="483C46C5" w14:textId="77777777" w:rsidR="00394471" w:rsidRPr="00EE6E73" w:rsidRDefault="00394471" w:rsidP="00EE6E73">
      <w:pPr>
        <w:pStyle w:val="PL"/>
      </w:pPr>
      <w:r w:rsidRPr="00EE6E73">
        <w:t>}</w:t>
      </w:r>
    </w:p>
    <w:p w14:paraId="4B73D6FF" w14:textId="77777777" w:rsidR="00394471" w:rsidRPr="00EE6E73" w:rsidRDefault="00394471" w:rsidP="00EE6E73">
      <w:pPr>
        <w:pStyle w:val="PL"/>
      </w:pPr>
      <w:r w:rsidRPr="00EE6E73">
        <w:t xml:space="preserve">SL-PTRS-Config-r16 ::=                 </w:t>
      </w:r>
      <w:r w:rsidRPr="00EE6E73">
        <w:rPr>
          <w:color w:val="993366"/>
        </w:rPr>
        <w:t>SEQUENCE</w:t>
      </w:r>
      <w:r w:rsidRPr="00EE6E73">
        <w:t xml:space="preserve"> {</w:t>
      </w:r>
    </w:p>
    <w:p w14:paraId="360BCFE6" w14:textId="77777777" w:rsidR="00394471" w:rsidRPr="00EE6E73" w:rsidRDefault="00394471" w:rsidP="00EE6E73">
      <w:pPr>
        <w:pStyle w:val="PL"/>
        <w:rPr>
          <w:color w:val="808080"/>
        </w:rPr>
      </w:pPr>
      <w:r w:rsidRPr="00EE6E73">
        <w:t xml:space="preserve">    sl-PTRS-FreqDensity-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M</w:t>
      </w:r>
    </w:p>
    <w:p w14:paraId="7E338D88" w14:textId="77777777" w:rsidR="00394471" w:rsidRPr="00EE6E73" w:rsidRDefault="00394471" w:rsidP="00EE6E73">
      <w:pPr>
        <w:pStyle w:val="PL"/>
        <w:rPr>
          <w:color w:val="808080"/>
        </w:rPr>
      </w:pPr>
      <w:r w:rsidRPr="00EE6E73">
        <w:t xml:space="preserve">    sl-PTRS-TimeDensity-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M</w:t>
      </w:r>
    </w:p>
    <w:p w14:paraId="1AC99897" w14:textId="77777777" w:rsidR="00394471" w:rsidRPr="00EE6E73" w:rsidRDefault="00394471" w:rsidP="00EE6E73">
      <w:pPr>
        <w:pStyle w:val="PL"/>
        <w:rPr>
          <w:color w:val="808080"/>
        </w:rPr>
      </w:pPr>
      <w:r w:rsidRPr="00EE6E73">
        <w:t xml:space="preserve">    sl-PTRS-RE-Offset-r16                  </w:t>
      </w:r>
      <w:r w:rsidRPr="00EE6E73">
        <w:rPr>
          <w:color w:val="993366"/>
        </w:rPr>
        <w:t>ENUMERATED</w:t>
      </w:r>
      <w:r w:rsidRPr="00EE6E73">
        <w:t xml:space="preserve"> {offset01, offset10, offset11}                         </w:t>
      </w:r>
      <w:r w:rsidRPr="00EE6E73">
        <w:rPr>
          <w:color w:val="993366"/>
        </w:rPr>
        <w:t>OPTIONAL</w:t>
      </w:r>
      <w:r w:rsidRPr="00EE6E73">
        <w:t xml:space="preserve">,   </w:t>
      </w:r>
      <w:r w:rsidRPr="00EE6E73">
        <w:rPr>
          <w:color w:val="808080"/>
        </w:rPr>
        <w:t>-- Need M</w:t>
      </w:r>
    </w:p>
    <w:p w14:paraId="42EF87D6" w14:textId="77777777" w:rsidR="00394471" w:rsidRPr="00EE6E73" w:rsidRDefault="00394471" w:rsidP="00EE6E73">
      <w:pPr>
        <w:pStyle w:val="PL"/>
        <w:rPr>
          <w:rFonts w:eastAsia="DengXian"/>
        </w:rPr>
      </w:pPr>
      <w:r w:rsidRPr="00EE6E73">
        <w:t xml:space="preserve">    </w:t>
      </w:r>
      <w:r w:rsidRPr="00EE6E73">
        <w:rPr>
          <w:rFonts w:eastAsia="DengXian"/>
        </w:rPr>
        <w:t>...</w:t>
      </w:r>
    </w:p>
    <w:p w14:paraId="7A3AF24F" w14:textId="77777777" w:rsidR="00394471" w:rsidRPr="00EE6E73" w:rsidRDefault="00394471" w:rsidP="00EE6E73">
      <w:pPr>
        <w:pStyle w:val="PL"/>
      </w:pPr>
      <w:r w:rsidRPr="00EE6E73">
        <w:t>}</w:t>
      </w:r>
    </w:p>
    <w:p w14:paraId="426EAB2C" w14:textId="77777777" w:rsidR="00394471" w:rsidRPr="00EE6E73" w:rsidRDefault="00394471" w:rsidP="00EE6E73">
      <w:pPr>
        <w:pStyle w:val="PL"/>
      </w:pPr>
    </w:p>
    <w:p w14:paraId="2AA9952C" w14:textId="77777777" w:rsidR="00394471" w:rsidRPr="00EE6E73" w:rsidRDefault="00394471" w:rsidP="00EE6E73">
      <w:pPr>
        <w:pStyle w:val="PL"/>
      </w:pPr>
      <w:r w:rsidRPr="00EE6E73">
        <w:t>SL-</w:t>
      </w:r>
      <w:r w:rsidRPr="00EE6E73">
        <w:rPr>
          <w:rFonts w:eastAsia="DengXian"/>
        </w:rPr>
        <w:t>UE-SelectedConfigRP</w:t>
      </w:r>
      <w:r w:rsidRPr="00EE6E73">
        <w:t xml:space="preserve">-r16 ::=         </w:t>
      </w:r>
      <w:r w:rsidRPr="00EE6E73">
        <w:rPr>
          <w:color w:val="993366"/>
        </w:rPr>
        <w:t>SEQUENCE</w:t>
      </w:r>
      <w:r w:rsidRPr="00EE6E73">
        <w:t xml:space="preserve"> {</w:t>
      </w:r>
    </w:p>
    <w:p w14:paraId="46CC78D3" w14:textId="77777777" w:rsidR="00394471" w:rsidRPr="00EE6E73" w:rsidRDefault="00394471" w:rsidP="00EE6E73">
      <w:pPr>
        <w:pStyle w:val="PL"/>
        <w:rPr>
          <w:rFonts w:eastAsia="DengXian"/>
          <w:color w:val="808080"/>
        </w:rPr>
      </w:pPr>
      <w:r w:rsidRPr="00EE6E73">
        <w:t xml:space="preserve">    sl-CBR-PriorityTxConfigList-r16        </w:t>
      </w:r>
      <w:proofErr w:type="spellStart"/>
      <w:r w:rsidRPr="00EE6E73">
        <w:t>SL-CBR-PriorityTxConfigList-r16</w:t>
      </w:r>
      <w:proofErr w:type="spellEnd"/>
      <w:r w:rsidRPr="00EE6E73">
        <w:t xml:space="preserve">                                  </w:t>
      </w:r>
      <w:r w:rsidRPr="00EE6E73">
        <w:rPr>
          <w:color w:val="993366"/>
        </w:rPr>
        <w:t>OPTIONAL</w:t>
      </w:r>
      <w:r w:rsidRPr="00EE6E73">
        <w:t xml:space="preserve">,   </w:t>
      </w:r>
      <w:r w:rsidRPr="00EE6E73">
        <w:rPr>
          <w:color w:val="808080"/>
        </w:rPr>
        <w:t>-- Need M</w:t>
      </w:r>
    </w:p>
    <w:p w14:paraId="2D440734" w14:textId="3B7C6688" w:rsidR="00394471" w:rsidRPr="00EE6E73" w:rsidRDefault="00394471" w:rsidP="00EE6E73">
      <w:pPr>
        <w:pStyle w:val="PL"/>
        <w:rPr>
          <w:color w:val="808080"/>
        </w:rPr>
      </w:pPr>
      <w:r w:rsidRPr="00EE6E73">
        <w:t xml:space="preserve">    sl-Thres-RSRP-List-r16            </w:t>
      </w:r>
      <w:r w:rsidR="005A6755" w:rsidRPr="00EE6E73">
        <w:t xml:space="preserve">     </w:t>
      </w:r>
      <w:proofErr w:type="spellStart"/>
      <w:r w:rsidRPr="00EE6E73">
        <w:t>SL-Thres-RSRP-List-r16</w:t>
      </w:r>
      <w:proofErr w:type="spellEnd"/>
      <w:r w:rsidRPr="00EE6E73">
        <w:t xml:space="preserve">                                       </w:t>
      </w:r>
      <w:r w:rsidR="005A6755" w:rsidRPr="00EE6E73">
        <w:t xml:space="preserve">     </w:t>
      </w:r>
      <w:r w:rsidRPr="00EE6E73">
        <w:rPr>
          <w:color w:val="993366"/>
        </w:rPr>
        <w:t>OPTIONAL</w:t>
      </w:r>
      <w:r w:rsidRPr="00EE6E73">
        <w:t xml:space="preserve">,   </w:t>
      </w:r>
      <w:r w:rsidRPr="00EE6E73">
        <w:rPr>
          <w:color w:val="808080"/>
        </w:rPr>
        <w:t>-- Need M</w:t>
      </w:r>
    </w:p>
    <w:p w14:paraId="25D5137C" w14:textId="77777777" w:rsidR="00394471" w:rsidRPr="00EE6E73" w:rsidRDefault="00394471" w:rsidP="00EE6E73">
      <w:pPr>
        <w:pStyle w:val="PL"/>
        <w:rPr>
          <w:color w:val="808080"/>
        </w:rPr>
      </w:pPr>
      <w:r w:rsidRPr="00EE6E73">
        <w:t xml:space="preserve">    sl-MultiReserveResource-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M</w:t>
      </w:r>
    </w:p>
    <w:p w14:paraId="7A593B5C" w14:textId="77777777" w:rsidR="00394471" w:rsidRPr="00EE6E73" w:rsidRDefault="00394471" w:rsidP="00EE6E73">
      <w:pPr>
        <w:pStyle w:val="PL"/>
        <w:rPr>
          <w:color w:val="808080"/>
        </w:rPr>
      </w:pPr>
      <w:r w:rsidRPr="00EE6E73">
        <w:t xml:space="preserve">    sl-MaxNumPerReserve-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4C4724EB" w14:textId="77777777" w:rsidR="00394471" w:rsidRPr="00EE6E73" w:rsidRDefault="00394471" w:rsidP="00EE6E73">
      <w:pPr>
        <w:pStyle w:val="PL"/>
        <w:rPr>
          <w:color w:val="808080"/>
        </w:rPr>
      </w:pPr>
      <w:r w:rsidRPr="00EE6E73">
        <w:t xml:space="preserve">    sl-SensingWindow-r16                   </w:t>
      </w:r>
      <w:r w:rsidRPr="00EE6E73">
        <w:rPr>
          <w:color w:val="993366"/>
        </w:rPr>
        <w:t>ENUMERATED</w:t>
      </w:r>
      <w:r w:rsidRPr="00EE6E73">
        <w:t xml:space="preserve"> {ms100, ms1100}                                        </w:t>
      </w:r>
      <w:r w:rsidRPr="00EE6E73">
        <w:rPr>
          <w:color w:val="993366"/>
        </w:rPr>
        <w:t>OPTIONAL</w:t>
      </w:r>
      <w:r w:rsidRPr="00EE6E73">
        <w:t xml:space="preserve">,   </w:t>
      </w:r>
      <w:r w:rsidRPr="00EE6E73">
        <w:rPr>
          <w:color w:val="808080"/>
        </w:rPr>
        <w:t>-- Need M</w:t>
      </w:r>
    </w:p>
    <w:p w14:paraId="606025CF" w14:textId="77777777" w:rsidR="00394471" w:rsidRPr="00EE6E73" w:rsidRDefault="00394471" w:rsidP="00EE6E73">
      <w:pPr>
        <w:pStyle w:val="PL"/>
        <w:rPr>
          <w:color w:val="808080"/>
        </w:rPr>
      </w:pPr>
      <w:r w:rsidRPr="00EE6E73">
        <w:t xml:space="preserve">    sl-SelectionWindowList-r16             </w:t>
      </w:r>
      <w:proofErr w:type="spellStart"/>
      <w:r w:rsidRPr="00EE6E73">
        <w:t>SL-SelectionWindowList-r16</w:t>
      </w:r>
      <w:proofErr w:type="spellEnd"/>
      <w:r w:rsidRPr="00EE6E73">
        <w:t xml:space="preserve">                                        </w:t>
      </w:r>
      <w:r w:rsidRPr="00EE6E73">
        <w:rPr>
          <w:color w:val="993366"/>
        </w:rPr>
        <w:t>OPTIONAL</w:t>
      </w:r>
      <w:r w:rsidRPr="00EE6E73">
        <w:t xml:space="preserve">,   </w:t>
      </w:r>
      <w:r w:rsidRPr="00EE6E73">
        <w:rPr>
          <w:color w:val="808080"/>
        </w:rPr>
        <w:t>-- Need M</w:t>
      </w:r>
    </w:p>
    <w:p w14:paraId="63975941" w14:textId="77777777" w:rsidR="00394471" w:rsidRPr="00EE6E73" w:rsidRDefault="00394471" w:rsidP="00EE6E73">
      <w:pPr>
        <w:pStyle w:val="PL"/>
        <w:rPr>
          <w:color w:val="808080"/>
        </w:rPr>
      </w:pPr>
      <w:r w:rsidRPr="00EE6E73">
        <w:t xml:space="preserve">    sl-ResourceReservePeriodList-r16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ourceReservePeriod-r16           </w:t>
      </w:r>
      <w:r w:rsidRPr="00EE6E73">
        <w:rPr>
          <w:color w:val="993366"/>
        </w:rPr>
        <w:t>OPTIONAL</w:t>
      </w:r>
      <w:r w:rsidRPr="00EE6E73">
        <w:t xml:space="preserve">,   </w:t>
      </w:r>
      <w:r w:rsidRPr="00EE6E73">
        <w:rPr>
          <w:color w:val="808080"/>
        </w:rPr>
        <w:t>-- Need M</w:t>
      </w:r>
    </w:p>
    <w:p w14:paraId="4047F166" w14:textId="77777777" w:rsidR="00394471" w:rsidRPr="00EE6E73" w:rsidRDefault="00394471" w:rsidP="00EE6E73">
      <w:pPr>
        <w:pStyle w:val="PL"/>
        <w:rPr>
          <w:rFonts w:eastAsia="DengXian"/>
        </w:rPr>
      </w:pPr>
      <w:r w:rsidRPr="00EE6E73">
        <w:t xml:space="preserve">    sl-RS-ForSensing-r16                   </w:t>
      </w:r>
      <w:r w:rsidRPr="00EE6E73">
        <w:rPr>
          <w:color w:val="993366"/>
        </w:rPr>
        <w:t>ENUMERATED</w:t>
      </w:r>
      <w:r w:rsidRPr="00EE6E73">
        <w:t xml:space="preserve"> {</w:t>
      </w:r>
      <w:proofErr w:type="spellStart"/>
      <w:r w:rsidRPr="00EE6E73">
        <w:t>pscch</w:t>
      </w:r>
      <w:proofErr w:type="spellEnd"/>
      <w:r w:rsidRPr="00EE6E73">
        <w:t xml:space="preserve">, </w:t>
      </w:r>
      <w:proofErr w:type="spellStart"/>
      <w:r w:rsidRPr="00EE6E73">
        <w:t>pssch</w:t>
      </w:r>
      <w:proofErr w:type="spellEnd"/>
      <w:r w:rsidRPr="00EE6E73">
        <w:t>},</w:t>
      </w:r>
    </w:p>
    <w:p w14:paraId="1F0A38B2" w14:textId="42227A1D" w:rsidR="005146CB" w:rsidRPr="00EE6E73" w:rsidRDefault="00394471" w:rsidP="00EE6E73">
      <w:pPr>
        <w:pStyle w:val="PL"/>
        <w:rPr>
          <w:rFonts w:eastAsia="DengXian"/>
        </w:rPr>
      </w:pPr>
      <w:r w:rsidRPr="00EE6E73">
        <w:t xml:space="preserve">    </w:t>
      </w:r>
      <w:r w:rsidRPr="00EE6E73">
        <w:rPr>
          <w:rFonts w:eastAsia="DengXian"/>
        </w:rPr>
        <w:t>...</w:t>
      </w:r>
      <w:r w:rsidR="005146CB" w:rsidRPr="00EE6E73">
        <w:rPr>
          <w:rFonts w:eastAsia="DengXian"/>
        </w:rPr>
        <w:t>,</w:t>
      </w:r>
    </w:p>
    <w:p w14:paraId="662DD79C" w14:textId="59717D8E" w:rsidR="005146CB" w:rsidRPr="00EE6E73" w:rsidRDefault="005146CB" w:rsidP="00EE6E73">
      <w:pPr>
        <w:pStyle w:val="PL"/>
        <w:rPr>
          <w:rFonts w:eastAsia="DengXian"/>
        </w:rPr>
      </w:pPr>
      <w:r w:rsidRPr="00EE6E73">
        <w:t xml:space="preserve">    </w:t>
      </w:r>
      <w:r w:rsidRPr="00EE6E73">
        <w:rPr>
          <w:rFonts w:eastAsia="DengXian"/>
        </w:rPr>
        <w:t>[[</w:t>
      </w:r>
    </w:p>
    <w:p w14:paraId="07B55870" w14:textId="627E2DEA" w:rsidR="005146CB" w:rsidRPr="00EE6E73" w:rsidRDefault="005146CB" w:rsidP="00EE6E73">
      <w:pPr>
        <w:pStyle w:val="PL"/>
        <w:rPr>
          <w:rFonts w:eastAsia="DengXian"/>
          <w:color w:val="808080"/>
        </w:rPr>
      </w:pPr>
      <w:r w:rsidRPr="00EE6E73">
        <w:t xml:space="preserve">    </w:t>
      </w:r>
      <w:r w:rsidRPr="00EE6E73">
        <w:rPr>
          <w:rFonts w:eastAsia="DengXian"/>
        </w:rPr>
        <w:t>sl-CBR-PriorityTxConfigList-v16</w:t>
      </w:r>
      <w:r w:rsidR="001F631E" w:rsidRPr="00EE6E73">
        <w:rPr>
          <w:rFonts w:eastAsia="DengXian"/>
        </w:rPr>
        <w:t>50</w:t>
      </w:r>
      <w:r w:rsidRPr="00EE6E73">
        <w:t xml:space="preserve">      </w:t>
      </w:r>
      <w:proofErr w:type="spellStart"/>
      <w:r w:rsidRPr="00EE6E73">
        <w:rPr>
          <w:rFonts w:eastAsia="DengXian"/>
        </w:rPr>
        <w:t>SL-CBR-PriorityTxConfigList-v16</w:t>
      </w:r>
      <w:r w:rsidR="001F631E" w:rsidRPr="00EE6E73">
        <w:rPr>
          <w:rFonts w:eastAsia="DengXian"/>
        </w:rPr>
        <w:t>50</w:t>
      </w:r>
      <w:proofErr w:type="spellEnd"/>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0A04828" w14:textId="0B12930E" w:rsidR="00212B8F" w:rsidRPr="00EE6E73" w:rsidRDefault="005146CB" w:rsidP="00EE6E73">
      <w:pPr>
        <w:pStyle w:val="PL"/>
        <w:rPr>
          <w:rFonts w:eastAsia="DengXian"/>
        </w:rPr>
      </w:pPr>
      <w:r w:rsidRPr="00EE6E73">
        <w:t xml:space="preserve">    </w:t>
      </w:r>
      <w:r w:rsidRPr="00EE6E73">
        <w:rPr>
          <w:rFonts w:eastAsia="DengXian"/>
        </w:rPr>
        <w:t>]]</w:t>
      </w:r>
      <w:r w:rsidR="00212B8F" w:rsidRPr="00EE6E73">
        <w:rPr>
          <w:rFonts w:eastAsia="DengXian"/>
        </w:rPr>
        <w:t>,</w:t>
      </w:r>
    </w:p>
    <w:p w14:paraId="2FFD0F95" w14:textId="77777777" w:rsidR="00212B8F" w:rsidRPr="00EE6E73" w:rsidRDefault="00212B8F" w:rsidP="00EE6E73">
      <w:pPr>
        <w:pStyle w:val="PL"/>
        <w:rPr>
          <w:rFonts w:eastAsia="DengXian"/>
        </w:rPr>
      </w:pPr>
      <w:r w:rsidRPr="00EE6E73">
        <w:rPr>
          <w:rFonts w:eastAsia="DengXian"/>
        </w:rPr>
        <w:t xml:space="preserve">    [[</w:t>
      </w:r>
    </w:p>
    <w:p w14:paraId="1A4B93EF" w14:textId="298851D4" w:rsidR="00212B8F" w:rsidRPr="00EE6E73" w:rsidRDefault="00212B8F" w:rsidP="00EE6E73">
      <w:pPr>
        <w:pStyle w:val="PL"/>
        <w:rPr>
          <w:rFonts w:eastAsia="DengXian"/>
          <w:color w:val="808080"/>
        </w:rPr>
      </w:pPr>
      <w:r w:rsidRPr="00EE6E73">
        <w:rPr>
          <w:rFonts w:eastAsia="DengXian"/>
        </w:rPr>
        <w:t xml:space="preserve">    sl-NRPSS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6076F244" w14:textId="6DB7E7F6" w:rsidR="00212B8F" w:rsidRPr="00EE6E73" w:rsidRDefault="00212B8F" w:rsidP="00EE6E73">
      <w:pPr>
        <w:pStyle w:val="PL"/>
        <w:rPr>
          <w:rFonts w:eastAsia="DengXian"/>
          <w:color w:val="808080"/>
        </w:rPr>
      </w:pPr>
      <w:r w:rsidRPr="00EE6E73">
        <w:rPr>
          <w:rFonts w:eastAsia="DengXian"/>
        </w:rPr>
        <w:t xml:space="preserve">    sl-NRPSF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2304A747" w14:textId="4E390E9E" w:rsidR="00394471" w:rsidRPr="00EE6E73" w:rsidRDefault="00212B8F" w:rsidP="00EE6E73">
      <w:pPr>
        <w:pStyle w:val="PL"/>
        <w:rPr>
          <w:rFonts w:eastAsia="DengXian"/>
        </w:rPr>
      </w:pPr>
      <w:r w:rsidRPr="00EE6E73">
        <w:rPr>
          <w:rFonts w:eastAsia="DengXian"/>
        </w:rPr>
        <w:t xml:space="preserve">    ]]</w:t>
      </w:r>
    </w:p>
    <w:p w14:paraId="049224BD" w14:textId="77777777" w:rsidR="00394471" w:rsidRPr="00EE6E73" w:rsidRDefault="00394471" w:rsidP="00EE6E73">
      <w:pPr>
        <w:pStyle w:val="PL"/>
      </w:pPr>
      <w:r w:rsidRPr="00EE6E73">
        <w:t>}</w:t>
      </w:r>
    </w:p>
    <w:p w14:paraId="7598273F" w14:textId="77777777" w:rsidR="00394471" w:rsidRPr="00EE6E73" w:rsidRDefault="00394471" w:rsidP="00EE6E73">
      <w:pPr>
        <w:pStyle w:val="PL"/>
      </w:pPr>
    </w:p>
    <w:p w14:paraId="69268BC1" w14:textId="77777777" w:rsidR="00394471" w:rsidRPr="00EE6E73" w:rsidRDefault="00394471" w:rsidP="00EE6E73">
      <w:pPr>
        <w:pStyle w:val="PL"/>
      </w:pPr>
      <w:r w:rsidRPr="00EE6E73">
        <w:t xml:space="preserve">SL-ResourceReservePeriod-r16 ::=       </w:t>
      </w:r>
      <w:r w:rsidRPr="00EE6E73">
        <w:rPr>
          <w:color w:val="993366"/>
        </w:rPr>
        <w:t>CHOICE</w:t>
      </w:r>
      <w:r w:rsidRPr="00EE6E73">
        <w:t xml:space="preserve"> {</w:t>
      </w:r>
    </w:p>
    <w:p w14:paraId="06CC4C4D" w14:textId="77777777" w:rsidR="00394471" w:rsidRPr="00EE6E73" w:rsidRDefault="00394471" w:rsidP="00EE6E73">
      <w:pPr>
        <w:pStyle w:val="PL"/>
      </w:pPr>
      <w:r w:rsidRPr="00EE6E73">
        <w:t xml:space="preserve">    sl-ResourceReservePeriod1-r16          </w:t>
      </w:r>
      <w:r w:rsidRPr="00EE6E73">
        <w:rPr>
          <w:color w:val="993366"/>
        </w:rPr>
        <w:t>ENUMERATED</w:t>
      </w:r>
      <w:r w:rsidRPr="00EE6E73">
        <w:t xml:space="preserve"> {ms0, ms100, ms200, ms300, ms400, ms500, ms600, ms700, ms800, ms900, ms1000},</w:t>
      </w:r>
    </w:p>
    <w:p w14:paraId="6697C9A3" w14:textId="77777777" w:rsidR="00394471" w:rsidRPr="00EE6E73" w:rsidRDefault="00394471" w:rsidP="00EE6E73">
      <w:pPr>
        <w:pStyle w:val="PL"/>
      </w:pPr>
      <w:r w:rsidRPr="00EE6E73">
        <w:t xml:space="preserve">    sl-ResourceReservePeriod2-r16          </w:t>
      </w:r>
      <w:r w:rsidRPr="00EE6E73">
        <w:rPr>
          <w:color w:val="993366"/>
        </w:rPr>
        <w:t>INTEGER</w:t>
      </w:r>
      <w:r w:rsidRPr="00EE6E73">
        <w:t xml:space="preserve"> (1..99)</w:t>
      </w:r>
    </w:p>
    <w:p w14:paraId="681F5DBC" w14:textId="77777777" w:rsidR="00394471" w:rsidRPr="00EE6E73" w:rsidRDefault="00394471" w:rsidP="00EE6E73">
      <w:pPr>
        <w:pStyle w:val="PL"/>
      </w:pPr>
      <w:r w:rsidRPr="00EE6E73">
        <w:t>}</w:t>
      </w:r>
    </w:p>
    <w:p w14:paraId="165BE83D" w14:textId="77777777" w:rsidR="00394471" w:rsidRPr="00EE6E73" w:rsidRDefault="00394471" w:rsidP="00EE6E73">
      <w:pPr>
        <w:pStyle w:val="PL"/>
      </w:pPr>
    </w:p>
    <w:p w14:paraId="5EE93810" w14:textId="77777777" w:rsidR="00394471" w:rsidRPr="00EE6E73" w:rsidRDefault="00394471" w:rsidP="00EE6E73">
      <w:pPr>
        <w:pStyle w:val="PL"/>
      </w:pPr>
      <w:r w:rsidRPr="00EE6E73">
        <w:t xml:space="preserve">SL-SelectionWindow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r16</w:t>
      </w:r>
    </w:p>
    <w:p w14:paraId="341897BA" w14:textId="77777777" w:rsidR="00394471" w:rsidRPr="00EE6E73" w:rsidRDefault="00394471" w:rsidP="00EE6E73">
      <w:pPr>
        <w:pStyle w:val="PL"/>
      </w:pPr>
    </w:p>
    <w:p w14:paraId="2E819336" w14:textId="77777777" w:rsidR="00394471" w:rsidRPr="00EE6E73" w:rsidRDefault="00394471" w:rsidP="00EE6E73">
      <w:pPr>
        <w:pStyle w:val="PL"/>
      </w:pPr>
      <w:r w:rsidRPr="00EE6E73">
        <w:t xml:space="preserve">SL-SelectionWindowConfig-r16 ::=       </w:t>
      </w:r>
      <w:r w:rsidRPr="00EE6E73">
        <w:rPr>
          <w:color w:val="993366"/>
        </w:rPr>
        <w:t>SEQUENCE</w:t>
      </w:r>
      <w:r w:rsidRPr="00EE6E73">
        <w:t xml:space="preserve"> {</w:t>
      </w:r>
    </w:p>
    <w:p w14:paraId="3BF953E3"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6713FA10" w14:textId="77777777" w:rsidR="00394471" w:rsidRPr="00EE6E73" w:rsidRDefault="00394471" w:rsidP="00EE6E73">
      <w:pPr>
        <w:pStyle w:val="PL"/>
      </w:pPr>
      <w:r w:rsidRPr="00EE6E73">
        <w:t xml:space="preserve">    sl-SelectionWindow-r16                 </w:t>
      </w:r>
      <w:r w:rsidRPr="00EE6E73">
        <w:rPr>
          <w:color w:val="993366"/>
        </w:rPr>
        <w:t>ENUMERATED</w:t>
      </w:r>
      <w:r w:rsidRPr="00EE6E73">
        <w:t xml:space="preserve"> {n1, n5, n10, n20}</w:t>
      </w:r>
    </w:p>
    <w:p w14:paraId="046D2669" w14:textId="77777777" w:rsidR="00394471" w:rsidRPr="00EE6E73" w:rsidRDefault="00394471" w:rsidP="00EE6E73">
      <w:pPr>
        <w:pStyle w:val="PL"/>
      </w:pPr>
      <w:r w:rsidRPr="00EE6E73">
        <w:t>}</w:t>
      </w:r>
    </w:p>
    <w:p w14:paraId="6A674184" w14:textId="77777777" w:rsidR="00394471" w:rsidRPr="00EE6E73" w:rsidRDefault="00394471" w:rsidP="00EE6E73">
      <w:pPr>
        <w:pStyle w:val="PL"/>
      </w:pPr>
    </w:p>
    <w:p w14:paraId="164947B6" w14:textId="77777777" w:rsidR="00394471" w:rsidRPr="00EE6E73" w:rsidRDefault="00394471" w:rsidP="00EE6E73">
      <w:pPr>
        <w:pStyle w:val="PL"/>
      </w:pPr>
      <w:r w:rsidRPr="00EE6E73">
        <w:t xml:space="preserve">SL-TxPercentage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Config-r16</w:t>
      </w:r>
    </w:p>
    <w:p w14:paraId="1450D408" w14:textId="77777777" w:rsidR="00394471" w:rsidRPr="00EE6E73" w:rsidRDefault="00394471" w:rsidP="00EE6E73">
      <w:pPr>
        <w:pStyle w:val="PL"/>
      </w:pPr>
    </w:p>
    <w:p w14:paraId="7BE2F23F" w14:textId="77777777" w:rsidR="00394471" w:rsidRPr="00EE6E73" w:rsidRDefault="00394471" w:rsidP="00EE6E73">
      <w:pPr>
        <w:pStyle w:val="PL"/>
      </w:pPr>
      <w:r w:rsidRPr="00EE6E73">
        <w:t xml:space="preserve">SL-TxPercentageConfig-r16 ::=          </w:t>
      </w:r>
      <w:r w:rsidRPr="00EE6E73">
        <w:rPr>
          <w:color w:val="993366"/>
        </w:rPr>
        <w:t>SEQUENCE</w:t>
      </w:r>
      <w:r w:rsidRPr="00EE6E73">
        <w:t xml:space="preserve"> {</w:t>
      </w:r>
    </w:p>
    <w:p w14:paraId="4C7455B2"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26085C6A" w14:textId="77777777" w:rsidR="00394471" w:rsidRPr="00EE6E73" w:rsidRDefault="00394471" w:rsidP="00EE6E73">
      <w:pPr>
        <w:pStyle w:val="PL"/>
      </w:pPr>
      <w:r w:rsidRPr="00EE6E73">
        <w:t xml:space="preserve">    sl-TxPercentage-r16                    </w:t>
      </w:r>
      <w:r w:rsidRPr="00EE6E73">
        <w:rPr>
          <w:color w:val="993366"/>
        </w:rPr>
        <w:t>ENUMERATED</w:t>
      </w:r>
      <w:r w:rsidRPr="00EE6E73">
        <w:t xml:space="preserve"> {p20, p35, p50}</w:t>
      </w:r>
    </w:p>
    <w:p w14:paraId="29CE24AD" w14:textId="77777777" w:rsidR="00394471" w:rsidRPr="00EE6E73" w:rsidRDefault="00394471" w:rsidP="00EE6E73">
      <w:pPr>
        <w:pStyle w:val="PL"/>
      </w:pPr>
      <w:r w:rsidRPr="00EE6E73">
        <w:t>}</w:t>
      </w:r>
    </w:p>
    <w:p w14:paraId="6461D657" w14:textId="77777777" w:rsidR="00394471" w:rsidRPr="00EE6E73" w:rsidRDefault="00394471" w:rsidP="00EE6E73">
      <w:pPr>
        <w:pStyle w:val="PL"/>
      </w:pPr>
    </w:p>
    <w:p w14:paraId="1868AB1D" w14:textId="77777777" w:rsidR="00394471" w:rsidRPr="00EE6E73" w:rsidRDefault="00394471" w:rsidP="00EE6E73">
      <w:pPr>
        <w:pStyle w:val="PL"/>
      </w:pPr>
      <w:r w:rsidRPr="00EE6E73">
        <w:t xml:space="preserve">SL-MinMaxMCS-List-r16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L-MinMaxMCS-Config-r16</w:t>
      </w:r>
    </w:p>
    <w:p w14:paraId="02793368" w14:textId="77777777" w:rsidR="00394471" w:rsidRPr="00EE6E73" w:rsidRDefault="00394471" w:rsidP="00EE6E73">
      <w:pPr>
        <w:pStyle w:val="PL"/>
      </w:pPr>
    </w:p>
    <w:p w14:paraId="7EB5D546" w14:textId="77777777" w:rsidR="00394471" w:rsidRPr="00EE6E73" w:rsidRDefault="00394471" w:rsidP="00EE6E73">
      <w:pPr>
        <w:pStyle w:val="PL"/>
      </w:pPr>
      <w:r w:rsidRPr="00EE6E73">
        <w:t xml:space="preserve">SL-MinMaxMCS-Config-r16 ::=            </w:t>
      </w:r>
      <w:r w:rsidRPr="00EE6E73">
        <w:rPr>
          <w:color w:val="993366"/>
        </w:rPr>
        <w:t>SEQUENCE</w:t>
      </w:r>
      <w:r w:rsidRPr="00EE6E73">
        <w:t xml:space="preserve"> {</w:t>
      </w:r>
    </w:p>
    <w:p w14:paraId="20C3DCFD" w14:textId="77777777" w:rsidR="00394471" w:rsidRPr="00EE6E73" w:rsidRDefault="00394471" w:rsidP="00EE6E73">
      <w:pPr>
        <w:pStyle w:val="PL"/>
      </w:pPr>
      <w:r w:rsidRPr="00EE6E73">
        <w:t xml:space="preserve">    sl-MCS-Table-r16                       </w:t>
      </w:r>
      <w:r w:rsidRPr="00EE6E73">
        <w:rPr>
          <w:color w:val="993366"/>
        </w:rPr>
        <w:t>ENUMERATED</w:t>
      </w:r>
      <w:r w:rsidRPr="00EE6E73">
        <w:t xml:space="preserve"> {qam64, qam256, qam64LowSE},</w:t>
      </w:r>
    </w:p>
    <w:p w14:paraId="15019860" w14:textId="77777777" w:rsidR="00394471" w:rsidRPr="00EE6E73" w:rsidRDefault="00394471" w:rsidP="00EE6E73">
      <w:pPr>
        <w:pStyle w:val="PL"/>
      </w:pPr>
      <w:r w:rsidRPr="00EE6E73">
        <w:lastRenderedPageBreak/>
        <w:t xml:space="preserve">    sl-MinMCS-PSSCH-r16                    </w:t>
      </w:r>
      <w:r w:rsidRPr="00EE6E73">
        <w:rPr>
          <w:color w:val="993366"/>
        </w:rPr>
        <w:t>INTEGER</w:t>
      </w:r>
      <w:r w:rsidRPr="00EE6E73">
        <w:t xml:space="preserve"> (0..27),</w:t>
      </w:r>
    </w:p>
    <w:p w14:paraId="793F52C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D573CBE" w14:textId="77777777" w:rsidR="00394471" w:rsidRPr="00EE6E73" w:rsidRDefault="00394471" w:rsidP="00EE6E73">
      <w:pPr>
        <w:pStyle w:val="PL"/>
      </w:pPr>
      <w:r w:rsidRPr="00EE6E73">
        <w:t>}</w:t>
      </w:r>
    </w:p>
    <w:p w14:paraId="66C1EB29" w14:textId="77777777" w:rsidR="00394471" w:rsidRPr="00EE6E73" w:rsidRDefault="00394471" w:rsidP="00EE6E73">
      <w:pPr>
        <w:pStyle w:val="PL"/>
      </w:pPr>
    </w:p>
    <w:p w14:paraId="38676F31" w14:textId="77777777" w:rsidR="00394471" w:rsidRPr="00EE6E73" w:rsidRDefault="00394471" w:rsidP="00EE6E73">
      <w:pPr>
        <w:pStyle w:val="PL"/>
      </w:pPr>
      <w:r w:rsidRPr="00EE6E73">
        <w:t xml:space="preserve">SL-BetaOffsets-r16 ::=                 </w:t>
      </w:r>
      <w:r w:rsidRPr="00EE6E73">
        <w:rPr>
          <w:color w:val="993366"/>
        </w:rPr>
        <w:t>INTEGER</w:t>
      </w:r>
      <w:r w:rsidRPr="00EE6E73">
        <w:t xml:space="preserve"> (0..31)</w:t>
      </w:r>
    </w:p>
    <w:p w14:paraId="732188D5" w14:textId="77777777" w:rsidR="00394471" w:rsidRPr="00EE6E73" w:rsidRDefault="00394471" w:rsidP="00EE6E73">
      <w:pPr>
        <w:pStyle w:val="PL"/>
      </w:pPr>
    </w:p>
    <w:p w14:paraId="688B5201" w14:textId="77777777" w:rsidR="00394471" w:rsidRPr="00EE6E73" w:rsidRDefault="00394471" w:rsidP="00EE6E73">
      <w:pPr>
        <w:pStyle w:val="PL"/>
      </w:pPr>
      <w:r w:rsidRPr="00EE6E73">
        <w:t xml:space="preserve">SL-PowerControl-r16 ::=    </w:t>
      </w:r>
      <w:r w:rsidRPr="00EE6E73">
        <w:rPr>
          <w:color w:val="993366"/>
        </w:rPr>
        <w:t>SEQUENCE</w:t>
      </w:r>
      <w:r w:rsidRPr="00EE6E73">
        <w:t xml:space="preserve"> {</w:t>
      </w:r>
    </w:p>
    <w:p w14:paraId="43D5EFAB" w14:textId="77777777" w:rsidR="00394471" w:rsidRPr="00EE6E73" w:rsidRDefault="00394471" w:rsidP="00EE6E73">
      <w:pPr>
        <w:pStyle w:val="PL"/>
      </w:pPr>
      <w:r w:rsidRPr="00EE6E73">
        <w:t xml:space="preserve">    sl-MaxTransPower-r16       </w:t>
      </w:r>
      <w:r w:rsidRPr="00EE6E73">
        <w:rPr>
          <w:color w:val="993366"/>
        </w:rPr>
        <w:t>INTEGER</w:t>
      </w:r>
      <w:r w:rsidRPr="00EE6E73">
        <w:t xml:space="preserve"> (-30..33),</w:t>
      </w:r>
    </w:p>
    <w:p w14:paraId="01583DE7" w14:textId="77777777" w:rsidR="00394471" w:rsidRPr="00EE6E73" w:rsidRDefault="00394471" w:rsidP="00EE6E73">
      <w:pPr>
        <w:pStyle w:val="PL"/>
        <w:rPr>
          <w:color w:val="808080"/>
        </w:rPr>
      </w:pPr>
      <w:r w:rsidRPr="00EE6E73">
        <w:t xml:space="preserve">    s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314B8509" w14:textId="77777777" w:rsidR="00394471" w:rsidRPr="00EE6E73" w:rsidRDefault="00394471" w:rsidP="00EE6E73">
      <w:pPr>
        <w:pStyle w:val="PL"/>
        <w:rPr>
          <w:color w:val="808080"/>
        </w:rPr>
      </w:pPr>
      <w:r w:rsidRPr="00EE6E73">
        <w:t xml:space="preserve">    d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393B7400" w14:textId="77777777" w:rsidR="00394471" w:rsidRPr="00EE6E73" w:rsidRDefault="00394471" w:rsidP="00EE6E73">
      <w:pPr>
        <w:pStyle w:val="PL"/>
        <w:rPr>
          <w:color w:val="808080"/>
        </w:rPr>
      </w:pPr>
      <w:r w:rsidRPr="00EE6E73">
        <w:t xml:space="preserve">    s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DDFF27" w14:textId="77777777" w:rsidR="00394471" w:rsidRPr="00EE6E73" w:rsidRDefault="00394471" w:rsidP="00EE6E73">
      <w:pPr>
        <w:pStyle w:val="PL"/>
        <w:rPr>
          <w:color w:val="808080"/>
        </w:rPr>
      </w:pPr>
      <w:r w:rsidRPr="00EE6E73">
        <w:t xml:space="preserve">    d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3792408D" w14:textId="77777777" w:rsidR="00394471" w:rsidRPr="00EE6E73" w:rsidRDefault="00394471" w:rsidP="00EE6E73">
      <w:pPr>
        <w:pStyle w:val="PL"/>
        <w:rPr>
          <w:color w:val="808080"/>
        </w:rPr>
      </w:pPr>
      <w:r w:rsidRPr="00EE6E73">
        <w:t xml:space="preserve">    dl-Alpha-PSF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00C342B5" w14:textId="77777777" w:rsidR="00394471" w:rsidRPr="00EE6E73" w:rsidRDefault="00394471" w:rsidP="00EE6E73">
      <w:pPr>
        <w:pStyle w:val="PL"/>
        <w:rPr>
          <w:color w:val="808080"/>
        </w:rPr>
      </w:pPr>
      <w:r w:rsidRPr="00EE6E73">
        <w:t xml:space="preserve">    dl-P0-PSF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08C6937F" w14:textId="11F3DE53" w:rsidR="002E7B14" w:rsidRPr="00EE6E73" w:rsidRDefault="00394471" w:rsidP="00EE6E73">
      <w:pPr>
        <w:pStyle w:val="PL"/>
      </w:pPr>
      <w:r w:rsidRPr="00EE6E73">
        <w:t xml:space="preserve">    ...</w:t>
      </w:r>
      <w:r w:rsidR="002E7B14" w:rsidRPr="00EE6E73">
        <w:t>,</w:t>
      </w:r>
    </w:p>
    <w:p w14:paraId="4515186C" w14:textId="77777777" w:rsidR="002E7B14" w:rsidRPr="00EE6E73" w:rsidRDefault="002E7B14" w:rsidP="00EE6E73">
      <w:pPr>
        <w:pStyle w:val="PL"/>
      </w:pPr>
      <w:r w:rsidRPr="00EE6E73">
        <w:t xml:space="preserve">    [[</w:t>
      </w:r>
    </w:p>
    <w:p w14:paraId="5556C44B" w14:textId="77777777" w:rsidR="002E7B14" w:rsidRPr="00EE6E73" w:rsidRDefault="002E7B14" w:rsidP="00EE6E73">
      <w:pPr>
        <w:pStyle w:val="PL"/>
        <w:rPr>
          <w:color w:val="808080"/>
        </w:rPr>
      </w:pPr>
      <w:r w:rsidRPr="00EE6E73">
        <w:t xml:space="preserve">    d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7CB56203" w14:textId="77777777" w:rsidR="002E7B14" w:rsidRPr="00EE6E73" w:rsidRDefault="002E7B14" w:rsidP="00EE6E73">
      <w:pPr>
        <w:pStyle w:val="PL"/>
        <w:rPr>
          <w:color w:val="808080"/>
        </w:rPr>
      </w:pPr>
      <w:r w:rsidRPr="00EE6E73">
        <w:t xml:space="preserve">    s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S</w:t>
      </w:r>
    </w:p>
    <w:p w14:paraId="557DF517" w14:textId="77777777" w:rsidR="002E7B14" w:rsidRPr="00EE6E73" w:rsidRDefault="002E7B14" w:rsidP="00EE6E73">
      <w:pPr>
        <w:pStyle w:val="PL"/>
        <w:rPr>
          <w:color w:val="808080"/>
        </w:rPr>
      </w:pPr>
      <w:r w:rsidRPr="00EE6E73">
        <w:t xml:space="preserve">    dl-P0-PSF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5DE2D94B" w14:textId="5C3051B0" w:rsidR="00394471" w:rsidRPr="00EE6E73" w:rsidRDefault="002E7B14" w:rsidP="00EE6E73">
      <w:pPr>
        <w:pStyle w:val="PL"/>
      </w:pPr>
      <w:r w:rsidRPr="00EE6E73">
        <w:t xml:space="preserve">    ]]</w:t>
      </w:r>
    </w:p>
    <w:p w14:paraId="62B6ED49" w14:textId="77777777" w:rsidR="00394471" w:rsidRPr="00EE6E73" w:rsidRDefault="00394471" w:rsidP="00EE6E73">
      <w:pPr>
        <w:pStyle w:val="PL"/>
      </w:pPr>
      <w:r w:rsidRPr="00EE6E73">
        <w:t>}</w:t>
      </w:r>
    </w:p>
    <w:p w14:paraId="23174153" w14:textId="77777777" w:rsidR="00E24900" w:rsidRPr="00EE6E73" w:rsidRDefault="00E24900" w:rsidP="00EE6E73">
      <w:pPr>
        <w:pStyle w:val="PL"/>
      </w:pPr>
    </w:p>
    <w:p w14:paraId="134EF70B" w14:textId="65B0F556" w:rsidR="00E24900" w:rsidRPr="00EE6E73" w:rsidRDefault="00E24900" w:rsidP="00EE6E73">
      <w:pPr>
        <w:pStyle w:val="PL"/>
      </w:pPr>
      <w:r w:rsidRPr="00EE6E73">
        <w:t xml:space="preserve">SL-PRS-ResourceSharedSL-PRS-RP-r18::= </w:t>
      </w:r>
      <w:r w:rsidRPr="00EE6E73">
        <w:rPr>
          <w:color w:val="993366"/>
        </w:rPr>
        <w:t>SEQUENCE</w:t>
      </w:r>
      <w:r w:rsidRPr="00EE6E73">
        <w:t xml:space="preserve"> {</w:t>
      </w:r>
    </w:p>
    <w:p w14:paraId="57680D81" w14:textId="66CCF737" w:rsidR="00E24900" w:rsidRPr="00EE6E73" w:rsidRDefault="00E24900" w:rsidP="00EE6E73">
      <w:pPr>
        <w:pStyle w:val="PL"/>
      </w:pPr>
      <w:r w:rsidRPr="00EE6E73">
        <w:t xml:space="preserve">    sl-PRS-ResourceID-r18                 </w:t>
      </w:r>
      <w:r w:rsidRPr="00EE6E73">
        <w:rPr>
          <w:color w:val="993366"/>
        </w:rPr>
        <w:t>INTEGER</w:t>
      </w:r>
      <w:r w:rsidRPr="00EE6E73">
        <w:t xml:space="preserve"> (0..16),</w:t>
      </w:r>
    </w:p>
    <w:p w14:paraId="4DDAE3A8" w14:textId="5D2BFC73" w:rsidR="00E24900" w:rsidRPr="00EE6E73" w:rsidRDefault="00E24900" w:rsidP="00EE6E73">
      <w:pPr>
        <w:pStyle w:val="PL"/>
      </w:pPr>
      <w:r w:rsidRPr="00EE6E73">
        <w:t xml:space="preserve">    mNumberOfSymbols-r18                  </w:t>
      </w:r>
      <w:r w:rsidRPr="00EE6E73">
        <w:rPr>
          <w:color w:val="993366"/>
        </w:rPr>
        <w:t>INTEGER</w:t>
      </w:r>
      <w:r w:rsidRPr="00EE6E73">
        <w:t xml:space="preserve"> (1..9),</w:t>
      </w:r>
    </w:p>
    <w:p w14:paraId="554EDE2D" w14:textId="77777777" w:rsidR="00832A79" w:rsidRPr="00EE6E73" w:rsidRDefault="00832A79" w:rsidP="00EE6E73">
      <w:pPr>
        <w:pStyle w:val="PL"/>
      </w:pPr>
      <w:r w:rsidRPr="00EE6E73">
        <w:t xml:space="preserve">    sl-PRS-CombSizeN-AndReOffset-r18  </w:t>
      </w:r>
      <w:r w:rsidRPr="00EE6E73">
        <w:rPr>
          <w:color w:val="993366"/>
        </w:rPr>
        <w:t>CHOICE</w:t>
      </w:r>
      <w:r w:rsidRPr="00EE6E73">
        <w:t xml:space="preserve"> {</w:t>
      </w:r>
    </w:p>
    <w:p w14:paraId="4DAE39FD" w14:textId="241B756B" w:rsidR="00832A79" w:rsidRPr="00EE6E73" w:rsidRDefault="00832A79" w:rsidP="00EE6E73">
      <w:pPr>
        <w:pStyle w:val="PL"/>
      </w:pPr>
      <w:r w:rsidRPr="00EE6E73">
        <w:t xml:space="preserve">        n2-r18                            </w:t>
      </w:r>
      <w:r w:rsidRPr="00EE6E73">
        <w:rPr>
          <w:color w:val="993366"/>
        </w:rPr>
        <w:t>INTEGER</w:t>
      </w:r>
      <w:r w:rsidRPr="00EE6E73">
        <w:t xml:space="preserve"> (0..1),</w:t>
      </w:r>
    </w:p>
    <w:p w14:paraId="2FF3905A" w14:textId="4C745F5E" w:rsidR="00832A79" w:rsidRPr="00EE6E73" w:rsidRDefault="00832A79" w:rsidP="00EE6E73">
      <w:pPr>
        <w:pStyle w:val="PL"/>
      </w:pPr>
      <w:r w:rsidRPr="00EE6E73">
        <w:t xml:space="preserve">        n4-r18                            </w:t>
      </w:r>
      <w:r w:rsidRPr="00EE6E73">
        <w:rPr>
          <w:color w:val="993366"/>
        </w:rPr>
        <w:t>INTEGER</w:t>
      </w:r>
      <w:r w:rsidRPr="00EE6E73">
        <w:t xml:space="preserve"> (0..3),</w:t>
      </w:r>
    </w:p>
    <w:p w14:paraId="2DF5A6B0" w14:textId="122ED066" w:rsidR="00832A79" w:rsidRPr="00EE6E73" w:rsidRDefault="00832A79" w:rsidP="00EE6E73">
      <w:pPr>
        <w:pStyle w:val="PL"/>
      </w:pPr>
      <w:r w:rsidRPr="00EE6E73">
        <w:t xml:space="preserve">        </w:t>
      </w:r>
      <w:r w:rsidR="002363AD" w:rsidRPr="00EE6E73">
        <w:t>dummy1</w:t>
      </w:r>
      <w:r w:rsidRPr="00EE6E73">
        <w:t xml:space="preserve">                            </w:t>
      </w:r>
      <w:r w:rsidRPr="00EE6E73">
        <w:rPr>
          <w:color w:val="993366"/>
        </w:rPr>
        <w:t>INTEGER</w:t>
      </w:r>
      <w:r w:rsidRPr="00EE6E73">
        <w:t xml:space="preserve"> (0..5),</w:t>
      </w:r>
    </w:p>
    <w:p w14:paraId="4408672F" w14:textId="77777777" w:rsidR="00832A79" w:rsidRPr="00EE6E73" w:rsidRDefault="00832A79" w:rsidP="00EE6E73">
      <w:pPr>
        <w:pStyle w:val="PL"/>
      </w:pPr>
      <w:r w:rsidRPr="00EE6E73">
        <w:t xml:space="preserve">        ...</w:t>
      </w:r>
    </w:p>
    <w:p w14:paraId="116B473A" w14:textId="3B3DE658" w:rsidR="00832A79" w:rsidRPr="00EE6E73" w:rsidRDefault="00832A7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EB9E310" w14:textId="0DD776BB" w:rsidR="00394471" w:rsidRPr="00EE6E73" w:rsidRDefault="00E24900" w:rsidP="00EE6E73">
      <w:pPr>
        <w:pStyle w:val="PL"/>
      </w:pPr>
      <w:r w:rsidRPr="00EE6E73">
        <w:t>}</w:t>
      </w:r>
    </w:p>
    <w:p w14:paraId="6AF8F5A2" w14:textId="77777777" w:rsidR="00E24900" w:rsidRPr="00EE6E73" w:rsidRDefault="00E24900" w:rsidP="00EE6E73">
      <w:pPr>
        <w:pStyle w:val="PL"/>
      </w:pPr>
    </w:p>
    <w:p w14:paraId="5C48929C" w14:textId="77777777" w:rsidR="00394471" w:rsidRPr="00EE6E73" w:rsidRDefault="00394471" w:rsidP="00EE6E73">
      <w:pPr>
        <w:pStyle w:val="PL"/>
        <w:rPr>
          <w:color w:val="808080"/>
        </w:rPr>
      </w:pPr>
      <w:r w:rsidRPr="00EE6E73">
        <w:rPr>
          <w:color w:val="808080"/>
        </w:rPr>
        <w:t>-- TAG-SL-RESOURCEPOOL-STOP</w:t>
      </w:r>
    </w:p>
    <w:p w14:paraId="672D548B" w14:textId="77777777" w:rsidR="00394471" w:rsidRPr="00EE6E73" w:rsidRDefault="00394471" w:rsidP="00EE6E73">
      <w:pPr>
        <w:pStyle w:val="PL"/>
        <w:rPr>
          <w:color w:val="808080"/>
        </w:rPr>
      </w:pPr>
      <w:r w:rsidRPr="00EE6E73">
        <w:rPr>
          <w:color w:val="808080"/>
        </w:rPr>
        <w:t>-- ASN1STOP</w:t>
      </w:r>
    </w:p>
    <w:p w14:paraId="51114B96"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EE6E73" w:rsidRDefault="00394471" w:rsidP="00964CC4">
            <w:pPr>
              <w:pStyle w:val="TAH"/>
              <w:rPr>
                <w:lang w:eastAsia="en-GB"/>
              </w:rPr>
            </w:pPr>
            <w:r w:rsidRPr="00EE6E73">
              <w:rPr>
                <w:i/>
                <w:noProof/>
                <w:lang w:eastAsia="en-GB"/>
              </w:rPr>
              <w:t xml:space="preserve">SL-ZoneConfigMCR </w:t>
            </w:r>
            <w:r w:rsidRPr="00EE6E73">
              <w:rPr>
                <w:noProof/>
                <w:lang w:eastAsia="en-GB"/>
              </w:rPr>
              <w:t>field descriptions</w:t>
            </w:r>
          </w:p>
        </w:tc>
      </w:tr>
      <w:tr w:rsidR="004112C8" w:rsidRPr="00EE6E73"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EE6E73" w:rsidRDefault="00394471" w:rsidP="00964CC4">
            <w:pPr>
              <w:pStyle w:val="TAL"/>
              <w:rPr>
                <w:b/>
                <w:bCs/>
                <w:i/>
                <w:iCs/>
                <w:noProof/>
                <w:lang w:eastAsia="en-GB"/>
              </w:rPr>
            </w:pPr>
            <w:r w:rsidRPr="00EE6E73">
              <w:rPr>
                <w:b/>
                <w:bCs/>
                <w:i/>
                <w:iCs/>
                <w:noProof/>
                <w:lang w:eastAsia="en-GB"/>
              </w:rPr>
              <w:t>sl-TransRange</w:t>
            </w:r>
          </w:p>
          <w:p w14:paraId="7A1A8442" w14:textId="4F9B245C" w:rsidR="00394471" w:rsidRPr="00EE6E73" w:rsidRDefault="00394471" w:rsidP="00964CC4">
            <w:pPr>
              <w:pStyle w:val="TAL"/>
              <w:rPr>
                <w:lang w:eastAsia="en-GB"/>
              </w:rPr>
            </w:pPr>
            <w:r w:rsidRPr="00EE6E73">
              <w:rPr>
                <w:iCs/>
                <w:szCs w:val="22"/>
                <w:lang w:eastAsia="en-GB"/>
              </w:rPr>
              <w:t xml:space="preserve">Indicates the communication range requirement for the corresponding </w:t>
            </w:r>
            <w:proofErr w:type="spellStart"/>
            <w:r w:rsidRPr="00EE6E73">
              <w:rPr>
                <w:i/>
                <w:szCs w:val="22"/>
                <w:lang w:eastAsia="en-GB"/>
              </w:rPr>
              <w:t>sl</w:t>
            </w:r>
            <w:proofErr w:type="spellEnd"/>
            <w:r w:rsidRPr="00EE6E73">
              <w:rPr>
                <w:i/>
                <w:szCs w:val="22"/>
                <w:lang w:eastAsia="en-GB"/>
              </w:rPr>
              <w:t>-</w:t>
            </w:r>
            <w:proofErr w:type="spellStart"/>
            <w:r w:rsidRPr="00EE6E73">
              <w:rPr>
                <w:i/>
                <w:szCs w:val="22"/>
                <w:lang w:eastAsia="en-GB"/>
              </w:rPr>
              <w:t>ZoneConfigMCR</w:t>
            </w:r>
            <w:proofErr w:type="spellEnd"/>
            <w:r w:rsidRPr="00EE6E73">
              <w:rPr>
                <w:i/>
                <w:szCs w:val="22"/>
                <w:lang w:eastAsia="en-GB"/>
              </w:rPr>
              <w:t>-Index</w:t>
            </w:r>
            <w:r w:rsidRPr="00EE6E73">
              <w:rPr>
                <w:iCs/>
                <w:szCs w:val="22"/>
                <w:lang w:eastAsia="en-GB"/>
              </w:rPr>
              <w:t>.</w:t>
            </w:r>
            <w:r w:rsidR="00806168" w:rsidRPr="00EE6E73">
              <w:rPr>
                <w:iCs/>
                <w:lang w:eastAsia="sv-SE"/>
              </w:rPr>
              <w:t xml:space="preserve"> The unit is meter.</w:t>
            </w:r>
          </w:p>
        </w:tc>
      </w:tr>
      <w:tr w:rsidR="004112C8" w:rsidRPr="00EE6E73"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EE6E73" w:rsidRDefault="00394471" w:rsidP="00964CC4">
            <w:pPr>
              <w:pStyle w:val="TAL"/>
              <w:rPr>
                <w:b/>
                <w:bCs/>
                <w:i/>
                <w:iCs/>
                <w:noProof/>
                <w:lang w:eastAsia="en-GB"/>
              </w:rPr>
            </w:pPr>
            <w:r w:rsidRPr="00EE6E73">
              <w:rPr>
                <w:b/>
                <w:bCs/>
                <w:i/>
                <w:iCs/>
                <w:noProof/>
                <w:lang w:eastAsia="en-GB"/>
              </w:rPr>
              <w:t>sl-ZoneConfig</w:t>
            </w:r>
          </w:p>
          <w:p w14:paraId="0F875B6C" w14:textId="77777777" w:rsidR="00394471" w:rsidRPr="00EE6E73" w:rsidRDefault="00394471" w:rsidP="00964CC4">
            <w:pPr>
              <w:pStyle w:val="TAL"/>
              <w:rPr>
                <w:noProof/>
                <w:lang w:eastAsia="en-GB"/>
              </w:rPr>
            </w:pPr>
            <w:r w:rsidRPr="00EE6E73">
              <w:rPr>
                <w:iCs/>
                <w:szCs w:val="22"/>
                <w:lang w:eastAsia="en-GB"/>
              </w:rPr>
              <w:t>Indicates the zone configuration for the corresponding</w:t>
            </w:r>
            <w:r w:rsidRPr="00EE6E73">
              <w:rPr>
                <w:i/>
                <w:szCs w:val="22"/>
                <w:lang w:eastAsia="en-GB"/>
              </w:rPr>
              <w:t xml:space="preserve"> </w:t>
            </w:r>
            <w:proofErr w:type="spellStart"/>
            <w:r w:rsidRPr="00EE6E73">
              <w:rPr>
                <w:i/>
                <w:szCs w:val="22"/>
                <w:lang w:eastAsia="en-GB"/>
              </w:rPr>
              <w:t>sl</w:t>
            </w:r>
            <w:proofErr w:type="spellEnd"/>
            <w:r w:rsidRPr="00EE6E73">
              <w:rPr>
                <w:i/>
                <w:szCs w:val="22"/>
                <w:lang w:eastAsia="en-GB"/>
              </w:rPr>
              <w:t>-</w:t>
            </w:r>
            <w:proofErr w:type="spellStart"/>
            <w:r w:rsidRPr="00EE6E73">
              <w:rPr>
                <w:i/>
                <w:szCs w:val="22"/>
                <w:lang w:eastAsia="en-GB"/>
              </w:rPr>
              <w:t>ZoneConfigMCR</w:t>
            </w:r>
            <w:proofErr w:type="spellEnd"/>
            <w:r w:rsidRPr="00EE6E73">
              <w:rPr>
                <w:i/>
                <w:szCs w:val="22"/>
                <w:lang w:eastAsia="en-GB"/>
              </w:rPr>
              <w:t>-Index</w:t>
            </w:r>
            <w:r w:rsidRPr="00EE6E73">
              <w:rPr>
                <w:iCs/>
                <w:szCs w:val="22"/>
                <w:lang w:eastAsia="en-GB"/>
              </w:rPr>
              <w:t>.</w:t>
            </w:r>
          </w:p>
        </w:tc>
      </w:tr>
      <w:tr w:rsidR="00394471" w:rsidRPr="00EE6E73"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EE6E73" w:rsidRDefault="00394471" w:rsidP="00964CC4">
            <w:pPr>
              <w:pStyle w:val="TAL"/>
              <w:rPr>
                <w:b/>
                <w:bCs/>
                <w:i/>
                <w:iCs/>
                <w:noProof/>
                <w:lang w:eastAsia="en-GB"/>
              </w:rPr>
            </w:pPr>
            <w:r w:rsidRPr="00EE6E73">
              <w:rPr>
                <w:b/>
                <w:bCs/>
                <w:i/>
                <w:iCs/>
                <w:noProof/>
                <w:lang w:eastAsia="en-GB"/>
              </w:rPr>
              <w:t>sl-ZoneConfigMCR-Index</w:t>
            </w:r>
          </w:p>
          <w:p w14:paraId="6DC1948C" w14:textId="77777777" w:rsidR="00394471" w:rsidRPr="00EE6E73" w:rsidRDefault="00394471" w:rsidP="00964CC4">
            <w:pPr>
              <w:pStyle w:val="TAL"/>
              <w:rPr>
                <w:lang w:eastAsia="en-GB"/>
              </w:rPr>
            </w:pPr>
            <w:r w:rsidRPr="00EE6E73">
              <w:rPr>
                <w:iCs/>
                <w:szCs w:val="22"/>
                <w:lang w:eastAsia="en-GB"/>
              </w:rPr>
              <w:t>Indicates the codepoint of the communication range requirement field in SCI.</w:t>
            </w:r>
          </w:p>
        </w:tc>
      </w:tr>
    </w:tbl>
    <w:p w14:paraId="01D9DDF2"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EE6E73" w:rsidRDefault="00394471" w:rsidP="00964CC4">
            <w:pPr>
              <w:pStyle w:val="TAH"/>
              <w:rPr>
                <w:b w:val="0"/>
                <w:lang w:eastAsia="sv-SE"/>
              </w:rPr>
            </w:pPr>
            <w:r w:rsidRPr="00EE6E73">
              <w:rPr>
                <w:i/>
                <w:lang w:eastAsia="sv-SE"/>
              </w:rPr>
              <w:lastRenderedPageBreak/>
              <w:t>SL-</w:t>
            </w:r>
            <w:proofErr w:type="spellStart"/>
            <w:r w:rsidRPr="00EE6E73">
              <w:rPr>
                <w:i/>
                <w:lang w:eastAsia="sv-SE"/>
              </w:rPr>
              <w:t>ResourcePool</w:t>
            </w:r>
            <w:proofErr w:type="spellEnd"/>
            <w:r w:rsidRPr="00EE6E73">
              <w:rPr>
                <w:i/>
                <w:lang w:eastAsia="sv-SE"/>
              </w:rPr>
              <w:t xml:space="preserve"> </w:t>
            </w:r>
            <w:r w:rsidRPr="00EE6E73">
              <w:rPr>
                <w:lang w:eastAsia="sv-SE"/>
              </w:rPr>
              <w:t>field descriptions</w:t>
            </w:r>
          </w:p>
        </w:tc>
      </w:tr>
      <w:tr w:rsidR="004112C8" w:rsidRPr="00EE6E73"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EE6E73" w:rsidRDefault="00A105BD" w:rsidP="00255542">
            <w:pPr>
              <w:pStyle w:val="TAL"/>
              <w:rPr>
                <w:rFonts w:eastAsiaTheme="minorEastAsia"/>
                <w:b/>
                <w:bCs/>
                <w:i/>
                <w:iCs/>
              </w:rPr>
            </w:pPr>
            <w:r w:rsidRPr="00EE6E73">
              <w:rPr>
                <w:rFonts w:eastAsiaTheme="minorEastAsia"/>
                <w:b/>
                <w:bCs/>
                <w:i/>
                <w:iCs/>
              </w:rPr>
              <w:t>dummy</w:t>
            </w:r>
            <w:r w:rsidR="002363AD" w:rsidRPr="00EE6E73">
              <w:rPr>
                <w:rFonts w:eastAsiaTheme="minorEastAsia"/>
                <w:b/>
                <w:bCs/>
                <w:i/>
                <w:iCs/>
              </w:rPr>
              <w:t>, dummy1</w:t>
            </w:r>
          </w:p>
          <w:p w14:paraId="76E6C8BD" w14:textId="77777777" w:rsidR="00A105BD" w:rsidRPr="00EE6E73" w:rsidRDefault="00A105BD" w:rsidP="00255542">
            <w:pPr>
              <w:pStyle w:val="TAL"/>
              <w:rPr>
                <w:rFonts w:eastAsiaTheme="minorEastAsia"/>
              </w:rPr>
            </w:pPr>
            <w:r w:rsidRPr="00EE6E73">
              <w:rPr>
                <w:lang w:eastAsia="sv-SE"/>
              </w:rPr>
              <w:t>This field is not used in the specification. If received it shall be ignored by the UE.</w:t>
            </w:r>
          </w:p>
        </w:tc>
      </w:tr>
      <w:tr w:rsidR="004112C8" w:rsidRPr="00EE6E73"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EE6E73" w:rsidRDefault="00E24900" w:rsidP="00B4120F">
            <w:pPr>
              <w:pStyle w:val="TAL"/>
              <w:rPr>
                <w:b/>
                <w:bCs/>
                <w:i/>
                <w:iCs/>
                <w:lang w:eastAsia="en-GB"/>
              </w:rPr>
            </w:pPr>
            <w:r w:rsidRPr="00EE6E73">
              <w:rPr>
                <w:b/>
                <w:bCs/>
                <w:i/>
                <w:iCs/>
                <w:lang w:eastAsia="en-GB"/>
              </w:rPr>
              <w:t>numSym-SL-PRS-2ndStageSCI</w:t>
            </w:r>
          </w:p>
          <w:p w14:paraId="68CF148A" w14:textId="77777777" w:rsidR="00E24900" w:rsidRPr="00EE6E73" w:rsidRDefault="00E24900" w:rsidP="00467478">
            <w:pPr>
              <w:pStyle w:val="TAL"/>
              <w:rPr>
                <w:b/>
                <w:bCs/>
                <w:i/>
                <w:iCs/>
                <w:lang w:eastAsia="en-GB"/>
              </w:rPr>
            </w:pPr>
            <w:r w:rsidRPr="00EE6E73">
              <w:rPr>
                <w:lang w:eastAsia="en-GB"/>
              </w:rPr>
              <w:t>Indicates the number symbols to be assumed for SL PRS in determining the number of coded modulation symbols for second stage SCI in a slot of a shared SL PRS resource pool.</w:t>
            </w:r>
          </w:p>
        </w:tc>
      </w:tr>
      <w:tr w:rsidR="004112C8" w:rsidRPr="00EE6E73"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EE6E73" w:rsidRDefault="006659DC" w:rsidP="00B4120F">
            <w:pPr>
              <w:pStyle w:val="TAL"/>
              <w:rPr>
                <w:rFonts w:eastAsia="Yu Mincho"/>
                <w:b/>
                <w:bCs/>
                <w:i/>
                <w:iCs/>
              </w:rPr>
            </w:pPr>
            <w:r w:rsidRPr="00EE6E73">
              <w:rPr>
                <w:rFonts w:eastAsia="Yu Mincho"/>
                <w:b/>
                <w:bCs/>
                <w:i/>
                <w:iCs/>
              </w:rPr>
              <w:t>sl-A2X-Service</w:t>
            </w:r>
          </w:p>
          <w:p w14:paraId="1C4FF2D9" w14:textId="0303C917" w:rsidR="006659DC" w:rsidRPr="00EE6E73" w:rsidRDefault="006659DC" w:rsidP="006659DC">
            <w:pPr>
              <w:pStyle w:val="TAL"/>
              <w:rPr>
                <w:rFonts w:eastAsiaTheme="minorEastAsia"/>
                <w:b/>
                <w:bCs/>
                <w:i/>
                <w:iCs/>
              </w:rPr>
            </w:pPr>
            <w:r w:rsidRPr="00EE6E73">
              <w:rPr>
                <w:rFonts w:eastAsia="Yu Mincho"/>
              </w:rPr>
              <w:t xml:space="preserve">Presence of this field indicates the resource pool is dedicated for A2X service, i.e., not to be used for other than A2X service. Value </w:t>
            </w:r>
            <w:proofErr w:type="spellStart"/>
            <w:r w:rsidRPr="00EE6E73">
              <w:rPr>
                <w:rFonts w:eastAsia="Yu Mincho"/>
                <w:i/>
                <w:iCs/>
              </w:rPr>
              <w:t>brid</w:t>
            </w:r>
            <w:proofErr w:type="spellEnd"/>
            <w:r w:rsidRPr="00EE6E73">
              <w:rPr>
                <w:rFonts w:eastAsia="Yu Mincho"/>
              </w:rPr>
              <w:t xml:space="preserve"> indicates the resource pool is for BRID, value </w:t>
            </w:r>
            <w:proofErr w:type="spellStart"/>
            <w:r w:rsidRPr="00EE6E73">
              <w:rPr>
                <w:rFonts w:eastAsia="Yu Mincho"/>
                <w:i/>
                <w:iCs/>
              </w:rPr>
              <w:t>daa</w:t>
            </w:r>
            <w:proofErr w:type="spellEnd"/>
            <w:r w:rsidRPr="00EE6E73">
              <w:rPr>
                <w:rFonts w:eastAsia="Yu Mincho"/>
              </w:rPr>
              <w:t xml:space="preserve"> indicates the resource pool is for DAA, and value </w:t>
            </w:r>
            <w:proofErr w:type="spellStart"/>
            <w:r w:rsidRPr="00EE6E73">
              <w:rPr>
                <w:rFonts w:eastAsia="Yu Mincho"/>
                <w:i/>
                <w:iCs/>
              </w:rPr>
              <w:t>bridAndDAA</w:t>
            </w:r>
            <w:proofErr w:type="spellEnd"/>
            <w:r w:rsidRPr="00EE6E73">
              <w:rPr>
                <w:rFonts w:eastAsia="Yu Mincho"/>
              </w:rPr>
              <w:t xml:space="preserve"> indicates the resource poo</w:t>
            </w:r>
            <w:r w:rsidR="005C44F9" w:rsidRPr="00EE6E73">
              <w:rPr>
                <w:rFonts w:eastAsia="Yu Mincho"/>
              </w:rPr>
              <w:t>l</w:t>
            </w:r>
            <w:r w:rsidRPr="00EE6E73">
              <w:rPr>
                <w:rFonts w:eastAsia="Yu Mincho"/>
              </w:rPr>
              <w:t xml:space="preserve"> is for both BRID and DAA. If this field is absent in all the configured resource pools, the UE may choose non-dedicated resource pool for A2X service.</w:t>
            </w:r>
          </w:p>
        </w:tc>
      </w:tr>
      <w:tr w:rsidR="004112C8" w:rsidRPr="00EE6E73"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w:t>
            </w:r>
            <w:r w:rsidRPr="00EE6E73">
              <w:rPr>
                <w:rFonts w:cs="Arial"/>
                <w:b/>
                <w:bCs/>
                <w:i/>
                <w:iCs/>
                <w:lang w:eastAsia="en-GB"/>
              </w:rPr>
              <w:t>Additional-</w:t>
            </w:r>
            <w:r w:rsidRPr="00EE6E73">
              <w:rPr>
                <w:b/>
                <w:bCs/>
                <w:i/>
                <w:iCs/>
                <w:lang w:eastAsia="en-GB"/>
              </w:rPr>
              <w:t>MCS-Table</w:t>
            </w:r>
          </w:p>
          <w:p w14:paraId="57714F02" w14:textId="7763240D" w:rsidR="00394471" w:rsidRPr="00EE6E73" w:rsidRDefault="00394471" w:rsidP="00964CC4">
            <w:pPr>
              <w:pStyle w:val="TAL"/>
              <w:rPr>
                <w:lang w:eastAsia="sv-SE"/>
              </w:rPr>
            </w:pPr>
            <w:r w:rsidRPr="00EE6E73">
              <w:rPr>
                <w:bCs/>
                <w:kern w:val="2"/>
                <w:lang w:eastAsia="en-GB"/>
              </w:rPr>
              <w:t>Indicates the MCS table</w:t>
            </w:r>
            <w:r w:rsidRPr="00EE6E73">
              <w:rPr>
                <w:rFonts w:cs="Arial"/>
                <w:bCs/>
                <w:kern w:val="2"/>
                <w:lang w:eastAsia="en-GB"/>
              </w:rPr>
              <w:t>(s) additionally</w:t>
            </w:r>
            <w:r w:rsidRPr="00EE6E73">
              <w:rPr>
                <w:bCs/>
                <w:kern w:val="2"/>
                <w:lang w:eastAsia="en-GB"/>
              </w:rPr>
              <w:t xml:space="preserve"> used in the resource pool.</w:t>
            </w:r>
            <w:r w:rsidRPr="00EE6E73">
              <w:t xml:space="preserve"> </w:t>
            </w:r>
            <w:r w:rsidRPr="00EE6E73">
              <w:rPr>
                <w:rFonts w:cs="Arial"/>
                <w:bCs/>
                <w:kern w:val="2"/>
                <w:lang w:eastAsia="en-GB"/>
              </w:rPr>
              <w:t>64QAM table is (pre-)configured as default. Zero, one or two can be additionally (pre-)configured using the 256QAM and/or low-SE MCS tables</w:t>
            </w:r>
            <w:r w:rsidR="00C1392F" w:rsidRPr="00EE6E73">
              <w:rPr>
                <w:rFonts w:cs="Arial"/>
                <w:bCs/>
                <w:kern w:val="2"/>
                <w:lang w:eastAsia="en-GB"/>
              </w:rPr>
              <w:t>. If two MCS tables are indicated, 256QAM MCS table is the 1</w:t>
            </w:r>
            <w:r w:rsidR="00C1392F" w:rsidRPr="00EE6E73">
              <w:rPr>
                <w:rFonts w:cs="Arial"/>
                <w:bCs/>
                <w:kern w:val="2"/>
                <w:vertAlign w:val="superscript"/>
                <w:lang w:eastAsia="en-GB"/>
              </w:rPr>
              <w:t>st</w:t>
            </w:r>
            <w:r w:rsidR="00C1392F" w:rsidRPr="00EE6E73">
              <w:rPr>
                <w:rFonts w:cs="Arial"/>
                <w:bCs/>
                <w:kern w:val="2"/>
                <w:lang w:eastAsia="en-GB"/>
              </w:rPr>
              <w:t xml:space="preserve"> table and qam64lowSE MCS table is the 2</w:t>
            </w:r>
            <w:r w:rsidR="00C1392F" w:rsidRPr="00EE6E73">
              <w:rPr>
                <w:rFonts w:cs="Arial"/>
                <w:bCs/>
                <w:kern w:val="2"/>
                <w:vertAlign w:val="superscript"/>
                <w:lang w:eastAsia="en-GB"/>
              </w:rPr>
              <w:t>nd</w:t>
            </w:r>
            <w:r w:rsidR="00C1392F" w:rsidRPr="00EE6E73">
              <w:rPr>
                <w:rFonts w:cs="Arial"/>
                <w:bCs/>
                <w:kern w:val="2"/>
              </w:rPr>
              <w:t xml:space="preserve"> </w:t>
            </w:r>
            <w:r w:rsidR="00C1392F" w:rsidRPr="00EE6E73">
              <w:rPr>
                <w:rFonts w:cs="Arial"/>
                <w:bCs/>
                <w:kern w:val="2"/>
                <w:lang w:eastAsia="en-GB"/>
              </w:rPr>
              <w:t>table as specified in TS 38.214 [19], clause 8.1.3.1.</w:t>
            </w:r>
          </w:p>
        </w:tc>
      </w:tr>
      <w:tr w:rsidR="004112C8" w:rsidRPr="00EE6E73"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EE6E73" w:rsidRDefault="001242DA" w:rsidP="001242DA">
            <w:pPr>
              <w:pStyle w:val="TAL"/>
              <w:rPr>
                <w:b/>
                <w:i/>
                <w:iCs/>
                <w:kern w:val="2"/>
                <w:lang w:eastAsia="en-GB"/>
              </w:rPr>
            </w:pPr>
            <w:proofErr w:type="spellStart"/>
            <w:r w:rsidRPr="00EE6E73">
              <w:rPr>
                <w:b/>
                <w:i/>
                <w:iCs/>
                <w:kern w:val="2"/>
                <w:lang w:eastAsia="en-GB"/>
              </w:rPr>
              <w:t>sl</w:t>
            </w:r>
            <w:proofErr w:type="spellEnd"/>
            <w:r w:rsidRPr="00EE6E73">
              <w:rPr>
                <w:b/>
                <w:i/>
                <w:iCs/>
                <w:kern w:val="2"/>
                <w:lang w:eastAsia="en-GB"/>
              </w:rPr>
              <w:t>-CPE-</w:t>
            </w:r>
            <w:proofErr w:type="spellStart"/>
            <w:r w:rsidRPr="00EE6E73">
              <w:rPr>
                <w:b/>
                <w:i/>
                <w:iCs/>
                <w:kern w:val="2"/>
                <w:lang w:eastAsia="en-GB"/>
              </w:rPr>
              <w:t>StartingPositionsPSCCH</w:t>
            </w:r>
            <w:proofErr w:type="spellEnd"/>
            <w:r w:rsidRPr="00EE6E73">
              <w:rPr>
                <w:b/>
                <w:i/>
                <w:iCs/>
                <w:kern w:val="2"/>
                <w:lang w:eastAsia="en-GB"/>
              </w:rPr>
              <w:t>-PSSCH-InitiateCOT-Default</w:t>
            </w:r>
          </w:p>
          <w:p w14:paraId="64F27E71" w14:textId="58EE6255"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for PSCCH/PSSCH transmission when UE initiating a COT.</w:t>
            </w:r>
          </w:p>
        </w:tc>
      </w:tr>
      <w:tr w:rsidR="004112C8" w:rsidRPr="00EE6E73"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EE6E73" w:rsidRDefault="001242DA" w:rsidP="001242DA">
            <w:pPr>
              <w:pStyle w:val="TAL"/>
              <w:rPr>
                <w:b/>
                <w:i/>
                <w:iCs/>
                <w:kern w:val="2"/>
                <w:lang w:eastAsia="en-GB"/>
              </w:rPr>
            </w:pPr>
            <w:proofErr w:type="spellStart"/>
            <w:r w:rsidRPr="00EE6E73">
              <w:rPr>
                <w:b/>
                <w:i/>
                <w:iCs/>
                <w:kern w:val="2"/>
                <w:lang w:eastAsia="en-GB"/>
              </w:rPr>
              <w:t>sl</w:t>
            </w:r>
            <w:proofErr w:type="spellEnd"/>
            <w:r w:rsidRPr="00EE6E73">
              <w:rPr>
                <w:b/>
                <w:i/>
                <w:iCs/>
                <w:kern w:val="2"/>
                <w:lang w:eastAsia="en-GB"/>
              </w:rPr>
              <w:t>-CPE-StartingPositionsPSCCH-PSSCH-InitiateCOT-List</w:t>
            </w:r>
          </w:p>
          <w:p w14:paraId="18245FA7" w14:textId="78C4E847" w:rsidR="001242DA" w:rsidRPr="00EE6E73" w:rsidRDefault="001242DA" w:rsidP="001242DA">
            <w:pPr>
              <w:pStyle w:val="TAL"/>
              <w:rPr>
                <w:b/>
                <w:bCs/>
                <w:i/>
                <w:iCs/>
                <w:lang w:eastAsia="en-GB"/>
              </w:rPr>
            </w:pPr>
            <w:r w:rsidRPr="00EE6E73">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EE6E73"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EE6E73" w:rsidRDefault="001242DA" w:rsidP="001242DA">
            <w:pPr>
              <w:pStyle w:val="TAL"/>
              <w:rPr>
                <w:b/>
                <w:i/>
                <w:iCs/>
                <w:kern w:val="2"/>
                <w:lang w:eastAsia="en-GB"/>
              </w:rPr>
            </w:pPr>
            <w:proofErr w:type="spellStart"/>
            <w:r w:rsidRPr="00EE6E73">
              <w:rPr>
                <w:b/>
                <w:i/>
                <w:iCs/>
                <w:kern w:val="2"/>
                <w:lang w:eastAsia="en-GB"/>
              </w:rPr>
              <w:t>sl</w:t>
            </w:r>
            <w:proofErr w:type="spellEnd"/>
            <w:r w:rsidRPr="00EE6E73">
              <w:rPr>
                <w:b/>
                <w:i/>
                <w:iCs/>
                <w:kern w:val="2"/>
                <w:lang w:eastAsia="en-GB"/>
              </w:rPr>
              <w:t>-CPE-</w:t>
            </w:r>
            <w:proofErr w:type="spellStart"/>
            <w:r w:rsidRPr="00EE6E73">
              <w:rPr>
                <w:b/>
                <w:i/>
                <w:iCs/>
                <w:kern w:val="2"/>
                <w:lang w:eastAsia="en-GB"/>
              </w:rPr>
              <w:t>StartingPositionsPSCCH</w:t>
            </w:r>
            <w:proofErr w:type="spellEnd"/>
            <w:r w:rsidRPr="00EE6E73">
              <w:rPr>
                <w:b/>
                <w:i/>
                <w:iCs/>
                <w:kern w:val="2"/>
                <w:lang w:eastAsia="en-GB"/>
              </w:rPr>
              <w:t>-PSSCH-WithinCOT-Default</w:t>
            </w:r>
          </w:p>
          <w:p w14:paraId="070588C5" w14:textId="17227557"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by UE for PSCCH/PSSCH transmission within a COT.</w:t>
            </w:r>
          </w:p>
        </w:tc>
      </w:tr>
      <w:tr w:rsidR="004112C8" w:rsidRPr="00EE6E73"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EE6E73" w:rsidRDefault="001242DA" w:rsidP="001242DA">
            <w:pPr>
              <w:pStyle w:val="TAL"/>
              <w:rPr>
                <w:b/>
                <w:i/>
                <w:iCs/>
                <w:kern w:val="2"/>
                <w:lang w:eastAsia="en-GB"/>
              </w:rPr>
            </w:pPr>
            <w:proofErr w:type="spellStart"/>
            <w:r w:rsidRPr="00EE6E73">
              <w:rPr>
                <w:b/>
                <w:i/>
                <w:iCs/>
                <w:kern w:val="2"/>
                <w:lang w:eastAsia="en-GB"/>
              </w:rPr>
              <w:t>sl</w:t>
            </w:r>
            <w:proofErr w:type="spellEnd"/>
            <w:r w:rsidRPr="00EE6E73">
              <w:rPr>
                <w:b/>
                <w:i/>
                <w:iCs/>
                <w:kern w:val="2"/>
                <w:lang w:eastAsia="en-GB"/>
              </w:rPr>
              <w:t>-CPE-</w:t>
            </w:r>
            <w:proofErr w:type="spellStart"/>
            <w:r w:rsidRPr="00EE6E73">
              <w:rPr>
                <w:b/>
                <w:i/>
                <w:iCs/>
                <w:kern w:val="2"/>
                <w:lang w:eastAsia="en-GB"/>
              </w:rPr>
              <w:t>StartingPositionsPSCCH</w:t>
            </w:r>
            <w:proofErr w:type="spellEnd"/>
            <w:r w:rsidRPr="00EE6E73">
              <w:rPr>
                <w:b/>
                <w:i/>
                <w:iCs/>
                <w:kern w:val="2"/>
                <w:lang w:eastAsia="en-GB"/>
              </w:rPr>
              <w:t>-PSSCH-</w:t>
            </w:r>
            <w:proofErr w:type="spellStart"/>
            <w:r w:rsidRPr="00EE6E73">
              <w:rPr>
                <w:b/>
                <w:i/>
                <w:iCs/>
                <w:kern w:val="2"/>
                <w:lang w:eastAsia="en-GB"/>
              </w:rPr>
              <w:t>WithinCOT</w:t>
            </w:r>
            <w:proofErr w:type="spellEnd"/>
            <w:r w:rsidRPr="00EE6E73">
              <w:rPr>
                <w:b/>
                <w:i/>
                <w:iCs/>
                <w:kern w:val="2"/>
                <w:lang w:eastAsia="en-GB"/>
              </w:rPr>
              <w:t>-List</w:t>
            </w:r>
          </w:p>
          <w:p w14:paraId="24B534E1" w14:textId="2B3CB96C" w:rsidR="001242DA" w:rsidRPr="00EE6E73" w:rsidRDefault="001242DA" w:rsidP="001242DA">
            <w:pPr>
              <w:pStyle w:val="TAL"/>
              <w:rPr>
                <w:b/>
                <w:bCs/>
                <w:i/>
                <w:iCs/>
                <w:lang w:eastAsia="en-GB"/>
              </w:rPr>
            </w:pPr>
            <w:r w:rsidRPr="00EE6E73">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EE6E73"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EE6E73" w:rsidRDefault="001242DA" w:rsidP="00467478">
            <w:pPr>
              <w:pStyle w:val="TAL"/>
              <w:rPr>
                <w:b/>
                <w:i/>
                <w:iCs/>
                <w:kern w:val="2"/>
                <w:lang w:eastAsia="en-GB"/>
              </w:rPr>
            </w:pPr>
            <w:proofErr w:type="spellStart"/>
            <w:r w:rsidRPr="00EE6E73">
              <w:rPr>
                <w:b/>
                <w:i/>
                <w:iCs/>
                <w:kern w:val="2"/>
                <w:lang w:eastAsia="en-GB"/>
              </w:rPr>
              <w:t>sl</w:t>
            </w:r>
            <w:proofErr w:type="spellEnd"/>
            <w:r w:rsidRPr="00EE6E73">
              <w:rPr>
                <w:b/>
                <w:i/>
                <w:iCs/>
                <w:kern w:val="2"/>
                <w:lang w:eastAsia="en-GB"/>
              </w:rPr>
              <w:t>-CPE-</w:t>
            </w:r>
            <w:proofErr w:type="spellStart"/>
            <w:r w:rsidRPr="00EE6E73">
              <w:rPr>
                <w:b/>
                <w:i/>
                <w:iCs/>
                <w:kern w:val="2"/>
                <w:lang w:eastAsia="en-GB"/>
              </w:rPr>
              <w:t>StartingPositionPSFCH</w:t>
            </w:r>
            <w:proofErr w:type="spellEnd"/>
          </w:p>
          <w:p w14:paraId="5583DCC2" w14:textId="77777777" w:rsidR="001242DA" w:rsidRPr="00EE6E73" w:rsidRDefault="001242DA" w:rsidP="00467478">
            <w:pPr>
              <w:pStyle w:val="TAL"/>
              <w:rPr>
                <w:b/>
                <w:bCs/>
                <w:i/>
                <w:iCs/>
                <w:lang w:eastAsia="en-GB"/>
              </w:rPr>
            </w:pPr>
            <w:r w:rsidRPr="00EE6E73">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EE6E73"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EE6E73" w:rsidRDefault="00FC41F5" w:rsidP="00771058">
            <w:pPr>
              <w:pStyle w:val="TAL"/>
              <w:rPr>
                <w:b/>
                <w:bCs/>
                <w:i/>
                <w:iCs/>
                <w:lang w:eastAsia="sv-SE"/>
              </w:rPr>
            </w:pPr>
            <w:proofErr w:type="spellStart"/>
            <w:r w:rsidRPr="00EE6E73">
              <w:rPr>
                <w:b/>
                <w:bCs/>
                <w:i/>
                <w:iCs/>
                <w:lang w:eastAsia="sv-SE"/>
              </w:rPr>
              <w:t>sl-FilterCoefficient</w:t>
            </w:r>
            <w:proofErr w:type="spellEnd"/>
          </w:p>
          <w:p w14:paraId="62210368" w14:textId="77777777" w:rsidR="00FC41F5" w:rsidRPr="00EE6E73" w:rsidRDefault="00FC41F5" w:rsidP="00771058">
            <w:pPr>
              <w:pStyle w:val="TAL"/>
              <w:rPr>
                <w:lang w:eastAsia="sv-SE"/>
              </w:rPr>
            </w:pPr>
            <w:r w:rsidRPr="00EE6E73">
              <w:rPr>
                <w:lang w:eastAsia="sv-SE"/>
              </w:rPr>
              <w:t xml:space="preserve">This field indicates the filtering coefficient for long-term measurement and reference signal power derivation used for </w:t>
            </w:r>
            <w:proofErr w:type="spellStart"/>
            <w:r w:rsidRPr="00EE6E73">
              <w:rPr>
                <w:lang w:eastAsia="sv-SE"/>
              </w:rPr>
              <w:t>sidelink</w:t>
            </w:r>
            <w:proofErr w:type="spellEnd"/>
            <w:r w:rsidRPr="00EE6E73">
              <w:rPr>
                <w:lang w:eastAsia="sv-SE"/>
              </w:rPr>
              <w:t xml:space="preserve"> open-loop power control.</w:t>
            </w:r>
          </w:p>
        </w:tc>
      </w:tr>
      <w:tr w:rsidR="004112C8" w:rsidRPr="00EE6E73"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E6E73" w:rsidRDefault="00FC41F5" w:rsidP="00771058">
            <w:pPr>
              <w:pStyle w:val="TAL"/>
              <w:rPr>
                <w:b/>
                <w:bCs/>
                <w:i/>
                <w:iCs/>
                <w:lang w:eastAsia="sv-SE"/>
              </w:rPr>
            </w:pPr>
            <w:proofErr w:type="spellStart"/>
            <w:r w:rsidRPr="00EE6E73">
              <w:rPr>
                <w:b/>
                <w:bCs/>
                <w:i/>
                <w:iCs/>
                <w:lang w:eastAsia="sv-SE"/>
              </w:rPr>
              <w:t>sl-InterUE-CoordinationConfig</w:t>
            </w:r>
            <w:proofErr w:type="spellEnd"/>
          </w:p>
          <w:p w14:paraId="530CD6C6" w14:textId="77777777" w:rsidR="00FC41F5" w:rsidRPr="00EE6E73" w:rsidRDefault="00FC41F5" w:rsidP="00771058">
            <w:pPr>
              <w:pStyle w:val="TAL"/>
              <w:rPr>
                <w:b/>
                <w:bCs/>
                <w:i/>
                <w:iCs/>
                <w:lang w:eastAsia="sv-SE"/>
              </w:rPr>
            </w:pPr>
            <w:r w:rsidRPr="00EE6E73">
              <w:rPr>
                <w:bCs/>
                <w:iCs/>
                <w:lang w:eastAsia="sv-SE"/>
              </w:rPr>
              <w:t xml:space="preserve">Indicates the configured </w:t>
            </w:r>
            <w:proofErr w:type="spellStart"/>
            <w:r w:rsidRPr="00EE6E73">
              <w:rPr>
                <w:bCs/>
                <w:iCs/>
                <w:lang w:eastAsia="sv-SE"/>
              </w:rPr>
              <w:t>sidelink</w:t>
            </w:r>
            <w:proofErr w:type="spellEnd"/>
            <w:r w:rsidRPr="00EE6E73">
              <w:rPr>
                <w:bCs/>
                <w:iCs/>
                <w:lang w:eastAsia="sv-SE"/>
              </w:rPr>
              <w:t xml:space="preserve"> inter-UE coordination parameters.</w:t>
            </w:r>
          </w:p>
        </w:tc>
      </w:tr>
      <w:tr w:rsidR="004112C8" w:rsidRPr="00EE6E73"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EE6E73" w:rsidRDefault="001242DA" w:rsidP="001242DA">
            <w:pPr>
              <w:pStyle w:val="TAL"/>
              <w:rPr>
                <w:b/>
                <w:i/>
                <w:iCs/>
                <w:kern w:val="2"/>
                <w:lang w:eastAsia="en-GB"/>
              </w:rPr>
            </w:pPr>
            <w:proofErr w:type="spellStart"/>
            <w:r w:rsidRPr="00EE6E73">
              <w:rPr>
                <w:b/>
                <w:i/>
                <w:iCs/>
                <w:kern w:val="2"/>
                <w:lang w:eastAsia="en-GB"/>
              </w:rPr>
              <w:t>sl</w:t>
            </w:r>
            <w:proofErr w:type="spellEnd"/>
            <w:r w:rsidRPr="00EE6E73">
              <w:rPr>
                <w:b/>
                <w:i/>
                <w:iCs/>
                <w:kern w:val="2"/>
                <w:lang w:eastAsia="en-GB"/>
              </w:rPr>
              <w:t>-IUC-RB-</w:t>
            </w:r>
            <w:proofErr w:type="spellStart"/>
            <w:r w:rsidRPr="00EE6E73">
              <w:rPr>
                <w:b/>
                <w:i/>
                <w:iCs/>
                <w:kern w:val="2"/>
                <w:lang w:eastAsia="en-GB"/>
              </w:rPr>
              <w:t>SetList</w:t>
            </w:r>
            <w:proofErr w:type="spellEnd"/>
          </w:p>
          <w:p w14:paraId="47CA8BFD" w14:textId="484713BB" w:rsidR="001242DA" w:rsidRPr="00EE6E73" w:rsidRDefault="001242DA" w:rsidP="001242DA">
            <w:pPr>
              <w:pStyle w:val="TAL"/>
              <w:rPr>
                <w:b/>
                <w:bCs/>
                <w:i/>
                <w:iCs/>
                <w:lang w:eastAsia="sv-SE"/>
              </w:rPr>
            </w:pPr>
            <w:r w:rsidRPr="00EE6E73">
              <w:rPr>
                <w:bCs/>
                <w:kern w:val="2"/>
                <w:lang w:eastAsia="en-GB"/>
              </w:rPr>
              <w:t>The n-</w:t>
            </w:r>
            <w:proofErr w:type="spellStart"/>
            <w:r w:rsidRPr="00EE6E73">
              <w:rPr>
                <w:bCs/>
                <w:kern w:val="2"/>
                <w:lang w:eastAsia="en-GB"/>
              </w:rPr>
              <w:t>th</w:t>
            </w:r>
            <w:proofErr w:type="spellEnd"/>
            <w:r w:rsidRPr="00EE6E73">
              <w:rPr>
                <w:bCs/>
                <w:kern w:val="2"/>
                <w:lang w:eastAsia="en-GB"/>
              </w:rPr>
              <w:t xml:space="preserve"> value in the list indicates the set of PRBs</w:t>
            </w:r>
            <w:r w:rsidR="00241433" w:rsidRPr="00EE6E73">
              <w:rPr>
                <w:bCs/>
                <w:kern w:val="2"/>
                <w:lang w:eastAsia="en-GB"/>
              </w:rPr>
              <w:t xml:space="preserve"> of n-</w:t>
            </w:r>
            <w:proofErr w:type="spellStart"/>
            <w:r w:rsidR="00241433" w:rsidRPr="00EE6E73">
              <w:rPr>
                <w:bCs/>
                <w:kern w:val="2"/>
                <w:lang w:eastAsia="en-GB"/>
              </w:rPr>
              <w:t>th</w:t>
            </w:r>
            <w:proofErr w:type="spellEnd"/>
            <w:r w:rsidR="00241433" w:rsidRPr="00EE6E73">
              <w:rPr>
                <w:bCs/>
                <w:kern w:val="2"/>
                <w:lang w:eastAsia="en-GB"/>
              </w:rPr>
              <w:t xml:space="preserve"> PSFCH occasion</w:t>
            </w:r>
            <w:r w:rsidRPr="00EE6E73">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EE6E73">
              <w:rPr>
                <w:bCs/>
                <w:i/>
                <w:iCs/>
                <w:kern w:val="2"/>
                <w:lang w:eastAsia="en-GB"/>
              </w:rPr>
              <w:t xml:space="preserve"> </w:t>
            </w:r>
            <w:proofErr w:type="spellStart"/>
            <w:r w:rsidRPr="00EE6E73">
              <w:rPr>
                <w:bCs/>
                <w:i/>
                <w:iCs/>
                <w:kern w:val="2"/>
                <w:lang w:eastAsia="en-GB"/>
              </w:rPr>
              <w:t>sl</w:t>
            </w:r>
            <w:proofErr w:type="spellEnd"/>
            <w:r w:rsidRPr="00EE6E73">
              <w:rPr>
                <w:bCs/>
                <w:i/>
                <w:iCs/>
                <w:kern w:val="2"/>
                <w:lang w:eastAsia="en-GB"/>
              </w:rPr>
              <w:t>-</w:t>
            </w:r>
            <w:proofErr w:type="spellStart"/>
            <w:r w:rsidRPr="00EE6E73">
              <w:rPr>
                <w:bCs/>
                <w:i/>
                <w:iCs/>
                <w:kern w:val="2"/>
                <w:lang w:eastAsia="en-GB"/>
              </w:rPr>
              <w:t>NumPSFCH</w:t>
            </w:r>
            <w:proofErr w:type="spellEnd"/>
            <w:r w:rsidRPr="00EE6E73">
              <w:rPr>
                <w:bCs/>
                <w:i/>
                <w:iCs/>
                <w:kern w:val="2"/>
                <w:lang w:eastAsia="en-GB"/>
              </w:rPr>
              <w:t>-Occasions</w:t>
            </w:r>
            <w:r w:rsidRPr="00EE6E73">
              <w:rPr>
                <w:bCs/>
                <w:kern w:val="2"/>
                <w:lang w:eastAsia="en-GB"/>
              </w:rPr>
              <w:t xml:space="preserve">. For each PSFCH occasion, the set of PRBs are indicated in the same format as in </w:t>
            </w:r>
            <w:proofErr w:type="spellStart"/>
            <w:r w:rsidRPr="00EE6E73">
              <w:rPr>
                <w:bCs/>
                <w:i/>
                <w:iCs/>
                <w:kern w:val="2"/>
                <w:lang w:eastAsia="en-GB"/>
              </w:rPr>
              <w:t>sl</w:t>
            </w:r>
            <w:proofErr w:type="spellEnd"/>
            <w:r w:rsidRPr="00EE6E73">
              <w:rPr>
                <w:bCs/>
                <w:i/>
                <w:iCs/>
                <w:kern w:val="2"/>
                <w:lang w:eastAsia="en-GB"/>
              </w:rPr>
              <w:t>-PSFCH-RB-Set</w:t>
            </w:r>
            <w:r w:rsidRPr="00EE6E73">
              <w:rPr>
                <w:bCs/>
                <w:kern w:val="2"/>
                <w:lang w:eastAsia="en-GB"/>
              </w:rPr>
              <w:t>.</w:t>
            </w:r>
          </w:p>
        </w:tc>
      </w:tr>
      <w:tr w:rsidR="004112C8" w:rsidRPr="00EE6E73"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EE6E73" w:rsidRDefault="001242DA" w:rsidP="001242DA">
            <w:pPr>
              <w:pStyle w:val="TAL"/>
              <w:rPr>
                <w:b/>
                <w:i/>
                <w:iCs/>
                <w:kern w:val="2"/>
                <w:lang w:eastAsia="en-GB"/>
              </w:rPr>
            </w:pPr>
            <w:proofErr w:type="spellStart"/>
            <w:r w:rsidRPr="00EE6E73">
              <w:rPr>
                <w:b/>
                <w:i/>
                <w:iCs/>
                <w:kern w:val="2"/>
                <w:lang w:eastAsia="en-GB"/>
              </w:rPr>
              <w:t>sl-NumDedicatedPRBs-ForPSFCH</w:t>
            </w:r>
            <w:proofErr w:type="spellEnd"/>
          </w:p>
          <w:p w14:paraId="5E1C5A12" w14:textId="3785E2C4" w:rsidR="001242DA" w:rsidRPr="00EE6E73" w:rsidRDefault="001242DA" w:rsidP="001242DA">
            <w:pPr>
              <w:pStyle w:val="TAL"/>
              <w:rPr>
                <w:b/>
                <w:bCs/>
                <w:i/>
                <w:iCs/>
                <w:lang w:eastAsia="sv-SE"/>
              </w:rPr>
            </w:pPr>
            <w:r w:rsidRPr="00EE6E73">
              <w:rPr>
                <w:bCs/>
                <w:kern w:val="2"/>
                <w:lang w:eastAsia="en-GB"/>
              </w:rPr>
              <w:t xml:space="preserve">Indicates the value of K3 when each PSFCH transmission occupies "1 common interlace and K3 dedicated PRB(s)" (as indicated by </w:t>
            </w:r>
            <w:proofErr w:type="spellStart"/>
            <w:r w:rsidRPr="00EE6E73">
              <w:rPr>
                <w:bCs/>
                <w:i/>
                <w:iCs/>
                <w:kern w:val="2"/>
                <w:lang w:eastAsia="en-GB"/>
              </w:rPr>
              <w:t>sl-TransmissionStructureForPSFCH</w:t>
            </w:r>
            <w:proofErr w:type="spellEnd"/>
            <w:r w:rsidRPr="00EE6E73">
              <w:rPr>
                <w:bCs/>
                <w:kern w:val="2"/>
                <w:lang w:eastAsia="en-GB"/>
              </w:rPr>
              <w:t xml:space="preserve">). Value prb1 corresponds to K3=1, value prb2 corresponds to K3=2, and so on. UE expects the same (pre-)configured value of </w:t>
            </w:r>
            <w:proofErr w:type="spellStart"/>
            <w:r w:rsidRPr="00EE6E73">
              <w:rPr>
                <w:bCs/>
                <w:i/>
                <w:iCs/>
                <w:kern w:val="2"/>
                <w:lang w:eastAsia="en-GB"/>
              </w:rPr>
              <w:t>sl-NumDedicatedPRBs-ForPSFCH</w:t>
            </w:r>
            <w:proofErr w:type="spellEnd"/>
            <w:r w:rsidRPr="00EE6E73">
              <w:rPr>
                <w:bCs/>
                <w:kern w:val="2"/>
                <w:lang w:eastAsia="en-GB"/>
              </w:rPr>
              <w:t xml:space="preserve"> across all resource pools.</w:t>
            </w:r>
          </w:p>
        </w:tc>
      </w:tr>
      <w:tr w:rsidR="004112C8" w:rsidRPr="00EE6E73"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EE6E73" w:rsidRDefault="001242DA" w:rsidP="001242DA">
            <w:pPr>
              <w:pStyle w:val="TAL"/>
              <w:rPr>
                <w:b/>
                <w:i/>
                <w:iCs/>
                <w:kern w:val="2"/>
                <w:lang w:eastAsia="en-GB"/>
              </w:rPr>
            </w:pPr>
            <w:proofErr w:type="spellStart"/>
            <w:r w:rsidRPr="00EE6E73">
              <w:rPr>
                <w:b/>
                <w:i/>
                <w:iCs/>
                <w:kern w:val="2"/>
                <w:lang w:eastAsia="en-GB"/>
              </w:rPr>
              <w:t>sl-NumInterlacePerSubchannel</w:t>
            </w:r>
            <w:proofErr w:type="spellEnd"/>
          </w:p>
          <w:p w14:paraId="4D0730D4" w14:textId="77777777" w:rsidR="001242DA" w:rsidRPr="00EE6E73" w:rsidRDefault="001242DA" w:rsidP="001242DA">
            <w:pPr>
              <w:pStyle w:val="TAL"/>
              <w:rPr>
                <w:bCs/>
                <w:kern w:val="2"/>
                <w:lang w:eastAsia="en-GB"/>
              </w:rPr>
            </w:pPr>
            <w:r w:rsidRPr="00EE6E73">
              <w:rPr>
                <w:bCs/>
                <w:kern w:val="2"/>
                <w:lang w:eastAsia="en-GB"/>
              </w:rPr>
              <w:t xml:space="preserve">Indicates the number of (K) interlaces per sub-channel within a resource pool. Value </w:t>
            </w:r>
            <w:r w:rsidRPr="00EE6E73">
              <w:rPr>
                <w:bCs/>
                <w:i/>
                <w:iCs/>
                <w:kern w:val="2"/>
                <w:lang w:eastAsia="en-GB"/>
              </w:rPr>
              <w:t>sc1</w:t>
            </w:r>
            <w:r w:rsidRPr="00EE6E73">
              <w:rPr>
                <w:bCs/>
                <w:kern w:val="2"/>
                <w:lang w:eastAsia="en-GB"/>
              </w:rPr>
              <w:t xml:space="preserve"> corresponds to 1 interlace per sub-channel, and value </w:t>
            </w:r>
            <w:r w:rsidRPr="00EE6E73">
              <w:rPr>
                <w:bCs/>
                <w:i/>
                <w:iCs/>
                <w:kern w:val="2"/>
                <w:lang w:eastAsia="en-GB"/>
              </w:rPr>
              <w:t>sc2</w:t>
            </w:r>
            <w:r w:rsidRPr="00EE6E73">
              <w:rPr>
                <w:bCs/>
                <w:kern w:val="2"/>
                <w:lang w:eastAsia="en-GB"/>
              </w:rPr>
              <w:t xml:space="preserve"> corresponds to 2 interlaces per sub-channel. The applicable values are related to the subcarrier spacing as below:</w:t>
            </w:r>
          </w:p>
          <w:p w14:paraId="27E921D0" w14:textId="77777777" w:rsidR="001242DA" w:rsidRPr="00EE6E73" w:rsidRDefault="001242DA" w:rsidP="001242DA">
            <w:pPr>
              <w:pStyle w:val="TAL"/>
              <w:rPr>
                <w:bCs/>
                <w:kern w:val="2"/>
                <w:lang w:eastAsia="en-GB"/>
              </w:rPr>
            </w:pPr>
            <w:r w:rsidRPr="00EE6E73">
              <w:rPr>
                <w:bCs/>
                <w:kern w:val="2"/>
                <w:lang w:eastAsia="en-GB"/>
              </w:rPr>
              <w:t>For SCS = 15 kHz: K=1 or 2</w:t>
            </w:r>
          </w:p>
          <w:p w14:paraId="256BA00F" w14:textId="35C2F883" w:rsidR="001242DA" w:rsidRPr="00EE6E73" w:rsidRDefault="001242DA" w:rsidP="001242DA">
            <w:pPr>
              <w:pStyle w:val="TAL"/>
              <w:rPr>
                <w:b/>
                <w:bCs/>
                <w:i/>
                <w:iCs/>
                <w:lang w:eastAsia="sv-SE"/>
              </w:rPr>
            </w:pPr>
            <w:r w:rsidRPr="00EE6E73">
              <w:rPr>
                <w:bCs/>
                <w:kern w:val="2"/>
                <w:lang w:eastAsia="en-GB"/>
              </w:rPr>
              <w:t>For SCS = 30 kHz: K=1</w:t>
            </w:r>
          </w:p>
        </w:tc>
      </w:tr>
      <w:tr w:rsidR="004112C8" w:rsidRPr="00EE6E73"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EE6E73" w:rsidRDefault="001242DA" w:rsidP="001242DA">
            <w:pPr>
              <w:pStyle w:val="TAL"/>
              <w:rPr>
                <w:b/>
                <w:i/>
                <w:iCs/>
                <w:kern w:val="2"/>
                <w:lang w:eastAsia="en-GB"/>
              </w:rPr>
            </w:pPr>
            <w:proofErr w:type="spellStart"/>
            <w:r w:rsidRPr="00EE6E73">
              <w:rPr>
                <w:b/>
                <w:i/>
                <w:iCs/>
                <w:kern w:val="2"/>
                <w:lang w:eastAsia="en-GB"/>
              </w:rPr>
              <w:lastRenderedPageBreak/>
              <w:t>sl</w:t>
            </w:r>
            <w:proofErr w:type="spellEnd"/>
            <w:r w:rsidRPr="00EE6E73">
              <w:rPr>
                <w:b/>
                <w:i/>
                <w:iCs/>
                <w:kern w:val="2"/>
                <w:lang w:eastAsia="en-GB"/>
              </w:rPr>
              <w:t>-</w:t>
            </w:r>
            <w:proofErr w:type="spellStart"/>
            <w:r w:rsidRPr="00EE6E73">
              <w:rPr>
                <w:b/>
                <w:i/>
                <w:iCs/>
                <w:kern w:val="2"/>
                <w:lang w:eastAsia="en-GB"/>
              </w:rPr>
              <w:t>NumPSFCH</w:t>
            </w:r>
            <w:proofErr w:type="spellEnd"/>
            <w:r w:rsidRPr="00EE6E73">
              <w:rPr>
                <w:b/>
                <w:i/>
                <w:iCs/>
                <w:kern w:val="2"/>
                <w:lang w:eastAsia="en-GB"/>
              </w:rPr>
              <w:t>-Occasions</w:t>
            </w:r>
          </w:p>
          <w:p w14:paraId="6A8FC321" w14:textId="7641E12D" w:rsidR="001242DA" w:rsidRPr="00EE6E73" w:rsidRDefault="001242DA" w:rsidP="001242DA">
            <w:pPr>
              <w:pStyle w:val="TAL"/>
              <w:rPr>
                <w:b/>
                <w:bCs/>
                <w:i/>
                <w:iCs/>
                <w:lang w:eastAsia="sv-SE"/>
              </w:rPr>
            </w:pPr>
            <w:r w:rsidRPr="00EE6E73">
              <w:rPr>
                <w:bCs/>
                <w:kern w:val="2"/>
                <w:lang w:eastAsia="en-GB"/>
              </w:rPr>
              <w:t xml:space="preserve">Indicates one PSCCH/PSSCH transmission has N associated candidate PSFCH occasion(s). Value </w:t>
            </w:r>
            <w:r w:rsidRPr="00EE6E73">
              <w:rPr>
                <w:bCs/>
                <w:i/>
                <w:iCs/>
                <w:kern w:val="2"/>
                <w:lang w:eastAsia="en-GB"/>
              </w:rPr>
              <w:t>o1</w:t>
            </w:r>
            <w:r w:rsidRPr="00EE6E73">
              <w:rPr>
                <w:bCs/>
                <w:kern w:val="2"/>
                <w:lang w:eastAsia="en-GB"/>
              </w:rPr>
              <w:t xml:space="preserve"> corresponds to N=1, value </w:t>
            </w:r>
            <w:r w:rsidRPr="00EE6E73">
              <w:rPr>
                <w:bCs/>
                <w:i/>
                <w:iCs/>
                <w:kern w:val="2"/>
                <w:lang w:eastAsia="en-GB"/>
              </w:rPr>
              <w:t>o2</w:t>
            </w:r>
            <w:r w:rsidRPr="00EE6E73">
              <w:rPr>
                <w:bCs/>
                <w:kern w:val="2"/>
                <w:lang w:eastAsia="en-GB"/>
              </w:rPr>
              <w:t xml:space="preserve"> corresponds to N=2, and so on. If the field is not configured, the UE shall use value </w:t>
            </w:r>
            <w:r w:rsidRPr="00EE6E73">
              <w:rPr>
                <w:bCs/>
                <w:i/>
                <w:iCs/>
                <w:kern w:val="2"/>
                <w:lang w:eastAsia="en-GB"/>
              </w:rPr>
              <w:t>o1</w:t>
            </w:r>
            <w:r w:rsidRPr="00EE6E73">
              <w:rPr>
                <w:bCs/>
                <w:kern w:val="2"/>
                <w:lang w:eastAsia="en-GB"/>
              </w:rPr>
              <w:t>.</w:t>
            </w:r>
          </w:p>
        </w:tc>
      </w:tr>
      <w:tr w:rsidR="004112C8" w:rsidRPr="00EE6E73"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EE6E73" w:rsidRDefault="001242DA" w:rsidP="001242DA">
            <w:pPr>
              <w:pStyle w:val="TAL"/>
              <w:rPr>
                <w:b/>
                <w:i/>
                <w:iCs/>
                <w:kern w:val="2"/>
                <w:lang w:eastAsia="en-GB"/>
              </w:rPr>
            </w:pPr>
            <w:proofErr w:type="spellStart"/>
            <w:r w:rsidRPr="00EE6E73">
              <w:rPr>
                <w:b/>
                <w:i/>
                <w:iCs/>
                <w:kern w:val="2"/>
                <w:lang w:eastAsia="en-GB"/>
              </w:rPr>
              <w:t>sl-NumReferencePRBs-OfInterlace</w:t>
            </w:r>
            <w:proofErr w:type="spellEnd"/>
          </w:p>
          <w:p w14:paraId="16DAC12F" w14:textId="37F1A915" w:rsidR="001242DA" w:rsidRPr="00EE6E73" w:rsidRDefault="001242DA" w:rsidP="001242DA">
            <w:pPr>
              <w:pStyle w:val="TAL"/>
              <w:rPr>
                <w:b/>
                <w:bCs/>
                <w:i/>
                <w:iCs/>
                <w:lang w:eastAsia="sv-SE"/>
              </w:rPr>
            </w:pPr>
            <w:r w:rsidRPr="00EE6E73">
              <w:rPr>
                <w:bCs/>
                <w:kern w:val="2"/>
                <w:lang w:eastAsia="en-GB"/>
              </w:rPr>
              <w:t xml:space="preserve">Indicate reference number of PRBs of one interlace within 1 RB set. Value </w:t>
            </w:r>
            <w:r w:rsidRPr="00EE6E73">
              <w:rPr>
                <w:bCs/>
                <w:i/>
                <w:iCs/>
                <w:kern w:val="2"/>
                <w:lang w:eastAsia="en-GB"/>
              </w:rPr>
              <w:t>prb10</w:t>
            </w:r>
            <w:r w:rsidRPr="00EE6E73">
              <w:rPr>
                <w:bCs/>
                <w:kern w:val="2"/>
                <w:lang w:eastAsia="en-GB"/>
              </w:rPr>
              <w:t xml:space="preserve"> corresponds to 10 PRBs, and value </w:t>
            </w:r>
            <w:r w:rsidRPr="00EE6E73">
              <w:rPr>
                <w:bCs/>
                <w:i/>
                <w:iCs/>
                <w:kern w:val="2"/>
                <w:lang w:eastAsia="en-GB"/>
              </w:rPr>
              <w:t>prb11</w:t>
            </w:r>
            <w:r w:rsidRPr="00EE6E73">
              <w:rPr>
                <w:bCs/>
                <w:kern w:val="2"/>
                <w:lang w:eastAsia="en-GB"/>
              </w:rPr>
              <w:t xml:space="preserve"> corresponds to 11 PRBs.</w:t>
            </w:r>
          </w:p>
        </w:tc>
      </w:tr>
      <w:tr w:rsidR="004112C8" w:rsidRPr="00EE6E73"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EE6E73" w:rsidRDefault="001242DA" w:rsidP="001242DA">
            <w:pPr>
              <w:pStyle w:val="TAL"/>
              <w:rPr>
                <w:b/>
                <w:i/>
                <w:iCs/>
                <w:kern w:val="2"/>
                <w:lang w:eastAsia="en-GB"/>
              </w:rPr>
            </w:pPr>
            <w:proofErr w:type="spellStart"/>
            <w:r w:rsidRPr="00EE6E73">
              <w:rPr>
                <w:b/>
                <w:i/>
                <w:iCs/>
                <w:kern w:val="2"/>
                <w:lang w:eastAsia="en-GB"/>
              </w:rPr>
              <w:t>sl-NumRefSymbolLength</w:t>
            </w:r>
            <w:proofErr w:type="spellEnd"/>
          </w:p>
          <w:p w14:paraId="04913B60" w14:textId="3AA1DFEB" w:rsidR="001242DA" w:rsidRPr="00EE6E73" w:rsidRDefault="001242DA" w:rsidP="001242DA">
            <w:pPr>
              <w:pStyle w:val="TAL"/>
              <w:rPr>
                <w:b/>
                <w:bCs/>
                <w:i/>
                <w:iCs/>
                <w:lang w:eastAsia="sv-SE"/>
              </w:rPr>
            </w:pPr>
            <w:r w:rsidRPr="00EE6E73">
              <w:rPr>
                <w:bCs/>
                <w:kern w:val="2"/>
                <w:lang w:eastAsia="en-GB"/>
              </w:rPr>
              <w:t>Indicates a reference number of symbols for TBS determination.</w:t>
            </w:r>
          </w:p>
        </w:tc>
      </w:tr>
      <w:tr w:rsidR="004112C8" w:rsidRPr="00EE6E73"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EE6E73" w:rsidRDefault="00394471" w:rsidP="00964CC4">
            <w:pPr>
              <w:pStyle w:val="TAL"/>
              <w:rPr>
                <w:b/>
                <w:bCs/>
                <w:i/>
                <w:iCs/>
                <w:lang w:eastAsia="en-GB"/>
              </w:rPr>
            </w:pPr>
            <w:proofErr w:type="spellStart"/>
            <w:r w:rsidRPr="00EE6E73">
              <w:rPr>
                <w:b/>
                <w:bCs/>
                <w:i/>
                <w:iCs/>
                <w:lang w:eastAsia="en-GB"/>
              </w:rPr>
              <w:t>sl-NumSubchannel</w:t>
            </w:r>
            <w:proofErr w:type="spellEnd"/>
          </w:p>
          <w:p w14:paraId="218F7A9C" w14:textId="77777777" w:rsidR="00394471" w:rsidRPr="00EE6E73" w:rsidRDefault="00394471" w:rsidP="00964CC4">
            <w:pPr>
              <w:pStyle w:val="TAL"/>
              <w:rPr>
                <w:lang w:eastAsia="en-GB"/>
              </w:rPr>
            </w:pPr>
            <w:r w:rsidRPr="00EE6E73">
              <w:rPr>
                <w:bCs/>
                <w:kern w:val="2"/>
                <w:lang w:eastAsia="en-GB"/>
              </w:rPr>
              <w:t>Indicates the number of subchannels in the corresponding resource pool, which consists of contiguous PRBs only.</w:t>
            </w:r>
          </w:p>
        </w:tc>
      </w:tr>
      <w:tr w:rsidR="004112C8" w:rsidRPr="00EE6E73"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EE6E73" w:rsidRDefault="00FC41F5" w:rsidP="00771058">
            <w:pPr>
              <w:pStyle w:val="TAL"/>
              <w:rPr>
                <w:b/>
                <w:bCs/>
                <w:i/>
                <w:iCs/>
                <w:lang w:eastAsia="en-GB"/>
              </w:rPr>
            </w:pPr>
            <w:proofErr w:type="spellStart"/>
            <w:r w:rsidRPr="00EE6E73">
              <w:rPr>
                <w:b/>
                <w:bCs/>
                <w:i/>
                <w:iCs/>
                <w:lang w:eastAsia="en-GB"/>
              </w:rPr>
              <w:t>sl</w:t>
            </w:r>
            <w:proofErr w:type="spellEnd"/>
            <w:r w:rsidRPr="00EE6E73">
              <w:rPr>
                <w:b/>
                <w:bCs/>
                <w:i/>
                <w:iCs/>
                <w:lang w:eastAsia="en-GB"/>
              </w:rPr>
              <w:t>-PBPS-CPS-Config</w:t>
            </w:r>
          </w:p>
          <w:p w14:paraId="2A3BB5CE" w14:textId="367DE70C" w:rsidR="00FC41F5" w:rsidRPr="00EE6E73" w:rsidRDefault="00FC41F5" w:rsidP="00771058">
            <w:pPr>
              <w:pStyle w:val="TAL"/>
              <w:rPr>
                <w:b/>
                <w:bCs/>
                <w:i/>
                <w:iCs/>
                <w:lang w:eastAsia="en-GB"/>
              </w:rPr>
            </w:pPr>
            <w:r w:rsidRPr="00EE6E73">
              <w:rPr>
                <w:bCs/>
                <w:iCs/>
                <w:lang w:eastAsia="en-GB"/>
              </w:rPr>
              <w:t xml:space="preserve">Indicates </w:t>
            </w:r>
            <w:r w:rsidR="00DC187A" w:rsidRPr="00EE6E73">
              <w:rPr>
                <w:bCs/>
                <w:iCs/>
                <w:lang w:eastAsia="en-GB"/>
              </w:rPr>
              <w:t>the allowed resource allocation schemes</w:t>
            </w:r>
            <w:r w:rsidRPr="00EE6E73">
              <w:rPr>
                <w:bCs/>
                <w:iCs/>
                <w:lang w:eastAsia="en-GB"/>
              </w:rPr>
              <w:t xml:space="preserve"> of full sensing only, partial sensing only, random resource selection only, or any combination(s)</w:t>
            </w:r>
            <w:r w:rsidR="00DC187A" w:rsidRPr="00EE6E73">
              <w:rPr>
                <w:bCs/>
                <w:iCs/>
                <w:lang w:eastAsia="en-GB"/>
              </w:rPr>
              <w:t>, and the related configuration for power saving resource allocation schemes</w:t>
            </w:r>
            <w:r w:rsidRPr="00EE6E73">
              <w:rPr>
                <w:bCs/>
                <w:iCs/>
                <w:lang w:eastAsia="en-GB"/>
              </w:rPr>
              <w:t>.</w:t>
            </w:r>
            <w:r w:rsidR="002E7B14" w:rsidRPr="00EE6E73">
              <w:rPr>
                <w:bCs/>
                <w:iCs/>
                <w:lang w:eastAsia="en-GB"/>
              </w:rPr>
              <w:t xml:space="preserve"> This field is absent for </w:t>
            </w:r>
            <w:proofErr w:type="spellStart"/>
            <w:r w:rsidR="002E7B14" w:rsidRPr="00EE6E73">
              <w:rPr>
                <w:bCs/>
                <w:i/>
                <w:iCs/>
                <w:lang w:eastAsia="en-GB"/>
              </w:rPr>
              <w:t>sl-TxPoolExceptional</w:t>
            </w:r>
            <w:proofErr w:type="spellEnd"/>
            <w:r w:rsidR="002E7B14" w:rsidRPr="00EE6E73">
              <w:rPr>
                <w:bCs/>
                <w:iCs/>
                <w:lang w:eastAsia="en-GB"/>
              </w:rPr>
              <w:t>.</w:t>
            </w:r>
          </w:p>
        </w:tc>
      </w:tr>
      <w:tr w:rsidR="004112C8" w:rsidRPr="00EE6E73"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EE6E73" w:rsidRDefault="00394471" w:rsidP="00964CC4">
            <w:pPr>
              <w:pStyle w:val="TAL"/>
              <w:rPr>
                <w:b/>
                <w:bCs/>
                <w:i/>
                <w:iCs/>
                <w:lang w:eastAsia="en-GB"/>
              </w:rPr>
            </w:pPr>
            <w:proofErr w:type="spellStart"/>
            <w:r w:rsidRPr="00EE6E73">
              <w:rPr>
                <w:b/>
                <w:bCs/>
                <w:i/>
                <w:iCs/>
                <w:lang w:eastAsia="en-GB"/>
              </w:rPr>
              <w:t>sl-PreemptionEnable</w:t>
            </w:r>
            <w:proofErr w:type="spellEnd"/>
          </w:p>
          <w:p w14:paraId="7A4B670D" w14:textId="771C7849" w:rsidR="00394471" w:rsidRPr="00EE6E73" w:rsidDel="008770D5" w:rsidRDefault="00394471" w:rsidP="00964CC4">
            <w:pPr>
              <w:pStyle w:val="TAL"/>
              <w:rPr>
                <w:b/>
                <w:bCs/>
                <w:i/>
                <w:iCs/>
                <w:lang w:eastAsia="en-GB"/>
              </w:rPr>
            </w:pPr>
            <w:r w:rsidRPr="00EE6E73">
              <w:rPr>
                <w:rFonts w:cs="Arial"/>
                <w:bCs/>
                <w:iCs/>
                <w:lang w:eastAsia="en-GB"/>
              </w:rPr>
              <w:t>Indi</w:t>
            </w:r>
            <w:r w:rsidR="008D2002" w:rsidRPr="00EE6E73">
              <w:rPr>
                <w:rFonts w:cs="Arial"/>
                <w:bCs/>
                <w:iCs/>
                <w:lang w:eastAsia="en-GB"/>
              </w:rPr>
              <w:t>c</w:t>
            </w:r>
            <w:r w:rsidRPr="00EE6E73">
              <w:rPr>
                <w:rFonts w:cs="Arial"/>
                <w:bCs/>
                <w:iCs/>
                <w:lang w:eastAsia="en-GB"/>
              </w:rPr>
              <w:t xml:space="preserve">ates whether pre-emption is disabled or enabled in a resource pool. If </w:t>
            </w:r>
            <w:r w:rsidR="00E92072" w:rsidRPr="00EE6E73">
              <w:rPr>
                <w:rFonts w:cs="Arial"/>
                <w:bCs/>
                <w:iCs/>
                <w:lang w:eastAsia="en-GB"/>
              </w:rPr>
              <w:t xml:space="preserve">the field is present and the value is </w:t>
            </w:r>
            <w:r w:rsidR="004B73A1" w:rsidRPr="00EE6E73">
              <w:rPr>
                <w:rFonts w:cs="Arial"/>
                <w:bCs/>
                <w:i/>
                <w:iCs/>
                <w:lang w:eastAsia="en-GB"/>
              </w:rPr>
              <w:t>pl1</w:t>
            </w:r>
            <w:r w:rsidR="00E92072" w:rsidRPr="00EE6E73">
              <w:rPr>
                <w:rFonts w:cs="Arial"/>
                <w:bCs/>
                <w:iCs/>
                <w:lang w:eastAsia="en-GB"/>
              </w:rPr>
              <w:t xml:space="preserve">, </w:t>
            </w:r>
            <w:r w:rsidR="004B73A1" w:rsidRPr="00EE6E73">
              <w:rPr>
                <w:rFonts w:cs="Arial"/>
                <w:bCs/>
                <w:i/>
                <w:iCs/>
                <w:lang w:eastAsia="en-GB"/>
              </w:rPr>
              <w:t>pl2</w:t>
            </w:r>
            <w:r w:rsidR="00E92072" w:rsidRPr="00EE6E73">
              <w:rPr>
                <w:rFonts w:cs="Arial"/>
                <w:bCs/>
                <w:iCs/>
                <w:lang w:eastAsia="en-GB"/>
              </w:rPr>
              <w:t xml:space="preserve">, and so on (but not </w:t>
            </w:r>
            <w:r w:rsidR="00E92072" w:rsidRPr="00EE6E73">
              <w:rPr>
                <w:rFonts w:cs="Arial"/>
                <w:bCs/>
                <w:i/>
                <w:iCs/>
                <w:lang w:eastAsia="en-GB"/>
              </w:rPr>
              <w:t>enabled</w:t>
            </w:r>
            <w:r w:rsidR="00E92072" w:rsidRPr="00EE6E73">
              <w:rPr>
                <w:rFonts w:cs="Arial"/>
                <w:bCs/>
                <w:iCs/>
                <w:lang w:eastAsia="en-GB"/>
              </w:rPr>
              <w:t xml:space="preserve">), it means that pre-emption is enabled and </w:t>
            </w:r>
            <w:r w:rsidRPr="00EE6E73">
              <w:rPr>
                <w:rFonts w:cs="Arial"/>
                <w:bCs/>
                <w:iCs/>
                <w:lang w:eastAsia="en-GB"/>
              </w:rPr>
              <w:t xml:space="preserve">a priority level </w:t>
            </w:r>
            <w:proofErr w:type="spellStart"/>
            <w:r w:rsidRPr="00EE6E73">
              <w:rPr>
                <w:rFonts w:cs="Arial"/>
                <w:bCs/>
                <w:iCs/>
                <w:lang w:eastAsia="en-GB"/>
              </w:rPr>
              <w:t>p_preemption</w:t>
            </w:r>
            <w:proofErr w:type="spellEnd"/>
            <w:r w:rsidRPr="00EE6E73">
              <w:rPr>
                <w:rFonts w:cs="Arial"/>
                <w:bCs/>
                <w:iCs/>
                <w:lang w:eastAsia="en-GB"/>
              </w:rPr>
              <w:t xml:space="preserve"> </w:t>
            </w:r>
            <w:r w:rsidR="00E92072" w:rsidRPr="00EE6E73">
              <w:rPr>
                <w:rFonts w:cs="Arial"/>
                <w:bCs/>
                <w:iCs/>
                <w:lang w:eastAsia="en-GB"/>
              </w:rPr>
              <w:t>is</w:t>
            </w:r>
            <w:r w:rsidRPr="00EE6E73">
              <w:rPr>
                <w:rFonts w:cs="Arial"/>
                <w:bCs/>
                <w:iCs/>
                <w:lang w:eastAsia="en-GB"/>
              </w:rPr>
              <w:t xml:space="preserve"> configured. If</w:t>
            </w:r>
            <w:r w:rsidR="00E92072" w:rsidRPr="00EE6E73">
              <w:rPr>
                <w:rFonts w:cs="Arial"/>
                <w:bCs/>
                <w:iCs/>
                <w:lang w:eastAsia="en-GB"/>
              </w:rPr>
              <w:t xml:space="preserve"> the field is present and the value is </w:t>
            </w:r>
            <w:r w:rsidR="00E92072" w:rsidRPr="00EE6E73">
              <w:rPr>
                <w:rFonts w:cs="Arial"/>
                <w:bCs/>
                <w:i/>
                <w:iCs/>
                <w:lang w:eastAsia="en-GB"/>
              </w:rPr>
              <w:t>enabled</w:t>
            </w:r>
            <w:r w:rsidR="00E92072" w:rsidRPr="00EE6E73">
              <w:rPr>
                <w:rFonts w:cs="Arial"/>
                <w:bCs/>
                <w:iCs/>
                <w:lang w:eastAsia="en-GB"/>
              </w:rPr>
              <w:t>,</w:t>
            </w:r>
            <w:r w:rsidRPr="00EE6E73">
              <w:rPr>
                <w:rFonts w:cs="Arial"/>
                <w:bCs/>
                <w:iCs/>
                <w:lang w:eastAsia="en-GB"/>
              </w:rPr>
              <w:t xml:space="preserve"> the pre-emption is enabled </w:t>
            </w:r>
            <w:r w:rsidR="00E92072" w:rsidRPr="00EE6E73">
              <w:rPr>
                <w:rFonts w:cs="Arial"/>
                <w:bCs/>
                <w:iCs/>
                <w:lang w:eastAsia="en-GB"/>
              </w:rPr>
              <w:t>(</w:t>
            </w:r>
            <w:r w:rsidRPr="00EE6E73">
              <w:rPr>
                <w:rFonts w:cs="Arial"/>
                <w:bCs/>
                <w:iCs/>
                <w:lang w:eastAsia="en-GB"/>
              </w:rPr>
              <w:t xml:space="preserve">but </w:t>
            </w:r>
            <w:proofErr w:type="spellStart"/>
            <w:r w:rsidRPr="00EE6E73">
              <w:rPr>
                <w:rFonts w:cs="Arial"/>
                <w:bCs/>
                <w:iCs/>
                <w:lang w:eastAsia="en-GB"/>
              </w:rPr>
              <w:t>p_preemption</w:t>
            </w:r>
            <w:proofErr w:type="spellEnd"/>
            <w:r w:rsidRPr="00EE6E73">
              <w:rPr>
                <w:rFonts w:cs="Arial"/>
                <w:bCs/>
                <w:iCs/>
                <w:lang w:eastAsia="en-GB"/>
              </w:rPr>
              <w:t xml:space="preserve"> is not configured</w:t>
            </w:r>
            <w:r w:rsidR="00E92072" w:rsidRPr="00EE6E73">
              <w:rPr>
                <w:rFonts w:cs="Arial"/>
                <w:bCs/>
                <w:iCs/>
                <w:lang w:eastAsia="en-GB"/>
              </w:rPr>
              <w:t>) and</w:t>
            </w:r>
            <w:r w:rsidRPr="00EE6E73">
              <w:rPr>
                <w:rFonts w:cs="Arial"/>
                <w:bCs/>
                <w:iCs/>
                <w:lang w:eastAsia="en-GB"/>
              </w:rPr>
              <w:t xml:space="preserve"> pre-emption is applicable to all levels.</w:t>
            </w:r>
          </w:p>
        </w:tc>
      </w:tr>
      <w:tr w:rsidR="004112C8" w:rsidRPr="00EE6E73"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PriorityThreshold</w:t>
            </w:r>
            <w:proofErr w:type="spellEnd"/>
            <w:r w:rsidRPr="00EE6E73">
              <w:rPr>
                <w:b/>
                <w:bCs/>
                <w:i/>
                <w:iCs/>
                <w:lang w:eastAsia="en-GB"/>
              </w:rPr>
              <w:t>-UL-URLLC</w:t>
            </w:r>
          </w:p>
          <w:p w14:paraId="50B9E169" w14:textId="22B9B0FB"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w:t>
            </w:r>
            <w:proofErr w:type="spellStart"/>
            <w:r w:rsidRPr="00EE6E73">
              <w:rPr>
                <w:rFonts w:cs="Arial"/>
                <w:bCs/>
                <w:iCs/>
                <w:lang w:eastAsia="en-GB"/>
              </w:rPr>
              <w:t>sidelink</w:t>
            </w:r>
            <w:proofErr w:type="spellEnd"/>
            <w:r w:rsidRPr="00EE6E73">
              <w:rPr>
                <w:rFonts w:cs="Arial"/>
                <w:bCs/>
                <w:iCs/>
                <w:lang w:eastAsia="en-GB"/>
              </w:rPr>
              <w:t xml:space="preserve"> transmission </w:t>
            </w:r>
            <w:r w:rsidR="008D2002" w:rsidRPr="00EE6E73">
              <w:rPr>
                <w:rFonts w:cs="Arial"/>
                <w:bCs/>
                <w:iCs/>
                <w:lang w:eastAsia="en-GB"/>
              </w:rPr>
              <w:t xml:space="preserve">is prioritized over uplink transmission of priority index 1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1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EE6E73" w:rsidRDefault="00394471" w:rsidP="00964CC4">
            <w:pPr>
              <w:pStyle w:val="TAL"/>
              <w:rPr>
                <w:b/>
                <w:bCs/>
                <w:i/>
                <w:iCs/>
                <w:lang w:eastAsia="en-GB"/>
              </w:rPr>
            </w:pPr>
            <w:proofErr w:type="spellStart"/>
            <w:r w:rsidRPr="00EE6E73">
              <w:rPr>
                <w:b/>
                <w:bCs/>
                <w:i/>
                <w:iCs/>
                <w:lang w:eastAsia="en-GB"/>
              </w:rPr>
              <w:t>sl-PriorityThreshold</w:t>
            </w:r>
            <w:proofErr w:type="spellEnd"/>
          </w:p>
          <w:p w14:paraId="2652EAAB" w14:textId="48C75112"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w:t>
            </w:r>
            <w:proofErr w:type="spellStart"/>
            <w:r w:rsidRPr="00EE6E73">
              <w:rPr>
                <w:rFonts w:cs="Arial"/>
                <w:bCs/>
                <w:iCs/>
                <w:lang w:eastAsia="en-GB"/>
              </w:rPr>
              <w:t>sidelink</w:t>
            </w:r>
            <w:proofErr w:type="spellEnd"/>
            <w:r w:rsidRPr="00EE6E73">
              <w:rPr>
                <w:rFonts w:cs="Arial"/>
                <w:bCs/>
                <w:iCs/>
                <w:lang w:eastAsia="en-GB"/>
              </w:rPr>
              <w:t xml:space="preserve"> transmission </w:t>
            </w:r>
            <w:r w:rsidR="008D2002" w:rsidRPr="00EE6E73">
              <w:rPr>
                <w:rFonts w:cs="Arial"/>
                <w:bCs/>
                <w:iCs/>
                <w:lang w:eastAsia="en-GB"/>
              </w:rPr>
              <w:t xml:space="preserve">is prioritized over uplink transmission of priority index 0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0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EE6E73" w:rsidRDefault="00E24900" w:rsidP="00B4120F">
            <w:pPr>
              <w:pStyle w:val="TAL"/>
              <w:rPr>
                <w:b/>
                <w:bCs/>
                <w:i/>
                <w:iCs/>
                <w:lang w:eastAsia="en-GB"/>
              </w:rPr>
            </w:pPr>
            <w:proofErr w:type="spellStart"/>
            <w:r w:rsidRPr="00EE6E73">
              <w:rPr>
                <w:b/>
                <w:bCs/>
                <w:i/>
                <w:iCs/>
                <w:lang w:eastAsia="en-GB"/>
              </w:rPr>
              <w:t>sl</w:t>
            </w:r>
            <w:proofErr w:type="spellEnd"/>
            <w:r w:rsidRPr="00EE6E73">
              <w:rPr>
                <w:b/>
                <w:bCs/>
                <w:i/>
                <w:iCs/>
                <w:lang w:eastAsia="en-GB"/>
              </w:rPr>
              <w:t>-PRS-</w:t>
            </w:r>
            <w:proofErr w:type="spellStart"/>
            <w:r w:rsidRPr="00EE6E73">
              <w:rPr>
                <w:b/>
                <w:bCs/>
                <w:i/>
                <w:iCs/>
                <w:lang w:eastAsia="en-GB"/>
              </w:rPr>
              <w:t>ResourcesSharedSL</w:t>
            </w:r>
            <w:proofErr w:type="spellEnd"/>
            <w:r w:rsidRPr="00EE6E73">
              <w:rPr>
                <w:b/>
                <w:bCs/>
                <w:i/>
                <w:iCs/>
                <w:lang w:eastAsia="en-GB"/>
              </w:rPr>
              <w:t>-PRS-RP</w:t>
            </w:r>
          </w:p>
          <w:p w14:paraId="7CE896FF" w14:textId="47CA5A79" w:rsidR="00E24900" w:rsidRPr="00EE6E73" w:rsidRDefault="00E24900" w:rsidP="00467478">
            <w:pPr>
              <w:pStyle w:val="TAL"/>
              <w:rPr>
                <w:b/>
                <w:bCs/>
                <w:i/>
                <w:iCs/>
                <w:lang w:eastAsia="en-GB"/>
              </w:rPr>
            </w:pPr>
            <w:r w:rsidRPr="00EE6E73">
              <w:rPr>
                <w:lang w:eastAsia="en-GB"/>
              </w:rPr>
              <w:t xml:space="preserve">Indicates SL PRS resources in a slot of shared SL PRS resource pool as defined in </w:t>
            </w:r>
            <w:r w:rsidRPr="00EE6E73">
              <w:rPr>
                <w:rFonts w:cs="Arial"/>
                <w:bCs/>
                <w:iCs/>
                <w:lang w:eastAsia="en-GB"/>
              </w:rPr>
              <w:t xml:space="preserve">TS 38.211 </w:t>
            </w:r>
            <w:r w:rsidRPr="00EE6E73">
              <w:rPr>
                <w:lang w:eastAsia="en-GB"/>
              </w:rPr>
              <w:t>[16].</w:t>
            </w:r>
            <w:r w:rsidR="003922DB" w:rsidRPr="00EE6E73">
              <w:rPr>
                <w:lang w:eastAsia="en-GB"/>
              </w:rPr>
              <w:t xml:space="preserve"> </w:t>
            </w:r>
            <w:r w:rsidR="003922DB" w:rsidRPr="00EE6E73">
              <w:rPr>
                <w:rFonts w:eastAsia="SimSun"/>
              </w:rPr>
              <w:t>The UE can use the resource pool to transmit or receive SL-PRS only if this field is present.</w:t>
            </w:r>
          </w:p>
        </w:tc>
      </w:tr>
      <w:tr w:rsidR="004112C8" w:rsidRPr="00EE6E73"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EE6E73" w:rsidRDefault="001242DA" w:rsidP="001242DA">
            <w:pPr>
              <w:pStyle w:val="TAL"/>
              <w:rPr>
                <w:b/>
                <w:i/>
                <w:iCs/>
                <w:kern w:val="2"/>
                <w:lang w:eastAsia="en-GB"/>
              </w:rPr>
            </w:pPr>
            <w:proofErr w:type="spellStart"/>
            <w:r w:rsidRPr="00EE6E73">
              <w:rPr>
                <w:b/>
                <w:i/>
                <w:iCs/>
                <w:kern w:val="2"/>
                <w:lang w:eastAsia="en-GB"/>
              </w:rPr>
              <w:t>sl</w:t>
            </w:r>
            <w:proofErr w:type="spellEnd"/>
            <w:r w:rsidRPr="00EE6E73">
              <w:rPr>
                <w:b/>
                <w:i/>
                <w:iCs/>
                <w:kern w:val="2"/>
                <w:lang w:eastAsia="en-GB"/>
              </w:rPr>
              <w:t>-PSFCH-</w:t>
            </w:r>
            <w:proofErr w:type="spellStart"/>
            <w:r w:rsidRPr="00EE6E73">
              <w:rPr>
                <w:b/>
                <w:i/>
                <w:iCs/>
                <w:kern w:val="2"/>
                <w:lang w:eastAsia="en-GB"/>
              </w:rPr>
              <w:t>CommonInterlaceIndex</w:t>
            </w:r>
            <w:proofErr w:type="spellEnd"/>
          </w:p>
          <w:p w14:paraId="5EBB38D9" w14:textId="30A51425" w:rsidR="001242DA" w:rsidRPr="00EE6E73" w:rsidRDefault="001242DA" w:rsidP="001242DA">
            <w:pPr>
              <w:pStyle w:val="TAL"/>
              <w:rPr>
                <w:b/>
                <w:bCs/>
                <w:i/>
                <w:iCs/>
                <w:lang w:eastAsia="en-GB"/>
              </w:rPr>
            </w:pPr>
            <w:r w:rsidRPr="00EE6E73">
              <w:rPr>
                <w:bCs/>
                <w:kern w:val="2"/>
                <w:lang w:eastAsia="en-GB"/>
              </w:rPr>
              <w:t xml:space="preserve">Indicate the index of common interlace to meet OCB requirements when </w:t>
            </w:r>
            <w:proofErr w:type="spellStart"/>
            <w:r w:rsidRPr="00EE6E73">
              <w:rPr>
                <w:bCs/>
                <w:i/>
                <w:iCs/>
                <w:kern w:val="2"/>
                <w:lang w:eastAsia="en-GB"/>
              </w:rPr>
              <w:t>transmissionStructureForPSFCH</w:t>
            </w:r>
            <w:proofErr w:type="spellEnd"/>
            <w:r w:rsidRPr="00EE6E73">
              <w:rPr>
                <w:bCs/>
                <w:kern w:val="2"/>
                <w:lang w:eastAsia="en-GB"/>
              </w:rPr>
              <w:t xml:space="preserve"> is set to common interlace. Value 0 corresponds to interlace 0 is used as common interlace, value 1 corresponds to interlace 1 is used as common interlace and so on.</w:t>
            </w:r>
          </w:p>
        </w:tc>
      </w:tr>
      <w:tr w:rsidR="004112C8" w:rsidRPr="00EE6E73"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EE6E73" w:rsidRDefault="001242DA" w:rsidP="001242DA">
            <w:pPr>
              <w:pStyle w:val="TAL"/>
              <w:rPr>
                <w:b/>
                <w:i/>
                <w:iCs/>
                <w:kern w:val="2"/>
                <w:lang w:eastAsia="en-GB"/>
              </w:rPr>
            </w:pPr>
            <w:proofErr w:type="spellStart"/>
            <w:r w:rsidRPr="00EE6E73">
              <w:rPr>
                <w:b/>
                <w:i/>
                <w:iCs/>
                <w:kern w:val="2"/>
                <w:lang w:eastAsia="en-GB"/>
              </w:rPr>
              <w:t>sl</w:t>
            </w:r>
            <w:proofErr w:type="spellEnd"/>
            <w:r w:rsidRPr="00EE6E73">
              <w:rPr>
                <w:b/>
                <w:i/>
                <w:iCs/>
                <w:kern w:val="2"/>
                <w:lang w:eastAsia="en-GB"/>
              </w:rPr>
              <w:t>-PSFCH-</w:t>
            </w:r>
            <w:proofErr w:type="spellStart"/>
            <w:r w:rsidRPr="00EE6E73">
              <w:rPr>
                <w:b/>
                <w:i/>
                <w:iCs/>
                <w:kern w:val="2"/>
                <w:lang w:eastAsia="en-GB"/>
              </w:rPr>
              <w:t>PowerOffset</w:t>
            </w:r>
            <w:proofErr w:type="spellEnd"/>
          </w:p>
          <w:p w14:paraId="42B93423" w14:textId="260E8465" w:rsidR="001242DA" w:rsidRPr="00EE6E73" w:rsidRDefault="001242DA" w:rsidP="001242DA">
            <w:pPr>
              <w:pStyle w:val="TAL"/>
              <w:rPr>
                <w:b/>
                <w:bCs/>
                <w:i/>
                <w:iCs/>
                <w:lang w:eastAsia="en-GB"/>
              </w:rPr>
            </w:pPr>
            <w:r w:rsidRPr="00EE6E73">
              <w:rPr>
                <w:bCs/>
                <w:kern w:val="2"/>
                <w:lang w:eastAsia="en-GB"/>
              </w:rPr>
              <w:t>Indicates the power offset between Tx power on one common PRB (</w:t>
            </w:r>
            <w:proofErr w:type="spellStart"/>
            <w:r w:rsidRPr="00EE6E73">
              <w:rPr>
                <w:bCs/>
                <w:kern w:val="2"/>
                <w:lang w:eastAsia="en-GB"/>
              </w:rPr>
              <w:t>P_common</w:t>
            </w:r>
            <w:proofErr w:type="spellEnd"/>
            <w:r w:rsidRPr="00EE6E73">
              <w:rPr>
                <w:bCs/>
                <w:kern w:val="2"/>
                <w:lang w:eastAsia="en-GB"/>
              </w:rPr>
              <w:t>) and Tx power on one dedicated PRB (</w:t>
            </w:r>
            <w:proofErr w:type="spellStart"/>
            <w:r w:rsidRPr="00EE6E73">
              <w:rPr>
                <w:bCs/>
                <w:kern w:val="2"/>
                <w:lang w:eastAsia="en-GB"/>
              </w:rPr>
              <w:t>P_dedicated</w:t>
            </w:r>
            <w:proofErr w:type="spellEnd"/>
            <w:r w:rsidRPr="00EE6E73">
              <w:rPr>
                <w:bCs/>
                <w:kern w:val="2"/>
                <w:lang w:eastAsia="en-GB"/>
              </w:rPr>
              <w:t xml:space="preserve">) when </w:t>
            </w:r>
            <w:proofErr w:type="spellStart"/>
            <w:r w:rsidRPr="00EE6E73">
              <w:rPr>
                <w:bCs/>
                <w:i/>
                <w:iCs/>
                <w:kern w:val="2"/>
                <w:lang w:eastAsia="en-GB"/>
              </w:rPr>
              <w:t>sl-TransmissionStructureForPSFCH</w:t>
            </w:r>
            <w:proofErr w:type="spellEnd"/>
            <w:r w:rsidRPr="00EE6E73">
              <w:rPr>
                <w:bCs/>
                <w:kern w:val="2"/>
                <w:lang w:eastAsia="en-GB"/>
              </w:rPr>
              <w:t xml:space="preserve">  is (pre-)configured as </w:t>
            </w:r>
            <w:proofErr w:type="spellStart"/>
            <w:r w:rsidRPr="00EE6E73">
              <w:rPr>
                <w:bCs/>
                <w:i/>
                <w:iCs/>
                <w:kern w:val="2"/>
                <w:lang w:eastAsia="en-GB"/>
              </w:rPr>
              <w:t>commonInterlace</w:t>
            </w:r>
            <w:proofErr w:type="spellEnd"/>
            <w:r w:rsidRPr="00EE6E73">
              <w:rPr>
                <w:bCs/>
                <w:kern w:val="2"/>
                <w:lang w:eastAsia="en-GB"/>
              </w:rPr>
              <w:t xml:space="preserve">, i.e., </w:t>
            </w:r>
            <w:proofErr w:type="spellStart"/>
            <w:r w:rsidRPr="00EE6E73">
              <w:rPr>
                <w:bCs/>
                <w:kern w:val="2"/>
                <w:lang w:eastAsia="en-GB"/>
              </w:rPr>
              <w:t>P_common</w:t>
            </w:r>
            <w:proofErr w:type="spellEnd"/>
            <w:r w:rsidRPr="00EE6E73">
              <w:rPr>
                <w:bCs/>
                <w:kern w:val="2"/>
                <w:lang w:eastAsia="en-GB"/>
              </w:rPr>
              <w:t xml:space="preserve"> = </w:t>
            </w:r>
            <w:proofErr w:type="spellStart"/>
            <w:r w:rsidRPr="00EE6E73">
              <w:rPr>
                <w:bCs/>
                <w:kern w:val="2"/>
                <w:lang w:eastAsia="en-GB"/>
              </w:rPr>
              <w:t>P_dedicated</w:t>
            </w:r>
            <w:proofErr w:type="spellEnd"/>
            <w:r w:rsidRPr="00EE6E73">
              <w:rPr>
                <w:bCs/>
                <w:kern w:val="2"/>
                <w:lang w:eastAsia="en-GB"/>
              </w:rPr>
              <w:t xml:space="preserve"> - offset. UE expects the same (pre-)configured value of </w:t>
            </w:r>
            <w:proofErr w:type="spellStart"/>
            <w:r w:rsidRPr="00EE6E73">
              <w:rPr>
                <w:bCs/>
                <w:i/>
                <w:iCs/>
                <w:kern w:val="2"/>
                <w:lang w:eastAsia="en-GB"/>
              </w:rPr>
              <w:t>sl</w:t>
            </w:r>
            <w:proofErr w:type="spellEnd"/>
            <w:r w:rsidRPr="00EE6E73">
              <w:rPr>
                <w:bCs/>
                <w:i/>
                <w:iCs/>
                <w:kern w:val="2"/>
                <w:lang w:eastAsia="en-GB"/>
              </w:rPr>
              <w:t>-PSFCH-</w:t>
            </w:r>
            <w:proofErr w:type="spellStart"/>
            <w:r w:rsidRPr="00EE6E73">
              <w:rPr>
                <w:bCs/>
                <w:i/>
                <w:iCs/>
                <w:kern w:val="2"/>
                <w:lang w:eastAsia="en-GB"/>
              </w:rPr>
              <w:t>PowerOffset</w:t>
            </w:r>
            <w:proofErr w:type="spellEnd"/>
            <w:r w:rsidRPr="00EE6E73">
              <w:rPr>
                <w:bCs/>
                <w:kern w:val="2"/>
                <w:lang w:eastAsia="en-GB"/>
              </w:rPr>
              <w:t xml:space="preserve"> across all resource pools. The unit is </w:t>
            </w:r>
            <w:proofErr w:type="spellStart"/>
            <w:r w:rsidRPr="00EE6E73">
              <w:rPr>
                <w:bCs/>
                <w:kern w:val="2"/>
                <w:lang w:eastAsia="en-GB"/>
              </w:rPr>
              <w:t>dB.</w:t>
            </w:r>
            <w:proofErr w:type="spellEnd"/>
          </w:p>
        </w:tc>
      </w:tr>
      <w:tr w:rsidR="004112C8" w:rsidRPr="00EE6E73"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EE6E73" w:rsidRDefault="001242DA" w:rsidP="001242DA">
            <w:pPr>
              <w:pStyle w:val="TAL"/>
              <w:rPr>
                <w:b/>
                <w:i/>
                <w:iCs/>
                <w:kern w:val="2"/>
                <w:lang w:eastAsia="en-GB"/>
              </w:rPr>
            </w:pPr>
            <w:proofErr w:type="spellStart"/>
            <w:r w:rsidRPr="00EE6E73">
              <w:rPr>
                <w:b/>
                <w:i/>
                <w:iCs/>
                <w:kern w:val="2"/>
                <w:lang w:eastAsia="en-GB"/>
              </w:rPr>
              <w:t>sl</w:t>
            </w:r>
            <w:proofErr w:type="spellEnd"/>
            <w:r w:rsidRPr="00EE6E73">
              <w:rPr>
                <w:b/>
                <w:i/>
                <w:iCs/>
                <w:kern w:val="2"/>
                <w:lang w:eastAsia="en-GB"/>
              </w:rPr>
              <w:t>-PSFCH-RB-</w:t>
            </w:r>
            <w:proofErr w:type="spellStart"/>
            <w:r w:rsidRPr="00EE6E73">
              <w:rPr>
                <w:b/>
                <w:i/>
                <w:iCs/>
                <w:kern w:val="2"/>
                <w:lang w:eastAsia="en-GB"/>
              </w:rPr>
              <w:t>SetList</w:t>
            </w:r>
            <w:proofErr w:type="spellEnd"/>
          </w:p>
          <w:p w14:paraId="2DD8A23F" w14:textId="77777777" w:rsidR="001242DA" w:rsidRPr="00EE6E73" w:rsidRDefault="001242DA" w:rsidP="001242DA">
            <w:pPr>
              <w:pStyle w:val="TAL"/>
              <w:rPr>
                <w:bCs/>
                <w:kern w:val="2"/>
                <w:lang w:eastAsia="en-GB"/>
              </w:rPr>
            </w:pPr>
            <w:r w:rsidRPr="00EE6E73">
              <w:rPr>
                <w:bCs/>
                <w:kern w:val="2"/>
                <w:lang w:eastAsia="en-GB"/>
              </w:rPr>
              <w:t>The n-</w:t>
            </w:r>
            <w:proofErr w:type="spellStart"/>
            <w:r w:rsidRPr="00EE6E73">
              <w:rPr>
                <w:bCs/>
                <w:kern w:val="2"/>
                <w:lang w:eastAsia="en-GB"/>
              </w:rPr>
              <w:t>th</w:t>
            </w:r>
            <w:proofErr w:type="spellEnd"/>
            <w:r w:rsidRPr="00EE6E73">
              <w:rPr>
                <w:bCs/>
                <w:kern w:val="2"/>
                <w:lang w:eastAsia="en-GB"/>
              </w:rPr>
              <w:t xml:space="preserve"> value in the list indicates the set of PRBs that are actually used for PSFCH transmission and reception of n-</w:t>
            </w:r>
            <w:proofErr w:type="spellStart"/>
            <w:r w:rsidRPr="00EE6E73">
              <w:rPr>
                <w:bCs/>
                <w:kern w:val="2"/>
                <w:lang w:eastAsia="en-GB"/>
              </w:rPr>
              <w:t>th</w:t>
            </w:r>
            <w:proofErr w:type="spellEnd"/>
            <w:r w:rsidRPr="00EE6E73">
              <w:rPr>
                <w:bCs/>
                <w:kern w:val="2"/>
                <w:lang w:eastAsia="en-GB"/>
              </w:rPr>
              <w:t xml:space="preserve"> PSFCH occasion of a PSCCH/PSSCH transmission.</w:t>
            </w:r>
          </w:p>
          <w:p w14:paraId="1057E59B" w14:textId="6AD52001" w:rsidR="001242DA" w:rsidRPr="00EE6E73" w:rsidRDefault="001242DA" w:rsidP="001242DA">
            <w:pPr>
              <w:pStyle w:val="TAL"/>
              <w:rPr>
                <w:b/>
                <w:bCs/>
                <w:i/>
                <w:iCs/>
                <w:lang w:eastAsia="en-GB"/>
              </w:rPr>
            </w:pPr>
            <w:r w:rsidRPr="00EE6E73">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proofErr w:type="spellStart"/>
            <w:r w:rsidRPr="00EE6E73">
              <w:rPr>
                <w:bCs/>
                <w:i/>
                <w:iCs/>
                <w:kern w:val="2"/>
                <w:lang w:eastAsia="en-GB"/>
              </w:rPr>
              <w:t>sl</w:t>
            </w:r>
            <w:proofErr w:type="spellEnd"/>
            <w:r w:rsidRPr="00EE6E73">
              <w:rPr>
                <w:bCs/>
                <w:i/>
                <w:iCs/>
                <w:kern w:val="2"/>
                <w:lang w:eastAsia="en-GB"/>
              </w:rPr>
              <w:t>-</w:t>
            </w:r>
            <w:proofErr w:type="spellStart"/>
            <w:r w:rsidRPr="00EE6E73">
              <w:rPr>
                <w:bCs/>
                <w:i/>
                <w:iCs/>
                <w:kern w:val="2"/>
                <w:lang w:eastAsia="en-GB"/>
              </w:rPr>
              <w:t>NumPSFCH</w:t>
            </w:r>
            <w:proofErr w:type="spellEnd"/>
            <w:r w:rsidRPr="00EE6E73">
              <w:rPr>
                <w:bCs/>
                <w:i/>
                <w:iCs/>
                <w:kern w:val="2"/>
                <w:lang w:eastAsia="en-GB"/>
              </w:rPr>
              <w:t>-Occasions</w:t>
            </w:r>
            <w:r w:rsidRPr="00EE6E73">
              <w:rPr>
                <w:bCs/>
                <w:kern w:val="2"/>
                <w:lang w:eastAsia="en-GB"/>
              </w:rPr>
              <w:t xml:space="preserve">. For each PSFCH occasion, the set of PRBs are indicated in the same format as in </w:t>
            </w:r>
            <w:proofErr w:type="spellStart"/>
            <w:r w:rsidRPr="00EE6E73">
              <w:rPr>
                <w:bCs/>
                <w:i/>
                <w:iCs/>
                <w:kern w:val="2"/>
                <w:lang w:eastAsia="en-GB"/>
              </w:rPr>
              <w:t>sl</w:t>
            </w:r>
            <w:proofErr w:type="spellEnd"/>
            <w:r w:rsidRPr="00EE6E73">
              <w:rPr>
                <w:bCs/>
                <w:i/>
                <w:iCs/>
                <w:kern w:val="2"/>
                <w:lang w:eastAsia="en-GB"/>
              </w:rPr>
              <w:t>-PSFCH-RB-Set</w:t>
            </w:r>
            <w:r w:rsidRPr="00EE6E73">
              <w:rPr>
                <w:bCs/>
                <w:kern w:val="2"/>
                <w:lang w:eastAsia="en-GB"/>
              </w:rPr>
              <w:t>.</w:t>
            </w:r>
          </w:p>
        </w:tc>
      </w:tr>
      <w:tr w:rsidR="004112C8" w:rsidRPr="00EE6E73"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RB-Number</w:t>
            </w:r>
          </w:p>
          <w:p w14:paraId="4EB3FBA5" w14:textId="77777777" w:rsidR="00394471" w:rsidRPr="00EE6E73" w:rsidRDefault="00394471" w:rsidP="00964CC4">
            <w:pPr>
              <w:pStyle w:val="TAL"/>
              <w:rPr>
                <w:lang w:eastAsia="en-GB"/>
              </w:rPr>
            </w:pPr>
            <w:r w:rsidRPr="00EE6E73">
              <w:rPr>
                <w:lang w:eastAsia="en-GB"/>
              </w:rPr>
              <w:t>Indicates the number of PRBs in the corresponding resource pool, which consists of contiguous PRBs only. The remaining RB cannot be used (See TS 38.214[19], clause 8).</w:t>
            </w:r>
          </w:p>
        </w:tc>
      </w:tr>
      <w:tr w:rsidR="004112C8" w:rsidRPr="00EE6E73"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EE6E73" w:rsidRDefault="001242DA" w:rsidP="001242DA">
            <w:pPr>
              <w:pStyle w:val="TAL"/>
              <w:rPr>
                <w:b/>
                <w:i/>
                <w:iCs/>
                <w:kern w:val="2"/>
                <w:lang w:eastAsia="en-GB"/>
              </w:rPr>
            </w:pPr>
            <w:proofErr w:type="spellStart"/>
            <w:r w:rsidRPr="00EE6E73">
              <w:rPr>
                <w:b/>
                <w:i/>
                <w:iCs/>
                <w:kern w:val="2"/>
                <w:lang w:eastAsia="en-GB"/>
              </w:rPr>
              <w:t>sl-RBSetIndexOfResourcePool</w:t>
            </w:r>
            <w:proofErr w:type="spellEnd"/>
          </w:p>
          <w:p w14:paraId="5A2C4B7C" w14:textId="271318B1" w:rsidR="001242DA" w:rsidRPr="00EE6E73" w:rsidRDefault="001242DA" w:rsidP="001242DA">
            <w:pPr>
              <w:pStyle w:val="TAL"/>
              <w:rPr>
                <w:b/>
                <w:bCs/>
                <w:i/>
                <w:iCs/>
                <w:lang w:eastAsia="en-GB"/>
              </w:rPr>
            </w:pPr>
            <w:r w:rsidRPr="00EE6E73">
              <w:rPr>
                <w:bCs/>
                <w:kern w:val="2"/>
                <w:lang w:eastAsia="en-GB"/>
              </w:rPr>
              <w:t>For interlace RB based PSCCH/PSSCH, indicates the RB set index(s) included in the resource pool. Contiguous RB sets are (pre-)configured for a resource pool.</w:t>
            </w:r>
          </w:p>
        </w:tc>
      </w:tr>
      <w:tr w:rsidR="004112C8" w:rsidRPr="00EE6E73"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EE6E73" w:rsidRDefault="00E24900" w:rsidP="00B4120F">
            <w:pPr>
              <w:pStyle w:val="TAL"/>
              <w:rPr>
                <w:b/>
                <w:bCs/>
                <w:i/>
                <w:iCs/>
                <w:lang w:eastAsia="en-GB"/>
              </w:rPr>
            </w:pPr>
            <w:r w:rsidRPr="00EE6E73">
              <w:rPr>
                <w:b/>
                <w:bCs/>
                <w:i/>
                <w:iCs/>
                <w:lang w:eastAsia="en-GB"/>
              </w:rPr>
              <w:t>sl-SCI-basedSL-PRS-TxTriggerSCI2-D</w:t>
            </w:r>
          </w:p>
          <w:p w14:paraId="5079EBD5" w14:textId="77777777" w:rsidR="00E24900" w:rsidRPr="00EE6E73" w:rsidRDefault="00E24900" w:rsidP="00467478">
            <w:pPr>
              <w:pStyle w:val="TAL"/>
              <w:rPr>
                <w:b/>
                <w:bCs/>
                <w:i/>
                <w:iCs/>
                <w:lang w:eastAsia="en-GB"/>
              </w:rPr>
            </w:pPr>
            <w:r w:rsidRPr="00EE6E73">
              <w:rPr>
                <w:lang w:eastAsia="en-GB"/>
              </w:rPr>
              <w:t>Indicates presence of a bit-field in SCI format 2-D to trigger SL-PRS transmission by a receiving UE.</w:t>
            </w:r>
          </w:p>
        </w:tc>
      </w:tr>
      <w:tr w:rsidR="004112C8" w:rsidRPr="00EE6E73"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EE6E73" w:rsidRDefault="001242DA" w:rsidP="001242DA">
            <w:pPr>
              <w:pStyle w:val="TAL"/>
              <w:rPr>
                <w:b/>
                <w:bCs/>
                <w:i/>
                <w:iCs/>
                <w:lang w:eastAsia="en-GB"/>
              </w:rPr>
            </w:pPr>
            <w:proofErr w:type="spellStart"/>
            <w:r w:rsidRPr="00EE6E73">
              <w:rPr>
                <w:b/>
                <w:bCs/>
                <w:i/>
                <w:iCs/>
                <w:lang w:eastAsia="en-GB"/>
              </w:rPr>
              <w:lastRenderedPageBreak/>
              <w:t>sl</w:t>
            </w:r>
            <w:proofErr w:type="spellEnd"/>
            <w:r w:rsidRPr="00EE6E73">
              <w:rPr>
                <w:b/>
                <w:bCs/>
                <w:i/>
                <w:iCs/>
                <w:lang w:eastAsia="en-GB"/>
              </w:rPr>
              <w:t>-</w:t>
            </w:r>
            <w:proofErr w:type="spellStart"/>
            <w:r w:rsidRPr="00EE6E73">
              <w:rPr>
                <w:b/>
                <w:bCs/>
                <w:i/>
                <w:iCs/>
                <w:lang w:eastAsia="en-GB"/>
              </w:rPr>
              <w:t>StartRB</w:t>
            </w:r>
            <w:proofErr w:type="spellEnd"/>
            <w:r w:rsidRPr="00EE6E73">
              <w:rPr>
                <w:b/>
                <w:bCs/>
                <w:i/>
                <w:iCs/>
                <w:lang w:eastAsia="en-GB"/>
              </w:rPr>
              <w:t>-Subchannel</w:t>
            </w:r>
          </w:p>
          <w:p w14:paraId="5A055E10" w14:textId="77777777" w:rsidR="001242DA" w:rsidRPr="00EE6E73" w:rsidRDefault="001242DA" w:rsidP="001242DA">
            <w:pPr>
              <w:pStyle w:val="TAL"/>
              <w:rPr>
                <w:lang w:eastAsia="en-GB"/>
              </w:rPr>
            </w:pPr>
            <w:r w:rsidRPr="00EE6E73">
              <w:rPr>
                <w:bCs/>
                <w:kern w:val="2"/>
                <w:lang w:eastAsia="en-GB"/>
              </w:rPr>
              <w:t>Indicates the lowest RB index of the subchannel with the lowest index in the resource pool</w:t>
            </w:r>
            <w:r w:rsidRPr="00EE6E73">
              <w:t xml:space="preserve"> </w:t>
            </w:r>
            <w:r w:rsidRPr="00EE6E73">
              <w:rPr>
                <w:rFonts w:cs="Arial"/>
                <w:bCs/>
                <w:kern w:val="2"/>
                <w:lang w:eastAsia="en-GB"/>
              </w:rPr>
              <w:t>with respect to the lowest RB index of a SL BWP</w:t>
            </w:r>
            <w:r w:rsidRPr="00EE6E73">
              <w:rPr>
                <w:bCs/>
                <w:kern w:val="2"/>
                <w:lang w:eastAsia="en-GB"/>
              </w:rPr>
              <w:t>.</w:t>
            </w:r>
          </w:p>
        </w:tc>
      </w:tr>
      <w:tr w:rsidR="004112C8" w:rsidRPr="00EE6E73"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EE6E73" w:rsidRDefault="001242DA" w:rsidP="001242DA">
            <w:pPr>
              <w:pStyle w:val="TAL"/>
              <w:rPr>
                <w:b/>
                <w:bCs/>
                <w:i/>
                <w:iCs/>
                <w:lang w:eastAsia="en-GB"/>
              </w:rPr>
            </w:pPr>
            <w:proofErr w:type="spellStart"/>
            <w:r w:rsidRPr="00EE6E73">
              <w:rPr>
                <w:b/>
                <w:bCs/>
                <w:i/>
                <w:iCs/>
                <w:lang w:eastAsia="en-GB"/>
              </w:rPr>
              <w:t>sl-SubchannelSize</w:t>
            </w:r>
            <w:proofErr w:type="spellEnd"/>
          </w:p>
          <w:p w14:paraId="065A17A3" w14:textId="77777777" w:rsidR="001242DA" w:rsidRPr="00EE6E73" w:rsidRDefault="001242DA" w:rsidP="001242DA">
            <w:pPr>
              <w:pStyle w:val="TAL"/>
              <w:rPr>
                <w:lang w:eastAsia="en-GB"/>
              </w:rPr>
            </w:pPr>
            <w:r w:rsidRPr="00EE6E73">
              <w:rPr>
                <w:bCs/>
                <w:kern w:val="2"/>
                <w:lang w:eastAsia="en-GB"/>
              </w:rPr>
              <w:t>Indicates the minimum granularity in frequency domain for the sensing for PSSCH resource selection in the unit of PRB.</w:t>
            </w:r>
          </w:p>
        </w:tc>
      </w:tr>
      <w:tr w:rsidR="004112C8" w:rsidRPr="00EE6E73"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EE6E73" w:rsidRDefault="001242DA" w:rsidP="001242DA">
            <w:pPr>
              <w:pStyle w:val="TAL"/>
              <w:rPr>
                <w:b/>
                <w:bCs/>
                <w:i/>
                <w:iCs/>
                <w:lang w:eastAsia="en-GB"/>
              </w:rPr>
            </w:pPr>
            <w:proofErr w:type="spellStart"/>
            <w:r w:rsidRPr="00EE6E73">
              <w:rPr>
                <w:b/>
                <w:bCs/>
                <w:i/>
                <w:iCs/>
                <w:lang w:eastAsia="en-GB"/>
              </w:rPr>
              <w:t>sl-SyncAllowed</w:t>
            </w:r>
            <w:proofErr w:type="spellEnd"/>
          </w:p>
          <w:p w14:paraId="69247ACE" w14:textId="77777777" w:rsidR="001242DA" w:rsidRPr="00EE6E73" w:rsidRDefault="001242DA" w:rsidP="001242DA">
            <w:pPr>
              <w:pStyle w:val="TAL"/>
              <w:rPr>
                <w:lang w:eastAsia="sv-SE"/>
              </w:rPr>
            </w:pPr>
            <w:r w:rsidRPr="00EE6E73">
              <w:rPr>
                <w:bCs/>
                <w:kern w:val="2"/>
                <w:lang w:eastAsia="en-GB"/>
              </w:rPr>
              <w:t>Indicates the allowed synchronization reference(s) which is (are) allowed to use the configured resource pool.</w:t>
            </w:r>
          </w:p>
        </w:tc>
      </w:tr>
      <w:tr w:rsidR="004112C8" w:rsidRPr="00EE6E73"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EE6E73" w:rsidRDefault="001242DA" w:rsidP="001242DA">
            <w:pPr>
              <w:pStyle w:val="TAL"/>
              <w:rPr>
                <w:b/>
                <w:bCs/>
                <w:i/>
                <w:iCs/>
                <w:lang w:eastAsia="en-GB"/>
              </w:rPr>
            </w:pPr>
            <w:proofErr w:type="spellStart"/>
            <w:r w:rsidRPr="00EE6E73">
              <w:rPr>
                <w:b/>
                <w:bCs/>
                <w:i/>
                <w:iCs/>
                <w:lang w:eastAsia="en-GB"/>
              </w:rPr>
              <w:t>sl-SyncConfigIndex</w:t>
            </w:r>
            <w:proofErr w:type="spellEnd"/>
          </w:p>
          <w:p w14:paraId="4CA49184" w14:textId="77777777" w:rsidR="001242DA" w:rsidRPr="00EE6E73" w:rsidRDefault="001242DA" w:rsidP="001242DA">
            <w:pPr>
              <w:pStyle w:val="TAL"/>
              <w:rPr>
                <w:lang w:eastAsia="en-GB"/>
              </w:rPr>
            </w:pPr>
            <w:r w:rsidRPr="00EE6E73">
              <w:rPr>
                <w:bCs/>
                <w:kern w:val="2"/>
                <w:lang w:eastAsia="en-GB"/>
              </w:rPr>
              <w:t xml:space="preserve">Indicates the synchronisation configuration that is associated with a reception pool, by means of an index to the corresponding entry </w:t>
            </w:r>
            <w:r w:rsidRPr="00EE6E73">
              <w:rPr>
                <w:bCs/>
                <w:i/>
                <w:iCs/>
                <w:kern w:val="2"/>
                <w:lang w:eastAsia="en-GB"/>
              </w:rPr>
              <w:t>SL-</w:t>
            </w:r>
            <w:proofErr w:type="spellStart"/>
            <w:r w:rsidRPr="00EE6E73">
              <w:rPr>
                <w:bCs/>
                <w:i/>
                <w:iCs/>
                <w:kern w:val="2"/>
                <w:lang w:eastAsia="en-GB"/>
              </w:rPr>
              <w:t>SyncConfigList</w:t>
            </w:r>
            <w:proofErr w:type="spellEnd"/>
            <w:r w:rsidRPr="00EE6E73">
              <w:rPr>
                <w:bCs/>
                <w:kern w:val="2"/>
                <w:lang w:eastAsia="en-GB"/>
              </w:rPr>
              <w:t xml:space="preserve"> of in </w:t>
            </w:r>
            <w:r w:rsidRPr="00EE6E73">
              <w:rPr>
                <w:bCs/>
                <w:i/>
                <w:iCs/>
                <w:kern w:val="2"/>
                <w:lang w:eastAsia="en-GB"/>
              </w:rPr>
              <w:t>SIB12</w:t>
            </w:r>
            <w:r w:rsidRPr="00EE6E73">
              <w:rPr>
                <w:bCs/>
                <w:kern w:val="2"/>
                <w:lang w:eastAsia="en-GB"/>
              </w:rPr>
              <w:t xml:space="preserve"> for NR </w:t>
            </w:r>
            <w:proofErr w:type="spellStart"/>
            <w:r w:rsidRPr="00EE6E73">
              <w:rPr>
                <w:bCs/>
                <w:kern w:val="2"/>
                <w:lang w:eastAsia="en-GB"/>
              </w:rPr>
              <w:t>sidelink</w:t>
            </w:r>
            <w:proofErr w:type="spellEnd"/>
            <w:r w:rsidRPr="00EE6E73">
              <w:rPr>
                <w:bCs/>
                <w:kern w:val="2"/>
                <w:lang w:eastAsia="en-GB"/>
              </w:rPr>
              <w:t xml:space="preserve"> communication.</w:t>
            </w:r>
          </w:p>
        </w:tc>
      </w:tr>
      <w:tr w:rsidR="004112C8" w:rsidRPr="00EE6E73"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EE6E73" w:rsidRDefault="001242DA" w:rsidP="001242DA">
            <w:pPr>
              <w:pStyle w:val="TAL"/>
              <w:rPr>
                <w:b/>
                <w:bCs/>
                <w:i/>
                <w:iCs/>
                <w:lang w:eastAsia="en-GB"/>
              </w:rPr>
            </w:pPr>
            <w:proofErr w:type="spellStart"/>
            <w:r w:rsidRPr="00EE6E73">
              <w:rPr>
                <w:b/>
                <w:bCs/>
                <w:i/>
                <w:iCs/>
                <w:lang w:eastAsia="en-GB"/>
              </w:rPr>
              <w:t>sl</w:t>
            </w:r>
            <w:proofErr w:type="spellEnd"/>
            <w:r w:rsidRPr="00EE6E73">
              <w:rPr>
                <w:b/>
                <w:bCs/>
                <w:i/>
                <w:iCs/>
                <w:lang w:eastAsia="en-GB"/>
              </w:rPr>
              <w:t>-TDD-Config</w:t>
            </w:r>
            <w:r w:rsidRPr="00EE6E73">
              <w:rPr>
                <w:rFonts w:cs="Arial"/>
                <w:b/>
                <w:bCs/>
                <w:i/>
                <w:iCs/>
                <w:lang w:eastAsia="en-GB"/>
              </w:rPr>
              <w:t>uration</w:t>
            </w:r>
          </w:p>
          <w:p w14:paraId="78F36532" w14:textId="77777777" w:rsidR="001242DA" w:rsidRPr="00EE6E73" w:rsidRDefault="001242DA" w:rsidP="001242DA">
            <w:pPr>
              <w:pStyle w:val="TAL"/>
              <w:rPr>
                <w:lang w:eastAsia="en-GB"/>
              </w:rPr>
            </w:pPr>
            <w:r w:rsidRPr="00EE6E73">
              <w:rPr>
                <w:bCs/>
                <w:kern w:val="2"/>
                <w:lang w:eastAsia="en-GB"/>
              </w:rPr>
              <w:t xml:space="preserve">Indicates the TDD configuration associated with the reception pool of the cell indicated by </w:t>
            </w:r>
            <w:proofErr w:type="spellStart"/>
            <w:r w:rsidRPr="00EE6E73">
              <w:rPr>
                <w:bCs/>
                <w:i/>
                <w:iCs/>
                <w:kern w:val="2"/>
                <w:lang w:eastAsia="en-GB"/>
              </w:rPr>
              <w:t>sl-SyncConfigIndex</w:t>
            </w:r>
            <w:proofErr w:type="spellEnd"/>
            <w:r w:rsidRPr="00EE6E73">
              <w:rPr>
                <w:bCs/>
                <w:kern w:val="2"/>
                <w:lang w:eastAsia="en-GB"/>
              </w:rPr>
              <w:t>.</w:t>
            </w:r>
          </w:p>
        </w:tc>
      </w:tr>
      <w:tr w:rsidR="004112C8" w:rsidRPr="00EE6E73"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EE6E73" w:rsidRDefault="001242DA" w:rsidP="001242DA">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ThreshS</w:t>
            </w:r>
            <w:proofErr w:type="spellEnd"/>
            <w:r w:rsidRPr="00EE6E73">
              <w:rPr>
                <w:b/>
                <w:bCs/>
                <w:i/>
                <w:iCs/>
                <w:lang w:eastAsia="en-GB"/>
              </w:rPr>
              <w:t>-RSSI-CBR</w:t>
            </w:r>
          </w:p>
          <w:p w14:paraId="4CDD924E" w14:textId="77777777" w:rsidR="001242DA" w:rsidRPr="00EE6E73" w:rsidRDefault="001242DA" w:rsidP="001242DA">
            <w:pPr>
              <w:pStyle w:val="TAL"/>
              <w:rPr>
                <w:lang w:eastAsia="en-GB"/>
              </w:rPr>
            </w:pPr>
            <w:r w:rsidRPr="00EE6E73">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EE6E73"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EE6E73" w:rsidRDefault="001242DA" w:rsidP="001242DA">
            <w:pPr>
              <w:pStyle w:val="TAL"/>
              <w:rPr>
                <w:b/>
                <w:bCs/>
                <w:i/>
                <w:iCs/>
                <w:lang w:eastAsia="en-GB"/>
              </w:rPr>
            </w:pPr>
            <w:proofErr w:type="spellStart"/>
            <w:r w:rsidRPr="00EE6E73">
              <w:rPr>
                <w:b/>
                <w:bCs/>
                <w:i/>
                <w:iCs/>
                <w:lang w:eastAsia="en-GB"/>
              </w:rPr>
              <w:t>sl-TimeResource</w:t>
            </w:r>
            <w:proofErr w:type="spellEnd"/>
          </w:p>
          <w:p w14:paraId="67961D4D" w14:textId="77777777" w:rsidR="001242DA" w:rsidRPr="00EE6E73" w:rsidRDefault="001242DA" w:rsidP="001242DA">
            <w:pPr>
              <w:pStyle w:val="TAL"/>
              <w:rPr>
                <w:lang w:eastAsia="en-GB"/>
              </w:rPr>
            </w:pPr>
            <w:r w:rsidRPr="00EE6E73">
              <w:rPr>
                <w:bCs/>
                <w:kern w:val="2"/>
                <w:lang w:eastAsia="en-GB"/>
              </w:rPr>
              <w:t>Indicates the bitmap of the resource pool, which is defined by repeating the bitmap with a periodicity during a SFN or DFN cycle.</w:t>
            </w:r>
          </w:p>
        </w:tc>
      </w:tr>
      <w:tr w:rsidR="004112C8" w:rsidRPr="00EE6E73"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EE6E73" w:rsidRDefault="001242DA" w:rsidP="001242DA">
            <w:pPr>
              <w:pStyle w:val="TAL"/>
              <w:rPr>
                <w:b/>
                <w:bCs/>
                <w:i/>
                <w:iCs/>
                <w:lang w:eastAsia="en-GB"/>
              </w:rPr>
            </w:pPr>
            <w:proofErr w:type="spellStart"/>
            <w:r w:rsidRPr="00EE6E73">
              <w:rPr>
                <w:b/>
                <w:bCs/>
                <w:i/>
                <w:iCs/>
                <w:lang w:eastAsia="en-GB"/>
              </w:rPr>
              <w:t>sl-TimeWindowSizeCBR</w:t>
            </w:r>
            <w:proofErr w:type="spellEnd"/>
          </w:p>
          <w:p w14:paraId="5F26B860" w14:textId="77777777" w:rsidR="001242DA" w:rsidRPr="00EE6E73" w:rsidRDefault="001242DA" w:rsidP="001242DA">
            <w:pPr>
              <w:pStyle w:val="TAL"/>
              <w:rPr>
                <w:lang w:eastAsia="en-GB"/>
              </w:rPr>
            </w:pPr>
            <w:r w:rsidRPr="00EE6E73">
              <w:rPr>
                <w:bCs/>
                <w:kern w:val="2"/>
                <w:lang w:eastAsia="en-GB"/>
              </w:rPr>
              <w:t>Indicates the time window size for CBR measurement.</w:t>
            </w:r>
          </w:p>
        </w:tc>
      </w:tr>
      <w:tr w:rsidR="004112C8" w:rsidRPr="00EE6E73"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EE6E73" w:rsidRDefault="001242DA" w:rsidP="001242DA">
            <w:pPr>
              <w:pStyle w:val="TAL"/>
              <w:rPr>
                <w:b/>
                <w:bCs/>
                <w:i/>
                <w:iCs/>
                <w:lang w:eastAsia="en-GB"/>
              </w:rPr>
            </w:pPr>
            <w:proofErr w:type="spellStart"/>
            <w:r w:rsidRPr="00EE6E73">
              <w:rPr>
                <w:b/>
                <w:bCs/>
                <w:i/>
                <w:iCs/>
                <w:lang w:eastAsia="en-GB"/>
              </w:rPr>
              <w:t>sl-TimeWindowSizeCR</w:t>
            </w:r>
            <w:proofErr w:type="spellEnd"/>
          </w:p>
          <w:p w14:paraId="34FA2B8A" w14:textId="77777777" w:rsidR="001242DA" w:rsidRPr="00EE6E73" w:rsidRDefault="001242DA" w:rsidP="001242DA">
            <w:pPr>
              <w:pStyle w:val="TAL"/>
              <w:rPr>
                <w:lang w:eastAsia="en-GB"/>
              </w:rPr>
            </w:pPr>
            <w:r w:rsidRPr="00EE6E73">
              <w:rPr>
                <w:bCs/>
                <w:kern w:val="2"/>
                <w:lang w:eastAsia="en-GB"/>
              </w:rPr>
              <w:t>Indicates the time window size for CR evaluation.</w:t>
            </w:r>
          </w:p>
        </w:tc>
      </w:tr>
      <w:tr w:rsidR="004112C8" w:rsidRPr="00EE6E73"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EE6E73" w:rsidRDefault="001242DA" w:rsidP="001242DA">
            <w:pPr>
              <w:pStyle w:val="TAL"/>
              <w:rPr>
                <w:b/>
                <w:i/>
                <w:iCs/>
                <w:kern w:val="2"/>
                <w:lang w:eastAsia="en-GB"/>
              </w:rPr>
            </w:pPr>
            <w:proofErr w:type="spellStart"/>
            <w:r w:rsidRPr="00EE6E73">
              <w:rPr>
                <w:b/>
                <w:i/>
                <w:iCs/>
                <w:kern w:val="2"/>
                <w:lang w:eastAsia="en-GB"/>
              </w:rPr>
              <w:t>sl-TransmissionStructureForPSFCH</w:t>
            </w:r>
            <w:proofErr w:type="spellEnd"/>
          </w:p>
          <w:p w14:paraId="5FA05BAD" w14:textId="02198916" w:rsidR="001242DA" w:rsidRPr="00EE6E73" w:rsidRDefault="001242DA" w:rsidP="001242DA">
            <w:pPr>
              <w:pStyle w:val="TAL"/>
              <w:rPr>
                <w:b/>
                <w:bCs/>
                <w:i/>
                <w:iCs/>
                <w:lang w:eastAsia="en-GB"/>
              </w:rPr>
            </w:pPr>
            <w:r w:rsidRPr="00EE6E73">
              <w:rPr>
                <w:bCs/>
                <w:kern w:val="2"/>
                <w:lang w:eastAsia="en-GB"/>
              </w:rPr>
              <w:t xml:space="preserve">Indicate each PSFCH transmission occupies "1 common interlace and K3 dedicated PRB(s)", or "1 dedicated interlace". Value </w:t>
            </w:r>
            <w:proofErr w:type="spellStart"/>
            <w:r w:rsidRPr="00EE6E73">
              <w:rPr>
                <w:bCs/>
                <w:i/>
                <w:iCs/>
                <w:kern w:val="2"/>
                <w:lang w:eastAsia="en-GB"/>
              </w:rPr>
              <w:t>commonInterlace</w:t>
            </w:r>
            <w:proofErr w:type="spellEnd"/>
            <w:r w:rsidRPr="00EE6E73">
              <w:rPr>
                <w:bCs/>
                <w:kern w:val="2"/>
                <w:lang w:eastAsia="en-GB"/>
              </w:rPr>
              <w:t xml:space="preserve"> corresponds to "1 common interlace and K3 dedicated PRB(s)", and value </w:t>
            </w:r>
            <w:proofErr w:type="spellStart"/>
            <w:r w:rsidRPr="00EE6E73">
              <w:rPr>
                <w:bCs/>
                <w:i/>
                <w:iCs/>
                <w:kern w:val="2"/>
                <w:lang w:eastAsia="en-GB"/>
              </w:rPr>
              <w:t>dedicatedInterlace</w:t>
            </w:r>
            <w:proofErr w:type="spellEnd"/>
            <w:r w:rsidRPr="00EE6E73">
              <w:rPr>
                <w:bCs/>
                <w:kern w:val="2"/>
                <w:lang w:eastAsia="en-GB"/>
              </w:rPr>
              <w:t xml:space="preserve"> corresponds to "1 dedicated interlace". UE expects the same (pre-)configured value of </w:t>
            </w:r>
            <w:proofErr w:type="spellStart"/>
            <w:r w:rsidRPr="00EE6E73">
              <w:rPr>
                <w:bCs/>
                <w:i/>
                <w:iCs/>
                <w:kern w:val="2"/>
                <w:lang w:eastAsia="en-GB"/>
              </w:rPr>
              <w:t>transmissionStructureForPSFCH</w:t>
            </w:r>
            <w:proofErr w:type="spellEnd"/>
            <w:r w:rsidRPr="00EE6E73">
              <w:rPr>
                <w:bCs/>
                <w:kern w:val="2"/>
                <w:lang w:eastAsia="en-GB"/>
              </w:rPr>
              <w:t xml:space="preserve"> across all resource pools.</w:t>
            </w:r>
          </w:p>
        </w:tc>
      </w:tr>
      <w:tr w:rsidR="004112C8" w:rsidRPr="00EE6E73"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EE6E73" w:rsidRDefault="00832A79" w:rsidP="00832A79">
            <w:pPr>
              <w:pStyle w:val="TAL"/>
              <w:rPr>
                <w:b/>
                <w:bCs/>
                <w:i/>
                <w:iCs/>
                <w:lang w:eastAsia="en-GB"/>
              </w:rPr>
            </w:pPr>
            <w:proofErr w:type="spellStart"/>
            <w:r w:rsidRPr="00EE6E73">
              <w:rPr>
                <w:b/>
                <w:bCs/>
                <w:i/>
                <w:iCs/>
                <w:lang w:eastAsia="en-GB"/>
              </w:rPr>
              <w:t>sl-TxPercentageList</w:t>
            </w:r>
            <w:proofErr w:type="spellEnd"/>
          </w:p>
          <w:p w14:paraId="6EEA75AD" w14:textId="08994468" w:rsidR="00832A79" w:rsidRPr="00EE6E73" w:rsidRDefault="00832A79" w:rsidP="00832A79">
            <w:pPr>
              <w:pStyle w:val="TAL"/>
              <w:rPr>
                <w:lang w:eastAsia="en-GB"/>
              </w:rPr>
            </w:pPr>
            <w:r w:rsidRPr="00EE6E73">
              <w:rPr>
                <w:lang w:eastAsia="en-GB"/>
              </w:rPr>
              <w:t>Indicates the portion of candidate single-slot PSSCH resources over the total resources. Value p20 corresponds to 20%, and so on.</w:t>
            </w:r>
          </w:p>
        </w:tc>
      </w:tr>
      <w:tr w:rsidR="004112C8" w:rsidRPr="00EE6E73"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EE6E73" w:rsidRDefault="00832A79" w:rsidP="00832A79">
            <w:pPr>
              <w:pStyle w:val="TAL"/>
              <w:rPr>
                <w:b/>
                <w:i/>
                <w:iCs/>
                <w:kern w:val="2"/>
                <w:lang w:eastAsia="en-GB"/>
              </w:rPr>
            </w:pPr>
            <w:r w:rsidRPr="00EE6E73">
              <w:rPr>
                <w:b/>
                <w:i/>
                <w:iCs/>
                <w:kern w:val="2"/>
                <w:lang w:eastAsia="en-GB"/>
              </w:rPr>
              <w:t>sl-Type1-LBT-BlockingOption1</w:t>
            </w:r>
          </w:p>
          <w:p w14:paraId="6C9E3FC8" w14:textId="62E40359" w:rsidR="00832A79" w:rsidRPr="00EE6E73" w:rsidRDefault="00832A79" w:rsidP="00832A79">
            <w:pPr>
              <w:pStyle w:val="TAL"/>
              <w:rPr>
                <w:b/>
                <w:bCs/>
                <w:i/>
                <w:iCs/>
                <w:lang w:eastAsia="en-GB"/>
              </w:rPr>
            </w:pPr>
            <w:r w:rsidRPr="00EE6E73">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EE6E73"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EE6E73" w:rsidRDefault="00832A79" w:rsidP="00832A79">
            <w:pPr>
              <w:pStyle w:val="TAL"/>
              <w:rPr>
                <w:b/>
                <w:i/>
                <w:iCs/>
                <w:kern w:val="2"/>
                <w:lang w:eastAsia="en-GB"/>
              </w:rPr>
            </w:pPr>
            <w:r w:rsidRPr="00EE6E73">
              <w:rPr>
                <w:b/>
                <w:i/>
                <w:iCs/>
                <w:kern w:val="2"/>
                <w:lang w:eastAsia="en-GB"/>
              </w:rPr>
              <w:t>sl-Type1-LBT-BlockingOption2</w:t>
            </w:r>
          </w:p>
          <w:p w14:paraId="4C4C6990" w14:textId="34EECC28" w:rsidR="00832A79" w:rsidRPr="00EE6E73" w:rsidRDefault="00832A79" w:rsidP="00832A79">
            <w:pPr>
              <w:pStyle w:val="TAL"/>
              <w:rPr>
                <w:b/>
                <w:bCs/>
                <w:i/>
                <w:iCs/>
                <w:lang w:eastAsia="en-GB"/>
              </w:rPr>
            </w:pPr>
            <w:r w:rsidRPr="00EE6E73">
              <w:rPr>
                <w:bCs/>
                <w:kern w:val="2"/>
                <w:lang w:eastAsia="en-GB"/>
              </w:rPr>
              <w:t>Indicates UE may prioritize/select resource(s) in the slot(s) for transmission, if UE's transmission in slot(s) before a reserved resource is able to share its initiated COT to the reservation.</w:t>
            </w:r>
          </w:p>
        </w:tc>
      </w:tr>
      <w:tr w:rsidR="00832A79" w:rsidRPr="00EE6E73"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EE6E73" w:rsidRDefault="00832A79" w:rsidP="00832A79">
            <w:pPr>
              <w:pStyle w:val="TAL"/>
              <w:rPr>
                <w:b/>
                <w:bCs/>
                <w:i/>
                <w:iCs/>
                <w:lang w:eastAsia="en-GB"/>
              </w:rPr>
            </w:pPr>
            <w:proofErr w:type="spellStart"/>
            <w:r w:rsidRPr="00EE6E73">
              <w:rPr>
                <w:b/>
                <w:bCs/>
                <w:i/>
                <w:iCs/>
                <w:lang w:eastAsia="en-GB"/>
              </w:rPr>
              <w:t>sl</w:t>
            </w:r>
            <w:proofErr w:type="spellEnd"/>
            <w:r w:rsidRPr="00EE6E73">
              <w:rPr>
                <w:b/>
                <w:bCs/>
                <w:i/>
                <w:iCs/>
                <w:lang w:eastAsia="en-GB"/>
              </w:rPr>
              <w:t>-X-Overhead</w:t>
            </w:r>
          </w:p>
          <w:p w14:paraId="3743DC09" w14:textId="28FD9E37" w:rsidR="00832A79" w:rsidRPr="00EE6E73" w:rsidRDefault="00832A79" w:rsidP="00832A79">
            <w:pPr>
              <w:pStyle w:val="TAL"/>
              <w:rPr>
                <w:lang w:eastAsia="en-GB"/>
              </w:rPr>
            </w:pPr>
            <w:r w:rsidRPr="00EE6E73">
              <w:rPr>
                <w:lang w:eastAsia="en-GB"/>
              </w:rPr>
              <w:t xml:space="preserve">Accounts for overhead from CSI-RS, PT-RS. If the field is absent, the UE applies value </w:t>
            </w:r>
            <w:r w:rsidRPr="00EE6E73">
              <w:rPr>
                <w:i/>
                <w:lang w:eastAsia="en-GB"/>
              </w:rPr>
              <w:t>n0</w:t>
            </w:r>
            <w:r w:rsidRPr="00EE6E73">
              <w:rPr>
                <w:lang w:eastAsia="en-GB"/>
              </w:rPr>
              <w:t xml:space="preserve"> (see TS 38.214 [19], clause </w:t>
            </w:r>
            <w:r w:rsidR="005C657D" w:rsidRPr="00EE6E73">
              <w:rPr>
                <w:lang w:eastAsia="en-GB"/>
              </w:rPr>
              <w:t>8.1.3.2</w:t>
            </w:r>
            <w:r w:rsidRPr="00EE6E73">
              <w:rPr>
                <w:lang w:eastAsia="en-GB"/>
              </w:rPr>
              <w:t>).</w:t>
            </w:r>
          </w:p>
        </w:tc>
      </w:tr>
    </w:tbl>
    <w:p w14:paraId="2CD582F7"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EE6E73" w:rsidRDefault="00394471" w:rsidP="00964CC4">
            <w:pPr>
              <w:pStyle w:val="TAH"/>
              <w:rPr>
                <w:lang w:eastAsia="en-GB"/>
              </w:rPr>
            </w:pPr>
            <w:r w:rsidRPr="00EE6E73">
              <w:rPr>
                <w:i/>
                <w:noProof/>
                <w:lang w:eastAsia="en-GB"/>
              </w:rPr>
              <w:lastRenderedPageBreak/>
              <w:t xml:space="preserve">SL-SyncAllowed </w:t>
            </w:r>
            <w:r w:rsidRPr="00EE6E73">
              <w:rPr>
                <w:noProof/>
                <w:lang w:eastAsia="en-GB"/>
              </w:rPr>
              <w:t>field descriptions</w:t>
            </w:r>
          </w:p>
        </w:tc>
      </w:tr>
      <w:tr w:rsidR="004112C8" w:rsidRPr="00EE6E73"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EE6E73" w:rsidRDefault="00394471" w:rsidP="00964CC4">
            <w:pPr>
              <w:pStyle w:val="TAL"/>
              <w:rPr>
                <w:b/>
                <w:bCs/>
                <w:i/>
                <w:iCs/>
                <w:lang w:eastAsia="en-GB"/>
              </w:rPr>
            </w:pPr>
            <w:proofErr w:type="spellStart"/>
            <w:r w:rsidRPr="00EE6E73">
              <w:rPr>
                <w:b/>
                <w:bCs/>
                <w:i/>
                <w:iCs/>
                <w:lang w:eastAsia="en-GB"/>
              </w:rPr>
              <w:t>gnbEnb</w:t>
            </w:r>
            <w:proofErr w:type="spellEnd"/>
            <w:r w:rsidRPr="00EE6E73">
              <w:rPr>
                <w:b/>
                <w:bCs/>
                <w:i/>
                <w:iCs/>
                <w:lang w:eastAsia="en-GB"/>
              </w:rPr>
              <w:t>-Sync</w:t>
            </w:r>
          </w:p>
          <w:p w14:paraId="006E2920" w14:textId="77777777" w:rsidR="00394471" w:rsidRPr="00EE6E73" w:rsidRDefault="00394471" w:rsidP="00964CC4">
            <w:pPr>
              <w:pStyle w:val="TAL"/>
              <w:rPr>
                <w:lang w:eastAsia="en-GB"/>
              </w:rPr>
            </w:pPr>
            <w:r w:rsidRPr="00EE6E73">
              <w:rPr>
                <w:bCs/>
                <w:kern w:val="2"/>
                <w:lang w:eastAsia="en-GB"/>
              </w:rPr>
              <w:t xml:space="preserve">If configured, the (pre-) configured resources can be used if the UE is directly or indirectly synchronized to </w:t>
            </w:r>
            <w:proofErr w:type="spellStart"/>
            <w:r w:rsidRPr="00EE6E73">
              <w:rPr>
                <w:bCs/>
                <w:kern w:val="2"/>
                <w:lang w:eastAsia="en-GB"/>
              </w:rPr>
              <w:t>eNB</w:t>
            </w:r>
            <w:proofErr w:type="spellEnd"/>
            <w:r w:rsidRPr="00EE6E73">
              <w:rPr>
                <w:bCs/>
                <w:kern w:val="2"/>
                <w:lang w:eastAsia="en-GB"/>
              </w:rPr>
              <w:t xml:space="preserve"> or </w:t>
            </w:r>
            <w:proofErr w:type="spellStart"/>
            <w:r w:rsidRPr="00EE6E73">
              <w:rPr>
                <w:bCs/>
                <w:kern w:val="2"/>
                <w:lang w:eastAsia="en-GB"/>
              </w:rPr>
              <w:t>gNB</w:t>
            </w:r>
            <w:proofErr w:type="spellEnd"/>
            <w:r w:rsidRPr="00EE6E73">
              <w:rPr>
                <w:bCs/>
                <w:kern w:val="2"/>
                <w:lang w:eastAsia="en-GB"/>
              </w:rPr>
              <w:t xml:space="preserve"> (i.e., synchronized to a reference UE which is directly synchronized to </w:t>
            </w:r>
            <w:proofErr w:type="spellStart"/>
            <w:r w:rsidRPr="00EE6E73">
              <w:rPr>
                <w:bCs/>
                <w:kern w:val="2"/>
                <w:lang w:eastAsia="en-GB"/>
              </w:rPr>
              <w:t>eNB</w:t>
            </w:r>
            <w:proofErr w:type="spellEnd"/>
            <w:r w:rsidRPr="00EE6E73">
              <w:rPr>
                <w:bCs/>
                <w:kern w:val="2"/>
                <w:lang w:eastAsia="en-GB"/>
              </w:rPr>
              <w:t xml:space="preserve"> or </w:t>
            </w:r>
            <w:proofErr w:type="spellStart"/>
            <w:r w:rsidRPr="00EE6E73">
              <w:rPr>
                <w:bCs/>
                <w:kern w:val="2"/>
                <w:lang w:eastAsia="en-GB"/>
              </w:rPr>
              <w:t>gNB</w:t>
            </w:r>
            <w:proofErr w:type="spellEnd"/>
            <w:r w:rsidRPr="00EE6E73">
              <w:rPr>
                <w:bCs/>
                <w:kern w:val="2"/>
                <w:lang w:eastAsia="en-GB"/>
              </w:rPr>
              <w:t>).</w:t>
            </w:r>
          </w:p>
        </w:tc>
      </w:tr>
      <w:tr w:rsidR="004112C8" w:rsidRPr="00EE6E73"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EE6E73" w:rsidRDefault="00394471" w:rsidP="00964CC4">
            <w:pPr>
              <w:pStyle w:val="TAL"/>
              <w:rPr>
                <w:b/>
                <w:bCs/>
                <w:i/>
                <w:iCs/>
                <w:lang w:eastAsia="en-GB"/>
              </w:rPr>
            </w:pPr>
            <w:proofErr w:type="spellStart"/>
            <w:r w:rsidRPr="00EE6E73">
              <w:rPr>
                <w:b/>
                <w:bCs/>
                <w:i/>
                <w:iCs/>
                <w:lang w:eastAsia="en-GB"/>
              </w:rPr>
              <w:t>gnss</w:t>
            </w:r>
            <w:proofErr w:type="spellEnd"/>
            <w:r w:rsidRPr="00EE6E73">
              <w:rPr>
                <w:b/>
                <w:bCs/>
                <w:i/>
                <w:iCs/>
                <w:lang w:eastAsia="en-GB"/>
              </w:rPr>
              <w:t>-Sync</w:t>
            </w:r>
          </w:p>
          <w:p w14:paraId="2B79EE79"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EE6E73"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EE6E73" w:rsidRDefault="00394471" w:rsidP="00964CC4">
            <w:pPr>
              <w:pStyle w:val="TAL"/>
              <w:rPr>
                <w:b/>
                <w:bCs/>
                <w:i/>
                <w:iCs/>
                <w:lang w:eastAsia="en-GB"/>
              </w:rPr>
            </w:pPr>
            <w:proofErr w:type="spellStart"/>
            <w:r w:rsidRPr="00EE6E73">
              <w:rPr>
                <w:b/>
                <w:bCs/>
                <w:i/>
                <w:iCs/>
                <w:lang w:eastAsia="en-GB"/>
              </w:rPr>
              <w:t>ue</w:t>
            </w:r>
            <w:proofErr w:type="spellEnd"/>
            <w:r w:rsidRPr="00EE6E73">
              <w:rPr>
                <w:b/>
                <w:bCs/>
                <w:i/>
                <w:iCs/>
                <w:lang w:eastAsia="en-GB"/>
              </w:rPr>
              <w:t>-Sync</w:t>
            </w:r>
          </w:p>
          <w:p w14:paraId="2621FA10" w14:textId="77777777" w:rsidR="00394471" w:rsidRPr="00EE6E73" w:rsidRDefault="00394471" w:rsidP="00964CC4">
            <w:pPr>
              <w:pStyle w:val="TAL"/>
              <w:rPr>
                <w:lang w:eastAsia="en-GB"/>
              </w:rPr>
            </w:pPr>
            <w:r w:rsidRPr="00EE6E73">
              <w:rPr>
                <w:bCs/>
                <w:kern w:val="2"/>
                <w:lang w:eastAsia="en-GB"/>
              </w:rPr>
              <w:t xml:space="preserve">If configured, the (pre-) configured resources can be used if the UE is synchronized to a reference UE which is not synchronized to </w:t>
            </w:r>
            <w:proofErr w:type="spellStart"/>
            <w:r w:rsidRPr="00EE6E73">
              <w:rPr>
                <w:bCs/>
                <w:kern w:val="2"/>
                <w:lang w:eastAsia="en-GB"/>
              </w:rPr>
              <w:t>eNB</w:t>
            </w:r>
            <w:proofErr w:type="spellEnd"/>
            <w:r w:rsidRPr="00EE6E73">
              <w:rPr>
                <w:bCs/>
                <w:kern w:val="2"/>
                <w:lang w:eastAsia="en-GB"/>
              </w:rPr>
              <w:t xml:space="preserve">, </w:t>
            </w:r>
            <w:proofErr w:type="spellStart"/>
            <w:r w:rsidRPr="00EE6E73">
              <w:rPr>
                <w:bCs/>
                <w:kern w:val="2"/>
                <w:lang w:eastAsia="en-GB"/>
              </w:rPr>
              <w:t>gNB</w:t>
            </w:r>
            <w:proofErr w:type="spellEnd"/>
            <w:r w:rsidRPr="00EE6E73">
              <w:rPr>
                <w:bCs/>
                <w:kern w:val="2"/>
                <w:lang w:eastAsia="en-GB"/>
              </w:rPr>
              <w:t xml:space="preserve"> and GNSS directly or indirectly.</w:t>
            </w:r>
          </w:p>
        </w:tc>
      </w:tr>
    </w:tbl>
    <w:p w14:paraId="3C5AC718"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EE6E73" w:rsidRDefault="00394471" w:rsidP="00964CC4">
            <w:pPr>
              <w:pStyle w:val="TAH"/>
              <w:rPr>
                <w:b w:val="0"/>
                <w:lang w:eastAsia="en-GB"/>
              </w:rPr>
            </w:pPr>
            <w:r w:rsidRPr="00EE6E73">
              <w:rPr>
                <w:i/>
                <w:noProof/>
                <w:lang w:eastAsia="en-GB"/>
              </w:rPr>
              <w:t>SL-PSC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EE6E73" w:rsidRDefault="00394471" w:rsidP="00964CC4">
            <w:pPr>
              <w:pStyle w:val="TAL"/>
              <w:rPr>
                <w:b/>
                <w:bCs/>
                <w:i/>
                <w:iCs/>
                <w:lang w:eastAsia="en-GB"/>
              </w:rPr>
            </w:pPr>
            <w:proofErr w:type="spellStart"/>
            <w:r w:rsidRPr="00EE6E73">
              <w:rPr>
                <w:b/>
                <w:bCs/>
                <w:i/>
                <w:iCs/>
                <w:lang w:eastAsia="en-GB"/>
              </w:rPr>
              <w:t>sl-FreqResourcePSCCH</w:t>
            </w:r>
            <w:proofErr w:type="spellEnd"/>
          </w:p>
          <w:p w14:paraId="15FF0EC4" w14:textId="77777777" w:rsidR="00394471" w:rsidRPr="00EE6E73" w:rsidRDefault="00394471" w:rsidP="00964CC4">
            <w:pPr>
              <w:pStyle w:val="TAL"/>
              <w:rPr>
                <w:noProof/>
                <w:lang w:eastAsia="en-GB"/>
              </w:rPr>
            </w:pPr>
            <w:r w:rsidRPr="00EE6E73">
              <w:rPr>
                <w:bCs/>
                <w:kern w:val="2"/>
                <w:lang w:eastAsia="en-GB"/>
              </w:rPr>
              <w:t>Indicates the number of PRBs for PSCCH in a resource pool where it is not greater than the number PRBs of the subchannel.</w:t>
            </w:r>
          </w:p>
        </w:tc>
      </w:tr>
      <w:tr w:rsidR="004112C8" w:rsidRPr="00EE6E73"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DMRS-</w:t>
            </w:r>
            <w:proofErr w:type="spellStart"/>
            <w:r w:rsidRPr="00EE6E73">
              <w:rPr>
                <w:b/>
                <w:bCs/>
                <w:i/>
                <w:iCs/>
                <w:lang w:eastAsia="en-GB"/>
              </w:rPr>
              <w:t>ScrambleID</w:t>
            </w:r>
            <w:proofErr w:type="spellEnd"/>
          </w:p>
          <w:p w14:paraId="1A706901" w14:textId="77777777" w:rsidR="00394471" w:rsidRPr="00EE6E73" w:rsidRDefault="00394471" w:rsidP="00964CC4">
            <w:pPr>
              <w:pStyle w:val="TAL"/>
              <w:rPr>
                <w:noProof/>
                <w:lang w:eastAsia="en-GB"/>
              </w:rPr>
            </w:pPr>
            <w:r w:rsidRPr="00EE6E73">
              <w:rPr>
                <w:bCs/>
                <w:kern w:val="2"/>
                <w:lang w:eastAsia="en-GB"/>
              </w:rPr>
              <w:t>Indicates the initialization value for PSCCH DMRS scrambling.</w:t>
            </w:r>
          </w:p>
        </w:tc>
      </w:tr>
      <w:tr w:rsidR="004112C8" w:rsidRPr="00EE6E73"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EE6E73" w:rsidRDefault="00394471" w:rsidP="00964CC4">
            <w:pPr>
              <w:pStyle w:val="TAL"/>
              <w:rPr>
                <w:b/>
                <w:bCs/>
                <w:i/>
                <w:iCs/>
                <w:lang w:eastAsia="en-GB"/>
              </w:rPr>
            </w:pPr>
            <w:proofErr w:type="spellStart"/>
            <w:r w:rsidRPr="00EE6E73">
              <w:rPr>
                <w:b/>
                <w:bCs/>
                <w:i/>
                <w:iCs/>
                <w:lang w:eastAsia="en-GB"/>
              </w:rPr>
              <w:t>sl-NumReservedBits</w:t>
            </w:r>
            <w:proofErr w:type="spellEnd"/>
          </w:p>
          <w:p w14:paraId="6012AC95" w14:textId="77777777" w:rsidR="00394471" w:rsidRPr="00EE6E73" w:rsidRDefault="00394471" w:rsidP="00964CC4">
            <w:pPr>
              <w:pStyle w:val="TAL"/>
              <w:rPr>
                <w:noProof/>
                <w:lang w:eastAsia="en-GB"/>
              </w:rPr>
            </w:pPr>
            <w:r w:rsidRPr="00EE6E73">
              <w:rPr>
                <w:bCs/>
                <w:kern w:val="2"/>
                <w:lang w:eastAsia="en-GB"/>
              </w:rPr>
              <w:t>Indicates the number of reserved bits in first stage SCI.</w:t>
            </w:r>
          </w:p>
        </w:tc>
      </w:tr>
      <w:tr w:rsidR="00F747EB" w:rsidRPr="00EE6E73"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EE6E73" w:rsidRDefault="00394471" w:rsidP="00964CC4">
            <w:pPr>
              <w:pStyle w:val="TAL"/>
              <w:rPr>
                <w:b/>
                <w:bCs/>
                <w:i/>
                <w:iCs/>
                <w:lang w:eastAsia="en-GB"/>
              </w:rPr>
            </w:pPr>
            <w:proofErr w:type="spellStart"/>
            <w:r w:rsidRPr="00EE6E73">
              <w:rPr>
                <w:b/>
                <w:bCs/>
                <w:i/>
                <w:iCs/>
                <w:lang w:eastAsia="en-GB"/>
              </w:rPr>
              <w:t>sl-TimeResourcePSCCH</w:t>
            </w:r>
            <w:proofErr w:type="spellEnd"/>
          </w:p>
          <w:p w14:paraId="01DDC4CA" w14:textId="77777777" w:rsidR="00394471" w:rsidRPr="00EE6E73" w:rsidRDefault="00394471" w:rsidP="00964CC4">
            <w:pPr>
              <w:pStyle w:val="TAL"/>
              <w:rPr>
                <w:bCs/>
                <w:noProof/>
                <w:lang w:eastAsia="en-GB"/>
              </w:rPr>
            </w:pPr>
            <w:r w:rsidRPr="00EE6E73">
              <w:rPr>
                <w:bCs/>
                <w:kern w:val="2"/>
                <w:lang w:eastAsia="en-GB"/>
              </w:rPr>
              <w:t>Indicates the number of symbols of PSCCH in a resource pool.</w:t>
            </w:r>
          </w:p>
        </w:tc>
      </w:tr>
    </w:tbl>
    <w:p w14:paraId="45FFB605"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EE6E73" w:rsidRDefault="00394471" w:rsidP="00964CC4">
            <w:pPr>
              <w:pStyle w:val="TAH"/>
              <w:rPr>
                <w:lang w:eastAsia="en-GB"/>
              </w:rPr>
            </w:pPr>
            <w:r w:rsidRPr="00EE6E73">
              <w:rPr>
                <w:i/>
                <w:noProof/>
                <w:lang w:eastAsia="en-GB"/>
              </w:rPr>
              <w:t>SL-PSS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EE6E73" w:rsidRDefault="00394471" w:rsidP="00964CC4">
            <w:pPr>
              <w:pStyle w:val="TAL"/>
              <w:rPr>
                <w:b/>
                <w:bCs/>
                <w:i/>
                <w:iCs/>
                <w:lang w:eastAsia="en-GB"/>
              </w:rPr>
            </w:pPr>
            <w:r w:rsidRPr="00EE6E73">
              <w:rPr>
                <w:b/>
                <w:bCs/>
                <w:i/>
                <w:iCs/>
                <w:lang w:eastAsia="en-GB"/>
              </w:rPr>
              <w:t>sl-BetaOffsets2ndSCI</w:t>
            </w:r>
          </w:p>
          <w:p w14:paraId="501F09E2" w14:textId="3DA4BDFD" w:rsidR="00394471" w:rsidRPr="00EE6E73" w:rsidRDefault="00394471" w:rsidP="00964CC4">
            <w:pPr>
              <w:pStyle w:val="TAL"/>
              <w:rPr>
                <w:noProof/>
                <w:lang w:eastAsia="en-GB"/>
              </w:rPr>
            </w:pPr>
            <w:r w:rsidRPr="00EE6E73">
              <w:rPr>
                <w:bCs/>
                <w:kern w:val="2"/>
                <w:lang w:eastAsia="en-GB"/>
              </w:rPr>
              <w:t>Indicates candidates of beta-offset values to determine the number of coded modulation symbols for second stage SCI.</w:t>
            </w:r>
            <w:r w:rsidRPr="00EE6E73">
              <w:t xml:space="preserve"> </w:t>
            </w:r>
            <w:r w:rsidRPr="00EE6E73">
              <w:rPr>
                <w:rFonts w:cs="Arial"/>
                <w:bCs/>
                <w:kern w:val="2"/>
                <w:lang w:eastAsia="en-GB"/>
              </w:rPr>
              <w:t>The value indicates the index of Table 9.3-2 of TS 38.213</w:t>
            </w:r>
            <w:r w:rsidR="008D2002" w:rsidRPr="00EE6E73">
              <w:rPr>
                <w:rFonts w:cs="Arial"/>
                <w:bCs/>
                <w:kern w:val="2"/>
                <w:lang w:eastAsia="en-GB"/>
              </w:rPr>
              <w:t xml:space="preserve"> [13].</w:t>
            </w:r>
          </w:p>
        </w:tc>
      </w:tr>
      <w:tr w:rsidR="004112C8" w:rsidRPr="00EE6E73"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PSSCH-DMRS-</w:t>
            </w:r>
            <w:proofErr w:type="spellStart"/>
            <w:r w:rsidRPr="00EE6E73">
              <w:rPr>
                <w:b/>
                <w:bCs/>
                <w:i/>
                <w:iCs/>
                <w:lang w:eastAsia="en-GB"/>
              </w:rPr>
              <w:t>TimePattern</w:t>
            </w:r>
            <w:r w:rsidRPr="00EE6E73">
              <w:rPr>
                <w:rFonts w:cs="Arial"/>
                <w:b/>
                <w:bCs/>
                <w:i/>
                <w:iCs/>
                <w:lang w:eastAsia="en-GB"/>
              </w:rPr>
              <w:t>List</w:t>
            </w:r>
            <w:proofErr w:type="spellEnd"/>
          </w:p>
          <w:p w14:paraId="77485A14" w14:textId="77777777" w:rsidR="00394471" w:rsidRPr="00EE6E73" w:rsidRDefault="00394471" w:rsidP="00964CC4">
            <w:pPr>
              <w:pStyle w:val="TAL"/>
              <w:rPr>
                <w:bCs/>
                <w:noProof/>
                <w:lang w:eastAsia="en-GB"/>
              </w:rPr>
            </w:pPr>
            <w:r w:rsidRPr="00EE6E73">
              <w:rPr>
                <w:bCs/>
                <w:kern w:val="2"/>
                <w:lang w:eastAsia="en-GB"/>
              </w:rPr>
              <w:t>Indicates the set of PSSCH DMRS time domain patterns in terms of PSSCH DMRS symbols in a slot that can be used in the resource pool.</w:t>
            </w:r>
          </w:p>
        </w:tc>
      </w:tr>
      <w:tr w:rsidR="00394471" w:rsidRPr="00EE6E73"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Scaling</w:t>
            </w:r>
          </w:p>
          <w:p w14:paraId="3941A1D5" w14:textId="77777777" w:rsidR="00394471" w:rsidRPr="00EE6E73" w:rsidRDefault="00394471" w:rsidP="00964CC4">
            <w:pPr>
              <w:pStyle w:val="TAL"/>
              <w:rPr>
                <w:lang w:eastAsia="en-GB"/>
              </w:rPr>
            </w:pPr>
            <w:r w:rsidRPr="00EE6E73">
              <w:rPr>
                <w:bCs/>
                <w:kern w:val="2"/>
                <w:lang w:eastAsia="en-GB"/>
              </w:rPr>
              <w:t xml:space="preserve">Indicates a scaling factor to limit the number of resource elements assigned to the second stage SCI on PSSCH. Value </w:t>
            </w:r>
            <w:r w:rsidRPr="00EE6E73">
              <w:rPr>
                <w:bCs/>
                <w:i/>
                <w:iCs/>
                <w:kern w:val="2"/>
                <w:lang w:eastAsia="en-GB"/>
              </w:rPr>
              <w:t>f0p5</w:t>
            </w:r>
            <w:r w:rsidRPr="00EE6E73">
              <w:rPr>
                <w:bCs/>
                <w:kern w:val="2"/>
                <w:lang w:eastAsia="en-GB"/>
              </w:rPr>
              <w:t xml:space="preserve"> corresponds to 0.5, value </w:t>
            </w:r>
            <w:r w:rsidRPr="00EE6E73">
              <w:rPr>
                <w:bCs/>
                <w:i/>
                <w:iCs/>
                <w:kern w:val="2"/>
                <w:lang w:eastAsia="en-GB"/>
              </w:rPr>
              <w:t>f0p65</w:t>
            </w:r>
            <w:r w:rsidRPr="00EE6E73">
              <w:rPr>
                <w:bCs/>
                <w:kern w:val="2"/>
                <w:lang w:eastAsia="en-GB"/>
              </w:rPr>
              <w:t xml:space="preserve"> corresponds to 0.65, and so on.</w:t>
            </w:r>
          </w:p>
        </w:tc>
      </w:tr>
    </w:tbl>
    <w:p w14:paraId="24E48812"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EE6E73" w:rsidRDefault="00394471" w:rsidP="00964CC4">
            <w:pPr>
              <w:pStyle w:val="TAH"/>
              <w:rPr>
                <w:lang w:eastAsia="en-GB"/>
              </w:rPr>
            </w:pPr>
            <w:r w:rsidRPr="00EE6E73">
              <w:rPr>
                <w:i/>
                <w:noProof/>
                <w:lang w:eastAsia="en-GB"/>
              </w:rPr>
              <w:lastRenderedPageBreak/>
              <w:t>SL-PSF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EE6E73" w:rsidRDefault="00E92072" w:rsidP="008E4C89">
            <w:pPr>
              <w:pStyle w:val="TAL"/>
              <w:rPr>
                <w:b/>
                <w:bCs/>
                <w:i/>
                <w:iCs/>
                <w:noProof/>
                <w:lang w:eastAsia="en-GB"/>
              </w:rPr>
            </w:pPr>
            <w:r w:rsidRPr="00EE6E73">
              <w:rPr>
                <w:b/>
                <w:bCs/>
                <w:i/>
                <w:iCs/>
                <w:noProof/>
                <w:lang w:eastAsia="en-GB"/>
              </w:rPr>
              <w:t>sl-MinTimeGapPSFCH</w:t>
            </w:r>
          </w:p>
          <w:p w14:paraId="68BB2228" w14:textId="77777777" w:rsidR="00E92072" w:rsidRPr="00EE6E73" w:rsidRDefault="00E92072" w:rsidP="008E4C89">
            <w:pPr>
              <w:pStyle w:val="TAL"/>
              <w:rPr>
                <w:noProof/>
                <w:lang w:eastAsia="en-GB"/>
              </w:rPr>
            </w:pPr>
            <w:r w:rsidRPr="00EE6E73">
              <w:rPr>
                <w:noProof/>
                <w:lang w:eastAsia="en-GB"/>
              </w:rPr>
              <w:t>The minimum time gap between PSFCH and the associated PSSCH in the unit of slots.</w:t>
            </w:r>
          </w:p>
        </w:tc>
      </w:tr>
      <w:tr w:rsidR="004112C8" w:rsidRPr="00EE6E73"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EE6E73" w:rsidRDefault="00E92072" w:rsidP="008E4C89">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NumMuxCS</w:t>
            </w:r>
            <w:proofErr w:type="spellEnd"/>
            <w:r w:rsidRPr="00EE6E73">
              <w:rPr>
                <w:b/>
                <w:bCs/>
                <w:i/>
                <w:iCs/>
                <w:lang w:eastAsia="en-GB"/>
              </w:rPr>
              <w:t>-Pair</w:t>
            </w:r>
          </w:p>
          <w:p w14:paraId="4E64AD66" w14:textId="77777777" w:rsidR="00E92072" w:rsidRPr="00EE6E73" w:rsidRDefault="00E92072" w:rsidP="008E4C89">
            <w:pPr>
              <w:pStyle w:val="TAL"/>
              <w:rPr>
                <w:noProof/>
                <w:lang w:eastAsia="en-GB"/>
              </w:rPr>
            </w:pPr>
            <w:r w:rsidRPr="00EE6E73">
              <w:rPr>
                <w:noProof/>
                <w:lang w:eastAsia="en-GB"/>
              </w:rPr>
              <w:t>Indicates the number of cyclic shift pairs used for a PSFCH transmission that can be multiplexed in a PRB.</w:t>
            </w:r>
          </w:p>
        </w:tc>
      </w:tr>
      <w:tr w:rsidR="004112C8" w:rsidRPr="00EE6E73"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EE6E73" w:rsidRDefault="00394471" w:rsidP="00964CC4">
            <w:pPr>
              <w:pStyle w:val="TAL"/>
              <w:rPr>
                <w:b/>
                <w:bCs/>
                <w:i/>
                <w:iCs/>
                <w:noProof/>
                <w:lang w:eastAsia="en-GB"/>
              </w:rPr>
            </w:pPr>
            <w:r w:rsidRPr="00EE6E73">
              <w:rPr>
                <w:b/>
                <w:bCs/>
                <w:i/>
                <w:iCs/>
                <w:noProof/>
                <w:lang w:eastAsia="en-GB"/>
              </w:rPr>
              <w:t>sl-PSFCH-CandidateResourceType</w:t>
            </w:r>
          </w:p>
          <w:p w14:paraId="1FA585FE" w14:textId="589A5F9B" w:rsidR="00394471" w:rsidRPr="00EE6E73" w:rsidRDefault="00394471" w:rsidP="00964CC4">
            <w:pPr>
              <w:pStyle w:val="TAL"/>
              <w:rPr>
                <w:noProof/>
                <w:lang w:eastAsia="en-GB"/>
              </w:rPr>
            </w:pPr>
            <w:r w:rsidRPr="00EE6E73">
              <w:rPr>
                <w:noProof/>
                <w:lang w:eastAsia="en-GB"/>
              </w:rPr>
              <w:t xml:space="preserve">Indicates the number of PSFCH resources available for multiplexing HARQ-ACK information in a PSFCH transmission (see TS 38.213 </w:t>
            </w:r>
            <w:r w:rsidR="008D2002" w:rsidRPr="00EE6E73">
              <w:rPr>
                <w:rFonts w:cs="Arial"/>
                <w:noProof/>
                <w:lang w:eastAsia="en-GB"/>
              </w:rPr>
              <w:t xml:space="preserve">[13], </w:t>
            </w:r>
            <w:r w:rsidRPr="00EE6E73">
              <w:rPr>
                <w:noProof/>
                <w:lang w:eastAsia="en-GB"/>
              </w:rPr>
              <w:t>clause 16.3)</w:t>
            </w:r>
            <w:r w:rsidR="008D2002" w:rsidRPr="00EE6E73">
              <w:rPr>
                <w:noProof/>
                <w:lang w:eastAsia="en-GB"/>
              </w:rPr>
              <w:t>.</w:t>
            </w:r>
          </w:p>
        </w:tc>
      </w:tr>
      <w:tr w:rsidR="004112C8" w:rsidRPr="00EE6E73"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EE6E73" w:rsidRDefault="00E92072" w:rsidP="008E4C89">
            <w:pPr>
              <w:pStyle w:val="TAL"/>
              <w:rPr>
                <w:b/>
                <w:bCs/>
                <w:i/>
                <w:iCs/>
                <w:lang w:eastAsia="en-GB"/>
              </w:rPr>
            </w:pPr>
            <w:proofErr w:type="spellStart"/>
            <w:r w:rsidRPr="00EE6E73">
              <w:rPr>
                <w:b/>
                <w:bCs/>
                <w:i/>
                <w:iCs/>
                <w:lang w:eastAsia="en-GB"/>
              </w:rPr>
              <w:t>sl</w:t>
            </w:r>
            <w:proofErr w:type="spellEnd"/>
            <w:r w:rsidRPr="00EE6E73">
              <w:rPr>
                <w:b/>
                <w:bCs/>
                <w:i/>
                <w:iCs/>
                <w:lang w:eastAsia="en-GB"/>
              </w:rPr>
              <w:t>-PSFCH-</w:t>
            </w:r>
            <w:proofErr w:type="spellStart"/>
            <w:r w:rsidRPr="00EE6E73">
              <w:rPr>
                <w:b/>
                <w:bCs/>
                <w:i/>
                <w:iCs/>
                <w:lang w:eastAsia="en-GB"/>
              </w:rPr>
              <w:t>HopID</w:t>
            </w:r>
            <w:proofErr w:type="spellEnd"/>
          </w:p>
          <w:p w14:paraId="357523EF" w14:textId="17848ECC" w:rsidR="00E92072" w:rsidRPr="00EE6E73" w:rsidRDefault="00E92072" w:rsidP="008E4C89">
            <w:pPr>
              <w:pStyle w:val="TAL"/>
              <w:rPr>
                <w:lang w:eastAsia="en-GB"/>
              </w:rPr>
            </w:pPr>
            <w:r w:rsidRPr="00EE6E73">
              <w:rPr>
                <w:kern w:val="2"/>
                <w:lang w:eastAsia="en-GB"/>
              </w:rPr>
              <w:t>Scrambling ID for sequence hopping of the PSFCH used in the resource pool.</w:t>
            </w:r>
          </w:p>
        </w:tc>
      </w:tr>
      <w:tr w:rsidR="004112C8" w:rsidRPr="00EE6E73"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PSFCH-Period</w:t>
            </w:r>
          </w:p>
          <w:p w14:paraId="157861FD" w14:textId="77777777" w:rsidR="00394471" w:rsidRPr="00EE6E73" w:rsidRDefault="00394471" w:rsidP="00964CC4">
            <w:pPr>
              <w:pStyle w:val="TAL"/>
              <w:rPr>
                <w:bCs/>
                <w:noProof/>
                <w:lang w:eastAsia="en-GB"/>
              </w:rPr>
            </w:pPr>
            <w:r w:rsidRPr="00EE6E73">
              <w:rPr>
                <w:bCs/>
                <w:kern w:val="2"/>
                <w:lang w:eastAsia="en-GB"/>
              </w:rPr>
              <w:t xml:space="preserve">Indicates the period of PSFCH resource in the unit of slots within this resource pool. If set to </w:t>
            </w:r>
            <w:r w:rsidRPr="00EE6E73">
              <w:rPr>
                <w:rFonts w:cs="Arial"/>
                <w:bCs/>
                <w:i/>
                <w:kern w:val="2"/>
                <w:lang w:eastAsia="en-GB"/>
              </w:rPr>
              <w:t>sl</w:t>
            </w:r>
            <w:r w:rsidRPr="00EE6E73">
              <w:rPr>
                <w:bCs/>
                <w:i/>
                <w:iCs/>
                <w:kern w:val="2"/>
                <w:lang w:eastAsia="en-GB"/>
              </w:rPr>
              <w:t>0</w:t>
            </w:r>
            <w:r w:rsidRPr="00EE6E73">
              <w:rPr>
                <w:bCs/>
                <w:kern w:val="2"/>
                <w:lang w:eastAsia="en-GB"/>
              </w:rPr>
              <w:t>, no resource for PSFCH, and HARQ feedback for all transmissions in the resource pool is disabled.</w:t>
            </w:r>
          </w:p>
        </w:tc>
      </w:tr>
      <w:tr w:rsidR="004112C8" w:rsidRPr="00EE6E73"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PSFCH-RB-Set</w:t>
            </w:r>
          </w:p>
          <w:p w14:paraId="3130D248" w14:textId="0436E07B" w:rsidR="00394471" w:rsidRPr="00EE6E73" w:rsidRDefault="00394471" w:rsidP="00964CC4">
            <w:pPr>
              <w:pStyle w:val="TAL"/>
              <w:rPr>
                <w:lang w:eastAsia="en-GB"/>
              </w:rPr>
            </w:pPr>
            <w:r w:rsidRPr="00EE6E73">
              <w:rPr>
                <w:bCs/>
                <w:kern w:val="2"/>
                <w:lang w:eastAsia="en-GB"/>
              </w:rPr>
              <w:t xml:space="preserve">Indicates the set of PRBs that are actually used for PSFCH transmission and reception. </w:t>
            </w:r>
            <w:r w:rsidRPr="00EE6E73">
              <w:rPr>
                <w:rFonts w:cs="Arial"/>
                <w:bCs/>
                <w:kern w:val="2"/>
                <w:lang w:eastAsia="en-GB"/>
              </w:rPr>
              <w:t>The leftmost bit of the bitmap refers to the lowest RB index in the resource pool, and so on</w:t>
            </w:r>
            <w:r w:rsidR="0054501B" w:rsidRPr="00EE6E73">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D01B7F" w14:textId="77777777" w:rsidTr="00A74AA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EE6E73" w:rsidRDefault="00712F56" w:rsidP="00A74AA4">
            <w:pPr>
              <w:pStyle w:val="TAH"/>
              <w:rPr>
                <w:lang w:eastAsia="en-GB"/>
              </w:rPr>
            </w:pPr>
            <w:r w:rsidRPr="00EE6E73">
              <w:rPr>
                <w:i/>
                <w:noProof/>
                <w:lang w:eastAsia="en-GB"/>
              </w:rPr>
              <w:t xml:space="preserve">SL-PRS-ResourceSharedSL-PRS-RP </w:t>
            </w:r>
            <w:r w:rsidRPr="00EE6E73">
              <w:rPr>
                <w:noProof/>
                <w:lang w:eastAsia="en-GB"/>
              </w:rPr>
              <w:t>field descriptions</w:t>
            </w:r>
          </w:p>
        </w:tc>
      </w:tr>
      <w:tr w:rsidR="004112C8" w:rsidRPr="00EE6E73" w14:paraId="1B5DBD72" w14:textId="77777777" w:rsidTr="00A74AA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EE6E73" w:rsidRDefault="00712F56" w:rsidP="00A74AA4">
            <w:pPr>
              <w:pStyle w:val="TAL"/>
              <w:rPr>
                <w:b/>
                <w:bCs/>
                <w:i/>
                <w:iCs/>
                <w:lang w:eastAsia="en-GB"/>
              </w:rPr>
            </w:pPr>
            <w:proofErr w:type="spellStart"/>
            <w:r w:rsidRPr="00EE6E73">
              <w:rPr>
                <w:b/>
                <w:bCs/>
                <w:i/>
                <w:iCs/>
                <w:lang w:eastAsia="en-GB"/>
              </w:rPr>
              <w:t>mNumberOfSymbols</w:t>
            </w:r>
            <w:proofErr w:type="spellEnd"/>
          </w:p>
          <w:p w14:paraId="211E1D7B" w14:textId="77777777" w:rsidR="00712F56" w:rsidRPr="00EE6E73" w:rsidRDefault="00712F56" w:rsidP="00A74AA4">
            <w:pPr>
              <w:pStyle w:val="TAL"/>
              <w:rPr>
                <w:b/>
                <w:i/>
                <w:lang w:eastAsia="en-GB"/>
              </w:rPr>
            </w:pPr>
            <w:r w:rsidRPr="00EE6E73">
              <w:rPr>
                <w:noProof/>
                <w:lang w:eastAsia="en-GB"/>
              </w:rPr>
              <w:t>Indicates the number of symbols in the SL PRS resource in the shared resource pool. The maximum value that is configured for this field is 4.</w:t>
            </w:r>
          </w:p>
        </w:tc>
      </w:tr>
      <w:tr w:rsidR="004112C8" w:rsidRPr="00EE6E73" w14:paraId="30410CF4" w14:textId="77777777" w:rsidTr="00A74AA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EE6E73" w:rsidRDefault="00712F56" w:rsidP="00A74AA4">
            <w:pPr>
              <w:pStyle w:val="TAL"/>
              <w:rPr>
                <w:b/>
                <w:bCs/>
                <w:i/>
                <w:iCs/>
                <w:noProof/>
                <w:lang w:eastAsia="en-GB"/>
              </w:rPr>
            </w:pPr>
            <w:r w:rsidRPr="00EE6E73">
              <w:rPr>
                <w:b/>
                <w:bCs/>
                <w:i/>
                <w:iCs/>
                <w:noProof/>
                <w:lang w:eastAsia="en-GB"/>
              </w:rPr>
              <w:t>sl-PRS-CombSizeN-AndReOffset</w:t>
            </w:r>
          </w:p>
          <w:p w14:paraId="15712264" w14:textId="77777777" w:rsidR="00712F56" w:rsidRPr="00EE6E73" w:rsidRDefault="00712F56" w:rsidP="00A74AA4">
            <w:pPr>
              <w:pStyle w:val="TAL"/>
              <w:rPr>
                <w:b/>
                <w:bCs/>
                <w:i/>
                <w:noProof/>
                <w:lang w:eastAsia="en-GB"/>
              </w:rPr>
            </w:pPr>
            <w:r w:rsidRPr="00EE6E73">
              <w:rPr>
                <w:iCs/>
                <w:noProof/>
                <w:lang w:eastAsia="en-GB"/>
              </w:rPr>
              <w:t xml:space="preserve">Indicates a comb offset and a comb size of the SL PRS resource in a shared SL PRS resource pool </w:t>
            </w:r>
            <w:r w:rsidRPr="00EE6E73">
              <w:rPr>
                <w:rFonts w:cs="Arial"/>
                <w:bCs/>
                <w:kern w:val="2"/>
                <w:lang w:eastAsia="en-GB"/>
              </w:rPr>
              <w:t>(see TS 38.214 [19], clause 8.2.4).</w:t>
            </w:r>
          </w:p>
        </w:tc>
      </w:tr>
      <w:tr w:rsidR="004112C8" w:rsidRPr="00EE6E73"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EE6E73" w:rsidRDefault="001560B0" w:rsidP="00A74AA4">
            <w:pPr>
              <w:pStyle w:val="TAL"/>
              <w:rPr>
                <w:b/>
                <w:bCs/>
                <w:i/>
                <w:iCs/>
                <w:noProof/>
                <w:lang w:eastAsia="en-GB"/>
              </w:rPr>
            </w:pPr>
            <w:r w:rsidRPr="00EE6E73">
              <w:rPr>
                <w:b/>
                <w:bCs/>
                <w:i/>
                <w:iCs/>
                <w:noProof/>
                <w:lang w:eastAsia="en-GB"/>
              </w:rPr>
              <w:t>sl-PRS-ResourceID</w:t>
            </w:r>
          </w:p>
          <w:p w14:paraId="23D94724" w14:textId="77777777" w:rsidR="001560B0" w:rsidRPr="00EE6E73" w:rsidRDefault="001560B0" w:rsidP="00A74AA4">
            <w:pPr>
              <w:pStyle w:val="TAL"/>
              <w:rPr>
                <w:noProof/>
                <w:lang w:eastAsia="en-GB"/>
              </w:rPr>
            </w:pPr>
            <w:r w:rsidRPr="00EE6E73">
              <w:rPr>
                <w:noProof/>
                <w:lang w:eastAsia="en-GB"/>
              </w:rPr>
              <w:t>Indicates the index of the SL PRS resource in shared resource pool.</w:t>
            </w:r>
          </w:p>
        </w:tc>
      </w:tr>
    </w:tbl>
    <w:p w14:paraId="3A875472" w14:textId="77777777" w:rsidR="00712F56" w:rsidRPr="00EE6E73"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EE6E73" w:rsidRDefault="00E92072" w:rsidP="00815664">
            <w:pPr>
              <w:pStyle w:val="TAH"/>
              <w:rPr>
                <w:lang w:eastAsia="en-GB"/>
              </w:rPr>
            </w:pPr>
            <w:r w:rsidRPr="00EE6E73">
              <w:rPr>
                <w:i/>
                <w:noProof/>
                <w:lang w:eastAsia="en-GB"/>
              </w:rPr>
              <w:t xml:space="preserve">SL-PTRS-Config </w:t>
            </w:r>
            <w:r w:rsidRPr="00EE6E73">
              <w:rPr>
                <w:noProof/>
                <w:lang w:eastAsia="en-GB"/>
              </w:rPr>
              <w:t>field descriptions</w:t>
            </w:r>
          </w:p>
        </w:tc>
      </w:tr>
      <w:tr w:rsidR="004112C8" w:rsidRPr="00EE6E73"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EE6E73" w:rsidRDefault="00E92072" w:rsidP="00E92072">
            <w:pPr>
              <w:pStyle w:val="TAL"/>
              <w:rPr>
                <w:b/>
                <w:bCs/>
                <w:i/>
                <w:iCs/>
                <w:noProof/>
                <w:lang w:eastAsia="en-GB"/>
              </w:rPr>
            </w:pPr>
            <w:r w:rsidRPr="00EE6E73">
              <w:rPr>
                <w:b/>
                <w:bCs/>
                <w:i/>
                <w:iCs/>
                <w:noProof/>
                <w:lang w:eastAsia="en-GB"/>
              </w:rPr>
              <w:t>sl-PTRS-FreqDensity</w:t>
            </w:r>
          </w:p>
          <w:p w14:paraId="5C4C412B" w14:textId="23511684" w:rsidR="00E92072" w:rsidRPr="00EE6E73" w:rsidRDefault="00E92072" w:rsidP="008E4C89">
            <w:pPr>
              <w:pStyle w:val="TAL"/>
              <w:rPr>
                <w:b/>
                <w:i/>
                <w:lang w:eastAsia="en-GB"/>
              </w:rPr>
            </w:pPr>
            <w:r w:rsidRPr="00EE6E73">
              <w:rPr>
                <w:noProof/>
                <w:lang w:eastAsia="en-GB"/>
              </w:rPr>
              <w:t>Presence and frequency density of SL PT-RS  as a function of scheduled BW. If the field is not configured, the UE uses K_PT-RS = 2</w:t>
            </w:r>
          </w:p>
        </w:tc>
      </w:tr>
      <w:tr w:rsidR="004112C8" w:rsidRPr="00EE6E73"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EE6E73" w:rsidRDefault="00E92072" w:rsidP="008E4C89">
            <w:pPr>
              <w:pStyle w:val="TAN"/>
              <w:rPr>
                <w:b/>
                <w:bCs/>
                <w:i/>
                <w:iCs/>
                <w:lang w:eastAsia="en-GB"/>
              </w:rPr>
            </w:pPr>
            <w:proofErr w:type="spellStart"/>
            <w:r w:rsidRPr="00EE6E73">
              <w:rPr>
                <w:b/>
                <w:bCs/>
                <w:i/>
                <w:iCs/>
                <w:lang w:eastAsia="en-GB"/>
              </w:rPr>
              <w:t>sl</w:t>
            </w:r>
            <w:proofErr w:type="spellEnd"/>
            <w:r w:rsidRPr="00EE6E73">
              <w:rPr>
                <w:b/>
                <w:bCs/>
                <w:i/>
                <w:iCs/>
                <w:lang w:eastAsia="en-GB"/>
              </w:rPr>
              <w:t>-PTRS-</w:t>
            </w:r>
            <w:proofErr w:type="spellStart"/>
            <w:r w:rsidRPr="00EE6E73">
              <w:rPr>
                <w:b/>
                <w:bCs/>
                <w:i/>
                <w:iCs/>
                <w:lang w:eastAsia="en-GB"/>
              </w:rPr>
              <w:t>TimeDensity</w:t>
            </w:r>
            <w:proofErr w:type="spellEnd"/>
          </w:p>
          <w:p w14:paraId="7437502E" w14:textId="49C4FECD" w:rsidR="00E92072" w:rsidRPr="00EE6E73" w:rsidRDefault="00E92072" w:rsidP="008E4C89">
            <w:pPr>
              <w:pStyle w:val="TAL"/>
              <w:rPr>
                <w:b/>
                <w:i/>
                <w:lang w:eastAsia="en-GB"/>
              </w:rPr>
            </w:pPr>
            <w:r w:rsidRPr="00EE6E73">
              <w:rPr>
                <w:noProof/>
                <w:lang w:eastAsia="en-GB"/>
              </w:rPr>
              <w:t>Presence and time density of SL PT-RS  as a function of MCS. If the field is not configured, the UE uses L_PT-RS = 1</w:t>
            </w:r>
          </w:p>
        </w:tc>
      </w:tr>
      <w:tr w:rsidR="000F3B47" w:rsidRPr="00EE6E73"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EE6E73" w:rsidRDefault="00E92072" w:rsidP="00E92072">
            <w:pPr>
              <w:pStyle w:val="TAL"/>
              <w:rPr>
                <w:b/>
                <w:bCs/>
                <w:i/>
                <w:iCs/>
                <w:noProof/>
                <w:lang w:eastAsia="en-GB"/>
              </w:rPr>
            </w:pPr>
            <w:r w:rsidRPr="00EE6E73">
              <w:rPr>
                <w:b/>
                <w:bCs/>
                <w:i/>
                <w:iCs/>
                <w:noProof/>
                <w:lang w:eastAsia="en-GB"/>
              </w:rPr>
              <w:t>sl-PTRS-RE-Offset</w:t>
            </w:r>
          </w:p>
          <w:p w14:paraId="10C37774" w14:textId="749CA972" w:rsidR="00E92072" w:rsidRPr="00EE6E73" w:rsidRDefault="00E92072" w:rsidP="00E92072">
            <w:pPr>
              <w:pStyle w:val="TAL"/>
              <w:rPr>
                <w:b/>
                <w:bCs/>
                <w:i/>
                <w:noProof/>
                <w:lang w:eastAsia="en-GB"/>
              </w:rPr>
            </w:pPr>
            <w:r w:rsidRPr="00EE6E73">
              <w:rPr>
                <w:noProof/>
                <w:lang w:eastAsia="en-GB"/>
              </w:rPr>
              <w:t xml:space="preserve">Indicates the subcarrier offset for SL PT-RS . If the field is not configured, the UE applies the value </w:t>
            </w:r>
            <w:r w:rsidRPr="00EE6E73">
              <w:rPr>
                <w:i/>
                <w:iCs/>
                <w:noProof/>
                <w:lang w:eastAsia="en-GB"/>
              </w:rPr>
              <w:t>offset00</w:t>
            </w:r>
            <w:r w:rsidR="00C12C0B" w:rsidRPr="00EE6E73">
              <w:rPr>
                <w:iCs/>
                <w:noProof/>
                <w:lang w:eastAsia="en-GB"/>
              </w:rPr>
              <w:t xml:space="preserve"> </w:t>
            </w:r>
            <w:r w:rsidR="00C12C0B" w:rsidRPr="00EE6E73">
              <w:rPr>
                <w:noProof/>
                <w:lang w:eastAsia="en-GB"/>
              </w:rPr>
              <w:t>(see TS 38.211 [16], clause 8.4.1.2.2).</w:t>
            </w:r>
          </w:p>
        </w:tc>
      </w:tr>
    </w:tbl>
    <w:p w14:paraId="26EFBA0F" w14:textId="77777777" w:rsidR="00E92072" w:rsidRPr="00EE6E73"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EE6E73" w:rsidRDefault="00394471" w:rsidP="00964CC4">
            <w:pPr>
              <w:pStyle w:val="TAH"/>
              <w:rPr>
                <w:lang w:eastAsia="en-GB"/>
              </w:rPr>
            </w:pPr>
            <w:r w:rsidRPr="00EE6E73">
              <w:rPr>
                <w:i/>
                <w:iCs/>
                <w:noProof/>
                <w:lang w:eastAsia="en-GB"/>
              </w:rPr>
              <w:lastRenderedPageBreak/>
              <w:t>SL-UE-SelectedConfigRP</w:t>
            </w:r>
            <w:r w:rsidRPr="00EE6E73">
              <w:rPr>
                <w:noProof/>
                <w:lang w:eastAsia="en-GB"/>
              </w:rPr>
              <w:t xml:space="preserve"> </w:t>
            </w:r>
            <w:r w:rsidRPr="00EE6E73">
              <w:rPr>
                <w:iCs/>
                <w:noProof/>
                <w:lang w:eastAsia="en-GB"/>
              </w:rPr>
              <w:t>field descriptions</w:t>
            </w:r>
          </w:p>
        </w:tc>
      </w:tr>
      <w:tr w:rsidR="004112C8" w:rsidRPr="00EE6E73"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EE6E73" w:rsidRDefault="005146CB" w:rsidP="003D44C0">
            <w:pPr>
              <w:pStyle w:val="TAL"/>
              <w:rPr>
                <w:b/>
                <w:bCs/>
                <w:i/>
                <w:iCs/>
                <w:noProof/>
                <w:lang w:eastAsia="en-GB"/>
              </w:rPr>
            </w:pPr>
            <w:r w:rsidRPr="00EE6E73">
              <w:rPr>
                <w:b/>
                <w:bCs/>
                <w:i/>
                <w:iCs/>
                <w:noProof/>
                <w:lang w:eastAsia="en-GB"/>
              </w:rPr>
              <w:t>sl-CBR-PriorityTxConfigList</w:t>
            </w:r>
          </w:p>
          <w:p w14:paraId="5E629465" w14:textId="680C710E" w:rsidR="005146CB" w:rsidRPr="00EE6E73" w:rsidRDefault="005146CB" w:rsidP="003D44C0">
            <w:pPr>
              <w:pStyle w:val="TAL"/>
              <w:rPr>
                <w:noProof/>
                <w:lang w:eastAsia="en-GB"/>
              </w:rPr>
            </w:pPr>
            <w:r w:rsidRPr="00EE6E73">
              <w:rPr>
                <w:noProof/>
                <w:lang w:eastAsia="en-GB"/>
              </w:rPr>
              <w:t xml:space="preserve">Indicates the mapping between PSSCH transmission parameter (such as MCS, PRB number, retransmission number, CR limit) sets by using the indexes of the configurations in </w:t>
            </w:r>
            <w:r w:rsidRPr="00EE6E73">
              <w:rPr>
                <w:i/>
                <w:iCs/>
                <w:noProof/>
                <w:lang w:eastAsia="en-GB"/>
              </w:rPr>
              <w:t>sl-CBR-PSSCH-TxConfigList</w:t>
            </w:r>
            <w:r w:rsidRPr="00EE6E73">
              <w:rPr>
                <w:noProof/>
                <w:lang w:eastAsia="en-GB"/>
              </w:rPr>
              <w:t xml:space="preserve">, CBR ranges by using the indexes to the entry of the CBR range configurations in </w:t>
            </w:r>
            <w:r w:rsidRPr="00EE6E73">
              <w:rPr>
                <w:i/>
                <w:iCs/>
                <w:noProof/>
                <w:lang w:eastAsia="en-GB"/>
              </w:rPr>
              <w:t>sl-CBR-RangeConfigList</w:t>
            </w:r>
            <w:r w:rsidRPr="00EE6E73">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EE6E73">
              <w:rPr>
                <w:i/>
                <w:iCs/>
                <w:noProof/>
                <w:lang w:eastAsia="en-GB"/>
              </w:rPr>
              <w:t>sl-CBR-PriorityTxConfigList-v16</w:t>
            </w:r>
            <w:r w:rsidR="001F631E" w:rsidRPr="00EE6E73">
              <w:rPr>
                <w:i/>
                <w:iCs/>
                <w:noProof/>
                <w:lang w:eastAsia="en-GB"/>
              </w:rPr>
              <w:t>50</w:t>
            </w:r>
            <w:r w:rsidRPr="00EE6E73">
              <w:rPr>
                <w:noProof/>
                <w:lang w:eastAsia="en-GB"/>
              </w:rPr>
              <w:t xml:space="preserve"> is present only when </w:t>
            </w:r>
            <w:r w:rsidRPr="00EE6E73">
              <w:rPr>
                <w:i/>
                <w:iCs/>
                <w:noProof/>
                <w:lang w:eastAsia="en-GB"/>
              </w:rPr>
              <w:t>sl-CBR-PriorityTxConfigList-r16</w:t>
            </w:r>
            <w:r w:rsidRPr="00EE6E73">
              <w:rPr>
                <w:noProof/>
              </w:rPr>
              <w:t xml:space="preserve"> is configured.</w:t>
            </w:r>
          </w:p>
        </w:tc>
      </w:tr>
      <w:tr w:rsidR="004112C8" w:rsidRPr="00EE6E73"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EE6E73" w:rsidRDefault="00394471" w:rsidP="00964CC4">
            <w:pPr>
              <w:pStyle w:val="TAL"/>
              <w:rPr>
                <w:b/>
                <w:bCs/>
                <w:i/>
                <w:noProof/>
              </w:rPr>
            </w:pPr>
            <w:r w:rsidRPr="00EE6E73">
              <w:rPr>
                <w:b/>
                <w:bCs/>
                <w:i/>
                <w:noProof/>
                <w:lang w:eastAsia="en-GB"/>
              </w:rPr>
              <w:t>sl-MaxNumPerReserve</w:t>
            </w:r>
          </w:p>
          <w:p w14:paraId="32C5C924"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the maximum number of reserved PSCCH/PSSCH resources that can be indicated by an SCI.</w:t>
            </w:r>
          </w:p>
        </w:tc>
      </w:tr>
      <w:tr w:rsidR="004112C8" w:rsidRPr="00EE6E73"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EE6E73" w:rsidRDefault="00394471" w:rsidP="00964CC4">
            <w:pPr>
              <w:pStyle w:val="TAL"/>
              <w:rPr>
                <w:b/>
                <w:bCs/>
                <w:i/>
                <w:noProof/>
              </w:rPr>
            </w:pPr>
            <w:r w:rsidRPr="00EE6E73">
              <w:rPr>
                <w:b/>
                <w:bCs/>
                <w:i/>
                <w:noProof/>
                <w:lang w:eastAsia="en-GB"/>
              </w:rPr>
              <w:t>sl-MultiReserveResource</w:t>
            </w:r>
          </w:p>
          <w:p w14:paraId="3DFB94EB"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 xml:space="preserve">Indicates if it is allowed to reserve a </w:t>
            </w:r>
            <w:proofErr w:type="spellStart"/>
            <w:r w:rsidRPr="00EE6E73">
              <w:rPr>
                <w:rFonts w:ascii="Arial" w:hAnsi="Arial"/>
                <w:iCs/>
                <w:sz w:val="18"/>
                <w:szCs w:val="22"/>
                <w:lang w:eastAsia="en-GB"/>
              </w:rPr>
              <w:t>sidelink</w:t>
            </w:r>
            <w:proofErr w:type="spellEnd"/>
            <w:r w:rsidRPr="00EE6E73">
              <w:rPr>
                <w:rFonts w:ascii="Arial" w:hAnsi="Arial"/>
                <w:iCs/>
                <w:sz w:val="18"/>
                <w:szCs w:val="22"/>
                <w:lang w:eastAsia="en-GB"/>
              </w:rPr>
              <w:t xml:space="preserve"> resource for an initial transmission of a TB by an SCI associated with a different TB, based on sensing and resource selection procedure.</w:t>
            </w:r>
          </w:p>
        </w:tc>
      </w:tr>
      <w:tr w:rsidR="004112C8" w:rsidRPr="00EE6E73"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EE6E73" w:rsidRDefault="001242DA" w:rsidP="00B4120F">
            <w:pPr>
              <w:pStyle w:val="TAL"/>
              <w:rPr>
                <w:b/>
                <w:bCs/>
                <w:i/>
                <w:iCs/>
                <w:lang w:eastAsia="en-GB"/>
              </w:rPr>
            </w:pPr>
            <w:proofErr w:type="spellStart"/>
            <w:r w:rsidRPr="00EE6E73">
              <w:rPr>
                <w:b/>
                <w:bCs/>
                <w:i/>
                <w:iCs/>
                <w:lang w:eastAsia="en-GB"/>
              </w:rPr>
              <w:t>sl</w:t>
            </w:r>
            <w:proofErr w:type="spellEnd"/>
            <w:r w:rsidRPr="00EE6E73">
              <w:rPr>
                <w:b/>
                <w:bCs/>
                <w:i/>
                <w:iCs/>
                <w:lang w:eastAsia="en-GB"/>
              </w:rPr>
              <w:t>-NRPSFCH-EUTRA-</w:t>
            </w:r>
            <w:proofErr w:type="spellStart"/>
            <w:r w:rsidRPr="00EE6E73">
              <w:rPr>
                <w:b/>
                <w:bCs/>
                <w:i/>
                <w:iCs/>
                <w:lang w:eastAsia="en-GB"/>
              </w:rPr>
              <w:t>ThresRSRP</w:t>
            </w:r>
            <w:proofErr w:type="spellEnd"/>
            <w:r w:rsidRPr="00EE6E73">
              <w:rPr>
                <w:b/>
                <w:bCs/>
                <w:i/>
                <w:iCs/>
                <w:lang w:eastAsia="en-GB"/>
              </w:rPr>
              <w:t>-List</w:t>
            </w:r>
          </w:p>
          <w:p w14:paraId="3B502F83" w14:textId="772510B2" w:rsidR="001242DA" w:rsidRPr="00EE6E73" w:rsidRDefault="001242DA" w:rsidP="001242DA">
            <w:pPr>
              <w:pStyle w:val="TAL"/>
              <w:rPr>
                <w:b/>
                <w:bCs/>
                <w:i/>
                <w:noProof/>
                <w:lang w:eastAsia="en-GB"/>
              </w:rPr>
            </w:pPr>
            <w:r w:rsidRPr="00EE6E73">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EE6E73"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EE6E73" w:rsidRDefault="00241433" w:rsidP="00B4120F">
            <w:pPr>
              <w:pStyle w:val="TAL"/>
              <w:rPr>
                <w:b/>
                <w:bCs/>
                <w:i/>
                <w:iCs/>
                <w:lang w:eastAsia="en-GB"/>
              </w:rPr>
            </w:pPr>
            <w:proofErr w:type="spellStart"/>
            <w:r w:rsidRPr="00EE6E73">
              <w:rPr>
                <w:b/>
                <w:bCs/>
                <w:i/>
                <w:iCs/>
                <w:lang w:eastAsia="en-GB"/>
              </w:rPr>
              <w:t>s</w:t>
            </w:r>
            <w:r w:rsidR="001242DA" w:rsidRPr="00EE6E73">
              <w:rPr>
                <w:b/>
                <w:bCs/>
                <w:i/>
                <w:iCs/>
                <w:lang w:eastAsia="en-GB"/>
              </w:rPr>
              <w:t>l</w:t>
            </w:r>
            <w:proofErr w:type="spellEnd"/>
            <w:r w:rsidR="001242DA" w:rsidRPr="00EE6E73">
              <w:rPr>
                <w:b/>
                <w:bCs/>
                <w:i/>
                <w:iCs/>
                <w:lang w:eastAsia="en-GB"/>
              </w:rPr>
              <w:t>-NRPSSCH-EUTRA-</w:t>
            </w:r>
            <w:proofErr w:type="spellStart"/>
            <w:r w:rsidR="001242DA" w:rsidRPr="00EE6E73">
              <w:rPr>
                <w:b/>
                <w:bCs/>
                <w:i/>
                <w:iCs/>
                <w:lang w:eastAsia="en-GB"/>
              </w:rPr>
              <w:t>ThresRSRP</w:t>
            </w:r>
            <w:proofErr w:type="spellEnd"/>
            <w:r w:rsidR="001242DA" w:rsidRPr="00EE6E73">
              <w:rPr>
                <w:b/>
                <w:bCs/>
                <w:i/>
                <w:iCs/>
                <w:lang w:eastAsia="en-GB"/>
              </w:rPr>
              <w:t>-List</w:t>
            </w:r>
          </w:p>
          <w:p w14:paraId="5B417131" w14:textId="5E3EEA87" w:rsidR="001242DA" w:rsidRPr="00EE6E73" w:rsidRDefault="001242DA" w:rsidP="001242DA">
            <w:pPr>
              <w:pStyle w:val="TAL"/>
              <w:rPr>
                <w:b/>
                <w:bCs/>
                <w:i/>
                <w:noProof/>
                <w:lang w:eastAsia="en-GB"/>
              </w:rPr>
            </w:pPr>
            <w:r w:rsidRPr="00EE6E73">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EE6E73">
              <w:rPr>
                <w:iCs/>
                <w:szCs w:val="22"/>
                <w:lang w:eastAsia="en-GB"/>
              </w:rPr>
              <w:t xml:space="preserve"> If the field is present, the UE shall perform the dynamic co-channel coexistence of LTE </w:t>
            </w:r>
            <w:proofErr w:type="spellStart"/>
            <w:r w:rsidR="00241433" w:rsidRPr="00EE6E73">
              <w:rPr>
                <w:iCs/>
                <w:szCs w:val="22"/>
                <w:lang w:eastAsia="en-GB"/>
              </w:rPr>
              <w:t>sidelink</w:t>
            </w:r>
            <w:proofErr w:type="spellEnd"/>
            <w:r w:rsidR="00241433" w:rsidRPr="00EE6E73">
              <w:rPr>
                <w:iCs/>
                <w:szCs w:val="22"/>
                <w:lang w:eastAsia="en-GB"/>
              </w:rPr>
              <w:t xml:space="preserve"> and NR </w:t>
            </w:r>
            <w:proofErr w:type="spellStart"/>
            <w:r w:rsidR="00241433" w:rsidRPr="00EE6E73">
              <w:rPr>
                <w:iCs/>
                <w:szCs w:val="22"/>
                <w:lang w:eastAsia="en-GB"/>
              </w:rPr>
              <w:t>sidelink</w:t>
            </w:r>
            <w:proofErr w:type="spellEnd"/>
            <w:r w:rsidR="00241433" w:rsidRPr="00EE6E73">
              <w:rPr>
                <w:iCs/>
                <w:szCs w:val="22"/>
                <w:lang w:eastAsia="en-GB"/>
              </w:rPr>
              <w:t xml:space="preserve"> as specified in TS 38.214; otherwise it shall not perform it.</w:t>
            </w:r>
          </w:p>
        </w:tc>
      </w:tr>
      <w:tr w:rsidR="004112C8" w:rsidRPr="00EE6E73"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EE6E73" w:rsidRDefault="00394471" w:rsidP="00964CC4">
            <w:pPr>
              <w:pStyle w:val="TAL"/>
              <w:rPr>
                <w:b/>
                <w:bCs/>
                <w:i/>
                <w:noProof/>
              </w:rPr>
            </w:pPr>
            <w:r w:rsidRPr="00EE6E73">
              <w:rPr>
                <w:b/>
                <w:bCs/>
                <w:i/>
                <w:noProof/>
                <w:lang w:eastAsia="en-GB"/>
              </w:rPr>
              <w:t>sl-ResourceReservePeriod</w:t>
            </w:r>
            <w:r w:rsidRPr="00EE6E73">
              <w:rPr>
                <w:rFonts w:cs="Arial"/>
                <w:b/>
                <w:bCs/>
                <w:i/>
                <w:noProof/>
                <w:lang w:eastAsia="en-GB"/>
              </w:rPr>
              <w:t>List</w:t>
            </w:r>
          </w:p>
          <w:p w14:paraId="507E2AEA" w14:textId="41CEC0F2" w:rsidR="00394471" w:rsidRPr="00EE6E73" w:rsidRDefault="00394471" w:rsidP="00964CC4">
            <w:pPr>
              <w:pStyle w:val="TAL"/>
              <w:rPr>
                <w:b/>
                <w:bCs/>
                <w:i/>
                <w:noProof/>
                <w:lang w:eastAsia="en-GB"/>
              </w:rPr>
            </w:pPr>
            <w:r w:rsidRPr="00EE6E73">
              <w:rPr>
                <w:iCs/>
                <w:szCs w:val="22"/>
                <w:lang w:eastAsia="en-GB"/>
              </w:rPr>
              <w:t>Set of possible resource reservation period allowed in the resource pool</w:t>
            </w:r>
            <w:r w:rsidRPr="00EE6E73">
              <w:rPr>
                <w:rFonts w:cs="Arial"/>
                <w:iCs/>
                <w:szCs w:val="22"/>
                <w:lang w:eastAsia="en-GB"/>
              </w:rPr>
              <w:t xml:space="preserve"> in the unit of </w:t>
            </w:r>
            <w:proofErr w:type="spellStart"/>
            <w:r w:rsidRPr="00EE6E73">
              <w:rPr>
                <w:rFonts w:cs="Arial"/>
                <w:iCs/>
                <w:szCs w:val="22"/>
                <w:lang w:eastAsia="en-GB"/>
              </w:rPr>
              <w:t>ms</w:t>
            </w:r>
            <w:proofErr w:type="spellEnd"/>
            <w:r w:rsidRPr="00EE6E73">
              <w:rPr>
                <w:iCs/>
                <w:szCs w:val="22"/>
                <w:lang w:eastAsia="en-GB"/>
              </w:rPr>
              <w:t>. Up to 16 values can be configured per resource pool.</w:t>
            </w:r>
            <w:r w:rsidR="00D71CF8" w:rsidRPr="00EE6E73">
              <w:t xml:space="preserve"> </w:t>
            </w:r>
            <w:r w:rsidR="00D71CF8" w:rsidRPr="00EE6E73">
              <w:rPr>
                <w:iCs/>
                <w:szCs w:val="22"/>
                <w:lang w:eastAsia="en-GB"/>
              </w:rPr>
              <w:t xml:space="preserve">The value </w:t>
            </w:r>
            <w:r w:rsidR="00D71CF8" w:rsidRPr="00EE6E73">
              <w:rPr>
                <w:i/>
                <w:szCs w:val="22"/>
                <w:lang w:eastAsia="en-GB"/>
              </w:rPr>
              <w:t>ms0</w:t>
            </w:r>
            <w:r w:rsidR="00D71CF8" w:rsidRPr="00EE6E73">
              <w:rPr>
                <w:iCs/>
                <w:szCs w:val="22"/>
                <w:lang w:eastAsia="en-GB"/>
              </w:rPr>
              <w:t xml:space="preserve"> is always configured.</w:t>
            </w:r>
          </w:p>
        </w:tc>
      </w:tr>
      <w:tr w:rsidR="004112C8" w:rsidRPr="00EE6E73"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EE6E73" w:rsidRDefault="00394471" w:rsidP="00964CC4">
            <w:pPr>
              <w:pStyle w:val="TAL"/>
              <w:rPr>
                <w:b/>
                <w:bCs/>
                <w:i/>
                <w:noProof/>
              </w:rPr>
            </w:pPr>
            <w:r w:rsidRPr="00EE6E73">
              <w:rPr>
                <w:b/>
                <w:bCs/>
                <w:i/>
                <w:noProof/>
                <w:lang w:eastAsia="en-GB"/>
              </w:rPr>
              <w:t>sl-RS-ForSensing</w:t>
            </w:r>
          </w:p>
          <w:p w14:paraId="33697F40" w14:textId="77777777" w:rsidR="00394471" w:rsidRPr="00EE6E73" w:rsidRDefault="00394471" w:rsidP="00964CC4">
            <w:pPr>
              <w:pStyle w:val="TAL"/>
              <w:rPr>
                <w:b/>
                <w:bCs/>
                <w:i/>
                <w:noProof/>
                <w:lang w:eastAsia="en-GB"/>
              </w:rPr>
            </w:pPr>
            <w:r w:rsidRPr="00EE6E73">
              <w:rPr>
                <w:iCs/>
                <w:szCs w:val="22"/>
                <w:lang w:eastAsia="en-GB"/>
              </w:rPr>
              <w:t>Indicates whether DMRS of PSCCH or PSSCH is used for L1 RSRP measurement in the sensing operation.</w:t>
            </w:r>
          </w:p>
        </w:tc>
      </w:tr>
      <w:tr w:rsidR="004112C8" w:rsidRPr="00EE6E73"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EE6E73" w:rsidRDefault="00394471" w:rsidP="00964CC4">
            <w:pPr>
              <w:pStyle w:val="TAL"/>
              <w:rPr>
                <w:b/>
                <w:bCs/>
                <w:i/>
                <w:noProof/>
              </w:rPr>
            </w:pPr>
            <w:r w:rsidRPr="00EE6E73">
              <w:rPr>
                <w:b/>
                <w:bCs/>
                <w:i/>
                <w:noProof/>
                <w:lang w:eastAsia="en-GB"/>
              </w:rPr>
              <w:t>sl-SensingWindow</w:t>
            </w:r>
          </w:p>
          <w:p w14:paraId="088F1BF7"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indicates the start of the sensing window.</w:t>
            </w:r>
          </w:p>
        </w:tc>
      </w:tr>
      <w:tr w:rsidR="004112C8" w:rsidRPr="00EE6E73"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EE6E73" w:rsidRDefault="00394471" w:rsidP="00964CC4">
            <w:pPr>
              <w:pStyle w:val="TAL"/>
              <w:rPr>
                <w:b/>
                <w:bCs/>
                <w:i/>
                <w:noProof/>
              </w:rPr>
            </w:pPr>
            <w:r w:rsidRPr="00EE6E73">
              <w:rPr>
                <w:b/>
                <w:bCs/>
                <w:i/>
                <w:noProof/>
                <w:lang w:eastAsia="en-GB"/>
              </w:rPr>
              <w:t>sl-SelectionWindow</w:t>
            </w:r>
            <w:r w:rsidRPr="00EE6E73">
              <w:rPr>
                <w:rFonts w:cs="Arial"/>
                <w:b/>
                <w:bCs/>
                <w:i/>
                <w:noProof/>
                <w:lang w:eastAsia="en-GB"/>
              </w:rPr>
              <w:t>List</w:t>
            </w:r>
          </w:p>
          <w:p w14:paraId="5262EE1D" w14:textId="217DE8BF"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determines the end of the selection window in the resource selection for a TB with respect to priority indicated in SCI. Value n1 corresponds to 1</w:t>
            </w:r>
            <w:r w:rsidRPr="00EE6E73">
              <w:rPr>
                <w:lang w:eastAsia="x-none"/>
              </w:rPr>
              <w:t>*2</w:t>
            </w:r>
            <w:r w:rsidRPr="00EE6E73">
              <w:rPr>
                <w:vertAlign w:val="superscript"/>
                <w:lang w:eastAsia="x-none"/>
              </w:rPr>
              <w:t>µ</w:t>
            </w:r>
            <w:r w:rsidRPr="00EE6E73">
              <w:rPr>
                <w:rFonts w:ascii="Arial" w:hAnsi="Arial"/>
                <w:iCs/>
                <w:sz w:val="18"/>
                <w:szCs w:val="22"/>
                <w:lang w:eastAsia="en-GB"/>
              </w:rPr>
              <w:t>, value n5 corresponds to 5*</w:t>
            </w:r>
            <w:r w:rsidRPr="00EE6E73">
              <w:rPr>
                <w:lang w:eastAsia="x-none"/>
              </w:rPr>
              <w:t>2</w:t>
            </w:r>
            <w:r w:rsidRPr="00EE6E73">
              <w:rPr>
                <w:vertAlign w:val="superscript"/>
                <w:lang w:eastAsia="x-none"/>
              </w:rPr>
              <w:t>µ</w:t>
            </w:r>
            <w:r w:rsidRPr="00EE6E73">
              <w:rPr>
                <w:rFonts w:ascii="Arial" w:hAnsi="Arial"/>
                <w:iCs/>
                <w:sz w:val="18"/>
                <w:szCs w:val="22"/>
                <w:lang w:eastAsia="en-GB"/>
              </w:rPr>
              <w:t xml:space="preserve">, and so on, where µ = 0,1,2,3 </w:t>
            </w:r>
            <w:r w:rsidR="008D2002" w:rsidRPr="00EE6E73">
              <w:rPr>
                <w:rFonts w:ascii="Arial" w:hAnsi="Arial"/>
                <w:iCs/>
                <w:sz w:val="18"/>
                <w:szCs w:val="22"/>
                <w:lang w:eastAsia="en-GB"/>
              </w:rPr>
              <w:t xml:space="preserve">refers to </w:t>
            </w:r>
            <w:r w:rsidRPr="00EE6E73">
              <w:rPr>
                <w:rFonts w:ascii="Arial" w:hAnsi="Arial"/>
                <w:iCs/>
                <w:sz w:val="18"/>
                <w:szCs w:val="22"/>
                <w:lang w:eastAsia="en-GB"/>
              </w:rPr>
              <w:t>SCS 15,30,60,120 kHz respectively.</w:t>
            </w:r>
          </w:p>
        </w:tc>
      </w:tr>
      <w:tr w:rsidR="00394471" w:rsidRPr="00EE6E73"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Thres</w:t>
            </w:r>
            <w:proofErr w:type="spellEnd"/>
            <w:r w:rsidRPr="00EE6E73">
              <w:rPr>
                <w:b/>
                <w:bCs/>
                <w:i/>
                <w:iCs/>
                <w:lang w:eastAsia="en-GB"/>
              </w:rPr>
              <w:t>-RSRP-List</w:t>
            </w:r>
          </w:p>
          <w:p w14:paraId="774B95C3" w14:textId="30C6819F" w:rsidR="00394471" w:rsidRPr="00EE6E73" w:rsidRDefault="00394471" w:rsidP="00964CC4">
            <w:pPr>
              <w:pStyle w:val="TAL"/>
              <w:rPr>
                <w:lang w:eastAsia="en-GB"/>
              </w:rPr>
            </w:pPr>
            <w:r w:rsidRPr="00EE6E73">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EE6E73">
              <w:rPr>
                <w:bCs/>
                <w:kern w:val="2"/>
                <w:lang w:eastAsia="en-GB"/>
              </w:rPr>
              <w:t>/PSCCH</w:t>
            </w:r>
            <w:r w:rsidRPr="00EE6E73">
              <w:rPr>
                <w:bCs/>
                <w:kern w:val="2"/>
                <w:lang w:eastAsia="en-GB"/>
              </w:rPr>
              <w:t xml:space="preserve"> RSRP in the associated data resource is above a threshold.</w:t>
            </w:r>
          </w:p>
        </w:tc>
      </w:tr>
    </w:tbl>
    <w:p w14:paraId="60C3E346" w14:textId="77777777" w:rsidR="00394471" w:rsidRPr="00EE6E73"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EE6E73" w:rsidRDefault="00394471" w:rsidP="00964CC4">
            <w:pPr>
              <w:pStyle w:val="TAH"/>
              <w:rPr>
                <w:lang w:eastAsia="en-GB"/>
              </w:rPr>
            </w:pPr>
            <w:r w:rsidRPr="00EE6E73">
              <w:rPr>
                <w:i/>
                <w:noProof/>
                <w:lang w:eastAsia="en-GB"/>
              </w:rPr>
              <w:lastRenderedPageBreak/>
              <w:t xml:space="preserve">SL-PowerControl </w:t>
            </w:r>
            <w:r w:rsidRPr="00EE6E73">
              <w:rPr>
                <w:noProof/>
                <w:lang w:eastAsia="en-GB"/>
              </w:rPr>
              <w:t>field descriptions</w:t>
            </w:r>
          </w:p>
        </w:tc>
      </w:tr>
      <w:tr w:rsidR="004112C8" w:rsidRPr="00EE6E73"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EE6E73" w:rsidRDefault="00394471" w:rsidP="00964CC4">
            <w:pPr>
              <w:pStyle w:val="TAL"/>
              <w:rPr>
                <w:b/>
                <w:bCs/>
                <w:i/>
                <w:iCs/>
                <w:lang w:eastAsia="en-GB"/>
              </w:rPr>
            </w:pPr>
            <w:proofErr w:type="spellStart"/>
            <w:r w:rsidRPr="00EE6E73">
              <w:rPr>
                <w:b/>
                <w:bCs/>
                <w:i/>
                <w:iCs/>
                <w:lang w:eastAsia="en-GB"/>
              </w:rPr>
              <w:t>sl-MaxTransPower</w:t>
            </w:r>
            <w:proofErr w:type="spellEnd"/>
          </w:p>
          <w:p w14:paraId="38DC4DE1" w14:textId="375BEBCD" w:rsidR="00394471" w:rsidRPr="00EE6E73" w:rsidRDefault="00394471" w:rsidP="00964CC4">
            <w:pPr>
              <w:pStyle w:val="TAL"/>
              <w:rPr>
                <w:noProof/>
                <w:lang w:eastAsia="en-GB"/>
              </w:rPr>
            </w:pPr>
            <w:r w:rsidRPr="00EE6E73">
              <w:rPr>
                <w:kern w:val="2"/>
                <w:lang w:eastAsia="en-GB"/>
              </w:rPr>
              <w:t xml:space="preserve">Indicates the maximum value of the UE's </w:t>
            </w:r>
            <w:proofErr w:type="spellStart"/>
            <w:r w:rsidRPr="00EE6E73">
              <w:rPr>
                <w:kern w:val="2"/>
                <w:lang w:eastAsia="en-GB"/>
              </w:rPr>
              <w:t>sidelink</w:t>
            </w:r>
            <w:proofErr w:type="spellEnd"/>
            <w:r w:rsidRPr="00EE6E73">
              <w:rPr>
                <w:kern w:val="2"/>
                <w:lang w:eastAsia="en-GB"/>
              </w:rPr>
              <w:t xml:space="preserve"> transmission power on this resource pool</w:t>
            </w:r>
            <w:r w:rsidR="003606BE" w:rsidRPr="00EE6E73">
              <w:rPr>
                <w:lang w:eastAsia="en-GB"/>
              </w:rPr>
              <w:t xml:space="preserve"> when the </w:t>
            </w:r>
            <w:proofErr w:type="spellStart"/>
            <w:r w:rsidR="003606BE" w:rsidRPr="00EE6E73">
              <w:rPr>
                <w:lang w:eastAsia="en-GB"/>
              </w:rPr>
              <w:t>sidelink</w:t>
            </w:r>
            <w:proofErr w:type="spellEnd"/>
            <w:r w:rsidR="003606BE" w:rsidRPr="00EE6E73">
              <w:rPr>
                <w:lang w:eastAsia="en-GB"/>
              </w:rPr>
              <w:t xml:space="preserve"> transmission is performed only on this resource pool</w:t>
            </w:r>
            <w:r w:rsidRPr="00EE6E73">
              <w:rPr>
                <w:kern w:val="2"/>
                <w:lang w:eastAsia="en-GB"/>
              </w:rPr>
              <w:t>. The unit is dBm.</w:t>
            </w:r>
            <w:r w:rsidR="003606BE" w:rsidRPr="00EE6E73">
              <w:rPr>
                <w:lang w:eastAsia="en-GB"/>
              </w:rPr>
              <w:t xml:space="preserve"> If the </w:t>
            </w:r>
            <w:proofErr w:type="spellStart"/>
            <w:r w:rsidR="003606BE" w:rsidRPr="00EE6E73">
              <w:rPr>
                <w:lang w:eastAsia="en-GB"/>
              </w:rPr>
              <w:t>sidelink</w:t>
            </w:r>
            <w:proofErr w:type="spellEnd"/>
            <w:r w:rsidR="003606BE" w:rsidRPr="00EE6E73">
              <w:rPr>
                <w:lang w:eastAsia="en-GB"/>
              </w:rPr>
              <w:t xml:space="preserve"> transmission is PSFCH, and multiple resource pools are used, the maximum transmission power for PSFCH is configured as sum of fields </w:t>
            </w:r>
            <w:proofErr w:type="spellStart"/>
            <w:r w:rsidR="003606BE" w:rsidRPr="00EE6E73">
              <w:rPr>
                <w:i/>
                <w:lang w:eastAsia="en-GB"/>
              </w:rPr>
              <w:t>sl-maxTransPower</w:t>
            </w:r>
            <w:proofErr w:type="spellEnd"/>
            <w:r w:rsidR="003606BE" w:rsidRPr="00EE6E73">
              <w:rPr>
                <w:lang w:eastAsia="en-GB"/>
              </w:rPr>
              <w:t xml:space="preserve"> over multiple resource pools, as specified in </w:t>
            </w:r>
            <w:r w:rsidR="002247AB" w:rsidRPr="00EE6E73">
              <w:rPr>
                <w:lang w:eastAsia="en-GB"/>
              </w:rPr>
              <w:t xml:space="preserve">TS </w:t>
            </w:r>
            <w:r w:rsidR="003606BE" w:rsidRPr="00EE6E73">
              <w:rPr>
                <w:lang w:eastAsia="en-GB"/>
              </w:rPr>
              <w:t>38.101-1</w:t>
            </w:r>
            <w:r w:rsidR="002247AB" w:rsidRPr="00EE6E73">
              <w:rPr>
                <w:lang w:eastAsia="en-GB"/>
              </w:rPr>
              <w:t xml:space="preserve"> </w:t>
            </w:r>
            <w:r w:rsidR="003606BE" w:rsidRPr="00EE6E73">
              <w:rPr>
                <w:lang w:eastAsia="en-GB"/>
              </w:rPr>
              <w:t>[15].</w:t>
            </w:r>
          </w:p>
        </w:tc>
      </w:tr>
      <w:tr w:rsidR="004112C8" w:rsidRPr="00EE6E73"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Alpha-PSSCH-PSCCH</w:t>
            </w:r>
          </w:p>
          <w:p w14:paraId="23D9085F" w14:textId="11477C78" w:rsidR="00394471" w:rsidRPr="00EE6E73" w:rsidRDefault="00394471" w:rsidP="00964CC4">
            <w:pPr>
              <w:pStyle w:val="TAL"/>
              <w:rPr>
                <w:lang w:eastAsia="en-GB"/>
              </w:rPr>
            </w:pPr>
            <w:r w:rsidRPr="00EE6E73">
              <w:rPr>
                <w:kern w:val="2"/>
                <w:lang w:eastAsia="en-GB"/>
              </w:rPr>
              <w:t xml:space="preserve">Indicates alpha value for </w:t>
            </w:r>
            <w:proofErr w:type="spellStart"/>
            <w:r w:rsidRPr="00EE6E73">
              <w:rPr>
                <w:kern w:val="2"/>
                <w:lang w:eastAsia="en-GB"/>
              </w:rPr>
              <w:t>sidelink</w:t>
            </w:r>
            <w:proofErr w:type="spellEnd"/>
            <w:r w:rsidRPr="00EE6E73">
              <w:rPr>
                <w:kern w:val="2"/>
                <w:lang w:eastAsia="en-GB"/>
              </w:rPr>
              <w:t xml:space="preserve"> pathloss based power control for PSCCH/PSSCH when </w:t>
            </w:r>
            <w:r w:rsidRPr="00EE6E73">
              <w:rPr>
                <w:i/>
                <w:iCs/>
                <w:kern w:val="2"/>
                <w:lang w:eastAsia="en-GB"/>
              </w:rPr>
              <w:t>sl-P0-PSSCH</w:t>
            </w:r>
            <w:r w:rsidR="00811373" w:rsidRPr="00EE6E73">
              <w:rPr>
                <w:i/>
                <w:iCs/>
                <w:kern w:val="2"/>
                <w:lang w:eastAsia="en-GB"/>
              </w:rPr>
              <w:t>-</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EE6E73" w:rsidRDefault="00394471" w:rsidP="00964CC4">
            <w:pPr>
              <w:pStyle w:val="TAL"/>
              <w:rPr>
                <w:b/>
                <w:bCs/>
                <w:i/>
                <w:iCs/>
                <w:lang w:eastAsia="en-GB"/>
              </w:rPr>
            </w:pPr>
            <w:r w:rsidRPr="00EE6E73">
              <w:rPr>
                <w:b/>
                <w:bCs/>
                <w:i/>
                <w:iCs/>
                <w:lang w:eastAsia="en-GB"/>
              </w:rPr>
              <w:t>sl-P0-PSSCH-PSCCH</w:t>
            </w:r>
          </w:p>
          <w:p w14:paraId="7E276A43" w14:textId="4313AA07" w:rsidR="00394471" w:rsidRPr="00EE6E73" w:rsidRDefault="00394471" w:rsidP="00964CC4">
            <w:pPr>
              <w:pStyle w:val="TAL"/>
              <w:rPr>
                <w:lang w:eastAsia="en-GB"/>
              </w:rPr>
            </w:pPr>
            <w:r w:rsidRPr="00EE6E73">
              <w:rPr>
                <w:kern w:val="2"/>
                <w:lang w:eastAsia="en-GB"/>
              </w:rPr>
              <w:t xml:space="preserve">Indicates P0 value for </w:t>
            </w:r>
            <w:proofErr w:type="spellStart"/>
            <w:r w:rsidRPr="00EE6E73">
              <w:rPr>
                <w:kern w:val="2"/>
                <w:lang w:eastAsia="en-GB"/>
              </w:rPr>
              <w:t>sidelink</w:t>
            </w:r>
            <w:proofErr w:type="spellEnd"/>
            <w:r w:rsidRPr="00EE6E73">
              <w:rPr>
                <w:kern w:val="2"/>
                <w:lang w:eastAsia="en-GB"/>
              </w:rPr>
              <w:t xml:space="preserve"> pathloss based power control for PSCCH/PSSCH. If not configured, </w:t>
            </w:r>
            <w:proofErr w:type="spellStart"/>
            <w:r w:rsidRPr="00EE6E73">
              <w:rPr>
                <w:kern w:val="2"/>
                <w:lang w:eastAsia="en-GB"/>
              </w:rPr>
              <w:t>sidelink</w:t>
            </w:r>
            <w:proofErr w:type="spellEnd"/>
            <w:r w:rsidRPr="00EE6E73">
              <w:rPr>
                <w:kern w:val="2"/>
                <w:lang w:eastAsia="en-GB"/>
              </w:rPr>
              <w:t xml:space="preserve"> pathloss based power control is disabled for PSCCH/PSSCH.</w:t>
            </w:r>
            <w:r w:rsidR="00750AB7" w:rsidRPr="00EE6E73">
              <w:rPr>
                <w:kern w:val="2"/>
                <w:lang w:eastAsia="en-GB"/>
              </w:rPr>
              <w:t xml:space="preserve"> When </w:t>
            </w:r>
            <w:r w:rsidR="00750AB7" w:rsidRPr="00EE6E73">
              <w:rPr>
                <w:i/>
                <w:kern w:val="2"/>
                <w:lang w:eastAsia="en-GB"/>
              </w:rPr>
              <w:t>sl-P0-PSSCH-PSCCH-r17</w:t>
            </w:r>
            <w:r w:rsidR="00750AB7" w:rsidRPr="00EE6E73">
              <w:rPr>
                <w:kern w:val="2"/>
                <w:lang w:eastAsia="en-GB"/>
              </w:rPr>
              <w:t xml:space="preserve"> is configured, the UE ignores </w:t>
            </w:r>
            <w:r w:rsidR="00750AB7" w:rsidRPr="00EE6E73">
              <w:rPr>
                <w:i/>
                <w:kern w:val="2"/>
                <w:lang w:eastAsia="en-GB"/>
              </w:rPr>
              <w:t>sl-P0-PSSCH-PSCCH-r16</w:t>
            </w:r>
            <w:r w:rsidR="00750AB7" w:rsidRPr="00EE6E73">
              <w:rPr>
                <w:kern w:val="2"/>
                <w:lang w:eastAsia="en-GB"/>
              </w:rPr>
              <w:t>.</w:t>
            </w:r>
          </w:p>
        </w:tc>
      </w:tr>
      <w:tr w:rsidR="004112C8" w:rsidRPr="00EE6E73"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EE6E73" w:rsidRDefault="00394471" w:rsidP="00964CC4">
            <w:pPr>
              <w:pStyle w:val="TAL"/>
              <w:rPr>
                <w:b/>
                <w:bCs/>
                <w:i/>
                <w:iCs/>
                <w:lang w:eastAsia="en-GB"/>
              </w:rPr>
            </w:pPr>
            <w:r w:rsidRPr="00EE6E73">
              <w:rPr>
                <w:b/>
                <w:bCs/>
                <w:i/>
                <w:iCs/>
                <w:lang w:eastAsia="en-GB"/>
              </w:rPr>
              <w:t>dl-Alpha-PSSCH-PSCCH</w:t>
            </w:r>
          </w:p>
          <w:p w14:paraId="1E9C6983" w14:textId="2A592339" w:rsidR="00394471" w:rsidRPr="00EE6E73" w:rsidRDefault="00394471" w:rsidP="00964CC4">
            <w:pPr>
              <w:pStyle w:val="TAL"/>
              <w:rPr>
                <w:lang w:eastAsia="en-GB"/>
              </w:rPr>
            </w:pPr>
            <w:r w:rsidRPr="00EE6E73">
              <w:rPr>
                <w:kern w:val="2"/>
                <w:lang w:eastAsia="en-GB"/>
              </w:rPr>
              <w:t xml:space="preserve">Indicates alpha value for downlink pathloss based power control for PSCCH/PSSCH when </w:t>
            </w:r>
            <w:r w:rsidRPr="00EE6E73">
              <w:rPr>
                <w:i/>
                <w:iCs/>
                <w:kern w:val="2"/>
                <w:lang w:eastAsia="en-GB"/>
              </w:rPr>
              <w:t>dl-P0-PSSCH</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EE6E73" w:rsidRDefault="00394471" w:rsidP="00964CC4">
            <w:pPr>
              <w:pStyle w:val="TAL"/>
              <w:rPr>
                <w:b/>
                <w:bCs/>
                <w:i/>
                <w:iCs/>
                <w:lang w:eastAsia="en-GB"/>
              </w:rPr>
            </w:pPr>
            <w:r w:rsidRPr="00EE6E73">
              <w:rPr>
                <w:b/>
                <w:bCs/>
                <w:i/>
                <w:iCs/>
                <w:lang w:eastAsia="en-GB"/>
              </w:rPr>
              <w:t>dl-P0-PSSCH-PSCCH</w:t>
            </w:r>
          </w:p>
          <w:p w14:paraId="0B7E77FA" w14:textId="77777777" w:rsidR="00BF5913" w:rsidRPr="00EE6E73" w:rsidRDefault="00394471" w:rsidP="00BF5913">
            <w:pPr>
              <w:pStyle w:val="TAL"/>
              <w:rPr>
                <w:kern w:val="2"/>
                <w:lang w:eastAsia="en-GB"/>
              </w:rPr>
            </w:pPr>
            <w:r w:rsidRPr="00EE6E73">
              <w:rPr>
                <w:kern w:val="2"/>
                <w:lang w:eastAsia="en-GB"/>
              </w:rPr>
              <w:t>Indicates P0 value for downlink pathloss based power control for PSCCH/PSSCH. If not configured, downlink pathloss based power control is disabled for PSCCH/PSSCH.</w:t>
            </w:r>
            <w:r w:rsidR="00750AB7" w:rsidRPr="00EE6E73">
              <w:rPr>
                <w:kern w:val="2"/>
                <w:lang w:eastAsia="en-GB"/>
              </w:rPr>
              <w:t xml:space="preserve"> When </w:t>
            </w:r>
            <w:r w:rsidR="00750AB7" w:rsidRPr="00EE6E73">
              <w:rPr>
                <w:i/>
                <w:kern w:val="2"/>
                <w:lang w:eastAsia="en-GB"/>
              </w:rPr>
              <w:t>dl-P0-PSSCH-PSCCH-r17</w:t>
            </w:r>
            <w:r w:rsidR="00750AB7" w:rsidRPr="00EE6E73">
              <w:rPr>
                <w:kern w:val="2"/>
                <w:lang w:eastAsia="en-GB"/>
              </w:rPr>
              <w:t xml:space="preserve"> is configured, the UE ignores </w:t>
            </w:r>
            <w:r w:rsidR="00750AB7" w:rsidRPr="00EE6E73">
              <w:rPr>
                <w:i/>
                <w:kern w:val="2"/>
                <w:lang w:eastAsia="en-GB"/>
              </w:rPr>
              <w:t>dl-P0-PSSCH-PSCCH-r16</w:t>
            </w:r>
            <w:r w:rsidR="00750AB7" w:rsidRPr="00EE6E73">
              <w:rPr>
                <w:kern w:val="2"/>
                <w:lang w:eastAsia="en-GB"/>
              </w:rPr>
              <w:t>.</w:t>
            </w:r>
          </w:p>
          <w:p w14:paraId="2D0E2B54" w14:textId="0DCD6F44"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CCH/PSSCH when </w:t>
            </w:r>
            <w:r w:rsidRPr="00EE6E73">
              <w:rPr>
                <w:i/>
                <w:iCs/>
                <w:kern w:val="2"/>
                <w:lang w:eastAsia="en-GB"/>
              </w:rPr>
              <w:t>dl-P0-PSSCH-PSCCH</w:t>
            </w:r>
            <w:r w:rsidRPr="00EE6E73">
              <w:rPr>
                <w:kern w:val="2"/>
                <w:lang w:eastAsia="en-GB"/>
              </w:rPr>
              <w:t xml:space="preserve"> is configured.</w:t>
            </w:r>
          </w:p>
        </w:tc>
      </w:tr>
      <w:tr w:rsidR="004112C8" w:rsidRPr="00EE6E73"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EE6E73" w:rsidRDefault="00394471" w:rsidP="00964CC4">
            <w:pPr>
              <w:pStyle w:val="TAL"/>
              <w:rPr>
                <w:b/>
                <w:bCs/>
                <w:i/>
                <w:iCs/>
                <w:lang w:eastAsia="en-GB"/>
              </w:rPr>
            </w:pPr>
            <w:r w:rsidRPr="00EE6E73">
              <w:rPr>
                <w:b/>
                <w:bCs/>
                <w:i/>
                <w:iCs/>
                <w:lang w:eastAsia="en-GB"/>
              </w:rPr>
              <w:t>dl-Alpha-PSFCH</w:t>
            </w:r>
          </w:p>
          <w:p w14:paraId="26BC77BE" w14:textId="1DE75342" w:rsidR="00394471" w:rsidRPr="00EE6E73" w:rsidRDefault="00394471" w:rsidP="00964CC4">
            <w:pPr>
              <w:pStyle w:val="TAL"/>
              <w:rPr>
                <w:lang w:eastAsia="en-GB"/>
              </w:rPr>
            </w:pPr>
            <w:r w:rsidRPr="00EE6E73">
              <w:rPr>
                <w:kern w:val="2"/>
                <w:lang w:eastAsia="en-GB"/>
              </w:rPr>
              <w:t xml:space="preserve">Indicates alpha value for downlink pathloss based power control for PSFCH when </w:t>
            </w:r>
            <w:r w:rsidRPr="00EE6E73">
              <w:rPr>
                <w:i/>
                <w:iCs/>
                <w:kern w:val="2"/>
                <w:lang w:eastAsia="en-GB"/>
              </w:rPr>
              <w:t>dl-P0-PSFCH</w:t>
            </w:r>
            <w:r w:rsidRPr="00EE6E73">
              <w:rPr>
                <w:kern w:val="2"/>
                <w:lang w:eastAsia="en-GB"/>
              </w:rPr>
              <w:t xml:space="preserve"> is configured. When the field is absent the UE applies the value 1. </w:t>
            </w:r>
            <w:r w:rsidR="003606BE" w:rsidRPr="00EE6E73">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EE6E73"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EE6E73" w:rsidRDefault="00394471" w:rsidP="00964CC4">
            <w:pPr>
              <w:pStyle w:val="TAL"/>
              <w:rPr>
                <w:b/>
                <w:bCs/>
                <w:i/>
                <w:iCs/>
                <w:lang w:eastAsia="en-GB"/>
              </w:rPr>
            </w:pPr>
            <w:r w:rsidRPr="00EE6E73">
              <w:rPr>
                <w:b/>
                <w:bCs/>
                <w:i/>
                <w:iCs/>
                <w:lang w:eastAsia="en-GB"/>
              </w:rPr>
              <w:t>dl-P0-PSFCH</w:t>
            </w:r>
          </w:p>
          <w:p w14:paraId="11B88D9C" w14:textId="64041C3C" w:rsidR="00BF5913" w:rsidRPr="00EE6E73" w:rsidRDefault="00394471" w:rsidP="00BF5913">
            <w:pPr>
              <w:pStyle w:val="TAL"/>
              <w:rPr>
                <w:i/>
                <w:kern w:val="2"/>
                <w:lang w:eastAsia="en-GB"/>
              </w:rPr>
            </w:pPr>
            <w:r w:rsidRPr="00EE6E73">
              <w:rPr>
                <w:kern w:val="2"/>
                <w:lang w:eastAsia="en-GB"/>
              </w:rPr>
              <w:t>Indicates P0 value for downlink pathloss based power control for PSFCH. If not configured, downlink pathloss based power control is disabled for PSFCH.</w:t>
            </w:r>
            <w:r w:rsidR="00750AB7" w:rsidRPr="00EE6E73">
              <w:rPr>
                <w:kern w:val="2"/>
                <w:lang w:eastAsia="en-GB"/>
              </w:rPr>
              <w:t xml:space="preserve"> When </w:t>
            </w:r>
            <w:r w:rsidR="00750AB7" w:rsidRPr="00EE6E73">
              <w:rPr>
                <w:i/>
                <w:kern w:val="2"/>
                <w:lang w:eastAsia="en-GB"/>
              </w:rPr>
              <w:t>dl-P0-PSFCH-r17</w:t>
            </w:r>
            <w:r w:rsidR="00750AB7" w:rsidRPr="00EE6E73">
              <w:rPr>
                <w:kern w:val="2"/>
                <w:lang w:eastAsia="en-GB"/>
              </w:rPr>
              <w:t xml:space="preserve"> is configured, the UE ignores </w:t>
            </w:r>
            <w:r w:rsidR="00750AB7" w:rsidRPr="00EE6E73">
              <w:rPr>
                <w:i/>
                <w:kern w:val="2"/>
                <w:lang w:eastAsia="en-GB"/>
              </w:rPr>
              <w:t>dl-P0-PSFCH-r16.</w:t>
            </w:r>
            <w:r w:rsidR="003606BE" w:rsidRPr="00EE6E73">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EE6E73" w:rsidRDefault="00BF5913" w:rsidP="00BF5913">
            <w:pPr>
              <w:pStyle w:val="TAL"/>
              <w:rPr>
                <w:iCs/>
                <w:lang w:eastAsia="en-GB"/>
              </w:rPr>
            </w:pPr>
            <w:r w:rsidRPr="00EE6E73">
              <w:rPr>
                <w:iCs/>
                <w:kern w:val="2"/>
                <w:lang w:eastAsia="en-GB"/>
              </w:rPr>
              <w:t xml:space="preserve">A Remote UE which is out of coverage, considers downlink pathloss based power control is disabled for PSFCH when </w:t>
            </w:r>
            <w:r w:rsidRPr="00EE6E73">
              <w:rPr>
                <w:i/>
                <w:kern w:val="2"/>
                <w:lang w:eastAsia="en-GB"/>
              </w:rPr>
              <w:t>dl-P0-PSFCH</w:t>
            </w:r>
            <w:r w:rsidRPr="00EE6E73">
              <w:rPr>
                <w:iCs/>
                <w:kern w:val="2"/>
                <w:lang w:eastAsia="en-GB"/>
              </w:rPr>
              <w:t xml:space="preserve"> is configured.</w:t>
            </w:r>
          </w:p>
        </w:tc>
      </w:tr>
    </w:tbl>
    <w:p w14:paraId="12C426A9"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EE6E73" w:rsidRDefault="00394471" w:rsidP="00964CC4">
            <w:pPr>
              <w:pStyle w:val="TAH"/>
              <w:rPr>
                <w:lang w:eastAsia="en-GB"/>
              </w:rPr>
            </w:pPr>
            <w:r w:rsidRPr="00EE6E73">
              <w:rPr>
                <w:i/>
                <w:iCs/>
              </w:rPr>
              <w:t>SL-</w:t>
            </w:r>
            <w:proofErr w:type="spellStart"/>
            <w:r w:rsidRPr="00EE6E73">
              <w:rPr>
                <w:i/>
                <w:iCs/>
              </w:rPr>
              <w:t>MinMaxMCS</w:t>
            </w:r>
            <w:proofErr w:type="spellEnd"/>
            <w:r w:rsidRPr="00EE6E73">
              <w:rPr>
                <w:i/>
                <w:iCs/>
              </w:rPr>
              <w:t>-Config</w:t>
            </w:r>
            <w:r w:rsidRPr="00EE6E73">
              <w:t xml:space="preserve"> </w:t>
            </w:r>
            <w:r w:rsidRPr="00EE6E73">
              <w:rPr>
                <w:noProof/>
                <w:lang w:eastAsia="en-GB"/>
              </w:rPr>
              <w:t>field descriptions</w:t>
            </w:r>
          </w:p>
        </w:tc>
      </w:tr>
      <w:tr w:rsidR="004112C8" w:rsidRPr="00EE6E73"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w:t>
            </w:r>
            <w:proofErr w:type="spellStart"/>
            <w:r w:rsidRPr="00EE6E73">
              <w:rPr>
                <w:b/>
                <w:bCs/>
                <w:i/>
                <w:iCs/>
              </w:rPr>
              <w:t>MaxMCS</w:t>
            </w:r>
            <w:proofErr w:type="spellEnd"/>
            <w:r w:rsidRPr="00EE6E73">
              <w:rPr>
                <w:b/>
                <w:bCs/>
                <w:i/>
                <w:iCs/>
              </w:rPr>
              <w:t>-PSSCH</w:t>
            </w:r>
          </w:p>
          <w:p w14:paraId="51342D0B" w14:textId="11076F8B" w:rsidR="00394471" w:rsidRPr="00EE6E73" w:rsidRDefault="00394471" w:rsidP="00964CC4">
            <w:pPr>
              <w:pStyle w:val="TAL"/>
            </w:pPr>
            <w:r w:rsidRPr="00EE6E73">
              <w:t>Indicates the maximum MCS value when using the associated MCS table. If no MCS is configured, UE autonomously selects MCS from the full range of values.</w:t>
            </w:r>
          </w:p>
        </w:tc>
      </w:tr>
      <w:tr w:rsidR="00B4120F" w:rsidRPr="00EE6E73"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w:t>
            </w:r>
            <w:proofErr w:type="spellStart"/>
            <w:r w:rsidRPr="00EE6E73">
              <w:rPr>
                <w:b/>
                <w:bCs/>
                <w:i/>
                <w:iCs/>
              </w:rPr>
              <w:t>MinMCS</w:t>
            </w:r>
            <w:proofErr w:type="spellEnd"/>
            <w:r w:rsidRPr="00EE6E73">
              <w:rPr>
                <w:b/>
                <w:bCs/>
                <w:i/>
                <w:iCs/>
              </w:rPr>
              <w:t>-PSSCH</w:t>
            </w:r>
          </w:p>
          <w:p w14:paraId="64CFF39A" w14:textId="36483487" w:rsidR="00394471" w:rsidRPr="00EE6E73" w:rsidRDefault="00394471" w:rsidP="00964CC4">
            <w:pPr>
              <w:pStyle w:val="TAL"/>
            </w:pPr>
            <w:r w:rsidRPr="00EE6E73">
              <w:t>Indicates the minimum MCS value when using the associated MCS table. If no MCS is configured, UE autonomously selects MCS from the full range of values.</w:t>
            </w:r>
          </w:p>
        </w:tc>
      </w:tr>
    </w:tbl>
    <w:p w14:paraId="2D10EC15" w14:textId="77777777" w:rsidR="001242DA" w:rsidRPr="00EE6E73"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EE6E73" w:rsidRDefault="001242DA" w:rsidP="00467478">
            <w:pPr>
              <w:pStyle w:val="TAH"/>
              <w:rPr>
                <w:lang w:eastAsia="en-GB"/>
              </w:rPr>
            </w:pPr>
            <w:r w:rsidRPr="00EE6E73">
              <w:rPr>
                <w:i/>
                <w:iCs/>
              </w:rPr>
              <w:t>SL-CPE-</w:t>
            </w:r>
            <w:proofErr w:type="spellStart"/>
            <w:r w:rsidRPr="00EE6E73">
              <w:rPr>
                <w:i/>
                <w:iCs/>
              </w:rPr>
              <w:t>StartingPositionsPSCCH</w:t>
            </w:r>
            <w:proofErr w:type="spellEnd"/>
            <w:r w:rsidRPr="00EE6E73">
              <w:rPr>
                <w:i/>
                <w:iCs/>
              </w:rPr>
              <w:t>-PSSCH</w:t>
            </w:r>
            <w:r w:rsidRPr="00EE6E73">
              <w:t xml:space="preserve"> </w:t>
            </w:r>
            <w:r w:rsidRPr="00EE6E73">
              <w:rPr>
                <w:noProof/>
                <w:lang w:eastAsia="en-GB"/>
              </w:rPr>
              <w:t>field descriptions</w:t>
            </w:r>
          </w:p>
        </w:tc>
      </w:tr>
      <w:tr w:rsidR="004112C8" w:rsidRPr="00EE6E73"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EE6E73" w:rsidRDefault="001242DA" w:rsidP="00467478">
            <w:pPr>
              <w:pStyle w:val="TAL"/>
              <w:rPr>
                <w:b/>
                <w:bCs/>
                <w:i/>
                <w:iCs/>
              </w:rPr>
            </w:pPr>
            <w:proofErr w:type="spellStart"/>
            <w:r w:rsidRPr="00EE6E73">
              <w:rPr>
                <w:b/>
                <w:bCs/>
                <w:i/>
                <w:iCs/>
              </w:rPr>
              <w:t>sl</w:t>
            </w:r>
            <w:proofErr w:type="spellEnd"/>
            <w:r w:rsidRPr="00EE6E73">
              <w:rPr>
                <w:b/>
                <w:bCs/>
                <w:i/>
                <w:iCs/>
              </w:rPr>
              <w:t>-Priority</w:t>
            </w:r>
          </w:p>
          <w:p w14:paraId="069D3B20" w14:textId="77777777" w:rsidR="001242DA" w:rsidRPr="00EE6E73" w:rsidRDefault="001242DA" w:rsidP="00467478">
            <w:pPr>
              <w:pStyle w:val="TAL"/>
            </w:pPr>
            <w:r w:rsidRPr="00EE6E73">
              <w:t>Indicates L1 priority of PSSCH.</w:t>
            </w:r>
          </w:p>
        </w:tc>
      </w:tr>
      <w:tr w:rsidR="00B4120F" w:rsidRPr="00EE6E73"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EE6E73" w:rsidRDefault="001242DA" w:rsidP="00467478">
            <w:pPr>
              <w:pStyle w:val="TAL"/>
              <w:rPr>
                <w:b/>
                <w:bCs/>
                <w:i/>
                <w:iCs/>
              </w:rPr>
            </w:pPr>
            <w:proofErr w:type="spellStart"/>
            <w:r w:rsidRPr="00EE6E73">
              <w:rPr>
                <w:b/>
                <w:bCs/>
                <w:i/>
                <w:iCs/>
              </w:rPr>
              <w:t>sl</w:t>
            </w:r>
            <w:proofErr w:type="spellEnd"/>
            <w:r w:rsidRPr="00EE6E73">
              <w:rPr>
                <w:b/>
                <w:bCs/>
                <w:i/>
                <w:iCs/>
              </w:rPr>
              <w:t>-CPE-</w:t>
            </w:r>
            <w:proofErr w:type="spellStart"/>
            <w:r w:rsidRPr="00EE6E73">
              <w:rPr>
                <w:b/>
                <w:bCs/>
                <w:i/>
                <w:iCs/>
              </w:rPr>
              <w:t>StartingPositions</w:t>
            </w:r>
            <w:proofErr w:type="spellEnd"/>
          </w:p>
          <w:p w14:paraId="622B0069" w14:textId="739F2E1B" w:rsidR="001242DA" w:rsidRPr="00EE6E73" w:rsidRDefault="001242DA" w:rsidP="00467478">
            <w:pPr>
              <w:pStyle w:val="TAL"/>
            </w:pPr>
            <w:r w:rsidRPr="00EE6E73">
              <w:t>Indicates a set of candidate CPE starting positions specified in Table 5.3.1-3 [16, TS38.211],</w:t>
            </w:r>
          </w:p>
        </w:tc>
      </w:tr>
    </w:tbl>
    <w:p w14:paraId="2BF9E021" w14:textId="77777777" w:rsidR="005C44F9" w:rsidRPr="00EE6E73"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EE6E73" w:rsidRDefault="005C44F9" w:rsidP="000A5273">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EE6E73" w:rsidRDefault="005C44F9" w:rsidP="000A5273">
            <w:pPr>
              <w:pStyle w:val="TAH"/>
              <w:rPr>
                <w:lang w:eastAsia="sv-SE"/>
              </w:rPr>
            </w:pPr>
            <w:r w:rsidRPr="00EE6E73">
              <w:rPr>
                <w:lang w:eastAsia="sv-SE"/>
              </w:rPr>
              <w:t>Explanation</w:t>
            </w:r>
          </w:p>
        </w:tc>
      </w:tr>
      <w:tr w:rsidR="005C44F9" w:rsidRPr="00EE6E73"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EE6E73" w:rsidRDefault="005C44F9" w:rsidP="000A5273">
            <w:pPr>
              <w:pStyle w:val="TAL"/>
              <w:rPr>
                <w:i/>
                <w:iCs/>
                <w:lang w:eastAsia="sv-SE"/>
              </w:rPr>
            </w:pPr>
            <w:r w:rsidRPr="00EE6E73">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EE6E73" w:rsidRDefault="005C44F9" w:rsidP="000A5273">
            <w:pPr>
              <w:pStyle w:val="TAL"/>
              <w:rPr>
                <w:lang w:eastAsia="sv-SE"/>
              </w:rPr>
            </w:pPr>
            <w:r w:rsidRPr="00EE6E73">
              <w:rPr>
                <w:lang w:eastAsia="sv-SE"/>
              </w:rPr>
              <w:t xml:space="preserve">The field is mandatory present in </w:t>
            </w:r>
            <w:r w:rsidRPr="00EE6E73">
              <w:rPr>
                <w:i/>
                <w:iCs/>
                <w:lang w:eastAsia="sv-SE"/>
              </w:rPr>
              <w:t>sl-BWP-PoolConfigA2X</w:t>
            </w:r>
            <w:r w:rsidRPr="00EE6E73">
              <w:rPr>
                <w:lang w:eastAsia="sv-SE"/>
              </w:rPr>
              <w:t xml:space="preserve"> and </w:t>
            </w:r>
            <w:r w:rsidRPr="00EE6E73">
              <w:rPr>
                <w:i/>
                <w:iCs/>
                <w:lang w:eastAsia="sv-SE"/>
              </w:rPr>
              <w:t>sl-BWP-PoolConfigCommonA2X</w:t>
            </w:r>
            <w:r w:rsidRPr="00EE6E73">
              <w:rPr>
                <w:lang w:eastAsia="sv-SE"/>
              </w:rPr>
              <w:t>; otherwise the field is optionally present, Need M.</w:t>
            </w:r>
          </w:p>
        </w:tc>
      </w:tr>
    </w:tbl>
    <w:p w14:paraId="4A20B184" w14:textId="77777777" w:rsidR="00394471" w:rsidRPr="00EE6E73" w:rsidRDefault="00394471" w:rsidP="00394471">
      <w:pPr>
        <w:rPr>
          <w:rFonts w:eastAsia="Yu Mincho"/>
        </w:rPr>
      </w:pPr>
    </w:p>
    <w:p w14:paraId="6346E5F3" w14:textId="014972B8" w:rsidR="00394471" w:rsidRPr="00EE6E73" w:rsidRDefault="00394471" w:rsidP="00394471">
      <w:pPr>
        <w:pStyle w:val="Heading4"/>
      </w:pPr>
      <w:bookmarkStart w:id="7010" w:name="_Toc60777546"/>
      <w:bookmarkStart w:id="7011" w:name="_Toc193446626"/>
      <w:bookmarkStart w:id="7012" w:name="_Toc193452431"/>
      <w:bookmarkStart w:id="7013" w:name="_Toc193463705"/>
      <w:bookmarkStart w:id="7014" w:name="_Toc201295992"/>
      <w:bookmarkStart w:id="7015" w:name="MCCQCTEMPBM_00000707"/>
      <w:r w:rsidRPr="00EE6E73">
        <w:t>–</w:t>
      </w:r>
      <w:r w:rsidRPr="00EE6E73">
        <w:tab/>
      </w:r>
      <w:r w:rsidRPr="00EE6E73">
        <w:rPr>
          <w:i/>
          <w:iCs/>
        </w:rPr>
        <w:t>SL-RLC-</w:t>
      </w:r>
      <w:proofErr w:type="spellStart"/>
      <w:r w:rsidRPr="00EE6E73">
        <w:rPr>
          <w:i/>
          <w:iCs/>
        </w:rPr>
        <w:t>BearerConfig</w:t>
      </w:r>
      <w:bookmarkEnd w:id="7010"/>
      <w:bookmarkEnd w:id="7011"/>
      <w:bookmarkEnd w:id="7012"/>
      <w:bookmarkEnd w:id="7013"/>
      <w:bookmarkEnd w:id="7014"/>
      <w:proofErr w:type="spellEnd"/>
    </w:p>
    <w:bookmarkEnd w:id="7015"/>
    <w:p w14:paraId="31F082AE" w14:textId="77777777" w:rsidR="00394471" w:rsidRPr="00EE6E73" w:rsidRDefault="00394471" w:rsidP="00394471">
      <w:pPr>
        <w:keepNext/>
        <w:keepLines/>
        <w:rPr>
          <w:iCs/>
        </w:rPr>
      </w:pPr>
      <w:r w:rsidRPr="00EE6E73">
        <w:rPr>
          <w:iCs/>
        </w:rPr>
        <w:t xml:space="preserve">The IE </w:t>
      </w:r>
      <w:r w:rsidRPr="00EE6E73">
        <w:rPr>
          <w:i/>
        </w:rPr>
        <w:t>SL-RLC-</w:t>
      </w:r>
      <w:proofErr w:type="spellStart"/>
      <w:r w:rsidRPr="00EE6E73">
        <w:rPr>
          <w:i/>
        </w:rPr>
        <w:t>BearerConfig</w:t>
      </w:r>
      <w:proofErr w:type="spellEnd"/>
      <w:r w:rsidRPr="00EE6E73">
        <w:rPr>
          <w:iCs/>
        </w:rPr>
        <w:t xml:space="preserve"> specifies the SL RLC bearer configuration information for NR </w:t>
      </w:r>
      <w:proofErr w:type="spellStart"/>
      <w:r w:rsidRPr="00EE6E73">
        <w:rPr>
          <w:iCs/>
        </w:rPr>
        <w:t>sidelink</w:t>
      </w:r>
      <w:proofErr w:type="spellEnd"/>
      <w:r w:rsidRPr="00EE6E73">
        <w:rPr>
          <w:iCs/>
        </w:rPr>
        <w:t xml:space="preserve"> communication.</w:t>
      </w:r>
    </w:p>
    <w:p w14:paraId="72D21A29" w14:textId="77777777" w:rsidR="00394471" w:rsidRPr="00EE6E73" w:rsidRDefault="00394471" w:rsidP="00394471">
      <w:pPr>
        <w:pStyle w:val="TH"/>
      </w:pPr>
      <w:r w:rsidRPr="00EE6E73">
        <w:rPr>
          <w:i/>
        </w:rPr>
        <w:t>SL-RLC-</w:t>
      </w:r>
      <w:proofErr w:type="spellStart"/>
      <w:r w:rsidRPr="00EE6E73">
        <w:rPr>
          <w:i/>
        </w:rPr>
        <w:t>BearerConfig</w:t>
      </w:r>
      <w:proofErr w:type="spellEnd"/>
      <w:r w:rsidRPr="00EE6E73">
        <w:t xml:space="preserve"> information element</w:t>
      </w:r>
    </w:p>
    <w:p w14:paraId="014285A5" w14:textId="77777777" w:rsidR="00394471" w:rsidRPr="00EE6E73" w:rsidRDefault="00394471" w:rsidP="00EE6E73">
      <w:pPr>
        <w:pStyle w:val="PL"/>
        <w:rPr>
          <w:color w:val="808080"/>
        </w:rPr>
      </w:pPr>
      <w:r w:rsidRPr="00EE6E73">
        <w:rPr>
          <w:color w:val="808080"/>
        </w:rPr>
        <w:t>-- ASN1START</w:t>
      </w:r>
    </w:p>
    <w:p w14:paraId="700DAA09" w14:textId="77777777" w:rsidR="00394471" w:rsidRPr="00EE6E73" w:rsidRDefault="00394471" w:rsidP="00EE6E73">
      <w:pPr>
        <w:pStyle w:val="PL"/>
        <w:rPr>
          <w:color w:val="808080"/>
        </w:rPr>
      </w:pPr>
      <w:r w:rsidRPr="00EE6E73">
        <w:rPr>
          <w:color w:val="808080"/>
        </w:rPr>
        <w:t>-- TAG-SL-RLC-BEARERCONFIG-START</w:t>
      </w:r>
    </w:p>
    <w:p w14:paraId="574103B8" w14:textId="77777777" w:rsidR="00394471" w:rsidRPr="00EE6E73" w:rsidRDefault="00394471" w:rsidP="00EE6E73">
      <w:pPr>
        <w:pStyle w:val="PL"/>
      </w:pPr>
    </w:p>
    <w:p w14:paraId="74389729" w14:textId="77777777" w:rsidR="00394471" w:rsidRPr="00EE6E73" w:rsidRDefault="00394471" w:rsidP="00EE6E73">
      <w:pPr>
        <w:pStyle w:val="PL"/>
      </w:pPr>
      <w:r w:rsidRPr="00EE6E73">
        <w:t xml:space="preserve">SL-RLC-BearerConfig-r16 ::=                   </w:t>
      </w:r>
      <w:r w:rsidRPr="00EE6E73">
        <w:rPr>
          <w:color w:val="993366"/>
        </w:rPr>
        <w:t>SEQUENCE</w:t>
      </w:r>
      <w:r w:rsidRPr="00EE6E73">
        <w:t xml:space="preserve"> {</w:t>
      </w:r>
    </w:p>
    <w:p w14:paraId="3A0C009F" w14:textId="77777777" w:rsidR="00394471" w:rsidRPr="00EE6E73" w:rsidRDefault="00394471" w:rsidP="00EE6E73">
      <w:pPr>
        <w:pStyle w:val="PL"/>
      </w:pPr>
      <w:r w:rsidRPr="00EE6E73">
        <w:t xml:space="preserve">    sl-RLC-BearerConfigIndex-r16                  </w:t>
      </w:r>
      <w:proofErr w:type="spellStart"/>
      <w:r w:rsidRPr="00EE6E73">
        <w:t>SL-RLC-BearerConfigIndex-r16</w:t>
      </w:r>
      <w:proofErr w:type="spellEnd"/>
      <w:r w:rsidRPr="00EE6E73">
        <w:t>,</w:t>
      </w:r>
    </w:p>
    <w:p w14:paraId="7980AFFF" w14:textId="77777777" w:rsidR="00394471" w:rsidRPr="00EE6E73" w:rsidRDefault="00394471" w:rsidP="00EE6E73">
      <w:pPr>
        <w:pStyle w:val="PL"/>
        <w:rPr>
          <w:color w:val="808080"/>
        </w:rPr>
      </w:pPr>
      <w:r w:rsidRPr="00EE6E73">
        <w:t xml:space="preserve">    sl-ServedRadioBearer-r16                      SLRB-Uu-ConfigIndex-r16                          </w:t>
      </w:r>
      <w:r w:rsidRPr="00EE6E73">
        <w:rPr>
          <w:color w:val="993366"/>
        </w:rPr>
        <w:t>OPTIONAL</w:t>
      </w:r>
      <w:r w:rsidRPr="00EE6E73">
        <w:t xml:space="preserve">,   </w:t>
      </w:r>
      <w:r w:rsidRPr="00EE6E73">
        <w:rPr>
          <w:color w:val="808080"/>
        </w:rPr>
        <w:t>-- Cond LCH-</w:t>
      </w:r>
      <w:proofErr w:type="spellStart"/>
      <w:r w:rsidRPr="00EE6E73">
        <w:rPr>
          <w:color w:val="808080"/>
        </w:rPr>
        <w:t>SetupOnly</w:t>
      </w:r>
      <w:proofErr w:type="spellEnd"/>
    </w:p>
    <w:p w14:paraId="58ECBA7A" w14:textId="77777777" w:rsidR="00394471" w:rsidRPr="00EE6E73" w:rsidRDefault="00394471" w:rsidP="00EE6E73">
      <w:pPr>
        <w:pStyle w:val="PL"/>
        <w:rPr>
          <w:color w:val="808080"/>
        </w:rPr>
      </w:pPr>
      <w:r w:rsidRPr="00EE6E73">
        <w:t xml:space="preserve">    sl-RLC-Config-r16                             </w:t>
      </w:r>
      <w:proofErr w:type="spellStart"/>
      <w:r w:rsidRPr="00EE6E73">
        <w:t>SL-RLC-Config-r16</w:t>
      </w:r>
      <w:proofErr w:type="spellEnd"/>
      <w:r w:rsidRPr="00EE6E73">
        <w:t xml:space="preserve">                                </w:t>
      </w:r>
      <w:r w:rsidRPr="00EE6E73">
        <w:rPr>
          <w:color w:val="993366"/>
        </w:rPr>
        <w:t>OPTIONAL</w:t>
      </w:r>
      <w:r w:rsidRPr="00EE6E73">
        <w:t xml:space="preserve">,   </w:t>
      </w:r>
      <w:r w:rsidRPr="00EE6E73">
        <w:rPr>
          <w:color w:val="808080"/>
        </w:rPr>
        <w:t>-- Cond LCH-Setup</w:t>
      </w:r>
    </w:p>
    <w:p w14:paraId="0CBAC971" w14:textId="77777777" w:rsidR="00394471" w:rsidRPr="00EE6E73" w:rsidRDefault="00394471" w:rsidP="00EE6E73">
      <w:pPr>
        <w:pStyle w:val="PL"/>
        <w:rPr>
          <w:color w:val="808080"/>
        </w:rPr>
      </w:pPr>
      <w:r w:rsidRPr="00EE6E73">
        <w:t xml:space="preserve">    sl-MAC-LogicalChannelConfig-r16               SL-LogicalChannelConfig-r16                      </w:t>
      </w:r>
      <w:r w:rsidRPr="00EE6E73">
        <w:rPr>
          <w:color w:val="993366"/>
        </w:rPr>
        <w:t>OPTIONAL</w:t>
      </w:r>
      <w:r w:rsidRPr="00EE6E73">
        <w:t xml:space="preserve">,   </w:t>
      </w:r>
      <w:r w:rsidRPr="00EE6E73">
        <w:rPr>
          <w:color w:val="808080"/>
        </w:rPr>
        <w:t>-- Cond LCH-Setup</w:t>
      </w:r>
    </w:p>
    <w:p w14:paraId="2D708AE0" w14:textId="57C3145F" w:rsidR="001242DA" w:rsidRPr="00EE6E73" w:rsidRDefault="00394471" w:rsidP="00EE6E73">
      <w:pPr>
        <w:pStyle w:val="PL"/>
      </w:pPr>
      <w:r w:rsidRPr="00EE6E73">
        <w:t xml:space="preserve">    ...</w:t>
      </w:r>
      <w:r w:rsidR="001242DA" w:rsidRPr="00EE6E73">
        <w:t>,</w:t>
      </w:r>
    </w:p>
    <w:p w14:paraId="518C833F" w14:textId="77777777" w:rsidR="001242DA" w:rsidRPr="00EE6E73" w:rsidRDefault="001242DA" w:rsidP="00EE6E73">
      <w:pPr>
        <w:pStyle w:val="PL"/>
      </w:pPr>
      <w:r w:rsidRPr="00EE6E73">
        <w:t xml:space="preserve">    [[</w:t>
      </w:r>
    </w:p>
    <w:p w14:paraId="1693F9DB" w14:textId="331AB8A4" w:rsidR="001242DA" w:rsidRPr="00EE6E73" w:rsidRDefault="001242DA" w:rsidP="00EE6E73">
      <w:pPr>
        <w:pStyle w:val="PL"/>
        <w:rPr>
          <w:color w:val="808080"/>
        </w:rPr>
      </w:pPr>
      <w:r w:rsidRPr="00EE6E73">
        <w:t xml:space="preserve">    sl-RLC-BearerConfigIndex-v1800                </w:t>
      </w:r>
      <w:proofErr w:type="spellStart"/>
      <w:r w:rsidRPr="00EE6E73">
        <w:t>SL-RLC-BearerConfigIndex-v1800</w:t>
      </w:r>
      <w:proofErr w:type="spellEnd"/>
      <w:r w:rsidRPr="00EE6E73">
        <w:t xml:space="preserve">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4CEB5D6" w14:textId="45E50499" w:rsidR="00394471" w:rsidRPr="00EE6E73" w:rsidRDefault="001242DA" w:rsidP="00EE6E73">
      <w:pPr>
        <w:pStyle w:val="PL"/>
      </w:pPr>
      <w:r w:rsidRPr="00EE6E73">
        <w:t xml:space="preserve">    ]]</w:t>
      </w:r>
    </w:p>
    <w:p w14:paraId="3922BF04" w14:textId="77777777" w:rsidR="00394471" w:rsidRPr="00EE6E73" w:rsidRDefault="00394471" w:rsidP="00EE6E73">
      <w:pPr>
        <w:pStyle w:val="PL"/>
      </w:pPr>
      <w:r w:rsidRPr="00EE6E73">
        <w:t>}</w:t>
      </w:r>
    </w:p>
    <w:p w14:paraId="0506C211" w14:textId="77777777" w:rsidR="00394471" w:rsidRPr="00EE6E73" w:rsidRDefault="00394471" w:rsidP="00EE6E73">
      <w:pPr>
        <w:pStyle w:val="PL"/>
        <w:rPr>
          <w:rFonts w:eastAsia="DengXian"/>
        </w:rPr>
      </w:pPr>
    </w:p>
    <w:p w14:paraId="6F4FAFD5" w14:textId="77777777" w:rsidR="00394471" w:rsidRPr="00EE6E73" w:rsidRDefault="00394471" w:rsidP="00EE6E73">
      <w:pPr>
        <w:pStyle w:val="PL"/>
        <w:rPr>
          <w:color w:val="808080"/>
        </w:rPr>
      </w:pPr>
      <w:r w:rsidRPr="00EE6E73">
        <w:rPr>
          <w:color w:val="808080"/>
        </w:rPr>
        <w:t>-- TAG-SL-RLC-BEARERCONFIG-STOP</w:t>
      </w:r>
    </w:p>
    <w:p w14:paraId="5F197E48" w14:textId="77777777" w:rsidR="00394471" w:rsidRPr="00EE6E73" w:rsidRDefault="00394471" w:rsidP="00EE6E73">
      <w:pPr>
        <w:pStyle w:val="PL"/>
        <w:rPr>
          <w:color w:val="808080"/>
        </w:rPr>
      </w:pPr>
      <w:r w:rsidRPr="00EE6E73">
        <w:rPr>
          <w:color w:val="808080"/>
        </w:rPr>
        <w:t>-- ASN1STOP</w:t>
      </w:r>
    </w:p>
    <w:p w14:paraId="700E6C64"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EE6E73" w:rsidRDefault="00394471" w:rsidP="00964CC4">
            <w:pPr>
              <w:pStyle w:val="TAH"/>
              <w:rPr>
                <w:b w:val="0"/>
                <w:lang w:eastAsia="en-GB"/>
              </w:rPr>
            </w:pPr>
            <w:r w:rsidRPr="00EE6E73">
              <w:rPr>
                <w:i/>
                <w:iCs/>
                <w:noProof/>
                <w:lang w:eastAsia="en-GB"/>
              </w:rPr>
              <w:t>SL</w:t>
            </w:r>
            <w:r w:rsidRPr="00EE6E73">
              <w:rPr>
                <w:i/>
                <w:iCs/>
                <w:lang w:eastAsia="sv-SE"/>
              </w:rPr>
              <w:t>-RLC-</w:t>
            </w:r>
            <w:proofErr w:type="spellStart"/>
            <w:r w:rsidRPr="00EE6E73">
              <w:rPr>
                <w:i/>
                <w:iCs/>
                <w:lang w:eastAsia="sv-SE"/>
              </w:rPr>
              <w:t>BearerConfig</w:t>
            </w:r>
            <w:proofErr w:type="spellEnd"/>
            <w:r w:rsidRPr="00EE6E73">
              <w:rPr>
                <w:iCs/>
                <w:noProof/>
                <w:lang w:eastAsia="en-GB"/>
              </w:rPr>
              <w:t xml:space="preserve"> field descriptions</w:t>
            </w:r>
          </w:p>
        </w:tc>
      </w:tr>
      <w:tr w:rsidR="004112C8" w:rsidRPr="00EE6E73"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EE6E73" w:rsidRDefault="00394471" w:rsidP="00964CC4">
            <w:pPr>
              <w:pStyle w:val="TAL"/>
              <w:rPr>
                <w:b/>
                <w:bCs/>
                <w:i/>
                <w:iCs/>
                <w:noProof/>
                <w:lang w:eastAsia="en-GB"/>
              </w:rPr>
            </w:pPr>
            <w:r w:rsidRPr="00EE6E73">
              <w:rPr>
                <w:b/>
                <w:bCs/>
                <w:i/>
                <w:iCs/>
                <w:noProof/>
                <w:lang w:eastAsia="en-GB"/>
              </w:rPr>
              <w:t>sl-MAC-LogicalChannelConfig</w:t>
            </w:r>
          </w:p>
          <w:p w14:paraId="40C91057" w14:textId="5BF6F599" w:rsidR="00394471" w:rsidRPr="00EE6E73" w:rsidRDefault="00394471" w:rsidP="00964CC4">
            <w:pPr>
              <w:pStyle w:val="TAL"/>
              <w:rPr>
                <w:noProof/>
                <w:lang w:eastAsia="en-GB"/>
              </w:rPr>
            </w:pPr>
            <w:r w:rsidRPr="00EE6E73">
              <w:rPr>
                <w:noProof/>
                <w:lang w:eastAsia="en-GB"/>
              </w:rPr>
              <w:t>The field is used to configure MAC SL logical channel parameters.</w:t>
            </w:r>
          </w:p>
        </w:tc>
      </w:tr>
      <w:tr w:rsidR="004112C8" w:rsidRPr="00EE6E73"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EE6E73" w:rsidRDefault="00394471" w:rsidP="00964CC4">
            <w:pPr>
              <w:pStyle w:val="TAL"/>
              <w:rPr>
                <w:rFonts w:eastAsia="DengXian"/>
                <w:b/>
                <w:bCs/>
                <w:i/>
                <w:iCs/>
              </w:rPr>
            </w:pPr>
            <w:proofErr w:type="spellStart"/>
            <w:r w:rsidRPr="00EE6E73">
              <w:rPr>
                <w:rFonts w:eastAsia="DengXian"/>
                <w:b/>
                <w:bCs/>
                <w:i/>
                <w:iCs/>
              </w:rPr>
              <w:t>sl</w:t>
            </w:r>
            <w:proofErr w:type="spellEnd"/>
            <w:r w:rsidRPr="00EE6E73">
              <w:rPr>
                <w:rFonts w:eastAsia="DengXian"/>
                <w:b/>
                <w:bCs/>
                <w:i/>
                <w:iCs/>
              </w:rPr>
              <w:t>-RLC-</w:t>
            </w:r>
            <w:proofErr w:type="spellStart"/>
            <w:r w:rsidRPr="00EE6E73">
              <w:rPr>
                <w:rFonts w:eastAsia="DengXian"/>
                <w:b/>
                <w:bCs/>
                <w:i/>
                <w:iCs/>
              </w:rPr>
              <w:t>BearerConfigIndex</w:t>
            </w:r>
            <w:proofErr w:type="spellEnd"/>
          </w:p>
          <w:p w14:paraId="4DB78B0B" w14:textId="14F8E041" w:rsidR="00394471" w:rsidRPr="00EE6E73" w:rsidRDefault="00394471" w:rsidP="00964CC4">
            <w:pPr>
              <w:pStyle w:val="TAL"/>
              <w:rPr>
                <w:lang w:eastAsia="en-GB"/>
              </w:rPr>
            </w:pPr>
            <w:r w:rsidRPr="00EE6E73">
              <w:rPr>
                <w:lang w:eastAsia="en-GB"/>
              </w:rPr>
              <w:t xml:space="preserve">The index of the </w:t>
            </w:r>
            <w:r w:rsidRPr="00EE6E73">
              <w:rPr>
                <w:iCs/>
                <w:lang w:eastAsia="sv-SE"/>
              </w:rPr>
              <w:t>RLC bearer configuration.</w:t>
            </w:r>
            <w:r w:rsidR="001242DA" w:rsidRPr="00EE6E73">
              <w:rPr>
                <w:iCs/>
                <w:lang w:eastAsia="sv-SE"/>
              </w:rPr>
              <w:t xml:space="preserve"> If the field </w:t>
            </w:r>
            <w:r w:rsidR="001242DA" w:rsidRPr="00EE6E73">
              <w:rPr>
                <w:i/>
                <w:lang w:eastAsia="sv-SE"/>
              </w:rPr>
              <w:t>sl-RLC-BearerConfigIndex-v18</w:t>
            </w:r>
            <w:r w:rsidR="00B94417" w:rsidRPr="00EE6E73">
              <w:rPr>
                <w:i/>
                <w:lang w:eastAsia="sv-SE"/>
              </w:rPr>
              <w:t>00</w:t>
            </w:r>
            <w:r w:rsidR="001242DA" w:rsidRPr="00EE6E73">
              <w:rPr>
                <w:iCs/>
                <w:lang w:eastAsia="sv-SE"/>
              </w:rPr>
              <w:t xml:space="preserve"> is present, the UE shall ignore the </w:t>
            </w:r>
            <w:r w:rsidR="001242DA" w:rsidRPr="00EE6E73">
              <w:rPr>
                <w:i/>
                <w:lang w:eastAsia="sv-SE"/>
              </w:rPr>
              <w:t>sl-RLC-BearerConfigIndex-r16</w:t>
            </w:r>
            <w:r w:rsidR="001242DA" w:rsidRPr="00EE6E73">
              <w:rPr>
                <w:iCs/>
                <w:lang w:eastAsia="sv-SE"/>
              </w:rPr>
              <w:t xml:space="preserve"> field.</w:t>
            </w:r>
          </w:p>
        </w:tc>
      </w:tr>
      <w:tr w:rsidR="004112C8" w:rsidRPr="00EE6E73"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EE6E73" w:rsidRDefault="00394471" w:rsidP="00964CC4">
            <w:pPr>
              <w:pStyle w:val="TAL"/>
              <w:rPr>
                <w:b/>
                <w:bCs/>
                <w:i/>
                <w:iCs/>
                <w:lang w:eastAsia="en-GB"/>
              </w:rPr>
            </w:pPr>
            <w:proofErr w:type="spellStart"/>
            <w:r w:rsidRPr="00EE6E73">
              <w:rPr>
                <w:rFonts w:eastAsia="DengXian"/>
                <w:b/>
                <w:bCs/>
                <w:i/>
                <w:iCs/>
              </w:rPr>
              <w:t>sl</w:t>
            </w:r>
            <w:proofErr w:type="spellEnd"/>
            <w:r w:rsidRPr="00EE6E73">
              <w:rPr>
                <w:rFonts w:eastAsia="DengXian"/>
                <w:b/>
                <w:bCs/>
                <w:i/>
                <w:iCs/>
              </w:rPr>
              <w:t>-RLC-Config</w:t>
            </w:r>
          </w:p>
          <w:p w14:paraId="1BC66A25" w14:textId="77777777" w:rsidR="00394471" w:rsidRPr="00EE6E73" w:rsidRDefault="00394471" w:rsidP="00964CC4">
            <w:pPr>
              <w:pStyle w:val="TAL"/>
              <w:rPr>
                <w:rFonts w:eastAsia="DengXian"/>
              </w:rPr>
            </w:pPr>
            <w:r w:rsidRPr="00EE6E73">
              <w:rPr>
                <w:szCs w:val="22"/>
                <w:lang w:eastAsia="sv-SE"/>
              </w:rPr>
              <w:t>Determines the RLC mode (UM, AM) and provides corresponding parameters.</w:t>
            </w:r>
          </w:p>
        </w:tc>
      </w:tr>
      <w:tr w:rsidR="00E523DE" w:rsidRPr="00EE6E73"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EE6E73" w:rsidRDefault="00394471" w:rsidP="00964CC4">
            <w:pPr>
              <w:pStyle w:val="TAL"/>
              <w:rPr>
                <w:rFonts w:eastAsia="DengXian"/>
                <w:b/>
                <w:bCs/>
                <w:i/>
                <w:iCs/>
              </w:rPr>
            </w:pPr>
            <w:proofErr w:type="spellStart"/>
            <w:r w:rsidRPr="00EE6E73">
              <w:rPr>
                <w:rFonts w:eastAsia="DengXian"/>
                <w:b/>
                <w:bCs/>
                <w:i/>
                <w:iCs/>
              </w:rPr>
              <w:t>sl-ServedRadioBearer</w:t>
            </w:r>
            <w:proofErr w:type="spellEnd"/>
          </w:p>
          <w:p w14:paraId="1908C585" w14:textId="77777777" w:rsidR="00394471" w:rsidRPr="00EE6E73" w:rsidRDefault="00394471" w:rsidP="00964CC4">
            <w:pPr>
              <w:pStyle w:val="TAL"/>
              <w:rPr>
                <w:rFonts w:eastAsia="DengXian"/>
              </w:rPr>
            </w:pPr>
            <w:r w:rsidRPr="00EE6E73">
              <w:rPr>
                <w:szCs w:val="22"/>
                <w:lang w:eastAsia="sv-SE"/>
              </w:rPr>
              <w:t xml:space="preserve">Associates the </w:t>
            </w:r>
            <w:proofErr w:type="spellStart"/>
            <w:r w:rsidRPr="00EE6E73">
              <w:rPr>
                <w:szCs w:val="22"/>
                <w:lang w:eastAsia="sv-SE"/>
              </w:rPr>
              <w:t>sidelink</w:t>
            </w:r>
            <w:proofErr w:type="spellEnd"/>
            <w:r w:rsidRPr="00EE6E73">
              <w:rPr>
                <w:szCs w:val="22"/>
                <w:lang w:eastAsia="sv-SE"/>
              </w:rPr>
              <w:t xml:space="preserve"> RLC Bearer with a </w:t>
            </w:r>
            <w:proofErr w:type="spellStart"/>
            <w:r w:rsidRPr="00EE6E73">
              <w:rPr>
                <w:rFonts w:eastAsia="DengXian" w:cs="Arial"/>
              </w:rPr>
              <w:t>sidelink</w:t>
            </w:r>
            <w:proofErr w:type="spellEnd"/>
            <w:r w:rsidRPr="00EE6E73">
              <w:rPr>
                <w:rFonts w:eastAsia="DengXian" w:cs="Arial"/>
              </w:rPr>
              <w:t xml:space="preserve"> DRB</w:t>
            </w:r>
            <w:r w:rsidRPr="00EE6E73">
              <w:rPr>
                <w:szCs w:val="22"/>
                <w:lang w:eastAsia="sv-SE"/>
              </w:rPr>
              <w:t xml:space="preserve">. It </w:t>
            </w:r>
            <w:r w:rsidRPr="00EE6E73">
              <w:rPr>
                <w:lang w:eastAsia="en-GB"/>
              </w:rPr>
              <w:t xml:space="preserve">indicates the index of SL radio bearer configuration, which is corresponding to the </w:t>
            </w:r>
            <w:r w:rsidRPr="00EE6E73">
              <w:rPr>
                <w:iCs/>
                <w:lang w:eastAsia="sv-SE"/>
              </w:rPr>
              <w:t>RLC bearer configuration.</w:t>
            </w:r>
          </w:p>
        </w:tc>
      </w:tr>
    </w:tbl>
    <w:p w14:paraId="6A64C5B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EE6E73" w:rsidRDefault="00394471" w:rsidP="00964CC4">
            <w:pPr>
              <w:pStyle w:val="TAH"/>
              <w:rPr>
                <w:lang w:eastAsia="sv-SE"/>
              </w:rPr>
            </w:pPr>
            <w:r w:rsidRPr="00EE6E73">
              <w:rPr>
                <w:lang w:eastAsia="sv-SE"/>
              </w:rPr>
              <w:t>Explanation</w:t>
            </w:r>
          </w:p>
        </w:tc>
      </w:tr>
      <w:tr w:rsidR="004112C8" w:rsidRPr="00EE6E73"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EE6E73" w:rsidRDefault="00394471" w:rsidP="00964CC4">
            <w:pPr>
              <w:pStyle w:val="TAL"/>
              <w:rPr>
                <w:i/>
                <w:iCs/>
                <w:lang w:eastAsia="sv-SE"/>
              </w:rPr>
            </w:pPr>
            <w:r w:rsidRPr="00EE6E73">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EE6E73" w:rsidRDefault="00394471" w:rsidP="00964CC4">
            <w:pPr>
              <w:pStyle w:val="TAL"/>
              <w:rPr>
                <w:lang w:eastAsia="sv-SE"/>
              </w:rPr>
            </w:pPr>
            <w:r w:rsidRPr="00EE6E73">
              <w:rPr>
                <w:lang w:eastAsia="sv-SE"/>
              </w:rPr>
              <w:t xml:space="preserve">The field is mandatory present upon creation of a new </w:t>
            </w:r>
            <w:proofErr w:type="spellStart"/>
            <w:r w:rsidRPr="00EE6E73">
              <w:rPr>
                <w:lang w:eastAsia="sv-SE"/>
              </w:rPr>
              <w:t>sidelink</w:t>
            </w:r>
            <w:proofErr w:type="spellEnd"/>
            <w:r w:rsidRPr="00EE6E73">
              <w:rPr>
                <w:lang w:eastAsia="sv-SE"/>
              </w:rPr>
              <w:t xml:space="preserve"> logical channel via the dedicated signalling and in case of </w:t>
            </w:r>
            <w:proofErr w:type="spellStart"/>
            <w:r w:rsidRPr="00EE6E73">
              <w:rPr>
                <w:rFonts w:eastAsia="DengXian" w:cs="Arial"/>
              </w:rPr>
              <w:t>sidelink</w:t>
            </w:r>
            <w:proofErr w:type="spellEnd"/>
            <w:r w:rsidRPr="00EE6E73">
              <w:rPr>
                <w:rFonts w:eastAsia="DengXian" w:cs="Arial"/>
              </w:rPr>
              <w:t xml:space="preserve"> DRB</w:t>
            </w:r>
            <w:r w:rsidRPr="00EE6E73">
              <w:rPr>
                <w:lang w:eastAsia="sv-SE"/>
              </w:rPr>
              <w:t xml:space="preserve"> configuration via system information</w:t>
            </w:r>
            <w:r w:rsidRPr="00EE6E73">
              <w:rPr>
                <w:rFonts w:cs="Arial"/>
                <w:szCs w:val="22"/>
              </w:rPr>
              <w:t xml:space="preserve"> and pre-configuration</w:t>
            </w:r>
            <w:r w:rsidRPr="00EE6E73">
              <w:rPr>
                <w:lang w:eastAsia="sv-SE"/>
              </w:rPr>
              <w:t>; otherwise the field is optionally present, Need M.</w:t>
            </w:r>
          </w:p>
        </w:tc>
      </w:tr>
      <w:tr w:rsidR="00E523DE" w:rsidRPr="00EE6E73"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EE6E73" w:rsidRDefault="00394471" w:rsidP="00964CC4">
            <w:pPr>
              <w:pStyle w:val="TAL"/>
              <w:rPr>
                <w:rFonts w:cs="Arial"/>
                <w:i/>
                <w:iCs/>
                <w:lang w:eastAsia="sv-SE"/>
              </w:rPr>
            </w:pPr>
            <w:r w:rsidRPr="00EE6E73">
              <w:rPr>
                <w:rFonts w:eastAsia="DengXian" w:cs="Arial"/>
                <w:i/>
                <w:iCs/>
              </w:rPr>
              <w:t>LCH-</w:t>
            </w:r>
            <w:proofErr w:type="spellStart"/>
            <w:r w:rsidRPr="00EE6E73">
              <w:rPr>
                <w:rFonts w:eastAsia="DengXian" w:cs="Arial"/>
                <w:i/>
                <w:iCs/>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EE6E73" w:rsidRDefault="00394471" w:rsidP="00964CC4">
            <w:pPr>
              <w:pStyle w:val="TAL"/>
              <w:rPr>
                <w:lang w:eastAsia="sv-SE"/>
              </w:rPr>
            </w:pPr>
            <w:r w:rsidRPr="00EE6E73">
              <w:rPr>
                <w:szCs w:val="22"/>
                <w:lang w:eastAsia="sv-SE"/>
              </w:rPr>
              <w:t>This field is mandatory present upon creation of a new</w:t>
            </w:r>
            <w:r w:rsidRPr="00EE6E73">
              <w:rPr>
                <w:szCs w:val="22"/>
              </w:rPr>
              <w:t xml:space="preserve"> </w:t>
            </w:r>
            <w:proofErr w:type="spellStart"/>
            <w:r w:rsidRPr="00EE6E73">
              <w:rPr>
                <w:szCs w:val="22"/>
                <w:lang w:eastAsia="sv-SE"/>
              </w:rPr>
              <w:t>sidelink</w:t>
            </w:r>
            <w:proofErr w:type="spellEnd"/>
            <w:r w:rsidRPr="00EE6E73">
              <w:rPr>
                <w:szCs w:val="22"/>
                <w:lang w:eastAsia="sv-SE"/>
              </w:rPr>
              <w:t xml:space="preserve"> logical channel </w:t>
            </w:r>
            <w:r w:rsidRPr="00EE6E73">
              <w:rPr>
                <w:rFonts w:cs="Arial"/>
              </w:rPr>
              <w:t xml:space="preserve">via the dedicated signalling </w:t>
            </w:r>
            <w:r w:rsidRPr="00EE6E73">
              <w:rPr>
                <w:szCs w:val="22"/>
                <w:lang w:eastAsia="sv-SE"/>
              </w:rPr>
              <w:t xml:space="preserve">and in case of </w:t>
            </w:r>
            <w:proofErr w:type="spellStart"/>
            <w:r w:rsidRPr="00EE6E73">
              <w:rPr>
                <w:rFonts w:eastAsia="DengXian" w:cs="Arial"/>
              </w:rPr>
              <w:t>sidelink</w:t>
            </w:r>
            <w:proofErr w:type="spellEnd"/>
            <w:r w:rsidRPr="00EE6E73">
              <w:rPr>
                <w:rFonts w:eastAsia="DengXian" w:cs="Arial"/>
              </w:rPr>
              <w:t xml:space="preserve"> DRB</w:t>
            </w:r>
            <w:r w:rsidRPr="00EE6E73">
              <w:rPr>
                <w:szCs w:val="22"/>
                <w:lang w:eastAsia="sv-SE"/>
              </w:rPr>
              <w:t xml:space="preserve"> configuration via system information and pre-configuration. Otherwise, it is </w:t>
            </w:r>
            <w:r w:rsidRPr="00EE6E73">
              <w:rPr>
                <w:rFonts w:cs="Arial"/>
                <w:szCs w:val="22"/>
              </w:rPr>
              <w:t>absent</w:t>
            </w:r>
            <w:r w:rsidRPr="00EE6E73">
              <w:rPr>
                <w:szCs w:val="22"/>
                <w:lang w:eastAsia="sv-SE"/>
              </w:rPr>
              <w:t>, Need M.</w:t>
            </w:r>
          </w:p>
        </w:tc>
      </w:tr>
    </w:tbl>
    <w:p w14:paraId="33A1040A" w14:textId="77777777" w:rsidR="00394471" w:rsidRPr="00EE6E73" w:rsidRDefault="00394471" w:rsidP="00394471">
      <w:pPr>
        <w:rPr>
          <w:rFonts w:eastAsia="Yu Mincho"/>
        </w:rPr>
      </w:pPr>
    </w:p>
    <w:p w14:paraId="4324BBCA" w14:textId="1D8CB62F" w:rsidR="00394471" w:rsidRPr="00EE6E73" w:rsidRDefault="00394471" w:rsidP="00394471">
      <w:pPr>
        <w:pStyle w:val="Heading4"/>
      </w:pPr>
      <w:bookmarkStart w:id="7016" w:name="_Toc60777547"/>
      <w:bookmarkStart w:id="7017" w:name="_Toc193446627"/>
      <w:bookmarkStart w:id="7018" w:name="_Toc193452432"/>
      <w:bookmarkStart w:id="7019" w:name="_Toc193463706"/>
      <w:bookmarkStart w:id="7020" w:name="_Toc201295993"/>
      <w:bookmarkStart w:id="7021" w:name="MCCQCTEMPBM_00000708"/>
      <w:r w:rsidRPr="00EE6E73">
        <w:lastRenderedPageBreak/>
        <w:t>–</w:t>
      </w:r>
      <w:r w:rsidRPr="00EE6E73">
        <w:tab/>
      </w:r>
      <w:r w:rsidRPr="00EE6E73">
        <w:rPr>
          <w:i/>
          <w:iCs/>
        </w:rPr>
        <w:t>SL-RLC-</w:t>
      </w:r>
      <w:proofErr w:type="spellStart"/>
      <w:r w:rsidRPr="00EE6E73">
        <w:rPr>
          <w:i/>
          <w:iCs/>
        </w:rPr>
        <w:t>BearerConfigIndex</w:t>
      </w:r>
      <w:bookmarkEnd w:id="7016"/>
      <w:bookmarkEnd w:id="7017"/>
      <w:bookmarkEnd w:id="7018"/>
      <w:bookmarkEnd w:id="7019"/>
      <w:bookmarkEnd w:id="7020"/>
      <w:proofErr w:type="spellEnd"/>
    </w:p>
    <w:bookmarkEnd w:id="7021"/>
    <w:p w14:paraId="73450B26" w14:textId="18E3AF1E" w:rsidR="00394471" w:rsidRPr="00EE6E73" w:rsidRDefault="00394471" w:rsidP="00394471">
      <w:r w:rsidRPr="00EE6E73">
        <w:t xml:space="preserve">The IE </w:t>
      </w:r>
      <w:r w:rsidR="00C12C0B" w:rsidRPr="00EE6E73">
        <w:rPr>
          <w:i/>
        </w:rPr>
        <w:t>SL-RLC-</w:t>
      </w:r>
      <w:proofErr w:type="spellStart"/>
      <w:r w:rsidR="00C12C0B" w:rsidRPr="00EE6E73">
        <w:rPr>
          <w:i/>
        </w:rPr>
        <w:t>BearerConfigIndex</w:t>
      </w:r>
      <w:proofErr w:type="spellEnd"/>
      <w:r w:rsidRPr="00EE6E73">
        <w:t xml:space="preserve"> is used to identify a </w:t>
      </w:r>
      <w:r w:rsidRPr="00EE6E73">
        <w:rPr>
          <w:iCs/>
        </w:rPr>
        <w:t>SL RLC bearer configuration</w:t>
      </w:r>
      <w:r w:rsidRPr="00EE6E73">
        <w:t>.</w:t>
      </w:r>
    </w:p>
    <w:p w14:paraId="3AC997AF" w14:textId="71C1CAEB" w:rsidR="00394471" w:rsidRPr="00EE6E73" w:rsidRDefault="00C12C0B" w:rsidP="00394471">
      <w:pPr>
        <w:pStyle w:val="TH"/>
        <w:rPr>
          <w:b w:val="0"/>
        </w:rPr>
      </w:pPr>
      <w:r w:rsidRPr="00EE6E73">
        <w:rPr>
          <w:i/>
          <w:iCs/>
        </w:rPr>
        <w:t>SL-RLC-</w:t>
      </w:r>
      <w:proofErr w:type="spellStart"/>
      <w:r w:rsidRPr="00EE6E73">
        <w:rPr>
          <w:i/>
          <w:iCs/>
        </w:rPr>
        <w:t>BearerConfigIndex</w:t>
      </w:r>
      <w:proofErr w:type="spellEnd"/>
      <w:r w:rsidR="00394471" w:rsidRPr="00EE6E73">
        <w:t xml:space="preserve"> information element</w:t>
      </w:r>
    </w:p>
    <w:p w14:paraId="62CCD72F" w14:textId="77777777" w:rsidR="00394471" w:rsidRPr="00EE6E73" w:rsidRDefault="00394471" w:rsidP="00EE6E73">
      <w:pPr>
        <w:pStyle w:val="PL"/>
        <w:rPr>
          <w:color w:val="808080"/>
        </w:rPr>
      </w:pPr>
      <w:r w:rsidRPr="00EE6E73">
        <w:rPr>
          <w:color w:val="808080"/>
        </w:rPr>
        <w:t>-- ASN1START</w:t>
      </w:r>
    </w:p>
    <w:p w14:paraId="67681245" w14:textId="77777777" w:rsidR="00394471" w:rsidRPr="00EE6E73" w:rsidRDefault="00394471" w:rsidP="00EE6E73">
      <w:pPr>
        <w:pStyle w:val="PL"/>
        <w:rPr>
          <w:color w:val="808080"/>
        </w:rPr>
      </w:pPr>
      <w:r w:rsidRPr="00EE6E73">
        <w:rPr>
          <w:color w:val="808080"/>
        </w:rPr>
        <w:t>-- TAG-SL-RLC-BEARERCONFIGINDEX-START</w:t>
      </w:r>
    </w:p>
    <w:p w14:paraId="1E91C5FF" w14:textId="77777777" w:rsidR="00394471" w:rsidRPr="00EE6E73" w:rsidRDefault="00394471" w:rsidP="00EE6E73">
      <w:pPr>
        <w:pStyle w:val="PL"/>
      </w:pPr>
    </w:p>
    <w:p w14:paraId="596594D0" w14:textId="77777777" w:rsidR="00394471" w:rsidRPr="00EE6E73" w:rsidRDefault="00394471" w:rsidP="00EE6E73">
      <w:pPr>
        <w:pStyle w:val="PL"/>
      </w:pPr>
      <w:r w:rsidRPr="00EE6E73">
        <w:t xml:space="preserve">SL-RLC-BearerConfigIndex-r16 ::=                    </w:t>
      </w:r>
      <w:r w:rsidRPr="00EE6E73">
        <w:rPr>
          <w:color w:val="993366"/>
        </w:rPr>
        <w:t>INTEGER</w:t>
      </w:r>
      <w:r w:rsidRPr="00EE6E73">
        <w:t xml:space="preserve"> (1..maxSL-LCID-r16)</w:t>
      </w:r>
    </w:p>
    <w:p w14:paraId="0FB9405B" w14:textId="77777777" w:rsidR="001242DA" w:rsidRPr="00EE6E73" w:rsidRDefault="001242DA" w:rsidP="00EE6E73">
      <w:pPr>
        <w:pStyle w:val="PL"/>
      </w:pPr>
    </w:p>
    <w:p w14:paraId="290ACCDA" w14:textId="128AAB5C" w:rsidR="00394471" w:rsidRPr="00EE6E73" w:rsidRDefault="001242DA" w:rsidP="00EE6E73">
      <w:pPr>
        <w:pStyle w:val="PL"/>
      </w:pPr>
      <w:r w:rsidRPr="00EE6E73">
        <w:t xml:space="preserve">SL-RLC-BearerConfigIndex-v1800 ::=                  </w:t>
      </w:r>
      <w:r w:rsidRPr="00EE6E73">
        <w:rPr>
          <w:color w:val="993366"/>
        </w:rPr>
        <w:t>INTEGER</w:t>
      </w:r>
      <w:r w:rsidRPr="00EE6E73">
        <w:t xml:space="preserve"> (maxSL-LCID-Plus1-r18..maxSL-LCID-r18)</w:t>
      </w:r>
    </w:p>
    <w:p w14:paraId="0545AA2D" w14:textId="77777777" w:rsidR="001242DA" w:rsidRPr="00EE6E73" w:rsidRDefault="001242DA" w:rsidP="00EE6E73">
      <w:pPr>
        <w:pStyle w:val="PL"/>
      </w:pPr>
    </w:p>
    <w:p w14:paraId="1E618025" w14:textId="77777777" w:rsidR="00394471" w:rsidRPr="00EE6E73" w:rsidRDefault="00394471" w:rsidP="00EE6E73">
      <w:pPr>
        <w:pStyle w:val="PL"/>
        <w:rPr>
          <w:color w:val="808080"/>
        </w:rPr>
      </w:pPr>
      <w:r w:rsidRPr="00EE6E73">
        <w:rPr>
          <w:color w:val="808080"/>
        </w:rPr>
        <w:t>-- TAG-RLC-BEARERCONFIGINDEX-STOP</w:t>
      </w:r>
    </w:p>
    <w:p w14:paraId="1D7DC0B8" w14:textId="77777777" w:rsidR="00394471" w:rsidRPr="00EE6E73" w:rsidRDefault="00394471" w:rsidP="00EE6E73">
      <w:pPr>
        <w:pStyle w:val="PL"/>
        <w:rPr>
          <w:color w:val="808080"/>
        </w:rPr>
      </w:pPr>
      <w:r w:rsidRPr="00EE6E73">
        <w:rPr>
          <w:color w:val="808080"/>
        </w:rPr>
        <w:t>-- ASN1STOP</w:t>
      </w:r>
    </w:p>
    <w:p w14:paraId="7C570BF0" w14:textId="6E7B1A05" w:rsidR="00394471" w:rsidRPr="00EE6E73" w:rsidRDefault="00394471" w:rsidP="00394471">
      <w:pPr>
        <w:rPr>
          <w:rFonts w:eastAsia="Yu Mincho"/>
        </w:rPr>
      </w:pPr>
    </w:p>
    <w:p w14:paraId="3CBDBA58" w14:textId="79222EBA" w:rsidR="00E81DFA" w:rsidRPr="00EE6E73" w:rsidRDefault="00E81DFA" w:rsidP="00E81DFA">
      <w:pPr>
        <w:pStyle w:val="Heading4"/>
      </w:pPr>
      <w:bookmarkStart w:id="7022" w:name="_Toc193446628"/>
      <w:bookmarkStart w:id="7023" w:name="_Toc193452433"/>
      <w:bookmarkStart w:id="7024" w:name="_Toc193463707"/>
      <w:bookmarkStart w:id="7025" w:name="_Toc201295994"/>
      <w:bookmarkStart w:id="7026" w:name="MCCQCTEMPBM_00000709"/>
      <w:r w:rsidRPr="00EE6E73">
        <w:t>–</w:t>
      </w:r>
      <w:r w:rsidRPr="00EE6E73">
        <w:tab/>
      </w:r>
      <w:r w:rsidRPr="00EE6E73">
        <w:rPr>
          <w:i/>
          <w:iCs/>
        </w:rPr>
        <w:t>SL-RLC-</w:t>
      </w:r>
      <w:proofErr w:type="spellStart"/>
      <w:r w:rsidRPr="00EE6E73">
        <w:rPr>
          <w:i/>
          <w:iCs/>
        </w:rPr>
        <w:t>ChannelConfig</w:t>
      </w:r>
      <w:bookmarkEnd w:id="7022"/>
      <w:bookmarkEnd w:id="7023"/>
      <w:bookmarkEnd w:id="7024"/>
      <w:bookmarkEnd w:id="7025"/>
      <w:proofErr w:type="spellEnd"/>
    </w:p>
    <w:bookmarkEnd w:id="7026"/>
    <w:p w14:paraId="55A29776" w14:textId="3ED450D2" w:rsidR="00E81DFA" w:rsidRPr="00EE6E73" w:rsidRDefault="00E81DFA" w:rsidP="00E81DFA">
      <w:pPr>
        <w:keepNext/>
        <w:keepLines/>
        <w:rPr>
          <w:iCs/>
        </w:rPr>
      </w:pPr>
      <w:r w:rsidRPr="00EE6E73">
        <w:rPr>
          <w:iCs/>
        </w:rPr>
        <w:t xml:space="preserve">The IE </w:t>
      </w:r>
      <w:r w:rsidRPr="00EE6E73">
        <w:rPr>
          <w:i/>
        </w:rPr>
        <w:t>SL-RLC-</w:t>
      </w:r>
      <w:proofErr w:type="spellStart"/>
      <w:r w:rsidRPr="00EE6E73">
        <w:rPr>
          <w:rFonts w:eastAsia="SimSun"/>
          <w:i/>
        </w:rPr>
        <w:t>ChannelConfig</w:t>
      </w:r>
      <w:proofErr w:type="spellEnd"/>
      <w:r w:rsidRPr="00EE6E73">
        <w:rPr>
          <w:iCs/>
        </w:rPr>
        <w:t xml:space="preserve"> specifies the configuration information </w:t>
      </w:r>
      <w:r w:rsidRPr="00EE6E73">
        <w:rPr>
          <w:rFonts w:eastAsia="SimSun"/>
        </w:rPr>
        <w:t>for PC5 Relay RLC channel between L2 U2N Relay UE and L2 U2N Remote UE</w:t>
      </w:r>
      <w:r w:rsidR="00540BC5" w:rsidRPr="00EE6E73">
        <w:rPr>
          <w:rFonts w:eastAsia="SimSun"/>
        </w:rPr>
        <w:t>, or between L2 U2U Remote UE and L2 U2U Relay UE</w:t>
      </w:r>
      <w:r w:rsidRPr="00EE6E73">
        <w:rPr>
          <w:iCs/>
        </w:rPr>
        <w:t>.</w:t>
      </w:r>
    </w:p>
    <w:p w14:paraId="59996D5F" w14:textId="77777777" w:rsidR="00E81DFA" w:rsidRPr="00EE6E73" w:rsidRDefault="00E81DFA" w:rsidP="00E81DFA">
      <w:pPr>
        <w:pStyle w:val="TH"/>
      </w:pPr>
      <w:r w:rsidRPr="00EE6E73">
        <w:rPr>
          <w:i/>
        </w:rPr>
        <w:t>SL-RLC-</w:t>
      </w:r>
      <w:proofErr w:type="spellStart"/>
      <w:r w:rsidRPr="00EE6E73">
        <w:rPr>
          <w:i/>
        </w:rPr>
        <w:t>ChannelConfig</w:t>
      </w:r>
      <w:proofErr w:type="spellEnd"/>
      <w:r w:rsidRPr="00EE6E73">
        <w:t xml:space="preserve"> information element</w:t>
      </w:r>
    </w:p>
    <w:p w14:paraId="6E05B7BD" w14:textId="77777777" w:rsidR="00E81DFA" w:rsidRPr="00EE6E73" w:rsidRDefault="00E81DFA" w:rsidP="00EE6E73">
      <w:pPr>
        <w:pStyle w:val="PL"/>
        <w:rPr>
          <w:color w:val="808080"/>
        </w:rPr>
      </w:pPr>
      <w:r w:rsidRPr="00EE6E73">
        <w:rPr>
          <w:color w:val="808080"/>
        </w:rPr>
        <w:t>-- ASN1START</w:t>
      </w:r>
    </w:p>
    <w:p w14:paraId="6C66D2E1" w14:textId="77777777" w:rsidR="00E81DFA" w:rsidRPr="00EE6E73" w:rsidRDefault="00E81DFA" w:rsidP="00EE6E73">
      <w:pPr>
        <w:pStyle w:val="PL"/>
        <w:rPr>
          <w:color w:val="808080"/>
        </w:rPr>
      </w:pPr>
      <w:r w:rsidRPr="00EE6E73">
        <w:rPr>
          <w:color w:val="808080"/>
        </w:rPr>
        <w:t>-- TAG-SL-RLC-RLC-CHANNEL-CONFIG-START</w:t>
      </w:r>
    </w:p>
    <w:p w14:paraId="3FB50071" w14:textId="77777777" w:rsidR="00E81DFA" w:rsidRPr="00EE6E73" w:rsidRDefault="00E81DFA" w:rsidP="00EE6E73">
      <w:pPr>
        <w:pStyle w:val="PL"/>
      </w:pPr>
    </w:p>
    <w:p w14:paraId="1DDECEE3" w14:textId="79DF37EF" w:rsidR="00E81DFA" w:rsidRPr="00EE6E73" w:rsidRDefault="00E81DFA" w:rsidP="00EE6E73">
      <w:pPr>
        <w:pStyle w:val="PL"/>
      </w:pPr>
      <w:r w:rsidRPr="00EE6E73">
        <w:t xml:space="preserve">SL-RLC-ChannelConfig-r17 ::=                  </w:t>
      </w:r>
      <w:r w:rsidRPr="00EE6E73">
        <w:rPr>
          <w:color w:val="993366"/>
        </w:rPr>
        <w:t>SEQUENCE</w:t>
      </w:r>
      <w:r w:rsidRPr="00EE6E73">
        <w:t xml:space="preserve"> {</w:t>
      </w:r>
    </w:p>
    <w:p w14:paraId="07B39A28" w14:textId="77777777" w:rsidR="00E81DFA" w:rsidRPr="00EE6E73" w:rsidRDefault="00E81DFA" w:rsidP="00EE6E73">
      <w:pPr>
        <w:pStyle w:val="PL"/>
      </w:pPr>
      <w:r w:rsidRPr="00EE6E73">
        <w:t xml:space="preserve">    sl-RLC-ChannelID-r17                          </w:t>
      </w:r>
      <w:proofErr w:type="spellStart"/>
      <w:r w:rsidRPr="00EE6E73">
        <w:t>SL-RLC-ChannelID-r17</w:t>
      </w:r>
      <w:proofErr w:type="spellEnd"/>
      <w:r w:rsidRPr="00EE6E73">
        <w:t>,</w:t>
      </w:r>
    </w:p>
    <w:p w14:paraId="102DB325" w14:textId="488ABFA9" w:rsidR="00E81DFA" w:rsidRPr="00EE6E73" w:rsidRDefault="00E81DFA" w:rsidP="00EE6E73">
      <w:pPr>
        <w:pStyle w:val="PL"/>
        <w:rPr>
          <w:color w:val="808080"/>
        </w:rPr>
      </w:pPr>
      <w:r w:rsidRPr="00EE6E73">
        <w:t xml:space="preserve">    sl-RLC-Config-r17                             SL-RLC-Config-r16                                </w:t>
      </w:r>
      <w:r w:rsidR="00DC765E" w:rsidRPr="00EE6E73">
        <w:t xml:space="preserve"> </w:t>
      </w:r>
      <w:r w:rsidRPr="00EE6E73">
        <w:rPr>
          <w:color w:val="993366"/>
        </w:rPr>
        <w:t>OPTIONAL</w:t>
      </w:r>
      <w:r w:rsidRPr="00EE6E73">
        <w:t>,</w:t>
      </w:r>
      <w:r w:rsidR="00CA6F5E" w:rsidRPr="00EE6E73">
        <w:t xml:space="preserve">   </w:t>
      </w:r>
      <w:r w:rsidR="00CA6F5E" w:rsidRPr="00EE6E73">
        <w:rPr>
          <w:color w:val="808080"/>
        </w:rPr>
        <w:t>-- Need M</w:t>
      </w:r>
    </w:p>
    <w:p w14:paraId="443E5846" w14:textId="1A1FD149" w:rsidR="00E81DFA" w:rsidRPr="00EE6E73" w:rsidRDefault="00E81DFA" w:rsidP="00EE6E73">
      <w:pPr>
        <w:pStyle w:val="PL"/>
        <w:rPr>
          <w:color w:val="808080"/>
        </w:rPr>
      </w:pPr>
      <w:r w:rsidRPr="00EE6E73">
        <w:t xml:space="preserve">    sl-MAC-LogicalChannelConfig-r17               SL-LogicalChannelConfig-r16                       </w:t>
      </w:r>
      <w:r w:rsidRPr="00EE6E73">
        <w:rPr>
          <w:color w:val="993366"/>
        </w:rPr>
        <w:t>OPTIONAL</w:t>
      </w:r>
      <w:r w:rsidRPr="00EE6E73">
        <w:t>,</w:t>
      </w:r>
      <w:r w:rsidR="00CA6F5E" w:rsidRPr="00EE6E73">
        <w:t xml:space="preserve">   </w:t>
      </w:r>
      <w:r w:rsidR="00CA6F5E" w:rsidRPr="00EE6E73">
        <w:rPr>
          <w:color w:val="808080"/>
        </w:rPr>
        <w:t>-- Need M</w:t>
      </w:r>
    </w:p>
    <w:p w14:paraId="70B1BFC4" w14:textId="37B2229D" w:rsidR="00E81DFA" w:rsidRPr="00EE6E73" w:rsidRDefault="00E81DFA" w:rsidP="00EE6E73">
      <w:pPr>
        <w:pStyle w:val="PL"/>
        <w:rPr>
          <w:color w:val="808080"/>
        </w:rPr>
      </w:pPr>
      <w:r w:rsidRPr="00EE6E73">
        <w:t xml:space="preserve">    sl-PacketDelayBudget-r17                      </w:t>
      </w:r>
      <w:r w:rsidRPr="00EE6E73">
        <w:rPr>
          <w:color w:val="993366"/>
        </w:rPr>
        <w:t>INTEGER</w:t>
      </w:r>
      <w:r w:rsidRPr="00EE6E73">
        <w:t xml:space="preserve"> (0..1023)                                 </w:t>
      </w:r>
      <w:r w:rsidRPr="00EE6E73">
        <w:rPr>
          <w:color w:val="993366"/>
        </w:rPr>
        <w:t>OPTIONAL</w:t>
      </w:r>
      <w:r w:rsidRPr="00EE6E73">
        <w:t>,</w:t>
      </w:r>
      <w:r w:rsidR="00CA6F5E" w:rsidRPr="00EE6E73">
        <w:t xml:space="preserve">   </w:t>
      </w:r>
      <w:r w:rsidR="00CA6F5E" w:rsidRPr="00EE6E73">
        <w:rPr>
          <w:color w:val="808080"/>
        </w:rPr>
        <w:t>-- Need M</w:t>
      </w:r>
    </w:p>
    <w:p w14:paraId="1EBDF2DF" w14:textId="6E16B511" w:rsidR="00E81DFA" w:rsidRPr="00EE6E73" w:rsidRDefault="00E81DFA" w:rsidP="00EE6E73">
      <w:pPr>
        <w:pStyle w:val="PL"/>
      </w:pPr>
      <w:r w:rsidRPr="00EE6E73">
        <w:t xml:space="preserve">    ...}</w:t>
      </w:r>
    </w:p>
    <w:p w14:paraId="781B0DF4" w14:textId="77777777" w:rsidR="00E81DFA" w:rsidRPr="00EE6E73" w:rsidRDefault="00E81DFA" w:rsidP="00EE6E73">
      <w:pPr>
        <w:pStyle w:val="PL"/>
        <w:rPr>
          <w:rFonts w:eastAsia="DengXian"/>
        </w:rPr>
      </w:pPr>
    </w:p>
    <w:p w14:paraId="40F34BA4" w14:textId="77777777" w:rsidR="00E81DFA" w:rsidRPr="00EE6E73" w:rsidRDefault="00E81DFA" w:rsidP="00EE6E73">
      <w:pPr>
        <w:pStyle w:val="PL"/>
        <w:rPr>
          <w:color w:val="808080"/>
        </w:rPr>
      </w:pPr>
      <w:r w:rsidRPr="00EE6E73">
        <w:rPr>
          <w:color w:val="808080"/>
        </w:rPr>
        <w:t>-- TAG-SL-RLC-CHANNEL-CONFIG-STOP</w:t>
      </w:r>
    </w:p>
    <w:p w14:paraId="50A9B21C" w14:textId="77777777" w:rsidR="00E81DFA" w:rsidRPr="00EE6E73" w:rsidRDefault="00E81DFA" w:rsidP="00EE6E73">
      <w:pPr>
        <w:pStyle w:val="PL"/>
        <w:rPr>
          <w:color w:val="808080"/>
        </w:rPr>
      </w:pPr>
      <w:r w:rsidRPr="00EE6E73">
        <w:rPr>
          <w:color w:val="808080"/>
        </w:rPr>
        <w:t>-- ASN1STOP</w:t>
      </w:r>
    </w:p>
    <w:p w14:paraId="1922CCB8" w14:textId="77777777" w:rsidR="00E81DFA" w:rsidRPr="00EE6E73"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EE6E73" w:rsidRDefault="00E81DFA" w:rsidP="000830BB">
            <w:pPr>
              <w:pStyle w:val="TAH"/>
              <w:rPr>
                <w:szCs w:val="22"/>
                <w:lang w:eastAsia="sv-SE"/>
              </w:rPr>
            </w:pPr>
            <w:r w:rsidRPr="00EE6E73">
              <w:rPr>
                <w:rFonts w:eastAsia="SimSun"/>
                <w:i/>
                <w:iCs/>
                <w:lang w:eastAsia="sv-SE"/>
              </w:rPr>
              <w:lastRenderedPageBreak/>
              <w:t>SL-RLC-</w:t>
            </w:r>
            <w:proofErr w:type="spellStart"/>
            <w:r w:rsidRPr="00EE6E73">
              <w:rPr>
                <w:rFonts w:eastAsia="SimSun"/>
                <w:i/>
                <w:iCs/>
                <w:lang w:eastAsia="sv-SE"/>
              </w:rPr>
              <w:t>ChannelConfig</w:t>
            </w:r>
            <w:proofErr w:type="spellEnd"/>
            <w:r w:rsidRPr="00EE6E73">
              <w:rPr>
                <w:rFonts w:eastAsia="SimSun"/>
                <w:lang w:eastAsia="sv-SE"/>
              </w:rPr>
              <w:t xml:space="preserve"> </w:t>
            </w:r>
            <w:r w:rsidRPr="00EE6E73">
              <w:rPr>
                <w:szCs w:val="22"/>
                <w:lang w:eastAsia="sv-SE"/>
              </w:rPr>
              <w:t>field descriptions</w:t>
            </w:r>
          </w:p>
        </w:tc>
      </w:tr>
      <w:tr w:rsidR="004112C8" w:rsidRPr="00EE6E73"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EE6E73" w:rsidRDefault="00E81DFA" w:rsidP="000830BB">
            <w:pPr>
              <w:pStyle w:val="TAL"/>
              <w:rPr>
                <w:b/>
                <w:bCs/>
                <w:i/>
                <w:iCs/>
                <w:noProof/>
                <w:lang w:eastAsia="en-GB"/>
              </w:rPr>
            </w:pPr>
            <w:r w:rsidRPr="00EE6E73">
              <w:rPr>
                <w:b/>
                <w:bCs/>
                <w:i/>
                <w:iCs/>
                <w:noProof/>
                <w:lang w:eastAsia="en-GB"/>
              </w:rPr>
              <w:t>sl-MAC-LogicalChannelConfig</w:t>
            </w:r>
          </w:p>
          <w:p w14:paraId="7F2504F3" w14:textId="38AB0129" w:rsidR="00E81DFA" w:rsidRPr="00EE6E73" w:rsidRDefault="00E81DFA" w:rsidP="000830BB">
            <w:pPr>
              <w:pStyle w:val="TAL"/>
              <w:rPr>
                <w:szCs w:val="22"/>
                <w:lang w:eastAsia="sv-SE"/>
              </w:rPr>
            </w:pPr>
            <w:r w:rsidRPr="00EE6E73">
              <w:rPr>
                <w:noProof/>
                <w:lang w:eastAsia="en-GB"/>
              </w:rPr>
              <w:t>The field is used to configure MAC SL logical channel parameters.</w:t>
            </w:r>
          </w:p>
        </w:tc>
      </w:tr>
      <w:tr w:rsidR="004112C8" w:rsidRPr="00EE6E73"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EE6E73" w:rsidRDefault="00E81DFA" w:rsidP="000830BB">
            <w:pPr>
              <w:pStyle w:val="TAL"/>
              <w:rPr>
                <w:rFonts w:eastAsia="DengXian"/>
                <w:b/>
                <w:bCs/>
                <w:i/>
                <w:iCs/>
              </w:rPr>
            </w:pPr>
            <w:proofErr w:type="spellStart"/>
            <w:r w:rsidRPr="00EE6E73">
              <w:rPr>
                <w:rFonts w:eastAsia="DengXian"/>
                <w:b/>
                <w:bCs/>
                <w:i/>
                <w:iCs/>
              </w:rPr>
              <w:t>sl</w:t>
            </w:r>
            <w:proofErr w:type="spellEnd"/>
            <w:r w:rsidRPr="00EE6E73">
              <w:rPr>
                <w:rFonts w:eastAsia="DengXian"/>
                <w:b/>
                <w:bCs/>
                <w:i/>
                <w:iCs/>
              </w:rPr>
              <w:t>-RLC-ChannelID</w:t>
            </w:r>
          </w:p>
          <w:p w14:paraId="77742CA5" w14:textId="632A80AD" w:rsidR="00E81DFA" w:rsidRPr="00EE6E73" w:rsidRDefault="00E81DFA" w:rsidP="000830BB">
            <w:pPr>
              <w:pStyle w:val="TAL"/>
              <w:rPr>
                <w:szCs w:val="22"/>
                <w:lang w:eastAsia="sv-SE"/>
              </w:rPr>
            </w:pPr>
            <w:r w:rsidRPr="00EE6E73">
              <w:rPr>
                <w:szCs w:val="22"/>
                <w:lang w:eastAsia="sv-SE"/>
              </w:rPr>
              <w:t>Indicates the PC5</w:t>
            </w:r>
            <w:r w:rsidRPr="00EE6E73">
              <w:rPr>
                <w:rFonts w:eastAsia="SimSun"/>
                <w:szCs w:val="22"/>
              </w:rPr>
              <w:t xml:space="preserve"> Relay RLC</w:t>
            </w:r>
            <w:r w:rsidRPr="00EE6E73">
              <w:rPr>
                <w:szCs w:val="22"/>
                <w:lang w:eastAsia="sv-SE"/>
              </w:rPr>
              <w:t xml:space="preserve"> channel in the link between L2 U2N Relay UE</w:t>
            </w:r>
            <w:r w:rsidRPr="00EE6E73">
              <w:rPr>
                <w:rFonts w:eastAsia="SimSun"/>
                <w:szCs w:val="22"/>
                <w:lang w:eastAsia="sv-SE"/>
              </w:rPr>
              <w:t xml:space="preserve"> </w:t>
            </w:r>
            <w:r w:rsidRPr="00EE6E73">
              <w:rPr>
                <w:szCs w:val="22"/>
                <w:lang w:eastAsia="sv-SE"/>
              </w:rPr>
              <w:t>and L2 U2N Remote UE</w:t>
            </w:r>
            <w:r w:rsidR="00540BC5" w:rsidRPr="00EE6E73">
              <w:rPr>
                <w:szCs w:val="22"/>
                <w:lang w:eastAsia="sv-SE"/>
              </w:rPr>
              <w:t xml:space="preserve">, </w:t>
            </w:r>
            <w:r w:rsidR="00540BC5" w:rsidRPr="00EE6E73">
              <w:rPr>
                <w:rFonts w:eastAsia="SimSun"/>
              </w:rPr>
              <w:t>or between L2 U2U Remote UE and L2 U2U Relay UE</w:t>
            </w:r>
            <w:r w:rsidRPr="00EE6E73">
              <w:rPr>
                <w:lang w:eastAsia="sv-SE"/>
              </w:rPr>
              <w:t>.</w:t>
            </w:r>
          </w:p>
        </w:tc>
      </w:tr>
      <w:tr w:rsidR="004112C8" w:rsidRPr="00EE6E73"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EE6E73" w:rsidRDefault="00E81DFA" w:rsidP="000830BB">
            <w:pPr>
              <w:pStyle w:val="TAL"/>
              <w:rPr>
                <w:b/>
                <w:bCs/>
                <w:i/>
                <w:iCs/>
                <w:lang w:eastAsia="en-GB"/>
              </w:rPr>
            </w:pPr>
            <w:proofErr w:type="spellStart"/>
            <w:r w:rsidRPr="00EE6E73">
              <w:rPr>
                <w:rFonts w:eastAsia="DengXian"/>
                <w:b/>
                <w:bCs/>
                <w:i/>
                <w:iCs/>
              </w:rPr>
              <w:t>sl</w:t>
            </w:r>
            <w:proofErr w:type="spellEnd"/>
            <w:r w:rsidRPr="00EE6E73">
              <w:rPr>
                <w:rFonts w:eastAsia="DengXian"/>
                <w:b/>
                <w:bCs/>
                <w:i/>
                <w:iCs/>
              </w:rPr>
              <w:t>-RLC-Config</w:t>
            </w:r>
          </w:p>
          <w:p w14:paraId="0AA51DDD" w14:textId="77777777" w:rsidR="00E81DFA" w:rsidRPr="00EE6E73" w:rsidRDefault="00E81DFA" w:rsidP="000830BB">
            <w:pPr>
              <w:pStyle w:val="TAL"/>
              <w:rPr>
                <w:szCs w:val="22"/>
                <w:lang w:eastAsia="sv-SE"/>
              </w:rPr>
            </w:pPr>
            <w:r w:rsidRPr="00EE6E73">
              <w:rPr>
                <w:szCs w:val="22"/>
                <w:lang w:eastAsia="sv-SE"/>
              </w:rPr>
              <w:t>Determines the RLC mode (UM, AM) and provides corresponding parameters.</w:t>
            </w:r>
          </w:p>
        </w:tc>
      </w:tr>
      <w:tr w:rsidR="00E81DFA" w:rsidRPr="00EE6E73"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EE6E73" w:rsidRDefault="00E81DFA" w:rsidP="000830BB">
            <w:pPr>
              <w:pStyle w:val="TAL"/>
              <w:rPr>
                <w:rFonts w:eastAsia="DengXian"/>
                <w:b/>
                <w:bCs/>
                <w:i/>
                <w:iCs/>
              </w:rPr>
            </w:pPr>
            <w:proofErr w:type="spellStart"/>
            <w:r w:rsidRPr="00EE6E73">
              <w:rPr>
                <w:rFonts w:eastAsia="DengXian"/>
                <w:b/>
                <w:bCs/>
                <w:i/>
                <w:iCs/>
              </w:rPr>
              <w:t>sl-PacketDelayBudget</w:t>
            </w:r>
            <w:proofErr w:type="spellEnd"/>
          </w:p>
          <w:p w14:paraId="335A8F34" w14:textId="784342D2" w:rsidR="00E81DFA" w:rsidRPr="00EE6E73" w:rsidRDefault="00E81DFA" w:rsidP="000830BB">
            <w:pPr>
              <w:pStyle w:val="TAL"/>
              <w:rPr>
                <w:szCs w:val="22"/>
                <w:lang w:eastAsia="sv-SE"/>
              </w:rPr>
            </w:pPr>
            <w:r w:rsidRPr="00EE6E73">
              <w:rPr>
                <w:noProof/>
                <w:lang w:eastAsia="en-GB"/>
              </w:rPr>
              <w:t xml:space="preserve">Indicates the Packet Delay Budget for a </w:t>
            </w:r>
            <w:r w:rsidR="00CA6F5E" w:rsidRPr="00EE6E73">
              <w:rPr>
                <w:lang w:eastAsia="en-GB"/>
              </w:rPr>
              <w:t>PC5 Relay RLC channel</w:t>
            </w:r>
            <w:r w:rsidR="00540BC5" w:rsidRPr="00EE6E73">
              <w:rPr>
                <w:lang w:eastAsia="en-GB"/>
              </w:rPr>
              <w:t xml:space="preserve"> used in L2 U2N relay operation</w:t>
            </w:r>
            <w:r w:rsidRPr="00EE6E73">
              <w:rPr>
                <w:noProof/>
                <w:lang w:eastAsia="en-GB"/>
              </w:rPr>
              <w:t>. Upper bound value for the delay that a packet may experience expressed in unit of 0.5ms.</w:t>
            </w:r>
          </w:p>
        </w:tc>
      </w:tr>
    </w:tbl>
    <w:p w14:paraId="602C586C" w14:textId="77777777" w:rsidR="00E81DFA" w:rsidRPr="00EE6E73" w:rsidRDefault="00E81DFA" w:rsidP="00E81DFA">
      <w:pPr>
        <w:rPr>
          <w:rFonts w:eastAsia="SimSun"/>
        </w:rPr>
      </w:pPr>
    </w:p>
    <w:p w14:paraId="2049209F" w14:textId="2BA3BC2C" w:rsidR="00E81DFA" w:rsidRPr="00EE6E73" w:rsidRDefault="00E81DFA" w:rsidP="000830BB">
      <w:pPr>
        <w:pStyle w:val="Heading4"/>
        <w:rPr>
          <w:rFonts w:eastAsia="SimSun"/>
        </w:rPr>
      </w:pPr>
      <w:bookmarkStart w:id="7027" w:name="_Toc193446629"/>
      <w:bookmarkStart w:id="7028" w:name="_Toc193452434"/>
      <w:bookmarkStart w:id="7029" w:name="_Toc193463708"/>
      <w:bookmarkStart w:id="7030" w:name="_Toc201295995"/>
      <w:bookmarkStart w:id="7031" w:name="MCCQCTEMPBM_00000710"/>
      <w:r w:rsidRPr="00EE6E73">
        <w:rPr>
          <w:rFonts w:eastAsia="SimSun"/>
        </w:rPr>
        <w:t>–</w:t>
      </w:r>
      <w:r w:rsidRPr="00EE6E73">
        <w:rPr>
          <w:rFonts w:eastAsia="SimSun"/>
        </w:rPr>
        <w:tab/>
      </w:r>
      <w:r w:rsidRPr="00EE6E73">
        <w:rPr>
          <w:rFonts w:eastAsia="SimSun"/>
          <w:i/>
          <w:iCs/>
        </w:rPr>
        <w:t>SL-RLC-ChannelID</w:t>
      </w:r>
      <w:bookmarkEnd w:id="7027"/>
      <w:bookmarkEnd w:id="7028"/>
      <w:bookmarkEnd w:id="7029"/>
      <w:bookmarkEnd w:id="7030"/>
    </w:p>
    <w:bookmarkEnd w:id="7031"/>
    <w:p w14:paraId="30753121" w14:textId="1E955A94" w:rsidR="00E81DFA" w:rsidRPr="00EE6E73" w:rsidRDefault="00E81DFA" w:rsidP="00E81DFA">
      <w:pPr>
        <w:rPr>
          <w:rFonts w:eastAsia="SimSun"/>
        </w:rPr>
      </w:pPr>
      <w:r w:rsidRPr="00EE6E73">
        <w:rPr>
          <w:rFonts w:eastAsia="SimSun"/>
        </w:rPr>
        <w:t xml:space="preserve">The IE </w:t>
      </w:r>
      <w:r w:rsidRPr="00EE6E73">
        <w:rPr>
          <w:rFonts w:eastAsia="SimSun"/>
          <w:i/>
        </w:rPr>
        <w:t xml:space="preserve">SL-RLC-ChannelID </w:t>
      </w:r>
      <w:r w:rsidRPr="00EE6E73">
        <w:rPr>
          <w:rFonts w:eastAsia="SimSun"/>
        </w:rPr>
        <w:t xml:space="preserve">is used to identify </w:t>
      </w:r>
      <w:r w:rsidRPr="00EE6E73">
        <w:t xml:space="preserve">a </w:t>
      </w:r>
      <w:r w:rsidR="00CA6F5E" w:rsidRPr="00EE6E73">
        <w:t>PC5 Relay RLC channel</w:t>
      </w:r>
      <w:r w:rsidRPr="00EE6E73">
        <w:t xml:space="preserve"> in the link between L2 U2N Relay UE</w:t>
      </w:r>
      <w:r w:rsidRPr="00EE6E73">
        <w:rPr>
          <w:rFonts w:eastAsia="SimSun"/>
        </w:rPr>
        <w:t xml:space="preserve"> </w:t>
      </w:r>
      <w:r w:rsidRPr="00EE6E73">
        <w:t>and L2 U2N Remote UE</w:t>
      </w:r>
      <w:r w:rsidR="00540BC5" w:rsidRPr="00EE6E73">
        <w:t>, or between L2 U2U Relay UE</w:t>
      </w:r>
      <w:r w:rsidR="00540BC5" w:rsidRPr="00EE6E73">
        <w:rPr>
          <w:rFonts w:eastAsia="SimSun"/>
        </w:rPr>
        <w:t xml:space="preserve"> </w:t>
      </w:r>
      <w:r w:rsidR="00540BC5" w:rsidRPr="00EE6E73">
        <w:t>and L2 U2U Remote UE</w:t>
      </w:r>
      <w:r w:rsidRPr="00EE6E73">
        <w:t>.</w:t>
      </w:r>
    </w:p>
    <w:p w14:paraId="1AEA8FC3" w14:textId="77777777" w:rsidR="00E81DFA" w:rsidRPr="00EE6E73" w:rsidRDefault="00E81DFA" w:rsidP="000830BB">
      <w:pPr>
        <w:pStyle w:val="TH"/>
        <w:rPr>
          <w:rFonts w:eastAsia="SimSun"/>
        </w:rPr>
      </w:pPr>
      <w:r w:rsidRPr="00EE6E73">
        <w:rPr>
          <w:i/>
        </w:rPr>
        <w:t>SL-RLC-ChannelID</w:t>
      </w:r>
      <w:r w:rsidRPr="00EE6E73">
        <w:rPr>
          <w:rFonts w:eastAsia="SimSun"/>
          <w:i/>
        </w:rPr>
        <w:t xml:space="preserve"> </w:t>
      </w:r>
      <w:r w:rsidRPr="00EE6E73">
        <w:rPr>
          <w:rFonts w:eastAsia="SimSun"/>
        </w:rPr>
        <w:t>information element</w:t>
      </w:r>
    </w:p>
    <w:p w14:paraId="40C76F9E" w14:textId="77777777" w:rsidR="00E81DFA" w:rsidRPr="00EE6E73" w:rsidRDefault="00E81DFA" w:rsidP="00EE6E73">
      <w:pPr>
        <w:pStyle w:val="PL"/>
        <w:rPr>
          <w:color w:val="808080"/>
        </w:rPr>
      </w:pPr>
      <w:r w:rsidRPr="00EE6E73">
        <w:rPr>
          <w:color w:val="808080"/>
        </w:rPr>
        <w:t>-- ASN1START</w:t>
      </w:r>
    </w:p>
    <w:p w14:paraId="145A189E" w14:textId="77777777" w:rsidR="00E81DFA" w:rsidRPr="00EE6E73" w:rsidRDefault="00E81DFA" w:rsidP="00EE6E73">
      <w:pPr>
        <w:pStyle w:val="PL"/>
        <w:rPr>
          <w:color w:val="808080"/>
        </w:rPr>
      </w:pPr>
      <w:r w:rsidRPr="00EE6E73">
        <w:rPr>
          <w:color w:val="808080"/>
        </w:rPr>
        <w:t>-- TAG-SL-RLC-CHANNELID-START</w:t>
      </w:r>
    </w:p>
    <w:p w14:paraId="5F6F150D" w14:textId="77777777" w:rsidR="00E81DFA" w:rsidRPr="00EE6E73" w:rsidRDefault="00E81DFA" w:rsidP="00EE6E73">
      <w:pPr>
        <w:pStyle w:val="PL"/>
      </w:pPr>
    </w:p>
    <w:p w14:paraId="438781A4" w14:textId="77777777" w:rsidR="00E81DFA" w:rsidRPr="00EE6E73" w:rsidRDefault="00E81DFA" w:rsidP="00EE6E73">
      <w:pPr>
        <w:pStyle w:val="PL"/>
      </w:pPr>
      <w:r w:rsidRPr="00EE6E73">
        <w:t xml:space="preserve">SL-RLC-ChannelID-r17 ::=    </w:t>
      </w:r>
      <w:r w:rsidRPr="00EE6E73">
        <w:rPr>
          <w:color w:val="993366"/>
        </w:rPr>
        <w:t>INTEGER</w:t>
      </w:r>
      <w:r w:rsidRPr="00EE6E73">
        <w:t xml:space="preserve"> (1..maxSL-LCID-r16)</w:t>
      </w:r>
    </w:p>
    <w:p w14:paraId="40855C53" w14:textId="77777777" w:rsidR="00E81DFA" w:rsidRPr="00EE6E73" w:rsidRDefault="00E81DFA" w:rsidP="00EE6E73">
      <w:pPr>
        <w:pStyle w:val="PL"/>
      </w:pPr>
    </w:p>
    <w:p w14:paraId="295B2827" w14:textId="77777777" w:rsidR="00E81DFA" w:rsidRPr="00EE6E73" w:rsidRDefault="00E81DFA" w:rsidP="00EE6E73">
      <w:pPr>
        <w:pStyle w:val="PL"/>
        <w:rPr>
          <w:color w:val="808080"/>
        </w:rPr>
      </w:pPr>
      <w:r w:rsidRPr="00EE6E73">
        <w:rPr>
          <w:color w:val="808080"/>
        </w:rPr>
        <w:t>-- TAG-SL-RLC-CHANNELID-STOP</w:t>
      </w:r>
    </w:p>
    <w:p w14:paraId="66648F3E" w14:textId="76FED5C0" w:rsidR="00E81DFA" w:rsidRPr="00EE6E73" w:rsidRDefault="00E81DFA" w:rsidP="00EE6E73">
      <w:pPr>
        <w:pStyle w:val="PL"/>
        <w:rPr>
          <w:color w:val="808080"/>
        </w:rPr>
      </w:pPr>
      <w:r w:rsidRPr="00EE6E73">
        <w:rPr>
          <w:color w:val="808080"/>
        </w:rPr>
        <w:t>-- ASN1STOP</w:t>
      </w:r>
    </w:p>
    <w:p w14:paraId="03A22ECD" w14:textId="77777777" w:rsidR="00E81DFA" w:rsidRPr="00EE6E73" w:rsidRDefault="00E81DFA" w:rsidP="00394471">
      <w:pPr>
        <w:rPr>
          <w:rFonts w:eastAsia="Yu Mincho"/>
        </w:rPr>
      </w:pPr>
    </w:p>
    <w:p w14:paraId="3271DFC3" w14:textId="79D2F2A4" w:rsidR="00394471" w:rsidRPr="00EE6E73" w:rsidRDefault="00394471" w:rsidP="00394471">
      <w:pPr>
        <w:pStyle w:val="Heading4"/>
      </w:pPr>
      <w:bookmarkStart w:id="7032" w:name="_Toc60777548"/>
      <w:bookmarkStart w:id="7033" w:name="_Toc193446630"/>
      <w:bookmarkStart w:id="7034" w:name="_Toc193452435"/>
      <w:bookmarkStart w:id="7035" w:name="_Toc193463709"/>
      <w:bookmarkStart w:id="7036" w:name="_Toc201295996"/>
      <w:bookmarkStart w:id="7037" w:name="MCCQCTEMPBM_00000711"/>
      <w:r w:rsidRPr="00EE6E73">
        <w:t>–</w:t>
      </w:r>
      <w:r w:rsidRPr="00EE6E73">
        <w:tab/>
      </w:r>
      <w:r w:rsidRPr="00EE6E73">
        <w:rPr>
          <w:i/>
          <w:iCs/>
        </w:rPr>
        <w:t>SL-RLC-Config</w:t>
      </w:r>
      <w:bookmarkEnd w:id="7032"/>
      <w:bookmarkEnd w:id="7033"/>
      <w:bookmarkEnd w:id="7034"/>
      <w:bookmarkEnd w:id="7035"/>
      <w:bookmarkEnd w:id="7036"/>
    </w:p>
    <w:bookmarkEnd w:id="7037"/>
    <w:p w14:paraId="55A21321" w14:textId="77777777" w:rsidR="00394471" w:rsidRPr="00EE6E73" w:rsidRDefault="00394471" w:rsidP="00394471">
      <w:r w:rsidRPr="00EE6E73">
        <w:rPr>
          <w:iCs/>
        </w:rPr>
        <w:t xml:space="preserve">The IE </w:t>
      </w:r>
      <w:r w:rsidRPr="00EE6E73">
        <w:rPr>
          <w:i/>
        </w:rPr>
        <w:t>SL-RLC-Config</w:t>
      </w:r>
      <w:r w:rsidRPr="00EE6E73">
        <w:rPr>
          <w:iCs/>
        </w:rPr>
        <w:t xml:space="preserve"> </w:t>
      </w:r>
      <w:r w:rsidRPr="00EE6E73">
        <w:rPr>
          <w:rFonts w:eastAsia="DengXian"/>
          <w:iCs/>
        </w:rPr>
        <w:t>is used to</w:t>
      </w:r>
      <w:r w:rsidRPr="00EE6E73">
        <w:rPr>
          <w:rFonts w:ascii="DengXian" w:eastAsia="DengXian" w:hAnsi="DengXian"/>
          <w:iCs/>
        </w:rPr>
        <w:t xml:space="preserve"> </w:t>
      </w:r>
      <w:r w:rsidRPr="00EE6E73">
        <w:rPr>
          <w:iCs/>
        </w:rPr>
        <w:t xml:space="preserve">specify the RLC configuration of </w:t>
      </w:r>
      <w:proofErr w:type="spellStart"/>
      <w:r w:rsidRPr="00EE6E73">
        <w:rPr>
          <w:iCs/>
        </w:rPr>
        <w:t>sidelink</w:t>
      </w:r>
      <w:proofErr w:type="spellEnd"/>
      <w:r w:rsidRPr="00EE6E73">
        <w:rPr>
          <w:iCs/>
        </w:rPr>
        <w:t xml:space="preserve"> DRB. RLC AM configuration is only applicable to the unicast NR </w:t>
      </w:r>
      <w:proofErr w:type="spellStart"/>
      <w:r w:rsidRPr="00EE6E73">
        <w:rPr>
          <w:iCs/>
        </w:rPr>
        <w:t>sidelink</w:t>
      </w:r>
      <w:proofErr w:type="spellEnd"/>
      <w:r w:rsidRPr="00EE6E73">
        <w:rPr>
          <w:iCs/>
        </w:rPr>
        <w:t xml:space="preserve"> communication.</w:t>
      </w:r>
    </w:p>
    <w:p w14:paraId="45C4CA48" w14:textId="77777777" w:rsidR="00394471" w:rsidRPr="00EE6E73" w:rsidRDefault="00394471" w:rsidP="00394471">
      <w:pPr>
        <w:pStyle w:val="TH"/>
      </w:pPr>
      <w:r w:rsidRPr="00EE6E73">
        <w:rPr>
          <w:i/>
        </w:rPr>
        <w:t>SL-RLC-Config</w:t>
      </w:r>
      <w:r w:rsidRPr="00EE6E73">
        <w:t xml:space="preserve"> information element</w:t>
      </w:r>
    </w:p>
    <w:p w14:paraId="2990F836" w14:textId="77777777" w:rsidR="00394471" w:rsidRPr="00EE6E73" w:rsidRDefault="00394471" w:rsidP="00EE6E73">
      <w:pPr>
        <w:pStyle w:val="PL"/>
        <w:rPr>
          <w:color w:val="808080"/>
        </w:rPr>
      </w:pPr>
      <w:r w:rsidRPr="00EE6E73">
        <w:rPr>
          <w:color w:val="808080"/>
        </w:rPr>
        <w:t>-- ASN1START</w:t>
      </w:r>
    </w:p>
    <w:p w14:paraId="398EF11B" w14:textId="77777777" w:rsidR="00394471" w:rsidRPr="00EE6E73" w:rsidRDefault="00394471" w:rsidP="00EE6E73">
      <w:pPr>
        <w:pStyle w:val="PL"/>
        <w:rPr>
          <w:color w:val="808080"/>
        </w:rPr>
      </w:pPr>
      <w:r w:rsidRPr="00EE6E73">
        <w:rPr>
          <w:color w:val="808080"/>
        </w:rPr>
        <w:t>-- TAG-SL-RLC-CONFIG-START</w:t>
      </w:r>
    </w:p>
    <w:p w14:paraId="3BC46935" w14:textId="77777777" w:rsidR="00394471" w:rsidRPr="00EE6E73" w:rsidRDefault="00394471" w:rsidP="00EE6E73">
      <w:pPr>
        <w:pStyle w:val="PL"/>
      </w:pPr>
    </w:p>
    <w:p w14:paraId="7904EC45" w14:textId="77777777" w:rsidR="00394471" w:rsidRPr="00EE6E73" w:rsidRDefault="00394471" w:rsidP="00EE6E73">
      <w:pPr>
        <w:pStyle w:val="PL"/>
      </w:pPr>
      <w:r w:rsidRPr="00EE6E73">
        <w:t xml:space="preserve">SL-RLC-Config-r16 ::=                        </w:t>
      </w:r>
      <w:r w:rsidRPr="00EE6E73">
        <w:rPr>
          <w:color w:val="993366"/>
        </w:rPr>
        <w:t>CHOICE</w:t>
      </w:r>
      <w:r w:rsidRPr="00EE6E73">
        <w:t xml:space="preserve"> {</w:t>
      </w:r>
    </w:p>
    <w:p w14:paraId="4CE900FC"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1D7AF5F" w14:textId="77777777" w:rsidR="00394471" w:rsidRPr="00EE6E73" w:rsidRDefault="00394471" w:rsidP="00EE6E73">
      <w:pPr>
        <w:pStyle w:val="PL"/>
        <w:rPr>
          <w:color w:val="808080"/>
        </w:rPr>
      </w:pPr>
      <w:r w:rsidRPr="00EE6E73">
        <w:t xml:space="preserve">        sl-SN-FieldLengthAM-r16                      SN-</w:t>
      </w:r>
      <w:proofErr w:type="spellStart"/>
      <w:r w:rsidRPr="00EE6E73">
        <w:t>FieldLengthAM</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LRBSetup</w:t>
      </w:r>
      <w:proofErr w:type="spellEnd"/>
    </w:p>
    <w:p w14:paraId="6A6F9199" w14:textId="77777777" w:rsidR="00394471" w:rsidRPr="00EE6E73" w:rsidRDefault="00394471" w:rsidP="00EE6E73">
      <w:pPr>
        <w:pStyle w:val="PL"/>
      </w:pPr>
      <w:r w:rsidRPr="00EE6E73">
        <w:t xml:space="preserve">        sl-T-PollRetransmit-r16                      T-</w:t>
      </w:r>
      <w:proofErr w:type="spellStart"/>
      <w:r w:rsidRPr="00EE6E73">
        <w:t>PollRetransmit</w:t>
      </w:r>
      <w:proofErr w:type="spellEnd"/>
      <w:r w:rsidRPr="00EE6E73">
        <w:t>,</w:t>
      </w:r>
    </w:p>
    <w:p w14:paraId="55317C5D" w14:textId="77777777" w:rsidR="00394471" w:rsidRPr="00EE6E73" w:rsidRDefault="00394471" w:rsidP="00EE6E73">
      <w:pPr>
        <w:pStyle w:val="PL"/>
      </w:pPr>
      <w:r w:rsidRPr="00EE6E73">
        <w:t xml:space="preserve">        sl-PollPDU-r16                                   </w:t>
      </w:r>
      <w:proofErr w:type="spellStart"/>
      <w:r w:rsidRPr="00EE6E73">
        <w:t>PollPDU</w:t>
      </w:r>
      <w:proofErr w:type="spellEnd"/>
      <w:r w:rsidRPr="00EE6E73">
        <w:t>,</w:t>
      </w:r>
    </w:p>
    <w:p w14:paraId="667CD732" w14:textId="77777777" w:rsidR="00394471" w:rsidRPr="00EE6E73" w:rsidRDefault="00394471" w:rsidP="00EE6E73">
      <w:pPr>
        <w:pStyle w:val="PL"/>
      </w:pPr>
      <w:r w:rsidRPr="00EE6E73">
        <w:t xml:space="preserve">        sl-PollByte-r16                                  </w:t>
      </w:r>
      <w:proofErr w:type="spellStart"/>
      <w:r w:rsidRPr="00EE6E73">
        <w:t>PollByte</w:t>
      </w:r>
      <w:proofErr w:type="spellEnd"/>
      <w:r w:rsidRPr="00EE6E73">
        <w:t>,</w:t>
      </w:r>
    </w:p>
    <w:p w14:paraId="5E588A14" w14:textId="77777777" w:rsidR="00394471" w:rsidRPr="00EE6E73" w:rsidRDefault="00394471" w:rsidP="00EE6E73">
      <w:pPr>
        <w:pStyle w:val="PL"/>
      </w:pPr>
      <w:r w:rsidRPr="00EE6E73">
        <w:t xml:space="preserve">        sl-MaxRetxThreshold-r16                          </w:t>
      </w:r>
      <w:r w:rsidRPr="00EE6E73">
        <w:rPr>
          <w:color w:val="993366"/>
        </w:rPr>
        <w:t>ENUMERATED</w:t>
      </w:r>
      <w:r w:rsidRPr="00EE6E73">
        <w:t xml:space="preserve"> { t1, t2, t3, t4, t6, t8, t16, t32 },</w:t>
      </w:r>
    </w:p>
    <w:p w14:paraId="05B61735" w14:textId="77777777" w:rsidR="00394471" w:rsidRPr="00EE6E73" w:rsidRDefault="00394471" w:rsidP="00EE6E73">
      <w:pPr>
        <w:pStyle w:val="PL"/>
      </w:pPr>
      <w:r w:rsidRPr="00EE6E73">
        <w:t xml:space="preserve">    ...</w:t>
      </w:r>
    </w:p>
    <w:p w14:paraId="35A4FBFC" w14:textId="77777777" w:rsidR="00394471" w:rsidRPr="00EE6E73" w:rsidRDefault="00394471" w:rsidP="00EE6E73">
      <w:pPr>
        <w:pStyle w:val="PL"/>
        <w:rPr>
          <w:rFonts w:eastAsia="DengXian"/>
        </w:rPr>
      </w:pPr>
      <w:r w:rsidRPr="00EE6E73">
        <w:t xml:space="preserve">    </w:t>
      </w:r>
      <w:r w:rsidRPr="00EE6E73">
        <w:rPr>
          <w:rFonts w:eastAsia="DengXian"/>
        </w:rPr>
        <w:t>},</w:t>
      </w:r>
    </w:p>
    <w:p w14:paraId="1563C113" w14:textId="77777777" w:rsidR="00394471" w:rsidRPr="00EE6E73" w:rsidRDefault="00394471" w:rsidP="00EE6E73">
      <w:pPr>
        <w:pStyle w:val="PL"/>
      </w:pPr>
      <w:r w:rsidRPr="00EE6E73">
        <w:t xml:space="preserve">    </w:t>
      </w:r>
      <w:r w:rsidRPr="00EE6E73">
        <w:rPr>
          <w:rFonts w:eastAsia="DengXian"/>
        </w:rPr>
        <w:t>sl-UM-RLC-r16</w:t>
      </w:r>
      <w:r w:rsidRPr="00EE6E73">
        <w:t xml:space="preserve">                                </w:t>
      </w:r>
      <w:r w:rsidRPr="00EE6E73">
        <w:rPr>
          <w:color w:val="993366"/>
        </w:rPr>
        <w:t>SEQUENCE</w:t>
      </w:r>
      <w:r w:rsidRPr="00EE6E73">
        <w:t xml:space="preserve"> {</w:t>
      </w:r>
    </w:p>
    <w:p w14:paraId="2EF2B72B" w14:textId="77777777" w:rsidR="00394471" w:rsidRPr="00EE6E73" w:rsidRDefault="00394471" w:rsidP="00EE6E73">
      <w:pPr>
        <w:pStyle w:val="PL"/>
        <w:rPr>
          <w:color w:val="808080"/>
        </w:rPr>
      </w:pPr>
      <w:r w:rsidRPr="00EE6E73">
        <w:lastRenderedPageBreak/>
        <w:t xml:space="preserve">        sl-SN-FieldLengthUM-r16                      SN-</w:t>
      </w:r>
      <w:proofErr w:type="spellStart"/>
      <w:r w:rsidRPr="00EE6E73">
        <w:t>FieldLengthUM</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LRBSetup</w:t>
      </w:r>
      <w:proofErr w:type="spellEnd"/>
    </w:p>
    <w:p w14:paraId="3069A81E" w14:textId="77777777" w:rsidR="00394471" w:rsidRPr="00EE6E73" w:rsidRDefault="00394471" w:rsidP="00EE6E73">
      <w:pPr>
        <w:pStyle w:val="PL"/>
      </w:pPr>
      <w:r w:rsidRPr="00EE6E73">
        <w:t xml:space="preserve">    ...</w:t>
      </w:r>
    </w:p>
    <w:p w14:paraId="606342EA" w14:textId="77777777" w:rsidR="00394471" w:rsidRPr="00EE6E73" w:rsidRDefault="00394471" w:rsidP="00EE6E73">
      <w:pPr>
        <w:pStyle w:val="PL"/>
        <w:rPr>
          <w:rFonts w:eastAsia="DengXian"/>
        </w:rPr>
      </w:pPr>
      <w:r w:rsidRPr="00EE6E73">
        <w:t xml:space="preserve">    },</w:t>
      </w:r>
    </w:p>
    <w:p w14:paraId="5B0AF7CD" w14:textId="77777777" w:rsidR="00394471" w:rsidRPr="00EE6E73" w:rsidRDefault="00394471" w:rsidP="00EE6E73">
      <w:pPr>
        <w:pStyle w:val="PL"/>
      </w:pPr>
      <w:r w:rsidRPr="00EE6E73">
        <w:t xml:space="preserve">    ...</w:t>
      </w:r>
    </w:p>
    <w:p w14:paraId="4ED169C9" w14:textId="77777777" w:rsidR="00394471" w:rsidRPr="00EE6E73" w:rsidRDefault="00394471" w:rsidP="00EE6E73">
      <w:pPr>
        <w:pStyle w:val="PL"/>
      </w:pPr>
      <w:r w:rsidRPr="00EE6E73">
        <w:t>}</w:t>
      </w:r>
    </w:p>
    <w:p w14:paraId="52D41697" w14:textId="77777777" w:rsidR="00394471" w:rsidRPr="00EE6E73" w:rsidRDefault="00394471" w:rsidP="00EE6E73">
      <w:pPr>
        <w:pStyle w:val="PL"/>
      </w:pPr>
    </w:p>
    <w:p w14:paraId="2D737F24" w14:textId="77777777" w:rsidR="00394471" w:rsidRPr="00EE6E73" w:rsidRDefault="00394471" w:rsidP="00EE6E73">
      <w:pPr>
        <w:pStyle w:val="PL"/>
        <w:rPr>
          <w:color w:val="808080"/>
        </w:rPr>
      </w:pPr>
      <w:r w:rsidRPr="00EE6E73">
        <w:rPr>
          <w:color w:val="808080"/>
        </w:rPr>
        <w:t>-- TAG-SL-RLC-CONFIG-STOP</w:t>
      </w:r>
    </w:p>
    <w:p w14:paraId="42E14B37" w14:textId="77777777" w:rsidR="00394471" w:rsidRPr="00EE6E73" w:rsidRDefault="00394471" w:rsidP="00EE6E73">
      <w:pPr>
        <w:pStyle w:val="PL"/>
        <w:rPr>
          <w:color w:val="808080"/>
        </w:rPr>
      </w:pPr>
      <w:r w:rsidRPr="00EE6E73">
        <w:rPr>
          <w:color w:val="808080"/>
        </w:rPr>
        <w:t>-- ASN1STOP</w:t>
      </w:r>
    </w:p>
    <w:p w14:paraId="580F4D3A"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EE6E73" w:rsidRDefault="00394471" w:rsidP="00964CC4">
            <w:pPr>
              <w:pStyle w:val="TAH"/>
              <w:rPr>
                <w:lang w:eastAsia="en-GB"/>
              </w:rPr>
            </w:pPr>
            <w:r w:rsidRPr="00EE6E73">
              <w:rPr>
                <w:i/>
                <w:noProof/>
                <w:lang w:eastAsia="en-GB"/>
              </w:rPr>
              <w:t xml:space="preserve">SL-RLC-Config </w:t>
            </w:r>
            <w:r w:rsidRPr="00EE6E73">
              <w:rPr>
                <w:noProof/>
                <w:lang w:eastAsia="en-GB"/>
              </w:rPr>
              <w:t>field descriptions</w:t>
            </w:r>
          </w:p>
        </w:tc>
      </w:tr>
      <w:tr w:rsidR="004112C8" w:rsidRPr="00EE6E73"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EE6E73" w:rsidRDefault="008D2002" w:rsidP="008D2002">
            <w:pPr>
              <w:pStyle w:val="TAL"/>
              <w:rPr>
                <w:b/>
                <w:bCs/>
                <w:i/>
                <w:iCs/>
              </w:rPr>
            </w:pPr>
            <w:proofErr w:type="spellStart"/>
            <w:r w:rsidRPr="00EE6E73">
              <w:rPr>
                <w:b/>
                <w:bCs/>
                <w:i/>
                <w:iCs/>
              </w:rPr>
              <w:t>sl-MaxRetxThreshold</w:t>
            </w:r>
            <w:proofErr w:type="spellEnd"/>
          </w:p>
          <w:p w14:paraId="68D75D87" w14:textId="4CC2ACCA"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proofErr w:type="spellStart"/>
            <w:r w:rsidR="00D71CF8" w:rsidRPr="00EE6E73">
              <w:rPr>
                <w:rFonts w:cs="Arial"/>
                <w:i/>
                <w:szCs w:val="18"/>
                <w:lang w:eastAsia="en-GB"/>
              </w:rPr>
              <w:t>maxRetxThreshold</w:t>
            </w:r>
            <w:proofErr w:type="spellEnd"/>
            <w:r w:rsidR="00D71CF8" w:rsidRPr="00EE6E73">
              <w:rPr>
                <w:rFonts w:cs="Arial"/>
                <w:szCs w:val="18"/>
                <w:lang w:eastAsia="en-GB"/>
              </w:rPr>
              <w:t xml:space="preserve"> </w:t>
            </w:r>
            <w:r w:rsidRPr="00EE6E73">
              <w:rPr>
                <w:rFonts w:cs="Arial"/>
                <w:szCs w:val="18"/>
                <w:lang w:eastAsia="en-GB"/>
              </w:rPr>
              <w:t xml:space="preserve">for RLC AM for NR </w:t>
            </w:r>
            <w:proofErr w:type="spellStart"/>
            <w:r w:rsidRPr="00EE6E73">
              <w:rPr>
                <w:rFonts w:cs="Arial"/>
                <w:szCs w:val="18"/>
                <w:lang w:eastAsia="en-GB"/>
              </w:rPr>
              <w:t>sidelink</w:t>
            </w:r>
            <w:proofErr w:type="spellEnd"/>
            <w:r w:rsidRPr="00EE6E73">
              <w:rPr>
                <w:rFonts w:cs="Arial"/>
                <w:szCs w:val="18"/>
                <w:lang w:eastAsia="en-GB"/>
              </w:rPr>
              <w:t xml:space="preserve"> communications, see TS 38.322 [4]. Value </w:t>
            </w:r>
            <w:r w:rsidRPr="00EE6E73">
              <w:rPr>
                <w:rFonts w:cs="Arial"/>
                <w:i/>
                <w:iCs/>
                <w:szCs w:val="18"/>
                <w:lang w:eastAsia="sv-SE"/>
              </w:rPr>
              <w:t>t1</w:t>
            </w:r>
            <w:r w:rsidRPr="00EE6E73">
              <w:rPr>
                <w:rFonts w:cs="Arial"/>
                <w:szCs w:val="18"/>
                <w:lang w:eastAsia="en-GB"/>
              </w:rPr>
              <w:t xml:space="preserve"> corresponds to 1 retransmission, value </w:t>
            </w:r>
            <w:r w:rsidRPr="00EE6E73">
              <w:rPr>
                <w:rFonts w:cs="Arial"/>
                <w:i/>
                <w:iCs/>
                <w:szCs w:val="18"/>
                <w:lang w:eastAsia="sv-SE"/>
              </w:rPr>
              <w:t>t2</w:t>
            </w:r>
            <w:r w:rsidRPr="00EE6E73">
              <w:rPr>
                <w:rFonts w:cs="Arial"/>
                <w:szCs w:val="18"/>
                <w:lang w:eastAsia="en-GB"/>
              </w:rPr>
              <w:t xml:space="preserve"> corresponds to 2 retransmissions and so on.</w:t>
            </w:r>
          </w:p>
        </w:tc>
      </w:tr>
      <w:tr w:rsidR="004112C8" w:rsidRPr="00EE6E73"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EE6E73" w:rsidRDefault="008D2002" w:rsidP="008D2002">
            <w:pPr>
              <w:pStyle w:val="TAL"/>
              <w:rPr>
                <w:b/>
                <w:bCs/>
                <w:i/>
                <w:iCs/>
                <w:lang w:eastAsia="en-GB"/>
              </w:rPr>
            </w:pPr>
            <w:proofErr w:type="spellStart"/>
            <w:r w:rsidRPr="00EE6E73">
              <w:rPr>
                <w:b/>
                <w:bCs/>
                <w:i/>
                <w:iCs/>
                <w:lang w:eastAsia="en-GB"/>
              </w:rPr>
              <w:t>sl-PollByte</w:t>
            </w:r>
            <w:proofErr w:type="spellEnd"/>
          </w:p>
          <w:p w14:paraId="094F2D94" w14:textId="1262C8EC"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proofErr w:type="spellStart"/>
            <w:r w:rsidR="00D71CF8" w:rsidRPr="00EE6E73">
              <w:rPr>
                <w:rFonts w:cs="Arial"/>
                <w:i/>
                <w:szCs w:val="18"/>
                <w:lang w:eastAsia="en-GB"/>
              </w:rPr>
              <w:t>pollByte</w:t>
            </w:r>
            <w:proofErr w:type="spellEnd"/>
            <w:r w:rsidR="00D71CF8" w:rsidRPr="00EE6E73">
              <w:rPr>
                <w:rFonts w:cs="Arial"/>
                <w:szCs w:val="18"/>
                <w:lang w:eastAsia="en-GB"/>
              </w:rPr>
              <w:t xml:space="preserve"> </w:t>
            </w:r>
            <w:r w:rsidRPr="00EE6E73">
              <w:rPr>
                <w:rFonts w:cs="Arial"/>
                <w:szCs w:val="18"/>
                <w:lang w:eastAsia="en-GB"/>
              </w:rPr>
              <w:t xml:space="preserve">for RLC AM for NR </w:t>
            </w:r>
            <w:proofErr w:type="spellStart"/>
            <w:r w:rsidRPr="00EE6E73">
              <w:rPr>
                <w:rFonts w:cs="Arial"/>
                <w:szCs w:val="18"/>
                <w:lang w:eastAsia="en-GB"/>
              </w:rPr>
              <w:t>sidelink</w:t>
            </w:r>
            <w:proofErr w:type="spellEnd"/>
            <w:r w:rsidRPr="00EE6E73">
              <w:rPr>
                <w:rFonts w:cs="Arial"/>
                <w:szCs w:val="18"/>
                <w:lang w:eastAsia="en-GB"/>
              </w:rPr>
              <w:t xml:space="preserve"> communications, see TS 38.322 [4]. Value </w:t>
            </w:r>
            <w:r w:rsidRPr="00EE6E73">
              <w:rPr>
                <w:rFonts w:cs="Arial"/>
                <w:i/>
                <w:iCs/>
                <w:szCs w:val="18"/>
                <w:lang w:eastAsia="sv-SE"/>
              </w:rPr>
              <w:t>kB25</w:t>
            </w:r>
            <w:r w:rsidRPr="00EE6E73">
              <w:rPr>
                <w:rFonts w:cs="Arial"/>
                <w:szCs w:val="18"/>
                <w:lang w:eastAsia="en-GB"/>
              </w:rPr>
              <w:t xml:space="preserve"> corresponds to 25 </w:t>
            </w:r>
            <w:proofErr w:type="spellStart"/>
            <w:r w:rsidRPr="00EE6E73">
              <w:rPr>
                <w:rFonts w:cs="Arial"/>
                <w:szCs w:val="18"/>
                <w:lang w:eastAsia="en-GB"/>
              </w:rPr>
              <w:t>kBytes</w:t>
            </w:r>
            <w:proofErr w:type="spellEnd"/>
            <w:r w:rsidRPr="00EE6E73">
              <w:rPr>
                <w:rFonts w:cs="Arial"/>
                <w:szCs w:val="18"/>
                <w:lang w:eastAsia="en-GB"/>
              </w:rPr>
              <w:t xml:space="preserve">, value </w:t>
            </w:r>
            <w:r w:rsidRPr="00EE6E73">
              <w:rPr>
                <w:rFonts w:cs="Arial"/>
                <w:i/>
                <w:iCs/>
                <w:szCs w:val="18"/>
                <w:lang w:eastAsia="sv-SE"/>
              </w:rPr>
              <w:t>kB50</w:t>
            </w:r>
            <w:r w:rsidRPr="00EE6E73">
              <w:rPr>
                <w:rFonts w:cs="Arial"/>
                <w:szCs w:val="18"/>
                <w:lang w:eastAsia="en-GB"/>
              </w:rPr>
              <w:t xml:space="preserve"> corresponds to 50 </w:t>
            </w:r>
            <w:proofErr w:type="spellStart"/>
            <w:r w:rsidRPr="00EE6E73">
              <w:rPr>
                <w:rFonts w:cs="Arial"/>
                <w:szCs w:val="18"/>
                <w:lang w:eastAsia="en-GB"/>
              </w:rPr>
              <w:t>kBytes</w:t>
            </w:r>
            <w:proofErr w:type="spellEnd"/>
            <w:r w:rsidRPr="00EE6E73">
              <w:rPr>
                <w:rFonts w:cs="Arial"/>
                <w:szCs w:val="18"/>
                <w:lang w:eastAsia="en-GB"/>
              </w:rPr>
              <w:t xml:space="preserve"> and so on. </w:t>
            </w:r>
            <w:r w:rsidRPr="00EE6E73">
              <w:rPr>
                <w:rFonts w:cs="Arial"/>
                <w:i/>
                <w:iCs/>
                <w:szCs w:val="18"/>
                <w:lang w:eastAsia="sv-SE"/>
              </w:rPr>
              <w:t>infinity</w:t>
            </w:r>
            <w:r w:rsidRPr="00EE6E73">
              <w:rPr>
                <w:rFonts w:cs="Arial"/>
                <w:szCs w:val="18"/>
                <w:lang w:eastAsia="en-GB"/>
              </w:rPr>
              <w:t xml:space="preserve"> corresponds to an infinite amount of </w:t>
            </w:r>
            <w:proofErr w:type="spellStart"/>
            <w:r w:rsidRPr="00EE6E73">
              <w:rPr>
                <w:rFonts w:cs="Arial"/>
                <w:szCs w:val="18"/>
                <w:lang w:eastAsia="en-GB"/>
              </w:rPr>
              <w:t>kBytes</w:t>
            </w:r>
            <w:proofErr w:type="spellEnd"/>
            <w:r w:rsidRPr="00EE6E73">
              <w:rPr>
                <w:rFonts w:cs="Arial"/>
                <w:szCs w:val="18"/>
                <w:lang w:eastAsia="en-GB"/>
              </w:rPr>
              <w:t>.</w:t>
            </w:r>
          </w:p>
        </w:tc>
      </w:tr>
      <w:tr w:rsidR="004112C8" w:rsidRPr="00EE6E73"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EE6E73" w:rsidRDefault="008D2002" w:rsidP="008D2002">
            <w:pPr>
              <w:pStyle w:val="TAL"/>
              <w:rPr>
                <w:b/>
                <w:bCs/>
                <w:i/>
                <w:iCs/>
                <w:lang w:eastAsia="en-GB"/>
              </w:rPr>
            </w:pPr>
            <w:proofErr w:type="spellStart"/>
            <w:r w:rsidRPr="00EE6E73">
              <w:rPr>
                <w:b/>
                <w:bCs/>
                <w:i/>
                <w:iCs/>
                <w:lang w:eastAsia="en-GB"/>
              </w:rPr>
              <w:t>sl-PollPDU</w:t>
            </w:r>
            <w:proofErr w:type="spellEnd"/>
          </w:p>
          <w:p w14:paraId="1D0BF9C3" w14:textId="000E6668"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proofErr w:type="spellStart"/>
            <w:r w:rsidR="00D71CF8" w:rsidRPr="00EE6E73">
              <w:rPr>
                <w:rFonts w:cs="Arial"/>
                <w:i/>
                <w:szCs w:val="18"/>
                <w:lang w:eastAsia="en-GB"/>
              </w:rPr>
              <w:t>pollPDU</w:t>
            </w:r>
            <w:proofErr w:type="spellEnd"/>
            <w:r w:rsidR="00D71CF8" w:rsidRPr="00EE6E73">
              <w:rPr>
                <w:rFonts w:cs="Arial"/>
                <w:szCs w:val="18"/>
                <w:lang w:eastAsia="en-GB"/>
              </w:rPr>
              <w:t xml:space="preserve"> </w:t>
            </w:r>
            <w:r w:rsidRPr="00EE6E73">
              <w:rPr>
                <w:rFonts w:cs="Arial"/>
                <w:szCs w:val="18"/>
                <w:lang w:eastAsia="en-GB"/>
              </w:rPr>
              <w:t xml:space="preserve">for RLC AM for NR </w:t>
            </w:r>
            <w:proofErr w:type="spellStart"/>
            <w:r w:rsidRPr="00EE6E73">
              <w:rPr>
                <w:rFonts w:cs="Arial"/>
                <w:szCs w:val="18"/>
                <w:lang w:eastAsia="en-GB"/>
              </w:rPr>
              <w:t>sidelink</w:t>
            </w:r>
            <w:proofErr w:type="spellEnd"/>
            <w:r w:rsidRPr="00EE6E73">
              <w:rPr>
                <w:rFonts w:cs="Arial"/>
                <w:szCs w:val="18"/>
                <w:lang w:eastAsia="en-GB"/>
              </w:rPr>
              <w:t xml:space="preserve"> communications, </w:t>
            </w:r>
            <w:proofErr w:type="spellStart"/>
            <w:r w:rsidRPr="00EE6E73">
              <w:rPr>
                <w:rFonts w:cs="Arial"/>
                <w:szCs w:val="18"/>
                <w:lang w:eastAsia="en-GB"/>
              </w:rPr>
              <w:t>seeTS</w:t>
            </w:r>
            <w:proofErr w:type="spellEnd"/>
            <w:r w:rsidRPr="00EE6E73">
              <w:rPr>
                <w:rFonts w:cs="Arial"/>
                <w:szCs w:val="18"/>
                <w:lang w:eastAsia="en-GB"/>
              </w:rPr>
              <w:t xml:space="preserve"> 38.322 [4]. Value </w:t>
            </w:r>
            <w:r w:rsidRPr="00EE6E73">
              <w:rPr>
                <w:rFonts w:cs="Arial"/>
                <w:i/>
                <w:iCs/>
                <w:szCs w:val="18"/>
                <w:lang w:eastAsia="sv-SE"/>
              </w:rPr>
              <w:t>p4</w:t>
            </w:r>
            <w:r w:rsidRPr="00EE6E73">
              <w:rPr>
                <w:rFonts w:cs="Arial"/>
                <w:szCs w:val="18"/>
                <w:lang w:eastAsia="en-GB"/>
              </w:rPr>
              <w:t xml:space="preserve"> corresponds to 4 PDUs, value </w:t>
            </w:r>
            <w:r w:rsidRPr="00EE6E73">
              <w:rPr>
                <w:rFonts w:cs="Arial"/>
                <w:i/>
                <w:iCs/>
                <w:szCs w:val="18"/>
                <w:lang w:eastAsia="sv-SE"/>
              </w:rPr>
              <w:t>p8</w:t>
            </w:r>
            <w:r w:rsidRPr="00EE6E73">
              <w:rPr>
                <w:rFonts w:cs="Arial"/>
                <w:szCs w:val="18"/>
                <w:lang w:eastAsia="en-GB"/>
              </w:rPr>
              <w:t xml:space="preserve"> corresponds to 8 PDUs and so on. </w:t>
            </w:r>
            <w:r w:rsidRPr="00EE6E73">
              <w:rPr>
                <w:rFonts w:cs="Arial"/>
                <w:i/>
                <w:iCs/>
                <w:szCs w:val="18"/>
                <w:lang w:eastAsia="sv-SE"/>
              </w:rPr>
              <w:t>infinity</w:t>
            </w:r>
            <w:r w:rsidRPr="00EE6E73">
              <w:rPr>
                <w:rFonts w:cs="Arial"/>
                <w:szCs w:val="18"/>
                <w:lang w:eastAsia="en-GB"/>
              </w:rPr>
              <w:t xml:space="preserve"> corresponds to an infinite number of PDUs.</w:t>
            </w:r>
          </w:p>
        </w:tc>
      </w:tr>
      <w:tr w:rsidR="004112C8" w:rsidRPr="00EE6E73"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SN-</w:t>
            </w:r>
            <w:proofErr w:type="spellStart"/>
            <w:r w:rsidRPr="00EE6E73">
              <w:rPr>
                <w:b/>
                <w:bCs/>
                <w:i/>
                <w:iCs/>
                <w:lang w:eastAsia="en-GB"/>
              </w:rPr>
              <w:t>FieldLength</w:t>
            </w:r>
            <w:proofErr w:type="spellEnd"/>
          </w:p>
          <w:p w14:paraId="539CFEE9" w14:textId="5CAB09EB" w:rsidR="00394471" w:rsidRPr="00EE6E73" w:rsidRDefault="008D2002" w:rsidP="00964CC4">
            <w:pPr>
              <w:pStyle w:val="TAL"/>
              <w:rPr>
                <w:lang w:eastAsia="en-GB"/>
              </w:rPr>
            </w:pPr>
            <w:r w:rsidRPr="00EE6E73">
              <w:rPr>
                <w:lang w:eastAsia="en-GB"/>
              </w:rPr>
              <w:t xml:space="preserve">This field indicates the RLC SN field size for NR </w:t>
            </w:r>
            <w:proofErr w:type="spellStart"/>
            <w:r w:rsidRPr="00EE6E73">
              <w:rPr>
                <w:lang w:eastAsia="en-GB"/>
              </w:rPr>
              <w:t>sidelink</w:t>
            </w:r>
            <w:proofErr w:type="spellEnd"/>
            <w:r w:rsidRPr="00EE6E73">
              <w:rPr>
                <w:lang w:eastAsia="en-GB"/>
              </w:rPr>
              <w:t xml:space="preserve"> communication, see TS 38.322 [4]. </w:t>
            </w:r>
            <w:r w:rsidR="00394471" w:rsidRPr="00EE6E73">
              <w:rPr>
                <w:lang w:eastAsia="en-GB"/>
              </w:rPr>
              <w:t xml:space="preserve">For groupcast and broadcast, only </w:t>
            </w:r>
            <w:r w:rsidRPr="00EE6E73">
              <w:rPr>
                <w:lang w:eastAsia="en-GB"/>
              </w:rPr>
              <w:t xml:space="preserve">value </w:t>
            </w:r>
            <w:r w:rsidRPr="00EE6E73">
              <w:rPr>
                <w:i/>
                <w:iCs/>
                <w:lang w:eastAsia="en-GB"/>
              </w:rPr>
              <w:t>size6</w:t>
            </w:r>
            <w:r w:rsidRPr="00EE6E73">
              <w:rPr>
                <w:lang w:eastAsia="en-GB"/>
              </w:rPr>
              <w:t xml:space="preserve"> (</w:t>
            </w:r>
            <w:r w:rsidR="00394471" w:rsidRPr="00EE6E73">
              <w:rPr>
                <w:lang w:eastAsia="en-GB"/>
              </w:rPr>
              <w:t>6 bits</w:t>
            </w:r>
            <w:r w:rsidRPr="00EE6E73">
              <w:rPr>
                <w:lang w:eastAsia="en-GB"/>
              </w:rPr>
              <w:t>)</w:t>
            </w:r>
            <w:r w:rsidR="00394471" w:rsidRPr="00EE6E73">
              <w:rPr>
                <w:lang w:eastAsia="en-GB"/>
              </w:rPr>
              <w:t xml:space="preserve"> is </w:t>
            </w:r>
            <w:r w:rsidRPr="00EE6E73">
              <w:rPr>
                <w:rFonts w:cs="Arial"/>
                <w:szCs w:val="18"/>
                <w:lang w:eastAsia="en-GB"/>
              </w:rPr>
              <w:t xml:space="preserve">configured for the field </w:t>
            </w:r>
            <w:proofErr w:type="spellStart"/>
            <w:r w:rsidRPr="00EE6E73">
              <w:rPr>
                <w:rFonts w:cs="Arial"/>
                <w:i/>
                <w:iCs/>
                <w:szCs w:val="18"/>
              </w:rPr>
              <w:t>sl</w:t>
            </w:r>
            <w:proofErr w:type="spellEnd"/>
            <w:r w:rsidRPr="00EE6E73">
              <w:rPr>
                <w:rFonts w:cs="Arial"/>
                <w:i/>
                <w:iCs/>
                <w:szCs w:val="18"/>
              </w:rPr>
              <w:t>-SN-</w:t>
            </w:r>
            <w:proofErr w:type="spellStart"/>
            <w:r w:rsidRPr="00EE6E73">
              <w:rPr>
                <w:rFonts w:cs="Arial"/>
                <w:i/>
                <w:iCs/>
                <w:szCs w:val="18"/>
              </w:rPr>
              <w:t>FieldLengthUM</w:t>
            </w:r>
            <w:proofErr w:type="spellEnd"/>
            <w:r w:rsidR="00394471" w:rsidRPr="00EE6E73">
              <w:rPr>
                <w:lang w:eastAsia="en-GB"/>
              </w:rPr>
              <w:t>.</w:t>
            </w:r>
          </w:p>
        </w:tc>
      </w:tr>
      <w:tr w:rsidR="008D2002" w:rsidRPr="00EE6E73"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EE6E73" w:rsidRDefault="008D2002" w:rsidP="008D2002">
            <w:pPr>
              <w:pStyle w:val="TAL"/>
              <w:rPr>
                <w:b/>
                <w:bCs/>
                <w:i/>
                <w:iCs/>
                <w:lang w:eastAsia="en-GB"/>
              </w:rPr>
            </w:pPr>
            <w:proofErr w:type="spellStart"/>
            <w:r w:rsidRPr="00EE6E73">
              <w:rPr>
                <w:b/>
                <w:bCs/>
                <w:i/>
                <w:iCs/>
                <w:lang w:eastAsia="en-GB"/>
              </w:rPr>
              <w:t>sl</w:t>
            </w:r>
            <w:proofErr w:type="spellEnd"/>
            <w:r w:rsidRPr="00EE6E73">
              <w:rPr>
                <w:b/>
                <w:bCs/>
                <w:i/>
                <w:iCs/>
                <w:lang w:eastAsia="en-GB"/>
              </w:rPr>
              <w:t>-T-</w:t>
            </w:r>
            <w:proofErr w:type="spellStart"/>
            <w:r w:rsidRPr="00EE6E73">
              <w:rPr>
                <w:b/>
                <w:bCs/>
                <w:i/>
                <w:iCs/>
                <w:lang w:eastAsia="en-GB"/>
              </w:rPr>
              <w:t>PollRetransmit</w:t>
            </w:r>
            <w:proofErr w:type="spellEnd"/>
          </w:p>
          <w:p w14:paraId="61C74715" w14:textId="403B7F9F" w:rsidR="008D2002" w:rsidRPr="00EE6E73" w:rsidRDefault="008D2002" w:rsidP="00255542">
            <w:pPr>
              <w:pStyle w:val="TAL"/>
              <w:rPr>
                <w:rFonts w:cs="Arial"/>
                <w:bCs/>
                <w:iCs/>
                <w:szCs w:val="18"/>
                <w:lang w:eastAsia="en-GB"/>
              </w:rPr>
            </w:pPr>
            <w:r w:rsidRPr="00EE6E73">
              <w:rPr>
                <w:rFonts w:cs="Arial"/>
                <w:szCs w:val="18"/>
                <w:lang w:eastAsia="en-GB"/>
              </w:rPr>
              <w:t xml:space="preserve">Timer </w:t>
            </w:r>
            <w:r w:rsidR="00D71CF8" w:rsidRPr="00EE6E73">
              <w:rPr>
                <w:rFonts w:cs="Arial"/>
                <w:szCs w:val="18"/>
                <w:lang w:eastAsia="en-GB"/>
              </w:rPr>
              <w:t xml:space="preserve">value of </w:t>
            </w:r>
            <w:r w:rsidR="00D71CF8" w:rsidRPr="00EE6E73">
              <w:rPr>
                <w:rFonts w:cs="Arial"/>
                <w:i/>
                <w:szCs w:val="18"/>
                <w:lang w:eastAsia="en-GB"/>
              </w:rPr>
              <w:t>t-</w:t>
            </w:r>
            <w:proofErr w:type="spellStart"/>
            <w:r w:rsidR="00D71CF8" w:rsidRPr="00EE6E73">
              <w:rPr>
                <w:rFonts w:cs="Arial"/>
                <w:i/>
                <w:szCs w:val="18"/>
                <w:lang w:eastAsia="en-GB"/>
              </w:rPr>
              <w:t>PollRetransmit</w:t>
            </w:r>
            <w:proofErr w:type="spellEnd"/>
            <w:r w:rsidR="00D71CF8" w:rsidRPr="00EE6E73">
              <w:rPr>
                <w:rFonts w:cs="Arial"/>
                <w:szCs w:val="18"/>
                <w:lang w:eastAsia="en-GB"/>
              </w:rPr>
              <w:t xml:space="preserve"> </w:t>
            </w:r>
            <w:r w:rsidRPr="00EE6E73">
              <w:rPr>
                <w:rFonts w:cs="Arial"/>
                <w:szCs w:val="18"/>
                <w:lang w:eastAsia="en-GB"/>
              </w:rPr>
              <w:t xml:space="preserve">for RLC AM for NR </w:t>
            </w:r>
            <w:proofErr w:type="spellStart"/>
            <w:r w:rsidRPr="00EE6E73">
              <w:rPr>
                <w:rFonts w:cs="Arial"/>
                <w:szCs w:val="18"/>
                <w:lang w:eastAsia="en-GB"/>
              </w:rPr>
              <w:t>sidelink</w:t>
            </w:r>
            <w:proofErr w:type="spellEnd"/>
            <w:r w:rsidRPr="00EE6E73">
              <w:rPr>
                <w:rFonts w:cs="Arial"/>
                <w:szCs w:val="18"/>
                <w:lang w:eastAsia="en-GB"/>
              </w:rPr>
              <w:t xml:space="preserve"> communications, see TS 38.322 [4], in milliseconds. Value </w:t>
            </w:r>
            <w:r w:rsidRPr="00EE6E73">
              <w:rPr>
                <w:rFonts w:cs="Arial"/>
                <w:i/>
                <w:iCs/>
                <w:szCs w:val="18"/>
                <w:lang w:eastAsia="sv-SE"/>
              </w:rPr>
              <w:t>ms5</w:t>
            </w:r>
            <w:r w:rsidRPr="00EE6E73">
              <w:rPr>
                <w:rFonts w:cs="Arial"/>
                <w:szCs w:val="18"/>
                <w:lang w:eastAsia="en-GB"/>
              </w:rPr>
              <w:t xml:space="preserve"> means 5 </w:t>
            </w:r>
            <w:proofErr w:type="spellStart"/>
            <w:r w:rsidRPr="00EE6E73">
              <w:rPr>
                <w:rFonts w:cs="Arial"/>
                <w:szCs w:val="18"/>
                <w:lang w:eastAsia="en-GB"/>
              </w:rPr>
              <w:t>ms</w:t>
            </w:r>
            <w:proofErr w:type="spellEnd"/>
            <w:r w:rsidRPr="00EE6E73">
              <w:rPr>
                <w:rFonts w:cs="Arial"/>
                <w:szCs w:val="18"/>
                <w:lang w:eastAsia="en-GB"/>
              </w:rPr>
              <w:t xml:space="preserve">, value </w:t>
            </w:r>
            <w:r w:rsidRPr="00EE6E73">
              <w:rPr>
                <w:rFonts w:cs="Arial"/>
                <w:i/>
                <w:iCs/>
                <w:szCs w:val="18"/>
                <w:lang w:eastAsia="sv-SE"/>
              </w:rPr>
              <w:t>ms10</w:t>
            </w:r>
            <w:r w:rsidRPr="00EE6E73">
              <w:rPr>
                <w:rFonts w:cs="Arial"/>
                <w:szCs w:val="18"/>
                <w:lang w:eastAsia="en-GB"/>
              </w:rPr>
              <w:t xml:space="preserve"> means 10 </w:t>
            </w:r>
            <w:proofErr w:type="spellStart"/>
            <w:r w:rsidRPr="00EE6E73">
              <w:rPr>
                <w:rFonts w:cs="Arial"/>
                <w:szCs w:val="18"/>
                <w:lang w:eastAsia="en-GB"/>
              </w:rPr>
              <w:t>ms</w:t>
            </w:r>
            <w:proofErr w:type="spellEnd"/>
            <w:r w:rsidRPr="00EE6E73">
              <w:rPr>
                <w:rFonts w:cs="Arial"/>
                <w:szCs w:val="18"/>
                <w:lang w:eastAsia="en-GB"/>
              </w:rPr>
              <w:t xml:space="preserve"> and so on.</w:t>
            </w:r>
          </w:p>
        </w:tc>
      </w:tr>
    </w:tbl>
    <w:p w14:paraId="24970EF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EE6E73" w:rsidRDefault="00394471" w:rsidP="00964CC4">
            <w:pPr>
              <w:pStyle w:val="TAH"/>
              <w:rPr>
                <w:lang w:eastAsia="sv-SE"/>
              </w:rPr>
            </w:pPr>
            <w:r w:rsidRPr="00EE6E73">
              <w:rPr>
                <w:lang w:eastAsia="sv-SE"/>
              </w:rPr>
              <w:t>Explanation</w:t>
            </w:r>
          </w:p>
        </w:tc>
      </w:tr>
      <w:tr w:rsidR="00E523DE" w:rsidRPr="00EE6E73"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EE6E73" w:rsidRDefault="00394471" w:rsidP="00964CC4">
            <w:pPr>
              <w:pStyle w:val="TAL"/>
              <w:rPr>
                <w:i/>
                <w:iCs/>
                <w:lang w:eastAsia="sv-SE"/>
              </w:rPr>
            </w:pPr>
            <w:proofErr w:type="spellStart"/>
            <w:r w:rsidRPr="00EE6E73">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EE6E73" w:rsidRDefault="00394471" w:rsidP="00964CC4">
            <w:pPr>
              <w:pStyle w:val="TAL"/>
              <w:rPr>
                <w:lang w:eastAsia="sv-SE"/>
              </w:rPr>
            </w:pPr>
            <w:r w:rsidRPr="00EE6E73">
              <w:rPr>
                <w:lang w:eastAsia="sv-SE"/>
              </w:rPr>
              <w:t xml:space="preserve">The field is mandatory present in case of </w:t>
            </w:r>
            <w:proofErr w:type="spellStart"/>
            <w:r w:rsidRPr="00EE6E73">
              <w:rPr>
                <w:rFonts w:cs="Arial"/>
              </w:rPr>
              <w:t>sidelink</w:t>
            </w:r>
            <w:proofErr w:type="spellEnd"/>
            <w:r w:rsidRPr="00EE6E73">
              <w:rPr>
                <w:rFonts w:cs="Arial"/>
              </w:rPr>
              <w:t xml:space="preserve"> DRB </w:t>
            </w:r>
            <w:r w:rsidRPr="00EE6E73">
              <w:rPr>
                <w:lang w:eastAsia="sv-SE"/>
              </w:rPr>
              <w:t xml:space="preserve">setup via the dedicated signalling and in case of </w:t>
            </w:r>
            <w:proofErr w:type="spellStart"/>
            <w:r w:rsidRPr="00EE6E73">
              <w:rPr>
                <w:rFonts w:cs="Arial"/>
              </w:rPr>
              <w:t>sidelink</w:t>
            </w:r>
            <w:proofErr w:type="spellEnd"/>
            <w:r w:rsidRPr="00EE6E73">
              <w:rPr>
                <w:rFonts w:cs="Arial"/>
              </w:rPr>
              <w:t xml:space="preserve"> DRB </w:t>
            </w:r>
            <w:r w:rsidRPr="00EE6E73">
              <w:rPr>
                <w:lang w:eastAsia="sv-SE"/>
              </w:rPr>
              <w:t xml:space="preserve"> configuration via system information and pre-configuration; otherwise the field is optionally present, need M.</w:t>
            </w:r>
          </w:p>
        </w:tc>
      </w:tr>
    </w:tbl>
    <w:p w14:paraId="7AEF0811" w14:textId="77777777" w:rsidR="00394471" w:rsidRPr="00EE6E73" w:rsidRDefault="00394471" w:rsidP="00394471">
      <w:pPr>
        <w:rPr>
          <w:rFonts w:eastAsia="Yu Mincho"/>
        </w:rPr>
      </w:pPr>
    </w:p>
    <w:p w14:paraId="3F156D09" w14:textId="2B36EFCE" w:rsidR="00394471" w:rsidRPr="00EE6E73" w:rsidRDefault="00394471" w:rsidP="00394471">
      <w:pPr>
        <w:pStyle w:val="Heading4"/>
      </w:pPr>
      <w:bookmarkStart w:id="7038" w:name="_Toc60777549"/>
      <w:bookmarkStart w:id="7039" w:name="_Toc193446631"/>
      <w:bookmarkStart w:id="7040" w:name="_Toc193452436"/>
      <w:bookmarkStart w:id="7041" w:name="_Toc193463710"/>
      <w:bookmarkStart w:id="7042" w:name="_Toc201295997"/>
      <w:bookmarkStart w:id="7043" w:name="MCCQCTEMPBM_00000712"/>
      <w:r w:rsidRPr="00EE6E73">
        <w:t>–</w:t>
      </w:r>
      <w:r w:rsidRPr="00EE6E73">
        <w:tab/>
      </w:r>
      <w:r w:rsidRPr="00EE6E73">
        <w:rPr>
          <w:i/>
          <w:iCs/>
        </w:rPr>
        <w:t>SL-</w:t>
      </w:r>
      <w:proofErr w:type="spellStart"/>
      <w:r w:rsidRPr="00EE6E73">
        <w:rPr>
          <w:i/>
          <w:iCs/>
        </w:rPr>
        <w:t>ScheduledConfig</w:t>
      </w:r>
      <w:bookmarkEnd w:id="7038"/>
      <w:bookmarkEnd w:id="7039"/>
      <w:bookmarkEnd w:id="7040"/>
      <w:bookmarkEnd w:id="7041"/>
      <w:bookmarkEnd w:id="7042"/>
      <w:proofErr w:type="spellEnd"/>
    </w:p>
    <w:bookmarkEnd w:id="7043"/>
    <w:p w14:paraId="3404CBA9" w14:textId="0BF0F173" w:rsidR="00394471" w:rsidRPr="00EE6E73" w:rsidRDefault="00394471" w:rsidP="00394471">
      <w:r w:rsidRPr="00EE6E73">
        <w:t>The IE</w:t>
      </w:r>
      <w:r w:rsidRPr="00EE6E73">
        <w:rPr>
          <w:i/>
        </w:rPr>
        <w:t xml:space="preserve"> SL-</w:t>
      </w:r>
      <w:proofErr w:type="spellStart"/>
      <w:r w:rsidRPr="00EE6E73">
        <w:rPr>
          <w:i/>
        </w:rPr>
        <w:t>ScheduledConfig</w:t>
      </w:r>
      <w:proofErr w:type="spellEnd"/>
      <w:r w:rsidRPr="00EE6E73">
        <w:rPr>
          <w:i/>
        </w:rPr>
        <w:t xml:space="preserve"> </w:t>
      </w:r>
      <w:r w:rsidRPr="00EE6E73">
        <w:rPr>
          <w:bCs/>
          <w:kern w:val="2"/>
        </w:rPr>
        <w:t xml:space="preserve">specifies </w:t>
      </w:r>
      <w:proofErr w:type="spellStart"/>
      <w:r w:rsidRPr="00EE6E73">
        <w:rPr>
          <w:bCs/>
          <w:kern w:val="2"/>
        </w:rPr>
        <w:t>sidelink</w:t>
      </w:r>
      <w:proofErr w:type="spellEnd"/>
      <w:r w:rsidRPr="00EE6E73">
        <w:rPr>
          <w:bCs/>
          <w:kern w:val="2"/>
        </w:rPr>
        <w:t xml:space="preserve"> communication</w:t>
      </w:r>
      <w:r w:rsidR="00E24900" w:rsidRPr="00EE6E73">
        <w:rPr>
          <w:bCs/>
          <w:kern w:val="2"/>
        </w:rPr>
        <w:t>/positioning</w:t>
      </w:r>
      <w:r w:rsidRPr="00EE6E73">
        <w:rPr>
          <w:bCs/>
          <w:kern w:val="2"/>
        </w:rPr>
        <w:t xml:space="preserve"> configurations used for network scheduled NR </w:t>
      </w:r>
      <w:proofErr w:type="spellStart"/>
      <w:r w:rsidRPr="00EE6E73">
        <w:rPr>
          <w:bCs/>
          <w:kern w:val="2"/>
        </w:rPr>
        <w:t>sidelink</w:t>
      </w:r>
      <w:proofErr w:type="spellEnd"/>
      <w:r w:rsidRPr="00EE6E73">
        <w:rPr>
          <w:bCs/>
          <w:kern w:val="2"/>
        </w:rPr>
        <w:t xml:space="preserve"> communication</w:t>
      </w:r>
      <w:r w:rsidR="00E24900" w:rsidRPr="00EE6E73">
        <w:rPr>
          <w:bCs/>
          <w:kern w:val="2"/>
        </w:rPr>
        <w:t>/positioning</w:t>
      </w:r>
      <w:r w:rsidRPr="00EE6E73">
        <w:t>.</w:t>
      </w:r>
    </w:p>
    <w:p w14:paraId="3705E09F" w14:textId="77777777" w:rsidR="00394471" w:rsidRPr="00EE6E73" w:rsidRDefault="00394471" w:rsidP="00394471">
      <w:pPr>
        <w:pStyle w:val="TH"/>
      </w:pPr>
      <w:r w:rsidRPr="00EE6E73">
        <w:rPr>
          <w:i/>
        </w:rPr>
        <w:t>SL-</w:t>
      </w:r>
      <w:proofErr w:type="spellStart"/>
      <w:r w:rsidRPr="00EE6E73">
        <w:rPr>
          <w:i/>
        </w:rPr>
        <w:t>ScheduledConfig</w:t>
      </w:r>
      <w:proofErr w:type="spellEnd"/>
      <w:r w:rsidRPr="00EE6E73">
        <w:rPr>
          <w:i/>
        </w:rPr>
        <w:t xml:space="preserve"> </w:t>
      </w:r>
      <w:r w:rsidRPr="00EE6E73">
        <w:t>information element</w:t>
      </w:r>
    </w:p>
    <w:p w14:paraId="7786FF83" w14:textId="77777777" w:rsidR="00394471" w:rsidRPr="00EE6E73" w:rsidRDefault="00394471" w:rsidP="00EE6E73">
      <w:pPr>
        <w:pStyle w:val="PL"/>
        <w:rPr>
          <w:color w:val="808080"/>
        </w:rPr>
      </w:pPr>
      <w:r w:rsidRPr="00EE6E73">
        <w:rPr>
          <w:color w:val="808080"/>
        </w:rPr>
        <w:t>-- ASN1START</w:t>
      </w:r>
    </w:p>
    <w:p w14:paraId="110536EF" w14:textId="77777777" w:rsidR="00394471" w:rsidRPr="00EE6E73" w:rsidRDefault="00394471" w:rsidP="00EE6E73">
      <w:pPr>
        <w:pStyle w:val="PL"/>
        <w:rPr>
          <w:color w:val="808080"/>
        </w:rPr>
      </w:pPr>
      <w:r w:rsidRPr="00EE6E73">
        <w:rPr>
          <w:color w:val="808080"/>
        </w:rPr>
        <w:t>-- TAG-SL-SCHEDULEDCONFIG-START</w:t>
      </w:r>
    </w:p>
    <w:p w14:paraId="1019297F" w14:textId="77777777" w:rsidR="00394471" w:rsidRPr="00EE6E73" w:rsidRDefault="00394471" w:rsidP="00EE6E73">
      <w:pPr>
        <w:pStyle w:val="PL"/>
      </w:pPr>
    </w:p>
    <w:p w14:paraId="3059A93B" w14:textId="77777777" w:rsidR="00394471" w:rsidRPr="00EE6E73" w:rsidRDefault="00394471" w:rsidP="00EE6E73">
      <w:pPr>
        <w:pStyle w:val="PL"/>
      </w:pPr>
      <w:r w:rsidRPr="00EE6E73">
        <w:t xml:space="preserve">SL-ScheduledConfig-r16 ::=                   </w:t>
      </w:r>
      <w:r w:rsidRPr="00EE6E73">
        <w:rPr>
          <w:color w:val="993366"/>
        </w:rPr>
        <w:t>SEQUENCE</w:t>
      </w:r>
      <w:r w:rsidRPr="00EE6E73">
        <w:t xml:space="preserve"> {</w:t>
      </w:r>
    </w:p>
    <w:p w14:paraId="7ABE09D5" w14:textId="77777777" w:rsidR="00394471" w:rsidRPr="00EE6E73" w:rsidRDefault="00394471" w:rsidP="00EE6E73">
      <w:pPr>
        <w:pStyle w:val="PL"/>
      </w:pPr>
      <w:r w:rsidRPr="00EE6E73">
        <w:t xml:space="preserve">    sl-RNTI-r16                                  RNTI-Value,</w:t>
      </w:r>
    </w:p>
    <w:p w14:paraId="678C2291" w14:textId="77777777" w:rsidR="00394471" w:rsidRPr="00EE6E73" w:rsidRDefault="00394471" w:rsidP="00EE6E73">
      <w:pPr>
        <w:pStyle w:val="PL"/>
        <w:rPr>
          <w:color w:val="808080"/>
        </w:rPr>
      </w:pPr>
      <w:r w:rsidRPr="00EE6E73">
        <w:t xml:space="preserve">    mac-MainConfigSL-r16                         </w:t>
      </w:r>
      <w:proofErr w:type="spellStart"/>
      <w:r w:rsidRPr="00EE6E73">
        <w:t>MAC-MainConfigSL-r16</w:t>
      </w:r>
      <w:proofErr w:type="spellEnd"/>
      <w:r w:rsidRPr="00EE6E73">
        <w:t xml:space="preserve">                                     </w:t>
      </w:r>
      <w:r w:rsidRPr="00EE6E73">
        <w:rPr>
          <w:color w:val="993366"/>
        </w:rPr>
        <w:t>OPTIONAL</w:t>
      </w:r>
      <w:r w:rsidRPr="00EE6E73">
        <w:t xml:space="preserve">,    </w:t>
      </w:r>
      <w:r w:rsidRPr="00EE6E73">
        <w:rPr>
          <w:color w:val="808080"/>
        </w:rPr>
        <w:t>-- Need M</w:t>
      </w:r>
    </w:p>
    <w:p w14:paraId="06170DFD" w14:textId="77777777" w:rsidR="00394471" w:rsidRPr="00EE6E73" w:rsidRDefault="00394471" w:rsidP="00EE6E73">
      <w:pPr>
        <w:pStyle w:val="PL"/>
        <w:rPr>
          <w:color w:val="808080"/>
        </w:rPr>
      </w:pPr>
      <w:r w:rsidRPr="00EE6E73">
        <w:t xml:space="preserve">    sl-CS-RNTI-r16                               RNTI-Value                                               </w:t>
      </w:r>
      <w:r w:rsidRPr="00EE6E73">
        <w:rPr>
          <w:color w:val="993366"/>
        </w:rPr>
        <w:t>OPTIONAL</w:t>
      </w:r>
      <w:r w:rsidRPr="00EE6E73">
        <w:t xml:space="preserve">,    </w:t>
      </w:r>
      <w:r w:rsidRPr="00EE6E73">
        <w:rPr>
          <w:color w:val="808080"/>
        </w:rPr>
        <w:t>-- Need M</w:t>
      </w:r>
    </w:p>
    <w:p w14:paraId="3D80594F" w14:textId="77777777" w:rsidR="00394471" w:rsidRPr="00EE6E73" w:rsidRDefault="00394471" w:rsidP="00EE6E73">
      <w:pPr>
        <w:pStyle w:val="PL"/>
        <w:rPr>
          <w:color w:val="808080"/>
        </w:rPr>
      </w:pPr>
      <w:r w:rsidRPr="00EE6E73">
        <w:t xml:space="preserve">    sl-PSFCH-ToPUCCH-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7FEF0097" w14:textId="77777777" w:rsidR="00394471" w:rsidRPr="00EE6E73" w:rsidRDefault="00394471" w:rsidP="00EE6E73">
      <w:pPr>
        <w:pStyle w:val="PL"/>
        <w:rPr>
          <w:color w:val="808080"/>
        </w:rPr>
      </w:pPr>
      <w:r w:rsidRPr="00EE6E73">
        <w:t xml:space="preserve">    sl-ConfiguredGrantConfigList-r16             </w:t>
      </w:r>
      <w:proofErr w:type="spellStart"/>
      <w:r w:rsidRPr="00EE6E73">
        <w:t>SL-ConfiguredGrantConfigList-r16</w:t>
      </w:r>
      <w:proofErr w:type="spellEnd"/>
      <w:r w:rsidRPr="00EE6E73">
        <w:t xml:space="preserve">                         </w:t>
      </w:r>
      <w:r w:rsidRPr="00EE6E73">
        <w:rPr>
          <w:color w:val="993366"/>
        </w:rPr>
        <w:t>OPTIONAL</w:t>
      </w:r>
      <w:r w:rsidRPr="00EE6E73">
        <w:t xml:space="preserve">,    </w:t>
      </w:r>
      <w:r w:rsidRPr="00EE6E73">
        <w:rPr>
          <w:color w:val="808080"/>
        </w:rPr>
        <w:t>-- Need M</w:t>
      </w:r>
    </w:p>
    <w:p w14:paraId="677F0643" w14:textId="5E9417E7" w:rsidR="00A105BD" w:rsidRPr="00EE6E73" w:rsidRDefault="00394471" w:rsidP="00EE6E73">
      <w:pPr>
        <w:pStyle w:val="PL"/>
      </w:pPr>
      <w:r w:rsidRPr="00EE6E73">
        <w:lastRenderedPageBreak/>
        <w:t xml:space="preserve">    ...</w:t>
      </w:r>
      <w:r w:rsidR="00A105BD" w:rsidRPr="00EE6E73">
        <w:t>,</w:t>
      </w:r>
    </w:p>
    <w:p w14:paraId="0F203746" w14:textId="77777777" w:rsidR="00A105BD" w:rsidRPr="00EE6E73" w:rsidRDefault="00A105BD" w:rsidP="00EE6E73">
      <w:pPr>
        <w:pStyle w:val="PL"/>
      </w:pPr>
      <w:r w:rsidRPr="00EE6E73">
        <w:t xml:space="preserve">    [[</w:t>
      </w:r>
    </w:p>
    <w:p w14:paraId="61F5205D" w14:textId="77777777" w:rsidR="00A105BD" w:rsidRPr="00EE6E73" w:rsidRDefault="00A105BD" w:rsidP="00EE6E73">
      <w:pPr>
        <w:pStyle w:val="PL"/>
        <w:rPr>
          <w:color w:val="808080"/>
        </w:rPr>
      </w:pPr>
      <w:r w:rsidRPr="00EE6E73">
        <w:t xml:space="preserve">    sl-DCI-ToSL-Trans-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27906DA" w14:textId="08F1F3E7" w:rsidR="00E24900" w:rsidRPr="00EE6E73" w:rsidRDefault="00A105BD" w:rsidP="00EE6E73">
      <w:pPr>
        <w:pStyle w:val="PL"/>
      </w:pPr>
      <w:r w:rsidRPr="00EE6E73">
        <w:t xml:space="preserve">    ]]</w:t>
      </w:r>
      <w:r w:rsidR="00E24900" w:rsidRPr="00EE6E73">
        <w:t>,</w:t>
      </w:r>
    </w:p>
    <w:p w14:paraId="5808BB20" w14:textId="77777777" w:rsidR="00E24900" w:rsidRPr="00EE6E73" w:rsidRDefault="00E24900" w:rsidP="00EE6E73">
      <w:pPr>
        <w:pStyle w:val="PL"/>
      </w:pPr>
      <w:r w:rsidRPr="00EE6E73">
        <w:t xml:space="preserve">    [[</w:t>
      </w:r>
    </w:p>
    <w:p w14:paraId="61FFA3F9" w14:textId="7C43701B" w:rsidR="00E24900" w:rsidRPr="00EE6E73" w:rsidRDefault="00E24900" w:rsidP="00EE6E73">
      <w:pPr>
        <w:pStyle w:val="PL"/>
        <w:rPr>
          <w:color w:val="808080"/>
        </w:rPr>
      </w:pPr>
      <w:r w:rsidRPr="00EE6E73">
        <w:t xml:space="preserve">    sl-ConfiguredGrantConfigDedicated-SL-PRS-RP-List-r18 </w:t>
      </w:r>
      <w:proofErr w:type="spellStart"/>
      <w:r w:rsidRPr="00EE6E73">
        <w:t>SL-ConfiguredGrantConfigDedicated-SL-PRS-RP-List-r18</w:t>
      </w:r>
      <w:proofErr w:type="spellEnd"/>
      <w:r w:rsidRPr="00EE6E73">
        <w:t xml:space="preserve">  </w:t>
      </w:r>
      <w:r w:rsidRPr="00EE6E73">
        <w:rPr>
          <w:color w:val="993366"/>
        </w:rPr>
        <w:t>OPTIONAL</w:t>
      </w:r>
      <w:r w:rsidR="003922DB" w:rsidRPr="00EE6E73">
        <w:t>,</w:t>
      </w:r>
      <w:r w:rsidRPr="00EE6E73">
        <w:t xml:space="preserve"> </w:t>
      </w:r>
      <w:r w:rsidRPr="00EE6E73">
        <w:rPr>
          <w:color w:val="808080"/>
        </w:rPr>
        <w:t>-- Need M</w:t>
      </w:r>
    </w:p>
    <w:p w14:paraId="1DAE0D58" w14:textId="22A0F819" w:rsidR="003922DB" w:rsidRPr="00EE6E73" w:rsidRDefault="003922DB" w:rsidP="00EE6E73">
      <w:pPr>
        <w:pStyle w:val="PL"/>
        <w:rPr>
          <w:color w:val="808080"/>
        </w:rPr>
      </w:pPr>
      <w:r w:rsidRPr="00EE6E73">
        <w:t xml:space="preserve">    sl-PRS-RNTI-r18                              RNTI-Value                                               </w:t>
      </w:r>
      <w:r w:rsidRPr="00EE6E73">
        <w:rPr>
          <w:color w:val="993366"/>
        </w:rPr>
        <w:t>OPTIONAL</w:t>
      </w:r>
      <w:r w:rsidRPr="00EE6E73">
        <w:t xml:space="preserve">,    </w:t>
      </w:r>
      <w:r w:rsidRPr="00EE6E73">
        <w:rPr>
          <w:color w:val="808080"/>
        </w:rPr>
        <w:t>-- Need M</w:t>
      </w:r>
    </w:p>
    <w:p w14:paraId="394299BF" w14:textId="145AAED3" w:rsidR="003922DB" w:rsidRPr="00EE6E73" w:rsidRDefault="003922DB" w:rsidP="00EE6E73">
      <w:pPr>
        <w:pStyle w:val="PL"/>
        <w:rPr>
          <w:color w:val="808080"/>
        </w:rPr>
      </w:pPr>
      <w:r w:rsidRPr="00EE6E73">
        <w:t xml:space="preserve">    sl-PRS-CS-RNTI-r18                           RNTI-Value                                               </w:t>
      </w:r>
      <w:r w:rsidRPr="00EE6E73">
        <w:rPr>
          <w:color w:val="993366"/>
        </w:rPr>
        <w:t>OPTIONAL</w:t>
      </w:r>
      <w:r w:rsidRPr="00EE6E73">
        <w:t xml:space="preserve">     </w:t>
      </w:r>
      <w:r w:rsidRPr="00EE6E73">
        <w:rPr>
          <w:color w:val="808080"/>
        </w:rPr>
        <w:t>-- Need M</w:t>
      </w:r>
    </w:p>
    <w:p w14:paraId="0EF69958" w14:textId="27427022" w:rsidR="00394471" w:rsidRPr="00EE6E73" w:rsidRDefault="00E24900" w:rsidP="00EE6E73">
      <w:pPr>
        <w:pStyle w:val="PL"/>
      </w:pPr>
      <w:r w:rsidRPr="00EE6E73">
        <w:t xml:space="preserve">    ]]</w:t>
      </w:r>
    </w:p>
    <w:p w14:paraId="25657B72" w14:textId="77777777" w:rsidR="00394471" w:rsidRPr="00EE6E73" w:rsidRDefault="00394471" w:rsidP="00EE6E73">
      <w:pPr>
        <w:pStyle w:val="PL"/>
      </w:pPr>
      <w:r w:rsidRPr="00EE6E73">
        <w:t>}</w:t>
      </w:r>
    </w:p>
    <w:p w14:paraId="413D79EA" w14:textId="77777777" w:rsidR="00394471" w:rsidRPr="00EE6E73" w:rsidRDefault="00394471" w:rsidP="00EE6E73">
      <w:pPr>
        <w:pStyle w:val="PL"/>
      </w:pPr>
    </w:p>
    <w:p w14:paraId="6E7AD401" w14:textId="77777777" w:rsidR="00394471" w:rsidRPr="00EE6E73" w:rsidRDefault="00394471" w:rsidP="00EE6E73">
      <w:pPr>
        <w:pStyle w:val="PL"/>
        <w:rPr>
          <w:rFonts w:eastAsia="DengXian"/>
        </w:rPr>
      </w:pPr>
      <w:r w:rsidRPr="00EE6E73">
        <w:t xml:space="preserve">MAC-MainConfigSL-r16 ::=                     </w:t>
      </w:r>
      <w:r w:rsidRPr="00EE6E73">
        <w:rPr>
          <w:color w:val="993366"/>
        </w:rPr>
        <w:t>SEQUENCE</w:t>
      </w:r>
      <w:r w:rsidRPr="00EE6E73">
        <w:t xml:space="preserve"> {</w:t>
      </w:r>
    </w:p>
    <w:p w14:paraId="79242DEF" w14:textId="77777777" w:rsidR="00394471" w:rsidRPr="00EE6E73" w:rsidRDefault="00394471" w:rsidP="00EE6E73">
      <w:pPr>
        <w:pStyle w:val="PL"/>
        <w:rPr>
          <w:color w:val="808080"/>
        </w:rPr>
      </w:pPr>
      <w:r w:rsidRPr="00EE6E73">
        <w:t xml:space="preserve">    sl-BSR-Config-r16                            BSR-Config                                           </w:t>
      </w:r>
      <w:r w:rsidRPr="00EE6E73">
        <w:rPr>
          <w:color w:val="993366"/>
        </w:rPr>
        <w:t>OPTIONAL</w:t>
      </w:r>
      <w:r w:rsidRPr="00EE6E73">
        <w:t xml:space="preserve">,    </w:t>
      </w:r>
      <w:r w:rsidRPr="00EE6E73">
        <w:rPr>
          <w:color w:val="808080"/>
        </w:rPr>
        <w:t>-- Need M</w:t>
      </w:r>
    </w:p>
    <w:p w14:paraId="7C032886" w14:textId="28A8545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2036A2E1" w14:textId="5CB84A85"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6B135180" w14:textId="77777777" w:rsidR="00394471" w:rsidRPr="00EE6E73" w:rsidRDefault="00394471" w:rsidP="00EE6E73">
      <w:pPr>
        <w:pStyle w:val="PL"/>
      </w:pPr>
      <w:r w:rsidRPr="00EE6E73">
        <w:t xml:space="preserve">    ...</w:t>
      </w:r>
    </w:p>
    <w:p w14:paraId="7E345646" w14:textId="77777777" w:rsidR="00394471" w:rsidRPr="00EE6E73" w:rsidRDefault="00394471" w:rsidP="00EE6E73">
      <w:pPr>
        <w:pStyle w:val="PL"/>
      </w:pPr>
      <w:r w:rsidRPr="00EE6E73">
        <w:t>}</w:t>
      </w:r>
    </w:p>
    <w:p w14:paraId="38DEAEAC" w14:textId="77777777" w:rsidR="00394471" w:rsidRPr="00EE6E73" w:rsidRDefault="00394471" w:rsidP="00EE6E73">
      <w:pPr>
        <w:pStyle w:val="PL"/>
      </w:pPr>
    </w:p>
    <w:p w14:paraId="51DFBE0C" w14:textId="77777777" w:rsidR="00394471" w:rsidRPr="00EE6E73" w:rsidRDefault="00394471" w:rsidP="00EE6E73">
      <w:pPr>
        <w:pStyle w:val="PL"/>
      </w:pPr>
      <w:r w:rsidRPr="00EE6E73">
        <w:t xml:space="preserve">SL-ConfiguredGrantConfigList-r16 ::=       </w:t>
      </w:r>
      <w:r w:rsidRPr="00EE6E73">
        <w:rPr>
          <w:color w:val="993366"/>
        </w:rPr>
        <w:t>SEQUENCE</w:t>
      </w:r>
      <w:r w:rsidRPr="00EE6E73">
        <w:t xml:space="preserve"> {</w:t>
      </w:r>
    </w:p>
    <w:p w14:paraId="0F8AA9BB" w14:textId="77777777" w:rsidR="00394471" w:rsidRPr="00EE6E73" w:rsidRDefault="00394471" w:rsidP="00EE6E73">
      <w:pPr>
        <w:pStyle w:val="PL"/>
        <w:rPr>
          <w:color w:val="808080"/>
        </w:rPr>
      </w:pPr>
      <w:r w:rsidRPr="00EE6E73">
        <w:t xml:space="preserve">    sl-ConfiguredGrantConfigToRelease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         </w:t>
      </w:r>
      <w:r w:rsidRPr="00EE6E73">
        <w:rPr>
          <w:color w:val="993366"/>
        </w:rPr>
        <w:t>OPTIONAL</w:t>
      </w:r>
      <w:r w:rsidRPr="00EE6E73">
        <w:t xml:space="preserve">, </w:t>
      </w:r>
      <w:r w:rsidRPr="00EE6E73">
        <w:rPr>
          <w:color w:val="808080"/>
        </w:rPr>
        <w:t>-- Need N</w:t>
      </w:r>
    </w:p>
    <w:p w14:paraId="559E1677" w14:textId="77777777" w:rsidR="00394471" w:rsidRPr="00EE6E73" w:rsidRDefault="00394471" w:rsidP="00EE6E73">
      <w:pPr>
        <w:pStyle w:val="PL"/>
        <w:rPr>
          <w:color w:val="808080"/>
        </w:rPr>
      </w:pPr>
      <w:r w:rsidRPr="00EE6E73">
        <w:t xml:space="preserve">    sl-ConfiguredGrantConfigToAddMod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uredGrantConfig-r16 </w:t>
      </w:r>
      <w:r w:rsidRPr="00EE6E73">
        <w:rPr>
          <w:color w:val="993366"/>
        </w:rPr>
        <w:t>OPTIONAL</w:t>
      </w:r>
      <w:r w:rsidRPr="00EE6E73">
        <w:t xml:space="preserve">  </w:t>
      </w:r>
      <w:r w:rsidRPr="00EE6E73">
        <w:rPr>
          <w:color w:val="808080"/>
        </w:rPr>
        <w:t>-- Need N</w:t>
      </w:r>
    </w:p>
    <w:p w14:paraId="2CD0C187" w14:textId="77777777" w:rsidR="00394471" w:rsidRPr="00EE6E73" w:rsidRDefault="00394471" w:rsidP="00EE6E73">
      <w:pPr>
        <w:pStyle w:val="PL"/>
      </w:pPr>
      <w:r w:rsidRPr="00EE6E73">
        <w:t>}</w:t>
      </w:r>
    </w:p>
    <w:p w14:paraId="701C4935" w14:textId="77777777" w:rsidR="00E24900" w:rsidRPr="00EE6E73" w:rsidRDefault="00E24900" w:rsidP="00EE6E73">
      <w:pPr>
        <w:pStyle w:val="PL"/>
      </w:pPr>
    </w:p>
    <w:p w14:paraId="08316933" w14:textId="4AAFE309" w:rsidR="00E24900" w:rsidRPr="00EE6E73" w:rsidRDefault="00E24900" w:rsidP="00EE6E73">
      <w:pPr>
        <w:pStyle w:val="PL"/>
      </w:pPr>
      <w:r w:rsidRPr="00EE6E73">
        <w:t xml:space="preserve">SL-ConfiguredGrantConfigDedicated-SL-PRS-RP-List-r18 ::= </w:t>
      </w:r>
      <w:r w:rsidRPr="00EE6E73">
        <w:rPr>
          <w:color w:val="993366"/>
        </w:rPr>
        <w:t>SEQUENCE</w:t>
      </w:r>
      <w:r w:rsidRPr="00EE6E73">
        <w:t xml:space="preserve"> {</w:t>
      </w:r>
    </w:p>
    <w:p w14:paraId="64D538DA" w14:textId="77777777" w:rsidR="00E24900" w:rsidRPr="00EE6E73" w:rsidRDefault="00E24900" w:rsidP="00EE6E73">
      <w:pPr>
        <w:pStyle w:val="PL"/>
      </w:pPr>
      <w:r w:rsidRPr="00EE6E73">
        <w:t xml:space="preserve">    sl-ConfiguredGrantConfigDedicated-SL-PRS-RPToReleaseList-r18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w:t>
      </w:r>
    </w:p>
    <w:p w14:paraId="6A9D6F37" w14:textId="164F7BAE"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EA925B" w14:textId="2ABFEC84" w:rsidR="00C34FAA" w:rsidRPr="00EE6E73" w:rsidRDefault="00E24900" w:rsidP="00EE6E73">
      <w:pPr>
        <w:pStyle w:val="PL"/>
      </w:pPr>
      <w:r w:rsidRPr="00EE6E73">
        <w:t xml:space="preserve">    sl-ConfiguredGrantConfigDedicated-SL-PRS-RPToAddModList-r18</w:t>
      </w:r>
    </w:p>
    <w:p w14:paraId="34C078D5" w14:textId="1FE141B2" w:rsidR="00E24900" w:rsidRPr="00EE6E73" w:rsidRDefault="00C34FAA" w:rsidP="00EE6E73">
      <w:pPr>
        <w:pStyle w:val="PL"/>
        <w:rPr>
          <w:color w:val="808080"/>
        </w:rPr>
      </w:pPr>
      <w:r w:rsidRPr="00EE6E73">
        <w:t xml:space="preserve">        </w:t>
      </w:r>
      <w:r w:rsidR="00E24900" w:rsidRPr="00EE6E73">
        <w:rPr>
          <w:color w:val="993366"/>
        </w:rPr>
        <w:t>SEQUENCE</w:t>
      </w:r>
      <w:r w:rsidR="00E24900" w:rsidRPr="00EE6E73">
        <w:t xml:space="preserve"> (</w:t>
      </w:r>
      <w:r w:rsidR="00E24900" w:rsidRPr="00EE6E73">
        <w:rPr>
          <w:color w:val="993366"/>
        </w:rPr>
        <w:t>SIZE</w:t>
      </w:r>
      <w:r w:rsidR="00E24900" w:rsidRPr="00EE6E73">
        <w:t xml:space="preserve"> (1..maxNrofCG-SL-r16))</w:t>
      </w:r>
      <w:r w:rsidR="00E24900" w:rsidRPr="00EE6E73">
        <w:rPr>
          <w:color w:val="993366"/>
        </w:rPr>
        <w:t xml:space="preserve"> OF</w:t>
      </w:r>
      <w:r w:rsidR="00E24900" w:rsidRPr="00EE6E73">
        <w:t xml:space="preserve"> SL-ConfiguredGrantConfigDedicatedSL-PRS-RP-r18                </w:t>
      </w:r>
      <w:r w:rsidR="00E24900" w:rsidRPr="00EE6E73">
        <w:rPr>
          <w:color w:val="993366"/>
        </w:rPr>
        <w:t>OPTIONAL</w:t>
      </w:r>
      <w:r w:rsidR="00E24900" w:rsidRPr="00EE6E73">
        <w:t xml:space="preserve">  </w:t>
      </w:r>
      <w:r w:rsidR="00E24900" w:rsidRPr="00EE6E73">
        <w:rPr>
          <w:color w:val="808080"/>
        </w:rPr>
        <w:t>-- Need N</w:t>
      </w:r>
    </w:p>
    <w:p w14:paraId="56E853C7" w14:textId="77777777" w:rsidR="00E24900" w:rsidRPr="00EE6E73" w:rsidRDefault="00E24900" w:rsidP="00EE6E73">
      <w:pPr>
        <w:pStyle w:val="PL"/>
      </w:pPr>
      <w:r w:rsidRPr="00EE6E73">
        <w:t>}</w:t>
      </w:r>
    </w:p>
    <w:p w14:paraId="5F9D19E7" w14:textId="77777777" w:rsidR="00394471" w:rsidRPr="00EE6E73" w:rsidRDefault="00394471" w:rsidP="00EE6E73">
      <w:pPr>
        <w:pStyle w:val="PL"/>
      </w:pPr>
    </w:p>
    <w:p w14:paraId="28F7A629" w14:textId="77777777" w:rsidR="00394471" w:rsidRPr="00EE6E73" w:rsidRDefault="00394471" w:rsidP="00EE6E73">
      <w:pPr>
        <w:pStyle w:val="PL"/>
        <w:rPr>
          <w:color w:val="808080"/>
        </w:rPr>
      </w:pPr>
      <w:r w:rsidRPr="00EE6E73">
        <w:rPr>
          <w:color w:val="808080"/>
        </w:rPr>
        <w:t>-- TAG-SL-SCHEDULEDCONFIG-STOP</w:t>
      </w:r>
    </w:p>
    <w:p w14:paraId="3FAE344F" w14:textId="77777777" w:rsidR="00394471" w:rsidRPr="00EE6E73" w:rsidRDefault="00394471" w:rsidP="00EE6E73">
      <w:pPr>
        <w:pStyle w:val="PL"/>
        <w:rPr>
          <w:color w:val="808080"/>
        </w:rPr>
      </w:pPr>
      <w:r w:rsidRPr="00EE6E73">
        <w:rPr>
          <w:color w:val="808080"/>
        </w:rPr>
        <w:t>-- ASN1STOP</w:t>
      </w:r>
    </w:p>
    <w:p w14:paraId="1919842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EE6E73" w:rsidRDefault="00394471" w:rsidP="00964CC4">
            <w:pPr>
              <w:pStyle w:val="TAH"/>
              <w:rPr>
                <w:lang w:eastAsia="en-GB"/>
              </w:rPr>
            </w:pPr>
            <w:r w:rsidRPr="00EE6E73">
              <w:rPr>
                <w:i/>
                <w:iCs/>
                <w:lang w:eastAsia="sv-SE"/>
              </w:rPr>
              <w:lastRenderedPageBreak/>
              <w:t>SL-</w:t>
            </w:r>
            <w:proofErr w:type="spellStart"/>
            <w:r w:rsidRPr="00EE6E73">
              <w:rPr>
                <w:i/>
                <w:iCs/>
                <w:lang w:eastAsia="sv-SE"/>
              </w:rPr>
              <w:t>ScheduledConfig</w:t>
            </w:r>
            <w:proofErr w:type="spellEnd"/>
            <w:r w:rsidRPr="00EE6E73">
              <w:rPr>
                <w:lang w:eastAsia="sv-SE"/>
              </w:rPr>
              <w:t xml:space="preserve"> </w:t>
            </w:r>
            <w:r w:rsidRPr="00EE6E73">
              <w:rPr>
                <w:noProof/>
                <w:lang w:eastAsia="en-GB"/>
              </w:rPr>
              <w:t>field descriptions</w:t>
            </w:r>
          </w:p>
        </w:tc>
      </w:tr>
      <w:tr w:rsidR="004112C8" w:rsidRPr="00EE6E73"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CS-RNTI</w:t>
            </w:r>
          </w:p>
          <w:p w14:paraId="03A1F28F" w14:textId="77777777" w:rsidR="00394471" w:rsidRPr="00EE6E73" w:rsidRDefault="00394471" w:rsidP="00964CC4">
            <w:pPr>
              <w:pStyle w:val="TAL"/>
              <w:rPr>
                <w:lang w:eastAsia="sv-SE"/>
              </w:rPr>
            </w:pPr>
            <w:r w:rsidRPr="00EE6E73">
              <w:t xml:space="preserve">Indicate </w:t>
            </w:r>
            <w:r w:rsidRPr="00EE6E73">
              <w:rPr>
                <w:lang w:eastAsia="sv-SE"/>
              </w:rPr>
              <w:t xml:space="preserve">the RNTI </w:t>
            </w:r>
            <w:r w:rsidRPr="00EE6E73">
              <w:t>used to scramble CRC of DCI format 3_0</w:t>
            </w:r>
            <w:r w:rsidRPr="00EE6E73">
              <w:rPr>
                <w:bCs/>
                <w:kern w:val="2"/>
                <w:lang w:eastAsia="en-GB"/>
              </w:rPr>
              <w:t>, see TS 38.321 [3].</w:t>
            </w:r>
          </w:p>
        </w:tc>
      </w:tr>
      <w:tr w:rsidR="004112C8" w:rsidRPr="00EE6E73"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EE6E73" w:rsidRDefault="00A105BD" w:rsidP="00255542">
            <w:pPr>
              <w:pStyle w:val="TAL"/>
              <w:rPr>
                <w:b/>
                <w:bCs/>
                <w:i/>
                <w:iCs/>
              </w:rPr>
            </w:pPr>
            <w:proofErr w:type="spellStart"/>
            <w:r w:rsidRPr="00EE6E73">
              <w:rPr>
                <w:b/>
                <w:bCs/>
                <w:i/>
                <w:iCs/>
              </w:rPr>
              <w:t>sl</w:t>
            </w:r>
            <w:proofErr w:type="spellEnd"/>
            <w:r w:rsidRPr="00EE6E73">
              <w:rPr>
                <w:b/>
                <w:bCs/>
                <w:i/>
                <w:iCs/>
              </w:rPr>
              <w:t>-DCI-</w:t>
            </w:r>
            <w:proofErr w:type="spellStart"/>
            <w:r w:rsidRPr="00EE6E73">
              <w:rPr>
                <w:b/>
                <w:bCs/>
                <w:i/>
                <w:iCs/>
              </w:rPr>
              <w:t>ToSL</w:t>
            </w:r>
            <w:proofErr w:type="spellEnd"/>
            <w:r w:rsidRPr="00EE6E73">
              <w:rPr>
                <w:b/>
                <w:bCs/>
                <w:i/>
                <w:iCs/>
              </w:rPr>
              <w:t>-Trans</w:t>
            </w:r>
          </w:p>
          <w:p w14:paraId="6D8BCC39" w14:textId="77777777" w:rsidR="00A105BD" w:rsidRPr="00EE6E73" w:rsidRDefault="00A105BD" w:rsidP="00255542">
            <w:pPr>
              <w:pStyle w:val="TAL"/>
            </w:pPr>
            <w:r w:rsidRPr="00EE6E73">
              <w:rPr>
                <w:kern w:val="2"/>
                <w:lang w:eastAsia="en-GB"/>
              </w:rPr>
              <w:t xml:space="preserve">Indicate the time gap between DCI reception and the first </w:t>
            </w:r>
            <w:proofErr w:type="spellStart"/>
            <w:r w:rsidRPr="00EE6E73">
              <w:rPr>
                <w:kern w:val="2"/>
                <w:lang w:eastAsia="en-GB"/>
              </w:rPr>
              <w:t>sidelink</w:t>
            </w:r>
            <w:proofErr w:type="spellEnd"/>
            <w:r w:rsidRPr="00EE6E73">
              <w:rPr>
                <w:kern w:val="2"/>
                <w:lang w:eastAsia="en-GB"/>
              </w:rPr>
              <w:t xml:space="preserve"> transmission scheduled by the DCI (see TS 38.214 [19], clause 8.1.2.1). Value 1 included in this field corresponds to 1 slot, value 2 corresponds to 2 slots and so on, based on the numerology of </w:t>
            </w:r>
            <w:proofErr w:type="spellStart"/>
            <w:r w:rsidRPr="00EE6E73">
              <w:rPr>
                <w:kern w:val="2"/>
                <w:lang w:eastAsia="en-GB"/>
              </w:rPr>
              <w:t>sidelink</w:t>
            </w:r>
            <w:proofErr w:type="spellEnd"/>
            <w:r w:rsidRPr="00EE6E73">
              <w:rPr>
                <w:kern w:val="2"/>
                <w:lang w:eastAsia="en-GB"/>
              </w:rPr>
              <w:t xml:space="preserve"> BWP.</w:t>
            </w:r>
          </w:p>
        </w:tc>
      </w:tr>
      <w:tr w:rsidR="004112C8" w:rsidRPr="00EE6E73"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EE6E73" w:rsidRDefault="003922DB" w:rsidP="003922DB">
            <w:pPr>
              <w:pStyle w:val="TAL"/>
            </w:pPr>
            <w:proofErr w:type="spellStart"/>
            <w:r w:rsidRPr="00EE6E73">
              <w:rPr>
                <w:b/>
                <w:bCs/>
                <w:i/>
                <w:iCs/>
              </w:rPr>
              <w:t>sl</w:t>
            </w:r>
            <w:proofErr w:type="spellEnd"/>
            <w:r w:rsidRPr="00EE6E73">
              <w:rPr>
                <w:b/>
                <w:bCs/>
                <w:i/>
                <w:iCs/>
              </w:rPr>
              <w:t>-PRS-CS-RNTI</w:t>
            </w:r>
          </w:p>
          <w:p w14:paraId="09DE28F2" w14:textId="021C6436" w:rsidR="003922DB" w:rsidRPr="00EE6E73" w:rsidRDefault="003922DB" w:rsidP="003922DB">
            <w:pPr>
              <w:pStyle w:val="TAL"/>
              <w:rPr>
                <w:b/>
                <w:bCs/>
                <w:i/>
                <w:iCs/>
              </w:rPr>
            </w:pPr>
            <w:r w:rsidRPr="00EE6E73">
              <w:t>Indicate</w:t>
            </w:r>
            <w:r w:rsidR="000E685E" w:rsidRPr="00EE6E73">
              <w:t>s</w:t>
            </w:r>
            <w:r w:rsidRPr="00EE6E73">
              <w:t xml:space="preserve"> the RNTI used to scramble CRC of DCI format 3_2 for configured grants.</w:t>
            </w:r>
          </w:p>
        </w:tc>
      </w:tr>
      <w:tr w:rsidR="004112C8" w:rsidRPr="00EE6E73"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EE6E73" w:rsidRDefault="003922DB" w:rsidP="003922DB">
            <w:pPr>
              <w:pStyle w:val="TAL"/>
              <w:rPr>
                <w:b/>
                <w:bCs/>
                <w:i/>
                <w:iCs/>
              </w:rPr>
            </w:pPr>
            <w:proofErr w:type="spellStart"/>
            <w:r w:rsidRPr="00EE6E73">
              <w:rPr>
                <w:b/>
                <w:bCs/>
                <w:i/>
                <w:iCs/>
              </w:rPr>
              <w:t>sl</w:t>
            </w:r>
            <w:proofErr w:type="spellEnd"/>
            <w:r w:rsidRPr="00EE6E73">
              <w:rPr>
                <w:b/>
                <w:bCs/>
                <w:i/>
                <w:iCs/>
              </w:rPr>
              <w:t>-PRS-RNTI</w:t>
            </w:r>
          </w:p>
          <w:p w14:paraId="52A87EC2" w14:textId="48AEEB50" w:rsidR="003922DB" w:rsidRPr="00EE6E73" w:rsidRDefault="003922DB" w:rsidP="003922DB">
            <w:pPr>
              <w:pStyle w:val="TAL"/>
              <w:rPr>
                <w:b/>
                <w:bCs/>
                <w:i/>
                <w:iCs/>
              </w:rPr>
            </w:pPr>
            <w:r w:rsidRPr="00EE6E73">
              <w:t>Indicate</w:t>
            </w:r>
            <w:r w:rsidR="000E685E" w:rsidRPr="00EE6E73">
              <w:t>s</w:t>
            </w:r>
            <w:r w:rsidRPr="00EE6E73">
              <w:t xml:space="preserve"> the SL-PRS-RNTI used for monitoring the network scheduling to transmit NR </w:t>
            </w:r>
            <w:proofErr w:type="spellStart"/>
            <w:r w:rsidRPr="00EE6E73">
              <w:t>sidelink</w:t>
            </w:r>
            <w:proofErr w:type="spellEnd"/>
            <w:r w:rsidRPr="00EE6E73">
              <w:t xml:space="preserve"> positioning reference signal (i.e. the mode 1) for dynamic grants.</w:t>
            </w:r>
          </w:p>
        </w:tc>
      </w:tr>
      <w:tr w:rsidR="004112C8" w:rsidRPr="00EE6E73"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EE6E73" w:rsidRDefault="003922DB" w:rsidP="003922DB">
            <w:pPr>
              <w:pStyle w:val="TAL"/>
              <w:rPr>
                <w:b/>
                <w:bCs/>
                <w:i/>
                <w:iCs/>
              </w:rPr>
            </w:pPr>
            <w:proofErr w:type="spellStart"/>
            <w:r w:rsidRPr="00EE6E73">
              <w:rPr>
                <w:b/>
                <w:bCs/>
                <w:i/>
                <w:iCs/>
              </w:rPr>
              <w:t>sl</w:t>
            </w:r>
            <w:proofErr w:type="spellEnd"/>
            <w:r w:rsidRPr="00EE6E73">
              <w:rPr>
                <w:b/>
                <w:bCs/>
                <w:i/>
                <w:iCs/>
              </w:rPr>
              <w:t>-PSFCH-</w:t>
            </w:r>
            <w:proofErr w:type="spellStart"/>
            <w:r w:rsidRPr="00EE6E73">
              <w:rPr>
                <w:b/>
                <w:bCs/>
                <w:i/>
                <w:iCs/>
              </w:rPr>
              <w:t>ToPUCCH</w:t>
            </w:r>
            <w:proofErr w:type="spellEnd"/>
          </w:p>
          <w:p w14:paraId="6AFB32E3" w14:textId="634FDAA7" w:rsidR="003922DB" w:rsidRPr="00EE6E73" w:rsidRDefault="003922DB" w:rsidP="003922DB">
            <w:pPr>
              <w:pStyle w:val="TAL"/>
            </w:pPr>
            <w:r w:rsidRPr="00EE6E73">
              <w:t xml:space="preserve">For dynamic grant and configured grant type 2, </w:t>
            </w:r>
            <w:r w:rsidRPr="00EE6E73">
              <w:rPr>
                <w:rFonts w:cs="Arial"/>
              </w:rPr>
              <w:t xml:space="preserve">this field </w:t>
            </w:r>
            <w:r w:rsidRPr="00EE6E73">
              <w:t>configures the values (in number of slot lengths) of the PSFCH to PUCCH gap. The field PSFCH-to-</w:t>
            </w:r>
            <w:proofErr w:type="spellStart"/>
            <w:r w:rsidRPr="00EE6E73">
              <w:t>HARQ_feedback</w:t>
            </w:r>
            <w:proofErr w:type="spellEnd"/>
            <w:r w:rsidRPr="00EE6E73">
              <w:t xml:space="preserve"> timing indicator in DCI format 3_0 selects one of the configured values of the PSFCH to PUCCH gap.</w:t>
            </w:r>
          </w:p>
        </w:tc>
      </w:tr>
      <w:tr w:rsidR="003922DB" w:rsidRPr="00EE6E73"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EE6E73" w:rsidRDefault="003922DB" w:rsidP="003922DB">
            <w:pPr>
              <w:pStyle w:val="TAL"/>
              <w:rPr>
                <w:b/>
                <w:bCs/>
                <w:i/>
                <w:iCs/>
              </w:rPr>
            </w:pPr>
            <w:proofErr w:type="spellStart"/>
            <w:r w:rsidRPr="00EE6E73">
              <w:rPr>
                <w:b/>
                <w:bCs/>
                <w:i/>
                <w:iCs/>
              </w:rPr>
              <w:t>sl</w:t>
            </w:r>
            <w:proofErr w:type="spellEnd"/>
            <w:r w:rsidRPr="00EE6E73">
              <w:rPr>
                <w:b/>
                <w:bCs/>
                <w:i/>
                <w:iCs/>
              </w:rPr>
              <w:t>-RNTI</w:t>
            </w:r>
          </w:p>
          <w:p w14:paraId="4A9B1A7A" w14:textId="7D8F6C3F" w:rsidR="003922DB" w:rsidRPr="00EE6E73" w:rsidRDefault="003922DB" w:rsidP="003922DB">
            <w:pPr>
              <w:pStyle w:val="TAL"/>
              <w:rPr>
                <w:lang w:eastAsia="en-GB"/>
              </w:rPr>
            </w:pPr>
            <w:r w:rsidRPr="00EE6E73">
              <w:t xml:space="preserve">Indicate </w:t>
            </w:r>
            <w:r w:rsidRPr="00EE6E73">
              <w:rPr>
                <w:lang w:eastAsia="sv-SE"/>
              </w:rPr>
              <w:t xml:space="preserve">the SL-RNTI </w:t>
            </w:r>
            <w:r w:rsidRPr="00EE6E73">
              <w:t xml:space="preserve">used for monitoring the network scheduling </w:t>
            </w:r>
            <w:r w:rsidRPr="00EE6E73">
              <w:rPr>
                <w:bCs/>
                <w:kern w:val="2"/>
                <w:lang w:eastAsia="en-GB"/>
              </w:rPr>
              <w:t xml:space="preserve">to transmit </w:t>
            </w:r>
            <w:r w:rsidRPr="00EE6E73">
              <w:rPr>
                <w:bCs/>
                <w:kern w:val="2"/>
              </w:rPr>
              <w:t>NR</w:t>
            </w:r>
            <w:r w:rsidRPr="00EE6E73">
              <w:rPr>
                <w:lang w:eastAsia="en-GB"/>
              </w:rPr>
              <w:t xml:space="preserve"> </w:t>
            </w:r>
            <w:proofErr w:type="spellStart"/>
            <w:r w:rsidRPr="00EE6E73">
              <w:rPr>
                <w:lang w:eastAsia="en-GB"/>
              </w:rPr>
              <w:t>sidelink</w:t>
            </w:r>
            <w:proofErr w:type="spellEnd"/>
            <w:r w:rsidRPr="00EE6E73">
              <w:rPr>
                <w:lang w:eastAsia="en-GB"/>
              </w:rPr>
              <w:t xml:space="preserve"> </w:t>
            </w:r>
            <w:r w:rsidRPr="00EE6E73">
              <w:rPr>
                <w:bCs/>
                <w:kern w:val="2"/>
                <w:lang w:eastAsia="en-GB"/>
              </w:rPr>
              <w:t>communication (i.e. the mode 1).</w:t>
            </w:r>
          </w:p>
        </w:tc>
      </w:tr>
    </w:tbl>
    <w:p w14:paraId="0ED54CAD" w14:textId="77777777" w:rsidR="00394471" w:rsidRPr="00EE6E73"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EE6E73" w:rsidRDefault="00394471" w:rsidP="00964CC4">
            <w:pPr>
              <w:pStyle w:val="TAH"/>
              <w:rPr>
                <w:lang w:eastAsia="en-GB"/>
              </w:rPr>
            </w:pPr>
            <w:r w:rsidRPr="00EE6E73">
              <w:rPr>
                <w:i/>
                <w:iCs/>
              </w:rPr>
              <w:t>MAC-</w:t>
            </w:r>
            <w:proofErr w:type="spellStart"/>
            <w:r w:rsidRPr="00EE6E73">
              <w:rPr>
                <w:i/>
                <w:iCs/>
              </w:rPr>
              <w:t>MainConfigSL</w:t>
            </w:r>
            <w:proofErr w:type="spellEnd"/>
            <w:r w:rsidRPr="00EE6E73">
              <w:rPr>
                <w:i/>
                <w:iCs/>
              </w:rPr>
              <w:t xml:space="preserve"> </w:t>
            </w:r>
            <w:r w:rsidRPr="00EE6E73">
              <w:rPr>
                <w:noProof/>
                <w:lang w:eastAsia="en-GB"/>
              </w:rPr>
              <w:t>field descriptions</w:t>
            </w:r>
          </w:p>
        </w:tc>
      </w:tr>
      <w:tr w:rsidR="004112C8" w:rsidRPr="00EE6E73"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BSR-Config</w:t>
            </w:r>
          </w:p>
          <w:p w14:paraId="2F7BA410" w14:textId="77777777" w:rsidR="00394471" w:rsidRPr="00EE6E73" w:rsidRDefault="00394471" w:rsidP="00964CC4">
            <w:pPr>
              <w:pStyle w:val="TAL"/>
              <w:rPr>
                <w:lang w:eastAsia="en-GB"/>
              </w:rPr>
            </w:pPr>
            <w:r w:rsidRPr="00EE6E73">
              <w:t xml:space="preserve">This field is to configure the </w:t>
            </w:r>
            <w:proofErr w:type="spellStart"/>
            <w:r w:rsidRPr="00EE6E73">
              <w:t>sidelink</w:t>
            </w:r>
            <w:proofErr w:type="spellEnd"/>
            <w:r w:rsidRPr="00EE6E73">
              <w:t xml:space="preserve"> buffer status report.</w:t>
            </w:r>
          </w:p>
        </w:tc>
      </w:tr>
      <w:tr w:rsidR="004112C8" w:rsidRPr="00EE6E73"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EE6E73" w:rsidRDefault="00394471" w:rsidP="00964CC4">
            <w:pPr>
              <w:pStyle w:val="TAL"/>
              <w:rPr>
                <w:b/>
                <w:bCs/>
                <w:i/>
                <w:iCs/>
              </w:rPr>
            </w:pPr>
            <w:proofErr w:type="spellStart"/>
            <w:r w:rsidRPr="00EE6E73">
              <w:rPr>
                <w:b/>
                <w:bCs/>
                <w:i/>
                <w:iCs/>
              </w:rPr>
              <w:t>sl-PrioritizationThres</w:t>
            </w:r>
            <w:proofErr w:type="spellEnd"/>
          </w:p>
          <w:p w14:paraId="6C8356CF" w14:textId="4EAC9320" w:rsidR="00394471" w:rsidRPr="00EE6E73" w:rsidRDefault="00394471" w:rsidP="00964CC4">
            <w:pPr>
              <w:pStyle w:val="TAL"/>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proofErr w:type="spellStart"/>
            <w:r w:rsidR="00A105BD" w:rsidRPr="00EE6E73">
              <w:rPr>
                <w:i/>
                <w:lang w:eastAsia="en-GB"/>
              </w:rPr>
              <w:t>sl-PrioritizationThres</w:t>
            </w:r>
            <w:proofErr w:type="spellEnd"/>
            <w:r w:rsidR="00A105BD" w:rsidRPr="00EE6E73">
              <w:rPr>
                <w:lang w:eastAsia="en-GB"/>
              </w:rPr>
              <w:t xml:space="preserve"> and the </w:t>
            </w:r>
            <w:r w:rsidR="00A105BD" w:rsidRPr="00EE6E73">
              <w:rPr>
                <w:i/>
                <w:lang w:eastAsia="en-GB"/>
              </w:rPr>
              <w:t>ul-</w:t>
            </w:r>
            <w:proofErr w:type="spellStart"/>
            <w:r w:rsidR="00A105BD" w:rsidRPr="00EE6E73">
              <w:rPr>
                <w:i/>
                <w:lang w:eastAsia="en-GB"/>
              </w:rPr>
              <w:t>PrioritizationThres</w:t>
            </w:r>
            <w:proofErr w:type="spellEnd"/>
            <w:r w:rsidR="00A105BD" w:rsidRPr="00EE6E73">
              <w:rPr>
                <w:lang w:eastAsia="en-GB"/>
              </w:rPr>
              <w:t xml:space="preserve"> to the UE separately.</w:t>
            </w:r>
          </w:p>
        </w:tc>
      </w:tr>
      <w:tr w:rsidR="00394471" w:rsidRPr="00EE6E73"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EE6E73" w:rsidRDefault="00394471" w:rsidP="00964CC4">
            <w:pPr>
              <w:pStyle w:val="TAL"/>
              <w:rPr>
                <w:b/>
                <w:bCs/>
                <w:i/>
                <w:iCs/>
              </w:rPr>
            </w:pPr>
            <w:r w:rsidRPr="00EE6E73">
              <w:rPr>
                <w:b/>
                <w:bCs/>
                <w:i/>
                <w:iCs/>
              </w:rPr>
              <w:t>ul-</w:t>
            </w:r>
            <w:proofErr w:type="spellStart"/>
            <w:r w:rsidRPr="00EE6E73">
              <w:rPr>
                <w:b/>
                <w:bCs/>
                <w:i/>
                <w:iCs/>
              </w:rPr>
              <w:t>PrioritizationThres</w:t>
            </w:r>
            <w:proofErr w:type="spellEnd"/>
          </w:p>
          <w:p w14:paraId="11876604" w14:textId="5344174F" w:rsidR="00394471" w:rsidRPr="00EE6E73" w:rsidRDefault="00394471" w:rsidP="00964CC4">
            <w:pPr>
              <w:pStyle w:val="TAL"/>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proofErr w:type="spellStart"/>
            <w:r w:rsidR="00A105BD" w:rsidRPr="00EE6E73">
              <w:rPr>
                <w:i/>
                <w:lang w:eastAsia="en-GB"/>
              </w:rPr>
              <w:t>sl-PrioritizationThres</w:t>
            </w:r>
            <w:proofErr w:type="spellEnd"/>
            <w:r w:rsidR="00A105BD" w:rsidRPr="00EE6E73">
              <w:rPr>
                <w:lang w:eastAsia="en-GB"/>
              </w:rPr>
              <w:t xml:space="preserve"> and the </w:t>
            </w:r>
            <w:r w:rsidR="00A105BD" w:rsidRPr="00EE6E73">
              <w:rPr>
                <w:i/>
                <w:lang w:eastAsia="en-GB"/>
              </w:rPr>
              <w:t>ul-</w:t>
            </w:r>
            <w:proofErr w:type="spellStart"/>
            <w:r w:rsidR="00A105BD" w:rsidRPr="00EE6E73">
              <w:rPr>
                <w:i/>
                <w:lang w:eastAsia="en-GB"/>
              </w:rPr>
              <w:t>PrioritizationThres</w:t>
            </w:r>
            <w:proofErr w:type="spellEnd"/>
            <w:r w:rsidR="00A105BD" w:rsidRPr="00EE6E73">
              <w:rPr>
                <w:lang w:eastAsia="en-GB"/>
              </w:rPr>
              <w:t xml:space="preserve"> to the UE separately.</w:t>
            </w:r>
          </w:p>
        </w:tc>
      </w:tr>
    </w:tbl>
    <w:p w14:paraId="3B323669" w14:textId="77777777" w:rsidR="00394471" w:rsidRPr="00EE6E73" w:rsidRDefault="00394471" w:rsidP="00394471">
      <w:pPr>
        <w:rPr>
          <w:rFonts w:eastAsiaTheme="minorEastAsia"/>
        </w:rPr>
      </w:pPr>
    </w:p>
    <w:p w14:paraId="295D2AF1" w14:textId="66B8D43D" w:rsidR="00394471" w:rsidRPr="00EE6E73" w:rsidRDefault="00394471" w:rsidP="00394471">
      <w:pPr>
        <w:pStyle w:val="Heading4"/>
      </w:pPr>
      <w:bookmarkStart w:id="7044" w:name="_Toc60777550"/>
      <w:bookmarkStart w:id="7045" w:name="_Toc193446632"/>
      <w:bookmarkStart w:id="7046" w:name="_Toc193452437"/>
      <w:bookmarkStart w:id="7047" w:name="_Toc193463711"/>
      <w:bookmarkStart w:id="7048" w:name="_Toc201295998"/>
      <w:bookmarkStart w:id="7049" w:name="MCCQCTEMPBM_00000713"/>
      <w:r w:rsidRPr="00EE6E73">
        <w:t>–</w:t>
      </w:r>
      <w:r w:rsidRPr="00EE6E73">
        <w:tab/>
      </w:r>
      <w:r w:rsidRPr="00EE6E73">
        <w:rPr>
          <w:i/>
          <w:iCs/>
        </w:rPr>
        <w:t>SL-SDAP-Config</w:t>
      </w:r>
      <w:bookmarkEnd w:id="7044"/>
      <w:bookmarkEnd w:id="7045"/>
      <w:bookmarkEnd w:id="7046"/>
      <w:bookmarkEnd w:id="7047"/>
      <w:bookmarkEnd w:id="7048"/>
    </w:p>
    <w:bookmarkEnd w:id="7049"/>
    <w:p w14:paraId="76451B0A" w14:textId="77777777" w:rsidR="00394471" w:rsidRPr="00EE6E73" w:rsidRDefault="00394471" w:rsidP="00394471">
      <w:r w:rsidRPr="00EE6E73">
        <w:t>The IE</w:t>
      </w:r>
      <w:r w:rsidRPr="00EE6E73">
        <w:rPr>
          <w:i/>
        </w:rPr>
        <w:t xml:space="preserve"> SL-SDAP-Config</w:t>
      </w:r>
      <w:r w:rsidRPr="00EE6E73">
        <w:rPr>
          <w:iCs/>
        </w:rPr>
        <w:t xml:space="preserve"> is </w:t>
      </w:r>
      <w:r w:rsidRPr="00EE6E73">
        <w:t xml:space="preserve">used to set the configurable SDAP parameters for a </w:t>
      </w:r>
      <w:proofErr w:type="spellStart"/>
      <w:r w:rsidRPr="00EE6E73">
        <w:t>Sidelink</w:t>
      </w:r>
      <w:proofErr w:type="spellEnd"/>
      <w:r w:rsidRPr="00EE6E73">
        <w:t xml:space="preserve"> DRB.</w:t>
      </w:r>
    </w:p>
    <w:p w14:paraId="542B5760" w14:textId="77777777" w:rsidR="00394471" w:rsidRPr="00EE6E73" w:rsidRDefault="00394471" w:rsidP="00394471">
      <w:pPr>
        <w:pStyle w:val="TH"/>
      </w:pPr>
      <w:r w:rsidRPr="00EE6E73">
        <w:rPr>
          <w:i/>
        </w:rPr>
        <w:t>SL-SDAP-Config</w:t>
      </w:r>
      <w:r w:rsidRPr="00EE6E73">
        <w:t xml:space="preserve"> information element</w:t>
      </w:r>
    </w:p>
    <w:p w14:paraId="1DC3EAC0" w14:textId="77777777" w:rsidR="00394471" w:rsidRPr="00EE6E73" w:rsidRDefault="00394471" w:rsidP="00EE6E73">
      <w:pPr>
        <w:pStyle w:val="PL"/>
        <w:rPr>
          <w:color w:val="808080"/>
        </w:rPr>
      </w:pPr>
      <w:r w:rsidRPr="00EE6E73">
        <w:rPr>
          <w:color w:val="808080"/>
        </w:rPr>
        <w:t>-- ASN1START</w:t>
      </w:r>
    </w:p>
    <w:p w14:paraId="0011784F" w14:textId="77777777" w:rsidR="00394471" w:rsidRPr="00EE6E73" w:rsidRDefault="00394471" w:rsidP="00EE6E73">
      <w:pPr>
        <w:pStyle w:val="PL"/>
        <w:rPr>
          <w:color w:val="808080"/>
        </w:rPr>
      </w:pPr>
      <w:r w:rsidRPr="00EE6E73">
        <w:rPr>
          <w:color w:val="808080"/>
        </w:rPr>
        <w:t>-- TAG-SL-SDAP-CONFIG-START</w:t>
      </w:r>
    </w:p>
    <w:p w14:paraId="394116C9" w14:textId="77777777" w:rsidR="00394471" w:rsidRPr="00EE6E73" w:rsidRDefault="00394471" w:rsidP="00EE6E73">
      <w:pPr>
        <w:pStyle w:val="PL"/>
      </w:pPr>
    </w:p>
    <w:p w14:paraId="1113FDAE" w14:textId="77777777" w:rsidR="00394471" w:rsidRPr="00EE6E73" w:rsidRDefault="00394471" w:rsidP="00EE6E73">
      <w:pPr>
        <w:pStyle w:val="PL"/>
      </w:pPr>
      <w:r w:rsidRPr="00EE6E73">
        <w:t xml:space="preserve">SL-SDAP-Config-r16 ::=                  </w:t>
      </w:r>
      <w:r w:rsidRPr="00EE6E73">
        <w:rPr>
          <w:color w:val="993366"/>
        </w:rPr>
        <w:t>SEQUENCE</w:t>
      </w:r>
      <w:r w:rsidRPr="00EE6E73">
        <w:t xml:space="preserve"> {</w:t>
      </w:r>
    </w:p>
    <w:p w14:paraId="46F7C976"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2AF8981F" w14:textId="77777777" w:rsidR="00394471" w:rsidRPr="00EE6E73" w:rsidRDefault="00394471" w:rsidP="00EE6E73">
      <w:pPr>
        <w:pStyle w:val="PL"/>
      </w:pPr>
      <w:r w:rsidRPr="00EE6E73">
        <w:t xml:space="preserve">    sl-DefaultRB-r16                        </w:t>
      </w:r>
      <w:r w:rsidRPr="00EE6E73">
        <w:rPr>
          <w:color w:val="993366"/>
        </w:rPr>
        <w:t>BOOLEAN</w:t>
      </w:r>
      <w:r w:rsidRPr="00EE6E73">
        <w:t>,</w:t>
      </w:r>
    </w:p>
    <w:p w14:paraId="1DF0B874" w14:textId="77777777" w:rsidR="00394471" w:rsidRPr="00EE6E73" w:rsidRDefault="00394471" w:rsidP="00EE6E73">
      <w:pPr>
        <w:pStyle w:val="PL"/>
      </w:pPr>
      <w:r w:rsidRPr="00EE6E73">
        <w:t xml:space="preserve">    sl-MappedQoS-Flows-r16                  </w:t>
      </w:r>
      <w:r w:rsidRPr="00EE6E73">
        <w:rPr>
          <w:color w:val="993366"/>
        </w:rPr>
        <w:t>CHOICE</w:t>
      </w:r>
      <w:r w:rsidRPr="00EE6E73">
        <w:t xml:space="preserve"> {</w:t>
      </w:r>
    </w:p>
    <w:p w14:paraId="36E0EFCA" w14:textId="77777777" w:rsidR="00394471" w:rsidRPr="00EE6E73" w:rsidRDefault="00394471" w:rsidP="00EE6E73">
      <w:pPr>
        <w:pStyle w:val="PL"/>
      </w:pPr>
      <w:r w:rsidRPr="00EE6E73">
        <w:t xml:space="preserve">        sl-MappedQoS-Flows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w:t>
      </w:r>
    </w:p>
    <w:p w14:paraId="6E5BF451" w14:textId="77777777" w:rsidR="00394471" w:rsidRPr="00EE6E73" w:rsidRDefault="00394471" w:rsidP="00EE6E73">
      <w:pPr>
        <w:pStyle w:val="PL"/>
      </w:pPr>
      <w:r w:rsidRPr="00EE6E73">
        <w:t xml:space="preserve">        sl-MappedQoS-FlowsListDedicated-r16     </w:t>
      </w:r>
      <w:proofErr w:type="spellStart"/>
      <w:r w:rsidRPr="00EE6E73">
        <w:t>SL-MappedQoS-FlowsListDedicated-r16</w:t>
      </w:r>
      <w:proofErr w:type="spellEnd"/>
    </w:p>
    <w:p w14:paraId="58B8C2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1465B7" w14:textId="77777777" w:rsidR="00394471" w:rsidRPr="00EE6E73" w:rsidRDefault="00394471" w:rsidP="00EE6E73">
      <w:pPr>
        <w:pStyle w:val="PL"/>
        <w:rPr>
          <w:color w:val="808080"/>
        </w:rPr>
      </w:pPr>
      <w:r w:rsidRPr="00EE6E73">
        <w:t xml:space="preserve">    sl-CastType-r16                        </w:t>
      </w:r>
      <w:r w:rsidRPr="00EE6E73">
        <w:rPr>
          <w:color w:val="993366"/>
        </w:rPr>
        <w:t>ENUMERATED</w:t>
      </w:r>
      <w:r w:rsidRPr="00EE6E73">
        <w:t xml:space="preserve"> {broadcast, groupcast, unicast, spare1}                   </w:t>
      </w:r>
      <w:r w:rsidRPr="00EE6E73">
        <w:rPr>
          <w:color w:val="993366"/>
        </w:rPr>
        <w:t>OPTIONAL</w:t>
      </w:r>
      <w:r w:rsidRPr="00EE6E73">
        <w:t xml:space="preserve">,   </w:t>
      </w:r>
      <w:r w:rsidRPr="00EE6E73">
        <w:rPr>
          <w:color w:val="808080"/>
        </w:rPr>
        <w:t>-- Need M</w:t>
      </w:r>
    </w:p>
    <w:p w14:paraId="008F0423" w14:textId="77777777" w:rsidR="00394471" w:rsidRPr="00EE6E73" w:rsidRDefault="00394471" w:rsidP="00EE6E73">
      <w:pPr>
        <w:pStyle w:val="PL"/>
      </w:pPr>
      <w:r w:rsidRPr="00EE6E73">
        <w:t xml:space="preserve">    ...</w:t>
      </w:r>
    </w:p>
    <w:p w14:paraId="099E605A" w14:textId="77777777" w:rsidR="00394471" w:rsidRPr="00EE6E73" w:rsidRDefault="00394471" w:rsidP="00EE6E73">
      <w:pPr>
        <w:pStyle w:val="PL"/>
      </w:pPr>
      <w:r w:rsidRPr="00EE6E73">
        <w:lastRenderedPageBreak/>
        <w:t>}</w:t>
      </w:r>
    </w:p>
    <w:p w14:paraId="1BE30190" w14:textId="77777777" w:rsidR="00394471" w:rsidRPr="00EE6E73" w:rsidRDefault="00394471" w:rsidP="00EE6E73">
      <w:pPr>
        <w:pStyle w:val="PL"/>
      </w:pPr>
    </w:p>
    <w:p w14:paraId="6EBFBE60" w14:textId="77777777" w:rsidR="00394471" w:rsidRPr="00EE6E73" w:rsidRDefault="00394471" w:rsidP="00EE6E73">
      <w:pPr>
        <w:pStyle w:val="PL"/>
      </w:pPr>
      <w:r w:rsidRPr="00EE6E73">
        <w:t xml:space="preserve">SL-MappedQoS-FlowsListDedicated-r16 ::= </w:t>
      </w:r>
      <w:r w:rsidRPr="00EE6E73">
        <w:rPr>
          <w:color w:val="993366"/>
        </w:rPr>
        <w:t>SEQUENCE</w:t>
      </w:r>
      <w:r w:rsidRPr="00EE6E73">
        <w:t xml:space="preserve"> {</w:t>
      </w:r>
    </w:p>
    <w:p w14:paraId="4CF74EE4"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469A532D" w14:textId="22F00BC8" w:rsidR="00394471" w:rsidRPr="00EE6E73" w:rsidRDefault="00394471" w:rsidP="00EE6E73">
      <w:pPr>
        <w:pStyle w:val="PL"/>
        <w:rPr>
          <w:color w:val="808080"/>
        </w:rPr>
      </w:pPr>
      <w:r w:rsidRPr="00EE6E73">
        <w:t xml:space="preserve">    sl-MappedQoS-FlowsToReleaseList-</w:t>
      </w:r>
      <w:r w:rsidR="00297A1D" w:rsidRPr="00EE6E73">
        <w:t>r</w:t>
      </w:r>
      <w:r w:rsidRPr="00EE6E73">
        <w:t xml:space="preserve">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2975B0BA" w14:textId="77777777" w:rsidR="00394471" w:rsidRPr="00EE6E73" w:rsidRDefault="00394471" w:rsidP="00EE6E73">
      <w:pPr>
        <w:pStyle w:val="PL"/>
      </w:pPr>
      <w:r w:rsidRPr="00EE6E73">
        <w:t>}</w:t>
      </w:r>
    </w:p>
    <w:p w14:paraId="23099F12" w14:textId="77777777" w:rsidR="00394471" w:rsidRPr="00EE6E73" w:rsidRDefault="00394471" w:rsidP="00EE6E73">
      <w:pPr>
        <w:pStyle w:val="PL"/>
      </w:pPr>
    </w:p>
    <w:p w14:paraId="432844AA" w14:textId="77777777" w:rsidR="00394471" w:rsidRPr="00EE6E73" w:rsidRDefault="00394471" w:rsidP="00EE6E73">
      <w:pPr>
        <w:pStyle w:val="PL"/>
        <w:rPr>
          <w:color w:val="808080"/>
        </w:rPr>
      </w:pPr>
      <w:r w:rsidRPr="00EE6E73">
        <w:rPr>
          <w:color w:val="808080"/>
        </w:rPr>
        <w:t>-- TAG-SL-SDAP-CONFIG-STOP</w:t>
      </w:r>
    </w:p>
    <w:p w14:paraId="7ADF0067" w14:textId="77777777" w:rsidR="00394471" w:rsidRPr="00EE6E73" w:rsidRDefault="00394471" w:rsidP="00EE6E73">
      <w:pPr>
        <w:pStyle w:val="PL"/>
        <w:rPr>
          <w:color w:val="808080"/>
        </w:rPr>
      </w:pPr>
      <w:r w:rsidRPr="00EE6E73">
        <w:rPr>
          <w:color w:val="808080"/>
        </w:rPr>
        <w:t>-- ASN1STOP</w:t>
      </w:r>
    </w:p>
    <w:p w14:paraId="581F56AB"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EE6E73" w:rsidRDefault="00394471" w:rsidP="00964CC4">
            <w:pPr>
              <w:pStyle w:val="TAH"/>
              <w:rPr>
                <w:lang w:eastAsia="sv-SE"/>
              </w:rPr>
            </w:pPr>
            <w:r w:rsidRPr="00EE6E73">
              <w:rPr>
                <w:i/>
                <w:lang w:eastAsia="sv-SE"/>
              </w:rPr>
              <w:t xml:space="preserve">SL-SDAP-Config </w:t>
            </w:r>
            <w:r w:rsidRPr="00EE6E73">
              <w:rPr>
                <w:lang w:eastAsia="sv-SE"/>
              </w:rPr>
              <w:t>field descriptions</w:t>
            </w:r>
          </w:p>
        </w:tc>
      </w:tr>
      <w:tr w:rsidR="004112C8" w:rsidRPr="00EE6E73"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EE6E73" w:rsidRDefault="00394471" w:rsidP="00964CC4">
            <w:pPr>
              <w:pStyle w:val="TAL"/>
              <w:rPr>
                <w:b/>
                <w:bCs/>
                <w:i/>
                <w:iCs/>
                <w:lang w:eastAsia="en-GB"/>
              </w:rPr>
            </w:pPr>
            <w:proofErr w:type="spellStart"/>
            <w:r w:rsidRPr="00EE6E73">
              <w:rPr>
                <w:b/>
                <w:bCs/>
                <w:i/>
                <w:iCs/>
                <w:lang w:eastAsia="en-GB"/>
              </w:rPr>
              <w:t>sl-DefaultRB</w:t>
            </w:r>
            <w:proofErr w:type="spellEnd"/>
          </w:p>
          <w:p w14:paraId="4AA7E309" w14:textId="68DF4595" w:rsidR="00394471" w:rsidRPr="00EE6E73" w:rsidRDefault="00394471" w:rsidP="00964CC4">
            <w:pPr>
              <w:pStyle w:val="TAL"/>
              <w:rPr>
                <w:lang w:eastAsia="en-GB"/>
              </w:rPr>
            </w:pPr>
            <w:r w:rsidRPr="00EE6E73">
              <w:rPr>
                <w:lang w:eastAsia="en-GB"/>
              </w:rPr>
              <w:t xml:space="preserve">Indicates whether or not this is the default </w:t>
            </w:r>
            <w:proofErr w:type="spellStart"/>
            <w:r w:rsidRPr="00EE6E73">
              <w:rPr>
                <w:rFonts w:cs="Arial"/>
                <w:lang w:eastAsia="en-GB"/>
              </w:rPr>
              <w:t>sidelink</w:t>
            </w:r>
            <w:proofErr w:type="spellEnd"/>
            <w:r w:rsidRPr="00EE6E73">
              <w:rPr>
                <w:rFonts w:cs="Arial"/>
                <w:lang w:eastAsia="en-GB"/>
              </w:rPr>
              <w:t xml:space="preserve"> DRB</w:t>
            </w:r>
            <w:r w:rsidRPr="00EE6E73">
              <w:rPr>
                <w:lang w:eastAsia="en-GB"/>
              </w:rPr>
              <w:t xml:space="preserve"> for this </w:t>
            </w:r>
            <w:r w:rsidRPr="00EE6E73">
              <w:rPr>
                <w:iCs/>
                <w:lang w:eastAsia="en-GB"/>
              </w:rPr>
              <w:t>NR</w:t>
            </w:r>
            <w:r w:rsidRPr="00EE6E73">
              <w:rPr>
                <w:lang w:eastAsia="en-GB"/>
              </w:rPr>
              <w:t xml:space="preserve"> </w:t>
            </w:r>
            <w:proofErr w:type="spellStart"/>
            <w:r w:rsidRPr="00EE6E73">
              <w:rPr>
                <w:lang w:eastAsia="en-GB"/>
              </w:rPr>
              <w:t>sidelink</w:t>
            </w:r>
            <w:proofErr w:type="spellEnd"/>
            <w:r w:rsidRPr="00EE6E73">
              <w:rPr>
                <w:lang w:eastAsia="en-GB"/>
              </w:rPr>
              <w:t xml:space="preserve"> communication transmission destination. Among all configured instances of </w:t>
            </w:r>
            <w:r w:rsidRPr="00EE6E73">
              <w:rPr>
                <w:i/>
                <w:iCs/>
                <w:lang w:eastAsia="en-GB"/>
              </w:rPr>
              <w:t>SL-SDAP-Config</w:t>
            </w:r>
            <w:r w:rsidRPr="00EE6E73">
              <w:rPr>
                <w:lang w:eastAsia="en-GB"/>
              </w:rPr>
              <w:t xml:space="preserve"> </w:t>
            </w:r>
            <w:r w:rsidR="006A5241" w:rsidRPr="00EE6E73">
              <w:rPr>
                <w:lang w:eastAsia="en-GB"/>
              </w:rPr>
              <w:t>for this destination</w:t>
            </w:r>
            <w:r w:rsidRPr="00EE6E73">
              <w:rPr>
                <w:lang w:eastAsia="en-GB"/>
              </w:rPr>
              <w:t xml:space="preserve">, this field shall be set to </w:t>
            </w:r>
            <w:r w:rsidRPr="00EE6E73">
              <w:rPr>
                <w:i/>
                <w:lang w:eastAsia="en-GB"/>
              </w:rPr>
              <w:t>true</w:t>
            </w:r>
            <w:r w:rsidRPr="00EE6E73">
              <w:rPr>
                <w:lang w:eastAsia="en-GB"/>
              </w:rPr>
              <w:t xml:space="preserve"> in at most one instance of </w:t>
            </w:r>
            <w:r w:rsidRPr="00EE6E73">
              <w:rPr>
                <w:i/>
                <w:iCs/>
                <w:lang w:eastAsia="en-GB"/>
              </w:rPr>
              <w:t>SL-SDAP-Config</w:t>
            </w:r>
            <w:r w:rsidRPr="00EE6E73">
              <w:rPr>
                <w:lang w:eastAsia="en-GB"/>
              </w:rPr>
              <w:t xml:space="preserve"> and to </w:t>
            </w:r>
            <w:r w:rsidRPr="00EE6E73">
              <w:rPr>
                <w:i/>
                <w:iCs/>
                <w:lang w:eastAsia="en-GB"/>
              </w:rPr>
              <w:t>false</w:t>
            </w:r>
            <w:r w:rsidRPr="00EE6E73">
              <w:rPr>
                <w:lang w:eastAsia="en-GB"/>
              </w:rPr>
              <w:t xml:space="preserve"> in all other instances.</w:t>
            </w:r>
          </w:p>
        </w:tc>
      </w:tr>
      <w:tr w:rsidR="004112C8" w:rsidRPr="00EE6E73"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MappedQoS</w:t>
            </w:r>
            <w:proofErr w:type="spellEnd"/>
            <w:r w:rsidRPr="00EE6E73">
              <w:rPr>
                <w:b/>
                <w:bCs/>
                <w:i/>
                <w:iCs/>
                <w:lang w:eastAsia="en-GB"/>
              </w:rPr>
              <w:t>-Flows</w:t>
            </w:r>
          </w:p>
          <w:p w14:paraId="613BF75D" w14:textId="13496175" w:rsidR="00394471" w:rsidRPr="00EE6E73" w:rsidRDefault="00394471" w:rsidP="00964CC4">
            <w:pPr>
              <w:pStyle w:val="TAL"/>
              <w:rPr>
                <w:lang w:eastAsia="en-GB"/>
              </w:rPr>
            </w:pPr>
            <w:r w:rsidRPr="00EE6E73">
              <w:rPr>
                <w:lang w:eastAsia="en-GB"/>
              </w:rPr>
              <w:t xml:space="preserve">Indicates QoS flows to be mapped to the </w:t>
            </w:r>
            <w:proofErr w:type="spellStart"/>
            <w:r w:rsidRPr="00EE6E73">
              <w:rPr>
                <w:rFonts w:cs="Arial"/>
                <w:lang w:eastAsia="en-GB"/>
              </w:rPr>
              <w:t>sidelink</w:t>
            </w:r>
            <w:proofErr w:type="spellEnd"/>
            <w:r w:rsidRPr="00EE6E73">
              <w:rPr>
                <w:rFonts w:cs="Arial"/>
                <w:lang w:eastAsia="en-GB"/>
              </w:rPr>
              <w:t xml:space="preserve"> DRB</w:t>
            </w:r>
            <w:r w:rsidRPr="00EE6E73">
              <w:rPr>
                <w:lang w:eastAsia="en-GB"/>
              </w:rPr>
              <w:t xml:space="preserve">. </w:t>
            </w:r>
            <w:r w:rsidRPr="00EE6E73">
              <w:rPr>
                <w:rFonts w:cs="Arial"/>
                <w:lang w:eastAsia="en-GB"/>
              </w:rPr>
              <w:t xml:space="preserve">If the field is included in dedicated signalling, it is set to </w:t>
            </w:r>
            <w:proofErr w:type="spellStart"/>
            <w:r w:rsidRPr="00EE6E73">
              <w:rPr>
                <w:rFonts w:cs="Arial"/>
                <w:i/>
                <w:lang w:eastAsia="en-GB"/>
              </w:rPr>
              <w:t>sl-MappedQoS-FlowsListDedicated</w:t>
            </w:r>
            <w:proofErr w:type="spellEnd"/>
            <w:r w:rsidRPr="00EE6E73">
              <w:rPr>
                <w:rFonts w:cs="Arial"/>
                <w:lang w:eastAsia="en-GB"/>
              </w:rPr>
              <w:t xml:space="preserve">; otherwise, it is set </w:t>
            </w:r>
            <w:r w:rsidR="00C813A9" w:rsidRPr="00EE6E73">
              <w:rPr>
                <w:rFonts w:cs="Arial"/>
                <w:lang w:eastAsia="en-GB"/>
              </w:rPr>
              <w:t>t</w:t>
            </w:r>
            <w:r w:rsidRPr="00EE6E73">
              <w:rPr>
                <w:rFonts w:cs="Arial"/>
                <w:lang w:eastAsia="en-GB"/>
              </w:rPr>
              <w:t xml:space="preserve">o </w:t>
            </w:r>
            <w:proofErr w:type="spellStart"/>
            <w:r w:rsidRPr="00EE6E73">
              <w:rPr>
                <w:rFonts w:cs="Arial"/>
                <w:i/>
                <w:lang w:eastAsia="en-GB"/>
              </w:rPr>
              <w:t>sl-MappedQoS-FlowsList</w:t>
            </w:r>
            <w:proofErr w:type="spellEnd"/>
            <w:r w:rsidRPr="00EE6E73">
              <w:rPr>
                <w:lang w:eastAsia="sv-SE"/>
              </w:rPr>
              <w:t>.</w:t>
            </w:r>
          </w:p>
        </w:tc>
      </w:tr>
      <w:tr w:rsidR="004112C8" w:rsidRPr="00EE6E73"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EE6E73" w:rsidRDefault="00394471" w:rsidP="00964CC4">
            <w:pPr>
              <w:pStyle w:val="TAL"/>
              <w:rPr>
                <w:b/>
                <w:bCs/>
                <w:i/>
                <w:iCs/>
                <w:lang w:eastAsia="en-GB"/>
              </w:rPr>
            </w:pPr>
            <w:proofErr w:type="spellStart"/>
            <w:r w:rsidRPr="00EE6E73">
              <w:rPr>
                <w:b/>
                <w:bCs/>
                <w:i/>
                <w:iCs/>
                <w:lang w:eastAsia="en-GB"/>
              </w:rPr>
              <w:t>sl-MappedQoS-FlowsList</w:t>
            </w:r>
            <w:proofErr w:type="spellEnd"/>
          </w:p>
          <w:p w14:paraId="00173BDA" w14:textId="5D3AE456" w:rsidR="00394471" w:rsidRPr="00EE6E73" w:rsidRDefault="00394471" w:rsidP="00964CC4">
            <w:pPr>
              <w:pStyle w:val="TAL"/>
              <w:rPr>
                <w:lang w:eastAsia="en-GB"/>
              </w:rPr>
            </w:pPr>
            <w:r w:rsidRPr="00EE6E73">
              <w:rPr>
                <w:lang w:eastAsia="en-GB"/>
              </w:rPr>
              <w:t xml:space="preserve">Indicates the list of QoS </w:t>
            </w:r>
            <w:r w:rsidR="006A5241" w:rsidRPr="00EE6E73">
              <w:rPr>
                <w:lang w:eastAsia="en-GB"/>
              </w:rPr>
              <w:t>profile</w:t>
            </w:r>
            <w:r w:rsidR="005F4180" w:rsidRPr="00EE6E73">
              <w:rPr>
                <w:lang w:eastAsia="en-GB"/>
              </w:rPr>
              <w:t>s</w:t>
            </w:r>
            <w:r w:rsidR="006A5241" w:rsidRPr="00EE6E73">
              <w:rPr>
                <w:lang w:eastAsia="en-GB"/>
              </w:rPr>
              <w:t xml:space="preserve"> </w:t>
            </w:r>
            <w:r w:rsidRPr="00EE6E73">
              <w:rPr>
                <w:lang w:eastAsia="en-GB"/>
              </w:rPr>
              <w:t>of the</w:t>
            </w:r>
            <w:r w:rsidRPr="00EE6E73">
              <w:rPr>
                <w:iCs/>
                <w:lang w:eastAsia="en-GB"/>
              </w:rPr>
              <w:t xml:space="preserve"> NR</w:t>
            </w:r>
            <w:r w:rsidRPr="00EE6E73">
              <w:rPr>
                <w:lang w:eastAsia="en-GB"/>
              </w:rPr>
              <w:t xml:space="preserve"> </w:t>
            </w:r>
            <w:proofErr w:type="spellStart"/>
            <w:r w:rsidRPr="00EE6E73">
              <w:rPr>
                <w:lang w:eastAsia="en-GB"/>
              </w:rPr>
              <w:t>sidelink</w:t>
            </w:r>
            <w:proofErr w:type="spellEnd"/>
            <w:r w:rsidRPr="00EE6E73">
              <w:rPr>
                <w:lang w:eastAsia="en-GB"/>
              </w:rPr>
              <w:t xml:space="preserve"> communication transmission destination mapped to this </w:t>
            </w:r>
            <w:proofErr w:type="spellStart"/>
            <w:r w:rsidRPr="00EE6E73">
              <w:rPr>
                <w:rFonts w:cs="Arial"/>
                <w:lang w:eastAsia="en-GB"/>
              </w:rPr>
              <w:t>sidelink</w:t>
            </w:r>
            <w:proofErr w:type="spellEnd"/>
            <w:r w:rsidRPr="00EE6E73">
              <w:rPr>
                <w:rFonts w:cs="Arial"/>
                <w:lang w:eastAsia="en-GB"/>
              </w:rPr>
              <w:t xml:space="preserve"> DRB</w:t>
            </w:r>
            <w:r w:rsidRPr="00EE6E73">
              <w:rPr>
                <w:lang w:eastAsia="en-GB"/>
              </w:rPr>
              <w:t>.</w:t>
            </w:r>
          </w:p>
        </w:tc>
      </w:tr>
      <w:tr w:rsidR="004112C8" w:rsidRPr="00EE6E73"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EE6E73" w:rsidRDefault="00394471" w:rsidP="00964CC4">
            <w:pPr>
              <w:pStyle w:val="TAL"/>
              <w:rPr>
                <w:b/>
                <w:bCs/>
                <w:i/>
                <w:iCs/>
                <w:lang w:eastAsia="en-GB"/>
              </w:rPr>
            </w:pPr>
            <w:proofErr w:type="spellStart"/>
            <w:r w:rsidRPr="00EE6E73">
              <w:rPr>
                <w:b/>
                <w:bCs/>
                <w:i/>
                <w:iCs/>
                <w:lang w:eastAsia="en-GB"/>
              </w:rPr>
              <w:t>sl-MappedQoS-FlowsToAddList</w:t>
            </w:r>
            <w:proofErr w:type="spellEnd"/>
          </w:p>
          <w:p w14:paraId="3C0C5040" w14:textId="77777777" w:rsidR="00394471" w:rsidRPr="00EE6E73" w:rsidRDefault="00394471" w:rsidP="00964CC4">
            <w:pPr>
              <w:pStyle w:val="TAL"/>
              <w:rPr>
                <w:lang w:eastAsia="en-GB"/>
              </w:rPr>
            </w:pPr>
            <w:r w:rsidRPr="00EE6E73">
              <w:rPr>
                <w:lang w:eastAsia="en-GB"/>
              </w:rPr>
              <w:t>Indicates the list of SL QoS flows ID of the</w:t>
            </w:r>
            <w:r w:rsidRPr="00EE6E73">
              <w:rPr>
                <w:iCs/>
                <w:lang w:eastAsia="en-GB"/>
              </w:rPr>
              <w:t xml:space="preserve"> NR</w:t>
            </w:r>
            <w:r w:rsidRPr="00EE6E73">
              <w:rPr>
                <w:lang w:eastAsia="en-GB"/>
              </w:rPr>
              <w:t xml:space="preserve"> </w:t>
            </w:r>
            <w:proofErr w:type="spellStart"/>
            <w:r w:rsidRPr="00EE6E73">
              <w:rPr>
                <w:lang w:eastAsia="en-GB"/>
              </w:rPr>
              <w:t>sidelink</w:t>
            </w:r>
            <w:proofErr w:type="spellEnd"/>
            <w:r w:rsidRPr="00EE6E73">
              <w:rPr>
                <w:lang w:eastAsia="en-GB"/>
              </w:rPr>
              <w:t xml:space="preserve"> communication transmission destination to be additionally mapped to this </w:t>
            </w:r>
            <w:proofErr w:type="spellStart"/>
            <w:r w:rsidRPr="00EE6E73">
              <w:rPr>
                <w:rFonts w:cs="Arial"/>
                <w:lang w:eastAsia="en-GB"/>
              </w:rPr>
              <w:t>sidelink</w:t>
            </w:r>
            <w:proofErr w:type="spellEnd"/>
            <w:r w:rsidRPr="00EE6E73">
              <w:rPr>
                <w:rFonts w:cs="Arial"/>
                <w:lang w:eastAsia="en-GB"/>
              </w:rPr>
              <w:t xml:space="preserve"> DRB</w:t>
            </w:r>
            <w:r w:rsidRPr="00EE6E73">
              <w:rPr>
                <w:lang w:eastAsia="en-GB"/>
              </w:rPr>
              <w:t>.</w:t>
            </w:r>
          </w:p>
        </w:tc>
      </w:tr>
      <w:tr w:rsidR="004112C8" w:rsidRPr="00EE6E73"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EE6E73" w:rsidRDefault="00394471" w:rsidP="00964CC4">
            <w:pPr>
              <w:pStyle w:val="TAL"/>
              <w:rPr>
                <w:b/>
                <w:bCs/>
                <w:i/>
                <w:iCs/>
                <w:lang w:eastAsia="en-GB"/>
              </w:rPr>
            </w:pPr>
            <w:proofErr w:type="spellStart"/>
            <w:r w:rsidRPr="00EE6E73">
              <w:rPr>
                <w:b/>
                <w:bCs/>
                <w:i/>
                <w:iCs/>
                <w:lang w:eastAsia="en-GB"/>
              </w:rPr>
              <w:t>sl-MappedQoS-FlowsToReleaseList</w:t>
            </w:r>
            <w:proofErr w:type="spellEnd"/>
          </w:p>
          <w:p w14:paraId="0AFB5E56" w14:textId="77777777" w:rsidR="00394471" w:rsidRPr="00EE6E73" w:rsidRDefault="00394471" w:rsidP="00964CC4">
            <w:pPr>
              <w:pStyle w:val="TAL"/>
              <w:rPr>
                <w:lang w:eastAsia="en-GB"/>
              </w:rPr>
            </w:pPr>
            <w:r w:rsidRPr="00EE6E73">
              <w:rPr>
                <w:lang w:eastAsia="en-GB"/>
              </w:rPr>
              <w:t xml:space="preserve">Indicates the list of SL QoS flows ID of the </w:t>
            </w:r>
            <w:r w:rsidRPr="00EE6E73">
              <w:rPr>
                <w:iCs/>
                <w:lang w:eastAsia="en-GB"/>
              </w:rPr>
              <w:t>NR</w:t>
            </w:r>
            <w:r w:rsidRPr="00EE6E73">
              <w:rPr>
                <w:lang w:eastAsia="en-GB"/>
              </w:rPr>
              <w:t xml:space="preserve"> </w:t>
            </w:r>
            <w:proofErr w:type="spellStart"/>
            <w:r w:rsidRPr="00EE6E73">
              <w:rPr>
                <w:lang w:eastAsia="en-GB"/>
              </w:rPr>
              <w:t>sidelink</w:t>
            </w:r>
            <w:proofErr w:type="spellEnd"/>
            <w:r w:rsidRPr="00EE6E73">
              <w:rPr>
                <w:lang w:eastAsia="en-GB"/>
              </w:rPr>
              <w:t xml:space="preserve"> communication transmission destination to be released from existing QoS flow to SLRB mapping of this </w:t>
            </w:r>
            <w:proofErr w:type="spellStart"/>
            <w:r w:rsidRPr="00EE6E73">
              <w:rPr>
                <w:rFonts w:cs="Arial"/>
                <w:lang w:eastAsia="en-GB"/>
              </w:rPr>
              <w:t>sidelink</w:t>
            </w:r>
            <w:proofErr w:type="spellEnd"/>
            <w:r w:rsidRPr="00EE6E73">
              <w:rPr>
                <w:rFonts w:cs="Arial"/>
                <w:lang w:eastAsia="en-GB"/>
              </w:rPr>
              <w:t xml:space="preserve"> DRB</w:t>
            </w:r>
            <w:r w:rsidRPr="00EE6E73">
              <w:rPr>
                <w:lang w:eastAsia="en-GB"/>
              </w:rPr>
              <w:t xml:space="preserve">. </w:t>
            </w:r>
          </w:p>
        </w:tc>
      </w:tr>
      <w:tr w:rsidR="000830BB" w:rsidRPr="00EE6E73"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SDAP-Header</w:t>
            </w:r>
          </w:p>
          <w:p w14:paraId="09896D53" w14:textId="77777777" w:rsidR="00394471" w:rsidRPr="00EE6E73" w:rsidRDefault="00394471" w:rsidP="00964CC4">
            <w:pPr>
              <w:pStyle w:val="TAL"/>
              <w:rPr>
                <w:lang w:eastAsia="en-GB"/>
              </w:rPr>
            </w:pPr>
            <w:r w:rsidRPr="00EE6E73">
              <w:rPr>
                <w:lang w:eastAsia="en-GB"/>
              </w:rPr>
              <w:t xml:space="preserve">Indicates whether or not a SDAP header is present on this </w:t>
            </w:r>
            <w:proofErr w:type="spellStart"/>
            <w:r w:rsidRPr="00EE6E73">
              <w:rPr>
                <w:lang w:eastAsia="en-GB"/>
              </w:rPr>
              <w:t>sidelink</w:t>
            </w:r>
            <w:proofErr w:type="spellEnd"/>
            <w:r w:rsidRPr="00EE6E73">
              <w:rPr>
                <w:lang w:eastAsia="en-GB"/>
              </w:rPr>
              <w:t xml:space="preserve"> DRB. The field cannot be changed after a </w:t>
            </w:r>
            <w:proofErr w:type="spellStart"/>
            <w:r w:rsidRPr="00EE6E73">
              <w:rPr>
                <w:lang w:eastAsia="en-GB"/>
              </w:rPr>
              <w:t>sidelink</w:t>
            </w:r>
            <w:proofErr w:type="spellEnd"/>
            <w:r w:rsidRPr="00EE6E73">
              <w:rPr>
                <w:lang w:eastAsia="en-GB"/>
              </w:rPr>
              <w:t xml:space="preserve"> DRB is established. This field is set to present if the field </w:t>
            </w:r>
            <w:proofErr w:type="spellStart"/>
            <w:r w:rsidRPr="00EE6E73">
              <w:rPr>
                <w:i/>
                <w:iCs/>
                <w:lang w:eastAsia="en-GB"/>
              </w:rPr>
              <w:t>sl-DefaultRB</w:t>
            </w:r>
            <w:proofErr w:type="spellEnd"/>
            <w:r w:rsidRPr="00EE6E73">
              <w:rPr>
                <w:lang w:eastAsia="en-GB"/>
              </w:rPr>
              <w:t xml:space="preserve"> is set to </w:t>
            </w:r>
            <w:r w:rsidRPr="00EE6E73">
              <w:rPr>
                <w:i/>
                <w:iCs/>
                <w:lang w:eastAsia="en-GB"/>
              </w:rPr>
              <w:t>true</w:t>
            </w:r>
            <w:r w:rsidRPr="00EE6E73">
              <w:rPr>
                <w:lang w:eastAsia="en-GB"/>
              </w:rPr>
              <w:t>.</w:t>
            </w:r>
          </w:p>
        </w:tc>
      </w:tr>
    </w:tbl>
    <w:p w14:paraId="72514FBF" w14:textId="651DB419" w:rsidR="00394471" w:rsidRPr="00EE6E73" w:rsidRDefault="00394471" w:rsidP="00394471">
      <w:pPr>
        <w:rPr>
          <w:rFonts w:eastAsia="Yu Mincho"/>
        </w:rPr>
      </w:pPr>
    </w:p>
    <w:p w14:paraId="5AC6B9A6" w14:textId="11A29BF1" w:rsidR="00E81DFA" w:rsidRPr="00EE6E73" w:rsidRDefault="00E81DFA" w:rsidP="00E81DFA">
      <w:pPr>
        <w:pStyle w:val="Heading4"/>
      </w:pPr>
      <w:bookmarkStart w:id="7050" w:name="_Toc193446633"/>
      <w:bookmarkStart w:id="7051" w:name="_Toc193452438"/>
      <w:bookmarkStart w:id="7052" w:name="_Toc193463712"/>
      <w:bookmarkStart w:id="7053" w:name="_Toc201295999"/>
      <w:bookmarkStart w:id="7054" w:name="MCCQCTEMPBM_00000714"/>
      <w:r w:rsidRPr="00EE6E73">
        <w:t>–</w:t>
      </w:r>
      <w:r w:rsidRPr="00EE6E73">
        <w:tab/>
      </w:r>
      <w:r w:rsidRPr="00EE6E73">
        <w:rPr>
          <w:i/>
          <w:iCs/>
        </w:rPr>
        <w:t>SL-</w:t>
      </w:r>
      <w:proofErr w:type="spellStart"/>
      <w:r w:rsidRPr="00EE6E73">
        <w:rPr>
          <w:i/>
          <w:iCs/>
        </w:rPr>
        <w:t>ServingCellInfo</w:t>
      </w:r>
      <w:bookmarkEnd w:id="7050"/>
      <w:bookmarkEnd w:id="7051"/>
      <w:bookmarkEnd w:id="7052"/>
      <w:bookmarkEnd w:id="7053"/>
      <w:proofErr w:type="spellEnd"/>
    </w:p>
    <w:bookmarkEnd w:id="7054"/>
    <w:p w14:paraId="14CCFF7B" w14:textId="2ED1372D" w:rsidR="00E81DFA" w:rsidRPr="00EE6E73" w:rsidRDefault="00E81DFA" w:rsidP="00E81DFA">
      <w:r w:rsidRPr="00EE6E73">
        <w:t xml:space="preserve">The IE </w:t>
      </w:r>
      <w:r w:rsidRPr="00EE6E73">
        <w:rPr>
          <w:i/>
        </w:rPr>
        <w:t>SL-</w:t>
      </w:r>
      <w:proofErr w:type="spellStart"/>
      <w:r w:rsidRPr="00EE6E73">
        <w:rPr>
          <w:i/>
          <w:iCs/>
        </w:rPr>
        <w:t>ServingCellInfo</w:t>
      </w:r>
      <w:proofErr w:type="spellEnd"/>
      <w:r w:rsidRPr="00EE6E73">
        <w:t xml:space="preserve"> is used to indicate </w:t>
      </w:r>
      <w:r w:rsidR="0039645C" w:rsidRPr="00EE6E73">
        <w:t>the L2 U2N Relay UE</w:t>
      </w:r>
      <w:r w:rsidR="00432ECC" w:rsidRPr="00EE6E73">
        <w:t>'</w:t>
      </w:r>
      <w:r w:rsidR="0039645C" w:rsidRPr="00EE6E73">
        <w:t>s</w:t>
      </w:r>
      <w:r w:rsidR="0039645C" w:rsidRPr="00EE6E73">
        <w:rPr>
          <w:rFonts w:eastAsia="SimSun"/>
        </w:rPr>
        <w:t xml:space="preserve"> </w:t>
      </w:r>
      <w:proofErr w:type="spellStart"/>
      <w:r w:rsidR="0039645C" w:rsidRPr="00EE6E73">
        <w:rPr>
          <w:rFonts w:eastAsia="SimSun"/>
        </w:rPr>
        <w:t>PCell</w:t>
      </w:r>
      <w:proofErr w:type="spellEnd"/>
      <w:r w:rsidR="0039645C" w:rsidRPr="00EE6E73">
        <w:rPr>
          <w:rFonts w:eastAsia="SimSun"/>
        </w:rPr>
        <w:t>/camping cell</w:t>
      </w:r>
      <w:r w:rsidR="0039645C" w:rsidRPr="00EE6E73">
        <w:t xml:space="preserve">, which is considered as </w:t>
      </w:r>
      <w:proofErr w:type="spellStart"/>
      <w:r w:rsidR="0039645C" w:rsidRPr="00EE6E73">
        <w:t>PCell</w:t>
      </w:r>
      <w:proofErr w:type="spellEnd"/>
      <w:r w:rsidR="0039645C" w:rsidRPr="00EE6E73">
        <w:t>/camping cell by the L2 U2N Remote UEs connecting with this L2 U2N Relay UE</w:t>
      </w:r>
      <w:r w:rsidRPr="00EE6E73">
        <w:t>.</w:t>
      </w:r>
    </w:p>
    <w:p w14:paraId="1771D3EC" w14:textId="77777777" w:rsidR="00E81DFA" w:rsidRPr="00EE6E73" w:rsidRDefault="00E81DFA" w:rsidP="00E81DFA">
      <w:pPr>
        <w:pStyle w:val="TH"/>
        <w:rPr>
          <w:b w:val="0"/>
        </w:rPr>
      </w:pPr>
      <w:r w:rsidRPr="00EE6E73">
        <w:rPr>
          <w:i/>
        </w:rPr>
        <w:t>SL-</w:t>
      </w:r>
      <w:proofErr w:type="spellStart"/>
      <w:r w:rsidRPr="00EE6E73">
        <w:rPr>
          <w:i/>
        </w:rPr>
        <w:t>ServingCellInfo</w:t>
      </w:r>
      <w:proofErr w:type="spellEnd"/>
      <w:r w:rsidRPr="00EE6E73">
        <w:t xml:space="preserve"> information element</w:t>
      </w:r>
    </w:p>
    <w:p w14:paraId="04DBCE18" w14:textId="77777777" w:rsidR="00E81DFA" w:rsidRPr="00EE6E73" w:rsidRDefault="00E81DFA" w:rsidP="00EE6E73">
      <w:pPr>
        <w:pStyle w:val="PL"/>
        <w:rPr>
          <w:color w:val="808080"/>
        </w:rPr>
      </w:pPr>
      <w:r w:rsidRPr="00EE6E73">
        <w:rPr>
          <w:color w:val="808080"/>
        </w:rPr>
        <w:t>-- ASN1START</w:t>
      </w:r>
    </w:p>
    <w:p w14:paraId="7F7E1B86" w14:textId="77777777" w:rsidR="00E81DFA" w:rsidRPr="00EE6E73" w:rsidRDefault="00E81DFA" w:rsidP="00EE6E73">
      <w:pPr>
        <w:pStyle w:val="PL"/>
        <w:rPr>
          <w:color w:val="808080"/>
        </w:rPr>
      </w:pPr>
      <w:r w:rsidRPr="00EE6E73">
        <w:rPr>
          <w:color w:val="808080"/>
        </w:rPr>
        <w:t>-- TAG-SL-SERVINGCELLINFO-START</w:t>
      </w:r>
    </w:p>
    <w:p w14:paraId="23F2D559" w14:textId="77777777" w:rsidR="00E81DFA" w:rsidRPr="00EE6E73" w:rsidRDefault="00E81DFA" w:rsidP="00EE6E73">
      <w:pPr>
        <w:pStyle w:val="PL"/>
      </w:pPr>
    </w:p>
    <w:p w14:paraId="35EF7FF0" w14:textId="00BC25D5" w:rsidR="00E81DFA" w:rsidRPr="00EE6E73" w:rsidRDefault="00E81DFA" w:rsidP="00EE6E73">
      <w:pPr>
        <w:pStyle w:val="PL"/>
      </w:pPr>
      <w:r w:rsidRPr="00EE6E73">
        <w:rPr>
          <w:rFonts w:eastAsia="DengXian"/>
        </w:rPr>
        <w:t>SL-S</w:t>
      </w:r>
      <w:r w:rsidRPr="00EE6E73">
        <w:rPr>
          <w:rFonts w:eastAsia="SimSun"/>
        </w:rPr>
        <w:t>ervingCellInfo-r17</w:t>
      </w:r>
      <w:r w:rsidRPr="00EE6E73">
        <w:t xml:space="preserve"> ::=     </w:t>
      </w:r>
      <w:r w:rsidRPr="00EE6E73">
        <w:rPr>
          <w:color w:val="993366"/>
        </w:rPr>
        <w:t>SEQUENCE</w:t>
      </w:r>
      <w:r w:rsidRPr="00EE6E73">
        <w:t xml:space="preserve"> {</w:t>
      </w:r>
    </w:p>
    <w:p w14:paraId="2E6BAD81" w14:textId="77777777" w:rsidR="00CA6F5E" w:rsidRPr="00EE6E73" w:rsidRDefault="00E81DFA" w:rsidP="00EE6E73">
      <w:pPr>
        <w:pStyle w:val="PL"/>
        <w:rPr>
          <w:rFonts w:eastAsia="DengXian"/>
        </w:rPr>
      </w:pPr>
      <w:r w:rsidRPr="00EE6E73">
        <w:t xml:space="preserve">    </w:t>
      </w:r>
      <w:r w:rsidRPr="00EE6E73">
        <w:rPr>
          <w:rFonts w:eastAsia="DengXian"/>
        </w:rPr>
        <w:t>sl-PhysCellId-r17</w:t>
      </w:r>
      <w:r w:rsidRPr="00EE6E73">
        <w:t xml:space="preserve">              </w:t>
      </w:r>
      <w:proofErr w:type="spellStart"/>
      <w:r w:rsidRPr="00EE6E73">
        <w:rPr>
          <w:rFonts w:eastAsia="DengXian"/>
        </w:rPr>
        <w:t>PhysCellId</w:t>
      </w:r>
      <w:proofErr w:type="spellEnd"/>
      <w:r w:rsidR="00CA6F5E" w:rsidRPr="00EE6E73">
        <w:rPr>
          <w:rFonts w:eastAsia="DengXian"/>
        </w:rPr>
        <w:t>,</w:t>
      </w:r>
    </w:p>
    <w:p w14:paraId="4DF962D3" w14:textId="73EC00A8" w:rsidR="00E81DFA" w:rsidRPr="00EE6E73" w:rsidRDefault="00CA6F5E" w:rsidP="00EE6E73">
      <w:pPr>
        <w:pStyle w:val="PL"/>
        <w:rPr>
          <w:rFonts w:eastAsia="DengXian"/>
        </w:rPr>
      </w:pPr>
      <w:r w:rsidRPr="00EE6E73">
        <w:t xml:space="preserve">    sl-CarrierFreqNR-r17           ARFCN-</w:t>
      </w:r>
      <w:proofErr w:type="spellStart"/>
      <w:r w:rsidRPr="00EE6E73">
        <w:t>ValueNR</w:t>
      </w:r>
      <w:proofErr w:type="spellEnd"/>
    </w:p>
    <w:p w14:paraId="735108BF" w14:textId="77777777" w:rsidR="00E81DFA" w:rsidRPr="00EE6E73" w:rsidRDefault="00E81DFA" w:rsidP="00EE6E73">
      <w:pPr>
        <w:pStyle w:val="PL"/>
        <w:rPr>
          <w:rFonts w:eastAsia="DengXian"/>
        </w:rPr>
      </w:pPr>
      <w:r w:rsidRPr="00EE6E73">
        <w:rPr>
          <w:rFonts w:eastAsia="DengXian"/>
        </w:rPr>
        <w:t>}</w:t>
      </w:r>
    </w:p>
    <w:p w14:paraId="06C98E43" w14:textId="77777777" w:rsidR="00E81DFA" w:rsidRPr="00EE6E73" w:rsidRDefault="00E81DFA" w:rsidP="00EE6E73">
      <w:pPr>
        <w:pStyle w:val="PL"/>
        <w:rPr>
          <w:rFonts w:eastAsia="DengXian"/>
        </w:rPr>
      </w:pPr>
    </w:p>
    <w:p w14:paraId="7D635204" w14:textId="77777777" w:rsidR="00E81DFA" w:rsidRPr="00EE6E73" w:rsidRDefault="00E81DFA" w:rsidP="00EE6E73">
      <w:pPr>
        <w:pStyle w:val="PL"/>
        <w:rPr>
          <w:color w:val="808080"/>
        </w:rPr>
      </w:pPr>
      <w:r w:rsidRPr="00EE6E73">
        <w:rPr>
          <w:color w:val="808080"/>
        </w:rPr>
        <w:t>-- TAG-SL-SERVINGCELLINFO-STOP</w:t>
      </w:r>
    </w:p>
    <w:p w14:paraId="664E4DB3" w14:textId="77777777" w:rsidR="00E81DFA" w:rsidRPr="00EE6E73" w:rsidRDefault="00E81DFA" w:rsidP="00EE6E73">
      <w:pPr>
        <w:pStyle w:val="PL"/>
        <w:rPr>
          <w:color w:val="808080"/>
        </w:rPr>
      </w:pPr>
      <w:r w:rsidRPr="00EE6E73">
        <w:rPr>
          <w:color w:val="808080"/>
        </w:rPr>
        <w:t>-- ASN1STOP</w:t>
      </w:r>
    </w:p>
    <w:p w14:paraId="6507BBBE"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EE6E73" w:rsidRDefault="00E81DFA" w:rsidP="00771058">
            <w:pPr>
              <w:pStyle w:val="TAH"/>
              <w:rPr>
                <w:b w:val="0"/>
                <w:lang w:eastAsia="en-GB"/>
              </w:rPr>
            </w:pPr>
            <w:r w:rsidRPr="00EE6E73">
              <w:rPr>
                <w:i/>
                <w:noProof/>
                <w:lang w:eastAsia="en-GB"/>
              </w:rPr>
              <w:lastRenderedPageBreak/>
              <w:t>SL-ServingCellInfo</w:t>
            </w:r>
            <w:r w:rsidRPr="00EE6E73">
              <w:rPr>
                <w:iCs/>
                <w:noProof/>
                <w:lang w:eastAsia="en-GB"/>
              </w:rPr>
              <w:t xml:space="preserve"> field descriptions</w:t>
            </w:r>
          </w:p>
        </w:tc>
      </w:tr>
      <w:tr w:rsidR="004112C8" w:rsidRPr="00EE6E73"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EE6E73" w:rsidRDefault="00E81DFA" w:rsidP="00771058">
            <w:pPr>
              <w:pStyle w:val="TAL"/>
              <w:rPr>
                <w:b/>
                <w:bCs/>
                <w:i/>
                <w:iCs/>
                <w:lang w:eastAsia="en-GB"/>
              </w:rPr>
            </w:pPr>
            <w:proofErr w:type="spellStart"/>
            <w:r w:rsidRPr="00EE6E73">
              <w:rPr>
                <w:b/>
                <w:bCs/>
                <w:i/>
                <w:iCs/>
                <w:lang w:eastAsia="en-GB"/>
              </w:rPr>
              <w:t>sl-</w:t>
            </w:r>
            <w:r w:rsidR="00CA6F5E" w:rsidRPr="00EE6E73">
              <w:rPr>
                <w:b/>
                <w:bCs/>
                <w:i/>
                <w:iCs/>
                <w:lang w:eastAsia="en-GB"/>
              </w:rPr>
              <w:t>CarrierFreqNR</w:t>
            </w:r>
            <w:proofErr w:type="spellEnd"/>
          </w:p>
          <w:p w14:paraId="3987928F" w14:textId="1C9B69DF" w:rsidR="00E81DFA" w:rsidRPr="00EE6E73" w:rsidRDefault="00E81DFA" w:rsidP="00771058">
            <w:pPr>
              <w:pStyle w:val="TAL"/>
              <w:rPr>
                <w:noProof/>
                <w:lang w:eastAsia="en-GB"/>
              </w:rPr>
            </w:pPr>
            <w:r w:rsidRPr="00EE6E73">
              <w:rPr>
                <w:lang w:eastAsia="en-GB"/>
              </w:rPr>
              <w:t>Indicate</w:t>
            </w:r>
            <w:r w:rsidR="00B547B2" w:rsidRPr="00EE6E73">
              <w:rPr>
                <w:lang w:eastAsia="en-GB"/>
              </w:rPr>
              <w:t>s</w:t>
            </w:r>
            <w:r w:rsidRPr="00EE6E73">
              <w:rPr>
                <w:lang w:eastAsia="en-GB"/>
              </w:rPr>
              <w:t xml:space="preserve"> the </w:t>
            </w:r>
            <w:r w:rsidR="00CA6F5E" w:rsidRPr="00EE6E73">
              <w:rPr>
                <w:bCs/>
                <w:lang w:eastAsia="en-GB"/>
              </w:rPr>
              <w:t xml:space="preserve">DL </w:t>
            </w:r>
            <w:r w:rsidR="00CA6F5E" w:rsidRPr="00EE6E73">
              <w:rPr>
                <w:lang w:eastAsia="en-GB"/>
              </w:rPr>
              <w:t>frequency</w:t>
            </w:r>
            <w:r w:rsidR="00CA6F5E" w:rsidRPr="00EE6E73">
              <w:rPr>
                <w:bCs/>
                <w:lang w:eastAsia="en-GB"/>
              </w:rPr>
              <w:t xml:space="preserve"> of the cell </w:t>
            </w:r>
            <w:r w:rsidR="00CA6F5E" w:rsidRPr="00EE6E73">
              <w:rPr>
                <w:bCs/>
              </w:rPr>
              <w:t>indicated</w:t>
            </w:r>
            <w:r w:rsidR="00CA6F5E" w:rsidRPr="00EE6E73">
              <w:rPr>
                <w:bCs/>
                <w:lang w:eastAsia="en-GB"/>
              </w:rPr>
              <w:t xml:space="preserve"> by </w:t>
            </w:r>
            <w:proofErr w:type="spellStart"/>
            <w:r w:rsidR="00CA6F5E" w:rsidRPr="00EE6E73">
              <w:rPr>
                <w:bCs/>
                <w:i/>
                <w:lang w:eastAsia="en-GB"/>
              </w:rPr>
              <w:t>sl-PhysCellId</w:t>
            </w:r>
            <w:proofErr w:type="spellEnd"/>
            <w:r w:rsidRPr="00EE6E73">
              <w:rPr>
                <w:lang w:eastAsia="en-GB"/>
              </w:rPr>
              <w:t>.</w:t>
            </w:r>
          </w:p>
        </w:tc>
      </w:tr>
      <w:tr w:rsidR="00E523DE" w:rsidRPr="00EE6E73"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EE6E73" w:rsidRDefault="00E81DFA" w:rsidP="00771058">
            <w:pPr>
              <w:pStyle w:val="TAL"/>
              <w:rPr>
                <w:b/>
                <w:bCs/>
                <w:i/>
                <w:iCs/>
                <w:lang w:eastAsia="en-GB"/>
              </w:rPr>
            </w:pPr>
            <w:proofErr w:type="spellStart"/>
            <w:r w:rsidRPr="00EE6E73">
              <w:rPr>
                <w:b/>
                <w:bCs/>
                <w:i/>
                <w:iCs/>
                <w:lang w:eastAsia="en-GB"/>
              </w:rPr>
              <w:t>sl-PhysCellId</w:t>
            </w:r>
            <w:proofErr w:type="spellEnd"/>
          </w:p>
          <w:p w14:paraId="21425F89" w14:textId="77777777" w:rsidR="00E81DFA" w:rsidRPr="00EE6E73" w:rsidRDefault="00E81DFA" w:rsidP="00771058">
            <w:pPr>
              <w:pStyle w:val="TAL"/>
              <w:rPr>
                <w:lang w:eastAsia="en-GB"/>
              </w:rPr>
            </w:pPr>
            <w:r w:rsidRPr="00EE6E73">
              <w:rPr>
                <w:lang w:eastAsia="en-GB"/>
              </w:rPr>
              <w:t xml:space="preserve">Indicates the PCI of the </w:t>
            </w:r>
            <w:proofErr w:type="spellStart"/>
            <w:r w:rsidRPr="00EE6E73">
              <w:rPr>
                <w:lang w:eastAsia="en-GB"/>
              </w:rPr>
              <w:t>PCell</w:t>
            </w:r>
            <w:proofErr w:type="spellEnd"/>
            <w:r w:rsidRPr="00EE6E73">
              <w:rPr>
                <w:lang w:eastAsia="en-GB"/>
              </w:rPr>
              <w:t>.</w:t>
            </w:r>
          </w:p>
        </w:tc>
      </w:tr>
    </w:tbl>
    <w:p w14:paraId="3F9321C9" w14:textId="7932FB09" w:rsidR="00E81DFA" w:rsidRPr="00EE6E73" w:rsidRDefault="00E81DFA" w:rsidP="00394471">
      <w:pPr>
        <w:rPr>
          <w:rFonts w:eastAsia="Yu Mincho"/>
        </w:rPr>
      </w:pPr>
    </w:p>
    <w:p w14:paraId="1B21AAFF" w14:textId="6AECB88F" w:rsidR="00E81DFA" w:rsidRPr="00EE6E73" w:rsidRDefault="00E81DFA" w:rsidP="000830BB">
      <w:pPr>
        <w:pStyle w:val="Heading4"/>
      </w:pPr>
      <w:bookmarkStart w:id="7055" w:name="_Toc193446634"/>
      <w:bookmarkStart w:id="7056" w:name="_Toc193452439"/>
      <w:bookmarkStart w:id="7057" w:name="_Toc193463713"/>
      <w:bookmarkStart w:id="7058" w:name="_Toc201296000"/>
      <w:bookmarkStart w:id="7059" w:name="MCCQCTEMPBM_00000715"/>
      <w:r w:rsidRPr="00EE6E73">
        <w:t>–</w:t>
      </w:r>
      <w:r w:rsidRPr="00EE6E73">
        <w:tab/>
      </w:r>
      <w:r w:rsidRPr="00EE6E73">
        <w:rPr>
          <w:i/>
          <w:iCs/>
        </w:rPr>
        <w:t>SL-</w:t>
      </w:r>
      <w:proofErr w:type="spellStart"/>
      <w:r w:rsidRPr="00EE6E73">
        <w:rPr>
          <w:i/>
          <w:iCs/>
        </w:rPr>
        <w:t>SourceIdentity</w:t>
      </w:r>
      <w:bookmarkEnd w:id="7055"/>
      <w:bookmarkEnd w:id="7056"/>
      <w:bookmarkEnd w:id="7057"/>
      <w:bookmarkEnd w:id="7058"/>
      <w:proofErr w:type="spellEnd"/>
    </w:p>
    <w:bookmarkEnd w:id="7059"/>
    <w:p w14:paraId="75A9C5E3" w14:textId="77777777" w:rsidR="00E81DFA" w:rsidRPr="00EE6E73" w:rsidRDefault="00E81DFA" w:rsidP="00E81DFA">
      <w:r w:rsidRPr="00EE6E73">
        <w:t xml:space="preserve">The IE </w:t>
      </w:r>
      <w:r w:rsidRPr="00EE6E73">
        <w:rPr>
          <w:i/>
        </w:rPr>
        <w:t>SL-</w:t>
      </w:r>
      <w:proofErr w:type="spellStart"/>
      <w:r w:rsidRPr="00EE6E73">
        <w:rPr>
          <w:i/>
        </w:rPr>
        <w:t>SourceIdentity</w:t>
      </w:r>
      <w:proofErr w:type="spellEnd"/>
      <w:r w:rsidRPr="00EE6E73">
        <w:t xml:space="preserve"> is used to identify a source of a NR </w:t>
      </w:r>
      <w:proofErr w:type="spellStart"/>
      <w:r w:rsidRPr="00EE6E73">
        <w:t>sidelink</w:t>
      </w:r>
      <w:proofErr w:type="spellEnd"/>
      <w:r w:rsidRPr="00EE6E73">
        <w:t xml:space="preserve"> communication.</w:t>
      </w:r>
    </w:p>
    <w:p w14:paraId="0D1979B9" w14:textId="77777777" w:rsidR="00E81DFA" w:rsidRPr="00EE6E73" w:rsidRDefault="00E81DFA" w:rsidP="00E81DFA">
      <w:pPr>
        <w:keepNext/>
        <w:keepLines/>
        <w:spacing w:before="60"/>
        <w:jc w:val="center"/>
        <w:rPr>
          <w:rFonts w:ascii="Arial" w:hAnsi="Arial"/>
        </w:rPr>
      </w:pPr>
      <w:r w:rsidRPr="00EE6E73">
        <w:rPr>
          <w:rFonts w:ascii="Arial" w:hAnsi="Arial"/>
          <w:b/>
          <w:i/>
          <w:iCs/>
        </w:rPr>
        <w:t>SL-</w:t>
      </w:r>
      <w:proofErr w:type="spellStart"/>
      <w:r w:rsidRPr="00EE6E73">
        <w:rPr>
          <w:rFonts w:ascii="Arial" w:hAnsi="Arial"/>
          <w:b/>
          <w:i/>
          <w:iCs/>
        </w:rPr>
        <w:t>SourceIdentity</w:t>
      </w:r>
      <w:proofErr w:type="spellEnd"/>
      <w:r w:rsidRPr="00EE6E73">
        <w:rPr>
          <w:rFonts w:ascii="Arial" w:hAnsi="Arial"/>
          <w:b/>
          <w:i/>
          <w:iCs/>
        </w:rPr>
        <w:t xml:space="preserve"> </w:t>
      </w:r>
      <w:r w:rsidRPr="00EE6E73">
        <w:rPr>
          <w:rFonts w:ascii="Arial" w:hAnsi="Arial"/>
          <w:b/>
        </w:rPr>
        <w:t>information element</w:t>
      </w:r>
    </w:p>
    <w:p w14:paraId="33F927A8" w14:textId="77777777" w:rsidR="00E81DFA" w:rsidRPr="00EE6E73" w:rsidRDefault="00E81DFA" w:rsidP="00EE6E73">
      <w:pPr>
        <w:pStyle w:val="PL"/>
        <w:rPr>
          <w:color w:val="808080"/>
        </w:rPr>
      </w:pPr>
      <w:r w:rsidRPr="00EE6E73">
        <w:rPr>
          <w:color w:val="808080"/>
        </w:rPr>
        <w:t>-- ASN1START</w:t>
      </w:r>
    </w:p>
    <w:p w14:paraId="107FE43E" w14:textId="77777777" w:rsidR="00E81DFA" w:rsidRPr="00EE6E73" w:rsidRDefault="00E81DFA" w:rsidP="00EE6E73">
      <w:pPr>
        <w:pStyle w:val="PL"/>
        <w:rPr>
          <w:color w:val="808080"/>
        </w:rPr>
      </w:pPr>
      <w:r w:rsidRPr="00EE6E73">
        <w:rPr>
          <w:color w:val="808080"/>
        </w:rPr>
        <w:t>-- TAG-SL-SOURCEIDENTITY-START</w:t>
      </w:r>
    </w:p>
    <w:p w14:paraId="1563E1F6" w14:textId="77777777" w:rsidR="00E81DFA" w:rsidRPr="00EE6E73" w:rsidRDefault="00E81DFA" w:rsidP="00EE6E73">
      <w:pPr>
        <w:pStyle w:val="PL"/>
      </w:pPr>
    </w:p>
    <w:p w14:paraId="33E06020" w14:textId="1D15C24F" w:rsidR="00E81DFA" w:rsidRPr="00EE6E73" w:rsidRDefault="00E81DFA" w:rsidP="00EE6E73">
      <w:pPr>
        <w:pStyle w:val="PL"/>
      </w:pPr>
      <w:r w:rsidRPr="00EE6E73">
        <w:t xml:space="preserve">SL-SourceIdentity-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41D48996" w14:textId="77777777" w:rsidR="00E81DFA" w:rsidRPr="00EE6E73" w:rsidRDefault="00E81DFA" w:rsidP="00EE6E73">
      <w:pPr>
        <w:pStyle w:val="PL"/>
      </w:pPr>
    </w:p>
    <w:p w14:paraId="72130A13" w14:textId="77777777" w:rsidR="00E81DFA" w:rsidRPr="00EE6E73" w:rsidRDefault="00E81DFA" w:rsidP="00EE6E73">
      <w:pPr>
        <w:pStyle w:val="PL"/>
        <w:rPr>
          <w:color w:val="808080"/>
        </w:rPr>
      </w:pPr>
      <w:r w:rsidRPr="00EE6E73">
        <w:rPr>
          <w:color w:val="808080"/>
        </w:rPr>
        <w:t>-- TAG-SL-SOURCEIDENTITY-STOP</w:t>
      </w:r>
    </w:p>
    <w:p w14:paraId="3BF02938" w14:textId="0423F24C" w:rsidR="00E81DFA" w:rsidRPr="00EE6E73" w:rsidRDefault="00E81DFA" w:rsidP="00EE6E73">
      <w:pPr>
        <w:pStyle w:val="PL"/>
        <w:rPr>
          <w:color w:val="808080"/>
        </w:rPr>
      </w:pPr>
      <w:r w:rsidRPr="00EE6E73">
        <w:rPr>
          <w:color w:val="808080"/>
        </w:rPr>
        <w:t>-- ASN1STOP</w:t>
      </w:r>
    </w:p>
    <w:p w14:paraId="33D58121" w14:textId="77777777" w:rsidR="00E81DFA" w:rsidRPr="00EE6E73" w:rsidRDefault="00E81DFA" w:rsidP="00394471">
      <w:pPr>
        <w:rPr>
          <w:rFonts w:eastAsia="Yu Mincho"/>
        </w:rPr>
      </w:pPr>
    </w:p>
    <w:p w14:paraId="23A36F25" w14:textId="63F1AE7C" w:rsidR="00E81DFA" w:rsidRPr="00EE6E73" w:rsidRDefault="00E81DFA" w:rsidP="000830BB">
      <w:pPr>
        <w:pStyle w:val="Heading4"/>
        <w:rPr>
          <w:rFonts w:eastAsia="SimSun"/>
        </w:rPr>
      </w:pPr>
      <w:bookmarkStart w:id="7060" w:name="_Toc83740326"/>
      <w:bookmarkStart w:id="7061" w:name="_Toc193446635"/>
      <w:bookmarkStart w:id="7062" w:name="_Toc193452440"/>
      <w:bookmarkStart w:id="7063" w:name="_Toc193463714"/>
      <w:bookmarkStart w:id="7064" w:name="_Toc201296001"/>
      <w:bookmarkStart w:id="7065" w:name="MCCQCTEMPBM_00000716"/>
      <w:r w:rsidRPr="00EE6E73">
        <w:rPr>
          <w:rFonts w:eastAsia="SimSun"/>
        </w:rPr>
        <w:t>–</w:t>
      </w:r>
      <w:r w:rsidRPr="00EE6E73">
        <w:rPr>
          <w:rFonts w:eastAsia="SimSun"/>
        </w:rPr>
        <w:tab/>
      </w:r>
      <w:r w:rsidRPr="00EE6E73">
        <w:rPr>
          <w:rFonts w:eastAsia="SimSun"/>
          <w:i/>
          <w:iCs/>
        </w:rPr>
        <w:t>SL-SRAP-Config</w:t>
      </w:r>
      <w:bookmarkEnd w:id="7060"/>
      <w:bookmarkEnd w:id="7061"/>
      <w:bookmarkEnd w:id="7062"/>
      <w:bookmarkEnd w:id="7063"/>
      <w:bookmarkEnd w:id="7064"/>
    </w:p>
    <w:bookmarkEnd w:id="7065"/>
    <w:p w14:paraId="4FEBB1C3" w14:textId="6035F0B9" w:rsidR="00E81DFA" w:rsidRPr="00EE6E73" w:rsidRDefault="00E81DFA" w:rsidP="00E81DFA">
      <w:pPr>
        <w:rPr>
          <w:rFonts w:eastAsia="SimSun"/>
        </w:rPr>
      </w:pPr>
      <w:r w:rsidRPr="00EE6E73">
        <w:rPr>
          <w:rFonts w:eastAsia="SimSun"/>
        </w:rPr>
        <w:t xml:space="preserve">The IE </w:t>
      </w:r>
      <w:r w:rsidRPr="00EE6E73">
        <w:rPr>
          <w:rFonts w:eastAsia="SimSun"/>
          <w:i/>
          <w:iCs/>
        </w:rPr>
        <w:t>SL-</w:t>
      </w:r>
      <w:r w:rsidRPr="00EE6E73">
        <w:rPr>
          <w:rFonts w:eastAsia="SimSun"/>
          <w:i/>
        </w:rPr>
        <w:t>SRAP-Config</w:t>
      </w:r>
      <w:r w:rsidRPr="00EE6E73">
        <w:rPr>
          <w:rFonts w:eastAsia="SimSun"/>
        </w:rPr>
        <w:t xml:space="preserve"> is used to set the configurable SRAP parameters used by L2 U2N Relay UE and L2 U2N Remote UE as specified in TS 38.351 </w:t>
      </w:r>
      <w:r w:rsidR="003050BB" w:rsidRPr="00EE6E73">
        <w:rPr>
          <w:rFonts w:eastAsia="SimSun"/>
        </w:rPr>
        <w:t>[66]</w:t>
      </w:r>
      <w:r w:rsidRPr="00EE6E73">
        <w:rPr>
          <w:rFonts w:eastAsia="SimSun"/>
        </w:rPr>
        <w:t>.</w:t>
      </w:r>
    </w:p>
    <w:p w14:paraId="200F5F15" w14:textId="77777777" w:rsidR="00E81DFA" w:rsidRPr="00EE6E73" w:rsidRDefault="00E81DFA" w:rsidP="00E81DFA">
      <w:pPr>
        <w:keepNext/>
        <w:keepLines/>
        <w:spacing w:before="60"/>
        <w:jc w:val="center"/>
        <w:rPr>
          <w:rFonts w:ascii="Arial" w:eastAsia="SimSun" w:hAnsi="Arial"/>
          <w:b/>
        </w:rPr>
      </w:pPr>
      <w:r w:rsidRPr="00EE6E73">
        <w:rPr>
          <w:rFonts w:ascii="Arial" w:hAnsi="Arial"/>
          <w:b/>
          <w:i/>
        </w:rPr>
        <w:t>SL-SRAP-Config</w:t>
      </w:r>
      <w:r w:rsidRPr="00EE6E73">
        <w:rPr>
          <w:rFonts w:ascii="Arial" w:hAnsi="Arial"/>
          <w:b/>
        </w:rPr>
        <w:t xml:space="preserve"> information element</w:t>
      </w:r>
    </w:p>
    <w:p w14:paraId="77893B74" w14:textId="77777777" w:rsidR="00E81DFA" w:rsidRPr="00EE6E73" w:rsidRDefault="00E81DFA" w:rsidP="00EE6E73">
      <w:pPr>
        <w:pStyle w:val="PL"/>
        <w:rPr>
          <w:color w:val="808080"/>
        </w:rPr>
      </w:pPr>
      <w:r w:rsidRPr="00EE6E73">
        <w:rPr>
          <w:color w:val="808080"/>
        </w:rPr>
        <w:t>-- ASN1START</w:t>
      </w:r>
    </w:p>
    <w:p w14:paraId="6218617F" w14:textId="77777777" w:rsidR="00E81DFA" w:rsidRPr="00EE6E73" w:rsidRDefault="00E81DFA" w:rsidP="00EE6E73">
      <w:pPr>
        <w:pStyle w:val="PL"/>
        <w:rPr>
          <w:color w:val="808080"/>
        </w:rPr>
      </w:pPr>
      <w:r w:rsidRPr="00EE6E73">
        <w:rPr>
          <w:color w:val="808080"/>
        </w:rPr>
        <w:t>-- TAG-SL-SRAP-CONFIG-START</w:t>
      </w:r>
    </w:p>
    <w:p w14:paraId="5C6131C8" w14:textId="77777777" w:rsidR="00E81DFA" w:rsidRPr="00EE6E73" w:rsidRDefault="00E81DFA" w:rsidP="00EE6E73">
      <w:pPr>
        <w:pStyle w:val="PL"/>
      </w:pPr>
    </w:p>
    <w:p w14:paraId="17BFAE09" w14:textId="1EB08DC2" w:rsidR="00E81DFA" w:rsidRPr="00EE6E73" w:rsidRDefault="00E81DFA" w:rsidP="00EE6E73">
      <w:pPr>
        <w:pStyle w:val="PL"/>
      </w:pPr>
      <w:r w:rsidRPr="00EE6E73">
        <w:t xml:space="preserve">SL-SRAP-Config-r17 ::=                  </w:t>
      </w:r>
      <w:r w:rsidRPr="00EE6E73">
        <w:rPr>
          <w:color w:val="993366"/>
        </w:rPr>
        <w:t>SEQUENCE</w:t>
      </w:r>
      <w:r w:rsidRPr="00EE6E73">
        <w:t xml:space="preserve"> {</w:t>
      </w:r>
    </w:p>
    <w:p w14:paraId="2F8443B8" w14:textId="5084861D" w:rsidR="00E81DFA" w:rsidRPr="00EE6E73" w:rsidRDefault="00E81DFA" w:rsidP="00EE6E73">
      <w:pPr>
        <w:pStyle w:val="PL"/>
        <w:rPr>
          <w:color w:val="808080"/>
        </w:rPr>
      </w:pPr>
      <w:r w:rsidRPr="00EE6E73">
        <w:t xml:space="preserve">    sl-LocalIdentity-r17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026C962" w14:textId="11395313" w:rsidR="00E81DFA" w:rsidRPr="00EE6E73" w:rsidRDefault="00E81DFA" w:rsidP="00EE6E73">
      <w:pPr>
        <w:pStyle w:val="PL"/>
        <w:rPr>
          <w:color w:val="808080"/>
        </w:rPr>
      </w:pPr>
      <w:r w:rsidRPr="00EE6E73">
        <w:t xml:space="preserve">    sl-MappingToAddMod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MappingToAddMod-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6B08586A" w14:textId="5F34C92E" w:rsidR="00E81DFA" w:rsidRPr="00EE6E73" w:rsidRDefault="00E81DFA" w:rsidP="00EE6E73">
      <w:pPr>
        <w:pStyle w:val="PL"/>
        <w:rPr>
          <w:color w:val="808080"/>
        </w:rPr>
      </w:pPr>
      <w:r w:rsidRPr="00EE6E73">
        <w:t xml:space="preserve">    sl-MappingToRelease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RemoteUE-RB-Identity-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3A34D3F8" w14:textId="77777777" w:rsidR="00E81DFA" w:rsidRPr="00EE6E73" w:rsidRDefault="00E81DFA" w:rsidP="00EE6E73">
      <w:pPr>
        <w:pStyle w:val="PL"/>
      </w:pPr>
      <w:r w:rsidRPr="00EE6E73">
        <w:t xml:space="preserve">    ...</w:t>
      </w:r>
    </w:p>
    <w:p w14:paraId="17B4A3E4" w14:textId="77777777" w:rsidR="00E81DFA" w:rsidRPr="00EE6E73" w:rsidRDefault="00E81DFA" w:rsidP="00EE6E73">
      <w:pPr>
        <w:pStyle w:val="PL"/>
      </w:pPr>
      <w:r w:rsidRPr="00EE6E73">
        <w:t>}</w:t>
      </w:r>
    </w:p>
    <w:p w14:paraId="080030A8" w14:textId="77777777" w:rsidR="00E81DFA" w:rsidRPr="00EE6E73" w:rsidRDefault="00E81DFA" w:rsidP="00EE6E73">
      <w:pPr>
        <w:pStyle w:val="PL"/>
      </w:pPr>
    </w:p>
    <w:p w14:paraId="0A5753CF" w14:textId="085A4CDA" w:rsidR="00E81DFA" w:rsidRPr="00EE6E73" w:rsidRDefault="00E81DFA" w:rsidP="00EE6E73">
      <w:pPr>
        <w:pStyle w:val="PL"/>
      </w:pPr>
      <w:r w:rsidRPr="00EE6E73">
        <w:t xml:space="preserve">SL-MappingToAddMod-r17 ::=              </w:t>
      </w:r>
      <w:r w:rsidRPr="00EE6E73">
        <w:rPr>
          <w:color w:val="993366"/>
        </w:rPr>
        <w:t>SEQUENCE</w:t>
      </w:r>
      <w:r w:rsidRPr="00EE6E73">
        <w:t xml:space="preserve"> {</w:t>
      </w:r>
    </w:p>
    <w:p w14:paraId="5336D735" w14:textId="1F5CC6F7" w:rsidR="00E81DFA" w:rsidRPr="00EE6E73" w:rsidRDefault="00E81DFA" w:rsidP="00EE6E73">
      <w:pPr>
        <w:pStyle w:val="PL"/>
      </w:pPr>
      <w:r w:rsidRPr="00EE6E73">
        <w:t xml:space="preserve">    sl-RemoteUE-RB-Identity-r17             </w:t>
      </w:r>
      <w:proofErr w:type="spellStart"/>
      <w:r w:rsidRPr="00EE6E73">
        <w:t>SL-RemoteUE-RB-Identity-r17</w:t>
      </w:r>
      <w:proofErr w:type="spellEnd"/>
      <w:r w:rsidRPr="00EE6E73">
        <w:t>,</w:t>
      </w:r>
    </w:p>
    <w:p w14:paraId="79EAF021" w14:textId="4BFB9844" w:rsidR="00E81DFA" w:rsidRPr="00EE6E73" w:rsidRDefault="00E81DFA" w:rsidP="00EE6E73">
      <w:pPr>
        <w:pStyle w:val="PL"/>
        <w:rPr>
          <w:color w:val="808080"/>
        </w:rPr>
      </w:pPr>
      <w:r w:rsidRPr="00EE6E73">
        <w:t xml:space="preserve">    sl-EgressRLC-ChannelUu-r17            </w:t>
      </w:r>
      <w:r w:rsidR="00CA6F5E" w:rsidRPr="00EE6E73">
        <w:t xml:space="preserve">  </w:t>
      </w:r>
      <w:r w:rsidRPr="00EE6E73">
        <w:t xml:space="preserve">Uu-RelayRLC-ChannelID-r17                                       </w:t>
      </w:r>
      <w:r w:rsidR="00CA6F5E" w:rsidRPr="00EE6E73">
        <w:t xml:space="preserve"> </w:t>
      </w:r>
      <w:r w:rsidRPr="00EE6E73">
        <w:rPr>
          <w:color w:val="993366"/>
        </w:rPr>
        <w:t>OPTIONAL</w:t>
      </w:r>
      <w:r w:rsidRPr="00EE6E73">
        <w:t xml:space="preserve">, </w:t>
      </w:r>
      <w:r w:rsidRPr="00EE6E73">
        <w:rPr>
          <w:color w:val="808080"/>
        </w:rPr>
        <w:t xml:space="preserve">-- </w:t>
      </w:r>
      <w:r w:rsidR="00C72BC5" w:rsidRPr="00EE6E73">
        <w:rPr>
          <w:color w:val="808080"/>
        </w:rPr>
        <w:t xml:space="preserve">Cond </w:t>
      </w:r>
      <w:r w:rsidRPr="00EE6E73">
        <w:rPr>
          <w:color w:val="808080"/>
        </w:rPr>
        <w:t>L2RelayUE</w:t>
      </w:r>
    </w:p>
    <w:p w14:paraId="450B2710" w14:textId="7C61DC48" w:rsidR="00E81DFA" w:rsidRPr="00EE6E73" w:rsidRDefault="00E81DFA" w:rsidP="00EE6E73">
      <w:pPr>
        <w:pStyle w:val="PL"/>
        <w:rPr>
          <w:color w:val="808080"/>
        </w:rPr>
      </w:pPr>
      <w:r w:rsidRPr="00EE6E73">
        <w:t xml:space="preserve">    sl-EgressRLC-ChannelPC5-r17           </w:t>
      </w:r>
      <w:r w:rsidR="00CA6F5E" w:rsidRPr="00EE6E73">
        <w:t xml:space="preserve">  </w:t>
      </w:r>
      <w:r w:rsidRPr="00EE6E73">
        <w:t xml:space="preserve">SL-RLC-ChannelID-r17                                             </w:t>
      </w:r>
      <w:r w:rsidRPr="00EE6E73">
        <w:rPr>
          <w:color w:val="993366"/>
        </w:rPr>
        <w:t>OPTIONAL</w:t>
      </w:r>
      <w:r w:rsidRPr="00EE6E73">
        <w:t xml:space="preserve">, </w:t>
      </w:r>
      <w:r w:rsidRPr="00EE6E73">
        <w:rPr>
          <w:color w:val="808080"/>
        </w:rPr>
        <w:t>-- Need N</w:t>
      </w:r>
    </w:p>
    <w:p w14:paraId="57E65B11" w14:textId="77777777" w:rsidR="00E81DFA" w:rsidRPr="00EE6E73" w:rsidRDefault="00E81DFA" w:rsidP="00EE6E73">
      <w:pPr>
        <w:pStyle w:val="PL"/>
      </w:pPr>
      <w:r w:rsidRPr="00EE6E73">
        <w:t xml:space="preserve">    ...</w:t>
      </w:r>
    </w:p>
    <w:p w14:paraId="3B40753D" w14:textId="77777777" w:rsidR="00E81DFA" w:rsidRPr="00EE6E73" w:rsidRDefault="00E81DFA" w:rsidP="00EE6E73">
      <w:pPr>
        <w:pStyle w:val="PL"/>
      </w:pPr>
      <w:r w:rsidRPr="00EE6E73">
        <w:t>}</w:t>
      </w:r>
    </w:p>
    <w:p w14:paraId="32DE8BBD" w14:textId="77777777" w:rsidR="00E81DFA" w:rsidRPr="00EE6E73" w:rsidRDefault="00E81DFA" w:rsidP="00EE6E73">
      <w:pPr>
        <w:pStyle w:val="PL"/>
      </w:pPr>
    </w:p>
    <w:p w14:paraId="1EA39EB0" w14:textId="25D39E5E" w:rsidR="00E81DFA" w:rsidRPr="00EE6E73" w:rsidRDefault="00E81DFA" w:rsidP="00EE6E73">
      <w:pPr>
        <w:pStyle w:val="PL"/>
      </w:pPr>
      <w:r w:rsidRPr="00EE6E73">
        <w:t xml:space="preserve">SL-RemoteUE-RB-Identity-r17 ::=         </w:t>
      </w:r>
      <w:r w:rsidRPr="00EE6E73">
        <w:rPr>
          <w:color w:val="993366"/>
        </w:rPr>
        <w:t>CHOICE</w:t>
      </w:r>
      <w:r w:rsidRPr="00EE6E73">
        <w:t xml:space="preserve"> {</w:t>
      </w:r>
    </w:p>
    <w:p w14:paraId="060B954A" w14:textId="1069B8DE" w:rsidR="00E81DFA" w:rsidRPr="00EE6E73" w:rsidRDefault="00E81DFA" w:rsidP="00EE6E73">
      <w:pPr>
        <w:pStyle w:val="PL"/>
      </w:pPr>
      <w:r w:rsidRPr="00EE6E73">
        <w:t xml:space="preserve">    srb-Identity-r17                        </w:t>
      </w:r>
      <w:r w:rsidRPr="00EE6E73">
        <w:rPr>
          <w:color w:val="993366"/>
        </w:rPr>
        <w:t>INTEGER</w:t>
      </w:r>
      <w:r w:rsidRPr="00EE6E73">
        <w:t xml:space="preserve"> (0..</w:t>
      </w:r>
      <w:r w:rsidR="00CA6F5E" w:rsidRPr="00EE6E73">
        <w:t>3</w:t>
      </w:r>
      <w:r w:rsidRPr="00EE6E73">
        <w:t>),</w:t>
      </w:r>
    </w:p>
    <w:p w14:paraId="056AF913" w14:textId="1A129B49" w:rsidR="00E81DFA" w:rsidRPr="00EE6E73" w:rsidRDefault="00E81DFA" w:rsidP="00EE6E73">
      <w:pPr>
        <w:pStyle w:val="PL"/>
      </w:pPr>
      <w:r w:rsidRPr="00EE6E73">
        <w:t xml:space="preserve">    drb-Identity-r17                        DRB-Identity,</w:t>
      </w:r>
    </w:p>
    <w:p w14:paraId="73E2026D" w14:textId="77777777" w:rsidR="00E81DFA" w:rsidRPr="00EE6E73" w:rsidRDefault="00E81DFA" w:rsidP="00EE6E73">
      <w:pPr>
        <w:pStyle w:val="PL"/>
      </w:pPr>
      <w:r w:rsidRPr="00EE6E73">
        <w:lastRenderedPageBreak/>
        <w:t xml:space="preserve">    ...</w:t>
      </w:r>
    </w:p>
    <w:p w14:paraId="21850981" w14:textId="77777777" w:rsidR="00E81DFA" w:rsidRPr="00EE6E73" w:rsidRDefault="00E81DFA" w:rsidP="00EE6E73">
      <w:pPr>
        <w:pStyle w:val="PL"/>
      </w:pPr>
      <w:r w:rsidRPr="00EE6E73">
        <w:t>}</w:t>
      </w:r>
    </w:p>
    <w:p w14:paraId="07CA6D56" w14:textId="77777777" w:rsidR="00E81DFA" w:rsidRPr="00EE6E73" w:rsidRDefault="00E81DFA" w:rsidP="00EE6E73">
      <w:pPr>
        <w:pStyle w:val="PL"/>
      </w:pPr>
    </w:p>
    <w:p w14:paraId="5C8B7CE1" w14:textId="77777777" w:rsidR="00E81DFA" w:rsidRPr="00EE6E73" w:rsidRDefault="00E81DFA" w:rsidP="00EE6E73">
      <w:pPr>
        <w:pStyle w:val="PL"/>
        <w:rPr>
          <w:color w:val="808080"/>
        </w:rPr>
      </w:pPr>
      <w:r w:rsidRPr="00EE6E73">
        <w:rPr>
          <w:color w:val="808080"/>
        </w:rPr>
        <w:t>-- TAG-SL-SRAP-CONFIG-STOP</w:t>
      </w:r>
    </w:p>
    <w:p w14:paraId="0AA9F838" w14:textId="2520207F" w:rsidR="00E81DFA" w:rsidRPr="00EE6E73" w:rsidRDefault="00E81DFA" w:rsidP="00EE6E73">
      <w:pPr>
        <w:pStyle w:val="PL"/>
        <w:rPr>
          <w:color w:val="808080"/>
        </w:rPr>
      </w:pPr>
      <w:r w:rsidRPr="00EE6E73">
        <w:rPr>
          <w:color w:val="808080"/>
        </w:rPr>
        <w:t>-- ASN1STOP</w:t>
      </w:r>
    </w:p>
    <w:p w14:paraId="29CD50F0"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EE6E73" w:rsidRDefault="00E81DFA" w:rsidP="000830BB">
            <w:pPr>
              <w:pStyle w:val="TAH"/>
              <w:rPr>
                <w:lang w:eastAsia="sv-SE"/>
              </w:rPr>
            </w:pPr>
            <w:r w:rsidRPr="00EE6E73">
              <w:rPr>
                <w:i/>
                <w:lang w:eastAsia="sv-SE"/>
              </w:rPr>
              <w:t xml:space="preserve">SL-SRAP-Config </w:t>
            </w:r>
            <w:r w:rsidRPr="00EE6E73">
              <w:rPr>
                <w:lang w:eastAsia="sv-SE"/>
              </w:rPr>
              <w:t>field descriptions</w:t>
            </w:r>
          </w:p>
        </w:tc>
      </w:tr>
      <w:tr w:rsidR="004112C8" w:rsidRPr="00EE6E73"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EE6E73" w:rsidRDefault="00E81DFA" w:rsidP="000830BB">
            <w:pPr>
              <w:pStyle w:val="TAL"/>
              <w:rPr>
                <w:b/>
                <w:bCs/>
                <w:i/>
                <w:iCs/>
                <w:lang w:eastAsia="en-GB"/>
              </w:rPr>
            </w:pPr>
            <w:proofErr w:type="spellStart"/>
            <w:r w:rsidRPr="00EE6E73">
              <w:rPr>
                <w:b/>
                <w:bCs/>
                <w:i/>
                <w:iCs/>
                <w:lang w:eastAsia="en-GB"/>
              </w:rPr>
              <w:t>sl-LocalIdentity</w:t>
            </w:r>
            <w:proofErr w:type="spellEnd"/>
          </w:p>
          <w:p w14:paraId="20DB8E24" w14:textId="442BA42B" w:rsidR="00E81DFA" w:rsidRPr="00EE6E73" w:rsidRDefault="00E81DFA" w:rsidP="000830BB">
            <w:pPr>
              <w:pStyle w:val="TAL"/>
              <w:rPr>
                <w:lang w:eastAsia="sv-SE"/>
              </w:rPr>
            </w:pPr>
            <w:r w:rsidRPr="00EE6E73">
              <w:rPr>
                <w:lang w:eastAsia="en-GB"/>
              </w:rPr>
              <w:t xml:space="preserve">Indicates the local UE ID of the L2 U2N Remote UE used in SRAP as specified in </w:t>
            </w:r>
            <w:r w:rsidRPr="00EE6E73">
              <w:rPr>
                <w:rFonts w:eastAsia="SimSun"/>
              </w:rPr>
              <w:t xml:space="preserve">TS 38.351 </w:t>
            </w:r>
            <w:r w:rsidR="003050BB" w:rsidRPr="00EE6E73">
              <w:rPr>
                <w:rFonts w:eastAsia="SimSun"/>
              </w:rPr>
              <w:t>[66]</w:t>
            </w:r>
            <w:r w:rsidRPr="00EE6E73">
              <w:rPr>
                <w:lang w:eastAsia="en-GB"/>
              </w:rPr>
              <w:t>.</w:t>
            </w:r>
          </w:p>
        </w:tc>
      </w:tr>
      <w:tr w:rsidR="004112C8" w:rsidRPr="00EE6E73"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EE6E73" w:rsidRDefault="00CA6F5E" w:rsidP="000830BB">
            <w:pPr>
              <w:pStyle w:val="TAL"/>
              <w:rPr>
                <w:b/>
                <w:bCs/>
                <w:i/>
                <w:iCs/>
                <w:lang w:eastAsia="en-GB"/>
              </w:rPr>
            </w:pPr>
            <w:proofErr w:type="spellStart"/>
            <w:r w:rsidRPr="00EE6E73">
              <w:rPr>
                <w:b/>
                <w:bCs/>
                <w:i/>
                <w:iCs/>
                <w:lang w:eastAsia="en-GB"/>
              </w:rPr>
              <w:t>sl</w:t>
            </w:r>
            <w:r w:rsidR="00E81DFA" w:rsidRPr="00EE6E73">
              <w:rPr>
                <w:b/>
                <w:bCs/>
                <w:i/>
                <w:iCs/>
                <w:lang w:eastAsia="en-GB"/>
              </w:rPr>
              <w:t>-MappingToAddModList</w:t>
            </w:r>
            <w:proofErr w:type="spellEnd"/>
          </w:p>
          <w:p w14:paraId="6F712F2E" w14:textId="5F8779F3"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w:t>
            </w:r>
            <w:r w:rsidRPr="00EE6E73">
              <w:rPr>
                <w:lang w:eastAsia="en-GB"/>
              </w:rPr>
              <w:t xml:space="preserve"> between the bearer identity of the L2 U2N Remote UE and the egress RLC channel as specified in </w:t>
            </w:r>
            <w:r w:rsidRPr="00EE6E73">
              <w:rPr>
                <w:rFonts w:eastAsia="SimSun"/>
              </w:rPr>
              <w:t xml:space="preserve">TS 38.351 </w:t>
            </w:r>
            <w:r w:rsidR="003050BB" w:rsidRPr="00EE6E73">
              <w:rPr>
                <w:rFonts w:eastAsia="SimSun"/>
              </w:rPr>
              <w:t>[66]</w:t>
            </w:r>
            <w:r w:rsidR="00AC27B6" w:rsidRPr="00EE6E73">
              <w:rPr>
                <w:rFonts w:eastAsia="SimSun"/>
              </w:rPr>
              <w:t xml:space="preserve"> to be added or modified</w:t>
            </w:r>
            <w:r w:rsidRPr="00EE6E73">
              <w:rPr>
                <w:lang w:eastAsia="en-GB"/>
              </w:rPr>
              <w:t>.</w:t>
            </w:r>
          </w:p>
        </w:tc>
      </w:tr>
      <w:tr w:rsidR="004112C8" w:rsidRPr="00EE6E73"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EE6E73" w:rsidRDefault="00CA6F5E" w:rsidP="000830BB">
            <w:pPr>
              <w:pStyle w:val="TAL"/>
              <w:rPr>
                <w:b/>
                <w:bCs/>
                <w:i/>
                <w:iCs/>
                <w:lang w:eastAsia="en-GB"/>
              </w:rPr>
            </w:pPr>
            <w:proofErr w:type="spellStart"/>
            <w:r w:rsidRPr="00EE6E73">
              <w:rPr>
                <w:b/>
                <w:bCs/>
                <w:i/>
                <w:iCs/>
                <w:lang w:eastAsia="en-GB"/>
              </w:rPr>
              <w:t>sl</w:t>
            </w:r>
            <w:r w:rsidR="00E81DFA" w:rsidRPr="00EE6E73">
              <w:rPr>
                <w:b/>
                <w:bCs/>
                <w:i/>
                <w:iCs/>
                <w:lang w:eastAsia="en-GB"/>
              </w:rPr>
              <w:t>-MappingToReleaseList</w:t>
            </w:r>
            <w:proofErr w:type="spellEnd"/>
          </w:p>
          <w:p w14:paraId="0451145F" w14:textId="53D0BF21"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 between the bearer identity of the L2 U2N Remote UE and the egress RLC channel as specified in TS 38.351 [66]</w:t>
            </w:r>
            <w:r w:rsidRPr="00EE6E73">
              <w:rPr>
                <w:lang w:eastAsia="en-GB"/>
              </w:rPr>
              <w:t xml:space="preserve"> to be released.</w:t>
            </w:r>
          </w:p>
        </w:tc>
      </w:tr>
      <w:tr w:rsidR="004112C8" w:rsidRPr="00EE6E73"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EE6E73" w:rsidRDefault="00E81DFA" w:rsidP="000830BB">
            <w:pPr>
              <w:pStyle w:val="TAL"/>
              <w:rPr>
                <w:b/>
                <w:bCs/>
                <w:i/>
                <w:lang w:eastAsia="en-GB"/>
              </w:rPr>
            </w:pPr>
            <w:proofErr w:type="spellStart"/>
            <w:r w:rsidRPr="00EE6E73">
              <w:rPr>
                <w:b/>
                <w:bCs/>
                <w:i/>
                <w:lang w:eastAsia="en-GB"/>
              </w:rPr>
              <w:t>sl</w:t>
            </w:r>
            <w:proofErr w:type="spellEnd"/>
            <w:r w:rsidRPr="00EE6E73">
              <w:rPr>
                <w:b/>
                <w:bCs/>
                <w:i/>
                <w:lang w:eastAsia="en-GB"/>
              </w:rPr>
              <w:t>-</w:t>
            </w:r>
            <w:proofErr w:type="spellStart"/>
            <w:r w:rsidRPr="00EE6E73">
              <w:rPr>
                <w:b/>
                <w:bCs/>
                <w:i/>
                <w:lang w:eastAsia="en-GB"/>
              </w:rPr>
              <w:t>RemoteUE</w:t>
            </w:r>
            <w:proofErr w:type="spellEnd"/>
            <w:r w:rsidRPr="00EE6E73">
              <w:rPr>
                <w:b/>
                <w:bCs/>
                <w:i/>
                <w:lang w:eastAsia="en-GB"/>
              </w:rPr>
              <w:t>-RB-Identity</w:t>
            </w:r>
          </w:p>
          <w:p w14:paraId="46FAF94F" w14:textId="2BF7A774" w:rsidR="00E81DFA" w:rsidRPr="00EE6E73" w:rsidRDefault="00E81DFA" w:rsidP="000830BB">
            <w:pPr>
              <w:pStyle w:val="TAL"/>
              <w:rPr>
                <w:lang w:eastAsia="en-GB"/>
              </w:rPr>
            </w:pPr>
            <w:r w:rsidRPr="00EE6E73">
              <w:rPr>
                <w:iCs/>
                <w:lang w:eastAsia="en-GB"/>
              </w:rPr>
              <w:t xml:space="preserve">Identity of </w:t>
            </w:r>
            <w:r w:rsidRPr="00EE6E73">
              <w:rPr>
                <w:lang w:eastAsia="en-GB"/>
              </w:rPr>
              <w:t xml:space="preserve">the end-to-end </w:t>
            </w:r>
            <w:proofErr w:type="spellStart"/>
            <w:r w:rsidRPr="00EE6E73">
              <w:rPr>
                <w:lang w:eastAsia="en-GB"/>
              </w:rPr>
              <w:t>Uu</w:t>
            </w:r>
            <w:proofErr w:type="spellEnd"/>
            <w:r w:rsidRPr="00EE6E73">
              <w:rPr>
                <w:lang w:eastAsia="en-GB"/>
              </w:rPr>
              <w:t xml:space="preserve"> bearer identity of the L2 U2N Remote UE</w:t>
            </w:r>
            <w:r w:rsidRPr="00EE6E73">
              <w:rPr>
                <w:iCs/>
                <w:lang w:eastAsia="en-GB"/>
              </w:rPr>
              <w:t>.</w:t>
            </w:r>
            <w:r w:rsidR="0039645C" w:rsidRPr="00EE6E73">
              <w:rPr>
                <w:rFonts w:cs="Arial"/>
                <w:iCs/>
                <w:lang w:eastAsia="en-GB"/>
              </w:rPr>
              <w:t xml:space="preserve"> The value 3 for the field </w:t>
            </w:r>
            <w:r w:rsidR="0039645C" w:rsidRPr="00EE6E73">
              <w:rPr>
                <w:rFonts w:cs="Arial"/>
                <w:i/>
                <w:lang w:eastAsia="en-GB"/>
              </w:rPr>
              <w:t>srb-identity-r17</w:t>
            </w:r>
            <w:r w:rsidR="0039645C" w:rsidRPr="00EE6E73">
              <w:rPr>
                <w:rFonts w:cs="Arial"/>
                <w:iCs/>
                <w:lang w:eastAsia="en-GB"/>
              </w:rPr>
              <w:t xml:space="preserve"> (i.e., for configuring SRB3) is not supported in this version of the specification.</w:t>
            </w:r>
          </w:p>
        </w:tc>
      </w:tr>
      <w:tr w:rsidR="004112C8" w:rsidRPr="00EE6E73"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EE6E73" w:rsidRDefault="00E81DFA" w:rsidP="000830BB">
            <w:pPr>
              <w:pStyle w:val="TAL"/>
              <w:rPr>
                <w:b/>
                <w:bCs/>
                <w:i/>
                <w:iCs/>
                <w:lang w:eastAsia="en-GB"/>
              </w:rPr>
            </w:pPr>
            <w:proofErr w:type="spellStart"/>
            <w:r w:rsidRPr="00EE6E73">
              <w:rPr>
                <w:b/>
                <w:bCs/>
                <w:i/>
                <w:iCs/>
                <w:lang w:eastAsia="en-GB"/>
              </w:rPr>
              <w:t>sl-EgressRLC-ChannelUu</w:t>
            </w:r>
            <w:proofErr w:type="spellEnd"/>
          </w:p>
          <w:p w14:paraId="0FD58689" w14:textId="28998B75" w:rsidR="00E81DFA" w:rsidRPr="00EE6E73" w:rsidRDefault="00E81DFA" w:rsidP="000830BB">
            <w:pPr>
              <w:pStyle w:val="TAL"/>
              <w:rPr>
                <w:lang w:eastAsia="en-GB"/>
              </w:rPr>
            </w:pPr>
            <w:r w:rsidRPr="00EE6E73">
              <w:rPr>
                <w:lang w:eastAsia="en-GB"/>
              </w:rPr>
              <w:t xml:space="preserve">Indicates the egress RLC channel on </w:t>
            </w:r>
            <w:proofErr w:type="spellStart"/>
            <w:r w:rsidRPr="00EE6E73">
              <w:rPr>
                <w:lang w:eastAsia="en-GB"/>
              </w:rPr>
              <w:t>Uu</w:t>
            </w:r>
            <w:proofErr w:type="spellEnd"/>
            <w:r w:rsidRPr="00EE6E73">
              <w:rPr>
                <w:lang w:eastAsia="en-GB"/>
              </w:rPr>
              <w:t xml:space="preserve"> Hop</w:t>
            </w:r>
            <w:r w:rsidR="00AC27B6" w:rsidRPr="00EE6E73">
              <w:rPr>
                <w:lang w:eastAsia="en-GB"/>
              </w:rPr>
              <w:t xml:space="preserve"> for uplink transmissions at the L2 U2N Relay UE</w:t>
            </w:r>
            <w:r w:rsidRPr="00EE6E73">
              <w:rPr>
                <w:lang w:eastAsia="en-GB"/>
              </w:rPr>
              <w:t>.</w:t>
            </w:r>
          </w:p>
        </w:tc>
      </w:tr>
      <w:tr w:rsidR="00E81DFA" w:rsidRPr="00EE6E73"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EE6E73" w:rsidRDefault="00E81DFA" w:rsidP="000830BB">
            <w:pPr>
              <w:pStyle w:val="TAL"/>
              <w:rPr>
                <w:b/>
                <w:bCs/>
                <w:i/>
                <w:iCs/>
                <w:lang w:eastAsia="en-GB"/>
              </w:rPr>
            </w:pPr>
            <w:r w:rsidRPr="00EE6E73">
              <w:rPr>
                <w:b/>
                <w:bCs/>
                <w:i/>
                <w:iCs/>
                <w:lang w:eastAsia="en-GB"/>
              </w:rPr>
              <w:t>sl-EgressRLC-ChannelPC5</w:t>
            </w:r>
          </w:p>
          <w:p w14:paraId="20FDBCDA" w14:textId="090142B5" w:rsidR="00E81DFA" w:rsidRPr="00EE6E73" w:rsidRDefault="00E81DFA" w:rsidP="000830BB">
            <w:pPr>
              <w:pStyle w:val="TAL"/>
              <w:rPr>
                <w:lang w:eastAsia="en-GB"/>
              </w:rPr>
            </w:pPr>
            <w:r w:rsidRPr="00EE6E73">
              <w:rPr>
                <w:lang w:eastAsia="en-GB"/>
              </w:rPr>
              <w:t>Indicates the egress RLC channel on PC5 Hop</w:t>
            </w:r>
            <w:r w:rsidR="00AC27B6" w:rsidRPr="00EE6E73">
              <w:rPr>
                <w:lang w:eastAsia="en-GB"/>
              </w:rPr>
              <w:t xml:space="preserve"> for downlink transmissions at the L2 U2N Relay UE and for uplink transmissions at the L2 U2N Remote UE</w:t>
            </w:r>
            <w:r w:rsidRPr="00EE6E73">
              <w:rPr>
                <w:lang w:eastAsia="en-GB"/>
              </w:rPr>
              <w:t>.</w:t>
            </w:r>
          </w:p>
        </w:tc>
      </w:tr>
    </w:tbl>
    <w:p w14:paraId="36E7CB28" w14:textId="77777777" w:rsidR="00E81DFA" w:rsidRPr="00EE6E73"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EE6E73" w:rsidRDefault="00E81DFA"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EE6E73" w:rsidRDefault="00E81DFA" w:rsidP="000830BB">
            <w:pPr>
              <w:pStyle w:val="TAH"/>
              <w:rPr>
                <w:lang w:eastAsia="sv-SE"/>
              </w:rPr>
            </w:pPr>
            <w:r w:rsidRPr="00EE6E73">
              <w:rPr>
                <w:lang w:eastAsia="sv-SE"/>
              </w:rPr>
              <w:t>Explanation</w:t>
            </w:r>
          </w:p>
        </w:tc>
      </w:tr>
      <w:tr w:rsidR="00E523DE" w:rsidRPr="00EE6E73"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bl>
    <w:p w14:paraId="66806F82" w14:textId="77777777" w:rsidR="00E81DFA" w:rsidRPr="00EE6E73" w:rsidRDefault="00E81DFA" w:rsidP="00394471">
      <w:pPr>
        <w:rPr>
          <w:rFonts w:eastAsia="Yu Mincho"/>
        </w:rPr>
      </w:pPr>
    </w:p>
    <w:p w14:paraId="2857C1BC" w14:textId="77777777" w:rsidR="00540BC5" w:rsidRPr="00EE6E73" w:rsidRDefault="00540BC5" w:rsidP="00540BC5">
      <w:pPr>
        <w:pStyle w:val="Heading4"/>
        <w:rPr>
          <w:rFonts w:eastAsia="SimSun"/>
        </w:rPr>
      </w:pPr>
      <w:bookmarkStart w:id="7066" w:name="_Toc193446636"/>
      <w:bookmarkStart w:id="7067" w:name="_Toc193452441"/>
      <w:bookmarkStart w:id="7068" w:name="_Toc193463715"/>
      <w:bookmarkStart w:id="7069" w:name="_Toc201296002"/>
      <w:bookmarkStart w:id="7070" w:name="MCCQCTEMPBM_00000717"/>
      <w:r w:rsidRPr="00EE6E73">
        <w:rPr>
          <w:rFonts w:eastAsia="SimSun"/>
        </w:rPr>
        <w:t>–</w:t>
      </w:r>
      <w:r w:rsidRPr="00EE6E73">
        <w:rPr>
          <w:rFonts w:eastAsia="SimSun"/>
        </w:rPr>
        <w:tab/>
      </w:r>
      <w:r w:rsidRPr="00EE6E73">
        <w:rPr>
          <w:rFonts w:eastAsia="SimSun"/>
          <w:i/>
          <w:iCs/>
        </w:rPr>
        <w:t>SL-SRAP-ConfigU2U</w:t>
      </w:r>
      <w:bookmarkEnd w:id="7066"/>
      <w:bookmarkEnd w:id="7067"/>
      <w:bookmarkEnd w:id="7068"/>
      <w:bookmarkEnd w:id="7069"/>
    </w:p>
    <w:bookmarkEnd w:id="7070"/>
    <w:p w14:paraId="49B00F21" w14:textId="77777777" w:rsidR="00540BC5" w:rsidRPr="00EE6E73" w:rsidRDefault="00540BC5" w:rsidP="00540BC5">
      <w:pPr>
        <w:rPr>
          <w:rFonts w:eastAsia="SimSun"/>
        </w:rPr>
      </w:pPr>
      <w:r w:rsidRPr="00EE6E73">
        <w:rPr>
          <w:rFonts w:eastAsia="SimSun"/>
        </w:rPr>
        <w:t xml:space="preserve">The IE </w:t>
      </w:r>
      <w:r w:rsidRPr="00EE6E73">
        <w:rPr>
          <w:rFonts w:eastAsia="SimSun"/>
          <w:i/>
        </w:rPr>
        <w:t>SL</w:t>
      </w:r>
      <w:r w:rsidRPr="00EE6E73">
        <w:rPr>
          <w:rFonts w:eastAsia="SimSun"/>
        </w:rPr>
        <w:t>-</w:t>
      </w:r>
      <w:r w:rsidRPr="00EE6E73">
        <w:rPr>
          <w:rFonts w:eastAsia="SimSun"/>
          <w:i/>
        </w:rPr>
        <w:t>SRAP-ConfigU2U</w:t>
      </w:r>
      <w:r w:rsidRPr="00EE6E73">
        <w:rPr>
          <w:rFonts w:eastAsia="SimSun"/>
        </w:rPr>
        <w:t xml:space="preserve"> is used to set the configurable SRAP parameters used by L2 U2U Relay UE and L2 U2U Remote UE as specified in TS 38.351 [66].</w:t>
      </w:r>
    </w:p>
    <w:p w14:paraId="024149EC" w14:textId="77777777" w:rsidR="00540BC5" w:rsidRPr="00EE6E73" w:rsidRDefault="00540BC5" w:rsidP="00540BC5">
      <w:pPr>
        <w:pStyle w:val="TH"/>
        <w:rPr>
          <w:rFonts w:eastAsia="SimSun"/>
        </w:rPr>
      </w:pPr>
      <w:r w:rsidRPr="00EE6E73">
        <w:rPr>
          <w:i/>
        </w:rPr>
        <w:t>SL-SRAP-ConfigU2U</w:t>
      </w:r>
      <w:r w:rsidRPr="00EE6E73">
        <w:t xml:space="preserve"> information element</w:t>
      </w:r>
    </w:p>
    <w:p w14:paraId="1DBD898D" w14:textId="77777777" w:rsidR="00540BC5" w:rsidRPr="00EE6E73" w:rsidRDefault="00540BC5" w:rsidP="00EE6E73">
      <w:pPr>
        <w:pStyle w:val="PL"/>
        <w:rPr>
          <w:color w:val="808080"/>
        </w:rPr>
      </w:pPr>
      <w:r w:rsidRPr="00EE6E73">
        <w:rPr>
          <w:color w:val="808080"/>
        </w:rPr>
        <w:t>-- ASN1START</w:t>
      </w:r>
    </w:p>
    <w:p w14:paraId="0B529D27" w14:textId="77777777" w:rsidR="00540BC5" w:rsidRPr="00EE6E73" w:rsidRDefault="00540BC5" w:rsidP="00EE6E73">
      <w:pPr>
        <w:pStyle w:val="PL"/>
        <w:rPr>
          <w:color w:val="808080"/>
        </w:rPr>
      </w:pPr>
      <w:r w:rsidRPr="00EE6E73">
        <w:rPr>
          <w:color w:val="808080"/>
        </w:rPr>
        <w:t>-- TAG-SL-SRAP-CONFIGU2U-START</w:t>
      </w:r>
    </w:p>
    <w:p w14:paraId="7B638AC0" w14:textId="77777777" w:rsidR="00540BC5" w:rsidRPr="00EE6E73" w:rsidRDefault="00540BC5" w:rsidP="00EE6E73">
      <w:pPr>
        <w:pStyle w:val="PL"/>
      </w:pPr>
    </w:p>
    <w:p w14:paraId="34CEE0AF" w14:textId="24B911B1" w:rsidR="00540BC5" w:rsidRPr="00EE6E73" w:rsidRDefault="00540BC5" w:rsidP="00EE6E73">
      <w:pPr>
        <w:pStyle w:val="PL"/>
      </w:pPr>
      <w:r w:rsidRPr="00EE6E73">
        <w:t xml:space="preserve">SL-SRAP-ConfigU2U-r18 ::=               </w:t>
      </w:r>
      <w:r w:rsidRPr="00EE6E73">
        <w:rPr>
          <w:color w:val="993366"/>
        </w:rPr>
        <w:t>SEQUENCE</w:t>
      </w:r>
      <w:r w:rsidRPr="00EE6E73">
        <w:t xml:space="preserve"> {</w:t>
      </w:r>
    </w:p>
    <w:p w14:paraId="7F8E7A01" w14:textId="6ACB74E1" w:rsidR="00540BC5" w:rsidRPr="00EE6E73" w:rsidRDefault="00540BC5" w:rsidP="00EE6E73">
      <w:pPr>
        <w:pStyle w:val="PL"/>
        <w:rPr>
          <w:color w:val="808080"/>
        </w:rPr>
      </w:pPr>
      <w:r w:rsidRPr="00EE6E73">
        <w:t xml:space="preserve">    sl-MappingToAddMod-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Mapping</w:t>
      </w:r>
      <w:r w:rsidR="001630DF" w:rsidRPr="00EE6E73">
        <w:t>Config</w:t>
      </w:r>
      <w:r w:rsidRPr="00EE6E73">
        <w:t xml:space="preserve">-U2U-r18     </w:t>
      </w:r>
      <w:r w:rsidR="001630DF" w:rsidRPr="00EE6E73">
        <w:t xml:space="preserve">  </w:t>
      </w:r>
      <w:r w:rsidRPr="00EE6E73">
        <w:rPr>
          <w:color w:val="993366"/>
        </w:rPr>
        <w:t>OPTIONAL</w:t>
      </w:r>
      <w:r w:rsidRPr="00EE6E73">
        <w:t xml:space="preserve">, </w:t>
      </w:r>
      <w:r w:rsidRPr="00EE6E73">
        <w:rPr>
          <w:color w:val="808080"/>
        </w:rPr>
        <w:t>-- Need N</w:t>
      </w:r>
    </w:p>
    <w:p w14:paraId="17EB6FCD" w14:textId="5CA399A5" w:rsidR="00540BC5" w:rsidRPr="00EE6E73" w:rsidRDefault="00540BC5" w:rsidP="00EE6E73">
      <w:pPr>
        <w:pStyle w:val="PL"/>
        <w:rPr>
          <w:color w:val="808080"/>
        </w:rPr>
      </w:pPr>
      <w:r w:rsidRPr="00EE6E73">
        <w:t xml:space="preserve">    sl-MappingToRelease-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3E2CD3A1" w14:textId="77777777" w:rsidR="00540BC5" w:rsidRPr="00EE6E73" w:rsidRDefault="00540BC5" w:rsidP="00EE6E73">
      <w:pPr>
        <w:pStyle w:val="PL"/>
      </w:pPr>
      <w:r w:rsidRPr="00EE6E73">
        <w:t>}</w:t>
      </w:r>
    </w:p>
    <w:p w14:paraId="58BF9E41" w14:textId="77777777" w:rsidR="00540BC5" w:rsidRPr="00EE6E73" w:rsidRDefault="00540BC5" w:rsidP="00EE6E73">
      <w:pPr>
        <w:pStyle w:val="PL"/>
      </w:pPr>
    </w:p>
    <w:p w14:paraId="4A270A7D" w14:textId="1A4FDBB8" w:rsidR="00540BC5" w:rsidRPr="00EE6E73" w:rsidRDefault="00540BC5" w:rsidP="00EE6E73">
      <w:pPr>
        <w:pStyle w:val="PL"/>
      </w:pPr>
      <w:r w:rsidRPr="00EE6E73">
        <w:t>SL-Mapping</w:t>
      </w:r>
      <w:r w:rsidR="001630DF" w:rsidRPr="00EE6E73">
        <w:t>Config</w:t>
      </w:r>
      <w:r w:rsidRPr="00EE6E73">
        <w:t xml:space="preserve">-U2U-r18 ::=          </w:t>
      </w:r>
      <w:r w:rsidR="001630DF" w:rsidRPr="00EE6E73">
        <w:t xml:space="preserve">  </w:t>
      </w:r>
      <w:r w:rsidRPr="00EE6E73">
        <w:rPr>
          <w:color w:val="993366"/>
        </w:rPr>
        <w:t>SEQUENCE</w:t>
      </w:r>
      <w:r w:rsidRPr="00EE6E73">
        <w:t xml:space="preserve"> {</w:t>
      </w:r>
    </w:p>
    <w:p w14:paraId="56CA464F" w14:textId="77777777" w:rsidR="00540BC5" w:rsidRPr="00EE6E73" w:rsidRDefault="00540BC5" w:rsidP="00EE6E73">
      <w:pPr>
        <w:pStyle w:val="PL"/>
      </w:pPr>
      <w:r w:rsidRPr="00EE6E73">
        <w:t xml:space="preserve">    sl-RemoteUE-SLRB-Identity-r18           SLRB-Uu-ConfigIndex-r16,</w:t>
      </w:r>
    </w:p>
    <w:p w14:paraId="28F829EE" w14:textId="77777777" w:rsidR="00540BC5" w:rsidRPr="00EE6E73" w:rsidRDefault="00540BC5" w:rsidP="00EE6E73">
      <w:pPr>
        <w:pStyle w:val="PL"/>
      </w:pPr>
      <w:r w:rsidRPr="00EE6E73">
        <w:t xml:space="preserve">    sl-EgressRLC-ChannelPC5-r18             SL-RLC-ChannelID-r17,</w:t>
      </w:r>
    </w:p>
    <w:p w14:paraId="536D5225" w14:textId="77777777" w:rsidR="00540BC5" w:rsidRPr="00EE6E73" w:rsidRDefault="00540BC5" w:rsidP="00EE6E73">
      <w:pPr>
        <w:pStyle w:val="PL"/>
      </w:pPr>
      <w:r w:rsidRPr="00EE6E73">
        <w:t xml:space="preserve">    ...</w:t>
      </w:r>
    </w:p>
    <w:p w14:paraId="23F5489C" w14:textId="77777777" w:rsidR="00540BC5" w:rsidRPr="00EE6E73" w:rsidRDefault="00540BC5" w:rsidP="00EE6E73">
      <w:pPr>
        <w:pStyle w:val="PL"/>
      </w:pPr>
      <w:r w:rsidRPr="00EE6E73">
        <w:t>}</w:t>
      </w:r>
    </w:p>
    <w:p w14:paraId="13EF431E" w14:textId="77777777" w:rsidR="00540BC5" w:rsidRPr="00EE6E73" w:rsidRDefault="00540BC5" w:rsidP="00EE6E73">
      <w:pPr>
        <w:pStyle w:val="PL"/>
      </w:pPr>
    </w:p>
    <w:p w14:paraId="5CEEA373" w14:textId="77777777" w:rsidR="00540BC5" w:rsidRPr="00EE6E73" w:rsidRDefault="00540BC5" w:rsidP="00EE6E73">
      <w:pPr>
        <w:pStyle w:val="PL"/>
        <w:rPr>
          <w:color w:val="808080"/>
        </w:rPr>
      </w:pPr>
      <w:r w:rsidRPr="00EE6E73">
        <w:rPr>
          <w:color w:val="808080"/>
        </w:rPr>
        <w:lastRenderedPageBreak/>
        <w:t>-- TAG-SL-SRAP-CONFIGU2U-STOP</w:t>
      </w:r>
    </w:p>
    <w:p w14:paraId="4A014C8B" w14:textId="77777777" w:rsidR="00540BC5" w:rsidRPr="00EE6E73" w:rsidRDefault="00540BC5" w:rsidP="00EE6E73">
      <w:pPr>
        <w:pStyle w:val="PL"/>
        <w:rPr>
          <w:color w:val="808080"/>
        </w:rPr>
      </w:pPr>
      <w:r w:rsidRPr="00EE6E73">
        <w:rPr>
          <w:color w:val="808080"/>
        </w:rPr>
        <w:t>-- ASN1STOP</w:t>
      </w:r>
    </w:p>
    <w:p w14:paraId="2EE23B33" w14:textId="77777777" w:rsidR="00540BC5" w:rsidRPr="00EE6E73"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EE6E73" w:rsidRDefault="00540BC5" w:rsidP="00467478">
            <w:pPr>
              <w:pStyle w:val="TAH"/>
              <w:rPr>
                <w:lang w:eastAsia="sv-SE"/>
              </w:rPr>
            </w:pPr>
            <w:r w:rsidRPr="00EE6E73">
              <w:rPr>
                <w:i/>
                <w:lang w:eastAsia="sv-SE"/>
              </w:rPr>
              <w:t xml:space="preserve">SL-SRAP-ConfigU2U </w:t>
            </w:r>
            <w:r w:rsidRPr="00EE6E73">
              <w:rPr>
                <w:lang w:eastAsia="sv-SE"/>
              </w:rPr>
              <w:t>field descriptions</w:t>
            </w:r>
          </w:p>
        </w:tc>
      </w:tr>
      <w:tr w:rsidR="004112C8" w:rsidRPr="00EE6E73"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EE6E73" w:rsidRDefault="00540BC5" w:rsidP="00467478">
            <w:pPr>
              <w:pStyle w:val="TAL"/>
              <w:rPr>
                <w:b/>
                <w:i/>
                <w:lang w:eastAsia="en-GB"/>
              </w:rPr>
            </w:pPr>
            <w:r w:rsidRPr="00EE6E73">
              <w:rPr>
                <w:b/>
                <w:i/>
                <w:lang w:eastAsia="en-GB"/>
              </w:rPr>
              <w:t>sl-MappingToAddMod-U2U-List</w:t>
            </w:r>
          </w:p>
          <w:p w14:paraId="3DD1A85F" w14:textId="4230C826" w:rsidR="00540BC5" w:rsidRPr="00EE6E73" w:rsidRDefault="00540BC5" w:rsidP="00467478">
            <w:pPr>
              <w:pStyle w:val="TAL"/>
              <w:rPr>
                <w:lang w:eastAsia="en-GB"/>
              </w:rPr>
            </w:pPr>
            <w:r w:rsidRPr="00EE6E73">
              <w:rPr>
                <w:lang w:eastAsia="en-GB"/>
              </w:rPr>
              <w:t xml:space="preserve">Indicates the list of mappings between the end-to-end </w:t>
            </w:r>
            <w:proofErr w:type="spellStart"/>
            <w:r w:rsidRPr="00EE6E73">
              <w:rPr>
                <w:lang w:eastAsia="en-GB"/>
              </w:rPr>
              <w:t>sidelink</w:t>
            </w:r>
            <w:proofErr w:type="spellEnd"/>
            <w:r w:rsidRPr="00EE6E73">
              <w:rPr>
                <w:lang w:eastAsia="en-GB"/>
              </w:rPr>
              <w:t xml:space="preserve"> </w:t>
            </w:r>
            <w:r w:rsidR="00A75E3D" w:rsidRPr="00EE6E73">
              <w:rPr>
                <w:lang w:eastAsia="en-GB"/>
              </w:rPr>
              <w:t xml:space="preserve">DRB </w:t>
            </w:r>
            <w:r w:rsidRPr="00EE6E73">
              <w:rPr>
                <w:lang w:eastAsia="en-GB"/>
              </w:rPr>
              <w:t xml:space="preserve">of a given L2 U2U Remote UE and the egress PC5 Relay RLC channel used by L2 U2U Remote UE and L2 U2U Relay UE when acting as Tx UE, as specified in </w:t>
            </w:r>
            <w:r w:rsidRPr="00EE6E73">
              <w:rPr>
                <w:rFonts w:eastAsia="SimSun"/>
              </w:rPr>
              <w:t>TS 38.351 [66] to be added or modified</w:t>
            </w:r>
            <w:r w:rsidRPr="00EE6E73">
              <w:rPr>
                <w:lang w:eastAsia="en-GB"/>
              </w:rPr>
              <w:t>.</w:t>
            </w:r>
          </w:p>
        </w:tc>
      </w:tr>
      <w:tr w:rsidR="004112C8" w:rsidRPr="00EE6E73"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EE6E73" w:rsidRDefault="00540BC5" w:rsidP="00467478">
            <w:pPr>
              <w:pStyle w:val="TAL"/>
              <w:rPr>
                <w:b/>
                <w:i/>
                <w:lang w:eastAsia="en-GB"/>
              </w:rPr>
            </w:pPr>
            <w:r w:rsidRPr="00EE6E73">
              <w:rPr>
                <w:b/>
                <w:i/>
                <w:lang w:eastAsia="en-GB"/>
              </w:rPr>
              <w:t>sl-MappingToRelease-U2U-List</w:t>
            </w:r>
          </w:p>
          <w:p w14:paraId="3E125DFE" w14:textId="66B54463" w:rsidR="00540BC5" w:rsidRPr="00EE6E73" w:rsidRDefault="00540BC5" w:rsidP="00467478">
            <w:pPr>
              <w:pStyle w:val="TAL"/>
              <w:rPr>
                <w:lang w:eastAsia="en-GB"/>
              </w:rPr>
            </w:pPr>
            <w:r w:rsidRPr="00EE6E73">
              <w:rPr>
                <w:lang w:eastAsia="en-GB"/>
              </w:rPr>
              <w:t xml:space="preserve">Indicates the list of mappings </w:t>
            </w:r>
            <w:r w:rsidR="001630DF" w:rsidRPr="00EE6E73">
              <w:rPr>
                <w:lang w:eastAsia="en-GB"/>
              </w:rPr>
              <w:t xml:space="preserve">between </w:t>
            </w:r>
            <w:r w:rsidRPr="00EE6E73">
              <w:rPr>
                <w:lang w:eastAsia="en-GB"/>
              </w:rPr>
              <w:t xml:space="preserve">the end-to-end </w:t>
            </w:r>
            <w:proofErr w:type="spellStart"/>
            <w:r w:rsidRPr="00EE6E73">
              <w:rPr>
                <w:lang w:eastAsia="en-GB"/>
              </w:rPr>
              <w:t>sidelink</w:t>
            </w:r>
            <w:proofErr w:type="spellEnd"/>
            <w:r w:rsidRPr="00EE6E73">
              <w:rPr>
                <w:lang w:eastAsia="en-GB"/>
              </w:rPr>
              <w:t xml:space="preserve"> </w:t>
            </w:r>
            <w:r w:rsidR="00A75E3D" w:rsidRPr="00EE6E73">
              <w:rPr>
                <w:lang w:eastAsia="en-GB"/>
              </w:rPr>
              <w:t>DRB</w:t>
            </w:r>
            <w:r w:rsidRPr="00EE6E73">
              <w:rPr>
                <w:lang w:eastAsia="en-GB"/>
              </w:rPr>
              <w:t xml:space="preserve"> of a given L2 U2U Remote UE and the egress PC5 Relay RLC channel as specified in TS 38.351 [66] to be released</w:t>
            </w:r>
            <w:r w:rsidR="005D3D9A" w:rsidRPr="00EE6E73">
              <w:rPr>
                <w:lang w:eastAsia="en-GB"/>
              </w:rPr>
              <w:t>.</w:t>
            </w:r>
          </w:p>
        </w:tc>
      </w:tr>
      <w:tr w:rsidR="004112C8" w:rsidRPr="00EE6E73"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EE6E73" w:rsidRDefault="00540BC5" w:rsidP="00467478">
            <w:pPr>
              <w:pStyle w:val="TAL"/>
              <w:rPr>
                <w:b/>
                <w:i/>
                <w:lang w:eastAsia="en-GB"/>
              </w:rPr>
            </w:pPr>
            <w:r w:rsidRPr="00EE6E73">
              <w:rPr>
                <w:b/>
                <w:i/>
                <w:lang w:eastAsia="en-GB"/>
              </w:rPr>
              <w:t>sl-EgressRLC-ChannelPC5</w:t>
            </w:r>
          </w:p>
          <w:p w14:paraId="128F2EDF" w14:textId="77777777" w:rsidR="00540BC5" w:rsidRPr="00EE6E73" w:rsidRDefault="00540BC5" w:rsidP="00467478">
            <w:pPr>
              <w:pStyle w:val="TAL"/>
              <w:rPr>
                <w:lang w:eastAsia="en-GB"/>
              </w:rPr>
            </w:pPr>
            <w:r w:rsidRPr="00EE6E73">
              <w:rPr>
                <w:lang w:eastAsia="en-GB"/>
              </w:rPr>
              <w:t xml:space="preserve">Indicates the egress PC5 Relay RLC channel for </w:t>
            </w:r>
            <w:proofErr w:type="spellStart"/>
            <w:r w:rsidRPr="00EE6E73">
              <w:rPr>
                <w:lang w:eastAsia="en-GB"/>
              </w:rPr>
              <w:t>sidelink</w:t>
            </w:r>
            <w:proofErr w:type="spellEnd"/>
            <w:r w:rsidRPr="00EE6E73">
              <w:rPr>
                <w:lang w:eastAsia="en-GB"/>
              </w:rPr>
              <w:t xml:space="preserve"> transmissions at the L2 U2U Relay UE and at the L2 U2U Remote UE.</w:t>
            </w:r>
          </w:p>
        </w:tc>
      </w:tr>
      <w:tr w:rsidR="00B4120F" w:rsidRPr="00EE6E73"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EE6E73" w:rsidRDefault="00540BC5" w:rsidP="00467478">
            <w:pPr>
              <w:pStyle w:val="TAL"/>
              <w:rPr>
                <w:b/>
                <w:i/>
                <w:lang w:eastAsia="en-GB"/>
              </w:rPr>
            </w:pPr>
            <w:proofErr w:type="spellStart"/>
            <w:r w:rsidRPr="00EE6E73">
              <w:rPr>
                <w:b/>
                <w:i/>
                <w:lang w:eastAsia="en-GB"/>
              </w:rPr>
              <w:t>sl</w:t>
            </w:r>
            <w:proofErr w:type="spellEnd"/>
            <w:r w:rsidRPr="00EE6E73">
              <w:rPr>
                <w:b/>
                <w:i/>
                <w:lang w:eastAsia="en-GB"/>
              </w:rPr>
              <w:t>-</w:t>
            </w:r>
            <w:proofErr w:type="spellStart"/>
            <w:r w:rsidRPr="00EE6E73">
              <w:rPr>
                <w:b/>
                <w:i/>
                <w:lang w:eastAsia="en-GB"/>
              </w:rPr>
              <w:t>RemoteUE</w:t>
            </w:r>
            <w:proofErr w:type="spellEnd"/>
            <w:r w:rsidRPr="00EE6E73">
              <w:rPr>
                <w:b/>
                <w:i/>
                <w:lang w:eastAsia="en-GB"/>
              </w:rPr>
              <w:t>-SLRB-Identity</w:t>
            </w:r>
          </w:p>
          <w:p w14:paraId="7462BB13" w14:textId="530D6A66" w:rsidR="00540BC5" w:rsidRPr="00EE6E73" w:rsidRDefault="00540BC5" w:rsidP="00467478">
            <w:pPr>
              <w:pStyle w:val="TAL"/>
              <w:rPr>
                <w:lang w:eastAsia="en-GB"/>
              </w:rPr>
            </w:pPr>
            <w:r w:rsidRPr="00EE6E73">
              <w:rPr>
                <w:lang w:eastAsia="en-GB"/>
              </w:rPr>
              <w:t xml:space="preserve">Identity of the end-to-end </w:t>
            </w:r>
            <w:proofErr w:type="spellStart"/>
            <w:r w:rsidRPr="00EE6E73">
              <w:rPr>
                <w:lang w:eastAsia="en-GB"/>
              </w:rPr>
              <w:t>sidelink</w:t>
            </w:r>
            <w:proofErr w:type="spellEnd"/>
            <w:r w:rsidRPr="00EE6E73">
              <w:rPr>
                <w:lang w:eastAsia="en-GB"/>
              </w:rPr>
              <w:t xml:space="preserve"> </w:t>
            </w:r>
            <w:r w:rsidR="00A75E3D" w:rsidRPr="00EE6E73">
              <w:rPr>
                <w:lang w:eastAsia="en-GB"/>
              </w:rPr>
              <w:t>DRB</w:t>
            </w:r>
            <w:r w:rsidRPr="00EE6E73">
              <w:rPr>
                <w:lang w:eastAsia="en-GB"/>
              </w:rPr>
              <w:t xml:space="preserve"> of the L2 U2U Remote UE. </w:t>
            </w:r>
          </w:p>
        </w:tc>
      </w:tr>
    </w:tbl>
    <w:p w14:paraId="76F17F5E" w14:textId="77777777" w:rsidR="00540BC5" w:rsidRPr="00EE6E73" w:rsidRDefault="00540BC5" w:rsidP="00394471">
      <w:pPr>
        <w:rPr>
          <w:rFonts w:eastAsia="Yu Mincho"/>
        </w:rPr>
      </w:pPr>
    </w:p>
    <w:p w14:paraId="346D434E" w14:textId="2251C49F" w:rsidR="00394471" w:rsidRPr="00EE6E73" w:rsidRDefault="00394471" w:rsidP="00394471">
      <w:pPr>
        <w:pStyle w:val="Heading4"/>
      </w:pPr>
      <w:bookmarkStart w:id="7071" w:name="_Toc60777551"/>
      <w:bookmarkStart w:id="7072" w:name="_Toc193446637"/>
      <w:bookmarkStart w:id="7073" w:name="_Toc193452442"/>
      <w:bookmarkStart w:id="7074" w:name="_Toc193463716"/>
      <w:bookmarkStart w:id="7075" w:name="_Toc201296003"/>
      <w:bookmarkStart w:id="7076" w:name="MCCQCTEMPBM_00000718"/>
      <w:r w:rsidRPr="00EE6E73">
        <w:t>–</w:t>
      </w:r>
      <w:r w:rsidRPr="00EE6E73">
        <w:tab/>
      </w:r>
      <w:r w:rsidRPr="00EE6E73">
        <w:rPr>
          <w:i/>
          <w:iCs/>
        </w:rPr>
        <w:t>SL-</w:t>
      </w:r>
      <w:proofErr w:type="spellStart"/>
      <w:r w:rsidRPr="00EE6E73">
        <w:rPr>
          <w:i/>
          <w:iCs/>
        </w:rPr>
        <w:t>SyncConfig</w:t>
      </w:r>
      <w:bookmarkEnd w:id="7071"/>
      <w:bookmarkEnd w:id="7072"/>
      <w:bookmarkEnd w:id="7073"/>
      <w:bookmarkEnd w:id="7074"/>
      <w:bookmarkEnd w:id="7075"/>
      <w:proofErr w:type="spellEnd"/>
    </w:p>
    <w:bookmarkEnd w:id="7076"/>
    <w:p w14:paraId="5EBBD6FC" w14:textId="77777777" w:rsidR="00394471" w:rsidRPr="00EE6E73" w:rsidRDefault="00394471" w:rsidP="00394471">
      <w:r w:rsidRPr="00EE6E73">
        <w:t>The IE</w:t>
      </w:r>
      <w:r w:rsidRPr="00EE6E73">
        <w:rPr>
          <w:i/>
        </w:rPr>
        <w:t xml:space="preserve"> SL-</w:t>
      </w:r>
      <w:proofErr w:type="spellStart"/>
      <w:r w:rsidRPr="00EE6E73">
        <w:rPr>
          <w:i/>
        </w:rPr>
        <w:t>SyncConfig</w:t>
      </w:r>
      <w:proofErr w:type="spellEnd"/>
      <w:r w:rsidRPr="00EE6E73">
        <w:rPr>
          <w:i/>
        </w:rPr>
        <w:t xml:space="preserve"> </w:t>
      </w:r>
      <w:r w:rsidRPr="00EE6E73">
        <w:rPr>
          <w:iCs/>
        </w:rPr>
        <w:t xml:space="preserve">specifies the configuration information concerning reception of synchronisation signals from neighbouring cells as well as concerning the transmission of synchronisation signals for </w:t>
      </w:r>
      <w:proofErr w:type="spellStart"/>
      <w:r w:rsidRPr="00EE6E73">
        <w:rPr>
          <w:iCs/>
        </w:rPr>
        <w:t>sidelink</w:t>
      </w:r>
      <w:proofErr w:type="spellEnd"/>
      <w:r w:rsidRPr="00EE6E73">
        <w:rPr>
          <w:iCs/>
        </w:rPr>
        <w:t xml:space="preserve"> communication</w:t>
      </w:r>
      <w:r w:rsidRPr="00EE6E73">
        <w:t>.</w:t>
      </w:r>
    </w:p>
    <w:p w14:paraId="67335E9B" w14:textId="77777777" w:rsidR="00394471" w:rsidRPr="00EE6E73" w:rsidRDefault="00394471" w:rsidP="00394471">
      <w:pPr>
        <w:pStyle w:val="TH"/>
        <w:rPr>
          <w:b w:val="0"/>
        </w:rPr>
      </w:pPr>
      <w:r w:rsidRPr="00EE6E73">
        <w:rPr>
          <w:i/>
          <w:iCs/>
        </w:rPr>
        <w:t>SL-</w:t>
      </w:r>
      <w:proofErr w:type="spellStart"/>
      <w:r w:rsidRPr="00EE6E73">
        <w:rPr>
          <w:i/>
          <w:iCs/>
        </w:rPr>
        <w:t>SyncConfig</w:t>
      </w:r>
      <w:proofErr w:type="spellEnd"/>
      <w:r w:rsidRPr="00EE6E73">
        <w:t xml:space="preserve"> information element</w:t>
      </w:r>
    </w:p>
    <w:p w14:paraId="38C15114" w14:textId="77777777" w:rsidR="00394471" w:rsidRPr="00EE6E73" w:rsidRDefault="00394471" w:rsidP="00EE6E73">
      <w:pPr>
        <w:pStyle w:val="PL"/>
        <w:rPr>
          <w:color w:val="808080"/>
        </w:rPr>
      </w:pPr>
      <w:r w:rsidRPr="00EE6E73">
        <w:rPr>
          <w:color w:val="808080"/>
        </w:rPr>
        <w:t>-- ASN1START</w:t>
      </w:r>
    </w:p>
    <w:p w14:paraId="6B502DE7" w14:textId="77777777" w:rsidR="00394471" w:rsidRPr="00EE6E73" w:rsidRDefault="00394471" w:rsidP="00EE6E73">
      <w:pPr>
        <w:pStyle w:val="PL"/>
        <w:rPr>
          <w:color w:val="808080"/>
        </w:rPr>
      </w:pPr>
      <w:r w:rsidRPr="00EE6E73">
        <w:rPr>
          <w:color w:val="808080"/>
        </w:rPr>
        <w:t>-- TAG-SL-SYNCCONFIG-START</w:t>
      </w:r>
    </w:p>
    <w:p w14:paraId="7DFDD540" w14:textId="77777777" w:rsidR="00394471" w:rsidRPr="00EE6E73" w:rsidRDefault="00394471" w:rsidP="00EE6E73">
      <w:pPr>
        <w:pStyle w:val="PL"/>
      </w:pPr>
    </w:p>
    <w:p w14:paraId="0DEAEC78" w14:textId="77777777" w:rsidR="00394471" w:rsidRPr="00EE6E73" w:rsidRDefault="00394471" w:rsidP="00EE6E73">
      <w:pPr>
        <w:pStyle w:val="PL"/>
      </w:pPr>
      <w:r w:rsidRPr="00EE6E73">
        <w:t xml:space="preserve">SL-SyncConfigList-r16 ::=          </w:t>
      </w:r>
      <w:r w:rsidRPr="00EE6E73">
        <w:rPr>
          <w:color w:val="993366"/>
        </w:rPr>
        <w:t>SEQUENCE</w:t>
      </w:r>
      <w:r w:rsidRPr="00EE6E73">
        <w:t xml:space="preserve"> (</w:t>
      </w:r>
      <w:r w:rsidRPr="00EE6E73">
        <w:rPr>
          <w:color w:val="993366"/>
        </w:rPr>
        <w:t>SIZE</w:t>
      </w:r>
      <w:r w:rsidRPr="00EE6E73">
        <w:t xml:space="preserve"> (1..maxSL-SyncConfig-r16))</w:t>
      </w:r>
      <w:r w:rsidRPr="00EE6E73">
        <w:rPr>
          <w:color w:val="993366"/>
        </w:rPr>
        <w:t xml:space="preserve"> OF</w:t>
      </w:r>
      <w:r w:rsidRPr="00EE6E73">
        <w:t xml:space="preserve"> SL-SyncConfig-r16</w:t>
      </w:r>
    </w:p>
    <w:p w14:paraId="087E6095" w14:textId="77777777" w:rsidR="00394471" w:rsidRPr="00EE6E73" w:rsidRDefault="00394471" w:rsidP="00EE6E73">
      <w:pPr>
        <w:pStyle w:val="PL"/>
      </w:pPr>
    </w:p>
    <w:p w14:paraId="734BF550" w14:textId="77777777" w:rsidR="00394471" w:rsidRPr="00EE6E73" w:rsidRDefault="00394471" w:rsidP="00EE6E73">
      <w:pPr>
        <w:pStyle w:val="PL"/>
      </w:pPr>
      <w:r w:rsidRPr="00EE6E73">
        <w:t xml:space="preserve">SL-SyncConfig-r16 ::=              </w:t>
      </w:r>
      <w:r w:rsidRPr="00EE6E73">
        <w:rPr>
          <w:color w:val="993366"/>
        </w:rPr>
        <w:t>SEQUENCE</w:t>
      </w:r>
      <w:r w:rsidRPr="00EE6E73">
        <w:t xml:space="preserve"> {</w:t>
      </w:r>
    </w:p>
    <w:p w14:paraId="440EFF50" w14:textId="77777777" w:rsidR="00394471" w:rsidRPr="00EE6E73" w:rsidRDefault="00394471" w:rsidP="00EE6E73">
      <w:pPr>
        <w:pStyle w:val="PL"/>
        <w:rPr>
          <w:color w:val="808080"/>
        </w:rPr>
      </w:pPr>
      <w:r w:rsidRPr="00EE6E73">
        <w:t xml:space="preserve">    sl-SyncRefMinHyst-r16              </w:t>
      </w:r>
      <w:r w:rsidRPr="00EE6E73">
        <w:rPr>
          <w:color w:val="993366"/>
        </w:rPr>
        <w:t>ENUMERATED</w:t>
      </w:r>
      <w:r w:rsidRPr="00EE6E73">
        <w:t xml:space="preserve"> {dB0, dB3, dB6, dB9, dB12}                                   </w:t>
      </w:r>
      <w:r w:rsidRPr="00EE6E73">
        <w:rPr>
          <w:color w:val="993366"/>
        </w:rPr>
        <w:t>OPTIONAL</w:t>
      </w:r>
      <w:r w:rsidRPr="00EE6E73">
        <w:t xml:space="preserve">,    </w:t>
      </w:r>
      <w:r w:rsidRPr="00EE6E73">
        <w:rPr>
          <w:color w:val="808080"/>
        </w:rPr>
        <w:t>-- Need R</w:t>
      </w:r>
    </w:p>
    <w:p w14:paraId="0E6586A5" w14:textId="77777777" w:rsidR="00394471" w:rsidRPr="00EE6E73" w:rsidRDefault="00394471" w:rsidP="00EE6E73">
      <w:pPr>
        <w:pStyle w:val="PL"/>
        <w:rPr>
          <w:color w:val="808080"/>
        </w:rPr>
      </w:pPr>
      <w:r w:rsidRPr="00EE6E73">
        <w:t xml:space="preserve">    sl-SyncRefDiffHyst-r16             </w:t>
      </w:r>
      <w:r w:rsidRPr="00EE6E73">
        <w:rPr>
          <w:color w:val="993366"/>
        </w:rPr>
        <w:t>ENUMERATED</w:t>
      </w:r>
      <w:r w:rsidRPr="00EE6E73">
        <w:t xml:space="preserve"> {dB0, dB3, dB6, dB9, dB12, </w:t>
      </w:r>
      <w:proofErr w:type="spellStart"/>
      <w:r w:rsidRPr="00EE6E73">
        <w:t>dBinf</w:t>
      </w:r>
      <w:proofErr w:type="spellEnd"/>
      <w:r w:rsidRPr="00EE6E73">
        <w:t xml:space="preserve">}                            </w:t>
      </w:r>
      <w:r w:rsidRPr="00EE6E73">
        <w:rPr>
          <w:color w:val="993366"/>
        </w:rPr>
        <w:t>OPTIONAL</w:t>
      </w:r>
      <w:r w:rsidRPr="00EE6E73">
        <w:t xml:space="preserve">,    </w:t>
      </w:r>
      <w:r w:rsidRPr="00EE6E73">
        <w:rPr>
          <w:color w:val="808080"/>
        </w:rPr>
        <w:t>-- Need R</w:t>
      </w:r>
    </w:p>
    <w:p w14:paraId="67EB0E9A" w14:textId="474EDEB3" w:rsidR="00394471" w:rsidRPr="00EE6E73" w:rsidRDefault="00394471" w:rsidP="00EE6E73">
      <w:pPr>
        <w:pStyle w:val="PL"/>
        <w:rPr>
          <w:color w:val="808080"/>
        </w:rPr>
      </w:pPr>
      <w:r w:rsidRPr="00EE6E73">
        <w:t xml:space="preserve">    sl-</w:t>
      </w:r>
      <w:r w:rsidR="006E6415" w:rsidRPr="00EE6E73">
        <w:t>FilterCoefficient</w:t>
      </w:r>
      <w:r w:rsidRPr="00EE6E73">
        <w:t xml:space="preserve">-r16           </w:t>
      </w:r>
      <w:proofErr w:type="spellStart"/>
      <w:r w:rsidRPr="00EE6E73">
        <w:t>FilterCoefficient</w:t>
      </w:r>
      <w:proofErr w:type="spellEnd"/>
      <w:r w:rsidRPr="00EE6E73">
        <w:t xml:space="preserve">                                                       </w:t>
      </w:r>
      <w:r w:rsidRPr="00EE6E73">
        <w:rPr>
          <w:color w:val="993366"/>
        </w:rPr>
        <w:t>OPTIONAL</w:t>
      </w:r>
      <w:r w:rsidRPr="00EE6E73">
        <w:t xml:space="preserve">,    </w:t>
      </w:r>
      <w:r w:rsidRPr="00EE6E73">
        <w:rPr>
          <w:color w:val="808080"/>
        </w:rPr>
        <w:t>-- Need R</w:t>
      </w:r>
    </w:p>
    <w:p w14:paraId="3F9C1FA8" w14:textId="77777777" w:rsidR="00394471" w:rsidRPr="00EE6E73" w:rsidRDefault="00394471" w:rsidP="00EE6E73">
      <w:pPr>
        <w:pStyle w:val="PL"/>
        <w:rPr>
          <w:color w:val="808080"/>
        </w:rPr>
      </w:pPr>
      <w:r w:rsidRPr="00EE6E73">
        <w:t xml:space="preserve">    sl-SSB-TimeAllocation1-r16         SL-SSB-TimeAllocation-r16                                               </w:t>
      </w:r>
      <w:r w:rsidRPr="00EE6E73">
        <w:rPr>
          <w:color w:val="993366"/>
        </w:rPr>
        <w:t>OPTIONAL</w:t>
      </w:r>
      <w:r w:rsidRPr="00EE6E73">
        <w:t xml:space="preserve">,    </w:t>
      </w:r>
      <w:r w:rsidRPr="00EE6E73">
        <w:rPr>
          <w:color w:val="808080"/>
        </w:rPr>
        <w:t>-- Need R</w:t>
      </w:r>
    </w:p>
    <w:p w14:paraId="63775795" w14:textId="77777777" w:rsidR="00394471" w:rsidRPr="00EE6E73" w:rsidRDefault="00394471" w:rsidP="00EE6E73">
      <w:pPr>
        <w:pStyle w:val="PL"/>
        <w:rPr>
          <w:color w:val="808080"/>
        </w:rPr>
      </w:pPr>
      <w:r w:rsidRPr="00EE6E73">
        <w:t xml:space="preserve">    sl-SSB-TimeAllocation2-r16         SL-SSB-TimeAllocation-r16                                               </w:t>
      </w:r>
      <w:r w:rsidRPr="00EE6E73">
        <w:rPr>
          <w:color w:val="993366"/>
        </w:rPr>
        <w:t>OPTIONAL</w:t>
      </w:r>
      <w:r w:rsidRPr="00EE6E73">
        <w:t xml:space="preserve">,    </w:t>
      </w:r>
      <w:r w:rsidRPr="00EE6E73">
        <w:rPr>
          <w:color w:val="808080"/>
        </w:rPr>
        <w:t>-- Need R</w:t>
      </w:r>
    </w:p>
    <w:p w14:paraId="7467CA04" w14:textId="77777777" w:rsidR="00394471" w:rsidRPr="00EE6E73" w:rsidRDefault="00394471" w:rsidP="00EE6E73">
      <w:pPr>
        <w:pStyle w:val="PL"/>
        <w:rPr>
          <w:color w:val="808080"/>
        </w:rPr>
      </w:pPr>
      <w:r w:rsidRPr="00EE6E73">
        <w:t xml:space="preserve">    sl-SSB-TimeAllocation3-r16         SL-SSB-TimeAllocation-r16                                               </w:t>
      </w:r>
      <w:r w:rsidRPr="00EE6E73">
        <w:rPr>
          <w:color w:val="993366"/>
        </w:rPr>
        <w:t>OPTIONAL</w:t>
      </w:r>
      <w:r w:rsidRPr="00EE6E73">
        <w:t xml:space="preserve">,    </w:t>
      </w:r>
      <w:r w:rsidRPr="00EE6E73">
        <w:rPr>
          <w:color w:val="808080"/>
        </w:rPr>
        <w:t>-- Need R</w:t>
      </w:r>
    </w:p>
    <w:p w14:paraId="4CBDE1F4" w14:textId="77777777" w:rsidR="00394471" w:rsidRPr="00EE6E73" w:rsidRDefault="00394471" w:rsidP="00EE6E73">
      <w:pPr>
        <w:pStyle w:val="PL"/>
        <w:rPr>
          <w:color w:val="808080"/>
        </w:rPr>
      </w:pPr>
      <w:r w:rsidRPr="00EE6E73">
        <w:t xml:space="preserve">    sl-SSID-r16                        </w:t>
      </w:r>
      <w:r w:rsidRPr="00EE6E73">
        <w:rPr>
          <w:color w:val="993366"/>
        </w:rPr>
        <w:t>INTEGER</w:t>
      </w:r>
      <w:r w:rsidRPr="00EE6E73">
        <w:t xml:space="preserve"> (0..671)                                                        </w:t>
      </w:r>
      <w:r w:rsidRPr="00EE6E73">
        <w:rPr>
          <w:color w:val="993366"/>
        </w:rPr>
        <w:t>OPTIONAL</w:t>
      </w:r>
      <w:r w:rsidRPr="00EE6E73">
        <w:t xml:space="preserve">,    </w:t>
      </w:r>
      <w:r w:rsidRPr="00EE6E73">
        <w:rPr>
          <w:color w:val="808080"/>
        </w:rPr>
        <w:t>-- Need R</w:t>
      </w:r>
    </w:p>
    <w:p w14:paraId="2B923A10" w14:textId="77777777" w:rsidR="00394471" w:rsidRPr="00EE6E73" w:rsidRDefault="00394471" w:rsidP="00EE6E73">
      <w:pPr>
        <w:pStyle w:val="PL"/>
      </w:pPr>
      <w:r w:rsidRPr="00EE6E73">
        <w:t xml:space="preserve">    txParameters-r16                   </w:t>
      </w:r>
      <w:r w:rsidRPr="00EE6E73">
        <w:rPr>
          <w:color w:val="993366"/>
        </w:rPr>
        <w:t>SEQUENCE</w:t>
      </w:r>
      <w:r w:rsidRPr="00EE6E73">
        <w:t xml:space="preserve"> {</w:t>
      </w:r>
    </w:p>
    <w:p w14:paraId="23CA4B49" w14:textId="77777777" w:rsidR="00394471" w:rsidRPr="00EE6E73" w:rsidRDefault="00394471" w:rsidP="00EE6E73">
      <w:pPr>
        <w:pStyle w:val="PL"/>
        <w:rPr>
          <w:color w:val="808080"/>
        </w:rPr>
      </w:pPr>
      <w:r w:rsidRPr="00EE6E73">
        <w:t xml:space="preserve">        syncTxThreshIC-r16                 SL-RSRP-Range-r16                                                   </w:t>
      </w:r>
      <w:r w:rsidRPr="00EE6E73">
        <w:rPr>
          <w:color w:val="993366"/>
        </w:rPr>
        <w:t>OPTIONAL</w:t>
      </w:r>
      <w:r w:rsidRPr="00EE6E73">
        <w:t xml:space="preserve">,    </w:t>
      </w:r>
      <w:r w:rsidRPr="00EE6E73">
        <w:rPr>
          <w:color w:val="808080"/>
        </w:rPr>
        <w:t>-- Need R</w:t>
      </w:r>
    </w:p>
    <w:p w14:paraId="22B6F056" w14:textId="77777777" w:rsidR="00394471" w:rsidRPr="00EE6E73" w:rsidRDefault="00394471" w:rsidP="00EE6E73">
      <w:pPr>
        <w:pStyle w:val="PL"/>
        <w:rPr>
          <w:color w:val="808080"/>
        </w:rPr>
      </w:pPr>
      <w:r w:rsidRPr="00EE6E73">
        <w:t xml:space="preserve">        syncTxThreshOoC-r16                SL-RSRP-Range-r16                                                   </w:t>
      </w:r>
      <w:r w:rsidRPr="00EE6E73">
        <w:rPr>
          <w:color w:val="993366"/>
        </w:rPr>
        <w:t>OPTIONAL</w:t>
      </w:r>
      <w:r w:rsidRPr="00EE6E73">
        <w:t xml:space="preserve">,    </w:t>
      </w:r>
      <w:r w:rsidRPr="00EE6E73">
        <w:rPr>
          <w:color w:val="808080"/>
        </w:rPr>
        <w:t>-- Need R</w:t>
      </w:r>
    </w:p>
    <w:p w14:paraId="5F2ECB49" w14:textId="77777777" w:rsidR="00394471" w:rsidRPr="00EE6E73" w:rsidRDefault="00394471" w:rsidP="00EE6E73">
      <w:pPr>
        <w:pStyle w:val="PL"/>
        <w:rPr>
          <w:color w:val="808080"/>
        </w:rPr>
      </w:pPr>
      <w:r w:rsidRPr="00EE6E73">
        <w:t xml:space="preserve">        syncInfoReserve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2139AAA1" w14:textId="77777777" w:rsidR="00394471" w:rsidRPr="00EE6E73" w:rsidRDefault="00394471" w:rsidP="00EE6E73">
      <w:pPr>
        <w:pStyle w:val="PL"/>
      </w:pPr>
      <w:r w:rsidRPr="00EE6E73">
        <w:t xml:space="preserve">    },</w:t>
      </w:r>
    </w:p>
    <w:p w14:paraId="3C53A6AC" w14:textId="77777777" w:rsidR="00394471" w:rsidRPr="00EE6E73" w:rsidRDefault="00394471" w:rsidP="00EE6E73">
      <w:pPr>
        <w:pStyle w:val="PL"/>
        <w:rPr>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02DF98F" w14:textId="77777777" w:rsidR="00394471" w:rsidRPr="00EE6E73" w:rsidRDefault="00394471" w:rsidP="00EE6E73">
      <w:pPr>
        <w:pStyle w:val="PL"/>
      </w:pPr>
      <w:r w:rsidRPr="00EE6E73">
        <w:t xml:space="preserve">    ...</w:t>
      </w:r>
    </w:p>
    <w:p w14:paraId="2ECBE46D" w14:textId="77777777" w:rsidR="00394471" w:rsidRPr="00EE6E73" w:rsidRDefault="00394471" w:rsidP="00EE6E73">
      <w:pPr>
        <w:pStyle w:val="PL"/>
      </w:pPr>
      <w:r w:rsidRPr="00EE6E73">
        <w:t>}</w:t>
      </w:r>
    </w:p>
    <w:p w14:paraId="5F06FEA4" w14:textId="77777777" w:rsidR="00394471" w:rsidRPr="00EE6E73" w:rsidRDefault="00394471" w:rsidP="00EE6E73">
      <w:pPr>
        <w:pStyle w:val="PL"/>
      </w:pPr>
    </w:p>
    <w:p w14:paraId="2A63B9A3" w14:textId="77777777" w:rsidR="00394471" w:rsidRPr="00EE6E73" w:rsidRDefault="00394471" w:rsidP="00EE6E73">
      <w:pPr>
        <w:pStyle w:val="PL"/>
      </w:pPr>
      <w:r w:rsidRPr="00EE6E73">
        <w:t xml:space="preserve">SL-RSRP-Range-r16 ::=                  </w:t>
      </w:r>
      <w:r w:rsidRPr="00EE6E73">
        <w:rPr>
          <w:color w:val="993366"/>
        </w:rPr>
        <w:t>INTEGER</w:t>
      </w:r>
      <w:r w:rsidRPr="00EE6E73">
        <w:t xml:space="preserve"> (0..13)</w:t>
      </w:r>
    </w:p>
    <w:p w14:paraId="4ED576CF" w14:textId="77777777" w:rsidR="00394471" w:rsidRPr="00EE6E73" w:rsidRDefault="00394471" w:rsidP="00EE6E73">
      <w:pPr>
        <w:pStyle w:val="PL"/>
      </w:pPr>
    </w:p>
    <w:p w14:paraId="6E3BBFCF" w14:textId="77777777" w:rsidR="00394471" w:rsidRPr="00EE6E73" w:rsidRDefault="00394471" w:rsidP="00EE6E73">
      <w:pPr>
        <w:pStyle w:val="PL"/>
      </w:pPr>
      <w:r w:rsidRPr="00EE6E73">
        <w:lastRenderedPageBreak/>
        <w:t xml:space="preserve">SL-SSB-TimeAllocation-r16 ::=          </w:t>
      </w:r>
      <w:r w:rsidRPr="00EE6E73">
        <w:rPr>
          <w:color w:val="993366"/>
        </w:rPr>
        <w:t>SEQUENCE</w:t>
      </w:r>
      <w:r w:rsidRPr="00EE6E73">
        <w:t xml:space="preserve"> {</w:t>
      </w:r>
    </w:p>
    <w:p w14:paraId="053A5586" w14:textId="77777777" w:rsidR="00394471" w:rsidRPr="00EE6E73" w:rsidRDefault="00394471" w:rsidP="00EE6E73">
      <w:pPr>
        <w:pStyle w:val="PL"/>
        <w:rPr>
          <w:color w:val="808080"/>
        </w:rPr>
      </w:pPr>
      <w:r w:rsidRPr="00EE6E73">
        <w:t xml:space="preserve">    sl-NumSSB-WithinPeriod-r16             </w:t>
      </w:r>
      <w:r w:rsidRPr="00EE6E73">
        <w:rPr>
          <w:color w:val="993366"/>
        </w:rPr>
        <w:t>ENUMERATED</w:t>
      </w:r>
      <w:r w:rsidRPr="00EE6E73">
        <w:t xml:space="preserve"> {n1, n2, n4, n8, n16, n32, n64}                          </w:t>
      </w:r>
      <w:r w:rsidRPr="00EE6E73">
        <w:rPr>
          <w:color w:val="993366"/>
        </w:rPr>
        <w:t>OPTIONAL</w:t>
      </w:r>
      <w:r w:rsidRPr="00EE6E73">
        <w:t xml:space="preserve">,    </w:t>
      </w:r>
      <w:r w:rsidRPr="00EE6E73">
        <w:rPr>
          <w:color w:val="808080"/>
        </w:rPr>
        <w:t>-- Need R</w:t>
      </w:r>
    </w:p>
    <w:p w14:paraId="29EFA9C2" w14:textId="77777777" w:rsidR="00394471" w:rsidRPr="00EE6E73" w:rsidRDefault="00394471" w:rsidP="00EE6E73">
      <w:pPr>
        <w:pStyle w:val="PL"/>
        <w:rPr>
          <w:color w:val="808080"/>
        </w:rPr>
      </w:pPr>
      <w:r w:rsidRPr="00EE6E73">
        <w:t xml:space="preserve">    sl-TimeOffsetSSB-r16                   </w:t>
      </w:r>
      <w:r w:rsidRPr="00EE6E73">
        <w:rPr>
          <w:color w:val="993366"/>
        </w:rPr>
        <w:t>INTEGER</w:t>
      </w:r>
      <w:r w:rsidRPr="00EE6E73">
        <w:t xml:space="preserve"> (0..1279)                                                   </w:t>
      </w:r>
      <w:r w:rsidRPr="00EE6E73">
        <w:rPr>
          <w:color w:val="993366"/>
        </w:rPr>
        <w:t>OPTIONAL</w:t>
      </w:r>
      <w:r w:rsidRPr="00EE6E73">
        <w:t xml:space="preserve">,    </w:t>
      </w:r>
      <w:r w:rsidRPr="00EE6E73">
        <w:rPr>
          <w:color w:val="808080"/>
        </w:rPr>
        <w:t>-- Need R</w:t>
      </w:r>
    </w:p>
    <w:p w14:paraId="6A50342B" w14:textId="77777777" w:rsidR="00394471" w:rsidRPr="00EE6E73" w:rsidRDefault="00394471" w:rsidP="00EE6E73">
      <w:pPr>
        <w:pStyle w:val="PL"/>
        <w:rPr>
          <w:color w:val="808080"/>
        </w:rPr>
      </w:pPr>
      <w:r w:rsidRPr="00EE6E73">
        <w:t xml:space="preserve">    sl-TimeInterval-r16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R</w:t>
      </w:r>
    </w:p>
    <w:p w14:paraId="21EE3468" w14:textId="77777777" w:rsidR="00394471" w:rsidRPr="00EE6E73" w:rsidRDefault="00394471" w:rsidP="00EE6E73">
      <w:pPr>
        <w:pStyle w:val="PL"/>
      </w:pPr>
      <w:r w:rsidRPr="00EE6E73">
        <w:t>}</w:t>
      </w:r>
    </w:p>
    <w:p w14:paraId="4A5D4B01" w14:textId="77777777" w:rsidR="00394471" w:rsidRPr="00EE6E73" w:rsidRDefault="00394471" w:rsidP="00EE6E73">
      <w:pPr>
        <w:pStyle w:val="PL"/>
      </w:pPr>
    </w:p>
    <w:p w14:paraId="78133B4E" w14:textId="77777777" w:rsidR="00394471" w:rsidRPr="00EE6E73" w:rsidRDefault="00394471" w:rsidP="00EE6E73">
      <w:pPr>
        <w:pStyle w:val="PL"/>
        <w:rPr>
          <w:color w:val="808080"/>
        </w:rPr>
      </w:pPr>
      <w:r w:rsidRPr="00EE6E73">
        <w:rPr>
          <w:color w:val="808080"/>
        </w:rPr>
        <w:t>-- TAG-SL-SYNCCONFIG-STOP</w:t>
      </w:r>
    </w:p>
    <w:p w14:paraId="14D7064A" w14:textId="77777777" w:rsidR="00394471" w:rsidRPr="00EE6E73" w:rsidRDefault="00394471" w:rsidP="00EE6E73">
      <w:pPr>
        <w:pStyle w:val="PL"/>
        <w:rPr>
          <w:color w:val="808080"/>
        </w:rPr>
      </w:pPr>
      <w:r w:rsidRPr="00EE6E73">
        <w:rPr>
          <w:color w:val="808080"/>
        </w:rPr>
        <w:t>-- ASN1STOP</w:t>
      </w:r>
    </w:p>
    <w:p w14:paraId="18190E8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EE6E73" w:rsidRDefault="00394471" w:rsidP="00964CC4">
            <w:pPr>
              <w:pStyle w:val="TAH"/>
              <w:rPr>
                <w:b w:val="0"/>
                <w:lang w:eastAsia="sv-SE"/>
              </w:rPr>
            </w:pPr>
            <w:r w:rsidRPr="00EE6E73">
              <w:rPr>
                <w:i/>
                <w:lang w:eastAsia="sv-SE"/>
              </w:rPr>
              <w:lastRenderedPageBreak/>
              <w:t>SL-</w:t>
            </w:r>
            <w:proofErr w:type="spellStart"/>
            <w:r w:rsidRPr="00EE6E73">
              <w:rPr>
                <w:i/>
                <w:lang w:eastAsia="sv-SE"/>
              </w:rPr>
              <w:t>SyncConfig</w:t>
            </w:r>
            <w:proofErr w:type="spellEnd"/>
            <w:r w:rsidRPr="00EE6E73">
              <w:rPr>
                <w:lang w:eastAsia="sv-SE"/>
              </w:rPr>
              <w:t xml:space="preserve"> field descriptions</w:t>
            </w:r>
          </w:p>
        </w:tc>
      </w:tr>
      <w:tr w:rsidR="004112C8" w:rsidRPr="00EE6E73"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EE6E73" w:rsidRDefault="00394471" w:rsidP="00964CC4">
            <w:pPr>
              <w:pStyle w:val="TAL"/>
              <w:rPr>
                <w:rFonts w:eastAsiaTheme="minorEastAsia"/>
                <w:b/>
                <w:bCs/>
                <w:i/>
                <w:iCs/>
              </w:rPr>
            </w:pPr>
            <w:proofErr w:type="spellStart"/>
            <w:r w:rsidRPr="00EE6E73">
              <w:rPr>
                <w:rFonts w:eastAsiaTheme="minorEastAsia"/>
                <w:b/>
                <w:bCs/>
                <w:i/>
                <w:iCs/>
              </w:rPr>
              <w:t>gnss</w:t>
            </w:r>
            <w:proofErr w:type="spellEnd"/>
            <w:r w:rsidRPr="00EE6E73">
              <w:rPr>
                <w:rFonts w:eastAsiaTheme="minorEastAsia"/>
                <w:b/>
                <w:bCs/>
                <w:i/>
                <w:iCs/>
              </w:rPr>
              <w:t>-Sync</w:t>
            </w:r>
          </w:p>
          <w:p w14:paraId="5C1D1B07" w14:textId="012C8413" w:rsidR="00394471" w:rsidRPr="00EE6E73" w:rsidRDefault="00D71CF8" w:rsidP="00964CC4">
            <w:pPr>
              <w:pStyle w:val="TAL"/>
              <w:rPr>
                <w:rFonts w:eastAsiaTheme="minorEastAsia"/>
              </w:rPr>
            </w:pPr>
            <w:r w:rsidRPr="00EE6E73">
              <w:rPr>
                <w:rFonts w:eastAsiaTheme="minorEastAsia"/>
              </w:rPr>
              <w:t>I</w:t>
            </w:r>
            <w:r w:rsidR="00394471" w:rsidRPr="00EE6E73">
              <w:rPr>
                <w:rFonts w:eastAsiaTheme="minorEastAsia"/>
              </w:rPr>
              <w:t xml:space="preserve">f configured, the synchronization configuration is used for SLSS transmission/reception when the UE is synchronized to GNSS. If not configured, the synchronization configuration is used for SLSS transmission/reception when the UE is synchronized to </w:t>
            </w:r>
            <w:proofErr w:type="spellStart"/>
            <w:r w:rsidR="00394471" w:rsidRPr="00EE6E73">
              <w:rPr>
                <w:rFonts w:eastAsiaTheme="minorEastAsia"/>
              </w:rPr>
              <w:t>eNB</w:t>
            </w:r>
            <w:proofErr w:type="spellEnd"/>
            <w:r w:rsidR="00394471" w:rsidRPr="00EE6E73">
              <w:rPr>
                <w:rFonts w:eastAsiaTheme="minorEastAsia"/>
              </w:rPr>
              <w:t>/</w:t>
            </w:r>
            <w:proofErr w:type="spellStart"/>
            <w:r w:rsidR="00394471" w:rsidRPr="00EE6E73">
              <w:rPr>
                <w:rFonts w:eastAsiaTheme="minorEastAsia"/>
              </w:rPr>
              <w:t>gNB</w:t>
            </w:r>
            <w:proofErr w:type="spellEnd"/>
            <w:r w:rsidR="00394471" w:rsidRPr="00EE6E73">
              <w:rPr>
                <w:rFonts w:eastAsiaTheme="minorEastAsia"/>
              </w:rPr>
              <w:t>.</w:t>
            </w:r>
          </w:p>
        </w:tc>
      </w:tr>
      <w:tr w:rsidR="004112C8" w:rsidRPr="00EE6E73"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EE6E73" w:rsidRDefault="00394471" w:rsidP="00964CC4">
            <w:pPr>
              <w:pStyle w:val="TAL"/>
              <w:rPr>
                <w:b/>
                <w:bCs/>
                <w:i/>
                <w:iCs/>
              </w:rPr>
            </w:pPr>
            <w:proofErr w:type="spellStart"/>
            <w:r w:rsidRPr="00EE6E73">
              <w:rPr>
                <w:b/>
                <w:bCs/>
                <w:i/>
                <w:iCs/>
              </w:rPr>
              <w:t>sl-SyncRefMinHyst</w:t>
            </w:r>
            <w:proofErr w:type="spellEnd"/>
          </w:p>
          <w:p w14:paraId="3CC0E231" w14:textId="77777777" w:rsidR="00394471" w:rsidRPr="00EE6E73" w:rsidRDefault="00394471" w:rsidP="00964CC4">
            <w:pPr>
              <w:pStyle w:val="TAL"/>
              <w:rPr>
                <w:bCs/>
                <w:lang w:eastAsia="en-GB"/>
              </w:rPr>
            </w:pPr>
            <w:r w:rsidRPr="00EE6E73">
              <w:rPr>
                <w:iCs/>
                <w:lang w:eastAsia="en-GB"/>
              </w:rPr>
              <w:t xml:space="preserve">Hysteresis when evaluating a </w:t>
            </w:r>
            <w:proofErr w:type="spellStart"/>
            <w:r w:rsidRPr="00EE6E73">
              <w:rPr>
                <w:iCs/>
                <w:lang w:eastAsia="en-GB"/>
              </w:rPr>
              <w:t>SyncRef</w:t>
            </w:r>
            <w:proofErr w:type="spellEnd"/>
            <w:r w:rsidRPr="00EE6E73">
              <w:rPr>
                <w:iCs/>
                <w:lang w:eastAsia="en-GB"/>
              </w:rPr>
              <w:t xml:space="preserve"> UE using absolute comparison.</w:t>
            </w:r>
          </w:p>
        </w:tc>
      </w:tr>
      <w:tr w:rsidR="004112C8" w:rsidRPr="00EE6E73"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EE6E73" w:rsidRDefault="00394471" w:rsidP="00964CC4">
            <w:pPr>
              <w:pStyle w:val="TAL"/>
            </w:pPr>
            <w:proofErr w:type="spellStart"/>
            <w:r w:rsidRPr="00EE6E73">
              <w:rPr>
                <w:b/>
                <w:bCs/>
                <w:i/>
                <w:iCs/>
              </w:rPr>
              <w:t>sl-SyncRefDiffHyst</w:t>
            </w:r>
            <w:proofErr w:type="spellEnd"/>
          </w:p>
          <w:p w14:paraId="009F6665" w14:textId="77777777" w:rsidR="00394471" w:rsidRPr="00EE6E73" w:rsidRDefault="00394471" w:rsidP="00964CC4">
            <w:pPr>
              <w:pStyle w:val="TAL"/>
            </w:pPr>
            <w:r w:rsidRPr="00EE6E73">
              <w:rPr>
                <w:iCs/>
                <w:lang w:eastAsia="en-GB"/>
              </w:rPr>
              <w:t xml:space="preserve">Hysteresis when evaluating a </w:t>
            </w:r>
            <w:proofErr w:type="spellStart"/>
            <w:r w:rsidRPr="00EE6E73">
              <w:rPr>
                <w:iCs/>
                <w:lang w:eastAsia="en-GB"/>
              </w:rPr>
              <w:t>SyncRef</w:t>
            </w:r>
            <w:proofErr w:type="spellEnd"/>
            <w:r w:rsidRPr="00EE6E73">
              <w:rPr>
                <w:iCs/>
                <w:lang w:eastAsia="en-GB"/>
              </w:rPr>
              <w:t xml:space="preserve"> UE using </w:t>
            </w:r>
            <w:r w:rsidRPr="00EE6E73">
              <w:rPr>
                <w:bCs/>
                <w:iCs/>
                <w:kern w:val="2"/>
                <w:lang w:eastAsia="en-GB"/>
              </w:rPr>
              <w:t xml:space="preserve">relative </w:t>
            </w:r>
            <w:r w:rsidRPr="00EE6E73">
              <w:rPr>
                <w:iCs/>
                <w:lang w:eastAsia="en-GB"/>
              </w:rPr>
              <w:t>comparison.</w:t>
            </w:r>
          </w:p>
        </w:tc>
      </w:tr>
      <w:tr w:rsidR="004112C8" w:rsidRPr="00EE6E73"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EE6E73" w:rsidRDefault="00394471" w:rsidP="00964CC4">
            <w:pPr>
              <w:pStyle w:val="TAL"/>
              <w:rPr>
                <w:b/>
                <w:bCs/>
                <w:i/>
                <w:iCs/>
              </w:rPr>
            </w:pPr>
            <w:proofErr w:type="spellStart"/>
            <w:r w:rsidRPr="00EE6E73">
              <w:rPr>
                <w:b/>
                <w:bCs/>
                <w:i/>
                <w:iCs/>
              </w:rPr>
              <w:t>sl-NumSSB-WithinPeriod</w:t>
            </w:r>
            <w:proofErr w:type="spellEnd"/>
          </w:p>
          <w:p w14:paraId="2F0C48F2" w14:textId="77777777" w:rsidR="00394471" w:rsidRPr="00EE6E73" w:rsidRDefault="00394471" w:rsidP="00964CC4">
            <w:pPr>
              <w:pStyle w:val="TAL"/>
              <w:rPr>
                <w:iCs/>
                <w:lang w:eastAsia="en-GB"/>
              </w:rPr>
            </w:pPr>
            <w:r w:rsidRPr="00EE6E73">
              <w:rPr>
                <w:iCs/>
                <w:lang w:eastAsia="en-GB"/>
              </w:rPr>
              <w:t xml:space="preserve">Indicates the number of </w:t>
            </w:r>
            <w:proofErr w:type="spellStart"/>
            <w:r w:rsidRPr="00EE6E73">
              <w:rPr>
                <w:iCs/>
                <w:lang w:eastAsia="en-GB"/>
              </w:rPr>
              <w:t>sidelink</w:t>
            </w:r>
            <w:proofErr w:type="spellEnd"/>
            <w:r w:rsidRPr="00EE6E73">
              <w:rPr>
                <w:iCs/>
                <w:lang w:eastAsia="en-GB"/>
              </w:rPr>
              <w:t xml:space="preserve"> SSB transmissions within one </w:t>
            </w:r>
            <w:proofErr w:type="spellStart"/>
            <w:r w:rsidRPr="00EE6E73">
              <w:rPr>
                <w:iCs/>
                <w:lang w:eastAsia="en-GB"/>
              </w:rPr>
              <w:t>sidelink</w:t>
            </w:r>
            <w:proofErr w:type="spellEnd"/>
            <w:r w:rsidRPr="00EE6E73">
              <w:rPr>
                <w:iCs/>
                <w:lang w:eastAsia="en-GB"/>
              </w:rPr>
              <w:t xml:space="preserve"> SSB period. The applicable values are related to the subcarrier spacing and frequency as follows:</w:t>
            </w:r>
          </w:p>
          <w:p w14:paraId="055734C0" w14:textId="37568FA9" w:rsidR="00394471" w:rsidRPr="00EE6E73" w:rsidRDefault="00394471" w:rsidP="00964CC4">
            <w:pPr>
              <w:pStyle w:val="TAL"/>
              <w:rPr>
                <w:iCs/>
                <w:lang w:eastAsia="en-GB"/>
              </w:rPr>
            </w:pPr>
            <w:r w:rsidRPr="00EE6E73">
              <w:rPr>
                <w:iCs/>
                <w:lang w:eastAsia="en-GB"/>
              </w:rPr>
              <w:t>FR1, SCS = 15 kHz: 1</w:t>
            </w:r>
          </w:p>
          <w:p w14:paraId="7D8F4C23" w14:textId="0ED206C3" w:rsidR="00394471" w:rsidRPr="00EE6E73" w:rsidRDefault="00394471" w:rsidP="00964CC4">
            <w:pPr>
              <w:pStyle w:val="TAL"/>
              <w:rPr>
                <w:iCs/>
                <w:lang w:eastAsia="en-GB"/>
              </w:rPr>
            </w:pPr>
            <w:r w:rsidRPr="00EE6E73">
              <w:rPr>
                <w:iCs/>
                <w:lang w:eastAsia="en-GB"/>
              </w:rPr>
              <w:t>FR1, SCS = 30 kHz: 1, 2</w:t>
            </w:r>
          </w:p>
          <w:p w14:paraId="7D68E93A" w14:textId="2A5A1B71" w:rsidR="00394471" w:rsidRPr="00EE6E73" w:rsidRDefault="00394471" w:rsidP="00964CC4">
            <w:pPr>
              <w:pStyle w:val="TAL"/>
              <w:rPr>
                <w:iCs/>
                <w:lang w:eastAsia="en-GB"/>
              </w:rPr>
            </w:pPr>
            <w:r w:rsidRPr="00EE6E73">
              <w:rPr>
                <w:iCs/>
                <w:lang w:eastAsia="en-GB"/>
              </w:rPr>
              <w:t>FR1, SCS = 60 kHz: 1, 2, 4</w:t>
            </w:r>
          </w:p>
          <w:p w14:paraId="3CC8427E" w14:textId="77777777" w:rsidR="00394471" w:rsidRPr="00EE6E73" w:rsidRDefault="00394471" w:rsidP="00964CC4">
            <w:pPr>
              <w:pStyle w:val="TAL"/>
              <w:rPr>
                <w:iCs/>
                <w:lang w:eastAsia="en-GB"/>
              </w:rPr>
            </w:pPr>
            <w:r w:rsidRPr="00EE6E73">
              <w:rPr>
                <w:iCs/>
                <w:lang w:eastAsia="en-GB"/>
              </w:rPr>
              <w:t>FR2, SCS = 60 kHz: 1, 2, 4, 8, 16, 32</w:t>
            </w:r>
          </w:p>
          <w:p w14:paraId="14053EFB" w14:textId="77777777" w:rsidR="001242DA" w:rsidRPr="00EE6E73" w:rsidRDefault="00394471" w:rsidP="001242DA">
            <w:pPr>
              <w:pStyle w:val="TAL"/>
            </w:pPr>
            <w:r w:rsidRPr="00EE6E73">
              <w:rPr>
                <w:iCs/>
                <w:lang w:eastAsia="en-GB"/>
              </w:rPr>
              <w:t>FR2, SCS = 120 kHz: 1, 2, 4, 8, 16, 32, 64</w:t>
            </w:r>
          </w:p>
          <w:p w14:paraId="69ABAF51" w14:textId="284DEEA3" w:rsidR="00394471" w:rsidRPr="00EE6E73" w:rsidRDefault="001242DA" w:rsidP="001242DA">
            <w:pPr>
              <w:pStyle w:val="TAL"/>
            </w:pPr>
            <w:r w:rsidRPr="00EE6E73">
              <w:t xml:space="preserve">All values in </w:t>
            </w:r>
            <w:proofErr w:type="spellStart"/>
            <w:r w:rsidRPr="00EE6E73">
              <w:rPr>
                <w:i/>
                <w:iCs/>
              </w:rPr>
              <w:t>sl-NumSSB-WithinPeriod</w:t>
            </w:r>
            <w:proofErr w:type="spellEnd"/>
            <w:r w:rsidRPr="00EE6E73">
              <w:t xml:space="preserve"> in </w:t>
            </w:r>
            <w:r w:rsidRPr="00EE6E73">
              <w:rPr>
                <w:i/>
                <w:iCs/>
              </w:rPr>
              <w:t>sl-SSB-TimeAllocation1</w:t>
            </w:r>
            <w:r w:rsidRPr="00EE6E73">
              <w:t xml:space="preserve"> is set to be same across all carrier frequencies configured for UEs performing NR </w:t>
            </w:r>
            <w:proofErr w:type="spellStart"/>
            <w:r w:rsidRPr="00EE6E73">
              <w:t>sidelink</w:t>
            </w:r>
            <w:proofErr w:type="spellEnd"/>
            <w:r w:rsidRPr="00EE6E73">
              <w:t xml:space="preserve"> communication on multiple carrier frequencies, if configured. All values in </w:t>
            </w:r>
            <w:proofErr w:type="spellStart"/>
            <w:r w:rsidRPr="00EE6E73">
              <w:rPr>
                <w:i/>
                <w:iCs/>
              </w:rPr>
              <w:t>sl-NumSSB-WithinPeriod</w:t>
            </w:r>
            <w:proofErr w:type="spellEnd"/>
            <w:r w:rsidRPr="00EE6E73">
              <w:t xml:space="preserve"> in </w:t>
            </w:r>
            <w:r w:rsidRPr="00EE6E73">
              <w:rPr>
                <w:i/>
                <w:iCs/>
              </w:rPr>
              <w:t>sl-SSB-TimeAllocation2</w:t>
            </w:r>
            <w:r w:rsidRPr="00EE6E73">
              <w:t xml:space="preserve"> is set to be same across all carrier frequencies configured for UEs performing NR </w:t>
            </w:r>
            <w:proofErr w:type="spellStart"/>
            <w:r w:rsidRPr="00EE6E73">
              <w:t>sidelink</w:t>
            </w:r>
            <w:proofErr w:type="spellEnd"/>
            <w:r w:rsidRPr="00EE6E73">
              <w:t xml:space="preserve"> communication on multiple carrier frequencies, if configured. All values in </w:t>
            </w:r>
            <w:proofErr w:type="spellStart"/>
            <w:r w:rsidRPr="00EE6E73">
              <w:rPr>
                <w:i/>
                <w:iCs/>
              </w:rPr>
              <w:t>sl-NumSSB-WithinPeriod</w:t>
            </w:r>
            <w:proofErr w:type="spellEnd"/>
            <w:r w:rsidRPr="00EE6E73">
              <w:t xml:space="preserve"> in </w:t>
            </w:r>
            <w:r w:rsidRPr="00EE6E73">
              <w:rPr>
                <w:i/>
                <w:iCs/>
              </w:rPr>
              <w:t>sl-SSB-TimeAllocation3</w:t>
            </w:r>
            <w:r w:rsidRPr="00EE6E73">
              <w:t xml:space="preserve"> is set to be same across all carrier frequencies configured for UEs performing NR </w:t>
            </w:r>
            <w:proofErr w:type="spellStart"/>
            <w:r w:rsidRPr="00EE6E73">
              <w:t>sidelink</w:t>
            </w:r>
            <w:proofErr w:type="spellEnd"/>
            <w:r w:rsidRPr="00EE6E73">
              <w:t xml:space="preserve"> communication on multiple carrier frequencies, if configured.</w:t>
            </w:r>
          </w:p>
        </w:tc>
      </w:tr>
      <w:tr w:rsidR="004112C8" w:rsidRPr="00EE6E73"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EE6E73" w:rsidRDefault="00394471" w:rsidP="00964CC4">
            <w:pPr>
              <w:pStyle w:val="TAL"/>
              <w:rPr>
                <w:b/>
                <w:bCs/>
                <w:i/>
                <w:iCs/>
              </w:rPr>
            </w:pPr>
            <w:proofErr w:type="spellStart"/>
            <w:r w:rsidRPr="00EE6E73">
              <w:rPr>
                <w:b/>
                <w:bCs/>
                <w:i/>
                <w:iCs/>
              </w:rPr>
              <w:t>sl-TimeOffsetSSB</w:t>
            </w:r>
            <w:proofErr w:type="spellEnd"/>
          </w:p>
          <w:p w14:paraId="03C71EB7" w14:textId="4C479624" w:rsidR="00394471" w:rsidRPr="00EE6E73" w:rsidRDefault="00394471" w:rsidP="00964CC4">
            <w:pPr>
              <w:pStyle w:val="TAL"/>
            </w:pPr>
            <w:r w:rsidRPr="00EE6E73">
              <w:rPr>
                <w:iCs/>
                <w:lang w:eastAsia="en-GB"/>
              </w:rPr>
              <w:t xml:space="preserve">Indicates the slot offset from the start of </w:t>
            </w:r>
            <w:proofErr w:type="spellStart"/>
            <w:r w:rsidRPr="00EE6E73">
              <w:rPr>
                <w:iCs/>
                <w:lang w:eastAsia="en-GB"/>
              </w:rPr>
              <w:t>sidelink</w:t>
            </w:r>
            <w:proofErr w:type="spellEnd"/>
            <w:r w:rsidRPr="00EE6E73">
              <w:rPr>
                <w:iCs/>
                <w:lang w:eastAsia="en-GB"/>
              </w:rPr>
              <w:t xml:space="preserve"> SSB period to the first </w:t>
            </w:r>
            <w:proofErr w:type="spellStart"/>
            <w:r w:rsidRPr="00EE6E73">
              <w:rPr>
                <w:iCs/>
                <w:lang w:eastAsia="en-GB"/>
              </w:rPr>
              <w:t>sidelink</w:t>
            </w:r>
            <w:proofErr w:type="spellEnd"/>
            <w:r w:rsidRPr="00EE6E73">
              <w:rPr>
                <w:iCs/>
                <w:lang w:eastAsia="en-GB"/>
              </w:rPr>
              <w:t xml:space="preserve"> SSB.</w:t>
            </w:r>
            <w:r w:rsidR="001242DA" w:rsidRPr="00EE6E73">
              <w:t xml:space="preserve"> </w:t>
            </w:r>
            <w:r w:rsidR="001242DA" w:rsidRPr="00EE6E73">
              <w:rPr>
                <w:iCs/>
                <w:lang w:eastAsia="en-GB"/>
              </w:rPr>
              <w:t xml:space="preserve">All values in </w:t>
            </w:r>
            <w:proofErr w:type="spellStart"/>
            <w:r w:rsidR="001242DA" w:rsidRPr="00EE6E73">
              <w:rPr>
                <w:i/>
                <w:lang w:eastAsia="en-GB"/>
              </w:rPr>
              <w:t>sl-TimeOffsetSSB</w:t>
            </w:r>
            <w:proofErr w:type="spellEnd"/>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w:t>
            </w:r>
            <w:proofErr w:type="spellStart"/>
            <w:r w:rsidR="001242DA" w:rsidRPr="00EE6E73">
              <w:rPr>
                <w:iCs/>
                <w:lang w:eastAsia="en-GB"/>
              </w:rPr>
              <w:t>sidelink</w:t>
            </w:r>
            <w:proofErr w:type="spellEnd"/>
            <w:r w:rsidR="001242DA" w:rsidRPr="00EE6E73">
              <w:rPr>
                <w:iCs/>
                <w:lang w:eastAsia="en-GB"/>
              </w:rPr>
              <w:t xml:space="preserve"> communication on multiple carrier frequencies, if configured. All values in </w:t>
            </w:r>
            <w:proofErr w:type="spellStart"/>
            <w:r w:rsidR="001242DA" w:rsidRPr="00EE6E73">
              <w:rPr>
                <w:i/>
                <w:lang w:eastAsia="en-GB"/>
              </w:rPr>
              <w:t>sl-TimeOffsetSSB</w:t>
            </w:r>
            <w:proofErr w:type="spellEnd"/>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w:t>
            </w:r>
            <w:proofErr w:type="spellStart"/>
            <w:r w:rsidR="001242DA" w:rsidRPr="00EE6E73">
              <w:rPr>
                <w:iCs/>
                <w:lang w:eastAsia="en-GB"/>
              </w:rPr>
              <w:t>sidelink</w:t>
            </w:r>
            <w:proofErr w:type="spellEnd"/>
            <w:r w:rsidR="001242DA" w:rsidRPr="00EE6E73">
              <w:rPr>
                <w:iCs/>
                <w:lang w:eastAsia="en-GB"/>
              </w:rPr>
              <w:t xml:space="preserve"> communication on multiple carrier frequencies, if configured. All values in </w:t>
            </w:r>
            <w:proofErr w:type="spellStart"/>
            <w:r w:rsidR="001242DA" w:rsidRPr="00EE6E73">
              <w:rPr>
                <w:i/>
                <w:lang w:eastAsia="en-GB"/>
              </w:rPr>
              <w:t>sl-TimeOffsetSSB</w:t>
            </w:r>
            <w:proofErr w:type="spellEnd"/>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w:t>
            </w:r>
            <w:proofErr w:type="spellStart"/>
            <w:r w:rsidR="001242DA" w:rsidRPr="00EE6E73">
              <w:rPr>
                <w:iCs/>
                <w:lang w:eastAsia="en-GB"/>
              </w:rPr>
              <w:t>sidelink</w:t>
            </w:r>
            <w:proofErr w:type="spellEnd"/>
            <w:r w:rsidR="001242DA" w:rsidRPr="00EE6E73">
              <w:rPr>
                <w:iCs/>
                <w:lang w:eastAsia="en-GB"/>
              </w:rPr>
              <w:t xml:space="preserve"> communication on multiple carrier frequencies, if configured.</w:t>
            </w:r>
          </w:p>
        </w:tc>
      </w:tr>
      <w:tr w:rsidR="004112C8" w:rsidRPr="00EE6E73"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EE6E73" w:rsidRDefault="00394471" w:rsidP="00964CC4">
            <w:pPr>
              <w:pStyle w:val="TAL"/>
              <w:rPr>
                <w:b/>
                <w:bCs/>
                <w:i/>
                <w:iCs/>
              </w:rPr>
            </w:pPr>
            <w:proofErr w:type="spellStart"/>
            <w:r w:rsidRPr="00EE6E73">
              <w:rPr>
                <w:b/>
                <w:bCs/>
                <w:i/>
                <w:iCs/>
              </w:rPr>
              <w:t>sl-TimeInterval</w:t>
            </w:r>
            <w:proofErr w:type="spellEnd"/>
          </w:p>
          <w:p w14:paraId="067C01B3" w14:textId="2EA0E511" w:rsidR="00394471" w:rsidRPr="00EE6E73" w:rsidRDefault="00394471" w:rsidP="00964CC4">
            <w:pPr>
              <w:pStyle w:val="TAL"/>
            </w:pPr>
            <w:r w:rsidRPr="00EE6E73">
              <w:rPr>
                <w:iCs/>
                <w:lang w:eastAsia="en-GB"/>
              </w:rPr>
              <w:t xml:space="preserve">Indicates the slot interval between </w:t>
            </w:r>
            <w:proofErr w:type="spellStart"/>
            <w:r w:rsidRPr="00EE6E73">
              <w:rPr>
                <w:iCs/>
                <w:lang w:eastAsia="en-GB"/>
              </w:rPr>
              <w:t>neighboring</w:t>
            </w:r>
            <w:proofErr w:type="spellEnd"/>
            <w:r w:rsidRPr="00EE6E73">
              <w:rPr>
                <w:iCs/>
                <w:lang w:eastAsia="en-GB"/>
              </w:rPr>
              <w:t xml:space="preserve"> </w:t>
            </w:r>
            <w:proofErr w:type="spellStart"/>
            <w:r w:rsidRPr="00EE6E73">
              <w:rPr>
                <w:iCs/>
                <w:lang w:eastAsia="en-GB"/>
              </w:rPr>
              <w:t>sidelink</w:t>
            </w:r>
            <w:proofErr w:type="spellEnd"/>
            <w:r w:rsidRPr="00EE6E73">
              <w:rPr>
                <w:iCs/>
                <w:lang w:eastAsia="en-GB"/>
              </w:rPr>
              <w:t xml:space="preserve"> SSBs. This value is applicable when there are more than one </w:t>
            </w:r>
            <w:proofErr w:type="spellStart"/>
            <w:r w:rsidRPr="00EE6E73">
              <w:rPr>
                <w:iCs/>
                <w:lang w:eastAsia="en-GB"/>
              </w:rPr>
              <w:t>sidelink</w:t>
            </w:r>
            <w:proofErr w:type="spellEnd"/>
            <w:r w:rsidRPr="00EE6E73">
              <w:rPr>
                <w:iCs/>
                <w:lang w:eastAsia="en-GB"/>
              </w:rPr>
              <w:t xml:space="preserve"> SSBs within one </w:t>
            </w:r>
            <w:proofErr w:type="spellStart"/>
            <w:r w:rsidRPr="00EE6E73">
              <w:rPr>
                <w:iCs/>
                <w:lang w:eastAsia="en-GB"/>
              </w:rPr>
              <w:t>sidelink</w:t>
            </w:r>
            <w:proofErr w:type="spellEnd"/>
            <w:r w:rsidRPr="00EE6E73">
              <w:rPr>
                <w:iCs/>
                <w:lang w:eastAsia="en-GB"/>
              </w:rPr>
              <w:t xml:space="preserve"> SSB period.</w:t>
            </w:r>
            <w:r w:rsidR="001242DA" w:rsidRPr="00EE6E73">
              <w:rPr>
                <w:iCs/>
                <w:lang w:eastAsia="en-GB"/>
              </w:rPr>
              <w:t xml:space="preserve"> All values in </w:t>
            </w:r>
            <w:proofErr w:type="spellStart"/>
            <w:r w:rsidR="001242DA" w:rsidRPr="00EE6E73">
              <w:rPr>
                <w:i/>
                <w:lang w:eastAsia="en-GB"/>
              </w:rPr>
              <w:t>sl-TimeInterval</w:t>
            </w:r>
            <w:proofErr w:type="spellEnd"/>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w:t>
            </w:r>
            <w:proofErr w:type="spellStart"/>
            <w:r w:rsidR="001242DA" w:rsidRPr="00EE6E73">
              <w:rPr>
                <w:iCs/>
                <w:lang w:eastAsia="en-GB"/>
              </w:rPr>
              <w:t>sidelink</w:t>
            </w:r>
            <w:proofErr w:type="spellEnd"/>
            <w:r w:rsidR="001242DA" w:rsidRPr="00EE6E73">
              <w:rPr>
                <w:iCs/>
                <w:lang w:eastAsia="en-GB"/>
              </w:rPr>
              <w:t xml:space="preserve"> communication on multiple carrier frequencies, if configured. All values in </w:t>
            </w:r>
            <w:proofErr w:type="spellStart"/>
            <w:r w:rsidR="001242DA" w:rsidRPr="00EE6E73">
              <w:rPr>
                <w:i/>
                <w:lang w:eastAsia="en-GB"/>
              </w:rPr>
              <w:t>sl-TimeInterval</w:t>
            </w:r>
            <w:proofErr w:type="spellEnd"/>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w:t>
            </w:r>
            <w:proofErr w:type="spellStart"/>
            <w:r w:rsidR="001242DA" w:rsidRPr="00EE6E73">
              <w:rPr>
                <w:iCs/>
                <w:lang w:eastAsia="en-GB"/>
              </w:rPr>
              <w:t>sidelink</w:t>
            </w:r>
            <w:proofErr w:type="spellEnd"/>
            <w:r w:rsidR="001242DA" w:rsidRPr="00EE6E73">
              <w:rPr>
                <w:iCs/>
                <w:lang w:eastAsia="en-GB"/>
              </w:rPr>
              <w:t xml:space="preserve"> communication on multiple carrier frequencies, if configured. All values in </w:t>
            </w:r>
            <w:proofErr w:type="spellStart"/>
            <w:r w:rsidR="001242DA" w:rsidRPr="00EE6E73">
              <w:rPr>
                <w:i/>
                <w:lang w:eastAsia="en-GB"/>
              </w:rPr>
              <w:t>sl-TimeInterval</w:t>
            </w:r>
            <w:proofErr w:type="spellEnd"/>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w:t>
            </w:r>
            <w:proofErr w:type="spellStart"/>
            <w:r w:rsidR="001242DA" w:rsidRPr="00EE6E73">
              <w:rPr>
                <w:iCs/>
                <w:lang w:eastAsia="en-GB"/>
              </w:rPr>
              <w:t>sidelink</w:t>
            </w:r>
            <w:proofErr w:type="spellEnd"/>
            <w:r w:rsidR="001242DA" w:rsidRPr="00EE6E73">
              <w:rPr>
                <w:iCs/>
                <w:lang w:eastAsia="en-GB"/>
              </w:rPr>
              <w:t xml:space="preserve"> communication on multiple carrier frequencies, if configured.</w:t>
            </w:r>
          </w:p>
        </w:tc>
      </w:tr>
      <w:tr w:rsidR="004112C8" w:rsidRPr="00EE6E73"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SSID</w:t>
            </w:r>
          </w:p>
          <w:p w14:paraId="32A62577" w14:textId="23D373B8" w:rsidR="00394471" w:rsidRPr="00EE6E73" w:rsidRDefault="00394471" w:rsidP="00964CC4">
            <w:pPr>
              <w:pStyle w:val="TAL"/>
            </w:pPr>
            <w:r w:rsidRPr="00EE6E73">
              <w:rPr>
                <w:iCs/>
                <w:lang w:eastAsia="en-GB"/>
              </w:rPr>
              <w:t xml:space="preserve">Indicates the ID of </w:t>
            </w:r>
            <w:proofErr w:type="spellStart"/>
            <w:r w:rsidRPr="00EE6E73">
              <w:rPr>
                <w:iCs/>
                <w:lang w:eastAsia="en-GB"/>
              </w:rPr>
              <w:t>sidelink</w:t>
            </w:r>
            <w:proofErr w:type="spellEnd"/>
            <w:r w:rsidRPr="00EE6E73">
              <w:rPr>
                <w:iCs/>
                <w:lang w:eastAsia="en-GB"/>
              </w:rPr>
              <w:t xml:space="preserve"> synchronization signal assoc</w:t>
            </w:r>
            <w:r w:rsidR="00C813A9" w:rsidRPr="00EE6E73">
              <w:rPr>
                <w:iCs/>
                <w:lang w:eastAsia="en-GB"/>
              </w:rPr>
              <w:t>i</w:t>
            </w:r>
            <w:r w:rsidRPr="00EE6E73">
              <w:rPr>
                <w:iCs/>
                <w:lang w:eastAsia="en-GB"/>
              </w:rPr>
              <w:t>ated with different synchronization priorities.</w:t>
            </w:r>
          </w:p>
        </w:tc>
      </w:tr>
      <w:tr w:rsidR="004112C8" w:rsidRPr="00EE6E73"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EE6E73" w:rsidRDefault="00394471" w:rsidP="00964CC4">
            <w:pPr>
              <w:pStyle w:val="TAL"/>
              <w:rPr>
                <w:b/>
                <w:bCs/>
                <w:i/>
                <w:iCs/>
              </w:rPr>
            </w:pPr>
            <w:proofErr w:type="spellStart"/>
            <w:r w:rsidRPr="00EE6E73">
              <w:rPr>
                <w:b/>
                <w:bCs/>
                <w:i/>
                <w:iCs/>
              </w:rPr>
              <w:t>syncInfoReserved</w:t>
            </w:r>
            <w:proofErr w:type="spellEnd"/>
          </w:p>
          <w:p w14:paraId="196E2FFC" w14:textId="77777777" w:rsidR="00394471" w:rsidRPr="00EE6E73" w:rsidRDefault="00394471" w:rsidP="00964CC4">
            <w:pPr>
              <w:pStyle w:val="TAL"/>
            </w:pPr>
            <w:r w:rsidRPr="00EE6E73">
              <w:rPr>
                <w:iCs/>
                <w:lang w:eastAsia="en-GB"/>
              </w:rPr>
              <w:t>Reserved for future use.</w:t>
            </w:r>
          </w:p>
        </w:tc>
      </w:tr>
      <w:tr w:rsidR="00D27132" w:rsidRPr="00EE6E73"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EE6E73" w:rsidRDefault="00D71CF8" w:rsidP="00AF0F64">
            <w:pPr>
              <w:pStyle w:val="TAL"/>
              <w:rPr>
                <w:b/>
                <w:bCs/>
                <w:i/>
                <w:iCs/>
              </w:rPr>
            </w:pPr>
            <w:proofErr w:type="spellStart"/>
            <w:r w:rsidRPr="00EE6E73">
              <w:rPr>
                <w:b/>
                <w:bCs/>
                <w:i/>
                <w:iCs/>
              </w:rPr>
              <w:t>syncTxThreshIC</w:t>
            </w:r>
            <w:proofErr w:type="spellEnd"/>
            <w:r w:rsidRPr="00EE6E73">
              <w:rPr>
                <w:b/>
                <w:bCs/>
                <w:i/>
                <w:iCs/>
              </w:rPr>
              <w:t xml:space="preserve">, </w:t>
            </w:r>
            <w:proofErr w:type="spellStart"/>
            <w:r w:rsidRPr="00EE6E73">
              <w:rPr>
                <w:b/>
                <w:bCs/>
                <w:i/>
                <w:iCs/>
              </w:rPr>
              <w:t>syncTxThreshOoC</w:t>
            </w:r>
            <w:proofErr w:type="spellEnd"/>
          </w:p>
          <w:p w14:paraId="613AE860" w14:textId="130BA76A" w:rsidR="00D71CF8" w:rsidRPr="00EE6E73" w:rsidRDefault="00D71CF8" w:rsidP="00AF0F64">
            <w:pPr>
              <w:pStyle w:val="TAL"/>
            </w:pPr>
            <w:r w:rsidRPr="00EE6E73">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EE6E73" w:rsidRDefault="00394471" w:rsidP="00394471">
      <w:pPr>
        <w:rPr>
          <w:rFonts w:eastAsia="Yu Mincho"/>
        </w:rPr>
      </w:pPr>
    </w:p>
    <w:p w14:paraId="4DD5493F" w14:textId="4D091DAE" w:rsidR="00394471" w:rsidRPr="00EE6E73" w:rsidRDefault="00394471" w:rsidP="00394471">
      <w:pPr>
        <w:pStyle w:val="Heading4"/>
      </w:pPr>
      <w:bookmarkStart w:id="7077" w:name="_Toc60777552"/>
      <w:bookmarkStart w:id="7078" w:name="_Toc193446638"/>
      <w:bookmarkStart w:id="7079" w:name="_Toc193452443"/>
      <w:bookmarkStart w:id="7080" w:name="_Toc193463717"/>
      <w:bookmarkStart w:id="7081" w:name="_Toc201296004"/>
      <w:bookmarkStart w:id="7082" w:name="MCCQCTEMPBM_00000719"/>
      <w:r w:rsidRPr="00EE6E73">
        <w:t>–</w:t>
      </w:r>
      <w:r w:rsidRPr="00EE6E73">
        <w:tab/>
      </w:r>
      <w:r w:rsidRPr="00EE6E73">
        <w:rPr>
          <w:i/>
          <w:iCs/>
        </w:rPr>
        <w:t>SL-</w:t>
      </w:r>
      <w:proofErr w:type="spellStart"/>
      <w:r w:rsidRPr="00EE6E73">
        <w:rPr>
          <w:i/>
          <w:iCs/>
        </w:rPr>
        <w:t>Thres</w:t>
      </w:r>
      <w:proofErr w:type="spellEnd"/>
      <w:r w:rsidRPr="00EE6E73">
        <w:rPr>
          <w:i/>
          <w:iCs/>
        </w:rPr>
        <w:t>-RSRP-List</w:t>
      </w:r>
      <w:bookmarkEnd w:id="7077"/>
      <w:bookmarkEnd w:id="7078"/>
      <w:bookmarkEnd w:id="7079"/>
      <w:bookmarkEnd w:id="7080"/>
      <w:bookmarkEnd w:id="7081"/>
    </w:p>
    <w:bookmarkEnd w:id="7082"/>
    <w:p w14:paraId="0A67E36F" w14:textId="2541FEB7" w:rsidR="00394471" w:rsidRPr="00EE6E73" w:rsidRDefault="00394471" w:rsidP="00394471">
      <w:r w:rsidRPr="00EE6E73">
        <w:t xml:space="preserve">IE </w:t>
      </w:r>
      <w:r w:rsidRPr="00EE6E73">
        <w:rPr>
          <w:i/>
        </w:rPr>
        <w:t>SL-</w:t>
      </w:r>
      <w:proofErr w:type="spellStart"/>
      <w:r w:rsidRPr="00EE6E73">
        <w:rPr>
          <w:i/>
        </w:rPr>
        <w:t>Thres</w:t>
      </w:r>
      <w:proofErr w:type="spellEnd"/>
      <w:r w:rsidRPr="00EE6E73">
        <w:rPr>
          <w:i/>
        </w:rPr>
        <w:t>-RSRP-List</w:t>
      </w:r>
      <w:r w:rsidRPr="00EE6E73">
        <w:rPr>
          <w:bCs/>
          <w:kern w:val="2"/>
        </w:rPr>
        <w:t xml:space="preserve"> indicates a threshold used for sensing based UE autonomous resource selection</w:t>
      </w:r>
      <w:r w:rsidRPr="00EE6E73">
        <w:rPr>
          <w:bCs/>
          <w:noProof/>
        </w:rPr>
        <w:t xml:space="preserve"> (see TS 38.215 [9])</w:t>
      </w:r>
      <w:r w:rsidRPr="00EE6E73">
        <w:rPr>
          <w:bCs/>
          <w:kern w:val="2"/>
        </w:rPr>
        <w:t>. A</w:t>
      </w:r>
      <w:r w:rsidRPr="00EE6E73">
        <w:rPr>
          <w:bCs/>
          <w:kern w:val="2"/>
          <w:lang w:eastAsia="en-GB"/>
        </w:rPr>
        <w:t xml:space="preserve"> resource is excluded if it is indicated or reserved by a decoded S</w:t>
      </w:r>
      <w:r w:rsidRPr="00EE6E73">
        <w:rPr>
          <w:bCs/>
          <w:kern w:val="2"/>
        </w:rPr>
        <w:t>CI</w:t>
      </w:r>
      <w:r w:rsidRPr="00EE6E73">
        <w:rPr>
          <w:bCs/>
          <w:kern w:val="2"/>
          <w:lang w:eastAsia="en-GB"/>
        </w:rPr>
        <w:t xml:space="preserve"> and PSSCH</w:t>
      </w:r>
      <w:r w:rsidR="00E92072" w:rsidRPr="00EE6E73">
        <w:rPr>
          <w:bCs/>
          <w:kern w:val="2"/>
          <w:lang w:eastAsia="en-GB"/>
        </w:rPr>
        <w:t>/PSCCH</w:t>
      </w:r>
      <w:r w:rsidRPr="00EE6E73">
        <w:rPr>
          <w:bCs/>
          <w:kern w:val="2"/>
          <w:lang w:eastAsia="en-GB"/>
        </w:rPr>
        <w:t xml:space="preserve"> RSRP in the associated data resource is above </w:t>
      </w:r>
      <w:r w:rsidRPr="00EE6E73">
        <w:rPr>
          <w:bCs/>
          <w:kern w:val="2"/>
        </w:rPr>
        <w:t>the</w:t>
      </w:r>
      <w:r w:rsidRPr="00EE6E73">
        <w:rPr>
          <w:bCs/>
          <w:kern w:val="2"/>
          <w:lang w:eastAsia="en-GB"/>
        </w:rPr>
        <w:t xml:space="preserve"> </w:t>
      </w:r>
      <w:r w:rsidRPr="00EE6E73">
        <w:rPr>
          <w:bCs/>
          <w:kern w:val="2"/>
        </w:rPr>
        <w:t xml:space="preserve">threshold defined by </w:t>
      </w:r>
      <w:r w:rsidRPr="00EE6E73">
        <w:t xml:space="preserve">IE </w:t>
      </w:r>
      <w:r w:rsidRPr="00EE6E73">
        <w:rPr>
          <w:i/>
        </w:rPr>
        <w:t>SL-</w:t>
      </w:r>
      <w:proofErr w:type="spellStart"/>
      <w:r w:rsidRPr="00EE6E73">
        <w:rPr>
          <w:i/>
        </w:rPr>
        <w:t>Thres</w:t>
      </w:r>
      <w:proofErr w:type="spellEnd"/>
      <w:r w:rsidRPr="00EE6E73">
        <w:rPr>
          <w:i/>
        </w:rPr>
        <w:t>-RSRP-List</w:t>
      </w:r>
      <w:r w:rsidRPr="00EE6E73">
        <w:rPr>
          <w:bCs/>
          <w:kern w:val="2"/>
          <w:lang w:eastAsia="en-GB"/>
        </w:rPr>
        <w:t>.</w:t>
      </w:r>
      <w:r w:rsidR="00811373" w:rsidRPr="00EE6E73">
        <w:rPr>
          <w:bCs/>
          <w:kern w:val="2"/>
          <w:lang w:eastAsia="en-GB"/>
        </w:rPr>
        <w:t xml:space="preserve"> </w:t>
      </w:r>
      <w:r w:rsidR="001242DA" w:rsidRPr="00EE6E73">
        <w:rPr>
          <w:bCs/>
          <w:kern w:val="2"/>
          <w:lang w:eastAsia="en-GB"/>
        </w:rPr>
        <w:t xml:space="preserve">A NR </w:t>
      </w:r>
      <w:proofErr w:type="spellStart"/>
      <w:r w:rsidR="001242DA" w:rsidRPr="00EE6E73">
        <w:rPr>
          <w:bCs/>
          <w:kern w:val="2"/>
          <w:lang w:eastAsia="en-GB"/>
        </w:rPr>
        <w:t>sidelink</w:t>
      </w:r>
      <w:proofErr w:type="spellEnd"/>
      <w:r w:rsidR="001242DA" w:rsidRPr="00EE6E73">
        <w:rPr>
          <w:bCs/>
          <w:kern w:val="2"/>
          <w:lang w:eastAsia="en-GB"/>
        </w:rPr>
        <w:t xml:space="preserve"> resource is excluded if the </w:t>
      </w:r>
      <w:r w:rsidR="001242DA" w:rsidRPr="00EE6E73">
        <w:rPr>
          <w:bCs/>
          <w:kern w:val="2"/>
          <w:lang w:eastAsia="en-GB"/>
        </w:rPr>
        <w:lastRenderedPageBreak/>
        <w:t xml:space="preserve">corresponding PSFCH transmission occasions overlap with resources indicated or reserved by the decoded EUTRA SCI in time domain and EUTRA PSSCH RSRP in the associated data resource is above the threshold defined by IE </w:t>
      </w:r>
      <w:proofErr w:type="spellStart"/>
      <w:r w:rsidR="001242DA" w:rsidRPr="00EE6E73">
        <w:rPr>
          <w:bCs/>
          <w:i/>
          <w:iCs/>
          <w:kern w:val="2"/>
          <w:lang w:eastAsia="en-GB"/>
        </w:rPr>
        <w:t>sl</w:t>
      </w:r>
      <w:proofErr w:type="spellEnd"/>
      <w:r w:rsidR="001242DA" w:rsidRPr="00EE6E73">
        <w:rPr>
          <w:bCs/>
          <w:i/>
          <w:iCs/>
          <w:kern w:val="2"/>
          <w:lang w:eastAsia="en-GB"/>
        </w:rPr>
        <w:t>-NRPSFCH-EUTRA-</w:t>
      </w:r>
      <w:proofErr w:type="spellStart"/>
      <w:r w:rsidR="001242DA" w:rsidRPr="00EE6E73">
        <w:rPr>
          <w:bCs/>
          <w:i/>
          <w:iCs/>
          <w:kern w:val="2"/>
          <w:lang w:eastAsia="en-GB"/>
        </w:rPr>
        <w:t>ThresRSRP</w:t>
      </w:r>
      <w:proofErr w:type="spellEnd"/>
      <w:r w:rsidR="001242DA" w:rsidRPr="00EE6E73">
        <w:rPr>
          <w:bCs/>
          <w:i/>
          <w:iCs/>
          <w:kern w:val="2"/>
          <w:lang w:eastAsia="en-GB"/>
        </w:rPr>
        <w:t>-List</w:t>
      </w:r>
      <w:r w:rsidR="001242DA" w:rsidRPr="00EE6E73">
        <w:rPr>
          <w:bCs/>
          <w:kern w:val="2"/>
          <w:lang w:eastAsia="en-GB"/>
        </w:rPr>
        <w:t xml:space="preserve">. A NR </w:t>
      </w:r>
      <w:proofErr w:type="spellStart"/>
      <w:r w:rsidR="001242DA" w:rsidRPr="00EE6E73">
        <w:rPr>
          <w:bCs/>
          <w:kern w:val="2"/>
          <w:lang w:eastAsia="en-GB"/>
        </w:rPr>
        <w:t>sidelink</w:t>
      </w:r>
      <w:proofErr w:type="spellEnd"/>
      <w:r w:rsidR="001242DA" w:rsidRPr="00EE6E73">
        <w:rPr>
          <w:bCs/>
          <w:kern w:val="2"/>
          <w:lang w:eastAsia="en-GB"/>
        </w:rPr>
        <w:t xml:space="preserve"> resource is excluded if it is indicated or reserved by the decoded EUTRA SCI and EUTRA PSSCH RSRP in the associated data resource is above the threshold defined by IE </w:t>
      </w:r>
      <w:proofErr w:type="spellStart"/>
      <w:r w:rsidR="001242DA" w:rsidRPr="00EE6E73">
        <w:rPr>
          <w:bCs/>
          <w:i/>
          <w:iCs/>
          <w:kern w:val="2"/>
          <w:lang w:eastAsia="en-GB"/>
        </w:rPr>
        <w:t>sl</w:t>
      </w:r>
      <w:proofErr w:type="spellEnd"/>
      <w:r w:rsidR="001242DA" w:rsidRPr="00EE6E73">
        <w:rPr>
          <w:bCs/>
          <w:i/>
          <w:iCs/>
          <w:kern w:val="2"/>
          <w:lang w:eastAsia="en-GB"/>
        </w:rPr>
        <w:t>-NRPSSCH-EUTRA-</w:t>
      </w:r>
      <w:proofErr w:type="spellStart"/>
      <w:r w:rsidR="001242DA" w:rsidRPr="00EE6E73">
        <w:rPr>
          <w:bCs/>
          <w:i/>
          <w:iCs/>
          <w:kern w:val="2"/>
          <w:lang w:eastAsia="en-GB"/>
        </w:rPr>
        <w:t>ThresRSRP</w:t>
      </w:r>
      <w:proofErr w:type="spellEnd"/>
      <w:r w:rsidR="001242DA" w:rsidRPr="00EE6E73">
        <w:rPr>
          <w:bCs/>
          <w:i/>
          <w:iCs/>
          <w:kern w:val="2"/>
          <w:lang w:eastAsia="en-GB"/>
        </w:rPr>
        <w:t>-List</w:t>
      </w:r>
      <w:r w:rsidR="001242DA" w:rsidRPr="00EE6E73">
        <w:rPr>
          <w:bCs/>
          <w:kern w:val="2"/>
          <w:lang w:eastAsia="en-GB"/>
        </w:rPr>
        <w:t xml:space="preserve">. </w:t>
      </w:r>
      <w:r w:rsidR="00811373" w:rsidRPr="00EE6E73">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EE6E73" w:rsidRDefault="00394471" w:rsidP="00394471">
      <w:pPr>
        <w:pStyle w:val="TH"/>
        <w:rPr>
          <w:b w:val="0"/>
        </w:rPr>
      </w:pPr>
      <w:r w:rsidRPr="00EE6E73">
        <w:rPr>
          <w:i/>
          <w:iCs/>
        </w:rPr>
        <w:t>SL-</w:t>
      </w:r>
      <w:proofErr w:type="spellStart"/>
      <w:r w:rsidRPr="00EE6E73">
        <w:rPr>
          <w:i/>
          <w:iCs/>
        </w:rPr>
        <w:t>Thres</w:t>
      </w:r>
      <w:proofErr w:type="spellEnd"/>
      <w:r w:rsidRPr="00EE6E73">
        <w:rPr>
          <w:i/>
          <w:iCs/>
        </w:rPr>
        <w:t>-RSRP-List</w:t>
      </w:r>
      <w:r w:rsidRPr="00EE6E73">
        <w:t xml:space="preserve"> information element</w:t>
      </w:r>
    </w:p>
    <w:p w14:paraId="0DCFC129" w14:textId="77777777" w:rsidR="00394471" w:rsidRPr="00EE6E73" w:rsidRDefault="00394471" w:rsidP="00EE6E73">
      <w:pPr>
        <w:pStyle w:val="PL"/>
        <w:rPr>
          <w:color w:val="808080"/>
        </w:rPr>
      </w:pPr>
      <w:r w:rsidRPr="00EE6E73">
        <w:rPr>
          <w:color w:val="808080"/>
        </w:rPr>
        <w:t>-- ASN1START</w:t>
      </w:r>
    </w:p>
    <w:p w14:paraId="7631FF8F" w14:textId="6C1FACEC" w:rsidR="00394471" w:rsidRPr="00EE6E73" w:rsidRDefault="00394471" w:rsidP="00EE6E73">
      <w:pPr>
        <w:pStyle w:val="PL"/>
        <w:rPr>
          <w:color w:val="808080"/>
        </w:rPr>
      </w:pPr>
      <w:r w:rsidRPr="00EE6E73">
        <w:rPr>
          <w:color w:val="808080"/>
        </w:rPr>
        <w:t>-- TAG-SL-THRES-RSRP-LIST-START</w:t>
      </w:r>
    </w:p>
    <w:p w14:paraId="7725FD98" w14:textId="77777777" w:rsidR="00394471" w:rsidRPr="00EE6E73" w:rsidRDefault="00394471" w:rsidP="00EE6E73">
      <w:pPr>
        <w:pStyle w:val="PL"/>
      </w:pPr>
    </w:p>
    <w:p w14:paraId="077E98BF" w14:textId="408DCA6C" w:rsidR="00394471" w:rsidRPr="00EE6E73" w:rsidRDefault="00394471" w:rsidP="00EE6E73">
      <w:pPr>
        <w:pStyle w:val="PL"/>
      </w:pPr>
      <w:r w:rsidRPr="00EE6E73">
        <w:t xml:space="preserve">SL-Thres-RSRP-List-r16 ::=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Thres-RSRP-r16</w:t>
      </w:r>
    </w:p>
    <w:p w14:paraId="1EB699DA" w14:textId="77777777" w:rsidR="00394471" w:rsidRPr="00EE6E73" w:rsidRDefault="00394471" w:rsidP="00EE6E73">
      <w:pPr>
        <w:pStyle w:val="PL"/>
      </w:pPr>
    </w:p>
    <w:p w14:paraId="5E38F817" w14:textId="1A9B6FCC" w:rsidR="00394471" w:rsidRPr="00EE6E73" w:rsidRDefault="00394471" w:rsidP="00EE6E73">
      <w:pPr>
        <w:pStyle w:val="PL"/>
      </w:pPr>
      <w:r w:rsidRPr="00EE6E73">
        <w:t xml:space="preserve">SL-Thres-RSRP-r16 ::=         </w:t>
      </w:r>
      <w:r w:rsidRPr="00EE6E73">
        <w:rPr>
          <w:color w:val="993366"/>
        </w:rPr>
        <w:t>INTEGER</w:t>
      </w:r>
      <w:r w:rsidRPr="00EE6E73">
        <w:t xml:space="preserve"> (0..66)</w:t>
      </w:r>
    </w:p>
    <w:p w14:paraId="4A927787" w14:textId="77777777" w:rsidR="00394471" w:rsidRPr="00EE6E73" w:rsidRDefault="00394471" w:rsidP="00EE6E73">
      <w:pPr>
        <w:pStyle w:val="PL"/>
      </w:pPr>
    </w:p>
    <w:p w14:paraId="70004278" w14:textId="581CA16D" w:rsidR="00394471" w:rsidRPr="00EE6E73" w:rsidRDefault="00394471" w:rsidP="00EE6E73">
      <w:pPr>
        <w:pStyle w:val="PL"/>
        <w:rPr>
          <w:color w:val="808080"/>
        </w:rPr>
      </w:pPr>
      <w:r w:rsidRPr="00EE6E73">
        <w:rPr>
          <w:color w:val="808080"/>
        </w:rPr>
        <w:t>-- TAG-SL-THRES-RSRP-LIST-STOP</w:t>
      </w:r>
    </w:p>
    <w:p w14:paraId="5502D9EC" w14:textId="77777777" w:rsidR="00394471" w:rsidRPr="00EE6E73" w:rsidRDefault="00394471" w:rsidP="00EE6E73">
      <w:pPr>
        <w:pStyle w:val="PL"/>
        <w:rPr>
          <w:color w:val="808080"/>
        </w:rPr>
      </w:pPr>
      <w:r w:rsidRPr="00EE6E73">
        <w:rPr>
          <w:color w:val="808080"/>
        </w:rPr>
        <w:t>-- ASN1STOP</w:t>
      </w:r>
    </w:p>
    <w:p w14:paraId="696F14F7" w14:textId="77777777" w:rsidR="00394471" w:rsidRPr="00EE6E73" w:rsidRDefault="00394471" w:rsidP="00394471">
      <w:pPr>
        <w:rPr>
          <w:rFonts w:eastAsia="Yu Mincho"/>
        </w:rPr>
      </w:pPr>
    </w:p>
    <w:p w14:paraId="704EF997" w14:textId="04A70EF5" w:rsidR="00394471" w:rsidRPr="00EE6E73" w:rsidRDefault="00394471" w:rsidP="00394471">
      <w:pPr>
        <w:pStyle w:val="Heading4"/>
      </w:pPr>
      <w:bookmarkStart w:id="7083" w:name="_Toc60777553"/>
      <w:bookmarkStart w:id="7084" w:name="_Toc193446639"/>
      <w:bookmarkStart w:id="7085" w:name="_Toc193452444"/>
      <w:bookmarkStart w:id="7086" w:name="_Toc193463718"/>
      <w:bookmarkStart w:id="7087" w:name="_Toc201296005"/>
      <w:bookmarkStart w:id="7088" w:name="MCCQCTEMPBM_00000720"/>
      <w:r w:rsidRPr="00EE6E73">
        <w:t>–</w:t>
      </w:r>
      <w:r w:rsidRPr="00EE6E73">
        <w:tab/>
      </w:r>
      <w:r w:rsidRPr="00EE6E73">
        <w:rPr>
          <w:i/>
          <w:iCs/>
        </w:rPr>
        <w:t>SL-</w:t>
      </w:r>
      <w:proofErr w:type="spellStart"/>
      <w:r w:rsidRPr="00EE6E73">
        <w:rPr>
          <w:i/>
          <w:iCs/>
        </w:rPr>
        <w:t>TxPower</w:t>
      </w:r>
      <w:bookmarkEnd w:id="7083"/>
      <w:bookmarkEnd w:id="7084"/>
      <w:bookmarkEnd w:id="7085"/>
      <w:bookmarkEnd w:id="7086"/>
      <w:bookmarkEnd w:id="7087"/>
      <w:proofErr w:type="spellEnd"/>
    </w:p>
    <w:bookmarkEnd w:id="7088"/>
    <w:p w14:paraId="20CA1204" w14:textId="77777777" w:rsidR="00394471" w:rsidRPr="00EE6E73" w:rsidRDefault="00394471" w:rsidP="00394471">
      <w:r w:rsidRPr="00EE6E73">
        <w:t xml:space="preserve">The IE </w:t>
      </w:r>
      <w:r w:rsidRPr="00EE6E73">
        <w:rPr>
          <w:i/>
        </w:rPr>
        <w:t>SL-</w:t>
      </w:r>
      <w:proofErr w:type="spellStart"/>
      <w:r w:rsidRPr="00EE6E73">
        <w:rPr>
          <w:i/>
        </w:rPr>
        <w:t>TxPower</w:t>
      </w:r>
      <w:proofErr w:type="spellEnd"/>
      <w:r w:rsidRPr="00EE6E73">
        <w:t xml:space="preserve"> is used to limit the UE's </w:t>
      </w:r>
      <w:proofErr w:type="spellStart"/>
      <w:r w:rsidRPr="00EE6E73">
        <w:t>sidelink</w:t>
      </w:r>
      <w:proofErr w:type="spellEnd"/>
      <w:r w:rsidRPr="00EE6E73">
        <w:t xml:space="preserve"> transmission power on a carrier frequency. The unit is dBm. Value </w:t>
      </w:r>
      <w:proofErr w:type="spellStart"/>
      <w:r w:rsidRPr="00EE6E73">
        <w:t>minusinfinity</w:t>
      </w:r>
      <w:proofErr w:type="spellEnd"/>
      <w:r w:rsidRPr="00EE6E73">
        <w:t xml:space="preserve"> </w:t>
      </w:r>
      <w:r w:rsidRPr="00EE6E73">
        <w:rPr>
          <w:lang w:eastAsia="en-GB"/>
        </w:rPr>
        <w:t>corresponds to –infinity</w:t>
      </w:r>
      <w:r w:rsidRPr="00EE6E73">
        <w:t>.</w:t>
      </w:r>
    </w:p>
    <w:p w14:paraId="0321D62F" w14:textId="77777777" w:rsidR="00394471" w:rsidRPr="00EE6E73" w:rsidRDefault="00394471" w:rsidP="00394471">
      <w:pPr>
        <w:pStyle w:val="TH"/>
      </w:pPr>
      <w:r w:rsidRPr="00EE6E73">
        <w:rPr>
          <w:i/>
        </w:rPr>
        <w:t>SL-</w:t>
      </w:r>
      <w:proofErr w:type="spellStart"/>
      <w:r w:rsidRPr="00EE6E73">
        <w:rPr>
          <w:i/>
        </w:rPr>
        <w:t>TxPower</w:t>
      </w:r>
      <w:proofErr w:type="spellEnd"/>
      <w:r w:rsidRPr="00EE6E73">
        <w:rPr>
          <w:i/>
        </w:rPr>
        <w:t xml:space="preserve"> </w:t>
      </w:r>
      <w:r w:rsidRPr="00EE6E73">
        <w:t>information element</w:t>
      </w:r>
    </w:p>
    <w:p w14:paraId="44227B6D" w14:textId="77777777" w:rsidR="00394471" w:rsidRPr="00EE6E73" w:rsidRDefault="00394471" w:rsidP="00EE6E73">
      <w:pPr>
        <w:pStyle w:val="PL"/>
        <w:rPr>
          <w:color w:val="808080"/>
        </w:rPr>
      </w:pPr>
      <w:r w:rsidRPr="00EE6E73">
        <w:rPr>
          <w:color w:val="808080"/>
        </w:rPr>
        <w:t>-- ASN1START</w:t>
      </w:r>
    </w:p>
    <w:p w14:paraId="79E5E0D5" w14:textId="77777777" w:rsidR="00394471" w:rsidRPr="00EE6E73" w:rsidRDefault="00394471" w:rsidP="00EE6E73">
      <w:pPr>
        <w:pStyle w:val="PL"/>
        <w:rPr>
          <w:color w:val="808080"/>
        </w:rPr>
      </w:pPr>
      <w:r w:rsidRPr="00EE6E73">
        <w:rPr>
          <w:color w:val="808080"/>
        </w:rPr>
        <w:t>-- TAG-SL-TXPOWER-START</w:t>
      </w:r>
    </w:p>
    <w:p w14:paraId="02EF533A" w14:textId="77777777" w:rsidR="00394471" w:rsidRPr="00EE6E73" w:rsidRDefault="00394471" w:rsidP="00EE6E73">
      <w:pPr>
        <w:pStyle w:val="PL"/>
      </w:pPr>
    </w:p>
    <w:p w14:paraId="325897B0" w14:textId="77777777" w:rsidR="00394471" w:rsidRPr="00EE6E73" w:rsidRDefault="00394471" w:rsidP="00EE6E73">
      <w:pPr>
        <w:pStyle w:val="PL"/>
      </w:pPr>
      <w:r w:rsidRPr="00EE6E73">
        <w:t xml:space="preserve">SL-TxPower-r16 ::=                    </w:t>
      </w:r>
      <w:r w:rsidRPr="00EE6E73">
        <w:rPr>
          <w:color w:val="993366"/>
        </w:rPr>
        <w:t>CHOICE</w:t>
      </w:r>
      <w:r w:rsidRPr="00EE6E73">
        <w:t>{</w:t>
      </w:r>
    </w:p>
    <w:p w14:paraId="0BBFF696" w14:textId="77777777" w:rsidR="00394471" w:rsidRPr="00EE6E73" w:rsidRDefault="00394471" w:rsidP="00EE6E73">
      <w:pPr>
        <w:pStyle w:val="PL"/>
      </w:pPr>
      <w:r w:rsidRPr="00EE6E73">
        <w:t xml:space="preserve">    minusinfinity-r16                     </w:t>
      </w:r>
      <w:r w:rsidRPr="00EE6E73">
        <w:rPr>
          <w:color w:val="993366"/>
        </w:rPr>
        <w:t>NULL</w:t>
      </w:r>
      <w:r w:rsidRPr="00EE6E73">
        <w:t>,</w:t>
      </w:r>
    </w:p>
    <w:p w14:paraId="5E639316" w14:textId="77777777" w:rsidR="00394471" w:rsidRPr="00EE6E73" w:rsidRDefault="00394471" w:rsidP="00EE6E73">
      <w:pPr>
        <w:pStyle w:val="PL"/>
      </w:pPr>
      <w:r w:rsidRPr="00EE6E73">
        <w:t xml:space="preserve">    txPower-r16                           </w:t>
      </w:r>
      <w:r w:rsidRPr="00EE6E73">
        <w:rPr>
          <w:color w:val="993366"/>
        </w:rPr>
        <w:t>INTEGER</w:t>
      </w:r>
      <w:r w:rsidRPr="00EE6E73">
        <w:t xml:space="preserve"> (-30..33)</w:t>
      </w:r>
    </w:p>
    <w:p w14:paraId="2D0E8E7B" w14:textId="77777777" w:rsidR="00394471" w:rsidRPr="00EE6E73" w:rsidRDefault="00394471" w:rsidP="00EE6E73">
      <w:pPr>
        <w:pStyle w:val="PL"/>
      </w:pPr>
      <w:r w:rsidRPr="00EE6E73">
        <w:t>}</w:t>
      </w:r>
    </w:p>
    <w:p w14:paraId="227CD635" w14:textId="77777777" w:rsidR="00394471" w:rsidRPr="00EE6E73" w:rsidRDefault="00394471" w:rsidP="00EE6E73">
      <w:pPr>
        <w:pStyle w:val="PL"/>
      </w:pPr>
    </w:p>
    <w:p w14:paraId="2A327AB5" w14:textId="77777777" w:rsidR="00394471" w:rsidRPr="00EE6E73" w:rsidRDefault="00394471" w:rsidP="00EE6E73">
      <w:pPr>
        <w:pStyle w:val="PL"/>
        <w:rPr>
          <w:color w:val="808080"/>
        </w:rPr>
      </w:pPr>
      <w:r w:rsidRPr="00EE6E73">
        <w:rPr>
          <w:color w:val="808080"/>
        </w:rPr>
        <w:t>-- TAG-SL-TXPOWER-STOP</w:t>
      </w:r>
    </w:p>
    <w:p w14:paraId="6D9A4838" w14:textId="77777777" w:rsidR="00394471" w:rsidRPr="00EE6E73" w:rsidRDefault="00394471" w:rsidP="00EE6E73">
      <w:pPr>
        <w:pStyle w:val="PL"/>
        <w:rPr>
          <w:color w:val="808080"/>
        </w:rPr>
      </w:pPr>
      <w:r w:rsidRPr="00EE6E73">
        <w:rPr>
          <w:color w:val="808080"/>
        </w:rPr>
        <w:t>-- ASN1STOP</w:t>
      </w:r>
    </w:p>
    <w:p w14:paraId="52D17DB6" w14:textId="77777777" w:rsidR="00394471" w:rsidRPr="00EE6E73" w:rsidRDefault="00394471" w:rsidP="00394471"/>
    <w:p w14:paraId="49D08236" w14:textId="67E71194" w:rsidR="00394471" w:rsidRPr="00EE6E73" w:rsidRDefault="00394471" w:rsidP="00394471">
      <w:pPr>
        <w:pStyle w:val="Heading4"/>
      </w:pPr>
      <w:bookmarkStart w:id="7089" w:name="_Toc60777554"/>
      <w:bookmarkStart w:id="7090" w:name="_Toc193446640"/>
      <w:bookmarkStart w:id="7091" w:name="_Toc193452445"/>
      <w:bookmarkStart w:id="7092" w:name="_Toc193463719"/>
      <w:bookmarkStart w:id="7093" w:name="_Toc201296006"/>
      <w:bookmarkStart w:id="7094" w:name="MCCQCTEMPBM_00000721"/>
      <w:r w:rsidRPr="00EE6E73">
        <w:t>–</w:t>
      </w:r>
      <w:r w:rsidRPr="00EE6E73">
        <w:tab/>
      </w:r>
      <w:r w:rsidRPr="00EE6E73">
        <w:rPr>
          <w:i/>
          <w:iCs/>
        </w:rPr>
        <w:t>SL-</w:t>
      </w:r>
      <w:proofErr w:type="spellStart"/>
      <w:r w:rsidRPr="00EE6E73">
        <w:rPr>
          <w:i/>
          <w:iCs/>
        </w:rPr>
        <w:t>TypeTxSync</w:t>
      </w:r>
      <w:bookmarkEnd w:id="7089"/>
      <w:bookmarkEnd w:id="7090"/>
      <w:bookmarkEnd w:id="7091"/>
      <w:bookmarkEnd w:id="7092"/>
      <w:bookmarkEnd w:id="7093"/>
      <w:proofErr w:type="spellEnd"/>
    </w:p>
    <w:bookmarkEnd w:id="7094"/>
    <w:p w14:paraId="5F203C50" w14:textId="77777777" w:rsidR="00394471" w:rsidRPr="00EE6E73" w:rsidRDefault="00394471" w:rsidP="00394471">
      <w:r w:rsidRPr="00EE6E73">
        <w:t>The IE</w:t>
      </w:r>
      <w:r w:rsidRPr="00EE6E73">
        <w:rPr>
          <w:i/>
        </w:rPr>
        <w:t xml:space="preserve"> SL-</w:t>
      </w:r>
      <w:proofErr w:type="spellStart"/>
      <w:r w:rsidRPr="00EE6E73">
        <w:rPr>
          <w:i/>
        </w:rPr>
        <w:t>TypeTxSync</w:t>
      </w:r>
      <w:proofErr w:type="spellEnd"/>
      <w:r w:rsidRPr="00EE6E73">
        <w:rPr>
          <w:iCs/>
        </w:rPr>
        <w:t xml:space="preserve"> </w:t>
      </w:r>
      <w:r w:rsidRPr="00EE6E73">
        <w:t>indicates the synchronization reference type.</w:t>
      </w:r>
    </w:p>
    <w:p w14:paraId="72B6BC13" w14:textId="77777777" w:rsidR="00394471" w:rsidRPr="00EE6E73" w:rsidRDefault="00394471" w:rsidP="00394471">
      <w:pPr>
        <w:pStyle w:val="TH"/>
      </w:pPr>
      <w:r w:rsidRPr="00EE6E73">
        <w:rPr>
          <w:i/>
        </w:rPr>
        <w:t>SL-</w:t>
      </w:r>
      <w:proofErr w:type="spellStart"/>
      <w:r w:rsidRPr="00EE6E73">
        <w:rPr>
          <w:i/>
        </w:rPr>
        <w:t>TypeTxSync</w:t>
      </w:r>
      <w:proofErr w:type="spellEnd"/>
      <w:r w:rsidRPr="00EE6E73">
        <w:t xml:space="preserve"> information element</w:t>
      </w:r>
    </w:p>
    <w:p w14:paraId="675A1E22" w14:textId="77777777" w:rsidR="00394471" w:rsidRPr="00EE6E73" w:rsidRDefault="00394471" w:rsidP="00EE6E73">
      <w:pPr>
        <w:pStyle w:val="PL"/>
        <w:rPr>
          <w:color w:val="808080"/>
        </w:rPr>
      </w:pPr>
      <w:r w:rsidRPr="00EE6E73">
        <w:rPr>
          <w:color w:val="808080"/>
        </w:rPr>
        <w:t>-- ASN1START</w:t>
      </w:r>
    </w:p>
    <w:p w14:paraId="0742FAA9" w14:textId="77777777" w:rsidR="00394471" w:rsidRPr="00EE6E73" w:rsidRDefault="00394471" w:rsidP="00EE6E73">
      <w:pPr>
        <w:pStyle w:val="PL"/>
        <w:rPr>
          <w:color w:val="808080"/>
        </w:rPr>
      </w:pPr>
      <w:r w:rsidRPr="00EE6E73">
        <w:rPr>
          <w:color w:val="808080"/>
        </w:rPr>
        <w:t>-- TAG-SL-TYPETXSYNC-START</w:t>
      </w:r>
    </w:p>
    <w:p w14:paraId="2F96E5FC" w14:textId="77777777" w:rsidR="00394471" w:rsidRPr="00EE6E73" w:rsidRDefault="00394471" w:rsidP="00EE6E73">
      <w:pPr>
        <w:pStyle w:val="PL"/>
      </w:pPr>
    </w:p>
    <w:p w14:paraId="4B01BE0D" w14:textId="77777777" w:rsidR="00394471" w:rsidRPr="00EE6E73" w:rsidRDefault="00394471" w:rsidP="00EE6E73">
      <w:pPr>
        <w:pStyle w:val="PL"/>
      </w:pPr>
      <w:r w:rsidRPr="00EE6E73">
        <w:t xml:space="preserve">SL-TypeTxSync-r16 ::=                     </w:t>
      </w:r>
      <w:r w:rsidRPr="00EE6E73">
        <w:rPr>
          <w:color w:val="993366"/>
        </w:rPr>
        <w:t>ENUMERATED</w:t>
      </w:r>
      <w:r w:rsidRPr="00EE6E73">
        <w:t xml:space="preserve"> {</w:t>
      </w:r>
      <w:proofErr w:type="spellStart"/>
      <w:r w:rsidRPr="00EE6E73">
        <w:t>gnss</w:t>
      </w:r>
      <w:proofErr w:type="spellEnd"/>
      <w:r w:rsidRPr="00EE6E73">
        <w:t xml:space="preserve">, </w:t>
      </w:r>
      <w:proofErr w:type="spellStart"/>
      <w:r w:rsidRPr="00EE6E73">
        <w:t>gnbEnb</w:t>
      </w:r>
      <w:proofErr w:type="spellEnd"/>
      <w:r w:rsidRPr="00EE6E73">
        <w:t xml:space="preserve">, </w:t>
      </w:r>
      <w:proofErr w:type="spellStart"/>
      <w:r w:rsidRPr="00EE6E73">
        <w:t>ue</w:t>
      </w:r>
      <w:proofErr w:type="spellEnd"/>
      <w:r w:rsidRPr="00EE6E73">
        <w:t>}</w:t>
      </w:r>
    </w:p>
    <w:p w14:paraId="1CE4D9D5" w14:textId="77777777" w:rsidR="00394471" w:rsidRPr="00EE6E73" w:rsidRDefault="00394471" w:rsidP="00EE6E73">
      <w:pPr>
        <w:pStyle w:val="PL"/>
      </w:pPr>
    </w:p>
    <w:p w14:paraId="12858371" w14:textId="77777777" w:rsidR="00394471" w:rsidRPr="00EE6E73" w:rsidRDefault="00394471" w:rsidP="00EE6E73">
      <w:pPr>
        <w:pStyle w:val="PL"/>
        <w:rPr>
          <w:color w:val="808080"/>
        </w:rPr>
      </w:pPr>
      <w:r w:rsidRPr="00EE6E73">
        <w:rPr>
          <w:color w:val="808080"/>
        </w:rPr>
        <w:lastRenderedPageBreak/>
        <w:t>-- TAG-SL-TYPETXSYNC-STOP</w:t>
      </w:r>
    </w:p>
    <w:p w14:paraId="27104F55" w14:textId="77777777" w:rsidR="00394471" w:rsidRPr="00EE6E73" w:rsidRDefault="00394471" w:rsidP="00EE6E73">
      <w:pPr>
        <w:pStyle w:val="PL"/>
        <w:rPr>
          <w:color w:val="808080"/>
        </w:rPr>
      </w:pPr>
      <w:r w:rsidRPr="00EE6E73">
        <w:rPr>
          <w:color w:val="808080"/>
        </w:rPr>
        <w:t>-- ASN1STOP</w:t>
      </w:r>
    </w:p>
    <w:p w14:paraId="37C03C15" w14:textId="77777777" w:rsidR="00394471" w:rsidRPr="00EE6E73" w:rsidRDefault="00394471" w:rsidP="00394471"/>
    <w:p w14:paraId="64CDC10D" w14:textId="4FEF1D9A" w:rsidR="00394471" w:rsidRPr="00EE6E73" w:rsidRDefault="00394471" w:rsidP="00394471">
      <w:pPr>
        <w:pStyle w:val="Heading4"/>
      </w:pPr>
      <w:bookmarkStart w:id="7095" w:name="_Toc60777555"/>
      <w:bookmarkStart w:id="7096" w:name="_Toc193446641"/>
      <w:bookmarkStart w:id="7097" w:name="_Toc193452446"/>
      <w:bookmarkStart w:id="7098" w:name="_Toc193463720"/>
      <w:bookmarkStart w:id="7099" w:name="_Toc201296007"/>
      <w:bookmarkStart w:id="7100" w:name="MCCQCTEMPBM_00000722"/>
      <w:r w:rsidRPr="00EE6E73">
        <w:t>–</w:t>
      </w:r>
      <w:r w:rsidRPr="00EE6E73">
        <w:tab/>
      </w:r>
      <w:r w:rsidRPr="00EE6E73">
        <w:rPr>
          <w:i/>
          <w:iCs/>
        </w:rPr>
        <w:t>SL-UE-</w:t>
      </w:r>
      <w:proofErr w:type="spellStart"/>
      <w:r w:rsidRPr="00EE6E73">
        <w:rPr>
          <w:i/>
          <w:iCs/>
        </w:rPr>
        <w:t>SelectedConfig</w:t>
      </w:r>
      <w:bookmarkEnd w:id="7095"/>
      <w:bookmarkEnd w:id="7096"/>
      <w:bookmarkEnd w:id="7097"/>
      <w:bookmarkEnd w:id="7098"/>
      <w:bookmarkEnd w:id="7099"/>
      <w:proofErr w:type="spellEnd"/>
    </w:p>
    <w:bookmarkEnd w:id="7100"/>
    <w:p w14:paraId="4473FE3E" w14:textId="33363AAF" w:rsidR="00394471" w:rsidRPr="00EE6E73" w:rsidRDefault="00394471" w:rsidP="00394471">
      <w:r w:rsidRPr="00EE6E73">
        <w:t xml:space="preserve">IE </w:t>
      </w:r>
      <w:r w:rsidRPr="00EE6E73">
        <w:rPr>
          <w:i/>
        </w:rPr>
        <w:t>SL-UE-</w:t>
      </w:r>
      <w:proofErr w:type="spellStart"/>
      <w:r w:rsidRPr="00EE6E73">
        <w:rPr>
          <w:i/>
        </w:rPr>
        <w:t>SelectedConfig</w:t>
      </w:r>
      <w:proofErr w:type="spellEnd"/>
      <w:r w:rsidRPr="00EE6E73">
        <w:rPr>
          <w:bCs/>
          <w:kern w:val="2"/>
        </w:rPr>
        <w:t xml:space="preserve"> specifies </w:t>
      </w:r>
      <w:proofErr w:type="spellStart"/>
      <w:r w:rsidRPr="00EE6E73">
        <w:rPr>
          <w:bCs/>
          <w:kern w:val="2"/>
        </w:rPr>
        <w:t>sidelink</w:t>
      </w:r>
      <w:proofErr w:type="spellEnd"/>
      <w:r w:rsidRPr="00EE6E73">
        <w:rPr>
          <w:bCs/>
          <w:kern w:val="2"/>
        </w:rPr>
        <w:t xml:space="preserve"> communication</w:t>
      </w:r>
      <w:r w:rsidR="00A711AF" w:rsidRPr="00EE6E73">
        <w:t>/positioning</w:t>
      </w:r>
      <w:r w:rsidRPr="00EE6E73">
        <w:rPr>
          <w:bCs/>
          <w:kern w:val="2"/>
        </w:rPr>
        <w:t xml:space="preserve"> configurations used for UE autonomous resource selection</w:t>
      </w:r>
      <w:r w:rsidRPr="00EE6E73">
        <w:rPr>
          <w:bCs/>
          <w:kern w:val="2"/>
          <w:lang w:eastAsia="en-GB"/>
        </w:rPr>
        <w:t>.</w:t>
      </w:r>
    </w:p>
    <w:p w14:paraId="30ED674B" w14:textId="77777777" w:rsidR="00394471" w:rsidRPr="00EE6E73" w:rsidRDefault="00394471" w:rsidP="00394471">
      <w:pPr>
        <w:pStyle w:val="TH"/>
        <w:rPr>
          <w:b w:val="0"/>
        </w:rPr>
      </w:pPr>
      <w:r w:rsidRPr="00EE6E73">
        <w:rPr>
          <w:i/>
          <w:iCs/>
        </w:rPr>
        <w:t>SL-UE-</w:t>
      </w:r>
      <w:proofErr w:type="spellStart"/>
      <w:r w:rsidRPr="00EE6E73">
        <w:rPr>
          <w:i/>
          <w:iCs/>
        </w:rPr>
        <w:t>SelectedConfig</w:t>
      </w:r>
      <w:proofErr w:type="spellEnd"/>
      <w:r w:rsidRPr="00EE6E73">
        <w:t xml:space="preserve"> information element</w:t>
      </w:r>
    </w:p>
    <w:p w14:paraId="1EA068C3" w14:textId="77777777" w:rsidR="00394471" w:rsidRPr="00EE6E73" w:rsidRDefault="00394471" w:rsidP="00EE6E73">
      <w:pPr>
        <w:pStyle w:val="PL"/>
        <w:rPr>
          <w:color w:val="808080"/>
        </w:rPr>
      </w:pPr>
      <w:r w:rsidRPr="00EE6E73">
        <w:rPr>
          <w:color w:val="808080"/>
        </w:rPr>
        <w:t>-- ASN1START</w:t>
      </w:r>
    </w:p>
    <w:p w14:paraId="0ADFC361" w14:textId="77777777" w:rsidR="00394471" w:rsidRPr="00EE6E73" w:rsidRDefault="00394471" w:rsidP="00EE6E73">
      <w:pPr>
        <w:pStyle w:val="PL"/>
        <w:rPr>
          <w:color w:val="808080"/>
        </w:rPr>
      </w:pPr>
      <w:r w:rsidRPr="00EE6E73">
        <w:rPr>
          <w:color w:val="808080"/>
        </w:rPr>
        <w:t>-- TAG-SL-UE-SELECTEDCONFIG-START</w:t>
      </w:r>
    </w:p>
    <w:p w14:paraId="45571F1A" w14:textId="77777777" w:rsidR="00394471" w:rsidRPr="00EE6E73" w:rsidRDefault="00394471" w:rsidP="00EE6E73">
      <w:pPr>
        <w:pStyle w:val="PL"/>
      </w:pPr>
    </w:p>
    <w:p w14:paraId="3A51117F" w14:textId="77777777" w:rsidR="00394471" w:rsidRPr="00EE6E73" w:rsidRDefault="00394471" w:rsidP="00EE6E73">
      <w:pPr>
        <w:pStyle w:val="PL"/>
      </w:pPr>
      <w:r w:rsidRPr="00EE6E73">
        <w:t xml:space="preserve">SL-UE-SelectedConfig-r16 ::=                 </w:t>
      </w:r>
      <w:r w:rsidRPr="00EE6E73">
        <w:rPr>
          <w:color w:val="993366"/>
        </w:rPr>
        <w:t>SEQUENCE</w:t>
      </w:r>
      <w:r w:rsidRPr="00EE6E73">
        <w:t xml:space="preserve"> {</w:t>
      </w:r>
    </w:p>
    <w:p w14:paraId="531901F0" w14:textId="346DA645" w:rsidR="00394471" w:rsidRPr="00EE6E73" w:rsidRDefault="00394471" w:rsidP="00EE6E73">
      <w:pPr>
        <w:pStyle w:val="PL"/>
        <w:rPr>
          <w:color w:val="808080"/>
        </w:rPr>
      </w:pPr>
      <w:r w:rsidRPr="00EE6E73">
        <w:t xml:space="preserve">    sl-PSSCH-TxConfigList-r16                    </w:t>
      </w:r>
      <w:proofErr w:type="spellStart"/>
      <w:r w:rsidRPr="00EE6E73">
        <w:t>SL-PSSCH-TxConfigList-r16</w:t>
      </w:r>
      <w:proofErr w:type="spellEnd"/>
      <w:r w:rsidRPr="00EE6E73">
        <w:t xml:space="preserve">                                   </w:t>
      </w:r>
      <w:r w:rsidRPr="00EE6E73">
        <w:rPr>
          <w:color w:val="993366"/>
        </w:rPr>
        <w:t>OPTIONAL</w:t>
      </w:r>
      <w:r w:rsidRPr="00EE6E73">
        <w:t xml:space="preserve">,    </w:t>
      </w:r>
      <w:r w:rsidRPr="00EE6E73">
        <w:rPr>
          <w:color w:val="808080"/>
        </w:rPr>
        <w:t xml:space="preserve">-- </w:t>
      </w:r>
      <w:r w:rsidR="00832A79" w:rsidRPr="00EE6E73">
        <w:rPr>
          <w:color w:val="808080"/>
        </w:rPr>
        <w:t xml:space="preserve">Cond </w:t>
      </w:r>
      <w:r w:rsidR="00D15F09" w:rsidRPr="00EE6E73">
        <w:rPr>
          <w:color w:val="808080"/>
        </w:rPr>
        <w:t>SIB</w:t>
      </w:r>
      <w:r w:rsidR="00832A79" w:rsidRPr="00EE6E73">
        <w:rPr>
          <w:color w:val="808080"/>
        </w:rPr>
        <w:t>12</w:t>
      </w:r>
    </w:p>
    <w:p w14:paraId="016C3500" w14:textId="77777777" w:rsidR="00394471" w:rsidRPr="00EE6E73" w:rsidRDefault="00394471" w:rsidP="00EE6E73">
      <w:pPr>
        <w:pStyle w:val="PL"/>
        <w:rPr>
          <w:color w:val="808080"/>
        </w:rPr>
      </w:pPr>
      <w:r w:rsidRPr="00EE6E73">
        <w:t xml:space="preserve">    sl-ProbResourceKeep-r16                      </w:t>
      </w:r>
      <w:r w:rsidRPr="00EE6E73">
        <w:rPr>
          <w:color w:val="993366"/>
        </w:rPr>
        <w:t>ENUMERATED</w:t>
      </w:r>
      <w:r w:rsidRPr="00EE6E73">
        <w:t xml:space="preserve"> {v0, v0dot2, v0dot4, v0dot6, v0dot8}             </w:t>
      </w:r>
      <w:r w:rsidRPr="00EE6E73">
        <w:rPr>
          <w:color w:val="993366"/>
        </w:rPr>
        <w:t>OPTIONAL</w:t>
      </w:r>
      <w:r w:rsidRPr="00EE6E73">
        <w:t xml:space="preserve">,    </w:t>
      </w:r>
      <w:r w:rsidRPr="00EE6E73">
        <w:rPr>
          <w:color w:val="808080"/>
        </w:rPr>
        <w:t>-- Need R</w:t>
      </w:r>
    </w:p>
    <w:p w14:paraId="2F39E830" w14:textId="77777777" w:rsidR="00394471" w:rsidRPr="00EE6E73" w:rsidRDefault="00394471" w:rsidP="00EE6E73">
      <w:pPr>
        <w:pStyle w:val="PL"/>
        <w:rPr>
          <w:color w:val="808080"/>
        </w:rPr>
      </w:pPr>
      <w:r w:rsidRPr="00EE6E73">
        <w:t xml:space="preserve">    sl-ReselectAfter-r16                         </w:t>
      </w:r>
      <w:r w:rsidRPr="00EE6E73">
        <w:rPr>
          <w:color w:val="993366"/>
        </w:rPr>
        <w:t>ENUMERATED</w:t>
      </w:r>
      <w:r w:rsidRPr="00EE6E73">
        <w:t xml:space="preserve"> {n1, n2, n3, n4, n5, n6, n7, n8, n9}             </w:t>
      </w:r>
      <w:r w:rsidRPr="00EE6E73">
        <w:rPr>
          <w:color w:val="993366"/>
        </w:rPr>
        <w:t>OPTIONAL</w:t>
      </w:r>
      <w:r w:rsidRPr="00EE6E73">
        <w:t xml:space="preserve">,    </w:t>
      </w:r>
      <w:r w:rsidRPr="00EE6E73">
        <w:rPr>
          <w:color w:val="808080"/>
        </w:rPr>
        <w:t>-- Need R</w:t>
      </w:r>
    </w:p>
    <w:p w14:paraId="5B8D5334" w14:textId="77777777" w:rsidR="00394471" w:rsidRPr="00EE6E73" w:rsidRDefault="00394471" w:rsidP="00EE6E73">
      <w:pPr>
        <w:pStyle w:val="PL"/>
        <w:rPr>
          <w:rFonts w:eastAsia="DengXian"/>
          <w:color w:val="808080"/>
        </w:rPr>
      </w:pPr>
      <w:r w:rsidRPr="00EE6E73">
        <w:t xml:space="preserve">    sl-CBR-CommonTxConfigList-r16                </w:t>
      </w:r>
      <w:proofErr w:type="spellStart"/>
      <w:r w:rsidRPr="00EE6E73">
        <w:t>SL-CBR-CommonTxConfigList-r16</w:t>
      </w:r>
      <w:proofErr w:type="spellEnd"/>
      <w:r w:rsidRPr="00EE6E73">
        <w:t xml:space="preserve">                               </w:t>
      </w:r>
      <w:r w:rsidRPr="00EE6E73">
        <w:rPr>
          <w:color w:val="993366"/>
        </w:rPr>
        <w:t>OPTIONAL</w:t>
      </w:r>
      <w:r w:rsidRPr="00EE6E73">
        <w:t xml:space="preserve">,    </w:t>
      </w:r>
      <w:r w:rsidRPr="00EE6E73">
        <w:rPr>
          <w:color w:val="808080"/>
        </w:rPr>
        <w:t>-- Need R</w:t>
      </w:r>
    </w:p>
    <w:p w14:paraId="57BDC818" w14:textId="7777777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R</w:t>
      </w:r>
    </w:p>
    <w:p w14:paraId="26B22CEB" w14:textId="77777777"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58B7C764" w14:textId="56E74AD7" w:rsidR="00832A79" w:rsidRPr="00EE6E73" w:rsidRDefault="00394471" w:rsidP="00EE6E73">
      <w:pPr>
        <w:pStyle w:val="PL"/>
      </w:pPr>
      <w:r w:rsidRPr="00EE6E73">
        <w:t xml:space="preserve">    ...</w:t>
      </w:r>
      <w:r w:rsidR="00832A79" w:rsidRPr="00EE6E73">
        <w:t>,</w:t>
      </w:r>
    </w:p>
    <w:p w14:paraId="1D692D28" w14:textId="77777777" w:rsidR="00832A79" w:rsidRPr="00EE6E73" w:rsidRDefault="00832A79" w:rsidP="00EE6E73">
      <w:pPr>
        <w:pStyle w:val="PL"/>
      </w:pPr>
      <w:r w:rsidRPr="00EE6E73">
        <w:t xml:space="preserve">    [[</w:t>
      </w:r>
    </w:p>
    <w:p w14:paraId="66F62B99" w14:textId="50C6B938" w:rsidR="00832A79" w:rsidRPr="00EE6E73" w:rsidRDefault="00832A79" w:rsidP="00EE6E73">
      <w:pPr>
        <w:pStyle w:val="PL"/>
        <w:rPr>
          <w:color w:val="808080"/>
        </w:rPr>
      </w:pPr>
      <w:r w:rsidRPr="00EE6E73">
        <w:t xml:space="preserve">    sl-CBR-CommonTxDedicatedSL-PRS-RP-List-r18  </w:t>
      </w:r>
      <w:proofErr w:type="spellStart"/>
      <w:r w:rsidRPr="00EE6E73">
        <w:t>SL-CBR-CommonTxDedicatedSL-PRS-RP-List-r18</w:t>
      </w:r>
      <w:proofErr w:type="spellEnd"/>
      <w:r w:rsidRPr="00EE6E73">
        <w:t xml:space="preserve">                   </w:t>
      </w:r>
      <w:r w:rsidRPr="00EE6E73">
        <w:rPr>
          <w:color w:val="993366"/>
        </w:rPr>
        <w:t>OPTIONAL</w:t>
      </w:r>
      <w:r w:rsidRPr="00EE6E73">
        <w:t xml:space="preserve">  </w:t>
      </w:r>
      <w:r w:rsidRPr="00EE6E73">
        <w:rPr>
          <w:color w:val="808080"/>
        </w:rPr>
        <w:t>-- Cond notSIB12</w:t>
      </w:r>
    </w:p>
    <w:p w14:paraId="1C71F1F0" w14:textId="0CF38525" w:rsidR="00394471" w:rsidRPr="00EE6E73" w:rsidRDefault="00832A79" w:rsidP="00EE6E73">
      <w:pPr>
        <w:pStyle w:val="PL"/>
      </w:pPr>
      <w:r w:rsidRPr="00EE6E73">
        <w:t xml:space="preserve">    ]]</w:t>
      </w:r>
    </w:p>
    <w:p w14:paraId="5A5B515D" w14:textId="77777777" w:rsidR="00394471" w:rsidRPr="00EE6E73" w:rsidRDefault="00394471" w:rsidP="00EE6E73">
      <w:pPr>
        <w:pStyle w:val="PL"/>
      </w:pPr>
      <w:r w:rsidRPr="00EE6E73">
        <w:t>}</w:t>
      </w:r>
    </w:p>
    <w:p w14:paraId="7C4D3A11" w14:textId="77777777" w:rsidR="00394471" w:rsidRPr="00EE6E73" w:rsidRDefault="00394471" w:rsidP="00EE6E73">
      <w:pPr>
        <w:pStyle w:val="PL"/>
      </w:pPr>
    </w:p>
    <w:p w14:paraId="39B9A3D9" w14:textId="77777777" w:rsidR="00394471" w:rsidRPr="00EE6E73" w:rsidRDefault="00394471" w:rsidP="00EE6E73">
      <w:pPr>
        <w:pStyle w:val="PL"/>
        <w:rPr>
          <w:color w:val="808080"/>
        </w:rPr>
      </w:pPr>
      <w:r w:rsidRPr="00EE6E73">
        <w:rPr>
          <w:color w:val="808080"/>
        </w:rPr>
        <w:t>-- TAG-SL-UE-SELECTEDCONFIG-STOP</w:t>
      </w:r>
    </w:p>
    <w:p w14:paraId="21CF9779" w14:textId="77777777" w:rsidR="00394471" w:rsidRPr="00EE6E73" w:rsidRDefault="00394471" w:rsidP="00EE6E73">
      <w:pPr>
        <w:pStyle w:val="PL"/>
        <w:rPr>
          <w:color w:val="808080"/>
        </w:rPr>
      </w:pPr>
      <w:r w:rsidRPr="00EE6E73">
        <w:rPr>
          <w:color w:val="808080"/>
        </w:rPr>
        <w:t>-- ASN1STOP</w:t>
      </w:r>
    </w:p>
    <w:p w14:paraId="33F2B60E"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EE6E73" w:rsidRDefault="00394471" w:rsidP="00964CC4">
            <w:pPr>
              <w:pStyle w:val="TAH"/>
              <w:rPr>
                <w:b w:val="0"/>
                <w:lang w:eastAsia="sv-SE"/>
              </w:rPr>
            </w:pPr>
            <w:r w:rsidRPr="00EE6E73">
              <w:rPr>
                <w:i/>
                <w:iCs/>
                <w:lang w:eastAsia="sv-SE"/>
              </w:rPr>
              <w:t>SL-UE-</w:t>
            </w:r>
            <w:proofErr w:type="spellStart"/>
            <w:r w:rsidRPr="00EE6E73">
              <w:rPr>
                <w:i/>
                <w:iCs/>
                <w:lang w:eastAsia="sv-SE"/>
              </w:rPr>
              <w:t>SelectedConfig</w:t>
            </w:r>
            <w:proofErr w:type="spellEnd"/>
            <w:r w:rsidRPr="00EE6E73">
              <w:rPr>
                <w:lang w:eastAsia="sv-SE"/>
              </w:rPr>
              <w:t xml:space="preserve"> field descriptions</w:t>
            </w:r>
          </w:p>
        </w:tc>
      </w:tr>
      <w:tr w:rsidR="004112C8" w:rsidRPr="00EE6E73"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EE6E73" w:rsidRDefault="00394471" w:rsidP="00964CC4">
            <w:pPr>
              <w:pStyle w:val="TAL"/>
              <w:rPr>
                <w:b/>
                <w:bCs/>
                <w:i/>
                <w:iCs/>
              </w:rPr>
            </w:pPr>
            <w:proofErr w:type="spellStart"/>
            <w:r w:rsidRPr="00EE6E73">
              <w:rPr>
                <w:b/>
                <w:bCs/>
                <w:i/>
                <w:iCs/>
              </w:rPr>
              <w:t>sl-PrioritizationThres</w:t>
            </w:r>
            <w:proofErr w:type="spellEnd"/>
          </w:p>
          <w:p w14:paraId="4CF22675" w14:textId="045BB7BD" w:rsidR="00394471" w:rsidRPr="00EE6E73" w:rsidRDefault="00394471" w:rsidP="00964CC4">
            <w:pPr>
              <w:pStyle w:val="TAL"/>
              <w:rPr>
                <w:szCs w:val="22"/>
                <w:lang w:eastAsia="sv-SE"/>
              </w:rPr>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proofErr w:type="spellStart"/>
            <w:r w:rsidR="00A105BD" w:rsidRPr="00EE6E73">
              <w:rPr>
                <w:i/>
                <w:lang w:eastAsia="en-GB"/>
              </w:rPr>
              <w:t>sl-PrioritizationThres</w:t>
            </w:r>
            <w:proofErr w:type="spellEnd"/>
            <w:r w:rsidR="00A105BD" w:rsidRPr="00EE6E73">
              <w:rPr>
                <w:lang w:eastAsia="en-GB"/>
              </w:rPr>
              <w:t xml:space="preserve"> and the </w:t>
            </w:r>
            <w:r w:rsidR="00A105BD" w:rsidRPr="00EE6E73">
              <w:rPr>
                <w:i/>
                <w:lang w:eastAsia="en-GB"/>
              </w:rPr>
              <w:t>ul-</w:t>
            </w:r>
            <w:proofErr w:type="spellStart"/>
            <w:r w:rsidR="00A105BD" w:rsidRPr="00EE6E73">
              <w:rPr>
                <w:i/>
                <w:lang w:eastAsia="en-GB"/>
              </w:rPr>
              <w:t>PrioritizationThres</w:t>
            </w:r>
            <w:proofErr w:type="spellEnd"/>
            <w:r w:rsidR="00A105BD" w:rsidRPr="00EE6E73">
              <w:rPr>
                <w:lang w:eastAsia="en-GB"/>
              </w:rPr>
              <w:t xml:space="preserve"> to the UE separately.</w:t>
            </w:r>
          </w:p>
        </w:tc>
      </w:tr>
      <w:tr w:rsidR="004112C8" w:rsidRPr="00EE6E73"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EE6E73" w:rsidRDefault="00394471" w:rsidP="00964CC4">
            <w:pPr>
              <w:pStyle w:val="TAL"/>
              <w:rPr>
                <w:b/>
                <w:i/>
                <w:iCs/>
                <w:noProof/>
              </w:rPr>
            </w:pPr>
            <w:r w:rsidRPr="00EE6E73">
              <w:rPr>
                <w:b/>
                <w:i/>
                <w:iCs/>
                <w:noProof/>
                <w:lang w:eastAsia="en-GB"/>
              </w:rPr>
              <w:t>sl-ProbResourceKeep</w:t>
            </w:r>
          </w:p>
          <w:p w14:paraId="75FE7FC4" w14:textId="77777777" w:rsidR="00394471" w:rsidRPr="00EE6E73" w:rsidRDefault="00394471" w:rsidP="00964CC4">
            <w:pPr>
              <w:pStyle w:val="TAL"/>
              <w:rPr>
                <w:bCs/>
                <w:noProof/>
                <w:lang w:eastAsia="en-GB"/>
              </w:rPr>
            </w:pPr>
            <w:r w:rsidRPr="00EE6E73">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EE6E73"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EE6E73" w:rsidRDefault="00394471" w:rsidP="00964CC4">
            <w:pPr>
              <w:pStyle w:val="TAL"/>
              <w:rPr>
                <w:b/>
                <w:i/>
                <w:iCs/>
                <w:noProof/>
              </w:rPr>
            </w:pPr>
            <w:r w:rsidRPr="00EE6E73">
              <w:rPr>
                <w:b/>
                <w:i/>
                <w:iCs/>
                <w:noProof/>
                <w:lang w:eastAsia="en-GB"/>
              </w:rPr>
              <w:t>sl-PSSCH-TxConfigList</w:t>
            </w:r>
          </w:p>
          <w:p w14:paraId="4AC86650"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kern w:val="2"/>
              </w:rPr>
              <w:t xml:space="preserve">PSSCH TX parameters such as MCS, </w:t>
            </w:r>
            <w:r w:rsidRPr="00EE6E73">
              <w:rPr>
                <w:rFonts w:eastAsia="DengXian" w:cs="Arial"/>
              </w:rPr>
              <w:t>sub-channel</w:t>
            </w:r>
            <w:r w:rsidRPr="00EE6E73">
              <w:rPr>
                <w:bCs/>
                <w:kern w:val="2"/>
              </w:rPr>
              <w:t xml:space="preserve"> number, retransmission number, associated to different UE absolute speeds and</w:t>
            </w:r>
            <w:r w:rsidRPr="00EE6E73">
              <w:rPr>
                <w:lang w:eastAsia="sv-SE"/>
              </w:rPr>
              <w:t xml:space="preserve"> </w:t>
            </w:r>
            <w:r w:rsidRPr="00EE6E73">
              <w:rPr>
                <w:bCs/>
                <w:kern w:val="2"/>
              </w:rPr>
              <w:t>different synchronization reference types for UE autonomous resource selection</w:t>
            </w:r>
            <w:r w:rsidRPr="00EE6E73">
              <w:rPr>
                <w:iCs/>
                <w:szCs w:val="22"/>
                <w:lang w:eastAsia="en-GB"/>
              </w:rPr>
              <w:t>.</w:t>
            </w:r>
          </w:p>
        </w:tc>
      </w:tr>
      <w:tr w:rsidR="004112C8" w:rsidRPr="00EE6E73"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EE6E73" w:rsidRDefault="00394471" w:rsidP="00964CC4">
            <w:pPr>
              <w:pStyle w:val="TAL"/>
              <w:rPr>
                <w:b/>
                <w:i/>
                <w:iCs/>
                <w:noProof/>
              </w:rPr>
            </w:pPr>
            <w:r w:rsidRPr="00EE6E73">
              <w:rPr>
                <w:b/>
                <w:i/>
                <w:iCs/>
                <w:noProof/>
                <w:lang w:eastAsia="en-GB"/>
              </w:rPr>
              <w:t>sl-ReselectAfter</w:t>
            </w:r>
          </w:p>
          <w:p w14:paraId="0F7C0226"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noProof/>
                <w:lang w:eastAsia="en-GB"/>
              </w:rPr>
              <w:t xml:space="preserve">the number of consecutive </w:t>
            </w:r>
            <w:r w:rsidRPr="00EE6E73">
              <w:rPr>
                <w:bCs/>
                <w:noProof/>
              </w:rPr>
              <w:t>skipped</w:t>
            </w:r>
            <w:r w:rsidRPr="00EE6E73">
              <w:rPr>
                <w:bCs/>
                <w:noProof/>
                <w:lang w:eastAsia="en-GB"/>
              </w:rPr>
              <w:t xml:space="preserve"> transmissions before triggering resource reselection for sidelink communication</w:t>
            </w:r>
            <w:r w:rsidRPr="00EE6E73">
              <w:rPr>
                <w:iCs/>
                <w:szCs w:val="22"/>
                <w:lang w:eastAsia="en-GB"/>
              </w:rPr>
              <w:t xml:space="preserve"> (see TS 38.321 [3]).</w:t>
            </w:r>
          </w:p>
        </w:tc>
      </w:tr>
      <w:tr w:rsidR="00394471" w:rsidRPr="00EE6E73"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EE6E73" w:rsidRDefault="00394471" w:rsidP="00964CC4">
            <w:pPr>
              <w:pStyle w:val="TAL"/>
              <w:rPr>
                <w:b/>
                <w:bCs/>
                <w:i/>
                <w:iCs/>
              </w:rPr>
            </w:pPr>
            <w:r w:rsidRPr="00EE6E73">
              <w:rPr>
                <w:b/>
                <w:bCs/>
                <w:i/>
                <w:iCs/>
              </w:rPr>
              <w:t>ul-</w:t>
            </w:r>
            <w:proofErr w:type="spellStart"/>
            <w:r w:rsidRPr="00EE6E73">
              <w:rPr>
                <w:b/>
                <w:bCs/>
                <w:i/>
                <w:iCs/>
              </w:rPr>
              <w:t>PrioritizationThres</w:t>
            </w:r>
            <w:proofErr w:type="spellEnd"/>
          </w:p>
          <w:p w14:paraId="287DABE7" w14:textId="310605DF" w:rsidR="00394471" w:rsidRPr="00EE6E73" w:rsidRDefault="00394471" w:rsidP="00964CC4">
            <w:pPr>
              <w:pStyle w:val="TAL"/>
              <w:rPr>
                <w:bCs/>
                <w:noProof/>
                <w:lang w:eastAsia="en-GB"/>
              </w:rPr>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proofErr w:type="spellStart"/>
            <w:r w:rsidR="00A105BD" w:rsidRPr="00EE6E73">
              <w:rPr>
                <w:i/>
                <w:lang w:eastAsia="en-GB"/>
              </w:rPr>
              <w:t>sl-PrioritizationThres</w:t>
            </w:r>
            <w:proofErr w:type="spellEnd"/>
            <w:r w:rsidR="00A105BD" w:rsidRPr="00EE6E73">
              <w:rPr>
                <w:lang w:eastAsia="en-GB"/>
              </w:rPr>
              <w:t xml:space="preserve"> and the </w:t>
            </w:r>
            <w:r w:rsidR="00A105BD" w:rsidRPr="00EE6E73">
              <w:rPr>
                <w:i/>
                <w:lang w:eastAsia="en-GB"/>
              </w:rPr>
              <w:t>ul-</w:t>
            </w:r>
            <w:proofErr w:type="spellStart"/>
            <w:r w:rsidR="00A105BD" w:rsidRPr="00EE6E73">
              <w:rPr>
                <w:i/>
                <w:lang w:eastAsia="en-GB"/>
              </w:rPr>
              <w:t>PrioritizationThres</w:t>
            </w:r>
            <w:proofErr w:type="spellEnd"/>
            <w:r w:rsidR="00A105BD" w:rsidRPr="00EE6E73">
              <w:rPr>
                <w:lang w:eastAsia="en-GB"/>
              </w:rPr>
              <w:t xml:space="preserve"> to the UE separately.</w:t>
            </w:r>
          </w:p>
        </w:tc>
      </w:tr>
    </w:tbl>
    <w:p w14:paraId="68553C01" w14:textId="77777777" w:rsidR="00832A79" w:rsidRPr="00EE6E73"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EE6E73" w:rsidRDefault="00832A79" w:rsidP="000A5273">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EE6E73" w:rsidRDefault="00832A79" w:rsidP="000A5273">
            <w:pPr>
              <w:pStyle w:val="TAH"/>
              <w:rPr>
                <w:lang w:eastAsia="sv-SE"/>
              </w:rPr>
            </w:pPr>
            <w:r w:rsidRPr="00EE6E73">
              <w:rPr>
                <w:lang w:eastAsia="sv-SE"/>
              </w:rPr>
              <w:t>Explanation</w:t>
            </w:r>
          </w:p>
        </w:tc>
      </w:tr>
      <w:tr w:rsidR="004112C8" w:rsidRPr="00EE6E73"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EE6E73" w:rsidRDefault="00317559" w:rsidP="00220546">
            <w:pPr>
              <w:pStyle w:val="TAL"/>
              <w:rPr>
                <w:b/>
                <w:i/>
                <w:iCs/>
                <w:lang w:eastAsia="sv-SE"/>
              </w:rPr>
            </w:pPr>
            <w:r w:rsidRPr="00EE6E73">
              <w:rPr>
                <w:i/>
                <w:iCs/>
              </w:rPr>
              <w:t>SIB</w:t>
            </w:r>
            <w:r w:rsidR="00832A79" w:rsidRPr="00EE6E73">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EE6E73" w:rsidRDefault="00832A79" w:rsidP="00220546">
            <w:pPr>
              <w:pStyle w:val="TAL"/>
              <w:rPr>
                <w:b/>
                <w:lang w:eastAsia="sv-SE"/>
              </w:rPr>
            </w:pPr>
            <w:r w:rsidRPr="00EE6E73">
              <w:t xml:space="preserve">This field is optional present if included within </w:t>
            </w:r>
            <w:r w:rsidRPr="00EE6E73">
              <w:rPr>
                <w:i/>
                <w:iCs/>
              </w:rPr>
              <w:t>SIB12</w:t>
            </w:r>
            <w:r w:rsidRPr="00EE6E73">
              <w:t>, need R. Otherwise, the field is absent.</w:t>
            </w:r>
          </w:p>
        </w:tc>
      </w:tr>
      <w:tr w:rsidR="00E523DE" w:rsidRPr="00EE6E73"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EE6E73" w:rsidRDefault="00832A79">
            <w:pPr>
              <w:pStyle w:val="TAL"/>
              <w:rPr>
                <w:i/>
                <w:iCs/>
              </w:rPr>
            </w:pPr>
            <w:r w:rsidRPr="00EE6E73">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EE6E73" w:rsidRDefault="00832A79">
            <w:pPr>
              <w:pStyle w:val="TAL"/>
            </w:pPr>
            <w:r w:rsidRPr="00EE6E73">
              <w:t xml:space="preserve">The field is absent in </w:t>
            </w:r>
            <w:r w:rsidRPr="00EE6E73">
              <w:rPr>
                <w:i/>
                <w:iCs/>
              </w:rPr>
              <w:t>SIB12</w:t>
            </w:r>
            <w:r w:rsidRPr="00EE6E73">
              <w:t>. Otherwise, it is optional present, Need R</w:t>
            </w:r>
          </w:p>
        </w:tc>
      </w:tr>
    </w:tbl>
    <w:p w14:paraId="2AA9886E" w14:textId="77777777" w:rsidR="00394471" w:rsidRPr="00EE6E73" w:rsidRDefault="00394471" w:rsidP="00394471"/>
    <w:p w14:paraId="44E3B5B5" w14:textId="2E37659B" w:rsidR="00394471" w:rsidRPr="00EE6E73" w:rsidRDefault="00394471" w:rsidP="00394471">
      <w:pPr>
        <w:pStyle w:val="Heading4"/>
        <w:rPr>
          <w:i/>
          <w:iCs/>
        </w:rPr>
      </w:pPr>
      <w:bookmarkStart w:id="7101" w:name="_Toc60777556"/>
      <w:bookmarkStart w:id="7102" w:name="_Toc193446642"/>
      <w:bookmarkStart w:id="7103" w:name="_Toc193452447"/>
      <w:bookmarkStart w:id="7104" w:name="_Toc193463721"/>
      <w:bookmarkStart w:id="7105" w:name="_Toc201296008"/>
      <w:bookmarkStart w:id="7106" w:name="MCCQCTEMPBM_00000723"/>
      <w:r w:rsidRPr="00EE6E73">
        <w:t>–</w:t>
      </w:r>
      <w:r w:rsidRPr="00EE6E73">
        <w:tab/>
      </w:r>
      <w:r w:rsidRPr="00EE6E73">
        <w:rPr>
          <w:i/>
          <w:iCs/>
        </w:rPr>
        <w:t>SL-</w:t>
      </w:r>
      <w:proofErr w:type="spellStart"/>
      <w:r w:rsidRPr="00EE6E73">
        <w:rPr>
          <w:i/>
          <w:iCs/>
        </w:rPr>
        <w:t>ZoneConfig</w:t>
      </w:r>
      <w:bookmarkEnd w:id="7101"/>
      <w:bookmarkEnd w:id="7102"/>
      <w:bookmarkEnd w:id="7103"/>
      <w:bookmarkEnd w:id="7104"/>
      <w:bookmarkEnd w:id="7105"/>
      <w:proofErr w:type="spellEnd"/>
    </w:p>
    <w:bookmarkEnd w:id="7106"/>
    <w:p w14:paraId="6EBEC11C" w14:textId="77777777" w:rsidR="00394471" w:rsidRPr="00EE6E73" w:rsidRDefault="00394471" w:rsidP="00394471">
      <w:r w:rsidRPr="00EE6E73">
        <w:t>The IE</w:t>
      </w:r>
      <w:r w:rsidRPr="00EE6E73">
        <w:rPr>
          <w:i/>
        </w:rPr>
        <w:t xml:space="preserve"> SL-</w:t>
      </w:r>
      <w:proofErr w:type="spellStart"/>
      <w:r w:rsidRPr="00EE6E73">
        <w:rPr>
          <w:i/>
        </w:rPr>
        <w:t>ZoneConfig</w:t>
      </w:r>
      <w:proofErr w:type="spellEnd"/>
      <w:r w:rsidRPr="00EE6E73">
        <w:rPr>
          <w:i/>
        </w:rPr>
        <w:t xml:space="preserve"> </w:t>
      </w:r>
      <w:r w:rsidRPr="00EE6E73">
        <w:rPr>
          <w:iCs/>
        </w:rPr>
        <w:t xml:space="preserve">is </w:t>
      </w:r>
      <w:r w:rsidRPr="00EE6E73">
        <w:t>used to configure the zone ID related parameters.</w:t>
      </w:r>
    </w:p>
    <w:p w14:paraId="27033FA4" w14:textId="77777777" w:rsidR="00394471" w:rsidRPr="00EE6E73" w:rsidRDefault="00394471" w:rsidP="00394471">
      <w:pPr>
        <w:pStyle w:val="TH"/>
      </w:pPr>
      <w:r w:rsidRPr="00EE6E73">
        <w:rPr>
          <w:i/>
        </w:rPr>
        <w:t>SL-</w:t>
      </w:r>
      <w:proofErr w:type="spellStart"/>
      <w:r w:rsidRPr="00EE6E73">
        <w:rPr>
          <w:i/>
        </w:rPr>
        <w:t>ZoneConfig</w:t>
      </w:r>
      <w:proofErr w:type="spellEnd"/>
      <w:r w:rsidRPr="00EE6E73">
        <w:rPr>
          <w:i/>
        </w:rPr>
        <w:t xml:space="preserve"> </w:t>
      </w:r>
      <w:r w:rsidRPr="00EE6E73">
        <w:t>information element</w:t>
      </w:r>
    </w:p>
    <w:p w14:paraId="42AD42C8" w14:textId="77777777" w:rsidR="00394471" w:rsidRPr="00EE6E73" w:rsidRDefault="00394471" w:rsidP="00EE6E73">
      <w:pPr>
        <w:pStyle w:val="PL"/>
        <w:rPr>
          <w:color w:val="808080"/>
        </w:rPr>
      </w:pPr>
      <w:r w:rsidRPr="00EE6E73">
        <w:rPr>
          <w:color w:val="808080"/>
        </w:rPr>
        <w:t>-- ASN1START</w:t>
      </w:r>
    </w:p>
    <w:p w14:paraId="0BE7C215" w14:textId="77777777" w:rsidR="00394471" w:rsidRPr="00EE6E73" w:rsidRDefault="00394471" w:rsidP="00EE6E73">
      <w:pPr>
        <w:pStyle w:val="PL"/>
        <w:rPr>
          <w:color w:val="808080"/>
        </w:rPr>
      </w:pPr>
      <w:r w:rsidRPr="00EE6E73">
        <w:rPr>
          <w:color w:val="808080"/>
        </w:rPr>
        <w:t>-- TAG-SL-ZONECONFIG-START</w:t>
      </w:r>
    </w:p>
    <w:p w14:paraId="550D67C9" w14:textId="77777777" w:rsidR="00394471" w:rsidRPr="00EE6E73" w:rsidRDefault="00394471" w:rsidP="00EE6E73">
      <w:pPr>
        <w:pStyle w:val="PL"/>
      </w:pPr>
    </w:p>
    <w:p w14:paraId="7E5360C8" w14:textId="77777777" w:rsidR="00394471" w:rsidRPr="00EE6E73" w:rsidRDefault="00394471" w:rsidP="00EE6E73">
      <w:pPr>
        <w:pStyle w:val="PL"/>
      </w:pPr>
      <w:r w:rsidRPr="00EE6E73">
        <w:t xml:space="preserve">SL-ZoneConfig-r16 ::=              </w:t>
      </w:r>
      <w:r w:rsidRPr="00EE6E73">
        <w:rPr>
          <w:color w:val="993366"/>
        </w:rPr>
        <w:t>SEQUENCE</w:t>
      </w:r>
      <w:r w:rsidRPr="00EE6E73">
        <w:t xml:space="preserve"> {</w:t>
      </w:r>
    </w:p>
    <w:p w14:paraId="5FB4E5E5" w14:textId="77777777" w:rsidR="00394471" w:rsidRPr="00EE6E73" w:rsidRDefault="00394471" w:rsidP="00EE6E73">
      <w:pPr>
        <w:pStyle w:val="PL"/>
      </w:pPr>
      <w:r w:rsidRPr="00EE6E73">
        <w:t xml:space="preserve">    sl-ZoneLength-r16                  </w:t>
      </w:r>
      <w:r w:rsidRPr="00EE6E73">
        <w:rPr>
          <w:color w:val="993366"/>
        </w:rPr>
        <w:t>ENUMERATED</w:t>
      </w:r>
      <w:r w:rsidRPr="00EE6E73">
        <w:t xml:space="preserve"> { m5, m10, m20, m30, m40, m50, spare2, spare1},</w:t>
      </w:r>
    </w:p>
    <w:p w14:paraId="39E46B2B" w14:textId="77777777" w:rsidR="00394471" w:rsidRPr="00EE6E73" w:rsidRDefault="00394471" w:rsidP="00EE6E73">
      <w:pPr>
        <w:pStyle w:val="PL"/>
      </w:pPr>
      <w:r w:rsidRPr="00EE6E73">
        <w:t xml:space="preserve">    ...</w:t>
      </w:r>
    </w:p>
    <w:p w14:paraId="0AF01675" w14:textId="77777777" w:rsidR="00394471" w:rsidRPr="00EE6E73" w:rsidRDefault="00394471" w:rsidP="00EE6E73">
      <w:pPr>
        <w:pStyle w:val="PL"/>
      </w:pPr>
      <w:r w:rsidRPr="00EE6E73">
        <w:t>}</w:t>
      </w:r>
    </w:p>
    <w:p w14:paraId="379A4512" w14:textId="77777777" w:rsidR="00394471" w:rsidRPr="00EE6E73" w:rsidRDefault="00394471" w:rsidP="00EE6E73">
      <w:pPr>
        <w:pStyle w:val="PL"/>
      </w:pPr>
    </w:p>
    <w:p w14:paraId="345890B7" w14:textId="77777777" w:rsidR="00394471" w:rsidRPr="00EE6E73" w:rsidRDefault="00394471" w:rsidP="00EE6E73">
      <w:pPr>
        <w:pStyle w:val="PL"/>
        <w:rPr>
          <w:color w:val="808080"/>
        </w:rPr>
      </w:pPr>
      <w:r w:rsidRPr="00EE6E73">
        <w:rPr>
          <w:color w:val="808080"/>
        </w:rPr>
        <w:t>-- TAG-SL-ZONECONFIG-STOP</w:t>
      </w:r>
    </w:p>
    <w:p w14:paraId="44B499C4" w14:textId="77777777" w:rsidR="00394471" w:rsidRPr="00EE6E73" w:rsidRDefault="00394471" w:rsidP="00EE6E73">
      <w:pPr>
        <w:pStyle w:val="PL"/>
        <w:rPr>
          <w:color w:val="808080"/>
        </w:rPr>
      </w:pPr>
      <w:r w:rsidRPr="00EE6E73">
        <w:rPr>
          <w:color w:val="808080"/>
        </w:rPr>
        <w:t>-- ASN1STOP</w:t>
      </w:r>
    </w:p>
    <w:p w14:paraId="5F7BD383"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EE6E73" w:rsidRDefault="00394471" w:rsidP="00964CC4">
            <w:pPr>
              <w:pStyle w:val="TAH"/>
              <w:rPr>
                <w:b w:val="0"/>
                <w:lang w:eastAsia="sv-SE"/>
              </w:rPr>
            </w:pPr>
            <w:r w:rsidRPr="00EE6E73">
              <w:rPr>
                <w:i/>
                <w:lang w:eastAsia="sv-SE"/>
              </w:rPr>
              <w:t>SL-</w:t>
            </w:r>
            <w:proofErr w:type="spellStart"/>
            <w:r w:rsidRPr="00EE6E73">
              <w:rPr>
                <w:i/>
                <w:lang w:eastAsia="sv-SE"/>
              </w:rPr>
              <w:t>ZoneConfig</w:t>
            </w:r>
            <w:proofErr w:type="spellEnd"/>
            <w:r w:rsidRPr="00EE6E73">
              <w:rPr>
                <w:i/>
                <w:lang w:eastAsia="sv-SE"/>
              </w:rPr>
              <w:t xml:space="preserve"> </w:t>
            </w:r>
            <w:r w:rsidRPr="00EE6E73">
              <w:rPr>
                <w:lang w:eastAsia="sv-SE"/>
              </w:rPr>
              <w:t>field descriptions</w:t>
            </w:r>
          </w:p>
        </w:tc>
      </w:tr>
      <w:tr w:rsidR="00394471" w:rsidRPr="00EE6E73"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EE6E73" w:rsidRDefault="00394471" w:rsidP="00964CC4">
            <w:pPr>
              <w:pStyle w:val="TAL"/>
              <w:rPr>
                <w:b/>
                <w:bCs/>
                <w:i/>
                <w:iCs/>
                <w:lang w:eastAsia="en-GB"/>
              </w:rPr>
            </w:pPr>
            <w:proofErr w:type="spellStart"/>
            <w:r w:rsidRPr="00EE6E73">
              <w:rPr>
                <w:b/>
                <w:bCs/>
                <w:i/>
                <w:iCs/>
                <w:lang w:eastAsia="en-GB"/>
              </w:rPr>
              <w:t>sl-ZoneLength</w:t>
            </w:r>
            <w:proofErr w:type="spellEnd"/>
          </w:p>
          <w:p w14:paraId="170B5C9E" w14:textId="77777777" w:rsidR="00394471" w:rsidRPr="00EE6E73" w:rsidRDefault="00394471" w:rsidP="00964CC4">
            <w:pPr>
              <w:pStyle w:val="TAL"/>
              <w:rPr>
                <w:lang w:eastAsia="en-GB"/>
              </w:rPr>
            </w:pPr>
            <w:r w:rsidRPr="00EE6E73">
              <w:rPr>
                <w:lang w:eastAsia="en-GB"/>
              </w:rPr>
              <w:t>Indicates the length of each geographic zone.</w:t>
            </w:r>
          </w:p>
        </w:tc>
      </w:tr>
    </w:tbl>
    <w:p w14:paraId="7EF4E297" w14:textId="77777777" w:rsidR="00394471" w:rsidRPr="00EE6E73" w:rsidRDefault="00394471" w:rsidP="00394471"/>
    <w:p w14:paraId="13A5C8B3" w14:textId="39DD98F0" w:rsidR="00394471" w:rsidRPr="00EE6E73" w:rsidRDefault="00394471" w:rsidP="00394471">
      <w:pPr>
        <w:pStyle w:val="Heading4"/>
      </w:pPr>
      <w:bookmarkStart w:id="7107" w:name="_Toc60777557"/>
      <w:bookmarkStart w:id="7108" w:name="_Toc193446643"/>
      <w:bookmarkStart w:id="7109" w:name="_Toc193452448"/>
      <w:bookmarkStart w:id="7110" w:name="_Toc193463722"/>
      <w:bookmarkStart w:id="7111" w:name="_Toc201296009"/>
      <w:bookmarkStart w:id="7112" w:name="MCCQCTEMPBM_00000724"/>
      <w:r w:rsidRPr="00EE6E73">
        <w:t>–</w:t>
      </w:r>
      <w:r w:rsidRPr="00EE6E73">
        <w:tab/>
      </w:r>
      <w:r w:rsidRPr="00EE6E73">
        <w:rPr>
          <w:i/>
          <w:iCs/>
        </w:rPr>
        <w:t>SLRB-</w:t>
      </w:r>
      <w:proofErr w:type="spellStart"/>
      <w:r w:rsidRPr="00EE6E73">
        <w:rPr>
          <w:i/>
          <w:iCs/>
        </w:rPr>
        <w:t>Uu</w:t>
      </w:r>
      <w:proofErr w:type="spellEnd"/>
      <w:r w:rsidRPr="00EE6E73">
        <w:rPr>
          <w:i/>
          <w:iCs/>
        </w:rPr>
        <w:t>-</w:t>
      </w:r>
      <w:proofErr w:type="spellStart"/>
      <w:r w:rsidRPr="00EE6E73">
        <w:rPr>
          <w:i/>
          <w:iCs/>
        </w:rPr>
        <w:t>ConfigIndex</w:t>
      </w:r>
      <w:bookmarkEnd w:id="7107"/>
      <w:bookmarkEnd w:id="7108"/>
      <w:bookmarkEnd w:id="7109"/>
      <w:bookmarkEnd w:id="7110"/>
      <w:bookmarkEnd w:id="7111"/>
      <w:proofErr w:type="spellEnd"/>
    </w:p>
    <w:bookmarkEnd w:id="7112"/>
    <w:p w14:paraId="5A1128A8" w14:textId="5BA236B7" w:rsidR="00394471" w:rsidRPr="00EE6E73" w:rsidRDefault="00394471" w:rsidP="00394471">
      <w:r w:rsidRPr="00EE6E73">
        <w:t xml:space="preserve">The IE </w:t>
      </w:r>
      <w:r w:rsidRPr="00EE6E73">
        <w:rPr>
          <w:i/>
        </w:rPr>
        <w:t>SLRB-</w:t>
      </w:r>
      <w:proofErr w:type="spellStart"/>
      <w:r w:rsidRPr="00EE6E73">
        <w:rPr>
          <w:i/>
        </w:rPr>
        <w:t>Uu</w:t>
      </w:r>
      <w:proofErr w:type="spellEnd"/>
      <w:r w:rsidRPr="00EE6E73">
        <w:rPr>
          <w:i/>
        </w:rPr>
        <w:t>-</w:t>
      </w:r>
      <w:proofErr w:type="spellStart"/>
      <w:r w:rsidRPr="00EE6E73">
        <w:rPr>
          <w:i/>
        </w:rPr>
        <w:t>ConfigIndex</w:t>
      </w:r>
      <w:proofErr w:type="spellEnd"/>
      <w:r w:rsidRPr="00EE6E73">
        <w:rPr>
          <w:i/>
        </w:rPr>
        <w:t xml:space="preserve"> </w:t>
      </w:r>
      <w:r w:rsidRPr="00EE6E73">
        <w:t xml:space="preserve">is used to identify a </w:t>
      </w:r>
      <w:proofErr w:type="spellStart"/>
      <w:r w:rsidRPr="00EE6E73">
        <w:t>sidelink</w:t>
      </w:r>
      <w:proofErr w:type="spellEnd"/>
      <w:r w:rsidRPr="00EE6E73">
        <w:t xml:space="preserve"> DRB configuration from the network side</w:t>
      </w:r>
      <w:r w:rsidR="00A75E3D" w:rsidRPr="00EE6E73">
        <w:t xml:space="preserve">, or to indicate an end-to-end </w:t>
      </w:r>
      <w:proofErr w:type="spellStart"/>
      <w:r w:rsidR="00A75E3D" w:rsidRPr="00EE6E73">
        <w:t>sidelink</w:t>
      </w:r>
      <w:proofErr w:type="spellEnd"/>
      <w:r w:rsidR="00A75E3D" w:rsidRPr="00EE6E73">
        <w:t xml:space="preserve"> DRB by L2 U2U Relay UE in </w:t>
      </w:r>
      <w:proofErr w:type="spellStart"/>
      <w:r w:rsidR="00A75E3D" w:rsidRPr="00EE6E73">
        <w:rPr>
          <w:i/>
          <w:iCs/>
        </w:rPr>
        <w:t>SidelinkUEInformation</w:t>
      </w:r>
      <w:proofErr w:type="spellEnd"/>
      <w:r w:rsidR="00A75E3D" w:rsidRPr="00EE6E73">
        <w:t xml:space="preserve"> message</w:t>
      </w:r>
      <w:r w:rsidRPr="00EE6E73">
        <w:t>.</w:t>
      </w:r>
    </w:p>
    <w:p w14:paraId="5F51A69F" w14:textId="77777777" w:rsidR="00394471" w:rsidRPr="00EE6E73" w:rsidRDefault="00394471" w:rsidP="00394471">
      <w:pPr>
        <w:pStyle w:val="TH"/>
        <w:rPr>
          <w:b w:val="0"/>
        </w:rPr>
      </w:pPr>
      <w:r w:rsidRPr="00EE6E73">
        <w:rPr>
          <w:i/>
          <w:iCs/>
        </w:rPr>
        <w:t>SLRB-</w:t>
      </w:r>
      <w:proofErr w:type="spellStart"/>
      <w:r w:rsidRPr="00EE6E73">
        <w:rPr>
          <w:i/>
          <w:iCs/>
        </w:rPr>
        <w:t>Uu</w:t>
      </w:r>
      <w:proofErr w:type="spellEnd"/>
      <w:r w:rsidRPr="00EE6E73">
        <w:rPr>
          <w:i/>
          <w:iCs/>
        </w:rPr>
        <w:t>-</w:t>
      </w:r>
      <w:proofErr w:type="spellStart"/>
      <w:r w:rsidRPr="00EE6E73">
        <w:rPr>
          <w:i/>
          <w:iCs/>
        </w:rPr>
        <w:t>ConfigIndex</w:t>
      </w:r>
      <w:proofErr w:type="spellEnd"/>
      <w:r w:rsidRPr="00EE6E73">
        <w:t xml:space="preserve"> information element</w:t>
      </w:r>
    </w:p>
    <w:p w14:paraId="5A7209B0" w14:textId="77777777" w:rsidR="00394471" w:rsidRPr="00EE6E73" w:rsidRDefault="00394471" w:rsidP="00EE6E73">
      <w:pPr>
        <w:pStyle w:val="PL"/>
        <w:rPr>
          <w:color w:val="808080"/>
        </w:rPr>
      </w:pPr>
      <w:r w:rsidRPr="00EE6E73">
        <w:rPr>
          <w:color w:val="808080"/>
        </w:rPr>
        <w:t>-- ASN1START</w:t>
      </w:r>
    </w:p>
    <w:p w14:paraId="63EA7C4D" w14:textId="77777777" w:rsidR="00394471" w:rsidRPr="00EE6E73" w:rsidRDefault="00394471" w:rsidP="00EE6E73">
      <w:pPr>
        <w:pStyle w:val="PL"/>
        <w:rPr>
          <w:color w:val="808080"/>
        </w:rPr>
      </w:pPr>
      <w:r w:rsidRPr="00EE6E73">
        <w:rPr>
          <w:color w:val="808080"/>
        </w:rPr>
        <w:t>-- TAG-SLRB-UU-CONFIGINDEX-START</w:t>
      </w:r>
    </w:p>
    <w:p w14:paraId="35AF8E3C" w14:textId="77777777" w:rsidR="00394471" w:rsidRPr="00EE6E73" w:rsidRDefault="00394471" w:rsidP="00EE6E73">
      <w:pPr>
        <w:pStyle w:val="PL"/>
      </w:pPr>
    </w:p>
    <w:p w14:paraId="2AF05BBB" w14:textId="77777777" w:rsidR="00394471" w:rsidRPr="00EE6E73" w:rsidRDefault="00394471" w:rsidP="00EE6E73">
      <w:pPr>
        <w:pStyle w:val="PL"/>
      </w:pPr>
      <w:r w:rsidRPr="00EE6E73">
        <w:t xml:space="preserve">SLRB-Uu-ConfigIndex-r16 ::=                    </w:t>
      </w:r>
      <w:r w:rsidRPr="00EE6E73">
        <w:rPr>
          <w:color w:val="993366"/>
        </w:rPr>
        <w:t>INTEGER</w:t>
      </w:r>
      <w:r w:rsidRPr="00EE6E73">
        <w:t xml:space="preserve"> (1..maxNrofSLRB-r16)</w:t>
      </w:r>
    </w:p>
    <w:p w14:paraId="61FBD6CB" w14:textId="77777777" w:rsidR="00394471" w:rsidRPr="00EE6E73" w:rsidRDefault="00394471" w:rsidP="00EE6E73">
      <w:pPr>
        <w:pStyle w:val="PL"/>
      </w:pPr>
    </w:p>
    <w:p w14:paraId="156C1CFD" w14:textId="77777777" w:rsidR="00394471" w:rsidRPr="00EE6E73" w:rsidRDefault="00394471" w:rsidP="00EE6E73">
      <w:pPr>
        <w:pStyle w:val="PL"/>
        <w:rPr>
          <w:color w:val="808080"/>
        </w:rPr>
      </w:pPr>
      <w:r w:rsidRPr="00EE6E73">
        <w:rPr>
          <w:color w:val="808080"/>
        </w:rPr>
        <w:t>-- TAG-SLRB-UU-CONFIGINDEX-STOP</w:t>
      </w:r>
    </w:p>
    <w:p w14:paraId="6FA0D752" w14:textId="77777777" w:rsidR="00394471" w:rsidRPr="00EE6E73" w:rsidRDefault="00394471" w:rsidP="00EE6E73">
      <w:pPr>
        <w:pStyle w:val="PL"/>
        <w:rPr>
          <w:color w:val="808080"/>
        </w:rPr>
      </w:pPr>
      <w:r w:rsidRPr="00EE6E73">
        <w:rPr>
          <w:color w:val="808080"/>
        </w:rPr>
        <w:t>-- ASN1STOP</w:t>
      </w:r>
    </w:p>
    <w:p w14:paraId="08715496" w14:textId="5A804AA0" w:rsidR="00394471" w:rsidRPr="00EE6E73" w:rsidRDefault="00394471" w:rsidP="00394471"/>
    <w:p w14:paraId="06C90BF7" w14:textId="2392F316" w:rsidR="00807B1C" w:rsidRPr="00EE6E73" w:rsidRDefault="00807B1C" w:rsidP="00807B1C">
      <w:pPr>
        <w:pStyle w:val="Heading3"/>
      </w:pPr>
      <w:bookmarkStart w:id="7113" w:name="_Toc193446644"/>
      <w:bookmarkStart w:id="7114" w:name="_Toc193452449"/>
      <w:bookmarkStart w:id="7115" w:name="_Toc193463723"/>
      <w:bookmarkStart w:id="7116" w:name="_Toc201296010"/>
      <w:r w:rsidRPr="00EE6E73">
        <w:lastRenderedPageBreak/>
        <w:t>6.3.</w:t>
      </w:r>
      <w:r w:rsidR="0064192E" w:rsidRPr="00EE6E73">
        <w:t>6</w:t>
      </w:r>
      <w:r w:rsidRPr="00EE6E73">
        <w:tab/>
        <w:t>MBS information elements</w:t>
      </w:r>
      <w:bookmarkEnd w:id="7113"/>
      <w:bookmarkEnd w:id="7114"/>
      <w:bookmarkEnd w:id="7115"/>
      <w:bookmarkEnd w:id="7116"/>
    </w:p>
    <w:p w14:paraId="69DCB4EE" w14:textId="321112F2" w:rsidR="00807B1C" w:rsidRPr="00EE6E73" w:rsidRDefault="00807B1C" w:rsidP="00807B1C">
      <w:pPr>
        <w:pStyle w:val="Heading4"/>
      </w:pPr>
      <w:bookmarkStart w:id="7117" w:name="_Toc193446645"/>
      <w:bookmarkStart w:id="7118" w:name="_Toc193452450"/>
      <w:bookmarkStart w:id="7119" w:name="_Toc193463724"/>
      <w:bookmarkStart w:id="7120" w:name="_Toc201296011"/>
      <w:bookmarkStart w:id="7121" w:name="MCCQCTEMPBM_00000725"/>
      <w:r w:rsidRPr="00EE6E73">
        <w:t>–</w:t>
      </w:r>
      <w:r w:rsidRPr="00EE6E73">
        <w:tab/>
      </w:r>
      <w:proofErr w:type="spellStart"/>
      <w:r w:rsidRPr="00EE6E73">
        <w:rPr>
          <w:i/>
          <w:iCs/>
        </w:rPr>
        <w:t>CarrierFreqListMBS</w:t>
      </w:r>
      <w:bookmarkEnd w:id="7117"/>
      <w:bookmarkEnd w:id="7118"/>
      <w:bookmarkEnd w:id="7119"/>
      <w:bookmarkEnd w:id="7120"/>
      <w:proofErr w:type="spellEnd"/>
    </w:p>
    <w:bookmarkEnd w:id="7121"/>
    <w:p w14:paraId="53160320" w14:textId="5737030B" w:rsidR="00807B1C" w:rsidRPr="00EE6E73" w:rsidRDefault="00807B1C" w:rsidP="00807B1C">
      <w:r w:rsidRPr="00EE6E73">
        <w:t xml:space="preserve">The IE </w:t>
      </w:r>
      <w:proofErr w:type="spellStart"/>
      <w:r w:rsidRPr="00EE6E73">
        <w:rPr>
          <w:i/>
        </w:rPr>
        <w:t>CarrierFreqListMBS</w:t>
      </w:r>
      <w:proofErr w:type="spellEnd"/>
      <w:r w:rsidRPr="00EE6E73">
        <w:rPr>
          <w:i/>
        </w:rPr>
        <w:t xml:space="preserve"> </w:t>
      </w:r>
      <w:r w:rsidRPr="00EE6E73">
        <w:t xml:space="preserve">is used to inform network of the frequencies on which the UE is receiving or interested to receive MBS broadcast service via a </w:t>
      </w:r>
      <w:r w:rsidRPr="00EE6E73">
        <w:rPr>
          <w:lang w:eastAsia="en-GB"/>
        </w:rPr>
        <w:t>broadcast</w:t>
      </w:r>
      <w:r w:rsidRPr="00EE6E73">
        <w:t xml:space="preserve"> MRB</w:t>
      </w:r>
      <w:r w:rsidR="00280BA7" w:rsidRPr="00EE6E73">
        <w:t>.</w:t>
      </w:r>
    </w:p>
    <w:p w14:paraId="0E82B559" w14:textId="77777777" w:rsidR="00807B1C" w:rsidRPr="00EE6E73" w:rsidRDefault="00807B1C" w:rsidP="00807B1C">
      <w:pPr>
        <w:pStyle w:val="TH"/>
        <w:rPr>
          <w:bCs/>
          <w:i/>
          <w:iCs/>
        </w:rPr>
      </w:pPr>
      <w:proofErr w:type="spellStart"/>
      <w:r w:rsidRPr="00EE6E73">
        <w:rPr>
          <w:i/>
          <w:iCs/>
        </w:rPr>
        <w:t>CarrierFreqListMBS</w:t>
      </w:r>
      <w:proofErr w:type="spellEnd"/>
      <w:r w:rsidRPr="00EE6E73">
        <w:rPr>
          <w:bCs/>
          <w:i/>
          <w:iCs/>
        </w:rPr>
        <w:t xml:space="preserve"> </w:t>
      </w:r>
      <w:r w:rsidRPr="00EE6E73">
        <w:t>information element</w:t>
      </w:r>
    </w:p>
    <w:p w14:paraId="4773DF30" w14:textId="77777777" w:rsidR="00807B1C" w:rsidRPr="00EE6E73" w:rsidRDefault="00807B1C" w:rsidP="00EE6E73">
      <w:pPr>
        <w:pStyle w:val="PL"/>
        <w:rPr>
          <w:color w:val="808080"/>
        </w:rPr>
      </w:pPr>
      <w:r w:rsidRPr="00EE6E73">
        <w:rPr>
          <w:color w:val="808080"/>
        </w:rPr>
        <w:t>-- ASN1START</w:t>
      </w:r>
    </w:p>
    <w:p w14:paraId="434615B2" w14:textId="7A23892C" w:rsidR="00807B1C" w:rsidRPr="00EE6E73" w:rsidRDefault="00807B1C" w:rsidP="00EE6E73">
      <w:pPr>
        <w:pStyle w:val="PL"/>
        <w:rPr>
          <w:color w:val="808080"/>
        </w:rPr>
      </w:pPr>
      <w:r w:rsidRPr="00EE6E73">
        <w:rPr>
          <w:color w:val="808080"/>
        </w:rPr>
        <w:t>-- TAG-CARRIERFREQLISTMBS-START</w:t>
      </w:r>
    </w:p>
    <w:p w14:paraId="40524D01" w14:textId="77777777" w:rsidR="00807B1C" w:rsidRPr="00EE6E73" w:rsidRDefault="00807B1C" w:rsidP="00EE6E73">
      <w:pPr>
        <w:pStyle w:val="PL"/>
      </w:pPr>
    </w:p>
    <w:p w14:paraId="72BB1EA9" w14:textId="77777777" w:rsidR="00807B1C" w:rsidRPr="00EE6E73" w:rsidRDefault="00807B1C" w:rsidP="00EE6E73">
      <w:pPr>
        <w:pStyle w:val="PL"/>
      </w:pPr>
      <w:r w:rsidRPr="00EE6E73">
        <w:t xml:space="preserve">CarrierFreqListMBS-r17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ARFCN-</w:t>
      </w:r>
      <w:proofErr w:type="spellStart"/>
      <w:r w:rsidRPr="00EE6E73">
        <w:t>ValueNR</w:t>
      </w:r>
      <w:proofErr w:type="spellEnd"/>
    </w:p>
    <w:p w14:paraId="0F9420CD" w14:textId="77777777" w:rsidR="00807B1C" w:rsidRPr="00EE6E73" w:rsidRDefault="00807B1C" w:rsidP="00EE6E73">
      <w:pPr>
        <w:pStyle w:val="PL"/>
      </w:pPr>
    </w:p>
    <w:p w14:paraId="40BAFF10" w14:textId="77777777" w:rsidR="00807B1C" w:rsidRPr="00EE6E73" w:rsidRDefault="00807B1C" w:rsidP="00EE6E73">
      <w:pPr>
        <w:pStyle w:val="PL"/>
        <w:rPr>
          <w:color w:val="808080"/>
        </w:rPr>
      </w:pPr>
      <w:r w:rsidRPr="00EE6E73">
        <w:rPr>
          <w:color w:val="808080"/>
        </w:rPr>
        <w:t>-- TAG-CARRIERFREQLISTMBS-STOP</w:t>
      </w:r>
    </w:p>
    <w:p w14:paraId="60D7D131" w14:textId="77777777" w:rsidR="00807B1C" w:rsidRPr="00EE6E73" w:rsidRDefault="00807B1C" w:rsidP="00EE6E73">
      <w:pPr>
        <w:pStyle w:val="PL"/>
        <w:rPr>
          <w:color w:val="808080"/>
        </w:rPr>
      </w:pPr>
      <w:r w:rsidRPr="00EE6E73">
        <w:rPr>
          <w:color w:val="808080"/>
        </w:rPr>
        <w:t>-- ASN1STOP</w:t>
      </w:r>
    </w:p>
    <w:p w14:paraId="52813079" w14:textId="77777777" w:rsidR="00807B1C" w:rsidRPr="00EE6E73" w:rsidRDefault="00807B1C" w:rsidP="00807B1C"/>
    <w:p w14:paraId="412D6C78" w14:textId="5BBBD664" w:rsidR="00807B1C" w:rsidRPr="00EE6E73" w:rsidRDefault="00807B1C" w:rsidP="00807B1C">
      <w:pPr>
        <w:pStyle w:val="Heading4"/>
      </w:pPr>
      <w:bookmarkStart w:id="7122" w:name="_Toc193446646"/>
      <w:bookmarkStart w:id="7123" w:name="_Toc193452451"/>
      <w:bookmarkStart w:id="7124" w:name="_Toc193463725"/>
      <w:bookmarkStart w:id="7125" w:name="_Toc201296012"/>
      <w:bookmarkStart w:id="7126" w:name="MCCQCTEMPBM_00000726"/>
      <w:r w:rsidRPr="00EE6E73">
        <w:t>–</w:t>
      </w:r>
      <w:r w:rsidRPr="00EE6E73">
        <w:tab/>
      </w:r>
      <w:r w:rsidRPr="00EE6E73">
        <w:rPr>
          <w:i/>
        </w:rPr>
        <w:t>CFR-</w:t>
      </w:r>
      <w:proofErr w:type="spellStart"/>
      <w:r w:rsidRPr="00EE6E73">
        <w:rPr>
          <w:i/>
          <w:iCs/>
        </w:rPr>
        <w:t>ConfigMCCH</w:t>
      </w:r>
      <w:proofErr w:type="spellEnd"/>
      <w:r w:rsidRPr="00EE6E73">
        <w:rPr>
          <w:i/>
        </w:rPr>
        <w:t>-MTCH</w:t>
      </w:r>
      <w:bookmarkEnd w:id="7122"/>
      <w:bookmarkEnd w:id="7123"/>
      <w:bookmarkEnd w:id="7124"/>
      <w:bookmarkEnd w:id="7125"/>
    </w:p>
    <w:bookmarkEnd w:id="7126"/>
    <w:p w14:paraId="06A7219F" w14:textId="671174F5" w:rsidR="00807B1C" w:rsidRPr="00EE6E73" w:rsidRDefault="00807B1C" w:rsidP="00807B1C">
      <w:r w:rsidRPr="00EE6E73">
        <w:t xml:space="preserve">The IE </w:t>
      </w:r>
      <w:r w:rsidRPr="00EE6E73">
        <w:rPr>
          <w:i/>
        </w:rPr>
        <w:t>CFR-</w:t>
      </w:r>
      <w:proofErr w:type="spellStart"/>
      <w:r w:rsidRPr="00EE6E73">
        <w:rPr>
          <w:i/>
        </w:rPr>
        <w:t>ConfigMCCH</w:t>
      </w:r>
      <w:proofErr w:type="spellEnd"/>
      <w:r w:rsidRPr="00EE6E73">
        <w:rPr>
          <w:i/>
        </w:rPr>
        <w:t xml:space="preserve">-MTCH </w:t>
      </w:r>
      <w:r w:rsidRPr="00EE6E73">
        <w:t>is used to configure the common frequency resource used for MCCH</w:t>
      </w:r>
      <w:r w:rsidR="00D2003E" w:rsidRPr="00EE6E73">
        <w:t>, multicast MCCH</w:t>
      </w:r>
      <w:r w:rsidRPr="00EE6E73">
        <w:t xml:space="preserve"> and MTCH reception.</w:t>
      </w:r>
    </w:p>
    <w:p w14:paraId="54C18510" w14:textId="77777777" w:rsidR="00807B1C" w:rsidRPr="00EE6E73" w:rsidRDefault="00807B1C" w:rsidP="00807B1C">
      <w:pPr>
        <w:pStyle w:val="TH"/>
        <w:rPr>
          <w:bCs/>
          <w:i/>
          <w:iCs/>
        </w:rPr>
      </w:pPr>
      <w:r w:rsidRPr="00EE6E73">
        <w:rPr>
          <w:bCs/>
          <w:i/>
          <w:iCs/>
        </w:rPr>
        <w:t>CFR-</w:t>
      </w:r>
      <w:proofErr w:type="spellStart"/>
      <w:r w:rsidRPr="00EE6E73">
        <w:rPr>
          <w:i/>
          <w:iCs/>
        </w:rPr>
        <w:t>ConfigMCCH</w:t>
      </w:r>
      <w:proofErr w:type="spellEnd"/>
      <w:r w:rsidRPr="00EE6E73">
        <w:rPr>
          <w:bCs/>
          <w:i/>
          <w:iCs/>
        </w:rPr>
        <w:t xml:space="preserve">-MTCH </w:t>
      </w:r>
      <w:r w:rsidRPr="00EE6E73">
        <w:t>information element</w:t>
      </w:r>
    </w:p>
    <w:p w14:paraId="1F1A8869" w14:textId="77777777" w:rsidR="00807B1C" w:rsidRPr="00EE6E73" w:rsidRDefault="00807B1C" w:rsidP="00EE6E73">
      <w:pPr>
        <w:pStyle w:val="PL"/>
        <w:rPr>
          <w:color w:val="808080"/>
        </w:rPr>
      </w:pPr>
      <w:r w:rsidRPr="00EE6E73">
        <w:rPr>
          <w:color w:val="808080"/>
        </w:rPr>
        <w:t>-- ASN1START</w:t>
      </w:r>
    </w:p>
    <w:p w14:paraId="57EFF691" w14:textId="1A08966B"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ART</w:t>
      </w:r>
    </w:p>
    <w:p w14:paraId="2BD2EB06" w14:textId="77777777" w:rsidR="00807B1C" w:rsidRPr="00EE6E73" w:rsidRDefault="00807B1C" w:rsidP="00EE6E73">
      <w:pPr>
        <w:pStyle w:val="PL"/>
      </w:pPr>
    </w:p>
    <w:p w14:paraId="558F108E" w14:textId="2F266015" w:rsidR="00807B1C" w:rsidRPr="00EE6E73" w:rsidRDefault="00807B1C" w:rsidP="00EE6E73">
      <w:pPr>
        <w:pStyle w:val="PL"/>
      </w:pPr>
      <w:r w:rsidRPr="00EE6E73">
        <w:t>CFR-ConfigMCCH-MTCH-r17</w:t>
      </w:r>
      <w:r w:rsidR="00280BA7" w:rsidRPr="00EE6E73">
        <w:t xml:space="preserve"> </w:t>
      </w:r>
      <w:r w:rsidRPr="00EE6E73">
        <w:t xml:space="preserve">::= </w:t>
      </w:r>
      <w:r w:rsidRPr="00EE6E73">
        <w:rPr>
          <w:color w:val="993366"/>
        </w:rPr>
        <w:t>SEQUENCE</w:t>
      </w:r>
      <w:r w:rsidRPr="00EE6E73">
        <w:t xml:space="preserve"> {</w:t>
      </w:r>
    </w:p>
    <w:p w14:paraId="6C7B0D72" w14:textId="6E9978B3" w:rsidR="00807B1C" w:rsidRPr="00EE6E73" w:rsidRDefault="00807B1C" w:rsidP="00EE6E73">
      <w:pPr>
        <w:pStyle w:val="PL"/>
        <w:rPr>
          <w:color w:val="808080"/>
        </w:rPr>
      </w:pPr>
      <w:r w:rsidRPr="00EE6E73">
        <w:t xml:space="preserve">    locationAndBandwidthBroadcast-r17          </w:t>
      </w:r>
      <w:proofErr w:type="spellStart"/>
      <w:r w:rsidRPr="00EE6E73">
        <w:t>LocationAndBandwidthBroadcast-r17</w:t>
      </w:r>
      <w:proofErr w:type="spellEnd"/>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47BFC3E7" w14:textId="154029D8" w:rsidR="00807B1C" w:rsidRPr="00EE6E73" w:rsidRDefault="00807B1C" w:rsidP="00EE6E73">
      <w:pPr>
        <w:pStyle w:val="PL"/>
        <w:rPr>
          <w:color w:val="808080"/>
        </w:rPr>
      </w:pPr>
      <w:r w:rsidRPr="00EE6E73">
        <w:t xml:space="preserve">    pdsch-ConfigMCCH-r17                       PDSCH-Config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22CB4791" w14:textId="77777777" w:rsidR="00807B1C" w:rsidRPr="00EE6E73" w:rsidRDefault="00807B1C" w:rsidP="00EE6E73">
      <w:pPr>
        <w:pStyle w:val="PL"/>
        <w:rPr>
          <w:color w:val="808080"/>
        </w:rPr>
      </w:pPr>
      <w:r w:rsidRPr="00EE6E73">
        <w:t xml:space="preserve">    commonControlResourceSetExt-r17            </w:t>
      </w:r>
      <w:proofErr w:type="spellStart"/>
      <w:r w:rsidRPr="00EE6E73">
        <w:t>ControlResourceSet</w:t>
      </w:r>
      <w:proofErr w:type="spellEnd"/>
      <w:r w:rsidRPr="00EE6E73">
        <w:t xml:space="preserve">                 </w:t>
      </w:r>
      <w:r w:rsidRPr="00EE6E73">
        <w:rPr>
          <w:color w:val="993366"/>
        </w:rPr>
        <w:t>OPTIONAL</w:t>
      </w:r>
      <w:r w:rsidRPr="00EE6E73">
        <w:t xml:space="preserve">   </w:t>
      </w:r>
      <w:r w:rsidRPr="00EE6E73">
        <w:rPr>
          <w:color w:val="808080"/>
        </w:rPr>
        <w:t>-- Cond NotSIB1CommonControlResource</w:t>
      </w:r>
    </w:p>
    <w:p w14:paraId="6B854690" w14:textId="77777777" w:rsidR="00807B1C" w:rsidRPr="00EE6E73" w:rsidRDefault="00807B1C" w:rsidP="00EE6E73">
      <w:pPr>
        <w:pStyle w:val="PL"/>
      </w:pPr>
      <w:r w:rsidRPr="00EE6E73">
        <w:t>}</w:t>
      </w:r>
    </w:p>
    <w:p w14:paraId="72F0E7B0" w14:textId="77777777" w:rsidR="00807B1C" w:rsidRPr="00EE6E73" w:rsidRDefault="00807B1C" w:rsidP="00EE6E73">
      <w:pPr>
        <w:pStyle w:val="PL"/>
      </w:pPr>
    </w:p>
    <w:p w14:paraId="1EF54200" w14:textId="29F89BA3" w:rsidR="00807B1C" w:rsidRPr="00EE6E73" w:rsidRDefault="00807B1C" w:rsidP="00EE6E73">
      <w:pPr>
        <w:pStyle w:val="PL"/>
      </w:pPr>
      <w:r w:rsidRPr="00EE6E73">
        <w:t>LocationAndBandwidthBroadcast-r17</w:t>
      </w:r>
      <w:r w:rsidR="00280BA7" w:rsidRPr="00EE6E73">
        <w:t xml:space="preserve"> </w:t>
      </w:r>
      <w:r w:rsidRPr="00EE6E73">
        <w:t xml:space="preserve">::= </w:t>
      </w:r>
      <w:r w:rsidRPr="00EE6E73">
        <w:rPr>
          <w:color w:val="993366"/>
        </w:rPr>
        <w:t>CHOICE</w:t>
      </w:r>
      <w:r w:rsidRPr="00EE6E73">
        <w:t xml:space="preserve"> {</w:t>
      </w:r>
    </w:p>
    <w:p w14:paraId="73368959" w14:textId="478CDF48" w:rsidR="00807B1C" w:rsidRPr="00EE6E73" w:rsidRDefault="00807B1C" w:rsidP="00EE6E73">
      <w:pPr>
        <w:pStyle w:val="PL"/>
      </w:pPr>
      <w:r w:rsidRPr="00EE6E73">
        <w:t xml:space="preserve">    sameAsSib1ConfiguredLocationAndBW      </w:t>
      </w:r>
      <w:r w:rsidR="00853B2B" w:rsidRPr="00EE6E73">
        <w:t xml:space="preserve">    </w:t>
      </w:r>
      <w:r w:rsidRPr="00EE6E73">
        <w:rPr>
          <w:color w:val="993366"/>
        </w:rPr>
        <w:t>NULL</w:t>
      </w:r>
      <w:r w:rsidRPr="00EE6E73">
        <w:t>,</w:t>
      </w:r>
    </w:p>
    <w:p w14:paraId="0E400476" w14:textId="025EABA5" w:rsidR="00807B1C" w:rsidRPr="00EE6E73" w:rsidRDefault="00807B1C" w:rsidP="00EE6E73">
      <w:pPr>
        <w:pStyle w:val="PL"/>
      </w:pPr>
      <w:r w:rsidRPr="00EE6E73">
        <w:t xml:space="preserve">    </w:t>
      </w:r>
      <w:proofErr w:type="spellStart"/>
      <w:r w:rsidRPr="00EE6E73">
        <w:t>locationAndBandwidth</w:t>
      </w:r>
      <w:proofErr w:type="spellEnd"/>
      <w:r w:rsidRPr="00EE6E73">
        <w:t xml:space="preserve">                   </w:t>
      </w:r>
      <w:r w:rsidR="00853B2B" w:rsidRPr="00EE6E73">
        <w:t xml:space="preserve">    </w:t>
      </w:r>
      <w:r w:rsidRPr="00EE6E73">
        <w:rPr>
          <w:color w:val="993366"/>
        </w:rPr>
        <w:t>INTEGER</w:t>
      </w:r>
      <w:r w:rsidRPr="00EE6E73">
        <w:t xml:space="preserve"> (0..37949)</w:t>
      </w:r>
    </w:p>
    <w:p w14:paraId="48F7D059" w14:textId="77777777" w:rsidR="00807B1C" w:rsidRPr="00EE6E73" w:rsidRDefault="00807B1C" w:rsidP="00EE6E73">
      <w:pPr>
        <w:pStyle w:val="PL"/>
      </w:pPr>
      <w:r w:rsidRPr="00EE6E73">
        <w:t>}</w:t>
      </w:r>
    </w:p>
    <w:p w14:paraId="6600C9FC" w14:textId="77777777" w:rsidR="00807B1C" w:rsidRPr="00EE6E73" w:rsidRDefault="00807B1C" w:rsidP="00EE6E73">
      <w:pPr>
        <w:pStyle w:val="PL"/>
      </w:pPr>
    </w:p>
    <w:p w14:paraId="4751B8B7" w14:textId="2FA7F899"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OP</w:t>
      </w:r>
    </w:p>
    <w:p w14:paraId="25281B19" w14:textId="77777777" w:rsidR="00807B1C" w:rsidRPr="00EE6E73" w:rsidRDefault="00807B1C" w:rsidP="00EE6E73">
      <w:pPr>
        <w:pStyle w:val="PL"/>
        <w:rPr>
          <w:color w:val="808080"/>
        </w:rPr>
      </w:pPr>
      <w:r w:rsidRPr="00EE6E73">
        <w:rPr>
          <w:color w:val="808080"/>
        </w:rPr>
        <w:t>-- ASN1STOP</w:t>
      </w:r>
    </w:p>
    <w:p w14:paraId="0EA46706" w14:textId="77777777" w:rsidR="00807B1C" w:rsidRPr="00EE6E73"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2F6A6A7C" w14:textId="77777777" w:rsidTr="00771058">
        <w:trPr>
          <w:cantSplit/>
          <w:tblHeader/>
        </w:trPr>
        <w:tc>
          <w:tcPr>
            <w:tcW w:w="14204" w:type="dxa"/>
          </w:tcPr>
          <w:p w14:paraId="54111BF5" w14:textId="77777777" w:rsidR="00807B1C" w:rsidRPr="00EE6E73" w:rsidRDefault="00807B1C" w:rsidP="00771058">
            <w:pPr>
              <w:pStyle w:val="TAH"/>
              <w:rPr>
                <w:b w:val="0"/>
              </w:rPr>
            </w:pPr>
            <w:r w:rsidRPr="00EE6E73">
              <w:rPr>
                <w:i/>
                <w:iCs/>
              </w:rPr>
              <w:lastRenderedPageBreak/>
              <w:t>CFR-</w:t>
            </w:r>
            <w:proofErr w:type="spellStart"/>
            <w:r w:rsidRPr="00EE6E73">
              <w:rPr>
                <w:i/>
                <w:lang w:eastAsia="sv-SE"/>
              </w:rPr>
              <w:t>ConfigMCCH</w:t>
            </w:r>
            <w:proofErr w:type="spellEnd"/>
            <w:r w:rsidRPr="00EE6E73">
              <w:rPr>
                <w:i/>
                <w:iCs/>
              </w:rPr>
              <w:t xml:space="preserve">-MTCH </w:t>
            </w:r>
            <w:r w:rsidRPr="00EE6E73">
              <w:rPr>
                <w:iCs/>
              </w:rPr>
              <w:t>field descriptions</w:t>
            </w:r>
          </w:p>
        </w:tc>
      </w:tr>
      <w:tr w:rsidR="004112C8" w:rsidRPr="00EE6E73" w14:paraId="517E579C" w14:textId="77777777" w:rsidTr="00771058">
        <w:trPr>
          <w:cantSplit/>
          <w:tblHeader/>
        </w:trPr>
        <w:tc>
          <w:tcPr>
            <w:tcW w:w="14204" w:type="dxa"/>
          </w:tcPr>
          <w:p w14:paraId="2083E0C7" w14:textId="50055F8F" w:rsidR="00807B1C" w:rsidRPr="00EE6E73" w:rsidRDefault="00807B1C" w:rsidP="00771058">
            <w:pPr>
              <w:pStyle w:val="TAL"/>
              <w:rPr>
                <w:b/>
                <w:bCs/>
                <w:i/>
              </w:rPr>
            </w:pPr>
            <w:proofErr w:type="spellStart"/>
            <w:r w:rsidRPr="00EE6E73">
              <w:rPr>
                <w:b/>
                <w:bCs/>
                <w:i/>
                <w:iCs/>
                <w:lang w:eastAsia="en-GB"/>
              </w:rPr>
              <w:t>commonControlResourceSetExt</w:t>
            </w:r>
            <w:proofErr w:type="spellEnd"/>
          </w:p>
          <w:p w14:paraId="7E5301F0" w14:textId="75343AD1" w:rsidR="00807B1C" w:rsidRPr="00EE6E73" w:rsidRDefault="00807B1C" w:rsidP="00771058">
            <w:pPr>
              <w:pStyle w:val="TAL"/>
              <w:rPr>
                <w:lang w:eastAsia="en-GB"/>
              </w:rPr>
            </w:pPr>
            <w:r w:rsidRPr="00EE6E73">
              <w:rPr>
                <w:rFonts w:eastAsia="SimSun"/>
                <w:szCs w:val="22"/>
                <w:lang w:eastAsia="sv-SE"/>
              </w:rPr>
              <w:t xml:space="preserve">An additional common control resource set which may be configured and used for </w:t>
            </w:r>
            <w:proofErr w:type="spellStart"/>
            <w:r w:rsidRPr="00EE6E73">
              <w:rPr>
                <w:i/>
              </w:rPr>
              <w:t>searchSpaceMCCH</w:t>
            </w:r>
            <w:proofErr w:type="spellEnd"/>
            <w:r w:rsidRPr="00EE6E73">
              <w:t>/</w:t>
            </w:r>
            <w:proofErr w:type="spellStart"/>
            <w:r w:rsidRPr="00EE6E73">
              <w:rPr>
                <w:i/>
              </w:rPr>
              <w:t>searchSpaceMTCH</w:t>
            </w:r>
            <w:proofErr w:type="spellEnd"/>
            <w:r w:rsidRPr="00EE6E73">
              <w:rPr>
                <w:rFonts w:eastAsia="SimSun"/>
                <w:szCs w:val="22"/>
                <w:lang w:eastAsia="sv-SE"/>
              </w:rPr>
              <w:t xml:space="preserve"> or UE-specific search space in the BWP where </w:t>
            </w:r>
            <w:proofErr w:type="spellStart"/>
            <w:r w:rsidRPr="00EE6E73">
              <w:rPr>
                <w:i/>
              </w:rPr>
              <w:t>searchSpaceMCCH</w:t>
            </w:r>
            <w:proofErr w:type="spellEnd"/>
            <w:r w:rsidRPr="00EE6E73">
              <w:t xml:space="preserve"> is configured</w:t>
            </w:r>
            <w:r w:rsidRPr="00EE6E73">
              <w:rPr>
                <w:rFonts w:eastAsia="SimSun"/>
                <w:szCs w:val="22"/>
                <w:lang w:eastAsia="sv-SE"/>
              </w:rPr>
              <w:t xml:space="preserve">. It is contained in the bandwidth of </w:t>
            </w:r>
            <w:r w:rsidR="002C350C" w:rsidRPr="00EE6E73">
              <w:rPr>
                <w:rFonts w:eastAsia="SimSun"/>
                <w:szCs w:val="22"/>
                <w:lang w:eastAsia="sv-SE"/>
              </w:rPr>
              <w:t>the CFR for broadcast</w:t>
            </w:r>
            <w:r w:rsidR="006740DB" w:rsidRPr="00EE6E73">
              <w:rPr>
                <w:szCs w:val="22"/>
                <w:lang w:eastAsia="sv-SE"/>
              </w:rPr>
              <w:t xml:space="preserve"> and larger than CORESET#0</w:t>
            </w:r>
            <w:r w:rsidRPr="00EE6E73">
              <w:rPr>
                <w:rFonts w:eastAsia="SimSun"/>
                <w:szCs w:val="22"/>
                <w:lang w:eastAsia="sv-SE"/>
              </w:rPr>
              <w:t>.</w:t>
            </w:r>
          </w:p>
        </w:tc>
      </w:tr>
      <w:tr w:rsidR="004112C8" w:rsidRPr="00EE6E73"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EE6E73" w:rsidRDefault="00807B1C" w:rsidP="00771058">
            <w:pPr>
              <w:pStyle w:val="TAL"/>
              <w:rPr>
                <w:b/>
                <w:bCs/>
                <w:i/>
              </w:rPr>
            </w:pPr>
            <w:proofErr w:type="spellStart"/>
            <w:r w:rsidRPr="00EE6E73">
              <w:rPr>
                <w:b/>
                <w:bCs/>
                <w:i/>
                <w:iCs/>
                <w:lang w:eastAsia="en-GB"/>
              </w:rPr>
              <w:t>locationAndBandwidthBroadcast</w:t>
            </w:r>
            <w:proofErr w:type="spellEnd"/>
          </w:p>
          <w:p w14:paraId="06C82C6F" w14:textId="0AAA19EB" w:rsidR="00807B1C" w:rsidRPr="00EE6E73" w:rsidRDefault="00807B1C" w:rsidP="00771058">
            <w:pPr>
              <w:pStyle w:val="TAL"/>
              <w:rPr>
                <w:lang w:eastAsia="en-GB"/>
              </w:rPr>
            </w:pPr>
            <w:r w:rsidRPr="00EE6E73">
              <w:rPr>
                <w:lang w:eastAsia="en-GB"/>
              </w:rPr>
              <w:t>Indicates starting PRB and the number of PRBs of CFR used for MCCH</w:t>
            </w:r>
            <w:r w:rsidR="00D2003E" w:rsidRPr="00EE6E73">
              <w:rPr>
                <w:lang w:eastAsia="en-GB"/>
              </w:rPr>
              <w:t>, multicast MCCH</w:t>
            </w:r>
            <w:r w:rsidRPr="00EE6E73">
              <w:rPr>
                <w:lang w:eastAsia="en-GB"/>
              </w:rPr>
              <w:t xml:space="preserve"> and MTCH reception.</w:t>
            </w:r>
          </w:p>
          <w:p w14:paraId="3E8DFD5A" w14:textId="73F6983B" w:rsidR="00807B1C" w:rsidRPr="00EE6E73" w:rsidRDefault="00807B1C" w:rsidP="00771058">
            <w:pPr>
              <w:pStyle w:val="TAL"/>
              <w:rPr>
                <w:lang w:eastAsia="en-GB"/>
              </w:rPr>
            </w:pPr>
            <w:r w:rsidRPr="00EE6E73">
              <w:rPr>
                <w:lang w:eastAsia="en-GB"/>
              </w:rPr>
              <w:t xml:space="preserve">Value </w:t>
            </w:r>
            <w:r w:rsidRPr="00EE6E73">
              <w:rPr>
                <w:i/>
                <w:lang w:eastAsia="en-GB"/>
              </w:rPr>
              <w:t xml:space="preserve">sameAsSib1ConfiguredLocationAndBW </w:t>
            </w:r>
            <w:r w:rsidRPr="00EE6E73">
              <w:rPr>
                <w:lang w:eastAsia="en-GB"/>
              </w:rPr>
              <w:t>means the CFR for broadcast</w:t>
            </w:r>
            <w:r w:rsidR="009F5E8A" w:rsidRPr="00EE6E73">
              <w:rPr>
                <w:lang w:eastAsia="en-GB"/>
              </w:rPr>
              <w:t xml:space="preserve"> or multicast</w:t>
            </w:r>
            <w:r w:rsidRPr="00EE6E73">
              <w:rPr>
                <w:lang w:eastAsia="en-GB"/>
              </w:rPr>
              <w:t xml:space="preserve"> has the same location and size as the </w:t>
            </w:r>
            <w:proofErr w:type="spellStart"/>
            <w:r w:rsidRPr="00EE6E73">
              <w:rPr>
                <w:i/>
                <w:lang w:eastAsia="en-GB"/>
              </w:rPr>
              <w:t>locationAndBandwidth</w:t>
            </w:r>
            <w:proofErr w:type="spellEnd"/>
            <w:r w:rsidRPr="00EE6E73">
              <w:rPr>
                <w:lang w:eastAsia="en-GB"/>
              </w:rPr>
              <w:t xml:space="preserve"> for initial BWP </w:t>
            </w:r>
            <w:r w:rsidR="00AE3F06" w:rsidRPr="00EE6E73">
              <w:rPr>
                <w:rFonts w:cs="Arial"/>
                <w:lang w:eastAsia="en-GB"/>
              </w:rPr>
              <w:t xml:space="preserve">(for </w:t>
            </w:r>
            <w:r w:rsidR="008E74D8" w:rsidRPr="00EE6E73">
              <w:rPr>
                <w:rFonts w:cs="Arial"/>
                <w:lang w:eastAsia="en-GB"/>
              </w:rPr>
              <w:t>(e)</w:t>
            </w:r>
            <w:proofErr w:type="spellStart"/>
            <w:r w:rsidR="00AE3F06" w:rsidRPr="00EE6E73">
              <w:rPr>
                <w:rFonts w:cs="Arial"/>
                <w:lang w:eastAsia="en-GB"/>
              </w:rPr>
              <w:t>RedCap</w:t>
            </w:r>
            <w:proofErr w:type="spellEnd"/>
            <w:r w:rsidR="00AE3F06" w:rsidRPr="00EE6E73">
              <w:rPr>
                <w:rFonts w:cs="Arial"/>
                <w:lang w:eastAsia="en-GB"/>
              </w:rPr>
              <w:t xml:space="preserve"> UEs: </w:t>
            </w:r>
            <w:proofErr w:type="spellStart"/>
            <w:r w:rsidR="00AE3F06" w:rsidRPr="00EE6E73">
              <w:rPr>
                <w:rFonts w:cs="Arial"/>
                <w:i/>
                <w:iCs/>
                <w:lang w:eastAsia="en-GB"/>
              </w:rPr>
              <w:t>initialDownlinkBWP-RedCap</w:t>
            </w:r>
            <w:proofErr w:type="spellEnd"/>
            <w:r w:rsidR="00AE3F06" w:rsidRPr="00EE6E73">
              <w:rPr>
                <w:rFonts w:cs="Arial"/>
                <w:i/>
                <w:iCs/>
                <w:lang w:eastAsia="en-GB"/>
              </w:rPr>
              <w:t xml:space="preserve"> </w:t>
            </w:r>
            <w:r w:rsidR="00AE3F06" w:rsidRPr="00EE6E73">
              <w:rPr>
                <w:rFonts w:cs="Arial"/>
                <w:lang w:eastAsia="en-GB"/>
              </w:rPr>
              <w:t xml:space="preserve">if it is configured and includes CD-SSB and the entire CORESET#0) </w:t>
            </w:r>
            <w:r w:rsidRPr="00EE6E73">
              <w:rPr>
                <w:lang w:eastAsia="en-GB"/>
              </w:rPr>
              <w:t xml:space="preserve">configured in </w:t>
            </w:r>
            <w:r w:rsidRPr="00EE6E73">
              <w:rPr>
                <w:i/>
                <w:iCs/>
                <w:lang w:eastAsia="en-GB"/>
              </w:rPr>
              <w:t>SIB1</w:t>
            </w:r>
            <w:r w:rsidRPr="00EE6E73">
              <w:rPr>
                <w:lang w:eastAsia="en-GB"/>
              </w:rPr>
              <w:t>.</w:t>
            </w:r>
          </w:p>
          <w:p w14:paraId="484E790E" w14:textId="10CA44A6" w:rsidR="00853B2B" w:rsidRPr="00EE6E73" w:rsidRDefault="00807B1C" w:rsidP="00853B2B">
            <w:pPr>
              <w:pStyle w:val="TAL"/>
              <w:rPr>
                <w:lang w:eastAsia="en-GB"/>
              </w:rPr>
            </w:pPr>
            <w:r w:rsidRPr="00EE6E73">
              <w:rPr>
                <w:lang w:eastAsia="en-GB"/>
              </w:rPr>
              <w:t xml:space="preserve">Value </w:t>
            </w:r>
            <w:proofErr w:type="spellStart"/>
            <w:r w:rsidRPr="00EE6E73">
              <w:rPr>
                <w:i/>
                <w:lang w:eastAsia="en-GB"/>
              </w:rPr>
              <w:t>locationAndBandwidth</w:t>
            </w:r>
            <w:proofErr w:type="spellEnd"/>
            <w:r w:rsidRPr="00EE6E73">
              <w:rPr>
                <w:i/>
                <w:lang w:eastAsia="en-GB"/>
              </w:rPr>
              <w:t xml:space="preserve"> </w:t>
            </w:r>
            <w:r w:rsidRPr="00EE6E73">
              <w:rPr>
                <w:lang w:eastAsia="en-GB"/>
              </w:rPr>
              <w:t xml:space="preserve">is used to configure CFR with bandwidth that is larger than </w:t>
            </w:r>
            <w:r w:rsidR="00853B2B" w:rsidRPr="00EE6E73">
              <w:rPr>
                <w:lang w:eastAsia="en-GB"/>
              </w:rPr>
              <w:t xml:space="preserve">and fully contains </w:t>
            </w:r>
            <w:r w:rsidRPr="00EE6E73">
              <w:rPr>
                <w:lang w:eastAsia="en-GB"/>
              </w:rPr>
              <w:t>the bandwidth for</w:t>
            </w:r>
            <w:r w:rsidR="00853B2B" w:rsidRPr="00EE6E73">
              <w:rPr>
                <w:lang w:eastAsia="en-GB"/>
              </w:rPr>
              <w:t xml:space="preserve"> the</w:t>
            </w:r>
            <w:r w:rsidRPr="00EE6E73">
              <w:rPr>
                <w:lang w:eastAsia="en-GB"/>
              </w:rPr>
              <w:t xml:space="preserve"> initial </w:t>
            </w:r>
            <w:r w:rsidR="00853B2B" w:rsidRPr="00EE6E73">
              <w:rPr>
                <w:lang w:eastAsia="en-GB"/>
              </w:rPr>
              <w:t xml:space="preserve">DL </w:t>
            </w:r>
            <w:r w:rsidRPr="00EE6E73">
              <w:rPr>
                <w:lang w:eastAsia="en-GB"/>
              </w:rPr>
              <w:t xml:space="preserve">BWP </w:t>
            </w:r>
            <w:r w:rsidR="00AE3F06" w:rsidRPr="00EE6E73">
              <w:rPr>
                <w:rFonts w:cs="Arial"/>
                <w:lang w:eastAsia="en-GB"/>
              </w:rPr>
              <w:t xml:space="preserve">(for </w:t>
            </w:r>
            <w:r w:rsidR="008E74D8" w:rsidRPr="00EE6E73">
              <w:rPr>
                <w:rFonts w:cs="Arial"/>
                <w:lang w:eastAsia="en-GB"/>
              </w:rPr>
              <w:t>(e)</w:t>
            </w:r>
            <w:proofErr w:type="spellStart"/>
            <w:r w:rsidR="00AE3F06" w:rsidRPr="00EE6E73">
              <w:rPr>
                <w:rFonts w:cs="Arial"/>
                <w:lang w:eastAsia="en-GB"/>
              </w:rPr>
              <w:t>RedCap</w:t>
            </w:r>
            <w:proofErr w:type="spellEnd"/>
            <w:r w:rsidR="00AE3F06" w:rsidRPr="00EE6E73">
              <w:rPr>
                <w:rFonts w:cs="Arial"/>
                <w:lang w:eastAsia="en-GB"/>
              </w:rPr>
              <w:t xml:space="preserve"> UEs: </w:t>
            </w:r>
            <w:proofErr w:type="spellStart"/>
            <w:r w:rsidR="00AE3F06" w:rsidRPr="00EE6E73">
              <w:rPr>
                <w:rFonts w:cs="Arial"/>
                <w:i/>
                <w:iCs/>
                <w:lang w:eastAsia="en-GB"/>
              </w:rPr>
              <w:t>initialDownlinkBWP-RedCap</w:t>
            </w:r>
            <w:proofErr w:type="spellEnd"/>
            <w:r w:rsidR="00AE3F06" w:rsidRPr="00EE6E73">
              <w:rPr>
                <w:rFonts w:cs="Arial"/>
                <w:i/>
                <w:iCs/>
                <w:lang w:eastAsia="en-GB"/>
              </w:rPr>
              <w:t xml:space="preserve"> </w:t>
            </w:r>
            <w:r w:rsidR="00AE3F06" w:rsidRPr="00EE6E73">
              <w:rPr>
                <w:rFonts w:cs="Arial"/>
                <w:lang w:eastAsia="en-GB"/>
              </w:rPr>
              <w:t xml:space="preserve">if it is configured and includes CD-SSB and the entire CORESET#0) </w:t>
            </w:r>
            <w:r w:rsidR="006740DB" w:rsidRPr="00EE6E73">
              <w:rPr>
                <w:lang w:eastAsia="en-GB"/>
              </w:rPr>
              <w:t xml:space="preserve">configured in </w:t>
            </w:r>
            <w:r w:rsidR="006740DB" w:rsidRPr="00EE6E73">
              <w:rPr>
                <w:i/>
                <w:iCs/>
                <w:lang w:eastAsia="en-GB"/>
              </w:rPr>
              <w:t>SIB1</w:t>
            </w:r>
            <w:r w:rsidR="006740DB" w:rsidRPr="00EE6E73">
              <w:rPr>
                <w:lang w:eastAsia="en-GB"/>
              </w:rPr>
              <w:t xml:space="preserve"> </w:t>
            </w:r>
            <w:r w:rsidR="00853B2B" w:rsidRPr="00EE6E73">
              <w:rPr>
                <w:lang w:eastAsia="en-GB"/>
              </w:rPr>
              <w:t>and CORESET#0</w:t>
            </w:r>
            <w:r w:rsidRPr="00EE6E73">
              <w:rPr>
                <w:lang w:eastAsia="en-GB"/>
              </w:rPr>
              <w:t>.</w:t>
            </w:r>
            <w:r w:rsidR="00173E4B" w:rsidRPr="00EE6E73">
              <w:rPr>
                <w:rFonts w:cs="Arial"/>
                <w:szCs w:val="18"/>
                <w:lang w:eastAsia="en-GB"/>
              </w:rPr>
              <w:t xml:space="preserve"> The value of the field shall be interpreted as defined </w:t>
            </w:r>
            <w:r w:rsidR="002B2F9B" w:rsidRPr="00EE6E73">
              <w:rPr>
                <w:rFonts w:cs="Arial"/>
                <w:szCs w:val="18"/>
                <w:lang w:eastAsia="en-GB"/>
              </w:rPr>
              <w:t xml:space="preserve">in </w:t>
            </w:r>
            <w:r w:rsidR="00173E4B" w:rsidRPr="00EE6E73">
              <w:rPr>
                <w:rFonts w:cs="Arial"/>
                <w:szCs w:val="18"/>
                <w:lang w:eastAsia="en-GB"/>
              </w:rPr>
              <w:t>TS 38.214 [19] with assumptions as described in TS 38.213 [13].</w:t>
            </w:r>
          </w:p>
          <w:p w14:paraId="25E2D184" w14:textId="77777777" w:rsidR="00AE3F06" w:rsidRPr="00EE6E73" w:rsidRDefault="00AE3F06" w:rsidP="00AE3F06">
            <w:pPr>
              <w:keepNext/>
              <w:keepLines/>
              <w:spacing w:after="0"/>
              <w:rPr>
                <w:rFonts w:ascii="Arial" w:hAnsi="Arial" w:cs="Arial"/>
                <w:sz w:val="18"/>
                <w:lang w:eastAsia="en-GB"/>
              </w:rPr>
            </w:pPr>
            <w:r w:rsidRPr="00EE6E73">
              <w:rPr>
                <w:rFonts w:ascii="Arial" w:hAnsi="Arial" w:cs="Arial"/>
                <w:sz w:val="18"/>
                <w:lang w:eastAsia="en-GB"/>
              </w:rPr>
              <w:t xml:space="preserve">This field is not included in </w:t>
            </w:r>
            <w:proofErr w:type="spellStart"/>
            <w:r w:rsidRPr="00EE6E73">
              <w:rPr>
                <w:rFonts w:ascii="Arial" w:hAnsi="Arial" w:cs="Arial"/>
                <w:i/>
                <w:iCs/>
                <w:sz w:val="18"/>
                <w:lang w:eastAsia="en-GB"/>
              </w:rPr>
              <w:t>cfr</w:t>
            </w:r>
            <w:proofErr w:type="spellEnd"/>
            <w:r w:rsidRPr="00EE6E73">
              <w:rPr>
                <w:rFonts w:ascii="Arial" w:hAnsi="Arial" w:cs="Arial"/>
                <w:i/>
                <w:iCs/>
                <w:sz w:val="18"/>
                <w:lang w:eastAsia="en-GB"/>
              </w:rPr>
              <w:t>-</w:t>
            </w:r>
            <w:proofErr w:type="spellStart"/>
            <w:r w:rsidRPr="00EE6E73">
              <w:rPr>
                <w:rFonts w:ascii="Arial" w:hAnsi="Arial" w:cs="Arial"/>
                <w:i/>
                <w:iCs/>
                <w:sz w:val="18"/>
                <w:lang w:eastAsia="en-GB"/>
              </w:rPr>
              <w:t>ConfigMCCH</w:t>
            </w:r>
            <w:proofErr w:type="spellEnd"/>
            <w:r w:rsidRPr="00EE6E73">
              <w:rPr>
                <w:rFonts w:ascii="Arial" w:hAnsi="Arial" w:cs="Arial"/>
                <w:i/>
                <w:iCs/>
                <w:sz w:val="18"/>
                <w:lang w:eastAsia="en-GB"/>
              </w:rPr>
              <w:t>-MTCH-</w:t>
            </w:r>
            <w:proofErr w:type="spellStart"/>
            <w:r w:rsidRPr="00EE6E73">
              <w:rPr>
                <w:rFonts w:ascii="Arial" w:hAnsi="Arial" w:cs="Arial"/>
                <w:i/>
                <w:iCs/>
                <w:sz w:val="18"/>
                <w:lang w:eastAsia="en-GB"/>
              </w:rPr>
              <w:t>RedCap</w:t>
            </w:r>
            <w:proofErr w:type="spellEnd"/>
            <w:r w:rsidRPr="00EE6E73">
              <w:rPr>
                <w:rFonts w:ascii="Arial" w:hAnsi="Arial" w:cs="Arial"/>
                <w:sz w:val="18"/>
                <w:lang w:eastAsia="en-GB"/>
              </w:rPr>
              <w:t xml:space="preserve"> if </w:t>
            </w:r>
            <w:proofErr w:type="spellStart"/>
            <w:r w:rsidRPr="00EE6E73">
              <w:rPr>
                <w:rFonts w:ascii="Arial" w:hAnsi="Arial" w:cs="Arial"/>
                <w:i/>
                <w:sz w:val="18"/>
                <w:lang w:eastAsia="en-GB"/>
              </w:rPr>
              <w:t>initialDownlinkBWP-RedCap</w:t>
            </w:r>
            <w:proofErr w:type="spellEnd"/>
            <w:r w:rsidRPr="00EE6E73">
              <w:rPr>
                <w:rFonts w:ascii="Arial" w:hAnsi="Arial" w:cs="Arial"/>
                <w:sz w:val="18"/>
                <w:lang w:eastAsia="en-GB"/>
              </w:rPr>
              <w:t xml:space="preserve"> in </w:t>
            </w:r>
            <w:r w:rsidRPr="00EE6E73">
              <w:rPr>
                <w:rFonts w:ascii="Arial" w:hAnsi="Arial" w:cs="Arial"/>
                <w:i/>
                <w:iCs/>
                <w:sz w:val="18"/>
                <w:lang w:eastAsia="en-GB"/>
              </w:rPr>
              <w:t>SIB1</w:t>
            </w:r>
            <w:r w:rsidRPr="00EE6E73">
              <w:rPr>
                <w:rFonts w:ascii="Arial" w:hAnsi="Arial" w:cs="Arial"/>
                <w:sz w:val="18"/>
                <w:lang w:eastAsia="en-GB"/>
              </w:rPr>
              <w:t xml:space="preserve"> is configured but does not include CD-SSB and the entire CORESET#0.</w:t>
            </w:r>
          </w:p>
          <w:p w14:paraId="683D4514" w14:textId="63C8CAF9" w:rsidR="00807B1C" w:rsidRPr="00EE6E73" w:rsidRDefault="00853B2B" w:rsidP="00853B2B">
            <w:pPr>
              <w:pStyle w:val="TAL"/>
              <w:rPr>
                <w:rFonts w:ascii="DengXian" w:eastAsia="DengXian" w:hAnsi="DengXian"/>
              </w:rPr>
            </w:pPr>
            <w:r w:rsidRPr="00EE6E73">
              <w:rPr>
                <w:lang w:eastAsia="en-GB"/>
              </w:rPr>
              <w:t>If the field is absent, the CFR for broadcast</w:t>
            </w:r>
            <w:r w:rsidR="009F5E8A" w:rsidRPr="00EE6E73">
              <w:rPr>
                <w:lang w:eastAsia="en-GB"/>
              </w:rPr>
              <w:t xml:space="preserve"> or multicast</w:t>
            </w:r>
            <w:r w:rsidRPr="00EE6E73">
              <w:rPr>
                <w:lang w:eastAsia="en-GB"/>
              </w:rPr>
              <w:t xml:space="preserve"> has the same location and size as CORESET</w:t>
            </w:r>
            <w:r w:rsidR="002C350C" w:rsidRPr="00EE6E73">
              <w:rPr>
                <w:lang w:eastAsia="en-GB"/>
              </w:rPr>
              <w:t>#</w:t>
            </w:r>
            <w:r w:rsidRPr="00EE6E73">
              <w:rPr>
                <w:lang w:eastAsia="en-GB"/>
              </w:rPr>
              <w:t>0.</w:t>
            </w:r>
          </w:p>
        </w:tc>
      </w:tr>
      <w:tr w:rsidR="00F747EB" w:rsidRPr="00EE6E73"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EE6E73" w:rsidRDefault="00853B2B" w:rsidP="00853B2B">
            <w:pPr>
              <w:pStyle w:val="TAL"/>
              <w:rPr>
                <w:b/>
                <w:bCs/>
                <w:i/>
                <w:iCs/>
                <w:lang w:eastAsia="en-GB"/>
              </w:rPr>
            </w:pPr>
            <w:proofErr w:type="spellStart"/>
            <w:r w:rsidRPr="00EE6E73">
              <w:rPr>
                <w:b/>
                <w:bCs/>
                <w:i/>
                <w:iCs/>
                <w:lang w:eastAsia="en-GB"/>
              </w:rPr>
              <w:t>pdsch-ConfigMCCH</w:t>
            </w:r>
            <w:proofErr w:type="spellEnd"/>
          </w:p>
          <w:p w14:paraId="733D134C" w14:textId="407FC08D" w:rsidR="00853B2B" w:rsidRPr="00EE6E73" w:rsidRDefault="00853B2B" w:rsidP="00853B2B">
            <w:pPr>
              <w:pStyle w:val="TAL"/>
              <w:rPr>
                <w:b/>
                <w:bCs/>
                <w:i/>
                <w:iCs/>
                <w:lang w:eastAsia="en-GB"/>
              </w:rPr>
            </w:pPr>
            <w:r w:rsidRPr="00EE6E73">
              <w:rPr>
                <w:lang w:eastAsia="en-GB"/>
              </w:rPr>
              <w:t xml:space="preserve">Indicates PDSCH parameters used for MCCH </w:t>
            </w:r>
            <w:r w:rsidR="00D2003E" w:rsidRPr="00EE6E73">
              <w:rPr>
                <w:lang w:eastAsia="en-GB"/>
              </w:rPr>
              <w:t xml:space="preserve">or multicast MCCH </w:t>
            </w:r>
            <w:r w:rsidRPr="00EE6E73">
              <w:rPr>
                <w:lang w:eastAsia="en-GB"/>
              </w:rPr>
              <w:t>transmission. If the field is absent, PDSCH parame</w:t>
            </w:r>
            <w:r w:rsidR="002C350C" w:rsidRPr="00EE6E73">
              <w:rPr>
                <w:lang w:eastAsia="en-GB"/>
              </w:rPr>
              <w:t>te</w:t>
            </w:r>
            <w:r w:rsidRPr="00EE6E73">
              <w:rPr>
                <w:lang w:eastAsia="en-GB"/>
              </w:rPr>
              <w:t xml:space="preserve">rs used for MCCH </w:t>
            </w:r>
            <w:r w:rsidR="00D2003E" w:rsidRPr="00EE6E73">
              <w:rPr>
                <w:lang w:eastAsia="en-GB"/>
              </w:rPr>
              <w:t xml:space="preserve">or multicast MCCH </w:t>
            </w:r>
            <w:r w:rsidRPr="00EE6E73">
              <w:rPr>
                <w:lang w:eastAsia="en-GB"/>
              </w:rPr>
              <w:t xml:space="preserve">are the same as those of PDSCH configuration provided in </w:t>
            </w:r>
            <w:proofErr w:type="spellStart"/>
            <w:r w:rsidRPr="00EE6E73">
              <w:rPr>
                <w:i/>
              </w:rPr>
              <w:t>initialDownlinkBWP</w:t>
            </w:r>
            <w:proofErr w:type="spellEnd"/>
            <w:r w:rsidRPr="00EE6E73">
              <w:rPr>
                <w:lang w:eastAsia="en-GB"/>
              </w:rPr>
              <w:t xml:space="preserve"> in </w:t>
            </w:r>
            <w:r w:rsidRPr="00EE6E73">
              <w:rPr>
                <w:i/>
                <w:lang w:eastAsia="en-GB"/>
              </w:rPr>
              <w:t>SIB1</w:t>
            </w:r>
            <w:r w:rsidRPr="00EE6E73">
              <w:rPr>
                <w:lang w:eastAsia="en-GB"/>
              </w:rPr>
              <w:t>.</w:t>
            </w:r>
          </w:p>
        </w:tc>
      </w:tr>
    </w:tbl>
    <w:p w14:paraId="5A653059" w14:textId="77777777" w:rsidR="00807B1C" w:rsidRPr="00EE6E73"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EE6E73" w:rsidRDefault="00807B1C"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EE6E73" w:rsidRDefault="00807B1C" w:rsidP="00771058">
            <w:pPr>
              <w:pStyle w:val="TAH"/>
              <w:rPr>
                <w:szCs w:val="22"/>
                <w:lang w:eastAsia="sv-SE"/>
              </w:rPr>
            </w:pPr>
            <w:r w:rsidRPr="00EE6E73">
              <w:rPr>
                <w:szCs w:val="22"/>
                <w:lang w:eastAsia="sv-SE"/>
              </w:rPr>
              <w:t>Explanation</w:t>
            </w:r>
          </w:p>
        </w:tc>
      </w:tr>
      <w:tr w:rsidR="00807B1C" w:rsidRPr="00EE6E73"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EE6E73" w:rsidRDefault="00807B1C" w:rsidP="00771058">
            <w:pPr>
              <w:pStyle w:val="TAL"/>
              <w:rPr>
                <w:i/>
                <w:szCs w:val="22"/>
                <w:lang w:eastAsia="sv-SE"/>
              </w:rPr>
            </w:pPr>
            <w:r w:rsidRPr="00EE6E73">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EE6E73" w:rsidRDefault="00807B1C" w:rsidP="00771058">
            <w:pPr>
              <w:pStyle w:val="TAL"/>
              <w:rPr>
                <w:szCs w:val="22"/>
                <w:lang w:eastAsia="sv-SE"/>
              </w:rPr>
            </w:pPr>
            <w:r w:rsidRPr="00EE6E73">
              <w:rPr>
                <w:szCs w:val="22"/>
                <w:lang w:eastAsia="sv-SE"/>
              </w:rPr>
              <w:t xml:space="preserve">The field is optional present in case </w:t>
            </w:r>
            <w:proofErr w:type="spellStart"/>
            <w:r w:rsidRPr="00EE6E73">
              <w:rPr>
                <w:i/>
              </w:rPr>
              <w:t>commonControlResourceSet</w:t>
            </w:r>
            <w:proofErr w:type="spellEnd"/>
            <w:r w:rsidRPr="00EE6E73">
              <w:rPr>
                <w:szCs w:val="22"/>
                <w:lang w:eastAsia="sv-SE"/>
              </w:rPr>
              <w:t xml:space="preserve"> is not configured in SIB1, Need R, otherwise it is </w:t>
            </w:r>
            <w:r w:rsidRPr="00EE6E73">
              <w:rPr>
                <w:szCs w:val="22"/>
                <w:lang w:eastAsia="en-GB"/>
              </w:rPr>
              <w:t>absent</w:t>
            </w:r>
            <w:r w:rsidRPr="00EE6E73">
              <w:rPr>
                <w:szCs w:val="22"/>
                <w:lang w:eastAsia="sv-SE"/>
              </w:rPr>
              <w:t>.</w:t>
            </w:r>
          </w:p>
        </w:tc>
      </w:tr>
    </w:tbl>
    <w:p w14:paraId="388CA51F" w14:textId="77777777" w:rsidR="00807B1C" w:rsidRPr="00EE6E73" w:rsidRDefault="00807B1C" w:rsidP="00807B1C">
      <w:pPr>
        <w:rPr>
          <w:rFonts w:eastAsiaTheme="minorEastAsia"/>
        </w:rPr>
      </w:pPr>
    </w:p>
    <w:p w14:paraId="06A76265" w14:textId="33DCF9FC" w:rsidR="00807B1C" w:rsidRPr="00EE6E73" w:rsidRDefault="00807B1C" w:rsidP="00807B1C">
      <w:pPr>
        <w:pStyle w:val="Heading4"/>
      </w:pPr>
      <w:bookmarkStart w:id="7127" w:name="_Toc193446647"/>
      <w:bookmarkStart w:id="7128" w:name="_Toc193452452"/>
      <w:bookmarkStart w:id="7129" w:name="_Toc193463726"/>
      <w:bookmarkStart w:id="7130" w:name="_Toc201296013"/>
      <w:bookmarkStart w:id="7131" w:name="MCCQCTEMPBM_00000727"/>
      <w:r w:rsidRPr="00EE6E73">
        <w:t>–</w:t>
      </w:r>
      <w:r w:rsidRPr="00EE6E73">
        <w:tab/>
      </w:r>
      <w:r w:rsidRPr="00EE6E73">
        <w:rPr>
          <w:i/>
        </w:rPr>
        <w:t>DRX-</w:t>
      </w:r>
      <w:proofErr w:type="spellStart"/>
      <w:r w:rsidRPr="00EE6E73">
        <w:rPr>
          <w:i/>
          <w:iCs/>
        </w:rPr>
        <w:t>ConfigPTM</w:t>
      </w:r>
      <w:bookmarkEnd w:id="7127"/>
      <w:bookmarkEnd w:id="7128"/>
      <w:bookmarkEnd w:id="7129"/>
      <w:bookmarkEnd w:id="7130"/>
      <w:proofErr w:type="spellEnd"/>
    </w:p>
    <w:bookmarkEnd w:id="7131"/>
    <w:p w14:paraId="5E765EC8" w14:textId="24AB708F" w:rsidR="00807B1C" w:rsidRPr="00EE6E73" w:rsidRDefault="00807B1C" w:rsidP="00807B1C">
      <w:r w:rsidRPr="00EE6E73">
        <w:t xml:space="preserve">The IE </w:t>
      </w:r>
      <w:r w:rsidRPr="00EE6E73">
        <w:rPr>
          <w:i/>
        </w:rPr>
        <w:t>DRX-</w:t>
      </w:r>
      <w:proofErr w:type="spellStart"/>
      <w:r w:rsidRPr="00EE6E73">
        <w:rPr>
          <w:i/>
        </w:rPr>
        <w:t>ConfigPTM</w:t>
      </w:r>
      <w:proofErr w:type="spellEnd"/>
      <w:r w:rsidRPr="00EE6E73">
        <w:t xml:space="preserve"> is used to configure DRX related parameters for PTM transmission as specified in TS 38.321 [3].</w:t>
      </w:r>
    </w:p>
    <w:p w14:paraId="7E1F114B" w14:textId="6009E9DA" w:rsidR="00807B1C" w:rsidRPr="00EE6E73" w:rsidRDefault="00807B1C" w:rsidP="00807B1C">
      <w:pPr>
        <w:pStyle w:val="TH"/>
        <w:rPr>
          <w:b w:val="0"/>
        </w:rPr>
      </w:pPr>
      <w:r w:rsidRPr="00EE6E73">
        <w:rPr>
          <w:i/>
        </w:rPr>
        <w:t>DRX-</w:t>
      </w:r>
      <w:proofErr w:type="spellStart"/>
      <w:r w:rsidRPr="00EE6E73">
        <w:rPr>
          <w:i/>
        </w:rPr>
        <w:t>ConfigPTM</w:t>
      </w:r>
      <w:proofErr w:type="spellEnd"/>
      <w:r w:rsidRPr="00EE6E73">
        <w:rPr>
          <w:i/>
        </w:rPr>
        <w:t xml:space="preserve"> </w:t>
      </w:r>
      <w:r w:rsidRPr="00EE6E73">
        <w:t>information element</w:t>
      </w:r>
    </w:p>
    <w:p w14:paraId="08E76701" w14:textId="77777777" w:rsidR="00807B1C" w:rsidRPr="00EE6E73" w:rsidRDefault="00807B1C" w:rsidP="00EE6E73">
      <w:pPr>
        <w:pStyle w:val="PL"/>
        <w:rPr>
          <w:color w:val="808080"/>
        </w:rPr>
      </w:pPr>
      <w:r w:rsidRPr="00EE6E73">
        <w:rPr>
          <w:color w:val="808080"/>
        </w:rPr>
        <w:t>-- ASN1START</w:t>
      </w:r>
    </w:p>
    <w:p w14:paraId="30675579" w14:textId="77777777" w:rsidR="00807B1C" w:rsidRPr="00EE6E73" w:rsidRDefault="00807B1C" w:rsidP="00EE6E73">
      <w:pPr>
        <w:pStyle w:val="PL"/>
        <w:rPr>
          <w:color w:val="808080"/>
        </w:rPr>
      </w:pPr>
      <w:r w:rsidRPr="00EE6E73">
        <w:rPr>
          <w:color w:val="808080"/>
        </w:rPr>
        <w:t>-- TAG-DRX-CONFIGPTM-START</w:t>
      </w:r>
    </w:p>
    <w:p w14:paraId="0746E112" w14:textId="77777777" w:rsidR="00807B1C" w:rsidRPr="00EE6E73" w:rsidRDefault="00807B1C" w:rsidP="00EE6E73">
      <w:pPr>
        <w:pStyle w:val="PL"/>
      </w:pPr>
    </w:p>
    <w:p w14:paraId="45352869" w14:textId="7818CAAC" w:rsidR="00807B1C" w:rsidRPr="00EE6E73" w:rsidRDefault="00807B1C" w:rsidP="00EE6E73">
      <w:pPr>
        <w:pStyle w:val="PL"/>
      </w:pPr>
      <w:r w:rsidRPr="00EE6E73">
        <w:t xml:space="preserve">DRX-ConfigPTM-r17 ::=             </w:t>
      </w:r>
      <w:r w:rsidRPr="00EE6E73">
        <w:rPr>
          <w:color w:val="993366"/>
        </w:rPr>
        <w:t>SEQUENCE</w:t>
      </w:r>
      <w:r w:rsidRPr="00EE6E73">
        <w:t xml:space="preserve"> {</w:t>
      </w:r>
    </w:p>
    <w:p w14:paraId="235C18D1" w14:textId="40D133AD" w:rsidR="00807B1C" w:rsidRPr="00EE6E73" w:rsidRDefault="00807B1C" w:rsidP="00EE6E73">
      <w:pPr>
        <w:pStyle w:val="PL"/>
      </w:pPr>
      <w:r w:rsidRPr="00EE6E73">
        <w:t xml:space="preserve">    drx-onDurationTimerPTM-r17        </w:t>
      </w:r>
      <w:r w:rsidRPr="00EE6E73">
        <w:rPr>
          <w:color w:val="993366"/>
        </w:rPr>
        <w:t>CHOICE</w:t>
      </w:r>
      <w:r w:rsidRPr="00EE6E73">
        <w:t xml:space="preserve"> {</w:t>
      </w:r>
    </w:p>
    <w:p w14:paraId="1F30C725" w14:textId="02A8C18F" w:rsidR="00807B1C" w:rsidRPr="00EE6E73" w:rsidRDefault="00807B1C" w:rsidP="00EE6E73">
      <w:pPr>
        <w:pStyle w:val="PL"/>
      </w:pPr>
      <w:r w:rsidRPr="00EE6E73">
        <w:t xml:space="preserve">        </w:t>
      </w:r>
      <w:proofErr w:type="spellStart"/>
      <w:r w:rsidRPr="00EE6E73">
        <w:t>subMilliSeconds</w:t>
      </w:r>
      <w:proofErr w:type="spellEnd"/>
      <w:r w:rsidRPr="00EE6E73">
        <w:t xml:space="preserve">                   </w:t>
      </w:r>
      <w:r w:rsidRPr="00EE6E73">
        <w:rPr>
          <w:color w:val="993366"/>
        </w:rPr>
        <w:t>INTEGER</w:t>
      </w:r>
      <w:r w:rsidRPr="00EE6E73">
        <w:t xml:space="preserve"> (1..31),</w:t>
      </w:r>
    </w:p>
    <w:p w14:paraId="2D549947" w14:textId="119E9D32" w:rsidR="00807B1C" w:rsidRPr="00EE6E73" w:rsidRDefault="00807B1C" w:rsidP="00EE6E73">
      <w:pPr>
        <w:pStyle w:val="PL"/>
      </w:pPr>
      <w:r w:rsidRPr="00EE6E73">
        <w:t xml:space="preserve">        </w:t>
      </w:r>
      <w:proofErr w:type="spellStart"/>
      <w:r w:rsidRPr="00EE6E73">
        <w:t>milliSeconds</w:t>
      </w:r>
      <w:proofErr w:type="spellEnd"/>
      <w:r w:rsidRPr="00EE6E73">
        <w:t xml:space="preserve">                      </w:t>
      </w:r>
      <w:r w:rsidRPr="00EE6E73">
        <w:rPr>
          <w:color w:val="993366"/>
        </w:rPr>
        <w:t>ENUMERATED</w:t>
      </w:r>
      <w:r w:rsidRPr="00EE6E73">
        <w:t xml:space="preserve"> {</w:t>
      </w:r>
    </w:p>
    <w:p w14:paraId="21891389" w14:textId="31A9C566" w:rsidR="00807B1C" w:rsidRPr="00EE6E73" w:rsidRDefault="00807B1C" w:rsidP="00EE6E73">
      <w:pPr>
        <w:pStyle w:val="PL"/>
      </w:pPr>
      <w:r w:rsidRPr="00EE6E73">
        <w:t xml:space="preserve">            ms1, ms2, ms3, ms4, ms5, ms6, ms8, ms10, ms20, ms30, ms40, ms50, ms60,</w:t>
      </w:r>
    </w:p>
    <w:p w14:paraId="22BF20F9" w14:textId="59069E3D" w:rsidR="00807B1C" w:rsidRPr="00EE6E73" w:rsidRDefault="00807B1C" w:rsidP="00EE6E73">
      <w:pPr>
        <w:pStyle w:val="PL"/>
      </w:pPr>
      <w:r w:rsidRPr="00EE6E73">
        <w:t xml:space="preserve">            ms80, ms100, ms200, ms300, ms400, ms500, ms600, ms800, ms1000, ms1200,</w:t>
      </w:r>
    </w:p>
    <w:p w14:paraId="088E314C" w14:textId="77777777" w:rsidR="00F747EB" w:rsidRPr="00EE6E73" w:rsidRDefault="00807B1C" w:rsidP="00EE6E73">
      <w:pPr>
        <w:pStyle w:val="PL"/>
      </w:pPr>
      <w:r w:rsidRPr="00EE6E73">
        <w:t xml:space="preserve">            ms1600, spare8, spare7, spare6, spare5, spare4, spare3, spare2, spare1</w:t>
      </w:r>
    </w:p>
    <w:p w14:paraId="2F82EB33" w14:textId="5205E416" w:rsidR="00807B1C" w:rsidRPr="00EE6E73" w:rsidRDefault="00807B1C" w:rsidP="00EE6E73">
      <w:pPr>
        <w:pStyle w:val="PL"/>
      </w:pPr>
      <w:r w:rsidRPr="00EE6E73">
        <w:t xml:space="preserve">        }</w:t>
      </w:r>
    </w:p>
    <w:p w14:paraId="4C85CB62" w14:textId="77777777" w:rsidR="00807B1C" w:rsidRPr="00EE6E73" w:rsidRDefault="00807B1C" w:rsidP="00EE6E73">
      <w:pPr>
        <w:pStyle w:val="PL"/>
      </w:pPr>
      <w:r w:rsidRPr="00EE6E73">
        <w:t xml:space="preserve">    },</w:t>
      </w:r>
    </w:p>
    <w:p w14:paraId="43D84FDC" w14:textId="5A6AA0D7" w:rsidR="00807B1C" w:rsidRPr="00EE6E73" w:rsidRDefault="00807B1C" w:rsidP="00EE6E73">
      <w:pPr>
        <w:pStyle w:val="PL"/>
      </w:pPr>
      <w:r w:rsidRPr="00EE6E73">
        <w:t xml:space="preserve">    drx-InactivityTimerPTM-r17        </w:t>
      </w:r>
      <w:r w:rsidRPr="00EE6E73">
        <w:rPr>
          <w:color w:val="993366"/>
        </w:rPr>
        <w:t>ENUMERATED</w:t>
      </w:r>
      <w:r w:rsidRPr="00EE6E73">
        <w:t xml:space="preserve"> {</w:t>
      </w:r>
    </w:p>
    <w:p w14:paraId="5C7C7BEB" w14:textId="62455245" w:rsidR="00807B1C" w:rsidRPr="00EE6E73" w:rsidRDefault="00807B1C" w:rsidP="00EE6E73">
      <w:pPr>
        <w:pStyle w:val="PL"/>
      </w:pPr>
      <w:r w:rsidRPr="00EE6E73">
        <w:t xml:space="preserve">            ms0, ms1, ms2, ms3, ms4, ms5, ms6, ms8, ms10, ms20, ms30, ms40, ms50, ms60, ms80,</w:t>
      </w:r>
    </w:p>
    <w:p w14:paraId="2EAACDC6" w14:textId="18721C7A" w:rsidR="00807B1C" w:rsidRPr="00EE6E73" w:rsidRDefault="00807B1C" w:rsidP="00EE6E73">
      <w:pPr>
        <w:pStyle w:val="PL"/>
      </w:pPr>
      <w:r w:rsidRPr="00EE6E73">
        <w:t xml:space="preserve">            ms100, ms200, ms300, ms500, ms750, ms1280, ms1920, ms2560, spare9, spare8,</w:t>
      </w:r>
    </w:p>
    <w:p w14:paraId="69A4F1E1" w14:textId="6CBB2E03" w:rsidR="00807B1C" w:rsidRPr="00EE6E73" w:rsidRDefault="00807B1C" w:rsidP="00EE6E73">
      <w:pPr>
        <w:pStyle w:val="PL"/>
      </w:pPr>
      <w:r w:rsidRPr="00EE6E73">
        <w:t xml:space="preserve">            spare7, spare6, spare5, spare4, spare3, spare2, spare1</w:t>
      </w:r>
    </w:p>
    <w:p w14:paraId="77E0337B" w14:textId="251B03A0" w:rsidR="00807B1C" w:rsidRPr="00EE6E73" w:rsidRDefault="00807B1C" w:rsidP="00EE6E73">
      <w:pPr>
        <w:pStyle w:val="PL"/>
      </w:pPr>
      <w:r w:rsidRPr="00EE6E73">
        <w:t xml:space="preserve">    },</w:t>
      </w:r>
    </w:p>
    <w:p w14:paraId="6F23E15A" w14:textId="66454567" w:rsidR="00807B1C" w:rsidRPr="00EE6E73" w:rsidRDefault="00807B1C" w:rsidP="00EE6E73">
      <w:pPr>
        <w:pStyle w:val="PL"/>
        <w:rPr>
          <w:color w:val="808080"/>
        </w:rPr>
      </w:pPr>
      <w:r w:rsidRPr="00EE6E73">
        <w:t xml:space="preserve">    drx-HARQ-RTT-TimerDL-PTM-r17      </w:t>
      </w:r>
      <w:r w:rsidRPr="00EE6E73">
        <w:rPr>
          <w:color w:val="993366"/>
        </w:rPr>
        <w:t>INTEGER</w:t>
      </w:r>
      <w:r w:rsidRPr="00EE6E73">
        <w:t xml:space="preserve"> (0..56)                      </w:t>
      </w:r>
      <w:r w:rsidRPr="00EE6E73">
        <w:rPr>
          <w:color w:val="993366"/>
        </w:rPr>
        <w:t>OPTIONAL</w:t>
      </w:r>
      <w:r w:rsidRPr="00EE6E73">
        <w:t xml:space="preserve">,  </w:t>
      </w:r>
      <w:r w:rsidRPr="00EE6E73">
        <w:rPr>
          <w:color w:val="808080"/>
        </w:rPr>
        <w:t xml:space="preserve">-- Cond </w:t>
      </w:r>
      <w:proofErr w:type="spellStart"/>
      <w:r w:rsidRPr="00EE6E73">
        <w:rPr>
          <w:color w:val="808080"/>
        </w:rPr>
        <w:t>HARQFeedback</w:t>
      </w:r>
      <w:proofErr w:type="spellEnd"/>
    </w:p>
    <w:p w14:paraId="4E893AA5" w14:textId="14C3F3BB" w:rsidR="00807B1C" w:rsidRPr="00EE6E73" w:rsidRDefault="00807B1C" w:rsidP="00EE6E73">
      <w:pPr>
        <w:pStyle w:val="PL"/>
      </w:pPr>
      <w:r w:rsidRPr="00EE6E73">
        <w:t xml:space="preserve">    drx-RetransmissionTimerDL-PTM-r17 </w:t>
      </w:r>
      <w:r w:rsidRPr="00EE6E73">
        <w:rPr>
          <w:color w:val="993366"/>
        </w:rPr>
        <w:t>ENUMERATED</w:t>
      </w:r>
      <w:r w:rsidRPr="00EE6E73">
        <w:t xml:space="preserve"> {</w:t>
      </w:r>
    </w:p>
    <w:p w14:paraId="019BBD03" w14:textId="63E1240C" w:rsidR="00807B1C" w:rsidRPr="00EE6E73" w:rsidRDefault="00807B1C" w:rsidP="00EE6E73">
      <w:pPr>
        <w:pStyle w:val="PL"/>
      </w:pPr>
      <w:r w:rsidRPr="00EE6E73">
        <w:lastRenderedPageBreak/>
        <w:t xml:space="preserve">            sl0, sl1, sl2, sl4, sl6, sl8, sl16, sl24, sl33, sl40, sl64, sl80, sl96, sl112, sl128,</w:t>
      </w:r>
    </w:p>
    <w:p w14:paraId="4EAED33D" w14:textId="4F30BD0C" w:rsidR="00807B1C" w:rsidRPr="00EE6E73" w:rsidRDefault="00807B1C" w:rsidP="00EE6E73">
      <w:pPr>
        <w:pStyle w:val="PL"/>
      </w:pPr>
      <w:r w:rsidRPr="00EE6E73">
        <w:t xml:space="preserve">            sl160, sl320, spare15, spare14, spare13, spare12, spare11, spare10, spare9,</w:t>
      </w:r>
    </w:p>
    <w:p w14:paraId="23EA9904" w14:textId="1BD1434A" w:rsidR="00807B1C" w:rsidRPr="00EE6E73" w:rsidRDefault="00807B1C" w:rsidP="00EE6E73">
      <w:pPr>
        <w:pStyle w:val="PL"/>
      </w:pPr>
      <w:r w:rsidRPr="00EE6E73">
        <w:t xml:space="preserve">            spare8, spare7, spare6, spare5, spare4, spare3, spare2, spare1</w:t>
      </w:r>
    </w:p>
    <w:p w14:paraId="6205AB37" w14:textId="298E52C8" w:rsidR="00C148E4" w:rsidRPr="00EE6E73" w:rsidRDefault="00807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HARQFeedback</w:t>
      </w:r>
      <w:proofErr w:type="spellEnd"/>
    </w:p>
    <w:p w14:paraId="320D9D94" w14:textId="0E86534C" w:rsidR="00807B1C" w:rsidRPr="00EE6E73" w:rsidRDefault="00807B1C" w:rsidP="00EE6E73">
      <w:pPr>
        <w:pStyle w:val="PL"/>
      </w:pPr>
      <w:r w:rsidRPr="00EE6E73">
        <w:t xml:space="preserve">    drx-LongCycleStartOffsetPTM-r17   </w:t>
      </w:r>
      <w:r w:rsidRPr="00EE6E73">
        <w:rPr>
          <w:color w:val="993366"/>
        </w:rPr>
        <w:t>CHOICE</w:t>
      </w:r>
      <w:r w:rsidRPr="00EE6E73">
        <w:t xml:space="preserve"> {</w:t>
      </w:r>
    </w:p>
    <w:p w14:paraId="4F63177F" w14:textId="51080431" w:rsidR="00807B1C" w:rsidRPr="00EE6E73" w:rsidRDefault="00807B1C" w:rsidP="00EE6E73">
      <w:pPr>
        <w:pStyle w:val="PL"/>
      </w:pPr>
      <w:r w:rsidRPr="00EE6E73">
        <w:t xml:space="preserve">        ms10                              </w:t>
      </w:r>
      <w:r w:rsidRPr="00EE6E73">
        <w:rPr>
          <w:color w:val="993366"/>
        </w:rPr>
        <w:t>INTEGER</w:t>
      </w:r>
      <w:r w:rsidRPr="00EE6E73">
        <w:t>(0..9),</w:t>
      </w:r>
    </w:p>
    <w:p w14:paraId="27895016" w14:textId="76B5999C" w:rsidR="00807B1C" w:rsidRPr="00EE6E73" w:rsidRDefault="00807B1C" w:rsidP="00EE6E73">
      <w:pPr>
        <w:pStyle w:val="PL"/>
      </w:pPr>
      <w:r w:rsidRPr="00EE6E73">
        <w:t xml:space="preserve">        ms20                              </w:t>
      </w:r>
      <w:r w:rsidRPr="00EE6E73">
        <w:rPr>
          <w:color w:val="993366"/>
        </w:rPr>
        <w:t>INTEGER</w:t>
      </w:r>
      <w:r w:rsidRPr="00EE6E73">
        <w:t>(0..19),</w:t>
      </w:r>
    </w:p>
    <w:p w14:paraId="59D21383" w14:textId="49ED729B" w:rsidR="00807B1C" w:rsidRPr="00EE6E73" w:rsidRDefault="00807B1C" w:rsidP="00EE6E73">
      <w:pPr>
        <w:pStyle w:val="PL"/>
      </w:pPr>
      <w:r w:rsidRPr="00EE6E73">
        <w:t xml:space="preserve">        ms32                              </w:t>
      </w:r>
      <w:r w:rsidRPr="00EE6E73">
        <w:rPr>
          <w:color w:val="993366"/>
        </w:rPr>
        <w:t>INTEGER</w:t>
      </w:r>
      <w:r w:rsidRPr="00EE6E73">
        <w:t>(0..31),</w:t>
      </w:r>
    </w:p>
    <w:p w14:paraId="6B437948" w14:textId="39E65C28" w:rsidR="00807B1C" w:rsidRPr="00EE6E73" w:rsidRDefault="00807B1C" w:rsidP="00EE6E73">
      <w:pPr>
        <w:pStyle w:val="PL"/>
      </w:pPr>
      <w:r w:rsidRPr="00EE6E73">
        <w:t xml:space="preserve">        ms40                              </w:t>
      </w:r>
      <w:r w:rsidRPr="00EE6E73">
        <w:rPr>
          <w:color w:val="993366"/>
        </w:rPr>
        <w:t>INTEGER</w:t>
      </w:r>
      <w:r w:rsidRPr="00EE6E73">
        <w:t>(0..39),</w:t>
      </w:r>
    </w:p>
    <w:p w14:paraId="1690A031" w14:textId="685DA73A" w:rsidR="00807B1C" w:rsidRPr="00EE6E73" w:rsidRDefault="00807B1C" w:rsidP="00EE6E73">
      <w:pPr>
        <w:pStyle w:val="PL"/>
      </w:pPr>
      <w:r w:rsidRPr="00EE6E73">
        <w:t xml:space="preserve">        ms60                              </w:t>
      </w:r>
      <w:r w:rsidRPr="00EE6E73">
        <w:rPr>
          <w:color w:val="993366"/>
        </w:rPr>
        <w:t>INTEGER</w:t>
      </w:r>
      <w:r w:rsidRPr="00EE6E73">
        <w:t>(0..59),</w:t>
      </w:r>
    </w:p>
    <w:p w14:paraId="455E33F8" w14:textId="5457918C" w:rsidR="00807B1C" w:rsidRPr="00EE6E73" w:rsidRDefault="00807B1C" w:rsidP="00EE6E73">
      <w:pPr>
        <w:pStyle w:val="PL"/>
      </w:pPr>
      <w:r w:rsidRPr="00EE6E73">
        <w:t xml:space="preserve">        ms64                              </w:t>
      </w:r>
      <w:r w:rsidRPr="00EE6E73">
        <w:rPr>
          <w:color w:val="993366"/>
        </w:rPr>
        <w:t>INTEGER</w:t>
      </w:r>
      <w:r w:rsidRPr="00EE6E73">
        <w:t>(0..63),</w:t>
      </w:r>
    </w:p>
    <w:p w14:paraId="49FC8576" w14:textId="0AF3B37A" w:rsidR="00807B1C" w:rsidRPr="00EE6E73" w:rsidRDefault="00807B1C" w:rsidP="00EE6E73">
      <w:pPr>
        <w:pStyle w:val="PL"/>
      </w:pPr>
      <w:r w:rsidRPr="00EE6E73">
        <w:t xml:space="preserve">        ms70                              </w:t>
      </w:r>
      <w:r w:rsidRPr="00EE6E73">
        <w:rPr>
          <w:color w:val="993366"/>
        </w:rPr>
        <w:t>INTEGER</w:t>
      </w:r>
      <w:r w:rsidRPr="00EE6E73">
        <w:t>(0..69),</w:t>
      </w:r>
    </w:p>
    <w:p w14:paraId="7798EDEF" w14:textId="212A1267" w:rsidR="00807B1C" w:rsidRPr="00EE6E73" w:rsidRDefault="00807B1C" w:rsidP="00EE6E73">
      <w:pPr>
        <w:pStyle w:val="PL"/>
      </w:pPr>
      <w:r w:rsidRPr="00EE6E73">
        <w:t xml:space="preserve">        ms80                              </w:t>
      </w:r>
      <w:r w:rsidRPr="00EE6E73">
        <w:rPr>
          <w:color w:val="993366"/>
        </w:rPr>
        <w:t>INTEGER</w:t>
      </w:r>
      <w:r w:rsidRPr="00EE6E73">
        <w:t>(0..79),</w:t>
      </w:r>
    </w:p>
    <w:p w14:paraId="40ECE382" w14:textId="2BD93B6E" w:rsidR="00807B1C" w:rsidRPr="00EE6E73" w:rsidRDefault="00807B1C" w:rsidP="00EE6E73">
      <w:pPr>
        <w:pStyle w:val="PL"/>
      </w:pPr>
      <w:r w:rsidRPr="00EE6E73">
        <w:t xml:space="preserve">        ms128                             </w:t>
      </w:r>
      <w:r w:rsidRPr="00EE6E73">
        <w:rPr>
          <w:color w:val="993366"/>
        </w:rPr>
        <w:t>INTEGER</w:t>
      </w:r>
      <w:r w:rsidRPr="00EE6E73">
        <w:t>(0..127),</w:t>
      </w:r>
    </w:p>
    <w:p w14:paraId="5AE0CB77" w14:textId="20005BA2" w:rsidR="00807B1C" w:rsidRPr="00EE6E73" w:rsidRDefault="00807B1C" w:rsidP="00EE6E73">
      <w:pPr>
        <w:pStyle w:val="PL"/>
      </w:pPr>
      <w:r w:rsidRPr="00EE6E73">
        <w:t xml:space="preserve">        ms160                             </w:t>
      </w:r>
      <w:r w:rsidRPr="00EE6E73">
        <w:rPr>
          <w:color w:val="993366"/>
        </w:rPr>
        <w:t>INTEGER</w:t>
      </w:r>
      <w:r w:rsidRPr="00EE6E73">
        <w:t>(0..159),</w:t>
      </w:r>
    </w:p>
    <w:p w14:paraId="7CEA7AE1" w14:textId="3FDDCD60" w:rsidR="00807B1C" w:rsidRPr="00EE6E73" w:rsidRDefault="00807B1C" w:rsidP="00EE6E73">
      <w:pPr>
        <w:pStyle w:val="PL"/>
      </w:pPr>
      <w:r w:rsidRPr="00EE6E73">
        <w:t xml:space="preserve">        ms256                             </w:t>
      </w:r>
      <w:r w:rsidRPr="00EE6E73">
        <w:rPr>
          <w:color w:val="993366"/>
        </w:rPr>
        <w:t>INTEGER</w:t>
      </w:r>
      <w:r w:rsidRPr="00EE6E73">
        <w:t>(0..255),</w:t>
      </w:r>
    </w:p>
    <w:p w14:paraId="4A790419" w14:textId="54F01C1F" w:rsidR="00807B1C" w:rsidRPr="00EE6E73" w:rsidRDefault="00807B1C" w:rsidP="00EE6E73">
      <w:pPr>
        <w:pStyle w:val="PL"/>
      </w:pPr>
      <w:r w:rsidRPr="00EE6E73">
        <w:t xml:space="preserve">        ms320                             </w:t>
      </w:r>
      <w:r w:rsidRPr="00EE6E73">
        <w:rPr>
          <w:color w:val="993366"/>
        </w:rPr>
        <w:t>INTEGER</w:t>
      </w:r>
      <w:r w:rsidRPr="00EE6E73">
        <w:t>(0..319),</w:t>
      </w:r>
    </w:p>
    <w:p w14:paraId="1F9EFE63" w14:textId="62C292C1" w:rsidR="00807B1C" w:rsidRPr="00EE6E73" w:rsidRDefault="00807B1C" w:rsidP="00EE6E73">
      <w:pPr>
        <w:pStyle w:val="PL"/>
      </w:pPr>
      <w:r w:rsidRPr="00EE6E73">
        <w:t xml:space="preserve">        ms512                             </w:t>
      </w:r>
      <w:r w:rsidRPr="00EE6E73">
        <w:rPr>
          <w:color w:val="993366"/>
        </w:rPr>
        <w:t>INTEGER</w:t>
      </w:r>
      <w:r w:rsidRPr="00EE6E73">
        <w:t>(0..511),</w:t>
      </w:r>
    </w:p>
    <w:p w14:paraId="3191E47F" w14:textId="4C4A0861" w:rsidR="00807B1C" w:rsidRPr="00EE6E73" w:rsidRDefault="00807B1C" w:rsidP="00EE6E73">
      <w:pPr>
        <w:pStyle w:val="PL"/>
      </w:pPr>
      <w:r w:rsidRPr="00EE6E73">
        <w:t xml:space="preserve">        ms640                             </w:t>
      </w:r>
      <w:r w:rsidRPr="00EE6E73">
        <w:rPr>
          <w:color w:val="993366"/>
        </w:rPr>
        <w:t>INTEGER</w:t>
      </w:r>
      <w:r w:rsidRPr="00EE6E73">
        <w:t>(0..639),</w:t>
      </w:r>
    </w:p>
    <w:p w14:paraId="44F7AF62" w14:textId="0C273FA5" w:rsidR="00807B1C" w:rsidRPr="00EE6E73" w:rsidRDefault="00807B1C" w:rsidP="00EE6E73">
      <w:pPr>
        <w:pStyle w:val="PL"/>
      </w:pPr>
      <w:r w:rsidRPr="00EE6E73">
        <w:t xml:space="preserve">        ms1024                            </w:t>
      </w:r>
      <w:r w:rsidRPr="00EE6E73">
        <w:rPr>
          <w:color w:val="993366"/>
        </w:rPr>
        <w:t>INTEGER</w:t>
      </w:r>
      <w:r w:rsidRPr="00EE6E73">
        <w:t>(0..1023),</w:t>
      </w:r>
    </w:p>
    <w:p w14:paraId="6D1014DF" w14:textId="0DD1CC8B" w:rsidR="00807B1C" w:rsidRPr="00EE6E73" w:rsidRDefault="00807B1C" w:rsidP="00EE6E73">
      <w:pPr>
        <w:pStyle w:val="PL"/>
      </w:pPr>
      <w:r w:rsidRPr="00EE6E73">
        <w:t xml:space="preserve">        ms1280                            </w:t>
      </w:r>
      <w:r w:rsidRPr="00EE6E73">
        <w:rPr>
          <w:color w:val="993366"/>
        </w:rPr>
        <w:t>INTEGER</w:t>
      </w:r>
      <w:r w:rsidRPr="00EE6E73">
        <w:t>(0..1279),</w:t>
      </w:r>
    </w:p>
    <w:p w14:paraId="1CFD99C9" w14:textId="622114BB" w:rsidR="00807B1C" w:rsidRPr="00EE6E73" w:rsidRDefault="00807B1C" w:rsidP="00EE6E73">
      <w:pPr>
        <w:pStyle w:val="PL"/>
      </w:pPr>
      <w:r w:rsidRPr="00EE6E73">
        <w:t xml:space="preserve">        ms2048                            </w:t>
      </w:r>
      <w:r w:rsidRPr="00EE6E73">
        <w:rPr>
          <w:color w:val="993366"/>
        </w:rPr>
        <w:t>INTEGER</w:t>
      </w:r>
      <w:r w:rsidRPr="00EE6E73">
        <w:t>(0..2047),</w:t>
      </w:r>
    </w:p>
    <w:p w14:paraId="480187B7" w14:textId="6FC89E5B" w:rsidR="00807B1C" w:rsidRPr="00EE6E73" w:rsidRDefault="00807B1C" w:rsidP="00EE6E73">
      <w:pPr>
        <w:pStyle w:val="PL"/>
      </w:pPr>
      <w:r w:rsidRPr="00EE6E73">
        <w:t xml:space="preserve">        ms2560                            </w:t>
      </w:r>
      <w:r w:rsidRPr="00EE6E73">
        <w:rPr>
          <w:color w:val="993366"/>
        </w:rPr>
        <w:t>INTEGER</w:t>
      </w:r>
      <w:r w:rsidRPr="00EE6E73">
        <w:t>(0..2559),</w:t>
      </w:r>
    </w:p>
    <w:p w14:paraId="7DC04D32" w14:textId="2851816B" w:rsidR="00807B1C" w:rsidRPr="00EE6E73" w:rsidRDefault="00807B1C" w:rsidP="00EE6E73">
      <w:pPr>
        <w:pStyle w:val="PL"/>
      </w:pPr>
      <w:r w:rsidRPr="00EE6E73">
        <w:t xml:space="preserve">        ms5120                            </w:t>
      </w:r>
      <w:r w:rsidRPr="00EE6E73">
        <w:rPr>
          <w:color w:val="993366"/>
        </w:rPr>
        <w:t>INTEGER</w:t>
      </w:r>
      <w:r w:rsidRPr="00EE6E73">
        <w:t>(0..5119),</w:t>
      </w:r>
    </w:p>
    <w:p w14:paraId="555E6F93" w14:textId="5195B8FA" w:rsidR="00807B1C" w:rsidRPr="00EE6E73" w:rsidRDefault="00807B1C" w:rsidP="00EE6E73">
      <w:pPr>
        <w:pStyle w:val="PL"/>
      </w:pPr>
      <w:r w:rsidRPr="00EE6E73">
        <w:t xml:space="preserve">        ms10240                           </w:t>
      </w:r>
      <w:r w:rsidRPr="00EE6E73">
        <w:rPr>
          <w:color w:val="993366"/>
        </w:rPr>
        <w:t>INTEGER</w:t>
      </w:r>
      <w:r w:rsidRPr="00EE6E73">
        <w:t>(0..10239)</w:t>
      </w:r>
    </w:p>
    <w:p w14:paraId="22EB3059" w14:textId="77777777" w:rsidR="00807B1C" w:rsidRPr="00EE6E73" w:rsidRDefault="00807B1C" w:rsidP="00EE6E73">
      <w:pPr>
        <w:pStyle w:val="PL"/>
      </w:pPr>
      <w:r w:rsidRPr="00EE6E73">
        <w:t xml:space="preserve">    },</w:t>
      </w:r>
    </w:p>
    <w:p w14:paraId="33AA86EC" w14:textId="567B8CFE" w:rsidR="00807B1C" w:rsidRPr="00EE6E73" w:rsidRDefault="00807B1C" w:rsidP="00EE6E73">
      <w:pPr>
        <w:pStyle w:val="PL"/>
      </w:pPr>
      <w:r w:rsidRPr="00EE6E73">
        <w:t xml:space="preserve">    drx-SlotOffsetPTM-r17                 </w:t>
      </w:r>
      <w:r w:rsidRPr="00EE6E73">
        <w:rPr>
          <w:color w:val="993366"/>
        </w:rPr>
        <w:t>INTEGER</w:t>
      </w:r>
      <w:r w:rsidRPr="00EE6E73">
        <w:t xml:space="preserve"> (0..31)</w:t>
      </w:r>
    </w:p>
    <w:p w14:paraId="112F6645" w14:textId="77777777" w:rsidR="00807B1C" w:rsidRPr="00EE6E73" w:rsidRDefault="00807B1C" w:rsidP="00EE6E73">
      <w:pPr>
        <w:pStyle w:val="PL"/>
      </w:pPr>
      <w:r w:rsidRPr="00EE6E73">
        <w:t>}</w:t>
      </w:r>
    </w:p>
    <w:p w14:paraId="62732820" w14:textId="77777777" w:rsidR="00807B1C" w:rsidRPr="00EE6E73" w:rsidRDefault="00807B1C" w:rsidP="00EE6E73">
      <w:pPr>
        <w:pStyle w:val="PL"/>
      </w:pPr>
    </w:p>
    <w:p w14:paraId="76D74344" w14:textId="77777777" w:rsidR="00807B1C" w:rsidRPr="00EE6E73" w:rsidRDefault="00807B1C" w:rsidP="00EE6E73">
      <w:pPr>
        <w:pStyle w:val="PL"/>
        <w:rPr>
          <w:color w:val="808080"/>
        </w:rPr>
      </w:pPr>
      <w:r w:rsidRPr="00EE6E73">
        <w:rPr>
          <w:color w:val="808080"/>
        </w:rPr>
        <w:t>-- TAG-DRX-CONFIGPTM-STOP</w:t>
      </w:r>
    </w:p>
    <w:p w14:paraId="3B3C7A45" w14:textId="77777777" w:rsidR="00807B1C" w:rsidRPr="00EE6E73" w:rsidRDefault="00807B1C" w:rsidP="00EE6E73">
      <w:pPr>
        <w:pStyle w:val="PL"/>
        <w:rPr>
          <w:color w:val="808080"/>
        </w:rPr>
      </w:pPr>
      <w:r w:rsidRPr="00EE6E73">
        <w:rPr>
          <w:color w:val="808080"/>
        </w:rPr>
        <w:t>-- ASN1STOP</w:t>
      </w:r>
    </w:p>
    <w:p w14:paraId="1A2B7891" w14:textId="77777777" w:rsidR="00807B1C" w:rsidRPr="00EE6E73"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EE6E73" w:rsidRDefault="00807B1C" w:rsidP="00273A68">
            <w:pPr>
              <w:pStyle w:val="TAH"/>
              <w:rPr>
                <w:b w:val="0"/>
                <w:szCs w:val="22"/>
                <w:lang w:eastAsia="sv-SE"/>
              </w:rPr>
            </w:pPr>
            <w:r w:rsidRPr="00EE6E73">
              <w:rPr>
                <w:i/>
                <w:szCs w:val="22"/>
                <w:lang w:eastAsia="sv-SE"/>
              </w:rPr>
              <w:t>DRX-</w:t>
            </w:r>
            <w:proofErr w:type="spellStart"/>
            <w:r w:rsidRPr="00EE6E73">
              <w:rPr>
                <w:i/>
                <w:lang w:eastAsia="sv-SE"/>
              </w:rPr>
              <w:t>Config</w:t>
            </w:r>
            <w:r w:rsidRPr="00EE6E73">
              <w:rPr>
                <w:i/>
                <w:szCs w:val="22"/>
                <w:lang w:eastAsia="sv-SE"/>
              </w:rPr>
              <w:t>PTM</w:t>
            </w:r>
            <w:proofErr w:type="spellEnd"/>
            <w:r w:rsidRPr="00EE6E73">
              <w:rPr>
                <w:i/>
                <w:szCs w:val="22"/>
                <w:lang w:eastAsia="sv-SE"/>
              </w:rPr>
              <w:t xml:space="preserve"> </w:t>
            </w:r>
            <w:r w:rsidRPr="00EE6E73">
              <w:rPr>
                <w:szCs w:val="22"/>
                <w:lang w:eastAsia="sv-SE"/>
              </w:rPr>
              <w:t>field descriptions</w:t>
            </w:r>
          </w:p>
        </w:tc>
      </w:tr>
      <w:tr w:rsidR="004112C8" w:rsidRPr="00EE6E73"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EE6E73" w:rsidRDefault="00807B1C" w:rsidP="00771058">
            <w:pPr>
              <w:pStyle w:val="TAL"/>
              <w:rPr>
                <w:szCs w:val="22"/>
                <w:lang w:eastAsia="sv-SE"/>
              </w:rPr>
            </w:pPr>
            <w:proofErr w:type="spellStart"/>
            <w:r w:rsidRPr="00EE6E73">
              <w:rPr>
                <w:b/>
                <w:i/>
                <w:szCs w:val="22"/>
                <w:lang w:eastAsia="sv-SE"/>
              </w:rPr>
              <w:t>drx</w:t>
            </w:r>
            <w:proofErr w:type="spellEnd"/>
            <w:r w:rsidRPr="00EE6E73">
              <w:rPr>
                <w:b/>
                <w:i/>
                <w:szCs w:val="22"/>
                <w:lang w:eastAsia="sv-SE"/>
              </w:rPr>
              <w:t>-HARQ-RTT-</w:t>
            </w:r>
            <w:proofErr w:type="spellStart"/>
            <w:r w:rsidRPr="00EE6E73">
              <w:rPr>
                <w:b/>
                <w:bCs/>
                <w:i/>
                <w:iCs/>
                <w:lang w:eastAsia="en-GB"/>
              </w:rPr>
              <w:t>Timer</w:t>
            </w:r>
            <w:r w:rsidRPr="00EE6E73">
              <w:rPr>
                <w:b/>
                <w:i/>
                <w:szCs w:val="22"/>
                <w:lang w:eastAsia="sv-SE"/>
              </w:rPr>
              <w:t>DL</w:t>
            </w:r>
            <w:proofErr w:type="spellEnd"/>
            <w:r w:rsidRPr="00EE6E73">
              <w:rPr>
                <w:b/>
                <w:i/>
                <w:szCs w:val="22"/>
                <w:lang w:eastAsia="sv-SE"/>
              </w:rPr>
              <w:t>-PTM</w:t>
            </w:r>
          </w:p>
          <w:p w14:paraId="7DD16D2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ymbols of the CFR where the transport block was received.</w:t>
            </w:r>
          </w:p>
        </w:tc>
      </w:tr>
      <w:tr w:rsidR="004112C8" w:rsidRPr="00EE6E73"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EE6E73" w:rsidRDefault="00807B1C" w:rsidP="00771058">
            <w:pPr>
              <w:pStyle w:val="TAL"/>
              <w:rPr>
                <w:szCs w:val="22"/>
                <w:lang w:eastAsia="sv-SE"/>
              </w:rPr>
            </w:pPr>
            <w:proofErr w:type="spellStart"/>
            <w:r w:rsidRPr="00EE6E73">
              <w:rPr>
                <w:b/>
                <w:i/>
                <w:szCs w:val="22"/>
                <w:lang w:eastAsia="sv-SE"/>
              </w:rPr>
              <w:t>drx-</w:t>
            </w:r>
            <w:r w:rsidRPr="00EE6E73">
              <w:rPr>
                <w:b/>
                <w:bCs/>
                <w:i/>
                <w:iCs/>
                <w:lang w:eastAsia="en-GB"/>
              </w:rPr>
              <w:t>InactivityTimerPTM</w:t>
            </w:r>
            <w:proofErr w:type="spellEnd"/>
          </w:p>
          <w:p w14:paraId="12744B0D"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w:t>
            </w:r>
            <w:r w:rsidRPr="00EE6E73">
              <w:rPr>
                <w:szCs w:val="22"/>
                <w:lang w:eastAsia="sv-SE"/>
              </w:rPr>
              <w:t xml:space="preserve"> integers of 1 </w:t>
            </w:r>
            <w:proofErr w:type="spellStart"/>
            <w:r w:rsidRPr="00EE6E73">
              <w:rPr>
                <w:szCs w:val="22"/>
                <w:lang w:eastAsia="sv-SE"/>
              </w:rPr>
              <w:t>ms</w:t>
            </w:r>
            <w:proofErr w:type="spellEnd"/>
            <w:r w:rsidRPr="00EE6E73">
              <w:rPr>
                <w:szCs w:val="22"/>
                <w:lang w:eastAsia="sv-SE"/>
              </w:rPr>
              <w:t xml:space="preserve">.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w:t>
            </w:r>
            <w:proofErr w:type="spellStart"/>
            <w:r w:rsidRPr="00EE6E73">
              <w:rPr>
                <w:szCs w:val="22"/>
                <w:lang w:eastAsia="sv-SE"/>
              </w:rPr>
              <w:t>ms</w:t>
            </w:r>
            <w:proofErr w:type="spellEnd"/>
            <w:r w:rsidRPr="00EE6E73">
              <w:rPr>
                <w:szCs w:val="22"/>
                <w:lang w:eastAsia="sv-SE"/>
              </w:rPr>
              <w:t xml:space="preserve">, </w:t>
            </w:r>
            <w:r w:rsidRPr="00EE6E73">
              <w:rPr>
                <w:i/>
                <w:lang w:eastAsia="sv-SE"/>
              </w:rPr>
              <w:t>ms2</w:t>
            </w:r>
            <w:r w:rsidRPr="00EE6E73">
              <w:rPr>
                <w:szCs w:val="22"/>
                <w:lang w:eastAsia="sv-SE"/>
              </w:rPr>
              <w:t xml:space="preserve"> corresponds to 2 </w:t>
            </w:r>
            <w:proofErr w:type="spellStart"/>
            <w:r w:rsidRPr="00EE6E73">
              <w:rPr>
                <w:szCs w:val="22"/>
                <w:lang w:eastAsia="sv-SE"/>
              </w:rPr>
              <w:t>ms</w:t>
            </w:r>
            <w:proofErr w:type="spellEnd"/>
            <w:r w:rsidRPr="00EE6E73">
              <w:rPr>
                <w:szCs w:val="22"/>
                <w:lang w:eastAsia="sv-SE"/>
              </w:rPr>
              <w:t>, and so on.</w:t>
            </w:r>
          </w:p>
        </w:tc>
      </w:tr>
      <w:tr w:rsidR="004112C8" w:rsidRPr="00EE6E73"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EE6E73" w:rsidRDefault="00807B1C" w:rsidP="00771058">
            <w:pPr>
              <w:pStyle w:val="TAL"/>
              <w:rPr>
                <w:szCs w:val="22"/>
                <w:lang w:eastAsia="sv-SE"/>
              </w:rPr>
            </w:pPr>
            <w:proofErr w:type="spellStart"/>
            <w:r w:rsidRPr="00EE6E73">
              <w:rPr>
                <w:b/>
                <w:i/>
                <w:szCs w:val="22"/>
                <w:lang w:eastAsia="sv-SE"/>
              </w:rPr>
              <w:t>drx-</w:t>
            </w:r>
            <w:r w:rsidRPr="00EE6E73">
              <w:rPr>
                <w:b/>
                <w:bCs/>
                <w:i/>
                <w:iCs/>
                <w:lang w:eastAsia="en-GB"/>
              </w:rPr>
              <w:t>LongCycleStartOffsetPTM</w:t>
            </w:r>
            <w:proofErr w:type="spellEnd"/>
          </w:p>
          <w:p w14:paraId="55D03925" w14:textId="77777777" w:rsidR="00807B1C" w:rsidRPr="00EE6E73" w:rsidRDefault="00807B1C" w:rsidP="00771058">
            <w:pPr>
              <w:pStyle w:val="TAL"/>
              <w:rPr>
                <w:szCs w:val="22"/>
                <w:lang w:eastAsia="sv-SE"/>
              </w:rPr>
            </w:pPr>
            <w:proofErr w:type="spellStart"/>
            <w:r w:rsidRPr="00EE6E73">
              <w:rPr>
                <w:i/>
                <w:lang w:eastAsia="sv-SE"/>
              </w:rPr>
              <w:t>drx</w:t>
            </w:r>
            <w:proofErr w:type="spellEnd"/>
            <w:r w:rsidRPr="00EE6E73">
              <w:rPr>
                <w:i/>
                <w:lang w:eastAsia="sv-SE"/>
              </w:rPr>
              <w:t>-</w:t>
            </w:r>
            <w:proofErr w:type="spellStart"/>
            <w:r w:rsidRPr="00EE6E73">
              <w:rPr>
                <w:i/>
                <w:lang w:eastAsia="sv-SE"/>
              </w:rPr>
              <w:t>LongCycle</w:t>
            </w:r>
            <w:proofErr w:type="spellEnd"/>
            <w:r w:rsidRPr="00EE6E73">
              <w:rPr>
                <w:i/>
                <w:lang w:eastAsia="sv-SE"/>
              </w:rPr>
              <w:t>-PTM</w:t>
            </w:r>
            <w:r w:rsidRPr="00EE6E73">
              <w:rPr>
                <w:szCs w:val="22"/>
                <w:lang w:eastAsia="sv-SE"/>
              </w:rPr>
              <w:t xml:space="preserve"> in </w:t>
            </w:r>
            <w:proofErr w:type="spellStart"/>
            <w:r w:rsidRPr="00EE6E73">
              <w:rPr>
                <w:lang w:eastAsia="en-GB"/>
              </w:rPr>
              <w:t>ms</w:t>
            </w:r>
            <w:proofErr w:type="spellEnd"/>
            <w:r w:rsidRPr="00EE6E73">
              <w:rPr>
                <w:szCs w:val="22"/>
                <w:lang w:eastAsia="sv-SE"/>
              </w:rPr>
              <w:t xml:space="preserve"> and </w:t>
            </w:r>
            <w:proofErr w:type="spellStart"/>
            <w:r w:rsidRPr="00EE6E73">
              <w:rPr>
                <w:i/>
                <w:lang w:eastAsia="sv-SE"/>
              </w:rPr>
              <w:t>drx</w:t>
            </w:r>
            <w:proofErr w:type="spellEnd"/>
            <w:r w:rsidRPr="00EE6E73">
              <w:rPr>
                <w:i/>
                <w:lang w:eastAsia="sv-SE"/>
              </w:rPr>
              <w:t>-</w:t>
            </w:r>
            <w:proofErr w:type="spellStart"/>
            <w:r w:rsidRPr="00EE6E73">
              <w:rPr>
                <w:i/>
                <w:lang w:eastAsia="sv-SE"/>
              </w:rPr>
              <w:t>StartOffset</w:t>
            </w:r>
            <w:proofErr w:type="spellEnd"/>
            <w:r w:rsidRPr="00EE6E73">
              <w:rPr>
                <w:i/>
                <w:lang w:eastAsia="sv-SE"/>
              </w:rPr>
              <w:t>-PTM</w:t>
            </w:r>
            <w:r w:rsidRPr="00EE6E73">
              <w:rPr>
                <w:szCs w:val="22"/>
                <w:lang w:eastAsia="sv-SE"/>
              </w:rPr>
              <w:t xml:space="preserve"> in multiples of 1 </w:t>
            </w:r>
            <w:proofErr w:type="spellStart"/>
            <w:r w:rsidRPr="00EE6E73">
              <w:rPr>
                <w:szCs w:val="22"/>
                <w:lang w:eastAsia="sv-SE"/>
              </w:rPr>
              <w:t>ms</w:t>
            </w:r>
            <w:proofErr w:type="spellEnd"/>
            <w:r w:rsidRPr="00EE6E73">
              <w:rPr>
                <w:szCs w:val="22"/>
                <w:lang w:eastAsia="sv-SE"/>
              </w:rPr>
              <w:t>.</w:t>
            </w:r>
          </w:p>
        </w:tc>
      </w:tr>
      <w:tr w:rsidR="004112C8" w:rsidRPr="00EE6E73"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EE6E73" w:rsidRDefault="00807B1C" w:rsidP="00771058">
            <w:pPr>
              <w:pStyle w:val="TAL"/>
              <w:rPr>
                <w:szCs w:val="22"/>
                <w:lang w:eastAsia="sv-SE"/>
              </w:rPr>
            </w:pPr>
            <w:proofErr w:type="spellStart"/>
            <w:r w:rsidRPr="00EE6E73">
              <w:rPr>
                <w:b/>
                <w:i/>
                <w:szCs w:val="22"/>
                <w:lang w:eastAsia="sv-SE"/>
              </w:rPr>
              <w:t>drx-</w:t>
            </w:r>
            <w:r w:rsidRPr="00EE6E73">
              <w:rPr>
                <w:b/>
                <w:bCs/>
                <w:i/>
                <w:iCs/>
                <w:lang w:eastAsia="en-GB"/>
              </w:rPr>
              <w:t>onDurationTimerPTM</w:t>
            </w:r>
            <w:proofErr w:type="spellEnd"/>
          </w:p>
          <w:p w14:paraId="1AAB6559"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s</w:t>
            </w:r>
            <w:r w:rsidRPr="00EE6E73">
              <w:rPr>
                <w:szCs w:val="22"/>
                <w:lang w:eastAsia="sv-SE"/>
              </w:rPr>
              <w:t xml:space="preserve"> of 1/32 </w:t>
            </w:r>
            <w:proofErr w:type="spellStart"/>
            <w:r w:rsidRPr="00EE6E73">
              <w:rPr>
                <w:szCs w:val="22"/>
                <w:lang w:eastAsia="sv-SE"/>
              </w:rPr>
              <w:t>ms</w:t>
            </w:r>
            <w:proofErr w:type="spellEnd"/>
            <w:r w:rsidRPr="00EE6E73">
              <w:rPr>
                <w:szCs w:val="22"/>
                <w:lang w:eastAsia="sv-SE"/>
              </w:rPr>
              <w:t xml:space="preserve"> (</w:t>
            </w:r>
            <w:proofErr w:type="spellStart"/>
            <w:r w:rsidRPr="00EE6E73">
              <w:rPr>
                <w:szCs w:val="22"/>
                <w:lang w:eastAsia="sv-SE"/>
              </w:rPr>
              <w:t>subMilliSeconds</w:t>
            </w:r>
            <w:proofErr w:type="spellEnd"/>
            <w:r w:rsidRPr="00EE6E73">
              <w:rPr>
                <w:szCs w:val="22"/>
                <w:lang w:eastAsia="sv-SE"/>
              </w:rPr>
              <w:t xml:space="preserve">) or in </w:t>
            </w:r>
            <w:proofErr w:type="spellStart"/>
            <w:r w:rsidRPr="00EE6E73">
              <w:rPr>
                <w:szCs w:val="22"/>
                <w:lang w:eastAsia="sv-SE"/>
              </w:rPr>
              <w:t>ms</w:t>
            </w:r>
            <w:proofErr w:type="spellEnd"/>
            <w:r w:rsidRPr="00EE6E73">
              <w:rPr>
                <w:szCs w:val="22"/>
                <w:lang w:eastAsia="sv-SE"/>
              </w:rPr>
              <w:t xml:space="preserve"> (</w:t>
            </w:r>
            <w:proofErr w:type="spellStart"/>
            <w:r w:rsidRPr="00EE6E73">
              <w:rPr>
                <w:szCs w:val="22"/>
                <w:lang w:eastAsia="sv-SE"/>
              </w:rPr>
              <w:t>milliSecond</w:t>
            </w:r>
            <w:proofErr w:type="spellEnd"/>
            <w:r w:rsidRPr="00EE6E73">
              <w:rPr>
                <w:szCs w:val="22"/>
                <w:lang w:eastAsia="sv-SE"/>
              </w:rPr>
              <w:t xml:space="preserve">). For the latter, value </w:t>
            </w:r>
            <w:r w:rsidRPr="00EE6E73">
              <w:rPr>
                <w:i/>
                <w:lang w:eastAsia="sv-SE"/>
              </w:rPr>
              <w:t>ms1</w:t>
            </w:r>
            <w:r w:rsidRPr="00EE6E73">
              <w:rPr>
                <w:szCs w:val="22"/>
                <w:lang w:eastAsia="sv-SE"/>
              </w:rPr>
              <w:t xml:space="preserve"> corresponds to 1 </w:t>
            </w:r>
            <w:proofErr w:type="spellStart"/>
            <w:r w:rsidRPr="00EE6E73">
              <w:rPr>
                <w:szCs w:val="22"/>
                <w:lang w:eastAsia="sv-SE"/>
              </w:rPr>
              <w:t>ms</w:t>
            </w:r>
            <w:proofErr w:type="spellEnd"/>
            <w:r w:rsidRPr="00EE6E73">
              <w:rPr>
                <w:szCs w:val="22"/>
                <w:lang w:eastAsia="sv-SE"/>
              </w:rPr>
              <w:t xml:space="preserve">, value </w:t>
            </w:r>
            <w:r w:rsidRPr="00EE6E73">
              <w:rPr>
                <w:i/>
                <w:lang w:eastAsia="sv-SE"/>
              </w:rPr>
              <w:t>ms2</w:t>
            </w:r>
            <w:r w:rsidRPr="00EE6E73">
              <w:rPr>
                <w:szCs w:val="22"/>
                <w:lang w:eastAsia="sv-SE"/>
              </w:rPr>
              <w:t xml:space="preserve"> corresponds to 2 </w:t>
            </w:r>
            <w:proofErr w:type="spellStart"/>
            <w:r w:rsidRPr="00EE6E73">
              <w:rPr>
                <w:szCs w:val="22"/>
                <w:lang w:eastAsia="sv-SE"/>
              </w:rPr>
              <w:t>ms</w:t>
            </w:r>
            <w:proofErr w:type="spellEnd"/>
            <w:r w:rsidRPr="00EE6E73">
              <w:rPr>
                <w:szCs w:val="22"/>
                <w:lang w:eastAsia="sv-SE"/>
              </w:rPr>
              <w:t>, and so on.</w:t>
            </w:r>
          </w:p>
        </w:tc>
      </w:tr>
      <w:tr w:rsidR="004112C8" w:rsidRPr="00EE6E73"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EE6E73" w:rsidRDefault="00807B1C" w:rsidP="00771058">
            <w:pPr>
              <w:pStyle w:val="TAL"/>
              <w:rPr>
                <w:szCs w:val="22"/>
                <w:lang w:eastAsia="sv-SE"/>
              </w:rPr>
            </w:pPr>
            <w:proofErr w:type="spellStart"/>
            <w:r w:rsidRPr="00EE6E73">
              <w:rPr>
                <w:b/>
                <w:i/>
                <w:szCs w:val="22"/>
                <w:lang w:eastAsia="sv-SE"/>
              </w:rPr>
              <w:t>drx</w:t>
            </w:r>
            <w:proofErr w:type="spellEnd"/>
            <w:r w:rsidRPr="00EE6E73">
              <w:rPr>
                <w:b/>
                <w:i/>
                <w:szCs w:val="22"/>
                <w:lang w:eastAsia="sv-SE"/>
              </w:rPr>
              <w:t>-</w:t>
            </w:r>
            <w:proofErr w:type="spellStart"/>
            <w:r w:rsidRPr="00EE6E73">
              <w:rPr>
                <w:b/>
                <w:bCs/>
                <w:i/>
                <w:iCs/>
                <w:lang w:eastAsia="en-GB"/>
              </w:rPr>
              <w:t>RetransmissionTimer</w:t>
            </w:r>
            <w:r w:rsidRPr="00EE6E73">
              <w:rPr>
                <w:b/>
                <w:i/>
                <w:szCs w:val="22"/>
                <w:lang w:eastAsia="sv-SE"/>
              </w:rPr>
              <w:t>DL</w:t>
            </w:r>
            <w:proofErr w:type="spellEnd"/>
            <w:r w:rsidRPr="00EE6E73">
              <w:rPr>
                <w:b/>
                <w:i/>
                <w:szCs w:val="22"/>
                <w:lang w:eastAsia="sv-SE"/>
              </w:rPr>
              <w:t>-PTM</w:t>
            </w:r>
          </w:p>
          <w:p w14:paraId="401A350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lot lengths of the CFR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807B1C" w:rsidRPr="00EE6E73"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EE6E73" w:rsidRDefault="00807B1C" w:rsidP="00771058">
            <w:pPr>
              <w:pStyle w:val="TAL"/>
              <w:rPr>
                <w:szCs w:val="22"/>
                <w:lang w:eastAsia="sv-SE"/>
              </w:rPr>
            </w:pPr>
            <w:proofErr w:type="spellStart"/>
            <w:r w:rsidRPr="00EE6E73">
              <w:rPr>
                <w:b/>
                <w:i/>
                <w:szCs w:val="22"/>
                <w:lang w:eastAsia="sv-SE"/>
              </w:rPr>
              <w:t>drx-</w:t>
            </w:r>
            <w:r w:rsidRPr="00EE6E73">
              <w:rPr>
                <w:b/>
                <w:bCs/>
                <w:i/>
                <w:iCs/>
                <w:lang w:eastAsia="en-GB"/>
              </w:rPr>
              <w:t>SlotOffsetPTM</w:t>
            </w:r>
            <w:proofErr w:type="spellEnd"/>
          </w:p>
          <w:p w14:paraId="64FFA11B" w14:textId="77777777" w:rsidR="00807B1C" w:rsidRPr="00EE6E73" w:rsidRDefault="00807B1C" w:rsidP="00771058">
            <w:pPr>
              <w:pStyle w:val="TAL"/>
              <w:rPr>
                <w:szCs w:val="22"/>
                <w:lang w:eastAsia="sv-SE"/>
              </w:rPr>
            </w:pPr>
            <w:r w:rsidRPr="00EE6E73">
              <w:rPr>
                <w:lang w:eastAsia="en-GB"/>
              </w:rPr>
              <w:t>Value</w:t>
            </w:r>
            <w:r w:rsidRPr="00EE6E73">
              <w:rPr>
                <w:szCs w:val="22"/>
                <w:lang w:eastAsia="sv-SE"/>
              </w:rPr>
              <w:t xml:space="preserve"> in 1/32 </w:t>
            </w:r>
            <w:proofErr w:type="spellStart"/>
            <w:r w:rsidRPr="00EE6E73">
              <w:rPr>
                <w:szCs w:val="22"/>
                <w:lang w:eastAsia="sv-SE"/>
              </w:rPr>
              <w:t>ms</w:t>
            </w:r>
            <w:proofErr w:type="spellEnd"/>
            <w:r w:rsidRPr="00EE6E73">
              <w:rPr>
                <w:szCs w:val="22"/>
                <w:lang w:eastAsia="sv-SE"/>
              </w:rPr>
              <w:t xml:space="preserve">. Value 0 corresponds to 0 </w:t>
            </w:r>
            <w:proofErr w:type="spellStart"/>
            <w:r w:rsidRPr="00EE6E73">
              <w:rPr>
                <w:szCs w:val="22"/>
                <w:lang w:eastAsia="sv-SE"/>
              </w:rPr>
              <w:t>ms</w:t>
            </w:r>
            <w:proofErr w:type="spellEnd"/>
            <w:r w:rsidRPr="00EE6E73">
              <w:rPr>
                <w:szCs w:val="22"/>
                <w:lang w:eastAsia="sv-SE"/>
              </w:rPr>
              <w:t xml:space="preserve">, value 1 corresponds to 1/32 </w:t>
            </w:r>
            <w:proofErr w:type="spellStart"/>
            <w:r w:rsidRPr="00EE6E73">
              <w:rPr>
                <w:szCs w:val="22"/>
                <w:lang w:eastAsia="sv-SE"/>
              </w:rPr>
              <w:t>ms</w:t>
            </w:r>
            <w:proofErr w:type="spellEnd"/>
            <w:r w:rsidRPr="00EE6E73">
              <w:rPr>
                <w:szCs w:val="22"/>
                <w:lang w:eastAsia="sv-SE"/>
              </w:rPr>
              <w:t xml:space="preserve">, value 2 corresponds to 2/32 </w:t>
            </w:r>
            <w:proofErr w:type="spellStart"/>
            <w:r w:rsidRPr="00EE6E73">
              <w:rPr>
                <w:szCs w:val="22"/>
                <w:lang w:eastAsia="sv-SE"/>
              </w:rPr>
              <w:t>ms</w:t>
            </w:r>
            <w:proofErr w:type="spellEnd"/>
            <w:r w:rsidRPr="00EE6E73">
              <w:rPr>
                <w:szCs w:val="22"/>
                <w:lang w:eastAsia="sv-SE"/>
              </w:rPr>
              <w:t>, and so on.</w:t>
            </w:r>
          </w:p>
        </w:tc>
      </w:tr>
    </w:tbl>
    <w:p w14:paraId="184966F0" w14:textId="77777777" w:rsidR="00807B1C" w:rsidRPr="00EE6E73"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EE6E73"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EE6E73" w:rsidRDefault="00807B1C" w:rsidP="00771058">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EE6E73" w:rsidRDefault="00807B1C" w:rsidP="00771058">
            <w:pPr>
              <w:pStyle w:val="TAH"/>
              <w:rPr>
                <w:lang w:eastAsia="sv-SE"/>
              </w:rPr>
            </w:pPr>
            <w:r w:rsidRPr="00EE6E73">
              <w:rPr>
                <w:lang w:eastAsia="sv-SE"/>
              </w:rPr>
              <w:t>Explanation</w:t>
            </w:r>
          </w:p>
        </w:tc>
      </w:tr>
      <w:tr w:rsidR="000830BB" w:rsidRPr="00EE6E73"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EE6E73" w:rsidRDefault="00807B1C" w:rsidP="00771058">
            <w:pPr>
              <w:pStyle w:val="TAL"/>
              <w:rPr>
                <w:i/>
                <w:lang w:eastAsia="sv-SE"/>
              </w:rPr>
            </w:pPr>
            <w:proofErr w:type="spellStart"/>
            <w:r w:rsidRPr="00EE6E73">
              <w:rPr>
                <w:i/>
                <w:lang w:eastAsia="sv-SE"/>
              </w:rPr>
              <w:t>HARQFeedback</w:t>
            </w:r>
            <w:proofErr w:type="spellEnd"/>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EE6E73" w:rsidRDefault="00807B1C" w:rsidP="00771058">
            <w:pPr>
              <w:pStyle w:val="TAL"/>
              <w:rPr>
                <w:rFonts w:cs="Arial"/>
                <w:szCs w:val="18"/>
                <w:lang w:eastAsia="sv-SE"/>
              </w:rPr>
            </w:pPr>
            <w:r w:rsidRPr="00EE6E73">
              <w:rPr>
                <w:lang w:eastAsia="sv-SE"/>
              </w:rPr>
              <w:t>The field is mandatory present if HARQ feedback is enabled for a G-RNTI</w:t>
            </w:r>
            <w:r w:rsidR="00853B2B" w:rsidRPr="00EE6E73">
              <w:rPr>
                <w:lang w:eastAsia="sv-SE"/>
              </w:rPr>
              <w:t>/G-CS-RNTI</w:t>
            </w:r>
            <w:r w:rsidRPr="00EE6E73">
              <w:rPr>
                <w:lang w:eastAsia="sv-SE"/>
              </w:rPr>
              <w:t xml:space="preserve"> associated with this DRX configuration.</w:t>
            </w:r>
            <w:r w:rsidRPr="00EE6E73">
              <w:rPr>
                <w:rFonts w:eastAsiaTheme="minorEastAsia" w:cs="Arial"/>
                <w:szCs w:val="18"/>
              </w:rPr>
              <w:t xml:space="preserve"> </w:t>
            </w:r>
            <w:r w:rsidRPr="00EE6E73">
              <w:rPr>
                <w:lang w:eastAsia="sv-SE"/>
              </w:rPr>
              <w:t xml:space="preserve">It is </w:t>
            </w:r>
            <w:r w:rsidR="004050D3" w:rsidRPr="00EE6E73">
              <w:rPr>
                <w:lang w:eastAsia="sv-SE"/>
              </w:rPr>
              <w:t xml:space="preserve">optionally present. Need R, </w:t>
            </w:r>
            <w:r w:rsidRPr="00EE6E73">
              <w:rPr>
                <w:lang w:eastAsia="sv-SE"/>
              </w:rPr>
              <w:t xml:space="preserve">otherwise. </w:t>
            </w:r>
          </w:p>
        </w:tc>
      </w:tr>
    </w:tbl>
    <w:p w14:paraId="1FB5E0F1" w14:textId="77777777" w:rsidR="00807B1C" w:rsidRPr="00EE6E73" w:rsidRDefault="00807B1C" w:rsidP="000830BB"/>
    <w:p w14:paraId="1F833646" w14:textId="57974B2A" w:rsidR="00807B1C" w:rsidRPr="00EE6E73" w:rsidRDefault="00807B1C" w:rsidP="00807B1C">
      <w:pPr>
        <w:pStyle w:val="Heading4"/>
      </w:pPr>
      <w:bookmarkStart w:id="7132" w:name="_Toc193446648"/>
      <w:bookmarkStart w:id="7133" w:name="_Toc193452453"/>
      <w:bookmarkStart w:id="7134" w:name="_Toc193463727"/>
      <w:bookmarkStart w:id="7135" w:name="_Toc201296014"/>
      <w:bookmarkStart w:id="7136" w:name="MCCQCTEMPBM_00000728"/>
      <w:r w:rsidRPr="00EE6E73">
        <w:t>–</w:t>
      </w:r>
      <w:r w:rsidRPr="00EE6E73">
        <w:tab/>
      </w:r>
      <w:r w:rsidRPr="00EE6E73">
        <w:rPr>
          <w:i/>
        </w:rPr>
        <w:t>MBS-</w:t>
      </w:r>
      <w:proofErr w:type="spellStart"/>
      <w:r w:rsidRPr="00EE6E73">
        <w:rPr>
          <w:i/>
          <w:iCs/>
        </w:rPr>
        <w:t>NeighbourCellList</w:t>
      </w:r>
      <w:bookmarkEnd w:id="7132"/>
      <w:bookmarkEnd w:id="7133"/>
      <w:bookmarkEnd w:id="7134"/>
      <w:bookmarkEnd w:id="7135"/>
      <w:proofErr w:type="spellEnd"/>
    </w:p>
    <w:bookmarkEnd w:id="7136"/>
    <w:p w14:paraId="07C5E22A" w14:textId="72B8337F" w:rsidR="00807B1C" w:rsidRPr="00EE6E73" w:rsidRDefault="00807B1C" w:rsidP="00807B1C">
      <w:r w:rsidRPr="00EE6E73">
        <w:t xml:space="preserve">The IE </w:t>
      </w:r>
      <w:r w:rsidRPr="00EE6E73">
        <w:rPr>
          <w:i/>
        </w:rPr>
        <w:t>MBS-</w:t>
      </w:r>
      <w:proofErr w:type="spellStart"/>
      <w:r w:rsidRPr="00EE6E73">
        <w:rPr>
          <w:i/>
        </w:rPr>
        <w:t>NeighbourCellList</w:t>
      </w:r>
      <w:proofErr w:type="spellEnd"/>
      <w:r w:rsidRPr="00EE6E73">
        <w:t xml:space="preserve"> indicates a list of neighbour cells where ongoing MBS sessions provided via broadcast</w:t>
      </w:r>
      <w:r w:rsidR="009F5E8A" w:rsidRPr="00EE6E73">
        <w:t>/multicast</w:t>
      </w:r>
      <w:r w:rsidRPr="00EE6E73">
        <w:t xml:space="preserve"> MRB in the current cell </w:t>
      </w:r>
      <w:r w:rsidR="002C350C" w:rsidRPr="00EE6E73">
        <w:t>may</w:t>
      </w:r>
      <w:r w:rsidRPr="00EE6E73">
        <w:t xml:space="preserve"> also </w:t>
      </w:r>
      <w:r w:rsidR="002C350C" w:rsidRPr="00EE6E73">
        <w:t xml:space="preserve">be </w:t>
      </w:r>
      <w:r w:rsidRPr="00EE6E73">
        <w:t>provided</w:t>
      </w:r>
      <w:r w:rsidR="002C350C" w:rsidRPr="00EE6E73">
        <w:t xml:space="preserve">, as indicated in the </w:t>
      </w:r>
      <w:proofErr w:type="spellStart"/>
      <w:r w:rsidR="002C350C" w:rsidRPr="00EE6E73">
        <w:rPr>
          <w:i/>
          <w:iCs/>
        </w:rPr>
        <w:t>mtch-NeighbourCell</w:t>
      </w:r>
      <w:proofErr w:type="spellEnd"/>
      <w:r w:rsidRPr="00EE6E73">
        <w:t>.</w:t>
      </w:r>
    </w:p>
    <w:p w14:paraId="637AE1CF" w14:textId="19DACD46" w:rsidR="00F50528" w:rsidRPr="00EE6E73" w:rsidRDefault="00F50528" w:rsidP="00F747EB">
      <w:pPr>
        <w:pStyle w:val="TH"/>
        <w:rPr>
          <w:rFonts w:eastAsiaTheme="minorEastAsia"/>
        </w:rPr>
      </w:pPr>
      <w:r w:rsidRPr="00EE6E73">
        <w:rPr>
          <w:rFonts w:eastAsiaTheme="minorEastAsia"/>
          <w:i/>
          <w:iCs/>
        </w:rPr>
        <w:t>MBS-</w:t>
      </w:r>
      <w:proofErr w:type="spellStart"/>
      <w:r w:rsidRPr="00EE6E73">
        <w:rPr>
          <w:rFonts w:eastAsiaTheme="minorEastAsia"/>
          <w:i/>
          <w:iCs/>
        </w:rPr>
        <w:t>NeighbourCellList</w:t>
      </w:r>
      <w:proofErr w:type="spellEnd"/>
      <w:r w:rsidRPr="00EE6E73">
        <w:rPr>
          <w:rFonts w:eastAsiaTheme="minorEastAsia"/>
        </w:rPr>
        <w:t xml:space="preserve"> information element</w:t>
      </w:r>
    </w:p>
    <w:p w14:paraId="4D822AB7" w14:textId="77777777" w:rsidR="00807B1C" w:rsidRPr="00EE6E73" w:rsidRDefault="00807B1C" w:rsidP="00EE6E73">
      <w:pPr>
        <w:pStyle w:val="PL"/>
        <w:rPr>
          <w:color w:val="808080"/>
        </w:rPr>
      </w:pPr>
      <w:r w:rsidRPr="00EE6E73">
        <w:rPr>
          <w:color w:val="808080"/>
        </w:rPr>
        <w:t>-- ASN1START</w:t>
      </w:r>
    </w:p>
    <w:p w14:paraId="15AD96EF" w14:textId="77777777" w:rsidR="00807B1C" w:rsidRPr="00EE6E73" w:rsidRDefault="00807B1C" w:rsidP="00EE6E73">
      <w:pPr>
        <w:pStyle w:val="PL"/>
        <w:rPr>
          <w:color w:val="808080"/>
        </w:rPr>
      </w:pPr>
      <w:r w:rsidRPr="00EE6E73">
        <w:rPr>
          <w:color w:val="808080"/>
        </w:rPr>
        <w:t>-- TAG-MBS-NEIGHBOURCELLLIST-START</w:t>
      </w:r>
    </w:p>
    <w:p w14:paraId="3F840A3E" w14:textId="77777777" w:rsidR="00807B1C" w:rsidRPr="00EE6E73" w:rsidRDefault="00807B1C" w:rsidP="00EE6E73">
      <w:pPr>
        <w:pStyle w:val="PL"/>
      </w:pPr>
    </w:p>
    <w:p w14:paraId="4789C7F0" w14:textId="0B5D2287" w:rsidR="00807B1C" w:rsidRPr="00EE6E73" w:rsidRDefault="00807B1C" w:rsidP="00EE6E73">
      <w:pPr>
        <w:pStyle w:val="PL"/>
      </w:pPr>
      <w:r w:rsidRPr="00EE6E73">
        <w:t xml:space="preserve">MBS-NeighbourCellList-r17 ::=     </w:t>
      </w:r>
      <w:r w:rsidRPr="00EE6E73">
        <w:rPr>
          <w:color w:val="993366"/>
        </w:rPr>
        <w:t>SEQUENCE</w:t>
      </w:r>
      <w:r w:rsidRPr="00EE6E73">
        <w:t xml:space="preserve"> (</w:t>
      </w:r>
      <w:r w:rsidRPr="00EE6E73">
        <w:rPr>
          <w:color w:val="993366"/>
        </w:rPr>
        <w:t>SIZE</w:t>
      </w:r>
      <w:r w:rsidRPr="00EE6E73">
        <w:t xml:space="preserve"> (0..maxNeighCellMBS-r17))</w:t>
      </w:r>
      <w:r w:rsidRPr="00EE6E73">
        <w:rPr>
          <w:color w:val="993366"/>
        </w:rPr>
        <w:t xml:space="preserve"> OF</w:t>
      </w:r>
      <w:r w:rsidRPr="00EE6E73">
        <w:t xml:space="preserve"> </w:t>
      </w:r>
      <w:r w:rsidR="005500DB" w:rsidRPr="00EE6E73">
        <w:t>MBS-NeighbourCell</w:t>
      </w:r>
      <w:r w:rsidRPr="00EE6E73">
        <w:t>-r17</w:t>
      </w:r>
    </w:p>
    <w:p w14:paraId="0BC80CBF" w14:textId="77777777" w:rsidR="00807B1C" w:rsidRPr="00EE6E73" w:rsidRDefault="00807B1C" w:rsidP="00EE6E73">
      <w:pPr>
        <w:pStyle w:val="PL"/>
      </w:pPr>
    </w:p>
    <w:p w14:paraId="149DA49A" w14:textId="25B8BD6A" w:rsidR="00807B1C" w:rsidRPr="00EE6E73" w:rsidRDefault="005500DB" w:rsidP="00EE6E73">
      <w:pPr>
        <w:pStyle w:val="PL"/>
      </w:pPr>
      <w:r w:rsidRPr="00EE6E73">
        <w:t>MBS-NeighbourCell</w:t>
      </w:r>
      <w:r w:rsidR="00807B1C" w:rsidRPr="00EE6E73">
        <w:t xml:space="preserve">-r17 ::=         </w:t>
      </w:r>
      <w:r w:rsidR="00807B1C" w:rsidRPr="00EE6E73">
        <w:rPr>
          <w:color w:val="993366"/>
        </w:rPr>
        <w:t>SEQUENCE</w:t>
      </w:r>
      <w:r w:rsidR="00807B1C" w:rsidRPr="00EE6E73">
        <w:t xml:space="preserve"> {</w:t>
      </w:r>
    </w:p>
    <w:p w14:paraId="7EC057AC" w14:textId="77777777" w:rsidR="00807B1C" w:rsidRPr="00EE6E73" w:rsidRDefault="00807B1C" w:rsidP="00EE6E73">
      <w:pPr>
        <w:pStyle w:val="PL"/>
      </w:pPr>
      <w:r w:rsidRPr="00EE6E73">
        <w:t xml:space="preserve">    physCellId-r17                    </w:t>
      </w:r>
      <w:proofErr w:type="spellStart"/>
      <w:r w:rsidRPr="00EE6E73">
        <w:t>PhysCellId</w:t>
      </w:r>
      <w:proofErr w:type="spellEnd"/>
      <w:r w:rsidRPr="00EE6E73">
        <w:t>,</w:t>
      </w:r>
    </w:p>
    <w:p w14:paraId="33F05660" w14:textId="7274B99A" w:rsidR="00807B1C" w:rsidRPr="00EE6E73" w:rsidRDefault="00807B1C" w:rsidP="00EE6E73">
      <w:pPr>
        <w:pStyle w:val="PL"/>
        <w:rPr>
          <w:color w:val="808080"/>
        </w:rPr>
      </w:pPr>
      <w:r w:rsidRPr="00EE6E73">
        <w:t xml:space="preserve">    carrierFreq-r17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Need S</w:t>
      </w:r>
    </w:p>
    <w:p w14:paraId="262E6224" w14:textId="77777777" w:rsidR="00807B1C" w:rsidRPr="00EE6E73" w:rsidRDefault="00807B1C" w:rsidP="00EE6E73">
      <w:pPr>
        <w:pStyle w:val="PL"/>
      </w:pPr>
      <w:r w:rsidRPr="00EE6E73">
        <w:t>}</w:t>
      </w:r>
    </w:p>
    <w:p w14:paraId="5C77BA92" w14:textId="77777777" w:rsidR="00807B1C" w:rsidRPr="00EE6E73" w:rsidRDefault="00807B1C" w:rsidP="00EE6E73">
      <w:pPr>
        <w:pStyle w:val="PL"/>
      </w:pPr>
    </w:p>
    <w:p w14:paraId="783D556B" w14:textId="77777777" w:rsidR="00807B1C" w:rsidRPr="00EE6E73" w:rsidRDefault="00807B1C" w:rsidP="00EE6E73">
      <w:pPr>
        <w:pStyle w:val="PL"/>
        <w:rPr>
          <w:color w:val="808080"/>
        </w:rPr>
      </w:pPr>
      <w:r w:rsidRPr="00EE6E73">
        <w:rPr>
          <w:color w:val="808080"/>
        </w:rPr>
        <w:t>-- TAG-MBS-NEIGHBOURCELLLIST-STOP</w:t>
      </w:r>
    </w:p>
    <w:p w14:paraId="6402D6AA" w14:textId="77777777" w:rsidR="00807B1C" w:rsidRPr="00EE6E73" w:rsidRDefault="00807B1C" w:rsidP="00EE6E73">
      <w:pPr>
        <w:pStyle w:val="PL"/>
        <w:rPr>
          <w:color w:val="808080"/>
        </w:rPr>
      </w:pPr>
      <w:r w:rsidRPr="00EE6E73">
        <w:rPr>
          <w:color w:val="808080"/>
        </w:rPr>
        <w:t>-- ASN1STOP</w:t>
      </w:r>
    </w:p>
    <w:p w14:paraId="5BF22E11" w14:textId="77777777" w:rsidR="00807B1C" w:rsidRPr="00EE6E73"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EE6E73" w14:paraId="0C8E8175" w14:textId="77777777" w:rsidTr="00771058">
        <w:trPr>
          <w:cantSplit/>
          <w:tblHeader/>
        </w:trPr>
        <w:tc>
          <w:tcPr>
            <w:tcW w:w="14017" w:type="dxa"/>
          </w:tcPr>
          <w:p w14:paraId="74DE3B1B" w14:textId="7E2F01BD" w:rsidR="00807B1C" w:rsidRPr="00EE6E73" w:rsidRDefault="00807B1C" w:rsidP="00771058">
            <w:pPr>
              <w:pStyle w:val="TAH"/>
              <w:rPr>
                <w:b w:val="0"/>
                <w:lang w:eastAsia="en-GB"/>
              </w:rPr>
            </w:pPr>
            <w:r w:rsidRPr="00EE6E73">
              <w:rPr>
                <w:i/>
                <w:iCs/>
                <w:lang w:eastAsia="en-GB"/>
              </w:rPr>
              <w:t>MBS-</w:t>
            </w:r>
            <w:proofErr w:type="spellStart"/>
            <w:r w:rsidRPr="00EE6E73">
              <w:rPr>
                <w:i/>
                <w:szCs w:val="22"/>
                <w:lang w:eastAsia="sv-SE"/>
              </w:rPr>
              <w:t>NeighbourCellList</w:t>
            </w:r>
            <w:proofErr w:type="spellEnd"/>
            <w:r w:rsidRPr="00EE6E73">
              <w:rPr>
                <w:iCs/>
                <w:lang w:eastAsia="en-GB"/>
              </w:rPr>
              <w:t xml:space="preserve"> field description</w:t>
            </w:r>
            <w:r w:rsidR="00C72BC5" w:rsidRPr="00EE6E73">
              <w:rPr>
                <w:iCs/>
                <w:lang w:eastAsia="en-GB"/>
              </w:rPr>
              <w:t>s</w:t>
            </w:r>
          </w:p>
        </w:tc>
      </w:tr>
      <w:tr w:rsidR="00B4120F" w:rsidRPr="00EE6E73"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EE6E73" w:rsidRDefault="00807B1C" w:rsidP="00771058">
            <w:pPr>
              <w:pStyle w:val="TAL"/>
              <w:rPr>
                <w:b/>
                <w:bCs/>
                <w:i/>
                <w:lang w:eastAsia="en-GB"/>
              </w:rPr>
            </w:pPr>
            <w:proofErr w:type="spellStart"/>
            <w:r w:rsidRPr="00EE6E73">
              <w:rPr>
                <w:b/>
                <w:bCs/>
                <w:i/>
                <w:iCs/>
                <w:lang w:eastAsia="en-GB"/>
              </w:rPr>
              <w:t>carrierFreq</w:t>
            </w:r>
            <w:proofErr w:type="spellEnd"/>
          </w:p>
          <w:p w14:paraId="446BCBB2" w14:textId="77777777" w:rsidR="00807B1C" w:rsidRPr="00EE6E73" w:rsidRDefault="00807B1C" w:rsidP="00771058">
            <w:pPr>
              <w:pStyle w:val="TAL"/>
              <w:rPr>
                <w:b/>
                <w:bCs/>
                <w:i/>
              </w:rPr>
            </w:pPr>
            <w:r w:rsidRPr="00EE6E73">
              <w:rPr>
                <w:bCs/>
                <w:lang w:eastAsia="en-GB"/>
              </w:rPr>
              <w:t xml:space="preserve">Indicates the </w:t>
            </w:r>
            <w:r w:rsidRPr="00EE6E73">
              <w:rPr>
                <w:lang w:eastAsia="en-GB"/>
              </w:rPr>
              <w:t>frequency</w:t>
            </w:r>
            <w:r w:rsidRPr="00EE6E73">
              <w:rPr>
                <w:bCs/>
                <w:lang w:eastAsia="en-GB"/>
              </w:rPr>
              <w:t xml:space="preserve"> of the </w:t>
            </w:r>
            <w:r w:rsidRPr="00EE6E73">
              <w:t xml:space="preserve">neighbour </w:t>
            </w:r>
            <w:r w:rsidRPr="00EE6E73">
              <w:rPr>
                <w:bCs/>
                <w:lang w:eastAsia="en-GB"/>
              </w:rPr>
              <w:t xml:space="preserve">cell </w:t>
            </w:r>
            <w:r w:rsidRPr="00EE6E73">
              <w:rPr>
                <w:bCs/>
              </w:rPr>
              <w:t>indicated</w:t>
            </w:r>
            <w:r w:rsidRPr="00EE6E73">
              <w:rPr>
                <w:bCs/>
                <w:lang w:eastAsia="en-GB"/>
              </w:rPr>
              <w:t xml:space="preserve"> by </w:t>
            </w:r>
            <w:proofErr w:type="spellStart"/>
            <w:r w:rsidRPr="00EE6E73">
              <w:rPr>
                <w:bCs/>
                <w:i/>
                <w:lang w:eastAsia="en-GB"/>
              </w:rPr>
              <w:t>physCellId</w:t>
            </w:r>
            <w:proofErr w:type="spellEnd"/>
            <w:r w:rsidRPr="00EE6E73">
              <w:rPr>
                <w:bCs/>
                <w:lang w:eastAsia="en-GB"/>
              </w:rPr>
              <w:t xml:space="preserve">. Absence of the IE means that the </w:t>
            </w:r>
            <w:r w:rsidRPr="00EE6E73">
              <w:t xml:space="preserve">neighbour </w:t>
            </w:r>
            <w:r w:rsidRPr="00EE6E73">
              <w:rPr>
                <w:bCs/>
                <w:lang w:eastAsia="en-GB"/>
              </w:rPr>
              <w:t xml:space="preserve">cell is on the same frequency </w:t>
            </w:r>
            <w:r w:rsidRPr="00EE6E73">
              <w:rPr>
                <w:bCs/>
              </w:rPr>
              <w:t>as</w:t>
            </w:r>
            <w:r w:rsidRPr="00EE6E73">
              <w:rPr>
                <w:bCs/>
                <w:lang w:eastAsia="en-GB"/>
              </w:rPr>
              <w:t xml:space="preserve"> </w:t>
            </w:r>
            <w:r w:rsidRPr="00EE6E73">
              <w:rPr>
                <w:bCs/>
              </w:rPr>
              <w:t xml:space="preserve">the </w:t>
            </w:r>
            <w:r w:rsidRPr="00EE6E73">
              <w:rPr>
                <w:bCs/>
                <w:lang w:eastAsia="en-GB"/>
              </w:rPr>
              <w:t>current cell.</w:t>
            </w:r>
          </w:p>
        </w:tc>
      </w:tr>
    </w:tbl>
    <w:p w14:paraId="1B599B16" w14:textId="77777777" w:rsidR="00807B1C" w:rsidRPr="00EE6E73" w:rsidRDefault="00807B1C" w:rsidP="00807B1C">
      <w:pPr>
        <w:rPr>
          <w:iCs/>
        </w:rPr>
      </w:pPr>
    </w:p>
    <w:p w14:paraId="1CE747BD" w14:textId="77777777" w:rsidR="003D2E3C" w:rsidRPr="00EE6E73" w:rsidRDefault="003D2E3C" w:rsidP="003D2E3C">
      <w:pPr>
        <w:pStyle w:val="Heading4"/>
        <w:rPr>
          <w:rFonts w:eastAsia="MS Mincho"/>
        </w:rPr>
      </w:pPr>
      <w:bookmarkStart w:id="7137" w:name="_Toc193446649"/>
      <w:bookmarkStart w:id="7138" w:name="_Toc193452454"/>
      <w:bookmarkStart w:id="7139" w:name="_Toc193463728"/>
      <w:bookmarkStart w:id="7140" w:name="_Toc201296015"/>
      <w:bookmarkStart w:id="7141" w:name="MCCQCTEMPBM_00000729"/>
      <w:r w:rsidRPr="00EE6E73">
        <w:t>–</w:t>
      </w:r>
      <w:r w:rsidRPr="00EE6E73">
        <w:tab/>
      </w:r>
      <w:r w:rsidRPr="00EE6E73">
        <w:rPr>
          <w:i/>
        </w:rPr>
        <w:t>MBS-</w:t>
      </w:r>
      <w:proofErr w:type="spellStart"/>
      <w:r w:rsidRPr="00EE6E73">
        <w:rPr>
          <w:i/>
        </w:rPr>
        <w:t>NonServingInfoList</w:t>
      </w:r>
      <w:bookmarkEnd w:id="7137"/>
      <w:bookmarkEnd w:id="7138"/>
      <w:bookmarkEnd w:id="7139"/>
      <w:bookmarkEnd w:id="7140"/>
      <w:proofErr w:type="spellEnd"/>
    </w:p>
    <w:bookmarkEnd w:id="7141"/>
    <w:p w14:paraId="6FB7D807" w14:textId="77777777" w:rsidR="003D2E3C" w:rsidRPr="00EE6E73" w:rsidRDefault="003D2E3C" w:rsidP="003D2E3C">
      <w:r w:rsidRPr="00EE6E73">
        <w:t xml:space="preserve">The IE </w:t>
      </w:r>
      <w:r w:rsidRPr="00EE6E73">
        <w:rPr>
          <w:i/>
        </w:rPr>
        <w:t>MBS-</w:t>
      </w:r>
      <w:proofErr w:type="spellStart"/>
      <w:r w:rsidRPr="00EE6E73">
        <w:rPr>
          <w:i/>
        </w:rPr>
        <w:t>NonServingInfoList</w:t>
      </w:r>
      <w:proofErr w:type="spellEnd"/>
      <w:r w:rsidRPr="00EE6E73">
        <w:rPr>
          <w:i/>
        </w:rPr>
        <w:t xml:space="preserve"> </w:t>
      </w:r>
      <w:r w:rsidRPr="00EE6E73">
        <w:t>is used to inform network of the frequencies, CFR information and subcarrier spacing for MBS broadcast reception on the non-serving cell.</w:t>
      </w:r>
    </w:p>
    <w:p w14:paraId="7AE7717C" w14:textId="77777777" w:rsidR="003D2E3C" w:rsidRPr="00EE6E73" w:rsidRDefault="003D2E3C" w:rsidP="003D2E3C">
      <w:pPr>
        <w:pStyle w:val="TH"/>
        <w:rPr>
          <w:rFonts w:eastAsiaTheme="minorEastAsia"/>
          <w:i/>
          <w:iCs/>
        </w:rPr>
      </w:pPr>
      <w:r w:rsidRPr="00EE6E73">
        <w:rPr>
          <w:rFonts w:eastAsiaTheme="minorEastAsia"/>
          <w:i/>
          <w:iCs/>
        </w:rPr>
        <w:t>MBS-</w:t>
      </w:r>
      <w:proofErr w:type="spellStart"/>
      <w:r w:rsidRPr="00EE6E73">
        <w:rPr>
          <w:rFonts w:eastAsiaTheme="minorEastAsia"/>
          <w:i/>
          <w:iCs/>
        </w:rPr>
        <w:t>NonServingInfoList</w:t>
      </w:r>
      <w:proofErr w:type="spellEnd"/>
      <w:r w:rsidRPr="00EE6E73">
        <w:rPr>
          <w:rFonts w:eastAsiaTheme="minorEastAsia"/>
        </w:rPr>
        <w:t xml:space="preserve"> information element</w:t>
      </w:r>
    </w:p>
    <w:p w14:paraId="1BF9A673" w14:textId="77777777" w:rsidR="003D2E3C" w:rsidRPr="00EE6E73" w:rsidRDefault="003D2E3C" w:rsidP="00EE6E73">
      <w:pPr>
        <w:pStyle w:val="PL"/>
        <w:rPr>
          <w:color w:val="808080"/>
        </w:rPr>
      </w:pPr>
      <w:r w:rsidRPr="00EE6E73">
        <w:rPr>
          <w:color w:val="808080"/>
        </w:rPr>
        <w:t>-- ASN1START</w:t>
      </w:r>
    </w:p>
    <w:p w14:paraId="53733BC1" w14:textId="77777777" w:rsidR="003D2E3C" w:rsidRPr="00EE6E73" w:rsidRDefault="003D2E3C" w:rsidP="00EE6E73">
      <w:pPr>
        <w:pStyle w:val="PL"/>
        <w:rPr>
          <w:color w:val="808080"/>
        </w:rPr>
      </w:pPr>
      <w:r w:rsidRPr="00EE6E73">
        <w:rPr>
          <w:color w:val="808080"/>
        </w:rPr>
        <w:t>-- TAG-MBS-NONSERVINGINFOLIST-START</w:t>
      </w:r>
    </w:p>
    <w:p w14:paraId="06C83AE0" w14:textId="77777777" w:rsidR="003D2E3C" w:rsidRPr="00EE6E73" w:rsidRDefault="003D2E3C" w:rsidP="00EE6E73">
      <w:pPr>
        <w:pStyle w:val="PL"/>
      </w:pPr>
    </w:p>
    <w:p w14:paraId="4A875C18" w14:textId="77777777" w:rsidR="003D2E3C" w:rsidRPr="00EE6E73" w:rsidRDefault="003D2E3C" w:rsidP="00EE6E73">
      <w:pPr>
        <w:pStyle w:val="PL"/>
      </w:pPr>
      <w:r w:rsidRPr="00EE6E73">
        <w:t xml:space="preserve">MBS-NonServingInfoList-r18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NonServingInfo-r18</w:t>
      </w:r>
    </w:p>
    <w:p w14:paraId="45E4F1D0" w14:textId="77777777" w:rsidR="003D2E3C" w:rsidRPr="00EE6E73" w:rsidRDefault="003D2E3C" w:rsidP="00EE6E73">
      <w:pPr>
        <w:pStyle w:val="PL"/>
      </w:pPr>
    </w:p>
    <w:p w14:paraId="7B1DA462" w14:textId="77777777" w:rsidR="003D2E3C" w:rsidRPr="00EE6E73" w:rsidRDefault="003D2E3C" w:rsidP="00EE6E73">
      <w:pPr>
        <w:pStyle w:val="PL"/>
      </w:pPr>
      <w:r w:rsidRPr="00EE6E73">
        <w:t xml:space="preserve">NonServingInfo-r18 ::=            </w:t>
      </w:r>
      <w:r w:rsidRPr="00EE6E73">
        <w:rPr>
          <w:color w:val="993366"/>
        </w:rPr>
        <w:t>SEQUENCE</w:t>
      </w:r>
      <w:r w:rsidRPr="00EE6E73">
        <w:t xml:space="preserve"> {</w:t>
      </w:r>
    </w:p>
    <w:p w14:paraId="3B382C0D" w14:textId="77777777" w:rsidR="003D2E3C" w:rsidRPr="00EE6E73" w:rsidRDefault="003D2E3C" w:rsidP="00EE6E73">
      <w:pPr>
        <w:pStyle w:val="PL"/>
      </w:pPr>
      <w:r w:rsidRPr="00EE6E73">
        <w:t xml:space="preserve">    freqInfoMBS-r18                   </w:t>
      </w:r>
      <w:proofErr w:type="spellStart"/>
      <w:r w:rsidRPr="00EE6E73">
        <w:t>FreqInfoMBS-r18</w:t>
      </w:r>
      <w:proofErr w:type="spellEnd"/>
      <w:r w:rsidRPr="00EE6E73">
        <w:t xml:space="preserve">                                          </w:t>
      </w:r>
      <w:r w:rsidRPr="00EE6E73">
        <w:rPr>
          <w:color w:val="993366"/>
        </w:rPr>
        <w:t>OPTIONAL</w:t>
      </w:r>
      <w:r w:rsidRPr="00EE6E73">
        <w:t>,</w:t>
      </w:r>
    </w:p>
    <w:p w14:paraId="74FED0A7" w14:textId="77777777" w:rsidR="003D2E3C" w:rsidRPr="00EE6E73" w:rsidRDefault="003D2E3C" w:rsidP="00EE6E73">
      <w:pPr>
        <w:pStyle w:val="PL"/>
      </w:pPr>
      <w:r w:rsidRPr="00EE6E73">
        <w:t xml:space="preserve">    cfr-InfoMBS-r18                   </w:t>
      </w:r>
      <w:r w:rsidRPr="00EE6E73">
        <w:rPr>
          <w:color w:val="993366"/>
        </w:rPr>
        <w:t>CHOICE</w:t>
      </w:r>
      <w:r w:rsidRPr="00EE6E73">
        <w:t xml:space="preserve"> {</w:t>
      </w:r>
    </w:p>
    <w:p w14:paraId="6E978004" w14:textId="74056135" w:rsidR="003D2E3C" w:rsidRPr="00EE6E73" w:rsidRDefault="003D2E3C" w:rsidP="00EE6E73">
      <w:pPr>
        <w:pStyle w:val="PL"/>
      </w:pPr>
      <w:r w:rsidRPr="00EE6E73">
        <w:t xml:space="preserve">        cfr-Bandwidth-r18                 </w:t>
      </w:r>
      <w:r w:rsidRPr="00EE6E73">
        <w:rPr>
          <w:color w:val="993366"/>
        </w:rPr>
        <w:t>INTEGER</w:t>
      </w:r>
      <w:r w:rsidRPr="00EE6E73">
        <w:t xml:space="preserve"> (1..maxNrofPhysicalResourceBlocks),</w:t>
      </w:r>
    </w:p>
    <w:p w14:paraId="45170247" w14:textId="77777777" w:rsidR="003D2E3C" w:rsidRPr="00EE6E73" w:rsidRDefault="003D2E3C" w:rsidP="00EE6E73">
      <w:pPr>
        <w:pStyle w:val="PL"/>
      </w:pPr>
      <w:r w:rsidRPr="00EE6E73">
        <w:t xml:space="preserve">        cfr-LocationAndBW-r18             </w:t>
      </w:r>
      <w:proofErr w:type="spellStart"/>
      <w:r w:rsidRPr="00EE6E73">
        <w:t>CFR-LocationAndBW-r18</w:t>
      </w:r>
      <w:proofErr w:type="spellEnd"/>
    </w:p>
    <w:p w14:paraId="1EBF3C21" w14:textId="6B799EA6" w:rsidR="003D2E3C" w:rsidRPr="00EE6E73" w:rsidRDefault="003D2E3C" w:rsidP="00EE6E73">
      <w:pPr>
        <w:pStyle w:val="PL"/>
      </w:pPr>
      <w:r w:rsidRPr="00EE6E73">
        <w:t xml:space="preserve">    }                                                                                          </w:t>
      </w:r>
      <w:r w:rsidRPr="00EE6E73">
        <w:rPr>
          <w:color w:val="993366"/>
        </w:rPr>
        <w:t>OPTIONAL</w:t>
      </w:r>
      <w:r w:rsidRPr="00EE6E73">
        <w:t>,</w:t>
      </w:r>
    </w:p>
    <w:p w14:paraId="29728BC4" w14:textId="77777777" w:rsidR="003D2E3C" w:rsidRPr="00EE6E73" w:rsidRDefault="003D2E3C" w:rsidP="00EE6E73">
      <w:pPr>
        <w:pStyle w:val="PL"/>
      </w:pPr>
      <w:r w:rsidRPr="00EE6E73">
        <w:lastRenderedPageBreak/>
        <w:t xml:space="preserve">    subcarrierSpacing-r18             </w:t>
      </w:r>
      <w:proofErr w:type="spellStart"/>
      <w:r w:rsidRPr="00EE6E73">
        <w:t>SubcarrierSpacing</w:t>
      </w:r>
      <w:proofErr w:type="spellEnd"/>
      <w:r w:rsidRPr="00EE6E73">
        <w:t xml:space="preserve">                                        </w:t>
      </w:r>
      <w:r w:rsidRPr="00EE6E73">
        <w:rPr>
          <w:color w:val="993366"/>
        </w:rPr>
        <w:t>OPTIONAL</w:t>
      </w:r>
    </w:p>
    <w:p w14:paraId="2A68A683" w14:textId="77777777" w:rsidR="003D2E3C" w:rsidRPr="00EE6E73" w:rsidRDefault="003D2E3C" w:rsidP="00EE6E73">
      <w:pPr>
        <w:pStyle w:val="PL"/>
      </w:pPr>
      <w:r w:rsidRPr="00EE6E73">
        <w:t>}</w:t>
      </w:r>
    </w:p>
    <w:p w14:paraId="0BC8ADEF" w14:textId="77777777" w:rsidR="003D2E3C" w:rsidRPr="00EE6E73" w:rsidRDefault="003D2E3C" w:rsidP="00EE6E73">
      <w:pPr>
        <w:pStyle w:val="PL"/>
      </w:pPr>
    </w:p>
    <w:p w14:paraId="2CC56219" w14:textId="121D0370" w:rsidR="003D2E3C" w:rsidRPr="00EE6E73" w:rsidRDefault="003D2E3C" w:rsidP="00EE6E73">
      <w:pPr>
        <w:pStyle w:val="PL"/>
      </w:pPr>
      <w:r w:rsidRPr="00EE6E73">
        <w:t xml:space="preserve">FreqInfoMBS-r18 ::=               </w:t>
      </w:r>
      <w:r w:rsidRPr="00EE6E73">
        <w:rPr>
          <w:color w:val="993366"/>
        </w:rPr>
        <w:t>SEQUENCE</w:t>
      </w:r>
      <w:r w:rsidRPr="00EE6E73">
        <w:t xml:space="preserve"> {</w:t>
      </w:r>
    </w:p>
    <w:p w14:paraId="2B511C5F" w14:textId="77777777" w:rsidR="003D2E3C" w:rsidRPr="00EE6E73" w:rsidRDefault="003D2E3C" w:rsidP="00EE6E73">
      <w:pPr>
        <w:pStyle w:val="PL"/>
      </w:pPr>
      <w:r w:rsidRPr="00EE6E73">
        <w:t xml:space="preserve">    carrierFreqMBS-r18                ARFCN-</w:t>
      </w:r>
      <w:proofErr w:type="spellStart"/>
      <w:r w:rsidRPr="00EE6E73">
        <w:t>ValueNR</w:t>
      </w:r>
      <w:proofErr w:type="spellEnd"/>
      <w:r w:rsidRPr="00EE6E73">
        <w:t>,</w:t>
      </w:r>
    </w:p>
    <w:p w14:paraId="61BA2055" w14:textId="77777777" w:rsidR="003D2E3C" w:rsidRPr="00EE6E73" w:rsidRDefault="003D2E3C" w:rsidP="00EE6E73">
      <w:pPr>
        <w:pStyle w:val="PL"/>
      </w:pPr>
      <w:r w:rsidRPr="00EE6E73">
        <w:t xml:space="preserve">    freqBandIndicatorMBS-r18          </w:t>
      </w:r>
      <w:proofErr w:type="spellStart"/>
      <w:r w:rsidRPr="00EE6E73">
        <w:t>FreqBandIndicatorNR</w:t>
      </w:r>
      <w:proofErr w:type="spellEnd"/>
    </w:p>
    <w:p w14:paraId="3C774315" w14:textId="77777777" w:rsidR="003D2E3C" w:rsidRPr="00EE6E73" w:rsidRDefault="003D2E3C" w:rsidP="00EE6E73">
      <w:pPr>
        <w:pStyle w:val="PL"/>
      </w:pPr>
      <w:r w:rsidRPr="00EE6E73">
        <w:t>}</w:t>
      </w:r>
    </w:p>
    <w:p w14:paraId="46554D2D" w14:textId="77777777" w:rsidR="003D2E3C" w:rsidRPr="00EE6E73" w:rsidRDefault="003D2E3C" w:rsidP="00EE6E73">
      <w:pPr>
        <w:pStyle w:val="PL"/>
      </w:pPr>
    </w:p>
    <w:p w14:paraId="517E9B4D" w14:textId="77777777" w:rsidR="003D2E3C" w:rsidRPr="00EE6E73" w:rsidRDefault="003D2E3C" w:rsidP="00EE6E73">
      <w:pPr>
        <w:pStyle w:val="PL"/>
      </w:pPr>
      <w:r w:rsidRPr="00EE6E73">
        <w:t xml:space="preserve">CFR-LocationAndBW-r18 ::=         </w:t>
      </w:r>
      <w:r w:rsidRPr="00EE6E73">
        <w:rPr>
          <w:color w:val="993366"/>
        </w:rPr>
        <w:t>SEQUENCE</w:t>
      </w:r>
      <w:r w:rsidRPr="00EE6E73">
        <w:t xml:space="preserve"> {</w:t>
      </w:r>
    </w:p>
    <w:p w14:paraId="0118BEA8" w14:textId="77777777" w:rsidR="003D2E3C" w:rsidRPr="00EE6E73" w:rsidRDefault="003D2E3C" w:rsidP="00EE6E73">
      <w:pPr>
        <w:pStyle w:val="PL"/>
      </w:pPr>
      <w:r w:rsidRPr="00EE6E73">
        <w:t xml:space="preserve">    locationAndBandwidthMBS-r18       </w:t>
      </w:r>
      <w:r w:rsidRPr="00EE6E73">
        <w:rPr>
          <w:color w:val="993366"/>
        </w:rPr>
        <w:t>INTEGER</w:t>
      </w:r>
      <w:r w:rsidRPr="00EE6E73">
        <w:t xml:space="preserve"> (0..37949)                                       </w:t>
      </w:r>
      <w:r w:rsidRPr="00EE6E73">
        <w:rPr>
          <w:color w:val="993366"/>
        </w:rPr>
        <w:t>OPTIONAL</w:t>
      </w:r>
      <w:r w:rsidRPr="00EE6E73">
        <w:t>,</w:t>
      </w:r>
    </w:p>
    <w:p w14:paraId="2D56D2CD" w14:textId="77777777" w:rsidR="003D2E3C" w:rsidRPr="00EE6E73" w:rsidRDefault="003D2E3C" w:rsidP="00EE6E73">
      <w:pPr>
        <w:pStyle w:val="PL"/>
      </w:pPr>
      <w:r w:rsidRPr="00EE6E73">
        <w:t xml:space="preserve">    absoluteFrequencyPointA-MBS-r18   ARFCN-</w:t>
      </w:r>
      <w:proofErr w:type="spellStart"/>
      <w:r w:rsidRPr="00EE6E73">
        <w:t>ValueNR</w:t>
      </w:r>
      <w:proofErr w:type="spellEnd"/>
      <w:r w:rsidRPr="00EE6E73">
        <w:t xml:space="preserve">                                            </w:t>
      </w:r>
      <w:r w:rsidRPr="00EE6E73">
        <w:rPr>
          <w:color w:val="993366"/>
        </w:rPr>
        <w:t>OPTIONAL</w:t>
      </w:r>
      <w:r w:rsidRPr="00EE6E73">
        <w:t>,</w:t>
      </w:r>
    </w:p>
    <w:p w14:paraId="76E1DCE9" w14:textId="77777777" w:rsidR="003D2E3C" w:rsidRPr="00EE6E73" w:rsidRDefault="003D2E3C" w:rsidP="00EE6E73">
      <w:pPr>
        <w:pStyle w:val="PL"/>
      </w:pPr>
      <w:r w:rsidRPr="00EE6E73">
        <w:t xml:space="preserve">    offsetToCarrierMBS-r18            </w:t>
      </w:r>
      <w:r w:rsidRPr="00EE6E73">
        <w:rPr>
          <w:color w:val="993366"/>
        </w:rPr>
        <w:t>INTEGER</w:t>
      </w:r>
      <w:r w:rsidRPr="00EE6E73">
        <w:t xml:space="preserve"> (0..2199)                                        </w:t>
      </w:r>
      <w:r w:rsidRPr="00EE6E73">
        <w:rPr>
          <w:color w:val="993366"/>
        </w:rPr>
        <w:t>OPTIONAL</w:t>
      </w:r>
    </w:p>
    <w:p w14:paraId="51E4C533" w14:textId="77777777" w:rsidR="003D2E3C" w:rsidRPr="00EE6E73" w:rsidRDefault="003D2E3C" w:rsidP="00EE6E73">
      <w:pPr>
        <w:pStyle w:val="PL"/>
      </w:pPr>
      <w:r w:rsidRPr="00EE6E73">
        <w:t>}</w:t>
      </w:r>
    </w:p>
    <w:p w14:paraId="506E22FF" w14:textId="77777777" w:rsidR="003D2E3C" w:rsidRPr="00EE6E73" w:rsidRDefault="003D2E3C" w:rsidP="00EE6E73">
      <w:pPr>
        <w:pStyle w:val="PL"/>
      </w:pPr>
    </w:p>
    <w:p w14:paraId="2C4178F0" w14:textId="77777777" w:rsidR="003D2E3C" w:rsidRPr="00EE6E73" w:rsidRDefault="003D2E3C" w:rsidP="00EE6E73">
      <w:pPr>
        <w:pStyle w:val="PL"/>
        <w:rPr>
          <w:color w:val="808080"/>
        </w:rPr>
      </w:pPr>
      <w:r w:rsidRPr="00EE6E73">
        <w:rPr>
          <w:color w:val="808080"/>
        </w:rPr>
        <w:t>-- TAG-MBS-NONSERVINGINFOLIST-STOP</w:t>
      </w:r>
    </w:p>
    <w:p w14:paraId="66C96308" w14:textId="77777777" w:rsidR="003D2E3C" w:rsidRPr="00EE6E73" w:rsidRDefault="003D2E3C" w:rsidP="00EE6E73">
      <w:pPr>
        <w:pStyle w:val="PL"/>
        <w:rPr>
          <w:color w:val="808080"/>
        </w:rPr>
      </w:pPr>
      <w:r w:rsidRPr="00EE6E73">
        <w:rPr>
          <w:color w:val="808080"/>
        </w:rPr>
        <w:t>-- ASN1STOP</w:t>
      </w:r>
    </w:p>
    <w:p w14:paraId="56E90D8F" w14:textId="77777777" w:rsidR="003D2E3C" w:rsidRPr="00EE6E73"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EE6E73" w:rsidRDefault="003D2E3C" w:rsidP="00B4120F">
            <w:pPr>
              <w:pStyle w:val="TAH"/>
            </w:pPr>
            <w:r w:rsidRPr="00EE6E73">
              <w:rPr>
                <w:i/>
                <w:iCs/>
              </w:rPr>
              <w:t>MBS-</w:t>
            </w:r>
            <w:proofErr w:type="spellStart"/>
            <w:r w:rsidRPr="00EE6E73">
              <w:rPr>
                <w:i/>
                <w:iCs/>
              </w:rPr>
              <w:t>NonServingInfoList</w:t>
            </w:r>
            <w:proofErr w:type="spellEnd"/>
            <w:r w:rsidRPr="00EE6E73">
              <w:t xml:space="preserve"> field descriptions</w:t>
            </w:r>
          </w:p>
        </w:tc>
      </w:tr>
      <w:tr w:rsidR="004112C8" w:rsidRPr="00EE6E73"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EE6E73" w:rsidRDefault="003D2E3C" w:rsidP="00B4120F">
            <w:pPr>
              <w:pStyle w:val="TAL"/>
              <w:rPr>
                <w:b/>
                <w:bCs/>
                <w:i/>
                <w:iCs/>
              </w:rPr>
            </w:pPr>
            <w:proofErr w:type="spellStart"/>
            <w:r w:rsidRPr="00EE6E73">
              <w:rPr>
                <w:b/>
                <w:bCs/>
                <w:i/>
                <w:iCs/>
              </w:rPr>
              <w:t>freqInfoMBS</w:t>
            </w:r>
            <w:proofErr w:type="spellEnd"/>
          </w:p>
          <w:p w14:paraId="78C06BF7" w14:textId="786EB077" w:rsidR="003D2E3C" w:rsidRPr="00EE6E73" w:rsidRDefault="003D2E3C" w:rsidP="00B4120F">
            <w:pPr>
              <w:pStyle w:val="TAL"/>
            </w:pPr>
            <w:r w:rsidRPr="00EE6E73">
              <w:rPr>
                <w:lang w:eastAsia="en-GB"/>
              </w:rPr>
              <w:t>Indicates MBS frequency of interest and the frequency band</w:t>
            </w:r>
            <w:r w:rsidRPr="00EE6E73">
              <w:rPr>
                <w:rFonts w:eastAsia="Calibri"/>
                <w:lang w:eastAsia="sv-SE"/>
              </w:rPr>
              <w:t xml:space="preserve"> of the non-serving cell for MBS broadcast reception as specified in clause 5.9.4.3.</w:t>
            </w:r>
          </w:p>
        </w:tc>
      </w:tr>
      <w:tr w:rsidR="004112C8" w:rsidRPr="00EE6E73"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EE6E73" w:rsidRDefault="003D2E3C" w:rsidP="00B4120F">
            <w:pPr>
              <w:pStyle w:val="TAL"/>
              <w:rPr>
                <w:b/>
                <w:bCs/>
                <w:i/>
                <w:iCs/>
              </w:rPr>
            </w:pPr>
            <w:proofErr w:type="spellStart"/>
            <w:r w:rsidRPr="00EE6E73">
              <w:rPr>
                <w:b/>
                <w:bCs/>
                <w:i/>
                <w:iCs/>
              </w:rPr>
              <w:t>cfr-infoMBS</w:t>
            </w:r>
            <w:proofErr w:type="spellEnd"/>
          </w:p>
          <w:p w14:paraId="42BDC9DF" w14:textId="1DBFC36C" w:rsidR="003D2E3C" w:rsidRPr="00EE6E73" w:rsidRDefault="003D2E3C" w:rsidP="00B4120F">
            <w:pPr>
              <w:pStyle w:val="TAL"/>
            </w:pPr>
            <w:r w:rsidRPr="00EE6E73">
              <w:rPr>
                <w:rFonts w:eastAsia="Calibri"/>
                <w:lang w:eastAsia="sv-SE"/>
              </w:rPr>
              <w:t>Indicates the CFR information of the non-serving cell for MBS broadcast reception.</w:t>
            </w:r>
            <w:r w:rsidR="00CF52C0" w:rsidRPr="00EE6E73">
              <w:t xml:space="preserve"> </w:t>
            </w:r>
            <w:r w:rsidR="00CF52C0" w:rsidRPr="00EE6E73">
              <w:rPr>
                <w:rFonts w:eastAsia="Calibri"/>
                <w:lang w:eastAsia="sv-SE"/>
              </w:rPr>
              <w:t xml:space="preserve">It is up to UE implementation to choose </w:t>
            </w:r>
            <w:proofErr w:type="spellStart"/>
            <w:r w:rsidR="00CF52C0" w:rsidRPr="00EE6E73">
              <w:rPr>
                <w:rFonts w:eastAsia="Calibri"/>
                <w:i/>
                <w:lang w:eastAsia="sv-SE"/>
              </w:rPr>
              <w:t>cfr</w:t>
            </w:r>
            <w:proofErr w:type="spellEnd"/>
            <w:r w:rsidR="00CF52C0" w:rsidRPr="00EE6E73">
              <w:rPr>
                <w:rFonts w:eastAsia="Calibri"/>
                <w:i/>
                <w:lang w:eastAsia="sv-SE"/>
              </w:rPr>
              <w:t>-Bandwidth</w:t>
            </w:r>
            <w:r w:rsidR="00CF52C0" w:rsidRPr="00EE6E73">
              <w:rPr>
                <w:rFonts w:eastAsia="Calibri"/>
                <w:lang w:eastAsia="sv-SE"/>
              </w:rPr>
              <w:t xml:space="preserve"> or </w:t>
            </w:r>
            <w:proofErr w:type="spellStart"/>
            <w:r w:rsidR="00CF52C0" w:rsidRPr="00EE6E73">
              <w:rPr>
                <w:rFonts w:eastAsia="Calibri"/>
                <w:i/>
                <w:lang w:eastAsia="sv-SE"/>
              </w:rPr>
              <w:t>cfr-LocationAndBW</w:t>
            </w:r>
            <w:proofErr w:type="spellEnd"/>
            <w:r w:rsidR="00CF52C0" w:rsidRPr="00EE6E73">
              <w:rPr>
                <w:rFonts w:eastAsia="Calibri"/>
                <w:lang w:eastAsia="sv-SE"/>
              </w:rPr>
              <w:t xml:space="preserve"> as the reported CFR information.</w:t>
            </w:r>
          </w:p>
        </w:tc>
      </w:tr>
      <w:tr w:rsidR="004112C8" w:rsidRPr="00EE6E73"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EE6E73" w:rsidRDefault="003D2E3C" w:rsidP="00B4120F">
            <w:pPr>
              <w:pStyle w:val="TAL"/>
              <w:rPr>
                <w:b/>
                <w:bCs/>
                <w:i/>
                <w:iCs/>
              </w:rPr>
            </w:pPr>
            <w:proofErr w:type="spellStart"/>
            <w:r w:rsidRPr="00EE6E73">
              <w:rPr>
                <w:b/>
                <w:bCs/>
                <w:i/>
                <w:iCs/>
              </w:rPr>
              <w:t>cfr</w:t>
            </w:r>
            <w:proofErr w:type="spellEnd"/>
            <w:r w:rsidRPr="00EE6E73">
              <w:rPr>
                <w:b/>
                <w:bCs/>
                <w:i/>
                <w:iCs/>
              </w:rPr>
              <w:t>-Bandwidth</w:t>
            </w:r>
          </w:p>
          <w:p w14:paraId="0913845B" w14:textId="77777777" w:rsidR="003D2E3C" w:rsidRPr="00EE6E73" w:rsidRDefault="003D2E3C" w:rsidP="00B4120F">
            <w:pPr>
              <w:pStyle w:val="TAL"/>
            </w:pPr>
            <w:r w:rsidRPr="00EE6E73">
              <w:rPr>
                <w:rFonts w:eastAsia="Calibri"/>
                <w:lang w:eastAsia="sv-SE"/>
              </w:rPr>
              <w:t>Indicates the CFR bandwidth of the non-serving cell for MBS broadcast reception.</w:t>
            </w:r>
          </w:p>
        </w:tc>
      </w:tr>
      <w:tr w:rsidR="004112C8" w:rsidRPr="00EE6E73"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EE6E73" w:rsidRDefault="003D2E3C" w:rsidP="00B4120F">
            <w:pPr>
              <w:pStyle w:val="TAL"/>
              <w:rPr>
                <w:b/>
                <w:bCs/>
                <w:i/>
                <w:iCs/>
              </w:rPr>
            </w:pPr>
            <w:proofErr w:type="spellStart"/>
            <w:r w:rsidRPr="00EE6E73">
              <w:rPr>
                <w:b/>
                <w:bCs/>
                <w:i/>
                <w:iCs/>
              </w:rPr>
              <w:t>cfr-LocationAndBW</w:t>
            </w:r>
            <w:proofErr w:type="spellEnd"/>
          </w:p>
          <w:p w14:paraId="67FB48F2" w14:textId="77777777" w:rsidR="003D2E3C" w:rsidRPr="00EE6E73" w:rsidRDefault="003D2E3C" w:rsidP="00B4120F">
            <w:pPr>
              <w:pStyle w:val="TAL"/>
            </w:pPr>
            <w:r w:rsidRPr="00EE6E73">
              <w:rPr>
                <w:rFonts w:eastAsia="Calibri"/>
                <w:lang w:eastAsia="sv-SE"/>
              </w:rPr>
              <w:t>Indicates the CFR location and bandwidth of the non-serving cell for MBS broadcast reception.</w:t>
            </w:r>
          </w:p>
        </w:tc>
      </w:tr>
      <w:tr w:rsidR="003D2E3C" w:rsidRPr="00EE6E73"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EE6E73" w:rsidRDefault="003D2E3C" w:rsidP="00B4120F">
            <w:pPr>
              <w:pStyle w:val="TAL"/>
              <w:rPr>
                <w:b/>
                <w:bCs/>
                <w:i/>
                <w:iCs/>
              </w:rPr>
            </w:pPr>
            <w:proofErr w:type="spellStart"/>
            <w:r w:rsidRPr="00EE6E73">
              <w:rPr>
                <w:b/>
                <w:bCs/>
                <w:i/>
                <w:iCs/>
              </w:rPr>
              <w:t>subcarrierSpacing</w:t>
            </w:r>
            <w:proofErr w:type="spellEnd"/>
          </w:p>
          <w:p w14:paraId="6AAE60F3" w14:textId="77777777" w:rsidR="003D2E3C" w:rsidRPr="00EE6E73" w:rsidRDefault="003D2E3C" w:rsidP="00B4120F">
            <w:pPr>
              <w:pStyle w:val="TAL"/>
            </w:pPr>
            <w:r w:rsidRPr="00EE6E73">
              <w:rPr>
                <w:rFonts w:eastAsia="Calibri"/>
                <w:lang w:eastAsia="sv-SE"/>
              </w:rPr>
              <w:t>Indicates the subcarrier spacing of the CORESET#0 of the non-serving cell for MBS broadcast reception.</w:t>
            </w:r>
          </w:p>
        </w:tc>
      </w:tr>
    </w:tbl>
    <w:p w14:paraId="6FC9572D" w14:textId="77777777" w:rsidR="003D2E3C" w:rsidRPr="00EE6E73"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EE6E73" w:rsidRDefault="003D2E3C" w:rsidP="00B4120F">
            <w:pPr>
              <w:pStyle w:val="TAH"/>
            </w:pPr>
            <w:r w:rsidRPr="00EE6E73">
              <w:rPr>
                <w:i/>
              </w:rPr>
              <w:t>CFR-</w:t>
            </w:r>
            <w:proofErr w:type="spellStart"/>
            <w:r w:rsidRPr="00EE6E73">
              <w:rPr>
                <w:i/>
              </w:rPr>
              <w:t>LocationAndBW</w:t>
            </w:r>
            <w:proofErr w:type="spellEnd"/>
            <w:r w:rsidRPr="00EE6E73">
              <w:rPr>
                <w:i/>
              </w:rPr>
              <w:t xml:space="preserve"> </w:t>
            </w:r>
            <w:r w:rsidRPr="00EE6E73">
              <w:t>field descriptions</w:t>
            </w:r>
          </w:p>
        </w:tc>
      </w:tr>
      <w:tr w:rsidR="004112C8" w:rsidRPr="00EE6E73"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EE6E73" w:rsidRDefault="003D2E3C" w:rsidP="00B4120F">
            <w:pPr>
              <w:pStyle w:val="TAL"/>
              <w:rPr>
                <w:b/>
                <w:bCs/>
                <w:i/>
                <w:iCs/>
              </w:rPr>
            </w:pPr>
            <w:proofErr w:type="spellStart"/>
            <w:r w:rsidRPr="00EE6E73">
              <w:rPr>
                <w:b/>
                <w:bCs/>
                <w:i/>
                <w:iCs/>
              </w:rPr>
              <w:t>locationAndBandwidthMBS</w:t>
            </w:r>
            <w:proofErr w:type="spellEnd"/>
          </w:p>
          <w:p w14:paraId="5F9F28F0" w14:textId="7873D7EC" w:rsidR="003D2E3C" w:rsidRPr="00EE6E73" w:rsidRDefault="003D2E3C" w:rsidP="00B4120F">
            <w:pPr>
              <w:pStyle w:val="TAL"/>
            </w:pPr>
            <w:r w:rsidRPr="00EE6E73">
              <w:t xml:space="preserve">Indicates the starting PRB and the number of PRBs of CFR used for MBS broadcast reception from non-serving cell. The value of the field shall be interpreted as resource indicator value (RIV) as defined </w:t>
            </w:r>
            <w:r w:rsidR="00CF52C0" w:rsidRPr="00EE6E73">
              <w:t xml:space="preserve">in </w:t>
            </w:r>
            <w:r w:rsidRPr="00EE6E73">
              <w:t xml:space="preserve">TS 38.214 [19] with assumptions as described in TS 38.213 [13]. The first PRB is a PRB determined by </w:t>
            </w:r>
            <w:proofErr w:type="spellStart"/>
            <w:r w:rsidRPr="00EE6E73">
              <w:rPr>
                <w:i/>
                <w:iCs/>
              </w:rPr>
              <w:t>subcarrierSpacing</w:t>
            </w:r>
            <w:proofErr w:type="spellEnd"/>
            <w:r w:rsidRPr="00EE6E73">
              <w:t xml:space="preserve">, </w:t>
            </w:r>
            <w:proofErr w:type="spellStart"/>
            <w:r w:rsidRPr="00EE6E73">
              <w:rPr>
                <w:i/>
                <w:iCs/>
              </w:rPr>
              <w:t>offsetToCarrierMBS</w:t>
            </w:r>
            <w:proofErr w:type="spellEnd"/>
            <w:r w:rsidRPr="00EE6E73">
              <w:t xml:space="preserve"> and </w:t>
            </w:r>
            <w:proofErr w:type="spellStart"/>
            <w:r w:rsidRPr="00EE6E73">
              <w:rPr>
                <w:i/>
                <w:iCs/>
              </w:rPr>
              <w:t>absoluteFrequencyPointA</w:t>
            </w:r>
            <w:proofErr w:type="spellEnd"/>
            <w:r w:rsidRPr="00EE6E73">
              <w:rPr>
                <w:i/>
                <w:iCs/>
              </w:rPr>
              <w:t>-MBS</w:t>
            </w:r>
            <w:r w:rsidRPr="00EE6E73">
              <w:t xml:space="preserve"> of the non-serving cell.</w:t>
            </w:r>
          </w:p>
        </w:tc>
      </w:tr>
      <w:tr w:rsidR="004112C8" w:rsidRPr="00EE6E73"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EE6E73" w:rsidRDefault="003D2E3C" w:rsidP="003D2E3C">
            <w:pPr>
              <w:pStyle w:val="TAL"/>
              <w:rPr>
                <w:b/>
                <w:bCs/>
                <w:i/>
                <w:iCs/>
              </w:rPr>
            </w:pPr>
            <w:proofErr w:type="spellStart"/>
            <w:r w:rsidRPr="00EE6E73">
              <w:rPr>
                <w:b/>
                <w:bCs/>
                <w:i/>
                <w:iCs/>
              </w:rPr>
              <w:t>absoluteFrequencyPointA</w:t>
            </w:r>
            <w:proofErr w:type="spellEnd"/>
            <w:r w:rsidRPr="00EE6E73">
              <w:rPr>
                <w:b/>
                <w:bCs/>
                <w:i/>
                <w:iCs/>
              </w:rPr>
              <w:t>-MBS</w:t>
            </w:r>
          </w:p>
          <w:p w14:paraId="29287DE1" w14:textId="3C7B0E94" w:rsidR="003D2E3C" w:rsidRPr="00EE6E73" w:rsidRDefault="003D2E3C" w:rsidP="00B4120F">
            <w:pPr>
              <w:pStyle w:val="TAL"/>
            </w:pPr>
            <w:r w:rsidRPr="00EE6E73">
              <w:t>Indicates the absolute frequency position of the reference resource block (</w:t>
            </w:r>
            <w:r w:rsidR="00CF52C0" w:rsidRPr="00EE6E73">
              <w:t>c</w:t>
            </w:r>
            <w:r w:rsidRPr="00EE6E73">
              <w:t xml:space="preserve">ommon RB 0) of the non-serving cell for MBS broadcast reception. Its lowest subcarrier is also known as Point A (see TS 38.211 [16], clause 4.4.4.2). </w:t>
            </w:r>
          </w:p>
        </w:tc>
      </w:tr>
      <w:tr w:rsidR="00B4120F" w:rsidRPr="00EE6E73"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EE6E73" w:rsidRDefault="003D2E3C" w:rsidP="00B4120F">
            <w:pPr>
              <w:pStyle w:val="TAL"/>
              <w:rPr>
                <w:b/>
                <w:bCs/>
                <w:i/>
                <w:iCs/>
              </w:rPr>
            </w:pPr>
            <w:proofErr w:type="spellStart"/>
            <w:r w:rsidRPr="00EE6E73">
              <w:rPr>
                <w:b/>
                <w:bCs/>
                <w:i/>
                <w:iCs/>
              </w:rPr>
              <w:t>offsetToCarrierMBS</w:t>
            </w:r>
            <w:proofErr w:type="spellEnd"/>
          </w:p>
          <w:p w14:paraId="0F520831" w14:textId="77777777" w:rsidR="003D2E3C" w:rsidRPr="00EE6E73" w:rsidRDefault="003D2E3C" w:rsidP="00B4120F">
            <w:pPr>
              <w:pStyle w:val="TAL"/>
            </w:pPr>
            <w:r w:rsidRPr="00EE6E73">
              <w:t xml:space="preserve">Indicates the offset in frequency domain between Point A (lowest subcarrier of common RB 0) and the lowest usable subcarrier on this carrier in number of PRBs (using the </w:t>
            </w:r>
            <w:proofErr w:type="spellStart"/>
            <w:r w:rsidRPr="00EE6E73">
              <w:rPr>
                <w:i/>
                <w:iCs/>
              </w:rPr>
              <w:t>subcarrierSpacing</w:t>
            </w:r>
            <w:proofErr w:type="spellEnd"/>
            <w:r w:rsidRPr="00EE6E73">
              <w:t xml:space="preserve"> indicated for the non-serving cell).</w:t>
            </w:r>
          </w:p>
        </w:tc>
      </w:tr>
    </w:tbl>
    <w:p w14:paraId="2ED0D1A4" w14:textId="77777777" w:rsidR="003D2E3C" w:rsidRPr="00EE6E73" w:rsidRDefault="003D2E3C" w:rsidP="00807B1C">
      <w:pPr>
        <w:rPr>
          <w:iCs/>
        </w:rPr>
      </w:pPr>
    </w:p>
    <w:p w14:paraId="17A30B79" w14:textId="3F3A7793" w:rsidR="00807B1C" w:rsidRPr="00EE6E73" w:rsidRDefault="00807B1C" w:rsidP="00807B1C">
      <w:pPr>
        <w:pStyle w:val="Heading4"/>
      </w:pPr>
      <w:bookmarkStart w:id="7142" w:name="_Toc193446650"/>
      <w:bookmarkStart w:id="7143" w:name="_Toc193452455"/>
      <w:bookmarkStart w:id="7144" w:name="_Toc193463729"/>
      <w:bookmarkStart w:id="7145" w:name="_Toc201296016"/>
      <w:bookmarkStart w:id="7146" w:name="MCCQCTEMPBM_00000730"/>
      <w:r w:rsidRPr="00EE6E73">
        <w:lastRenderedPageBreak/>
        <w:t>–</w:t>
      </w:r>
      <w:r w:rsidRPr="00EE6E73">
        <w:tab/>
      </w:r>
      <w:r w:rsidRPr="00EE6E73">
        <w:rPr>
          <w:i/>
        </w:rPr>
        <w:t>MBS-</w:t>
      </w:r>
      <w:proofErr w:type="spellStart"/>
      <w:r w:rsidRPr="00EE6E73">
        <w:rPr>
          <w:i/>
          <w:iCs/>
        </w:rPr>
        <w:t>ServiceList</w:t>
      </w:r>
      <w:bookmarkEnd w:id="7142"/>
      <w:bookmarkEnd w:id="7143"/>
      <w:bookmarkEnd w:id="7144"/>
      <w:bookmarkEnd w:id="7145"/>
      <w:proofErr w:type="spellEnd"/>
    </w:p>
    <w:bookmarkEnd w:id="7146"/>
    <w:p w14:paraId="64FBDCF9" w14:textId="77777777" w:rsidR="00807B1C" w:rsidRPr="00EE6E73" w:rsidRDefault="00807B1C" w:rsidP="00807B1C">
      <w:r w:rsidRPr="00EE6E73">
        <w:t xml:space="preserve">The IE </w:t>
      </w:r>
      <w:r w:rsidRPr="00EE6E73">
        <w:rPr>
          <w:i/>
        </w:rPr>
        <w:t>MBS-</w:t>
      </w:r>
      <w:r w:rsidRPr="00EE6E73">
        <w:t xml:space="preserve"> </w:t>
      </w:r>
      <w:proofErr w:type="spellStart"/>
      <w:r w:rsidRPr="00EE6E73">
        <w:rPr>
          <w:i/>
        </w:rPr>
        <w:t>ServiceList</w:t>
      </w:r>
      <w:proofErr w:type="spellEnd"/>
      <w:r w:rsidRPr="00EE6E73">
        <w:t xml:space="preserve"> is used to inform the network of the MBS services that the UE is receiving or interested to receive.</w:t>
      </w:r>
    </w:p>
    <w:p w14:paraId="2D592941" w14:textId="77777777" w:rsidR="00807B1C" w:rsidRPr="00EE6E73" w:rsidRDefault="00807B1C" w:rsidP="00807B1C">
      <w:pPr>
        <w:pStyle w:val="TH"/>
        <w:rPr>
          <w:bCs/>
          <w:i/>
          <w:iCs/>
        </w:rPr>
      </w:pPr>
      <w:r w:rsidRPr="00EE6E73">
        <w:rPr>
          <w:bCs/>
          <w:i/>
          <w:iCs/>
        </w:rPr>
        <w:t>MBS-</w:t>
      </w:r>
      <w:proofErr w:type="spellStart"/>
      <w:r w:rsidRPr="00EE6E73">
        <w:rPr>
          <w:i/>
        </w:rPr>
        <w:t>ServiceList</w:t>
      </w:r>
      <w:proofErr w:type="spellEnd"/>
      <w:r w:rsidRPr="00EE6E73">
        <w:rPr>
          <w:bCs/>
          <w:i/>
          <w:iCs/>
        </w:rPr>
        <w:t xml:space="preserve"> </w:t>
      </w:r>
      <w:r w:rsidRPr="00EE6E73">
        <w:t>information element</w:t>
      </w:r>
    </w:p>
    <w:p w14:paraId="50907290" w14:textId="77777777" w:rsidR="00807B1C" w:rsidRPr="00EE6E73" w:rsidRDefault="00807B1C" w:rsidP="00EE6E73">
      <w:pPr>
        <w:pStyle w:val="PL"/>
        <w:rPr>
          <w:color w:val="808080"/>
        </w:rPr>
      </w:pPr>
      <w:r w:rsidRPr="00EE6E73">
        <w:rPr>
          <w:color w:val="808080"/>
        </w:rPr>
        <w:t>-- ASN1START</w:t>
      </w:r>
    </w:p>
    <w:p w14:paraId="5087D0E2" w14:textId="2DBCF441"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ART</w:t>
      </w:r>
    </w:p>
    <w:p w14:paraId="05654E63" w14:textId="77777777" w:rsidR="00807B1C" w:rsidRPr="00EE6E73" w:rsidRDefault="00807B1C" w:rsidP="00EE6E73">
      <w:pPr>
        <w:pStyle w:val="PL"/>
      </w:pPr>
    </w:p>
    <w:p w14:paraId="1A7CEF1A" w14:textId="3B474AF9" w:rsidR="00807B1C" w:rsidRPr="00EE6E73" w:rsidRDefault="00807B1C" w:rsidP="00EE6E73">
      <w:pPr>
        <w:pStyle w:val="PL"/>
      </w:pPr>
      <w:r w:rsidRPr="00EE6E73">
        <w:t xml:space="preserve">MBS-Service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rviceListPerUE-r17))</w:t>
      </w:r>
      <w:r w:rsidRPr="00EE6E73">
        <w:rPr>
          <w:color w:val="993366"/>
        </w:rPr>
        <w:t xml:space="preserve"> OF</w:t>
      </w:r>
      <w:r w:rsidRPr="00EE6E73">
        <w:t xml:space="preserve"> MBS-ServiceInfo-r17</w:t>
      </w:r>
    </w:p>
    <w:p w14:paraId="45ED88B2" w14:textId="77777777" w:rsidR="00807B1C" w:rsidRPr="00EE6E73" w:rsidRDefault="00807B1C" w:rsidP="00EE6E73">
      <w:pPr>
        <w:pStyle w:val="PL"/>
      </w:pPr>
    </w:p>
    <w:p w14:paraId="44A1DCBF" w14:textId="7B343EC3" w:rsidR="00807B1C" w:rsidRPr="00EE6E73" w:rsidRDefault="00807B1C" w:rsidP="00EE6E73">
      <w:pPr>
        <w:pStyle w:val="PL"/>
      </w:pPr>
      <w:r w:rsidRPr="00EE6E73">
        <w:t xml:space="preserve">MBS-ServiceInfo-r17 ::=         </w:t>
      </w:r>
      <w:r w:rsidRPr="00EE6E73">
        <w:rPr>
          <w:color w:val="993366"/>
        </w:rPr>
        <w:t>SEQUENCE</w:t>
      </w:r>
      <w:r w:rsidRPr="00EE6E73">
        <w:t xml:space="preserve"> {</w:t>
      </w:r>
    </w:p>
    <w:p w14:paraId="109E5B30" w14:textId="18A4894E" w:rsidR="00807B1C" w:rsidRPr="00EE6E73" w:rsidRDefault="00807B1C" w:rsidP="00EE6E73">
      <w:pPr>
        <w:pStyle w:val="PL"/>
      </w:pPr>
      <w:r w:rsidRPr="00EE6E73">
        <w:t xml:space="preserve">    tmgi-r17                        </w:t>
      </w:r>
      <w:proofErr w:type="spellStart"/>
      <w:r w:rsidRPr="00EE6E73">
        <w:t>TMGI-r17</w:t>
      </w:r>
      <w:proofErr w:type="spellEnd"/>
    </w:p>
    <w:p w14:paraId="261D0513" w14:textId="77777777" w:rsidR="00807B1C" w:rsidRPr="00EE6E73" w:rsidRDefault="00807B1C" w:rsidP="00EE6E73">
      <w:pPr>
        <w:pStyle w:val="PL"/>
      </w:pPr>
      <w:r w:rsidRPr="00EE6E73">
        <w:t>}</w:t>
      </w:r>
    </w:p>
    <w:p w14:paraId="42586C10" w14:textId="77777777" w:rsidR="00807B1C" w:rsidRPr="00EE6E73" w:rsidRDefault="00807B1C" w:rsidP="00EE6E73">
      <w:pPr>
        <w:pStyle w:val="PL"/>
      </w:pPr>
    </w:p>
    <w:p w14:paraId="55368A90" w14:textId="020B1185"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OP</w:t>
      </w:r>
    </w:p>
    <w:p w14:paraId="286E8D9B" w14:textId="77777777" w:rsidR="00807B1C" w:rsidRPr="00EE6E73" w:rsidRDefault="00807B1C" w:rsidP="00EE6E73">
      <w:pPr>
        <w:pStyle w:val="PL"/>
        <w:rPr>
          <w:color w:val="808080"/>
        </w:rPr>
      </w:pPr>
      <w:r w:rsidRPr="00EE6E73">
        <w:rPr>
          <w:color w:val="808080"/>
        </w:rPr>
        <w:t>-- ASN1STOP</w:t>
      </w:r>
    </w:p>
    <w:p w14:paraId="343B3E3D" w14:textId="77777777" w:rsidR="00807B1C" w:rsidRPr="00EE6E73" w:rsidRDefault="00807B1C" w:rsidP="00807B1C"/>
    <w:p w14:paraId="5FCF7636" w14:textId="37AF11C1" w:rsidR="00807B1C" w:rsidRPr="00EE6E73" w:rsidRDefault="00807B1C" w:rsidP="00807B1C">
      <w:pPr>
        <w:pStyle w:val="Heading4"/>
      </w:pPr>
      <w:bookmarkStart w:id="7147" w:name="_Toc193446651"/>
      <w:bookmarkStart w:id="7148" w:name="_Toc193452456"/>
      <w:bookmarkStart w:id="7149" w:name="_Toc193463730"/>
      <w:bookmarkStart w:id="7150" w:name="_Toc201296017"/>
      <w:bookmarkStart w:id="7151" w:name="MCCQCTEMPBM_00000731"/>
      <w:r w:rsidRPr="00EE6E73">
        <w:t>–</w:t>
      </w:r>
      <w:r w:rsidRPr="00EE6E73">
        <w:tab/>
      </w:r>
      <w:r w:rsidRPr="00EE6E73">
        <w:rPr>
          <w:i/>
        </w:rPr>
        <w:t>MBS-</w:t>
      </w:r>
      <w:proofErr w:type="spellStart"/>
      <w:r w:rsidRPr="00EE6E73">
        <w:rPr>
          <w:i/>
          <w:iCs/>
        </w:rPr>
        <w:t>SessionInfoList</w:t>
      </w:r>
      <w:bookmarkEnd w:id="7147"/>
      <w:bookmarkEnd w:id="7148"/>
      <w:bookmarkEnd w:id="7149"/>
      <w:bookmarkEnd w:id="7150"/>
      <w:proofErr w:type="spellEnd"/>
    </w:p>
    <w:bookmarkEnd w:id="7151"/>
    <w:p w14:paraId="34F6DD78" w14:textId="77777777" w:rsidR="00807B1C" w:rsidRPr="00EE6E73" w:rsidRDefault="00807B1C" w:rsidP="00807B1C">
      <w:pPr>
        <w:rPr>
          <w:iCs/>
        </w:rPr>
      </w:pPr>
      <w:r w:rsidRPr="00EE6E73">
        <w:rPr>
          <w:iCs/>
        </w:rPr>
        <w:t xml:space="preserve">The IE </w:t>
      </w:r>
      <w:r w:rsidRPr="00EE6E73">
        <w:rPr>
          <w:i/>
        </w:rPr>
        <w:t>MBS-</w:t>
      </w:r>
      <w:proofErr w:type="spellStart"/>
      <w:r w:rsidRPr="00EE6E73">
        <w:rPr>
          <w:i/>
        </w:rPr>
        <w:t>SessionInfoList</w:t>
      </w:r>
      <w:proofErr w:type="spellEnd"/>
      <w:r w:rsidRPr="00EE6E73">
        <w:rPr>
          <w:iCs/>
        </w:rPr>
        <w:t xml:space="preserve"> provides the list of </w:t>
      </w:r>
      <w:r w:rsidRPr="00EE6E73">
        <w:t>ongoing</w:t>
      </w:r>
      <w:r w:rsidRPr="00EE6E73">
        <w:rPr>
          <w:iCs/>
        </w:rPr>
        <w:t xml:space="preserve"> MBS broadcast sessions transmitted via broadcast MRB and, for each MBS broadcast session, the associated G-RNTI and scheduling information.</w:t>
      </w:r>
    </w:p>
    <w:p w14:paraId="7D9B14FD" w14:textId="77777777" w:rsidR="00807B1C" w:rsidRPr="00EE6E73" w:rsidRDefault="00807B1C" w:rsidP="00807B1C">
      <w:pPr>
        <w:pStyle w:val="TH"/>
        <w:rPr>
          <w:b w:val="0"/>
        </w:rPr>
      </w:pPr>
      <w:r w:rsidRPr="00EE6E73">
        <w:rPr>
          <w:i/>
        </w:rPr>
        <w:t>MBS-</w:t>
      </w:r>
      <w:proofErr w:type="spellStart"/>
      <w:r w:rsidRPr="00EE6E73">
        <w:rPr>
          <w:i/>
        </w:rPr>
        <w:t>SessionInfoList</w:t>
      </w:r>
      <w:proofErr w:type="spellEnd"/>
      <w:r w:rsidRPr="00EE6E73">
        <w:t xml:space="preserve"> information element</w:t>
      </w:r>
    </w:p>
    <w:p w14:paraId="41812A4B" w14:textId="77777777" w:rsidR="00807B1C" w:rsidRPr="00EE6E73" w:rsidRDefault="00807B1C" w:rsidP="00EE6E73">
      <w:pPr>
        <w:pStyle w:val="PL"/>
        <w:rPr>
          <w:color w:val="808080"/>
        </w:rPr>
      </w:pPr>
      <w:r w:rsidRPr="00EE6E73">
        <w:rPr>
          <w:color w:val="808080"/>
        </w:rPr>
        <w:t>-- ASN1START</w:t>
      </w:r>
    </w:p>
    <w:p w14:paraId="134046CE" w14:textId="77777777" w:rsidR="00807B1C" w:rsidRPr="00EE6E73" w:rsidRDefault="00807B1C" w:rsidP="00EE6E73">
      <w:pPr>
        <w:pStyle w:val="PL"/>
        <w:rPr>
          <w:color w:val="808080"/>
        </w:rPr>
      </w:pPr>
      <w:r w:rsidRPr="00EE6E73">
        <w:rPr>
          <w:color w:val="808080"/>
        </w:rPr>
        <w:t>-- TAG-MBS-SESSIONINFOLIST-START</w:t>
      </w:r>
    </w:p>
    <w:p w14:paraId="23E91239" w14:textId="77777777" w:rsidR="00807B1C" w:rsidRPr="00EE6E73" w:rsidRDefault="00807B1C" w:rsidP="00EE6E73">
      <w:pPr>
        <w:pStyle w:val="PL"/>
      </w:pPr>
    </w:p>
    <w:p w14:paraId="3F6CCFD3" w14:textId="39140687" w:rsidR="00807B1C" w:rsidRPr="00EE6E73" w:rsidRDefault="00807B1C" w:rsidP="00EE6E73">
      <w:pPr>
        <w:pStyle w:val="PL"/>
      </w:pPr>
      <w:r w:rsidRPr="00EE6E73">
        <w:t xml:space="preserve">MBS-SessionInfo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ssion-r17))</w:t>
      </w:r>
      <w:r w:rsidRPr="00EE6E73">
        <w:rPr>
          <w:color w:val="993366"/>
        </w:rPr>
        <w:t xml:space="preserve"> OF</w:t>
      </w:r>
      <w:r w:rsidRPr="00EE6E73">
        <w:t xml:space="preserve"> MBS-SessionInfo-r17</w:t>
      </w:r>
    </w:p>
    <w:p w14:paraId="4C6DB78E" w14:textId="77777777" w:rsidR="00807B1C" w:rsidRPr="00EE6E73" w:rsidRDefault="00807B1C" w:rsidP="00EE6E73">
      <w:pPr>
        <w:pStyle w:val="PL"/>
      </w:pPr>
    </w:p>
    <w:p w14:paraId="28279DA0" w14:textId="0EA22BDD" w:rsidR="00807B1C" w:rsidRPr="00EE6E73" w:rsidRDefault="00807B1C" w:rsidP="00EE6E73">
      <w:pPr>
        <w:pStyle w:val="PL"/>
      </w:pPr>
      <w:r w:rsidRPr="00EE6E73">
        <w:t xml:space="preserve">MBS-SessionInfo-r17 ::=          </w:t>
      </w:r>
      <w:r w:rsidRPr="00EE6E73">
        <w:rPr>
          <w:color w:val="993366"/>
        </w:rPr>
        <w:t>SEQUENCE</w:t>
      </w:r>
      <w:r w:rsidRPr="00EE6E73">
        <w:t xml:space="preserve"> {</w:t>
      </w:r>
    </w:p>
    <w:p w14:paraId="12D6D134" w14:textId="5B685571" w:rsidR="00807B1C" w:rsidRPr="00EE6E73" w:rsidRDefault="00807B1C" w:rsidP="00EE6E73">
      <w:pPr>
        <w:pStyle w:val="PL"/>
      </w:pPr>
      <w:r w:rsidRPr="00EE6E73">
        <w:t xml:space="preserve">    mbs-SessionId-r17                TMGI-r17,</w:t>
      </w:r>
    </w:p>
    <w:p w14:paraId="562475B5" w14:textId="0F66190C" w:rsidR="00807B1C" w:rsidRPr="00EE6E73" w:rsidRDefault="00807B1C" w:rsidP="00EE6E73">
      <w:pPr>
        <w:pStyle w:val="PL"/>
      </w:pPr>
      <w:r w:rsidRPr="00EE6E73">
        <w:t xml:space="preserve">    g-RNTI-r17                       RNTI-Value,</w:t>
      </w:r>
    </w:p>
    <w:p w14:paraId="4FC474F9" w14:textId="712C76F6" w:rsidR="00807B1C" w:rsidRPr="00EE6E73" w:rsidRDefault="00807B1C" w:rsidP="00EE6E73">
      <w:pPr>
        <w:pStyle w:val="PL"/>
      </w:pPr>
      <w:r w:rsidRPr="00EE6E73">
        <w:t xml:space="preserve">    mrb-ListBroadcast-r17            </w:t>
      </w:r>
      <w:proofErr w:type="spellStart"/>
      <w:r w:rsidRPr="00EE6E73">
        <w:t>MRB-ListBroadcast-r17</w:t>
      </w:r>
      <w:proofErr w:type="spellEnd"/>
      <w:r w:rsidRPr="00EE6E73">
        <w:t>,</w:t>
      </w:r>
    </w:p>
    <w:p w14:paraId="3EC85497" w14:textId="246E01B2" w:rsidR="00807B1C" w:rsidRPr="00EE6E73" w:rsidRDefault="00807B1C" w:rsidP="00EE6E73">
      <w:pPr>
        <w:pStyle w:val="PL"/>
        <w:rPr>
          <w:color w:val="808080"/>
        </w:rPr>
      </w:pPr>
      <w:r w:rsidRPr="00EE6E73">
        <w:t xml:space="preserve">    mtch-SchedulingInfo-r17          DRX-ConfigPTM-Index-r17                      </w:t>
      </w:r>
      <w:r w:rsidRPr="00EE6E73">
        <w:rPr>
          <w:color w:val="993366"/>
        </w:rPr>
        <w:t>OPTIONAL</w:t>
      </w:r>
      <w:r w:rsidRPr="00EE6E73">
        <w:t xml:space="preserve">, </w:t>
      </w:r>
      <w:r w:rsidRPr="00EE6E73">
        <w:rPr>
          <w:color w:val="808080"/>
        </w:rPr>
        <w:t>-- Need S</w:t>
      </w:r>
    </w:p>
    <w:p w14:paraId="2662006B" w14:textId="1BC42569" w:rsidR="00807B1C" w:rsidRPr="00EE6E73" w:rsidRDefault="00807B1C" w:rsidP="00EE6E73">
      <w:pPr>
        <w:pStyle w:val="PL"/>
        <w:rPr>
          <w:color w:val="808080"/>
        </w:rPr>
      </w:pPr>
      <w:r w:rsidRPr="00EE6E73">
        <w:t xml:space="preserve">    mtch-NeighbourCell-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00853B2B" w:rsidRPr="00EE6E73">
        <w:t xml:space="preserve"> </w:t>
      </w:r>
      <w:r w:rsidRPr="00EE6E73">
        <w:rPr>
          <w:color w:val="993366"/>
        </w:rPr>
        <w:t>OPTIONAL</w:t>
      </w:r>
      <w:r w:rsidRPr="00EE6E73">
        <w:t xml:space="preserve">, </w:t>
      </w:r>
      <w:r w:rsidRPr="00EE6E73">
        <w:rPr>
          <w:color w:val="808080"/>
        </w:rPr>
        <w:t xml:space="preserve">-- Need </w:t>
      </w:r>
      <w:r w:rsidR="00853B2B" w:rsidRPr="00EE6E73">
        <w:rPr>
          <w:color w:val="808080"/>
        </w:rPr>
        <w:t>S</w:t>
      </w:r>
    </w:p>
    <w:p w14:paraId="18B6E15D" w14:textId="53624960" w:rsidR="00807B1C" w:rsidRPr="00EE6E73" w:rsidRDefault="00807B1C" w:rsidP="00EE6E73">
      <w:pPr>
        <w:pStyle w:val="PL"/>
        <w:rPr>
          <w:color w:val="808080"/>
        </w:rPr>
      </w:pPr>
      <w:r w:rsidRPr="00EE6E73">
        <w:t xml:space="preserve">    pdsch-ConfigIndex-r17            </w:t>
      </w:r>
      <w:proofErr w:type="spellStart"/>
      <w:r w:rsidRPr="00EE6E73">
        <w:t>PDSCH-ConfigIndex-r17</w:t>
      </w:r>
      <w:proofErr w:type="spellEnd"/>
      <w:r w:rsidRPr="00EE6E73">
        <w:t xml:space="preserve">                        </w:t>
      </w:r>
      <w:r w:rsidRPr="00EE6E73">
        <w:rPr>
          <w:color w:val="993366"/>
        </w:rPr>
        <w:t>OPTIONAL</w:t>
      </w:r>
      <w:r w:rsidRPr="00EE6E73">
        <w:t xml:space="preserve">, </w:t>
      </w:r>
      <w:r w:rsidRPr="00EE6E73">
        <w:rPr>
          <w:color w:val="808080"/>
        </w:rPr>
        <w:t>-- Need S</w:t>
      </w:r>
    </w:p>
    <w:p w14:paraId="3AF0741E" w14:textId="55670442" w:rsidR="00807B1C" w:rsidRPr="00EE6E73" w:rsidRDefault="00807B1C" w:rsidP="00EE6E73">
      <w:pPr>
        <w:pStyle w:val="PL"/>
        <w:rPr>
          <w:color w:val="808080"/>
        </w:rPr>
      </w:pPr>
      <w:r w:rsidRPr="00EE6E73">
        <w:t xml:space="preserve">    mtch-SSB-MappingWindowIndex-r17  </w:t>
      </w:r>
      <w:proofErr w:type="spellStart"/>
      <w:r w:rsidRPr="00EE6E73">
        <w:t>MTCH-SSB-MappingWindowIndex-r17</w:t>
      </w:r>
      <w:proofErr w:type="spellEnd"/>
      <w:r w:rsidRPr="00EE6E73">
        <w:t xml:space="preserve">              </w:t>
      </w:r>
      <w:r w:rsidRPr="00EE6E73">
        <w:rPr>
          <w:color w:val="993366"/>
        </w:rPr>
        <w:t>OPTIONAL</w:t>
      </w:r>
      <w:r w:rsidRPr="00EE6E73">
        <w:t xml:space="preserve">  </w:t>
      </w:r>
      <w:r w:rsidRPr="00EE6E73">
        <w:rPr>
          <w:color w:val="808080"/>
        </w:rPr>
        <w:t xml:space="preserve">-- </w:t>
      </w:r>
      <w:r w:rsidR="002A4990" w:rsidRPr="00EE6E73">
        <w:rPr>
          <w:color w:val="808080"/>
        </w:rPr>
        <w:t>Cond MTCH-Mapping</w:t>
      </w:r>
    </w:p>
    <w:p w14:paraId="35A379BE" w14:textId="77777777" w:rsidR="00807B1C" w:rsidRPr="00EE6E73" w:rsidRDefault="00807B1C" w:rsidP="00EE6E73">
      <w:pPr>
        <w:pStyle w:val="PL"/>
      </w:pPr>
      <w:r w:rsidRPr="00EE6E73">
        <w:t>}</w:t>
      </w:r>
    </w:p>
    <w:p w14:paraId="5B823581" w14:textId="77777777" w:rsidR="00807B1C" w:rsidRPr="00EE6E73" w:rsidRDefault="00807B1C" w:rsidP="00EE6E73">
      <w:pPr>
        <w:pStyle w:val="PL"/>
      </w:pPr>
    </w:p>
    <w:p w14:paraId="2D4B7AA5" w14:textId="2E457862" w:rsidR="00807B1C" w:rsidRPr="00EE6E73" w:rsidRDefault="00807B1C" w:rsidP="00EE6E73">
      <w:pPr>
        <w:pStyle w:val="PL"/>
      </w:pPr>
      <w:r w:rsidRPr="00EE6E73">
        <w:t xml:space="preserve">DRX-ConfigPTM-Index-r17 ::=          </w:t>
      </w:r>
      <w:r w:rsidRPr="00EE6E73">
        <w:rPr>
          <w:color w:val="993366"/>
        </w:rPr>
        <w:t>INTEGER</w:t>
      </w:r>
      <w:r w:rsidRPr="00EE6E73">
        <w:t xml:space="preserve"> (0..maxNrofDRX-ConfigPTM-1-r17)</w:t>
      </w:r>
    </w:p>
    <w:p w14:paraId="43ACCB2E" w14:textId="77777777" w:rsidR="00807B1C" w:rsidRPr="00EE6E73" w:rsidRDefault="00807B1C" w:rsidP="00EE6E73">
      <w:pPr>
        <w:pStyle w:val="PL"/>
      </w:pPr>
    </w:p>
    <w:p w14:paraId="56FB893D" w14:textId="292D4BEF" w:rsidR="00807B1C" w:rsidRPr="00EE6E73" w:rsidRDefault="00807B1C" w:rsidP="00EE6E73">
      <w:pPr>
        <w:pStyle w:val="PL"/>
      </w:pPr>
      <w:r w:rsidRPr="00EE6E73">
        <w:t xml:space="preserve">PDSCH-ConfigIndex-r17  ::=           </w:t>
      </w:r>
      <w:r w:rsidRPr="00EE6E73">
        <w:rPr>
          <w:color w:val="993366"/>
        </w:rPr>
        <w:t>INTEGER</w:t>
      </w:r>
      <w:r w:rsidRPr="00EE6E73">
        <w:t xml:space="preserve"> (0..maxNrofPDSCH-ConfigPTM-1-r17)</w:t>
      </w:r>
    </w:p>
    <w:p w14:paraId="0ACCC7B9" w14:textId="77777777" w:rsidR="00807B1C" w:rsidRPr="00EE6E73" w:rsidRDefault="00807B1C" w:rsidP="00EE6E73">
      <w:pPr>
        <w:pStyle w:val="PL"/>
      </w:pPr>
    </w:p>
    <w:p w14:paraId="6D16C086" w14:textId="66A7ED0A" w:rsidR="00807B1C" w:rsidRPr="00EE6E73" w:rsidRDefault="00807B1C" w:rsidP="00EE6E73">
      <w:pPr>
        <w:pStyle w:val="PL"/>
      </w:pPr>
      <w:r w:rsidRPr="00EE6E73">
        <w:t>MTCH</w:t>
      </w:r>
      <w:r w:rsidRPr="00EE6E73">
        <w:rPr>
          <w:rFonts w:eastAsia="DengXian"/>
        </w:rPr>
        <w:t>-</w:t>
      </w:r>
      <w:r w:rsidRPr="00EE6E73">
        <w:t xml:space="preserve">SSB-MappingWindowIndex-r17  ::= </w:t>
      </w:r>
      <w:r w:rsidRPr="00EE6E73">
        <w:rPr>
          <w:color w:val="993366"/>
        </w:rPr>
        <w:t>INTEGER</w:t>
      </w:r>
      <w:r w:rsidRPr="00EE6E73">
        <w:t xml:space="preserve"> (0..maxNrofMTCH-SSB-MappingWindow-1-r17)</w:t>
      </w:r>
    </w:p>
    <w:p w14:paraId="1CE4B6FD" w14:textId="77777777" w:rsidR="00807B1C" w:rsidRPr="00EE6E73" w:rsidRDefault="00807B1C" w:rsidP="00EE6E73">
      <w:pPr>
        <w:pStyle w:val="PL"/>
      </w:pPr>
    </w:p>
    <w:p w14:paraId="0D4CC761" w14:textId="7E934A04" w:rsidR="00807B1C" w:rsidRPr="00EE6E73" w:rsidRDefault="00807B1C" w:rsidP="00EE6E73">
      <w:pPr>
        <w:pStyle w:val="PL"/>
      </w:pPr>
      <w:r w:rsidRPr="00EE6E73">
        <w:t xml:space="preserve">MRB-ListBroadcast-r17 ::=            </w:t>
      </w:r>
      <w:r w:rsidRPr="00EE6E73">
        <w:rPr>
          <w:color w:val="993366"/>
        </w:rPr>
        <w:t>SEQUENCE</w:t>
      </w:r>
      <w:r w:rsidRPr="00EE6E73">
        <w:t xml:space="preserve"> (</w:t>
      </w:r>
      <w:r w:rsidRPr="00EE6E73">
        <w:rPr>
          <w:color w:val="993366"/>
        </w:rPr>
        <w:t>SIZE</w:t>
      </w:r>
      <w:r w:rsidRPr="00EE6E73">
        <w:t xml:space="preserve"> (1..maxNrofMRB-Broadcast-r17))</w:t>
      </w:r>
      <w:r w:rsidRPr="00EE6E73">
        <w:rPr>
          <w:color w:val="993366"/>
        </w:rPr>
        <w:t xml:space="preserve"> OF</w:t>
      </w:r>
      <w:r w:rsidRPr="00EE6E73">
        <w:t xml:space="preserve"> MRB-InfoBroadcast-r17</w:t>
      </w:r>
    </w:p>
    <w:p w14:paraId="558981F2" w14:textId="77777777" w:rsidR="00807B1C" w:rsidRPr="00EE6E73" w:rsidRDefault="00807B1C" w:rsidP="00EE6E73">
      <w:pPr>
        <w:pStyle w:val="PL"/>
      </w:pPr>
    </w:p>
    <w:p w14:paraId="174AF31D" w14:textId="4273BAB3" w:rsidR="00807B1C" w:rsidRPr="00EE6E73" w:rsidRDefault="00807B1C" w:rsidP="00EE6E73">
      <w:pPr>
        <w:pStyle w:val="PL"/>
      </w:pPr>
      <w:r w:rsidRPr="00EE6E73">
        <w:lastRenderedPageBreak/>
        <w:t xml:space="preserve">MRB-InfoBroadcast-r17 ::=            </w:t>
      </w:r>
      <w:r w:rsidRPr="00EE6E73">
        <w:rPr>
          <w:color w:val="993366"/>
        </w:rPr>
        <w:t>SEQUENCE</w:t>
      </w:r>
      <w:r w:rsidRPr="00EE6E73">
        <w:t xml:space="preserve"> {</w:t>
      </w:r>
    </w:p>
    <w:p w14:paraId="315D5CFA" w14:textId="245CEE55" w:rsidR="00807B1C" w:rsidRPr="00EE6E73" w:rsidRDefault="00807B1C" w:rsidP="00EE6E73">
      <w:pPr>
        <w:pStyle w:val="PL"/>
      </w:pPr>
      <w:r w:rsidRPr="00EE6E73">
        <w:t xml:space="preserve">    pdcp-Config-r17                      MRB-PDCP-ConfigBroadcast-r17,</w:t>
      </w:r>
    </w:p>
    <w:p w14:paraId="65C4BA8F" w14:textId="07682C2F" w:rsidR="00807B1C" w:rsidRPr="00EE6E73" w:rsidRDefault="00807B1C" w:rsidP="00EE6E73">
      <w:pPr>
        <w:pStyle w:val="PL"/>
      </w:pPr>
      <w:r w:rsidRPr="00EE6E73">
        <w:t xml:space="preserve">    rlc-Config-r17                       MRB-RLC-ConfigBroadcast-r17,</w:t>
      </w:r>
    </w:p>
    <w:p w14:paraId="4735F4B0" w14:textId="77777777" w:rsidR="00807B1C" w:rsidRPr="00EE6E73" w:rsidRDefault="00807B1C" w:rsidP="00EE6E73">
      <w:pPr>
        <w:pStyle w:val="PL"/>
      </w:pPr>
      <w:r w:rsidRPr="00EE6E73">
        <w:t xml:space="preserve">    ...</w:t>
      </w:r>
    </w:p>
    <w:p w14:paraId="7BF8DDA0" w14:textId="77777777" w:rsidR="00807B1C" w:rsidRPr="00EE6E73" w:rsidRDefault="00807B1C" w:rsidP="00EE6E73">
      <w:pPr>
        <w:pStyle w:val="PL"/>
      </w:pPr>
      <w:r w:rsidRPr="00EE6E73">
        <w:t>}</w:t>
      </w:r>
    </w:p>
    <w:p w14:paraId="155B2D3A" w14:textId="77777777" w:rsidR="00807B1C" w:rsidRPr="00EE6E73" w:rsidRDefault="00807B1C" w:rsidP="00EE6E73">
      <w:pPr>
        <w:pStyle w:val="PL"/>
      </w:pPr>
    </w:p>
    <w:p w14:paraId="76CEAD35" w14:textId="77777777" w:rsidR="00F747EB" w:rsidRPr="00EE6E73" w:rsidRDefault="00807B1C" w:rsidP="00EE6E73">
      <w:pPr>
        <w:pStyle w:val="PL"/>
      </w:pPr>
      <w:r w:rsidRPr="00EE6E73">
        <w:t xml:space="preserve">MRB-PDCP-ConfigBroadcast-r17 ::=     </w:t>
      </w:r>
      <w:r w:rsidRPr="00EE6E73">
        <w:rPr>
          <w:color w:val="993366"/>
        </w:rPr>
        <w:t>SEQUENCE</w:t>
      </w:r>
      <w:r w:rsidRPr="00EE6E73">
        <w:t xml:space="preserve"> {</w:t>
      </w:r>
    </w:p>
    <w:p w14:paraId="47B96815" w14:textId="71D7C642" w:rsidR="00807B1C" w:rsidRPr="00EE6E73" w:rsidRDefault="00807B1C" w:rsidP="00EE6E73">
      <w:pPr>
        <w:pStyle w:val="PL"/>
        <w:rPr>
          <w:color w:val="808080"/>
        </w:rPr>
      </w:pPr>
      <w:r w:rsidRPr="00EE6E73">
        <w:t xml:space="preserve">    pdcp-SN-SizeDL-r17                   </w:t>
      </w:r>
      <w:r w:rsidRPr="00EE6E73">
        <w:rPr>
          <w:color w:val="993366"/>
        </w:rPr>
        <w:t>ENUMERATED</w:t>
      </w:r>
      <w:r w:rsidRPr="00EE6E73">
        <w:t xml:space="preserve"> {len12bits}                   </w:t>
      </w:r>
      <w:r w:rsidRPr="00EE6E73">
        <w:rPr>
          <w:color w:val="993366"/>
        </w:rPr>
        <w:t>OPTIONAL</w:t>
      </w:r>
      <w:r w:rsidRPr="00EE6E73">
        <w:t xml:space="preserve">, </w:t>
      </w:r>
      <w:r w:rsidRPr="00EE6E73">
        <w:rPr>
          <w:color w:val="808080"/>
        </w:rPr>
        <w:t>-- Need S</w:t>
      </w:r>
    </w:p>
    <w:p w14:paraId="2EDAC06D" w14:textId="5EA36683" w:rsidR="00807B1C" w:rsidRPr="00EE6E73" w:rsidRDefault="00807B1C" w:rsidP="00EE6E73">
      <w:pPr>
        <w:pStyle w:val="PL"/>
      </w:pPr>
      <w:r w:rsidRPr="00EE6E73">
        <w:t xml:space="preserve">    headerCompression-r17                </w:t>
      </w:r>
      <w:r w:rsidRPr="00EE6E73">
        <w:rPr>
          <w:color w:val="993366"/>
        </w:rPr>
        <w:t>CHOICE</w:t>
      </w:r>
      <w:r w:rsidRPr="00EE6E73">
        <w:t xml:space="preserve"> {</w:t>
      </w:r>
    </w:p>
    <w:p w14:paraId="1914E46D" w14:textId="4EDBE770" w:rsidR="00807B1C" w:rsidRPr="00EE6E73" w:rsidRDefault="00807B1C" w:rsidP="00EE6E73">
      <w:pPr>
        <w:pStyle w:val="PL"/>
      </w:pPr>
      <w:r w:rsidRPr="00EE6E73">
        <w:t xml:space="preserve">        </w:t>
      </w:r>
      <w:proofErr w:type="spellStart"/>
      <w:r w:rsidRPr="00EE6E73">
        <w:t>notUsed</w:t>
      </w:r>
      <w:proofErr w:type="spellEnd"/>
      <w:r w:rsidRPr="00EE6E73">
        <w:t xml:space="preserve">                          </w:t>
      </w:r>
      <w:r w:rsidR="00853B2B" w:rsidRPr="00EE6E73">
        <w:t xml:space="preserve">    </w:t>
      </w:r>
      <w:r w:rsidRPr="00EE6E73">
        <w:rPr>
          <w:color w:val="993366"/>
        </w:rPr>
        <w:t>NULL</w:t>
      </w:r>
      <w:r w:rsidRPr="00EE6E73">
        <w:t>,</w:t>
      </w:r>
    </w:p>
    <w:p w14:paraId="518BE05F" w14:textId="654A99AA" w:rsidR="00807B1C" w:rsidRPr="00EE6E73" w:rsidRDefault="00807B1C" w:rsidP="00EE6E73">
      <w:pPr>
        <w:pStyle w:val="PL"/>
      </w:pPr>
      <w:r w:rsidRPr="00EE6E73">
        <w:t xml:space="preserve">        </w:t>
      </w:r>
      <w:proofErr w:type="spellStart"/>
      <w:r w:rsidRPr="00EE6E73">
        <w:t>rohc</w:t>
      </w:r>
      <w:proofErr w:type="spellEnd"/>
      <w:r w:rsidRPr="00EE6E73">
        <w:t xml:space="preserve">                             </w:t>
      </w:r>
      <w:r w:rsidR="00853B2B" w:rsidRPr="00EE6E73">
        <w:t xml:space="preserve">    </w:t>
      </w:r>
      <w:r w:rsidRPr="00EE6E73">
        <w:rPr>
          <w:color w:val="993366"/>
        </w:rPr>
        <w:t>SEQUENCE</w:t>
      </w:r>
      <w:r w:rsidRPr="00EE6E73">
        <w:t xml:space="preserve"> {</w:t>
      </w:r>
    </w:p>
    <w:p w14:paraId="7E2B6DE1" w14:textId="79F5F0C3" w:rsidR="00807B1C" w:rsidRPr="00EE6E73" w:rsidRDefault="00807B1C" w:rsidP="00EE6E73">
      <w:pPr>
        <w:pStyle w:val="PL"/>
      </w:pPr>
      <w:r w:rsidRPr="00EE6E73">
        <w:t xml:space="preserve">            maxCID-r17                           </w:t>
      </w:r>
      <w:r w:rsidRPr="00EE6E73">
        <w:rPr>
          <w:color w:val="993366"/>
        </w:rPr>
        <w:t>INTEGER</w:t>
      </w:r>
      <w:r w:rsidRPr="00EE6E73">
        <w:t xml:space="preserve"> (1..16)               DEFAULT 15,</w:t>
      </w:r>
    </w:p>
    <w:p w14:paraId="63235AFB" w14:textId="610B97BC" w:rsidR="00807B1C" w:rsidRPr="00EE6E73" w:rsidRDefault="00807B1C" w:rsidP="00EE6E73">
      <w:pPr>
        <w:pStyle w:val="PL"/>
      </w:pPr>
      <w:r w:rsidRPr="00EE6E73">
        <w:t xml:space="preserve">            profiles-r17                         </w:t>
      </w:r>
      <w:r w:rsidRPr="00EE6E73">
        <w:rPr>
          <w:color w:val="993366"/>
        </w:rPr>
        <w:t>SEQUENCE</w:t>
      </w:r>
      <w:r w:rsidRPr="00EE6E73">
        <w:t xml:space="preserve"> {</w:t>
      </w:r>
    </w:p>
    <w:p w14:paraId="5E662DF7" w14:textId="6B225928" w:rsidR="00807B1C" w:rsidRPr="00EE6E73" w:rsidRDefault="00807B1C" w:rsidP="00EE6E73">
      <w:pPr>
        <w:pStyle w:val="PL"/>
      </w:pPr>
      <w:r w:rsidRPr="00EE6E73">
        <w:t xml:space="preserve">                </w:t>
      </w:r>
      <w:r w:rsidR="00853B2B" w:rsidRPr="00EE6E73">
        <w:t>profile0x0000</w:t>
      </w:r>
      <w:r w:rsidRPr="00EE6E73">
        <w:t xml:space="preserve">-r17                    </w:t>
      </w:r>
      <w:r w:rsidRPr="00EE6E73">
        <w:rPr>
          <w:color w:val="993366"/>
        </w:rPr>
        <w:t>BOOLEAN</w:t>
      </w:r>
      <w:r w:rsidRPr="00EE6E73">
        <w:t>,</w:t>
      </w:r>
    </w:p>
    <w:p w14:paraId="10FE5452" w14:textId="1FC3382A" w:rsidR="00807B1C" w:rsidRPr="00EE6E73" w:rsidRDefault="00807B1C" w:rsidP="00EE6E73">
      <w:pPr>
        <w:pStyle w:val="PL"/>
      </w:pPr>
      <w:r w:rsidRPr="00EE6E73">
        <w:t xml:space="preserve">                </w:t>
      </w:r>
      <w:r w:rsidR="00853B2B" w:rsidRPr="00EE6E73">
        <w:t>profile0x0001</w:t>
      </w:r>
      <w:r w:rsidRPr="00EE6E73">
        <w:t xml:space="preserve">-r17                    </w:t>
      </w:r>
      <w:r w:rsidRPr="00EE6E73">
        <w:rPr>
          <w:color w:val="993366"/>
        </w:rPr>
        <w:t>BOOLEAN</w:t>
      </w:r>
      <w:r w:rsidRPr="00EE6E73">
        <w:t>,</w:t>
      </w:r>
    </w:p>
    <w:p w14:paraId="07F57D5F" w14:textId="1F4E54A3" w:rsidR="00807B1C" w:rsidRPr="00EE6E73" w:rsidRDefault="00807B1C" w:rsidP="00EE6E73">
      <w:pPr>
        <w:pStyle w:val="PL"/>
      </w:pPr>
      <w:r w:rsidRPr="00EE6E73">
        <w:t xml:space="preserve">                </w:t>
      </w:r>
      <w:r w:rsidR="00853B2B" w:rsidRPr="00EE6E73">
        <w:t>profile0x0002</w:t>
      </w:r>
      <w:r w:rsidRPr="00EE6E73">
        <w:t xml:space="preserve">-r17                    </w:t>
      </w:r>
      <w:r w:rsidRPr="00EE6E73">
        <w:rPr>
          <w:color w:val="993366"/>
        </w:rPr>
        <w:t>BOOLEAN</w:t>
      </w:r>
    </w:p>
    <w:p w14:paraId="6FD76619" w14:textId="345763CD" w:rsidR="00807B1C" w:rsidRPr="00EE6E73" w:rsidRDefault="00807B1C" w:rsidP="00EE6E73">
      <w:pPr>
        <w:pStyle w:val="PL"/>
      </w:pPr>
      <w:r w:rsidRPr="00EE6E73">
        <w:t xml:space="preserve">           }</w:t>
      </w:r>
    </w:p>
    <w:p w14:paraId="3574BCF3" w14:textId="7A187A4E" w:rsidR="00807B1C" w:rsidRPr="00EE6E73" w:rsidRDefault="00807B1C" w:rsidP="00EE6E73">
      <w:pPr>
        <w:pStyle w:val="PL"/>
      </w:pPr>
      <w:r w:rsidRPr="00EE6E73">
        <w:t xml:space="preserve">        }</w:t>
      </w:r>
    </w:p>
    <w:p w14:paraId="5A819775" w14:textId="501733DA" w:rsidR="00807B1C" w:rsidRPr="00EE6E73" w:rsidRDefault="00807B1C" w:rsidP="00EE6E73">
      <w:pPr>
        <w:pStyle w:val="PL"/>
      </w:pPr>
      <w:r w:rsidRPr="00EE6E73">
        <w:t xml:space="preserve">    }</w:t>
      </w:r>
      <w:r w:rsidR="00853B2B" w:rsidRPr="00EE6E73">
        <w:t>,</w:t>
      </w:r>
    </w:p>
    <w:p w14:paraId="389C53E6" w14:textId="56FB58F6" w:rsidR="00807B1C" w:rsidRPr="00EE6E73" w:rsidRDefault="00807B1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S</w:t>
      </w:r>
    </w:p>
    <w:p w14:paraId="604B63B6" w14:textId="77777777" w:rsidR="00807B1C" w:rsidRPr="00EE6E73" w:rsidRDefault="00807B1C" w:rsidP="00EE6E73">
      <w:pPr>
        <w:pStyle w:val="PL"/>
      </w:pPr>
      <w:r w:rsidRPr="00EE6E73">
        <w:t>}</w:t>
      </w:r>
    </w:p>
    <w:p w14:paraId="473D300F" w14:textId="77777777" w:rsidR="00807B1C" w:rsidRPr="00EE6E73" w:rsidRDefault="00807B1C" w:rsidP="00EE6E73">
      <w:pPr>
        <w:pStyle w:val="PL"/>
      </w:pPr>
    </w:p>
    <w:p w14:paraId="11697B5B" w14:textId="11CB8D62" w:rsidR="00807B1C" w:rsidRPr="00EE6E73" w:rsidRDefault="00807B1C" w:rsidP="00EE6E73">
      <w:pPr>
        <w:pStyle w:val="PL"/>
      </w:pPr>
      <w:r w:rsidRPr="00EE6E73">
        <w:t xml:space="preserve">MRB-RLC-ConfigBroadcast-r17 ::=      </w:t>
      </w:r>
      <w:r w:rsidRPr="00EE6E73">
        <w:rPr>
          <w:color w:val="993366"/>
        </w:rPr>
        <w:t>SEQUENCE</w:t>
      </w:r>
      <w:r w:rsidRPr="00EE6E73">
        <w:t xml:space="preserve"> {</w:t>
      </w:r>
    </w:p>
    <w:p w14:paraId="16AE059D" w14:textId="0FB024E4" w:rsidR="00807B1C" w:rsidRPr="00EE6E73" w:rsidRDefault="00807B1C" w:rsidP="00EE6E73">
      <w:pPr>
        <w:pStyle w:val="PL"/>
      </w:pPr>
      <w:r w:rsidRPr="00EE6E73">
        <w:t xml:space="preserve">    logicalChannelIdentity-r17           </w:t>
      </w:r>
      <w:proofErr w:type="spellStart"/>
      <w:r w:rsidRPr="00EE6E73">
        <w:t>LogicalChannelIdentity</w:t>
      </w:r>
      <w:proofErr w:type="spellEnd"/>
      <w:r w:rsidRPr="00EE6E73">
        <w:t>,</w:t>
      </w:r>
    </w:p>
    <w:p w14:paraId="2D1A0A50" w14:textId="01388F20" w:rsidR="00807B1C" w:rsidRPr="00EE6E73" w:rsidRDefault="00807B1C" w:rsidP="00EE6E73">
      <w:pPr>
        <w:pStyle w:val="PL"/>
        <w:rPr>
          <w:color w:val="808080"/>
        </w:rPr>
      </w:pPr>
      <w:r w:rsidRPr="00EE6E73">
        <w:t xml:space="preserve">    sn-FieldLength-r17                   </w:t>
      </w:r>
      <w:r w:rsidRPr="00EE6E73">
        <w:rPr>
          <w:color w:val="993366"/>
        </w:rPr>
        <w:t>ENUMERATED</w:t>
      </w:r>
      <w:r w:rsidRPr="00EE6E73">
        <w:t xml:space="preserve"> {size6}                       </w:t>
      </w:r>
      <w:r w:rsidRPr="00EE6E73">
        <w:rPr>
          <w:color w:val="993366"/>
        </w:rPr>
        <w:t>OPTIONAL</w:t>
      </w:r>
      <w:r w:rsidRPr="00EE6E73">
        <w:t xml:space="preserve">, </w:t>
      </w:r>
      <w:r w:rsidRPr="00EE6E73">
        <w:rPr>
          <w:color w:val="808080"/>
        </w:rPr>
        <w:t>-- Need S</w:t>
      </w:r>
    </w:p>
    <w:p w14:paraId="5B0A7454" w14:textId="22D81594" w:rsidR="00807B1C" w:rsidRPr="00EE6E73" w:rsidRDefault="00807B1C" w:rsidP="00EE6E73">
      <w:pPr>
        <w:pStyle w:val="PL"/>
        <w:rPr>
          <w:color w:val="808080"/>
        </w:rPr>
      </w:pPr>
      <w:r w:rsidRPr="00EE6E73">
        <w:t xml:space="preserve">    t-Reassembly-r17                     T-Reassembly                             </w:t>
      </w:r>
      <w:r w:rsidRPr="00EE6E73">
        <w:rPr>
          <w:color w:val="993366"/>
        </w:rPr>
        <w:t>OPTIONAL</w:t>
      </w:r>
      <w:r w:rsidRPr="00EE6E73">
        <w:t xml:space="preserve">  </w:t>
      </w:r>
      <w:r w:rsidRPr="00EE6E73">
        <w:rPr>
          <w:color w:val="808080"/>
        </w:rPr>
        <w:t>-- Need S</w:t>
      </w:r>
    </w:p>
    <w:p w14:paraId="3B1DAF7B" w14:textId="77777777" w:rsidR="00807B1C" w:rsidRPr="00EE6E73" w:rsidRDefault="00807B1C" w:rsidP="00EE6E73">
      <w:pPr>
        <w:pStyle w:val="PL"/>
      </w:pPr>
      <w:r w:rsidRPr="00EE6E73">
        <w:t>}</w:t>
      </w:r>
    </w:p>
    <w:p w14:paraId="7CE1C9E9" w14:textId="77777777" w:rsidR="00807B1C" w:rsidRPr="00EE6E73" w:rsidRDefault="00807B1C" w:rsidP="00EE6E73">
      <w:pPr>
        <w:pStyle w:val="PL"/>
      </w:pPr>
    </w:p>
    <w:p w14:paraId="018624E5" w14:textId="77777777" w:rsidR="00807B1C" w:rsidRPr="00EE6E73" w:rsidRDefault="00807B1C" w:rsidP="00EE6E73">
      <w:pPr>
        <w:pStyle w:val="PL"/>
        <w:rPr>
          <w:color w:val="808080"/>
        </w:rPr>
      </w:pPr>
      <w:r w:rsidRPr="00EE6E73">
        <w:rPr>
          <w:color w:val="808080"/>
        </w:rPr>
        <w:t>-- TAG-MBS-SESSIONINFOLIST-STOP</w:t>
      </w:r>
    </w:p>
    <w:p w14:paraId="12422017" w14:textId="77777777" w:rsidR="00807B1C" w:rsidRPr="00EE6E73" w:rsidRDefault="00807B1C" w:rsidP="00EE6E73">
      <w:pPr>
        <w:pStyle w:val="PL"/>
        <w:rPr>
          <w:color w:val="808080"/>
        </w:rPr>
      </w:pPr>
      <w:r w:rsidRPr="00EE6E73">
        <w:rPr>
          <w:color w:val="808080"/>
        </w:rPr>
        <w:t>-- ASN1STOP</w:t>
      </w:r>
    </w:p>
    <w:p w14:paraId="0DD5BCFF" w14:textId="77777777" w:rsidR="00807B1C" w:rsidRPr="00EE6E73"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EE6E73" w:rsidRDefault="00807B1C" w:rsidP="00771058">
            <w:pPr>
              <w:pStyle w:val="TAH"/>
              <w:rPr>
                <w:lang w:eastAsia="sv-SE"/>
              </w:rPr>
            </w:pPr>
            <w:r w:rsidRPr="00EE6E73">
              <w:rPr>
                <w:i/>
              </w:rPr>
              <w:lastRenderedPageBreak/>
              <w:t>MBS-</w:t>
            </w:r>
            <w:proofErr w:type="spellStart"/>
            <w:r w:rsidRPr="00EE6E73">
              <w:rPr>
                <w:i/>
              </w:rPr>
              <w:t>SessionInfoList</w:t>
            </w:r>
            <w:proofErr w:type="spellEnd"/>
            <w:r w:rsidRPr="00EE6E73">
              <w:t xml:space="preserve"> </w:t>
            </w:r>
            <w:r w:rsidRPr="00EE6E73">
              <w:rPr>
                <w:lang w:eastAsia="sv-SE"/>
              </w:rPr>
              <w:t>field descriptions</w:t>
            </w:r>
          </w:p>
        </w:tc>
      </w:tr>
      <w:tr w:rsidR="004112C8" w:rsidRPr="00EE6E73"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EE6E73" w:rsidRDefault="00807B1C" w:rsidP="00771058">
            <w:pPr>
              <w:pStyle w:val="TAL"/>
              <w:rPr>
                <w:b/>
                <w:bCs/>
                <w:i/>
                <w:lang w:eastAsia="en-GB"/>
              </w:rPr>
            </w:pPr>
            <w:r w:rsidRPr="00EE6E73">
              <w:rPr>
                <w:b/>
                <w:bCs/>
                <w:i/>
                <w:lang w:eastAsia="en-GB"/>
              </w:rPr>
              <w:t>g-RNTI</w:t>
            </w:r>
          </w:p>
          <w:p w14:paraId="06C40853" w14:textId="77777777" w:rsidR="00807B1C" w:rsidRPr="00EE6E73" w:rsidRDefault="00807B1C" w:rsidP="00771058">
            <w:pPr>
              <w:pStyle w:val="TAL"/>
              <w:rPr>
                <w:b/>
                <w:bCs/>
                <w:i/>
                <w:lang w:eastAsia="en-GB"/>
              </w:rPr>
            </w:pPr>
            <w:r w:rsidRPr="00EE6E73">
              <w:rPr>
                <w:lang w:eastAsia="en-GB"/>
              </w:rPr>
              <w:t xml:space="preserve">G-RNTI used to </w:t>
            </w:r>
            <w:r w:rsidRPr="00EE6E73">
              <w:t>scramble</w:t>
            </w:r>
            <w:r w:rsidRPr="00EE6E73">
              <w:rPr>
                <w:lang w:eastAsia="en-GB"/>
              </w:rPr>
              <w:t xml:space="preserve"> the scheduling and transmission of MTCH.</w:t>
            </w:r>
          </w:p>
        </w:tc>
      </w:tr>
      <w:tr w:rsidR="004112C8" w:rsidRPr="00EE6E73"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EE6E73" w:rsidRDefault="00807B1C" w:rsidP="00771058">
            <w:pPr>
              <w:pStyle w:val="TAL"/>
              <w:rPr>
                <w:b/>
                <w:i/>
                <w:lang w:eastAsia="en-GB"/>
              </w:rPr>
            </w:pPr>
            <w:proofErr w:type="spellStart"/>
            <w:r w:rsidRPr="00EE6E73">
              <w:rPr>
                <w:b/>
                <w:i/>
                <w:lang w:eastAsia="en-GB"/>
              </w:rPr>
              <w:t>headerCompression</w:t>
            </w:r>
            <w:proofErr w:type="spellEnd"/>
          </w:p>
          <w:p w14:paraId="3DBC4C63" w14:textId="7BCB7380" w:rsidR="00807B1C" w:rsidRPr="00EE6E73" w:rsidRDefault="00807B1C" w:rsidP="00771058">
            <w:pPr>
              <w:pStyle w:val="TAL"/>
              <w:rPr>
                <w:b/>
                <w:bCs/>
                <w:i/>
                <w:lang w:eastAsia="en-GB"/>
              </w:rPr>
            </w:pPr>
            <w:r w:rsidRPr="00EE6E73">
              <w:t xml:space="preserve">If </w:t>
            </w:r>
            <w:proofErr w:type="spellStart"/>
            <w:r w:rsidRPr="00EE6E73">
              <w:rPr>
                <w:i/>
              </w:rPr>
              <w:t>rohc</w:t>
            </w:r>
            <w:proofErr w:type="spellEnd"/>
            <w:r w:rsidRPr="00EE6E73">
              <w:t xml:space="preserve"> is configured, the UE shall apply the configured ROHC profile(s) in downlink.</w:t>
            </w:r>
          </w:p>
        </w:tc>
      </w:tr>
      <w:tr w:rsidR="004112C8" w:rsidRPr="00EE6E73"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EE6E73" w:rsidRDefault="00807B1C" w:rsidP="00771058">
            <w:pPr>
              <w:pStyle w:val="TAL"/>
              <w:rPr>
                <w:b/>
                <w:i/>
                <w:lang w:eastAsia="en-GB"/>
              </w:rPr>
            </w:pPr>
            <w:proofErr w:type="spellStart"/>
            <w:r w:rsidRPr="00EE6E73">
              <w:rPr>
                <w:b/>
                <w:i/>
                <w:lang w:eastAsia="en-GB"/>
              </w:rPr>
              <w:t>mbs</w:t>
            </w:r>
            <w:r w:rsidR="00FD05B6" w:rsidRPr="00EE6E73">
              <w:rPr>
                <w:b/>
                <w:i/>
                <w:lang w:eastAsia="en-GB"/>
              </w:rPr>
              <w:t>-</w:t>
            </w:r>
            <w:r w:rsidRPr="00EE6E73">
              <w:rPr>
                <w:b/>
                <w:i/>
                <w:lang w:eastAsia="en-GB"/>
              </w:rPr>
              <w:t>SessionId</w:t>
            </w:r>
            <w:proofErr w:type="spellEnd"/>
          </w:p>
          <w:p w14:paraId="2C23401E" w14:textId="637C2884" w:rsidR="00807B1C" w:rsidRPr="00EE6E73" w:rsidRDefault="00807B1C" w:rsidP="00771058">
            <w:pPr>
              <w:pStyle w:val="TAL"/>
              <w:rPr>
                <w:b/>
                <w:bCs/>
                <w:i/>
                <w:lang w:eastAsia="en-GB"/>
              </w:rPr>
            </w:pPr>
            <w:r w:rsidRPr="00EE6E73">
              <w:rPr>
                <w:lang w:eastAsia="en-GB"/>
              </w:rPr>
              <w:t>Indicates an identifier of the MBS session provided by the MTCH.</w:t>
            </w:r>
          </w:p>
        </w:tc>
      </w:tr>
      <w:tr w:rsidR="004112C8" w:rsidRPr="00EE6E73"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EE6E73" w:rsidRDefault="00807B1C" w:rsidP="00771058">
            <w:pPr>
              <w:pStyle w:val="TAL"/>
              <w:rPr>
                <w:b/>
                <w:bCs/>
                <w:i/>
                <w:iCs/>
                <w:lang w:eastAsia="en-GB"/>
              </w:rPr>
            </w:pPr>
            <w:proofErr w:type="spellStart"/>
            <w:r w:rsidRPr="00EE6E73">
              <w:rPr>
                <w:b/>
                <w:bCs/>
                <w:i/>
                <w:iCs/>
                <w:lang w:eastAsia="en-GB"/>
              </w:rPr>
              <w:t>mrb-</w:t>
            </w:r>
            <w:r w:rsidRPr="00EE6E73">
              <w:rPr>
                <w:b/>
                <w:i/>
                <w:lang w:eastAsia="en-GB"/>
              </w:rPr>
              <w:t>listBroadcast</w:t>
            </w:r>
            <w:proofErr w:type="spellEnd"/>
          </w:p>
          <w:p w14:paraId="07EC0F27" w14:textId="77777777" w:rsidR="00807B1C" w:rsidRPr="00EE6E73" w:rsidRDefault="00807B1C" w:rsidP="00771058">
            <w:pPr>
              <w:pStyle w:val="TAL"/>
              <w:rPr>
                <w:b/>
                <w:bCs/>
                <w:i/>
                <w:lang w:eastAsia="en-GB"/>
              </w:rPr>
            </w:pPr>
            <w:r w:rsidRPr="00EE6E73">
              <w:rPr>
                <w:lang w:eastAsia="en-GB"/>
              </w:rPr>
              <w:t>A list of broadcast MRBs to which the associated broadcast MBS session is mapped to.</w:t>
            </w:r>
          </w:p>
        </w:tc>
      </w:tr>
      <w:tr w:rsidR="004112C8" w:rsidRPr="00EE6E73"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EE6E73" w:rsidRDefault="00807B1C" w:rsidP="00771058">
            <w:pPr>
              <w:pStyle w:val="TAL"/>
              <w:rPr>
                <w:b/>
                <w:bCs/>
                <w:i/>
              </w:rPr>
            </w:pPr>
            <w:proofErr w:type="spellStart"/>
            <w:r w:rsidRPr="00EE6E73">
              <w:rPr>
                <w:b/>
                <w:bCs/>
                <w:i/>
              </w:rPr>
              <w:t>mtch-</w:t>
            </w:r>
            <w:r w:rsidRPr="00EE6E73">
              <w:rPr>
                <w:b/>
                <w:i/>
                <w:lang w:eastAsia="en-GB"/>
              </w:rPr>
              <w:t>neighbourCell</w:t>
            </w:r>
            <w:proofErr w:type="spellEnd"/>
          </w:p>
          <w:p w14:paraId="4F9C9C9A" w14:textId="39584BEB" w:rsidR="00807B1C" w:rsidRPr="00EE6E73" w:rsidRDefault="00807B1C" w:rsidP="00771058">
            <w:pPr>
              <w:pStyle w:val="TAL"/>
              <w:rPr>
                <w:b/>
                <w:i/>
                <w:iCs/>
                <w:lang w:eastAsia="en-GB"/>
              </w:rPr>
            </w:pPr>
            <w:r w:rsidRPr="00EE6E73">
              <w:t xml:space="preserve">Indicates neighbour cells which provide this service on MTCH. The first bit is set to 1 if the service is provided on MTCH in the first cell in </w:t>
            </w:r>
            <w:proofErr w:type="spellStart"/>
            <w:r w:rsidRPr="00EE6E73">
              <w:rPr>
                <w:i/>
              </w:rPr>
              <w:t>mbs-NeighbourCellList</w:t>
            </w:r>
            <w:proofErr w:type="spellEnd"/>
            <w:r w:rsidRPr="00EE6E73">
              <w:t xml:space="preserve">, otherwise it is set to 0. The second bit is set to 1 if the service is provided on MTCH in the second cell in </w:t>
            </w:r>
            <w:proofErr w:type="spellStart"/>
            <w:r w:rsidRPr="00EE6E73">
              <w:rPr>
                <w:i/>
              </w:rPr>
              <w:t>mbs-NeighbourCellList</w:t>
            </w:r>
            <w:proofErr w:type="spellEnd"/>
            <w:r w:rsidRPr="00EE6E73">
              <w:t xml:space="preserve">, and so on. If the service is not available in any neighbouring cell and </w:t>
            </w:r>
            <w:proofErr w:type="spellStart"/>
            <w:r w:rsidRPr="00EE6E73">
              <w:rPr>
                <w:i/>
              </w:rPr>
              <w:t>mbs-NeighbourCellList</w:t>
            </w:r>
            <w:proofErr w:type="spellEnd"/>
            <w:r w:rsidRPr="00EE6E73">
              <w:t xml:space="preserve"> is signalled, the network sets all bits in this field to 0. </w:t>
            </w:r>
            <w:r w:rsidR="00E51E08" w:rsidRPr="00EE6E73">
              <w:t xml:space="preserve">The field is absent when </w:t>
            </w:r>
            <w:proofErr w:type="spellStart"/>
            <w:r w:rsidR="00E51E08" w:rsidRPr="00EE6E73">
              <w:rPr>
                <w:i/>
                <w:iCs/>
              </w:rPr>
              <w:t>mbs-NeighbourCellList</w:t>
            </w:r>
            <w:proofErr w:type="spellEnd"/>
            <w:r w:rsidR="00E51E08" w:rsidRPr="00EE6E73">
              <w:t xml:space="preserve"> is absent or an empty </w:t>
            </w:r>
            <w:proofErr w:type="spellStart"/>
            <w:r w:rsidR="00E51E08" w:rsidRPr="00EE6E73">
              <w:rPr>
                <w:i/>
                <w:iCs/>
              </w:rPr>
              <w:t>mbs-NeighbourCellList</w:t>
            </w:r>
            <w:proofErr w:type="spellEnd"/>
            <w:r w:rsidR="00E51E08" w:rsidRPr="00EE6E73">
              <w:t xml:space="preserve"> is signalled.</w:t>
            </w:r>
            <w:r w:rsidR="00E51E08" w:rsidRPr="00EE6E73">
              <w:rPr>
                <w:rFonts w:eastAsia="SimSun"/>
              </w:rPr>
              <w:t xml:space="preserve"> </w:t>
            </w:r>
            <w:r w:rsidRPr="00EE6E73">
              <w:t>If this field is absent</w:t>
            </w:r>
            <w:r w:rsidR="00E51E08" w:rsidRPr="00EE6E73">
              <w:rPr>
                <w:rFonts w:eastAsia="SimSun"/>
              </w:rPr>
              <w:t xml:space="preserve"> when </w:t>
            </w:r>
            <w:proofErr w:type="spellStart"/>
            <w:r w:rsidR="00E51E08" w:rsidRPr="00EE6E73">
              <w:rPr>
                <w:rFonts w:eastAsia="SimSun"/>
                <w:i/>
                <w:iCs/>
              </w:rPr>
              <w:t>mbs-NeighbourCellList</w:t>
            </w:r>
            <w:proofErr w:type="spellEnd"/>
            <w:r w:rsidR="00E51E08" w:rsidRPr="00EE6E73">
              <w:rPr>
                <w:rFonts w:eastAsia="SimSun"/>
              </w:rPr>
              <w:t xml:space="preserve"> is absent or a non-empty </w:t>
            </w:r>
            <w:proofErr w:type="spellStart"/>
            <w:r w:rsidR="00E51E08" w:rsidRPr="00EE6E73">
              <w:rPr>
                <w:rFonts w:eastAsia="SimSun"/>
                <w:i/>
                <w:iCs/>
              </w:rPr>
              <w:t>mbs-NeighbourCellList</w:t>
            </w:r>
            <w:proofErr w:type="spellEnd"/>
            <w:r w:rsidR="00E51E08"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w:t>
            </w:r>
            <w:r w:rsidR="00E51E08" w:rsidRPr="00EE6E73">
              <w:rPr>
                <w:lang w:eastAsia="en-GB"/>
              </w:rPr>
              <w:t xml:space="preserve"> If this field is absent and an empty </w:t>
            </w:r>
            <w:proofErr w:type="spellStart"/>
            <w:r w:rsidR="00E51E08" w:rsidRPr="00EE6E73">
              <w:rPr>
                <w:i/>
                <w:iCs/>
                <w:lang w:eastAsia="en-GB"/>
              </w:rPr>
              <w:t>mbs-NeighbourCellList</w:t>
            </w:r>
            <w:proofErr w:type="spellEnd"/>
            <w:r w:rsidR="00E51E08" w:rsidRPr="00EE6E73">
              <w:rPr>
                <w:lang w:eastAsia="en-GB"/>
              </w:rPr>
              <w:t xml:space="preserve"> is signalled, then the UE shall assume that MBS broadcast services signalled in </w:t>
            </w:r>
            <w:proofErr w:type="spellStart"/>
            <w:r w:rsidR="00E51E08" w:rsidRPr="00EE6E73">
              <w:rPr>
                <w:i/>
                <w:iCs/>
                <w:lang w:eastAsia="en-GB"/>
              </w:rPr>
              <w:t>mbs-SessionInfoList</w:t>
            </w:r>
            <w:proofErr w:type="spellEnd"/>
            <w:r w:rsidR="00E51E08" w:rsidRPr="00EE6E73">
              <w:rPr>
                <w:lang w:eastAsia="en-GB"/>
              </w:rPr>
              <w:t xml:space="preserve"> in the </w:t>
            </w:r>
            <w:proofErr w:type="spellStart"/>
            <w:r w:rsidR="00E51E08" w:rsidRPr="00EE6E73">
              <w:rPr>
                <w:i/>
                <w:iCs/>
                <w:lang w:eastAsia="en-GB"/>
              </w:rPr>
              <w:t>MBSBroadcastConfiguration</w:t>
            </w:r>
            <w:proofErr w:type="spellEnd"/>
            <w:r w:rsidR="00E51E08" w:rsidRPr="00EE6E73">
              <w:rPr>
                <w:lang w:eastAsia="en-GB"/>
              </w:rPr>
              <w:t xml:space="preserve"> message are not provided in any neighbour cell.</w:t>
            </w:r>
          </w:p>
        </w:tc>
      </w:tr>
      <w:tr w:rsidR="004112C8" w:rsidRPr="00EE6E73"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EE6E73" w:rsidRDefault="00807B1C" w:rsidP="00771058">
            <w:pPr>
              <w:pStyle w:val="TAL"/>
              <w:rPr>
                <w:b/>
                <w:bCs/>
                <w:i/>
                <w:iCs/>
                <w:lang w:eastAsia="en-GB"/>
              </w:rPr>
            </w:pPr>
            <w:proofErr w:type="spellStart"/>
            <w:r w:rsidRPr="00EE6E73">
              <w:rPr>
                <w:b/>
                <w:bCs/>
                <w:i/>
                <w:iCs/>
                <w:lang w:eastAsia="en-GB"/>
              </w:rPr>
              <w:t>mtch-</w:t>
            </w:r>
            <w:r w:rsidRPr="00EE6E73">
              <w:rPr>
                <w:b/>
                <w:i/>
                <w:lang w:eastAsia="en-GB"/>
              </w:rPr>
              <w:t>schedulingInfo</w:t>
            </w:r>
            <w:proofErr w:type="spellEnd"/>
          </w:p>
          <w:p w14:paraId="43C87798" w14:textId="77777777" w:rsidR="00807B1C" w:rsidRPr="00EE6E73" w:rsidRDefault="00807B1C" w:rsidP="00771058">
            <w:pPr>
              <w:pStyle w:val="TAL"/>
              <w:rPr>
                <w:b/>
                <w:bCs/>
                <w:i/>
                <w:lang w:eastAsia="en-GB"/>
              </w:rPr>
            </w:pPr>
            <w:r w:rsidRPr="00EE6E73">
              <w:rPr>
                <w:rFonts w:cs="Arial"/>
                <w:szCs w:val="18"/>
                <w:lang w:eastAsia="en-GB"/>
              </w:rPr>
              <w:t>Indicates the index of DRX configuration entry in</w:t>
            </w:r>
            <w:r w:rsidRPr="00EE6E73">
              <w:rPr>
                <w:rFonts w:cs="Arial"/>
                <w:szCs w:val="18"/>
                <w:lang w:eastAsia="sv-SE"/>
              </w:rPr>
              <w:t xml:space="preserve"> </w:t>
            </w:r>
            <w:proofErr w:type="spellStart"/>
            <w:r w:rsidRPr="00EE6E73">
              <w:rPr>
                <w:rFonts w:cs="Arial"/>
                <w:i/>
                <w:szCs w:val="18"/>
                <w:lang w:eastAsia="sv-SE"/>
              </w:rPr>
              <w:t>drx</w:t>
            </w:r>
            <w:proofErr w:type="spellEnd"/>
            <w:r w:rsidRPr="00EE6E73">
              <w:rPr>
                <w:rFonts w:cs="Arial"/>
                <w:i/>
                <w:szCs w:val="18"/>
                <w:lang w:eastAsia="sv-SE"/>
              </w:rPr>
              <w:t>-</w:t>
            </w:r>
            <w:proofErr w:type="spellStart"/>
            <w:r w:rsidRPr="00EE6E73">
              <w:rPr>
                <w:rFonts w:cs="Arial"/>
                <w:i/>
                <w:szCs w:val="18"/>
                <w:lang w:eastAsia="sv-SE"/>
              </w:rPr>
              <w:t>ConfigPTM</w:t>
            </w:r>
            <w:proofErr w:type="spellEnd"/>
            <w:r w:rsidRPr="00EE6E73">
              <w:rPr>
                <w:rFonts w:cs="Arial"/>
                <w:i/>
                <w:szCs w:val="18"/>
                <w:lang w:eastAsia="sv-SE"/>
              </w:rPr>
              <w:t>-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proofErr w:type="spellStart"/>
            <w:r w:rsidRPr="00EE6E73">
              <w:rPr>
                <w:rFonts w:cs="Arial"/>
                <w:i/>
                <w:szCs w:val="18"/>
                <w:lang w:eastAsia="en-GB"/>
              </w:rPr>
              <w:t>drx</w:t>
            </w:r>
            <w:proofErr w:type="spellEnd"/>
            <w:r w:rsidRPr="00EE6E73">
              <w:rPr>
                <w:rFonts w:cs="Arial"/>
                <w:i/>
                <w:szCs w:val="18"/>
                <w:lang w:eastAsia="en-GB"/>
              </w:rPr>
              <w:t>-</w:t>
            </w:r>
            <w:proofErr w:type="spellStart"/>
            <w:r w:rsidRPr="00EE6E73">
              <w:rPr>
                <w:rFonts w:cs="Arial"/>
                <w:i/>
                <w:szCs w:val="18"/>
                <w:lang w:eastAsia="en-GB"/>
              </w:rPr>
              <w:t>ConfigPTM</w:t>
            </w:r>
            <w:proofErr w:type="spellEnd"/>
            <w:r w:rsidRPr="00EE6E73">
              <w:rPr>
                <w:rFonts w:cs="Arial"/>
                <w:i/>
                <w:szCs w:val="18"/>
                <w:lang w:eastAsia="en-GB"/>
              </w:rPr>
              <w:t>-List</w:t>
            </w:r>
            <w:r w:rsidRPr="00EE6E73">
              <w:rPr>
                <w:rFonts w:cs="Arial"/>
                <w:szCs w:val="18"/>
                <w:lang w:eastAsia="en-GB"/>
              </w:rPr>
              <w:t>, the value 1 corresponds to the second entry in</w:t>
            </w:r>
            <w:r w:rsidRPr="00EE6E73">
              <w:rPr>
                <w:rFonts w:cs="Arial"/>
                <w:szCs w:val="18"/>
                <w:lang w:eastAsia="sv-SE"/>
              </w:rPr>
              <w:t xml:space="preserve"> </w:t>
            </w:r>
            <w:proofErr w:type="spellStart"/>
            <w:r w:rsidRPr="00EE6E73">
              <w:rPr>
                <w:rFonts w:cs="Arial"/>
                <w:i/>
                <w:szCs w:val="18"/>
                <w:lang w:eastAsia="sv-SE"/>
              </w:rPr>
              <w:t>drx</w:t>
            </w:r>
            <w:proofErr w:type="spellEnd"/>
            <w:r w:rsidRPr="00EE6E73">
              <w:rPr>
                <w:rFonts w:cs="Arial"/>
                <w:i/>
                <w:szCs w:val="18"/>
                <w:lang w:eastAsia="sv-SE"/>
              </w:rPr>
              <w:t>-</w:t>
            </w:r>
            <w:proofErr w:type="spellStart"/>
            <w:r w:rsidRPr="00EE6E73">
              <w:rPr>
                <w:rFonts w:cs="Arial"/>
                <w:i/>
                <w:szCs w:val="18"/>
                <w:lang w:eastAsia="sv-SE"/>
              </w:rPr>
              <w:t>ConfigPTM</w:t>
            </w:r>
            <w:proofErr w:type="spellEnd"/>
            <w:r w:rsidRPr="00EE6E73">
              <w:rPr>
                <w:rFonts w:cs="Arial"/>
                <w:i/>
                <w:szCs w:val="18"/>
                <w:lang w:eastAsia="sv-SE"/>
              </w:rPr>
              <w:t>-List</w:t>
            </w:r>
            <w:r w:rsidRPr="00EE6E73">
              <w:rPr>
                <w:rFonts w:cs="Arial"/>
                <w:szCs w:val="18"/>
                <w:lang w:eastAsia="sv-SE"/>
              </w:rPr>
              <w:t xml:space="preserve"> and so on.</w:t>
            </w:r>
            <w:r w:rsidRPr="00EE6E73">
              <w:rPr>
                <w:rFonts w:cs="Arial"/>
                <w:szCs w:val="18"/>
                <w:lang w:eastAsia="en-GB"/>
              </w:rPr>
              <w:t xml:space="preserve"> In case </w:t>
            </w:r>
            <w:proofErr w:type="spellStart"/>
            <w:r w:rsidRPr="00EE6E73">
              <w:rPr>
                <w:rFonts w:cs="Arial"/>
                <w:i/>
                <w:szCs w:val="18"/>
                <w:lang w:eastAsia="en-GB"/>
              </w:rPr>
              <w:t>mtch-schedulingInfo</w:t>
            </w:r>
            <w:proofErr w:type="spellEnd"/>
            <w:r w:rsidRPr="00EE6E73">
              <w:rPr>
                <w:rFonts w:cs="Arial"/>
                <w:szCs w:val="18"/>
                <w:lang w:eastAsia="en-GB"/>
              </w:rPr>
              <w:t xml:space="preserve"> is absent for a G-RNTI (i.e. no PTM DRX), the UE shall monitor for PDCCH scrambled with G-RNTI in any slot according to the search space configured for MTCH [</w:t>
            </w:r>
            <w:r w:rsidRPr="00EE6E73">
              <w:t>see TS 38.213 [13], clause 10.1</w:t>
            </w:r>
            <w:r w:rsidRPr="00EE6E73">
              <w:rPr>
                <w:rFonts w:cs="Arial"/>
                <w:szCs w:val="18"/>
                <w:lang w:eastAsia="en-GB"/>
              </w:rPr>
              <w:t>].</w:t>
            </w:r>
          </w:p>
        </w:tc>
      </w:tr>
      <w:tr w:rsidR="004112C8" w:rsidRPr="00EE6E73"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EE6E73" w:rsidRDefault="00807B1C" w:rsidP="00771058">
            <w:pPr>
              <w:pStyle w:val="TAL"/>
              <w:rPr>
                <w:b/>
                <w:bCs/>
                <w:i/>
                <w:iCs/>
                <w:lang w:eastAsia="en-GB"/>
              </w:rPr>
            </w:pPr>
            <w:proofErr w:type="spellStart"/>
            <w:r w:rsidRPr="00EE6E73">
              <w:rPr>
                <w:b/>
                <w:bCs/>
                <w:i/>
                <w:iCs/>
                <w:lang w:eastAsia="en-GB"/>
              </w:rPr>
              <w:t>mtch</w:t>
            </w:r>
            <w:proofErr w:type="spellEnd"/>
            <w:r w:rsidRPr="00EE6E73">
              <w:rPr>
                <w:b/>
                <w:bCs/>
                <w:i/>
                <w:iCs/>
                <w:lang w:eastAsia="en-GB"/>
              </w:rPr>
              <w:t>-SSB-</w:t>
            </w:r>
            <w:proofErr w:type="spellStart"/>
            <w:r w:rsidRPr="00EE6E73">
              <w:rPr>
                <w:b/>
                <w:bCs/>
                <w:i/>
                <w:iCs/>
                <w:lang w:eastAsia="en-GB"/>
              </w:rPr>
              <w:t>MappingWindowIndex</w:t>
            </w:r>
            <w:proofErr w:type="spellEnd"/>
          </w:p>
          <w:p w14:paraId="6121D50D" w14:textId="77777777" w:rsidR="00807B1C" w:rsidRPr="00EE6E73" w:rsidRDefault="00807B1C" w:rsidP="00771058">
            <w:pPr>
              <w:pStyle w:val="TAL"/>
              <w:rPr>
                <w:bCs/>
                <w:iCs/>
                <w:lang w:eastAsia="en-GB"/>
              </w:rPr>
            </w:pPr>
            <w:r w:rsidRPr="00EE6E73">
              <w:rPr>
                <w:bCs/>
                <w:iCs/>
                <w:lang w:eastAsia="en-GB"/>
              </w:rPr>
              <w:t xml:space="preserve">Indicates the index of </w:t>
            </w:r>
            <w:r w:rsidRPr="00EE6E73">
              <w:rPr>
                <w:i/>
                <w:iCs/>
              </w:rPr>
              <w:t>MTCH-SSB-</w:t>
            </w:r>
            <w:proofErr w:type="spellStart"/>
            <w:r w:rsidRPr="00EE6E73">
              <w:rPr>
                <w:i/>
                <w:iCs/>
              </w:rPr>
              <w:t>MappingWindowCycleOffset</w:t>
            </w:r>
            <w:proofErr w:type="spellEnd"/>
            <w:r w:rsidRPr="00EE6E73">
              <w:t xml:space="preserve"> configuration entry in </w:t>
            </w:r>
            <w:r w:rsidRPr="00EE6E73">
              <w:rPr>
                <w:i/>
              </w:rPr>
              <w:t>MTCH-SSB-MappingWindowList</w:t>
            </w:r>
            <w:r w:rsidRPr="00EE6E73">
              <w:t xml:space="preserve">. </w:t>
            </w:r>
            <w:r w:rsidRPr="00EE6E73">
              <w:rPr>
                <w:rFonts w:cs="Arial"/>
                <w:szCs w:val="18"/>
                <w:lang w:eastAsia="en-GB"/>
              </w:rPr>
              <w:t xml:space="preserve">The value 0 corresponds to the first entry in </w:t>
            </w:r>
            <w:r w:rsidRPr="00EE6E73">
              <w:rPr>
                <w:i/>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rPr>
              <w:t>MTCH-SSB-MappingWindowList</w:t>
            </w:r>
            <w:r w:rsidRPr="00EE6E73">
              <w:rPr>
                <w:rFonts w:cs="Arial"/>
                <w:i/>
                <w:szCs w:val="18"/>
                <w:lang w:eastAsia="sv-SE"/>
              </w:rPr>
              <w:t xml:space="preserve"> </w:t>
            </w:r>
            <w:r w:rsidRPr="00EE6E73">
              <w:rPr>
                <w:rFonts w:cs="Arial"/>
                <w:szCs w:val="18"/>
                <w:lang w:eastAsia="sv-SE"/>
              </w:rPr>
              <w:t>and so on. This field is set to the same value for all MBS sessions mapped to the same G-RNTI.</w:t>
            </w:r>
          </w:p>
        </w:tc>
      </w:tr>
      <w:tr w:rsidR="004112C8" w:rsidRPr="00EE6E73"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EE6E73" w:rsidRDefault="00807B1C" w:rsidP="00771058">
            <w:pPr>
              <w:pStyle w:val="TAL"/>
              <w:rPr>
                <w:b/>
                <w:bCs/>
                <w:lang w:eastAsia="en-GB"/>
              </w:rPr>
            </w:pPr>
            <w:proofErr w:type="spellStart"/>
            <w:r w:rsidRPr="00EE6E73">
              <w:rPr>
                <w:b/>
                <w:bCs/>
                <w:i/>
                <w:lang w:eastAsia="en-GB"/>
              </w:rPr>
              <w:t>pdcp</w:t>
            </w:r>
            <w:proofErr w:type="spellEnd"/>
            <w:r w:rsidRPr="00EE6E73">
              <w:rPr>
                <w:b/>
                <w:bCs/>
                <w:i/>
                <w:lang w:eastAsia="en-GB"/>
              </w:rPr>
              <w:t>-SN-</w:t>
            </w:r>
            <w:proofErr w:type="spellStart"/>
            <w:r w:rsidRPr="00EE6E73">
              <w:rPr>
                <w:b/>
                <w:bCs/>
                <w:i/>
                <w:lang w:eastAsia="en-GB"/>
              </w:rPr>
              <w:t>SizeDL</w:t>
            </w:r>
            <w:proofErr w:type="spellEnd"/>
          </w:p>
          <w:p w14:paraId="6EBA38EF" w14:textId="131877AA" w:rsidR="00807B1C" w:rsidRPr="00EE6E73" w:rsidRDefault="00807B1C" w:rsidP="00771058">
            <w:pPr>
              <w:pStyle w:val="TAL"/>
              <w:rPr>
                <w:b/>
                <w:i/>
                <w:iCs/>
                <w:lang w:eastAsia="en-GB"/>
              </w:rPr>
            </w:pPr>
            <w:r w:rsidRPr="00EE6E73">
              <w:t xml:space="preserve">Indicates that PDCP sequence number size of 12 bits is used, as specified in TS 38.323 [5]. When the field is absent the UE applies the value as specified in </w:t>
            </w:r>
            <w:r w:rsidR="0064192E" w:rsidRPr="00EE6E73">
              <w:t>9.1.1.7</w:t>
            </w:r>
            <w:r w:rsidRPr="00EE6E73">
              <w:t>.</w:t>
            </w:r>
          </w:p>
        </w:tc>
      </w:tr>
      <w:tr w:rsidR="004112C8" w:rsidRPr="00EE6E73"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EE6E73" w:rsidRDefault="00807B1C" w:rsidP="00771058">
            <w:pPr>
              <w:pStyle w:val="TAL"/>
              <w:rPr>
                <w:b/>
                <w:bCs/>
                <w:i/>
                <w:iCs/>
                <w:lang w:eastAsia="en-GB"/>
              </w:rPr>
            </w:pPr>
            <w:proofErr w:type="spellStart"/>
            <w:r w:rsidRPr="00EE6E73">
              <w:rPr>
                <w:b/>
                <w:bCs/>
                <w:i/>
                <w:lang w:eastAsia="en-GB"/>
              </w:rPr>
              <w:t>pdschConfigIndex</w:t>
            </w:r>
            <w:proofErr w:type="spellEnd"/>
          </w:p>
          <w:p w14:paraId="2BE67F31" w14:textId="61793B63" w:rsidR="00807B1C" w:rsidRPr="00EE6E73" w:rsidRDefault="00807B1C" w:rsidP="00771058">
            <w:pPr>
              <w:pStyle w:val="TAL"/>
              <w:rPr>
                <w:b/>
                <w:i/>
                <w:lang w:eastAsia="en-GB"/>
              </w:rPr>
            </w:pPr>
            <w:r w:rsidRPr="00EE6E73">
              <w:t xml:space="preserve">Indicates the index of PDSCH configuration entry in </w:t>
            </w:r>
            <w:proofErr w:type="spellStart"/>
            <w:r w:rsidRPr="00EE6E73">
              <w:rPr>
                <w:i/>
              </w:rPr>
              <w:t>pdschConfigList</w:t>
            </w:r>
            <w:proofErr w:type="spellEnd"/>
            <w:r w:rsidRPr="00EE6E73">
              <w:t xml:space="preserve"> for MTCH. Value 0 corresponds to the first entry in </w:t>
            </w:r>
            <w:proofErr w:type="spellStart"/>
            <w:r w:rsidRPr="00EE6E73">
              <w:rPr>
                <w:i/>
              </w:rPr>
              <w:t>pdschConfigList</w:t>
            </w:r>
            <w:proofErr w:type="spellEnd"/>
            <w:r w:rsidRPr="00EE6E73">
              <w:t xml:space="preserve">, the value 1 corresponds to the second entry in </w:t>
            </w:r>
            <w:proofErr w:type="spellStart"/>
            <w:r w:rsidRPr="00EE6E73">
              <w:rPr>
                <w:i/>
              </w:rPr>
              <w:t>pdschConfigList</w:t>
            </w:r>
            <w:proofErr w:type="spellEnd"/>
            <w:r w:rsidRPr="00EE6E73">
              <w:t xml:space="preserve"> and so on. When the field is absent the UE applies the first entry in </w:t>
            </w:r>
            <w:proofErr w:type="spellStart"/>
            <w:r w:rsidRPr="00EE6E73">
              <w:t>pdschConfigList</w:t>
            </w:r>
            <w:proofErr w:type="spellEnd"/>
            <w:r w:rsidRPr="00EE6E73">
              <w:t xml:space="preserve"> for MTCH.</w:t>
            </w:r>
          </w:p>
        </w:tc>
      </w:tr>
      <w:tr w:rsidR="004112C8" w:rsidRPr="00EE6E73"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EE6E73" w:rsidRDefault="00807B1C" w:rsidP="00771058">
            <w:pPr>
              <w:pStyle w:val="TAL"/>
              <w:rPr>
                <w:b/>
                <w:bCs/>
                <w:i/>
                <w:iCs/>
                <w:lang w:eastAsia="en-GB"/>
              </w:rPr>
            </w:pPr>
            <w:proofErr w:type="spellStart"/>
            <w:r w:rsidRPr="00EE6E73">
              <w:rPr>
                <w:b/>
                <w:bCs/>
                <w:i/>
                <w:iCs/>
                <w:lang w:eastAsia="en-GB"/>
              </w:rPr>
              <w:t>sn-</w:t>
            </w:r>
            <w:r w:rsidRPr="00EE6E73">
              <w:rPr>
                <w:b/>
                <w:bCs/>
                <w:i/>
                <w:lang w:eastAsia="en-GB"/>
              </w:rPr>
              <w:t>FieldLength</w:t>
            </w:r>
            <w:proofErr w:type="spellEnd"/>
          </w:p>
          <w:p w14:paraId="27818EB3" w14:textId="67294743" w:rsidR="00807B1C" w:rsidRPr="00EE6E73" w:rsidRDefault="00807B1C" w:rsidP="00771058">
            <w:pPr>
              <w:pStyle w:val="TAL"/>
              <w:rPr>
                <w:b/>
                <w:bCs/>
                <w:i/>
                <w:lang w:eastAsia="en-GB"/>
              </w:rPr>
            </w:pPr>
            <w:r w:rsidRPr="00EE6E73">
              <w:rPr>
                <w:rFonts w:eastAsia="Malgun Gothic"/>
                <w:bCs/>
                <w:kern w:val="2"/>
              </w:rPr>
              <w:t xml:space="preserve">Indicates that the RLC SN field size of 6 bits is used, see TS 38.322 [4]. When the field is absent the UE applies the value as specified in </w:t>
            </w:r>
            <w:r w:rsidR="0064192E" w:rsidRPr="00EE6E73">
              <w:rPr>
                <w:rFonts w:eastAsia="Malgun Gothic"/>
                <w:bCs/>
                <w:kern w:val="2"/>
              </w:rPr>
              <w:t>9.1.1.7</w:t>
            </w:r>
            <w:r w:rsidRPr="00EE6E73">
              <w:rPr>
                <w:bCs/>
                <w:lang w:eastAsia="en-GB"/>
              </w:rPr>
              <w:t>.</w:t>
            </w:r>
          </w:p>
        </w:tc>
      </w:tr>
      <w:tr w:rsidR="004112C8" w:rsidRPr="00EE6E73"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EE6E73" w:rsidRDefault="00807B1C" w:rsidP="00771058">
            <w:pPr>
              <w:pStyle w:val="TAL"/>
            </w:pPr>
            <w:r w:rsidRPr="00EE6E73">
              <w:rPr>
                <w:b/>
                <w:bCs/>
                <w:i/>
                <w:iCs/>
                <w:lang w:eastAsia="en-GB"/>
              </w:rPr>
              <w:t>t-</w:t>
            </w:r>
            <w:r w:rsidRPr="00EE6E73">
              <w:rPr>
                <w:b/>
                <w:bCs/>
                <w:i/>
                <w:lang w:eastAsia="en-GB"/>
              </w:rPr>
              <w:t>Reassembly</w:t>
            </w:r>
          </w:p>
          <w:p w14:paraId="125BFB6E" w14:textId="07121741" w:rsidR="00807B1C" w:rsidRPr="00EE6E73" w:rsidRDefault="00807B1C" w:rsidP="00771058">
            <w:pPr>
              <w:pStyle w:val="TAL"/>
              <w:rPr>
                <w:lang w:eastAsia="en-GB"/>
              </w:rPr>
            </w:pPr>
            <w:r w:rsidRPr="00EE6E73">
              <w:t xml:space="preserve">Timer for reassembly in TS 38.322 [4], in milliseconds. Value ms0 means 0 </w:t>
            </w:r>
            <w:proofErr w:type="spellStart"/>
            <w:r w:rsidRPr="00EE6E73">
              <w:t>ms</w:t>
            </w:r>
            <w:proofErr w:type="spellEnd"/>
            <w:r w:rsidRPr="00EE6E73">
              <w:t xml:space="preserve">, value ms5 means 5 </w:t>
            </w:r>
            <w:proofErr w:type="spellStart"/>
            <w:r w:rsidRPr="00EE6E73">
              <w:t>ms</w:t>
            </w:r>
            <w:proofErr w:type="spellEnd"/>
            <w:r w:rsidRPr="00EE6E73">
              <w:t xml:space="preserve"> and so on. When the field is absent the UE applies the value in specified in </w:t>
            </w:r>
            <w:r w:rsidR="0064192E" w:rsidRPr="00EE6E73">
              <w:t>9.1.1.7</w:t>
            </w:r>
            <w:r w:rsidRPr="00EE6E73">
              <w:t>.</w:t>
            </w:r>
          </w:p>
        </w:tc>
      </w:tr>
      <w:tr w:rsidR="00807B1C" w:rsidRPr="00EE6E73"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EE6E73" w:rsidRDefault="00807B1C" w:rsidP="00771058">
            <w:pPr>
              <w:pStyle w:val="TAL"/>
              <w:rPr>
                <w:b/>
                <w:bCs/>
                <w:i/>
                <w:iCs/>
                <w:lang w:eastAsia="en-GB"/>
              </w:rPr>
            </w:pPr>
            <w:r w:rsidRPr="00EE6E73">
              <w:rPr>
                <w:b/>
                <w:bCs/>
                <w:i/>
                <w:iCs/>
                <w:lang w:eastAsia="en-GB"/>
              </w:rPr>
              <w:t>t-</w:t>
            </w:r>
            <w:r w:rsidRPr="00EE6E73">
              <w:rPr>
                <w:b/>
                <w:bCs/>
                <w:i/>
                <w:lang w:eastAsia="en-GB"/>
              </w:rPr>
              <w:t>Reordering</w:t>
            </w:r>
          </w:p>
          <w:p w14:paraId="21892B09" w14:textId="59314721" w:rsidR="00807B1C" w:rsidRPr="00EE6E73" w:rsidRDefault="00807B1C" w:rsidP="00771058">
            <w:pPr>
              <w:pStyle w:val="TAL"/>
              <w:rPr>
                <w:b/>
                <w:i/>
                <w:iCs/>
                <w:lang w:eastAsia="en-GB"/>
              </w:rPr>
            </w:pPr>
            <w:r w:rsidRPr="00EE6E73">
              <w:t xml:space="preserve">Value in </w:t>
            </w:r>
            <w:proofErr w:type="spellStart"/>
            <w:r w:rsidRPr="00EE6E73">
              <w:t>ms</w:t>
            </w:r>
            <w:proofErr w:type="spellEnd"/>
            <w:r w:rsidRPr="00EE6E73">
              <w:t xml:space="preserve"> of t-Reordering specified in TS 38.323 [5]. Value ms1 corresponds to 1 </w:t>
            </w:r>
            <w:proofErr w:type="spellStart"/>
            <w:r w:rsidRPr="00EE6E73">
              <w:t>ms</w:t>
            </w:r>
            <w:proofErr w:type="spellEnd"/>
            <w:r w:rsidRPr="00EE6E73">
              <w:t xml:space="preserve">, value ms10 corresponds to 10 </w:t>
            </w:r>
            <w:proofErr w:type="spellStart"/>
            <w:r w:rsidRPr="00EE6E73">
              <w:t>ms</w:t>
            </w:r>
            <w:proofErr w:type="spellEnd"/>
            <w:r w:rsidRPr="00EE6E73">
              <w:t xml:space="preserve">, and so on.  When the field is absent the UE applies the value as specified in </w:t>
            </w:r>
            <w:r w:rsidR="0064192E" w:rsidRPr="00EE6E73">
              <w:t>9.1.1.7</w:t>
            </w:r>
            <w:r w:rsidRPr="00EE6E73">
              <w:t>.</w:t>
            </w:r>
          </w:p>
        </w:tc>
      </w:tr>
    </w:tbl>
    <w:p w14:paraId="38BBF3AA" w14:textId="085DCB2C"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EE6E73" w:rsidRDefault="002A4990" w:rsidP="0071565C">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EE6E73" w:rsidRDefault="002A4990" w:rsidP="0071565C">
            <w:pPr>
              <w:pStyle w:val="TAH"/>
              <w:rPr>
                <w:szCs w:val="22"/>
                <w:lang w:eastAsia="sv-SE"/>
              </w:rPr>
            </w:pPr>
            <w:r w:rsidRPr="00EE6E73">
              <w:rPr>
                <w:szCs w:val="22"/>
                <w:lang w:eastAsia="sv-SE"/>
              </w:rPr>
              <w:t>Explanation</w:t>
            </w:r>
          </w:p>
        </w:tc>
      </w:tr>
      <w:tr w:rsidR="00B4120F" w:rsidRPr="00EE6E73"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EE6E73" w:rsidRDefault="002A4990" w:rsidP="0071565C">
            <w:pPr>
              <w:pStyle w:val="TAL"/>
              <w:rPr>
                <w:i/>
                <w:szCs w:val="22"/>
                <w:lang w:eastAsia="sv-SE"/>
              </w:rPr>
            </w:pPr>
            <w:r w:rsidRPr="00EE6E73">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EE6E73" w:rsidRDefault="002A4990" w:rsidP="00A12BD9">
            <w:pPr>
              <w:pStyle w:val="TAL"/>
              <w:rPr>
                <w:lang w:eastAsia="sv-SE"/>
              </w:rPr>
            </w:pPr>
            <w:r w:rsidRPr="00EE6E73">
              <w:rPr>
                <w:lang w:eastAsia="sv-SE"/>
              </w:rPr>
              <w:t xml:space="preserve">The field is mandatory present if the number of actual transmitted SSBs determined according to </w:t>
            </w:r>
            <w:proofErr w:type="spellStart"/>
            <w:r w:rsidRPr="00EE6E73">
              <w:rPr>
                <w:i/>
                <w:lang w:eastAsia="sv-SE"/>
              </w:rPr>
              <w:t>ssb-PositionsInBurst</w:t>
            </w:r>
            <w:proofErr w:type="spellEnd"/>
            <w:r w:rsidRPr="00EE6E73">
              <w:rPr>
                <w:lang w:eastAsia="sv-SE"/>
              </w:rPr>
              <w:t xml:space="preserve"> in SIB1 is more than 1, and </w:t>
            </w:r>
            <w:proofErr w:type="spellStart"/>
            <w:r w:rsidRPr="00EE6E73">
              <w:rPr>
                <w:i/>
                <w:lang w:eastAsia="sv-SE"/>
              </w:rPr>
              <w:t>searchspaceMTCH</w:t>
            </w:r>
            <w:proofErr w:type="spellEnd"/>
            <w:r w:rsidRPr="00EE6E73">
              <w:rPr>
                <w:lang w:eastAsia="sv-SE"/>
              </w:rPr>
              <w:t xml:space="preserve"> is not set to zero (including the case where </w:t>
            </w:r>
            <w:proofErr w:type="spellStart"/>
            <w:r w:rsidRPr="00EE6E73">
              <w:rPr>
                <w:i/>
                <w:lang w:eastAsia="sv-SE"/>
              </w:rPr>
              <w:t>searchSpaceMTCH</w:t>
            </w:r>
            <w:proofErr w:type="spellEnd"/>
            <w:r w:rsidRPr="00EE6E73">
              <w:rPr>
                <w:lang w:eastAsia="sv-SE"/>
              </w:rPr>
              <w:t xml:space="preserve"> is absent and </w:t>
            </w:r>
            <w:proofErr w:type="spellStart"/>
            <w:r w:rsidRPr="00EE6E73">
              <w:rPr>
                <w:i/>
                <w:lang w:eastAsia="sv-SE"/>
              </w:rPr>
              <w:t>searchSpaceMCCH</w:t>
            </w:r>
            <w:proofErr w:type="spellEnd"/>
            <w:r w:rsidRPr="00EE6E73">
              <w:rPr>
                <w:lang w:eastAsia="sv-SE"/>
              </w:rPr>
              <w:t xml:space="preserve"> is not set to zero). Otherwise, it is absent, Need R.</w:t>
            </w:r>
          </w:p>
        </w:tc>
      </w:tr>
    </w:tbl>
    <w:p w14:paraId="1147F928" w14:textId="77777777" w:rsidR="002A4990" w:rsidRPr="00EE6E73" w:rsidRDefault="002A4990" w:rsidP="00807B1C">
      <w:pPr>
        <w:rPr>
          <w:rFonts w:eastAsiaTheme="minorEastAsia"/>
        </w:rPr>
      </w:pPr>
    </w:p>
    <w:p w14:paraId="3FF26A0B" w14:textId="77777777" w:rsidR="003D2E3C" w:rsidRPr="00EE6E73" w:rsidRDefault="003D2E3C" w:rsidP="003D2E3C">
      <w:pPr>
        <w:pStyle w:val="Heading4"/>
        <w:rPr>
          <w:i/>
        </w:rPr>
      </w:pPr>
      <w:bookmarkStart w:id="7152" w:name="_Toc193446652"/>
      <w:bookmarkStart w:id="7153" w:name="_Toc193452457"/>
      <w:bookmarkStart w:id="7154" w:name="_Toc193463731"/>
      <w:bookmarkStart w:id="7155" w:name="_Toc201296018"/>
      <w:bookmarkStart w:id="7156" w:name="MCCQCTEMPBM_00000732"/>
      <w:r w:rsidRPr="00EE6E73">
        <w:t>–</w:t>
      </w:r>
      <w:r w:rsidRPr="00EE6E73">
        <w:tab/>
      </w:r>
      <w:r w:rsidRPr="00EE6E73">
        <w:rPr>
          <w:i/>
        </w:rPr>
        <w:t>MBS-</w:t>
      </w:r>
      <w:proofErr w:type="spellStart"/>
      <w:r w:rsidRPr="00EE6E73">
        <w:rPr>
          <w:i/>
        </w:rPr>
        <w:t>SessionInfoListMulticast</w:t>
      </w:r>
      <w:bookmarkEnd w:id="7152"/>
      <w:bookmarkEnd w:id="7153"/>
      <w:bookmarkEnd w:id="7154"/>
      <w:bookmarkEnd w:id="7155"/>
      <w:proofErr w:type="spellEnd"/>
    </w:p>
    <w:bookmarkEnd w:id="7156"/>
    <w:p w14:paraId="51DAF59F" w14:textId="77777777" w:rsidR="003D2E3C" w:rsidRPr="00EE6E73" w:rsidRDefault="003D2E3C" w:rsidP="003D2E3C">
      <w:pPr>
        <w:rPr>
          <w:iCs/>
        </w:rPr>
      </w:pPr>
      <w:r w:rsidRPr="00EE6E73">
        <w:rPr>
          <w:iCs/>
        </w:rPr>
        <w:t xml:space="preserve">The IE </w:t>
      </w:r>
      <w:r w:rsidRPr="00EE6E73">
        <w:rPr>
          <w:i/>
        </w:rPr>
        <w:t>MBS-</w:t>
      </w:r>
      <w:proofErr w:type="spellStart"/>
      <w:r w:rsidRPr="00EE6E73">
        <w:rPr>
          <w:i/>
        </w:rPr>
        <w:t>SessionInfoListMulticast</w:t>
      </w:r>
      <w:proofErr w:type="spellEnd"/>
      <w:r w:rsidRPr="00EE6E73">
        <w:rPr>
          <w:iCs/>
        </w:rPr>
        <w:t xml:space="preserve"> provides </w:t>
      </w:r>
      <w:r w:rsidRPr="00EE6E73">
        <w:rPr>
          <w:rFonts w:ascii="Yu Mincho" w:hAnsi="Yu Mincho"/>
          <w:iCs/>
        </w:rPr>
        <w:t>a</w:t>
      </w:r>
      <w:r w:rsidRPr="00EE6E73">
        <w:rPr>
          <w:iCs/>
        </w:rPr>
        <w:t xml:space="preserve"> list of MBS multicast sessions transmitted via multicast MRB for RRC_INACTIVE UEs and, for each MBS multicast session, the associated G-RNTI and scheduling information.</w:t>
      </w:r>
    </w:p>
    <w:p w14:paraId="580DB57E" w14:textId="77777777" w:rsidR="003D2E3C" w:rsidRPr="00EE6E73" w:rsidRDefault="003D2E3C" w:rsidP="003D2E3C">
      <w:pPr>
        <w:pStyle w:val="TH"/>
        <w:rPr>
          <w:i/>
        </w:rPr>
      </w:pPr>
      <w:r w:rsidRPr="00EE6E73">
        <w:rPr>
          <w:i/>
        </w:rPr>
        <w:t>MBS-</w:t>
      </w:r>
      <w:proofErr w:type="spellStart"/>
      <w:r w:rsidRPr="00EE6E73">
        <w:rPr>
          <w:i/>
        </w:rPr>
        <w:t>SessionInfoListMulticast</w:t>
      </w:r>
      <w:proofErr w:type="spellEnd"/>
      <w:r w:rsidRPr="00EE6E73">
        <w:rPr>
          <w:iCs/>
        </w:rPr>
        <w:t xml:space="preserve"> information element</w:t>
      </w:r>
    </w:p>
    <w:p w14:paraId="20F88FB9" w14:textId="77777777" w:rsidR="003D2E3C" w:rsidRPr="00EE6E73" w:rsidRDefault="003D2E3C" w:rsidP="00EE6E73">
      <w:pPr>
        <w:pStyle w:val="PL"/>
        <w:rPr>
          <w:color w:val="808080"/>
        </w:rPr>
      </w:pPr>
      <w:r w:rsidRPr="00EE6E73">
        <w:rPr>
          <w:color w:val="808080"/>
        </w:rPr>
        <w:t>-- ASN1START</w:t>
      </w:r>
    </w:p>
    <w:p w14:paraId="7AAE63BA" w14:textId="77777777" w:rsidR="003D2E3C" w:rsidRPr="00EE6E73" w:rsidRDefault="003D2E3C" w:rsidP="00EE6E73">
      <w:pPr>
        <w:pStyle w:val="PL"/>
        <w:rPr>
          <w:color w:val="808080"/>
        </w:rPr>
      </w:pPr>
      <w:r w:rsidRPr="00EE6E73">
        <w:rPr>
          <w:color w:val="808080"/>
        </w:rPr>
        <w:t>-- TAG-MBS-SESSIONINFOLISTMULTICAST-START</w:t>
      </w:r>
    </w:p>
    <w:p w14:paraId="0F34C744" w14:textId="77777777" w:rsidR="003D2E3C" w:rsidRPr="00EE6E73" w:rsidRDefault="003D2E3C" w:rsidP="00EE6E73">
      <w:pPr>
        <w:pStyle w:val="PL"/>
      </w:pPr>
    </w:p>
    <w:p w14:paraId="76CD365E" w14:textId="77777777" w:rsidR="003D2E3C" w:rsidRPr="00EE6E73" w:rsidRDefault="003D2E3C" w:rsidP="00EE6E73">
      <w:pPr>
        <w:pStyle w:val="PL"/>
      </w:pPr>
      <w:r w:rsidRPr="00EE6E73">
        <w:t xml:space="preserve">MBS-SessionInfoListMulticast-r18 ::=      </w:t>
      </w:r>
      <w:r w:rsidRPr="00EE6E73">
        <w:rPr>
          <w:color w:val="993366"/>
        </w:rPr>
        <w:t>SEQUENCE</w:t>
      </w:r>
      <w:r w:rsidRPr="00EE6E73">
        <w:t xml:space="preserve"> (</w:t>
      </w:r>
      <w:r w:rsidRPr="00EE6E73">
        <w:rPr>
          <w:color w:val="993366"/>
        </w:rPr>
        <w:t>SIZE</w:t>
      </w:r>
      <w:r w:rsidRPr="00EE6E73">
        <w:t xml:space="preserve"> (1..maxNrofMBS-Session-r17))</w:t>
      </w:r>
      <w:r w:rsidRPr="00EE6E73">
        <w:rPr>
          <w:color w:val="993366"/>
        </w:rPr>
        <w:t xml:space="preserve"> OF</w:t>
      </w:r>
      <w:r w:rsidRPr="00EE6E73">
        <w:t xml:space="preserve"> MBS-SessionInfoMulticast-r18</w:t>
      </w:r>
    </w:p>
    <w:p w14:paraId="39ABBCF8" w14:textId="77777777" w:rsidR="003D2E3C" w:rsidRPr="00EE6E73" w:rsidRDefault="003D2E3C" w:rsidP="00EE6E73">
      <w:pPr>
        <w:pStyle w:val="PL"/>
      </w:pPr>
    </w:p>
    <w:p w14:paraId="0C7D43A6" w14:textId="77777777" w:rsidR="003D2E3C" w:rsidRPr="00EE6E73" w:rsidRDefault="003D2E3C" w:rsidP="00EE6E73">
      <w:pPr>
        <w:pStyle w:val="PL"/>
      </w:pPr>
      <w:r w:rsidRPr="00EE6E73">
        <w:t xml:space="preserve">MBS-SessionInfoMulticast-r18 ::=   </w:t>
      </w:r>
      <w:r w:rsidRPr="00EE6E73">
        <w:rPr>
          <w:color w:val="993366"/>
        </w:rPr>
        <w:t>SEQUENCE</w:t>
      </w:r>
      <w:r w:rsidRPr="00EE6E73">
        <w:t xml:space="preserve"> {</w:t>
      </w:r>
    </w:p>
    <w:p w14:paraId="3C98EAB5" w14:textId="77777777" w:rsidR="003D2E3C" w:rsidRPr="00EE6E73" w:rsidRDefault="003D2E3C" w:rsidP="00EE6E73">
      <w:pPr>
        <w:pStyle w:val="PL"/>
      </w:pPr>
      <w:r w:rsidRPr="00EE6E73">
        <w:t xml:space="preserve">    mbs-SessionId-r18                  TMGI-r17,</w:t>
      </w:r>
    </w:p>
    <w:p w14:paraId="5170EC75" w14:textId="77777777" w:rsidR="003D2E3C" w:rsidRPr="00EE6E73" w:rsidRDefault="003D2E3C" w:rsidP="00EE6E73">
      <w:pPr>
        <w:pStyle w:val="PL"/>
        <w:rPr>
          <w:color w:val="808080"/>
        </w:rPr>
      </w:pPr>
      <w:r w:rsidRPr="00EE6E73">
        <w:t xml:space="preserve">    g-RNTI-r18                         RNTI-Value                                   </w:t>
      </w:r>
      <w:r w:rsidRPr="00EE6E73">
        <w:rPr>
          <w:color w:val="993366"/>
        </w:rPr>
        <w:t>OPTIONAL</w:t>
      </w:r>
      <w:r w:rsidRPr="00EE6E73">
        <w:t xml:space="preserve">, </w:t>
      </w:r>
      <w:r w:rsidRPr="00EE6E73">
        <w:rPr>
          <w:color w:val="808080"/>
        </w:rPr>
        <w:t>-- Need R</w:t>
      </w:r>
    </w:p>
    <w:p w14:paraId="742C2203" w14:textId="77777777" w:rsidR="003D2E3C" w:rsidRPr="00EE6E73" w:rsidRDefault="003D2E3C" w:rsidP="00EE6E73">
      <w:pPr>
        <w:pStyle w:val="PL"/>
        <w:rPr>
          <w:color w:val="808080"/>
        </w:rPr>
      </w:pPr>
      <w:r w:rsidRPr="00EE6E73">
        <w:t xml:space="preserve">    mrb-ListMulticast-r18              </w:t>
      </w:r>
      <w:proofErr w:type="spellStart"/>
      <w:r w:rsidRPr="00EE6E73">
        <w:t>MRB-ListMulticast-r18</w:t>
      </w:r>
      <w:proofErr w:type="spellEnd"/>
      <w:r w:rsidRPr="00EE6E73">
        <w:t xml:space="preserve">                        </w:t>
      </w:r>
      <w:r w:rsidRPr="00EE6E73">
        <w:rPr>
          <w:color w:val="993366"/>
        </w:rPr>
        <w:t>OPTIONAL</w:t>
      </w:r>
      <w:r w:rsidRPr="00EE6E73">
        <w:t xml:space="preserve">, </w:t>
      </w:r>
      <w:r w:rsidRPr="00EE6E73">
        <w:rPr>
          <w:color w:val="808080"/>
        </w:rPr>
        <w:t>-- Need R</w:t>
      </w:r>
    </w:p>
    <w:p w14:paraId="5C21C14D" w14:textId="77777777" w:rsidR="003D2E3C" w:rsidRPr="00EE6E73" w:rsidRDefault="003D2E3C" w:rsidP="00EE6E73">
      <w:pPr>
        <w:pStyle w:val="PL"/>
        <w:rPr>
          <w:color w:val="808080"/>
        </w:rPr>
      </w:pPr>
      <w:r w:rsidRPr="00EE6E73">
        <w:t xml:space="preserve">    mtch-SchedulingInfo-r18            DRX-ConfigPTM-Index-r17                      </w:t>
      </w:r>
      <w:r w:rsidRPr="00EE6E73">
        <w:rPr>
          <w:color w:val="993366"/>
        </w:rPr>
        <w:t>OPTIONAL</w:t>
      </w:r>
      <w:r w:rsidRPr="00EE6E73">
        <w:t xml:space="preserve">, </w:t>
      </w:r>
      <w:r w:rsidRPr="00EE6E73">
        <w:rPr>
          <w:color w:val="808080"/>
        </w:rPr>
        <w:t>-- Need S</w:t>
      </w:r>
    </w:p>
    <w:p w14:paraId="16019CB0" w14:textId="77777777" w:rsidR="003D2E3C" w:rsidRPr="00EE6E73" w:rsidRDefault="003D2E3C" w:rsidP="00EE6E73">
      <w:pPr>
        <w:pStyle w:val="PL"/>
        <w:rPr>
          <w:color w:val="808080"/>
        </w:rPr>
      </w:pPr>
      <w:r w:rsidRPr="00EE6E73">
        <w:t xml:space="preserve">    mtch-NeighbourCell-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Pr="00EE6E73">
        <w:rPr>
          <w:color w:val="993366"/>
        </w:rPr>
        <w:t>OPTIONAL</w:t>
      </w:r>
      <w:r w:rsidRPr="00EE6E73">
        <w:t xml:space="preserve">, </w:t>
      </w:r>
      <w:r w:rsidRPr="00EE6E73">
        <w:rPr>
          <w:color w:val="808080"/>
        </w:rPr>
        <w:t>-- Need S</w:t>
      </w:r>
    </w:p>
    <w:p w14:paraId="56E4CD20" w14:textId="77777777" w:rsidR="003D2E3C" w:rsidRPr="00EE6E73" w:rsidRDefault="003D2E3C" w:rsidP="00EE6E73">
      <w:pPr>
        <w:pStyle w:val="PL"/>
        <w:rPr>
          <w:color w:val="808080"/>
        </w:rPr>
      </w:pPr>
      <w:r w:rsidRPr="00EE6E73">
        <w:t xml:space="preserve">    pdsch-ConfigIndex-r18              PDSCH-ConfigIndex-r17                        </w:t>
      </w:r>
      <w:r w:rsidRPr="00EE6E73">
        <w:rPr>
          <w:color w:val="993366"/>
        </w:rPr>
        <w:t>OPTIONAL</w:t>
      </w:r>
      <w:r w:rsidRPr="00EE6E73">
        <w:t xml:space="preserve">, </w:t>
      </w:r>
      <w:r w:rsidRPr="00EE6E73">
        <w:rPr>
          <w:color w:val="808080"/>
        </w:rPr>
        <w:t>-- Need S</w:t>
      </w:r>
    </w:p>
    <w:p w14:paraId="229E1F84" w14:textId="77777777" w:rsidR="003D2E3C" w:rsidRPr="00EE6E73" w:rsidRDefault="003D2E3C" w:rsidP="00EE6E73">
      <w:pPr>
        <w:pStyle w:val="PL"/>
        <w:rPr>
          <w:color w:val="808080"/>
        </w:rPr>
      </w:pPr>
      <w:r w:rsidRPr="00EE6E73">
        <w:t xml:space="preserve">    mtch-SSB-MappingWindowIndex-r18    MTCH-SSB-MappingWindowIndex-r17              </w:t>
      </w:r>
      <w:r w:rsidRPr="00EE6E73">
        <w:rPr>
          <w:color w:val="993366"/>
        </w:rPr>
        <w:t>OPTIONAL</w:t>
      </w:r>
      <w:r w:rsidRPr="00EE6E73">
        <w:t xml:space="preserve">, </w:t>
      </w:r>
      <w:r w:rsidRPr="00EE6E73">
        <w:rPr>
          <w:color w:val="808080"/>
        </w:rPr>
        <w:t>-- Cond MTCH-Mapping</w:t>
      </w:r>
    </w:p>
    <w:p w14:paraId="272BCB18" w14:textId="57EB2792" w:rsidR="003D2E3C" w:rsidRPr="00EE6E73" w:rsidRDefault="003D2E3C" w:rsidP="00EE6E73">
      <w:pPr>
        <w:pStyle w:val="PL"/>
        <w:rPr>
          <w:color w:val="808080"/>
        </w:rPr>
      </w:pPr>
      <w:r w:rsidRPr="00EE6E73">
        <w:t xml:space="preserve">    thresholdIndex-r18                 </w:t>
      </w:r>
      <w:r w:rsidRPr="00EE6E73">
        <w:rPr>
          <w:color w:val="993366"/>
        </w:rPr>
        <w:t>INTEGER</w:t>
      </w:r>
      <w:r w:rsidRPr="00EE6E73">
        <w:t xml:space="preserve"> (0..maxNrofThresholdMBS-</w:t>
      </w:r>
      <w:r w:rsidR="00CF52C0" w:rsidRPr="00EE6E73">
        <w:t>1-</w:t>
      </w:r>
      <w:r w:rsidRPr="00EE6E73">
        <w:t xml:space="preserve">r18)       </w:t>
      </w:r>
      <w:r w:rsidRPr="00EE6E73">
        <w:rPr>
          <w:color w:val="993366"/>
        </w:rPr>
        <w:t>OPTIONAL</w:t>
      </w:r>
      <w:r w:rsidRPr="00EE6E73">
        <w:t xml:space="preserve">, </w:t>
      </w:r>
      <w:r w:rsidRPr="00EE6E73">
        <w:rPr>
          <w:color w:val="808080"/>
        </w:rPr>
        <w:t>-- Need R</w:t>
      </w:r>
    </w:p>
    <w:p w14:paraId="561B1DC7" w14:textId="5C3C0A3E" w:rsidR="003D2E3C" w:rsidRPr="00EE6E73" w:rsidRDefault="003D2E3C" w:rsidP="00EE6E73">
      <w:pPr>
        <w:pStyle w:val="PL"/>
        <w:rPr>
          <w:color w:val="808080"/>
        </w:rPr>
      </w:pPr>
      <w:r w:rsidRPr="00EE6E73">
        <w:t xml:space="preserve">    pdcp-</w:t>
      </w:r>
      <w:r w:rsidR="00CF52C0" w:rsidRPr="00EE6E73">
        <w:t>Sync</w:t>
      </w:r>
      <w:r w:rsidRPr="00EE6E73">
        <w:t xml:space="preserve">Indicator-r18            </w:t>
      </w:r>
      <w:r w:rsidR="00CF52C0"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Cond </w:t>
      </w:r>
      <w:proofErr w:type="spellStart"/>
      <w:r w:rsidRPr="00EE6E73">
        <w:rPr>
          <w:color w:val="808080"/>
        </w:rPr>
        <w:t>RRCRelease</w:t>
      </w:r>
      <w:proofErr w:type="spellEnd"/>
    </w:p>
    <w:p w14:paraId="69522EC3" w14:textId="67A61567" w:rsidR="003D2E3C" w:rsidRPr="00EE6E73" w:rsidRDefault="003D2E3C" w:rsidP="00EE6E73">
      <w:pPr>
        <w:pStyle w:val="PL"/>
        <w:rPr>
          <w:color w:val="808080"/>
        </w:rPr>
      </w:pPr>
      <w:r w:rsidRPr="00EE6E73">
        <w:t xml:space="preserve">    stopMonitoringRNTI-r18             </w:t>
      </w:r>
      <w:r w:rsidRPr="00EE6E73">
        <w:rPr>
          <w:color w:val="993366"/>
        </w:rPr>
        <w:t>ENUMERATED</w:t>
      </w:r>
      <w:r w:rsidRPr="00EE6E73">
        <w:t xml:space="preserve"> {true}                            </w:t>
      </w:r>
      <w:r w:rsidRPr="00EE6E73">
        <w:rPr>
          <w:color w:val="993366"/>
        </w:rPr>
        <w:t>OPTIONAL</w:t>
      </w:r>
      <w:r w:rsidR="00CF52C0" w:rsidRPr="00EE6E73">
        <w:t>,</w:t>
      </w:r>
      <w:r w:rsidRPr="00EE6E73">
        <w:t xml:space="preserve"> </w:t>
      </w:r>
      <w:r w:rsidRPr="00EE6E73">
        <w:rPr>
          <w:color w:val="808080"/>
        </w:rPr>
        <w:t xml:space="preserve">-- </w:t>
      </w:r>
      <w:r w:rsidR="00CF52C0" w:rsidRPr="00EE6E73">
        <w:rPr>
          <w:color w:val="808080"/>
        </w:rPr>
        <w:t>Cond G-RNTI</w:t>
      </w:r>
    </w:p>
    <w:p w14:paraId="06586D90" w14:textId="77777777" w:rsidR="00CF52C0" w:rsidRPr="00EE6E73" w:rsidRDefault="00CF52C0" w:rsidP="00EE6E73">
      <w:pPr>
        <w:pStyle w:val="PL"/>
        <w:rPr>
          <w:rFonts w:eastAsia="DengXian"/>
        </w:rPr>
      </w:pPr>
      <w:r w:rsidRPr="00EE6E73">
        <w:t xml:space="preserve">    ...</w:t>
      </w:r>
    </w:p>
    <w:p w14:paraId="10D8D605" w14:textId="77777777" w:rsidR="003D2E3C" w:rsidRPr="00EE6E73" w:rsidRDefault="003D2E3C" w:rsidP="00EE6E73">
      <w:pPr>
        <w:pStyle w:val="PL"/>
      </w:pPr>
      <w:r w:rsidRPr="00EE6E73">
        <w:t>}</w:t>
      </w:r>
    </w:p>
    <w:p w14:paraId="699735DC" w14:textId="77777777" w:rsidR="003D2E3C" w:rsidRPr="00EE6E73" w:rsidRDefault="003D2E3C" w:rsidP="00EE6E73">
      <w:pPr>
        <w:pStyle w:val="PL"/>
      </w:pPr>
    </w:p>
    <w:p w14:paraId="68FA3407" w14:textId="499A9CFB" w:rsidR="003D2E3C" w:rsidRPr="00EE6E73" w:rsidRDefault="003D2E3C" w:rsidP="00EE6E73">
      <w:pPr>
        <w:pStyle w:val="PL"/>
      </w:pPr>
      <w:r w:rsidRPr="00EE6E73">
        <w:t xml:space="preserve">MRB-ListMulticast-r18 ::=          </w:t>
      </w:r>
      <w:r w:rsidRPr="00EE6E73">
        <w:rPr>
          <w:color w:val="993366"/>
        </w:rPr>
        <w:t>SEQUENCE</w:t>
      </w:r>
      <w:r w:rsidRPr="00EE6E73">
        <w:t xml:space="preserve"> (</w:t>
      </w:r>
      <w:r w:rsidRPr="00EE6E73">
        <w:rPr>
          <w:color w:val="993366"/>
        </w:rPr>
        <w:t>SIZE</w:t>
      </w:r>
      <w:r w:rsidRPr="00EE6E73">
        <w:t xml:space="preserve"> (1.. maxMRB-r17))</w:t>
      </w:r>
      <w:r w:rsidRPr="00EE6E73">
        <w:rPr>
          <w:color w:val="993366"/>
        </w:rPr>
        <w:t xml:space="preserve"> OF</w:t>
      </w:r>
      <w:r w:rsidRPr="00EE6E73">
        <w:t xml:space="preserve"> MRB-InfoMulticast-r18</w:t>
      </w:r>
    </w:p>
    <w:p w14:paraId="61AADB17" w14:textId="77777777" w:rsidR="003D2E3C" w:rsidRPr="00EE6E73" w:rsidRDefault="003D2E3C" w:rsidP="00EE6E73">
      <w:pPr>
        <w:pStyle w:val="PL"/>
      </w:pPr>
    </w:p>
    <w:p w14:paraId="72A3E66E" w14:textId="4CF99639" w:rsidR="003D2E3C" w:rsidRPr="00EE6E73" w:rsidRDefault="003D2E3C" w:rsidP="00EE6E73">
      <w:pPr>
        <w:pStyle w:val="PL"/>
      </w:pPr>
      <w:r w:rsidRPr="00EE6E73">
        <w:t xml:space="preserve">MRB-InfoMulticast-r18 ::=          </w:t>
      </w:r>
      <w:r w:rsidRPr="00EE6E73">
        <w:rPr>
          <w:color w:val="993366"/>
        </w:rPr>
        <w:t>SEQUENCE</w:t>
      </w:r>
      <w:r w:rsidRPr="00EE6E73">
        <w:t xml:space="preserve"> {</w:t>
      </w:r>
    </w:p>
    <w:p w14:paraId="14CC0B71" w14:textId="3D17BF29" w:rsidR="003D2E3C" w:rsidRPr="00EE6E73" w:rsidRDefault="003D2E3C" w:rsidP="00EE6E73">
      <w:pPr>
        <w:pStyle w:val="PL"/>
      </w:pPr>
      <w:r w:rsidRPr="00EE6E73">
        <w:t xml:space="preserve">    pdcp-Config-r18                    MRB-PDCP-ConfigMulticast-r18,</w:t>
      </w:r>
    </w:p>
    <w:p w14:paraId="72DF9CBA" w14:textId="42A4E3E4" w:rsidR="003D2E3C" w:rsidRPr="00EE6E73" w:rsidRDefault="003D2E3C" w:rsidP="00EE6E73">
      <w:pPr>
        <w:pStyle w:val="PL"/>
      </w:pPr>
      <w:r w:rsidRPr="00EE6E73">
        <w:t xml:space="preserve">    rlc-Config-r18                     MRB-RLC-ConfigMulticast-r18,</w:t>
      </w:r>
    </w:p>
    <w:p w14:paraId="078C91FF" w14:textId="77777777" w:rsidR="003D2E3C" w:rsidRPr="00EE6E73" w:rsidRDefault="003D2E3C" w:rsidP="00EE6E73">
      <w:pPr>
        <w:pStyle w:val="PL"/>
      </w:pPr>
      <w:r w:rsidRPr="00EE6E73">
        <w:t xml:space="preserve">    ...</w:t>
      </w:r>
    </w:p>
    <w:p w14:paraId="36C99205" w14:textId="77777777" w:rsidR="003D2E3C" w:rsidRPr="00EE6E73" w:rsidRDefault="003D2E3C" w:rsidP="00EE6E73">
      <w:pPr>
        <w:pStyle w:val="PL"/>
      </w:pPr>
      <w:r w:rsidRPr="00EE6E73">
        <w:t>}</w:t>
      </w:r>
    </w:p>
    <w:p w14:paraId="6DF38E00" w14:textId="77777777" w:rsidR="003D2E3C" w:rsidRPr="00EE6E73" w:rsidRDefault="003D2E3C" w:rsidP="00EE6E73">
      <w:pPr>
        <w:pStyle w:val="PL"/>
      </w:pPr>
    </w:p>
    <w:p w14:paraId="339B7B14" w14:textId="642D6647" w:rsidR="003D2E3C" w:rsidRPr="00EE6E73" w:rsidRDefault="003D2E3C" w:rsidP="00EE6E73">
      <w:pPr>
        <w:pStyle w:val="PL"/>
      </w:pPr>
      <w:r w:rsidRPr="00EE6E73">
        <w:t xml:space="preserve">MRB-PDCP-ConfigMulticast-r18 ::=   </w:t>
      </w:r>
      <w:r w:rsidRPr="00EE6E73">
        <w:rPr>
          <w:color w:val="993366"/>
        </w:rPr>
        <w:t>SEQUENCE</w:t>
      </w:r>
      <w:r w:rsidRPr="00EE6E73">
        <w:t xml:space="preserve"> {</w:t>
      </w:r>
    </w:p>
    <w:p w14:paraId="6ECD8973" w14:textId="3ABD7782" w:rsidR="003D2E3C" w:rsidRPr="00EE6E73" w:rsidRDefault="003D2E3C" w:rsidP="00EE6E73">
      <w:pPr>
        <w:pStyle w:val="PL"/>
      </w:pPr>
      <w:r w:rsidRPr="00EE6E73">
        <w:t xml:space="preserve">    pdcp-SN-SizeDL-r18                 </w:t>
      </w:r>
      <w:r w:rsidRPr="00EE6E73">
        <w:rPr>
          <w:rFonts w:eastAsia="DengXian"/>
          <w:color w:val="993366"/>
        </w:rPr>
        <w:t>ENUMERATED</w:t>
      </w:r>
      <w:r w:rsidRPr="00EE6E73">
        <w:rPr>
          <w:rFonts w:eastAsia="DengXian"/>
        </w:rPr>
        <w:t xml:space="preserve"> {len12bits, len18bits},</w:t>
      </w:r>
    </w:p>
    <w:p w14:paraId="5E1F0327" w14:textId="09F89A23" w:rsidR="003D2E3C" w:rsidRPr="00EE6E73" w:rsidRDefault="003D2E3C" w:rsidP="00EE6E73">
      <w:pPr>
        <w:pStyle w:val="PL"/>
      </w:pPr>
      <w:r w:rsidRPr="00EE6E73">
        <w:t xml:space="preserve">    headerCompression-r18              </w:t>
      </w:r>
      <w:r w:rsidRPr="00EE6E73">
        <w:rPr>
          <w:color w:val="993366"/>
        </w:rPr>
        <w:t>CHOICE</w:t>
      </w:r>
      <w:r w:rsidRPr="00EE6E73">
        <w:t xml:space="preserve"> {</w:t>
      </w:r>
    </w:p>
    <w:p w14:paraId="66C8CB1A" w14:textId="5F8490AB" w:rsidR="003D2E3C" w:rsidRPr="00EE6E73" w:rsidRDefault="003D2E3C" w:rsidP="00EE6E73">
      <w:pPr>
        <w:pStyle w:val="PL"/>
      </w:pPr>
      <w:r w:rsidRPr="00EE6E73">
        <w:t xml:space="preserve">        </w:t>
      </w:r>
      <w:proofErr w:type="spellStart"/>
      <w:r w:rsidRPr="00EE6E73">
        <w:t>notUsed</w:t>
      </w:r>
      <w:proofErr w:type="spellEnd"/>
      <w:r w:rsidRPr="00EE6E73">
        <w:t xml:space="preserve">                            </w:t>
      </w:r>
      <w:r w:rsidRPr="00EE6E73">
        <w:rPr>
          <w:color w:val="993366"/>
        </w:rPr>
        <w:t>NULL</w:t>
      </w:r>
      <w:r w:rsidRPr="00EE6E73">
        <w:t>,</w:t>
      </w:r>
    </w:p>
    <w:p w14:paraId="40249FC7" w14:textId="7D8EFCA1" w:rsidR="003D2E3C" w:rsidRPr="00EE6E73" w:rsidRDefault="003D2E3C" w:rsidP="00EE6E73">
      <w:pPr>
        <w:pStyle w:val="PL"/>
      </w:pPr>
      <w:r w:rsidRPr="00EE6E73">
        <w:t xml:space="preserve">        </w:t>
      </w:r>
      <w:proofErr w:type="spellStart"/>
      <w:r w:rsidRPr="00EE6E73">
        <w:t>rohc</w:t>
      </w:r>
      <w:proofErr w:type="spellEnd"/>
      <w:r w:rsidRPr="00EE6E73">
        <w:t xml:space="preserve">                               </w:t>
      </w:r>
      <w:r w:rsidRPr="00EE6E73">
        <w:rPr>
          <w:color w:val="993366"/>
        </w:rPr>
        <w:t>SEQUENCE</w:t>
      </w:r>
      <w:r w:rsidRPr="00EE6E73">
        <w:t xml:space="preserve"> {</w:t>
      </w:r>
    </w:p>
    <w:p w14:paraId="58126E62" w14:textId="2118F20E" w:rsidR="003D2E3C" w:rsidRPr="00EE6E73" w:rsidRDefault="003D2E3C" w:rsidP="00EE6E73">
      <w:pPr>
        <w:pStyle w:val="PL"/>
      </w:pPr>
      <w:r w:rsidRPr="00EE6E73">
        <w:t xml:space="preserve">            maxCID-r18                         </w:t>
      </w:r>
      <w:r w:rsidRPr="00EE6E73">
        <w:rPr>
          <w:color w:val="993366"/>
        </w:rPr>
        <w:t>INTEGER</w:t>
      </w:r>
      <w:r w:rsidRPr="00EE6E73">
        <w:t xml:space="preserve"> (1..16)               DEFAULT 15,</w:t>
      </w:r>
    </w:p>
    <w:p w14:paraId="56217E51" w14:textId="17947DC8" w:rsidR="003D2E3C" w:rsidRPr="00EE6E73" w:rsidRDefault="003D2E3C" w:rsidP="00EE6E73">
      <w:pPr>
        <w:pStyle w:val="PL"/>
      </w:pPr>
      <w:r w:rsidRPr="00EE6E73">
        <w:t xml:space="preserve">            profiles-r18                       </w:t>
      </w:r>
      <w:r w:rsidRPr="00EE6E73">
        <w:rPr>
          <w:color w:val="993366"/>
        </w:rPr>
        <w:t>SEQUENCE</w:t>
      </w:r>
      <w:r w:rsidRPr="00EE6E73">
        <w:t xml:space="preserve"> {</w:t>
      </w:r>
    </w:p>
    <w:p w14:paraId="5DF7C5A9" w14:textId="35025625" w:rsidR="003D2E3C" w:rsidRPr="00EE6E73" w:rsidRDefault="003D2E3C" w:rsidP="00EE6E73">
      <w:pPr>
        <w:pStyle w:val="PL"/>
      </w:pPr>
      <w:r w:rsidRPr="00EE6E73">
        <w:t xml:space="preserve">                profile0x0000-r18                  </w:t>
      </w:r>
      <w:r w:rsidRPr="00EE6E73">
        <w:rPr>
          <w:color w:val="993366"/>
        </w:rPr>
        <w:t>BOOLEAN</w:t>
      </w:r>
      <w:r w:rsidRPr="00EE6E73">
        <w:t>,</w:t>
      </w:r>
    </w:p>
    <w:p w14:paraId="0566D53E" w14:textId="2F6543D4" w:rsidR="003D2E3C" w:rsidRPr="00EE6E73" w:rsidRDefault="003D2E3C" w:rsidP="00EE6E73">
      <w:pPr>
        <w:pStyle w:val="PL"/>
      </w:pPr>
      <w:r w:rsidRPr="00EE6E73">
        <w:t xml:space="preserve">                profile0x0001-r18                  </w:t>
      </w:r>
      <w:r w:rsidRPr="00EE6E73">
        <w:rPr>
          <w:color w:val="993366"/>
        </w:rPr>
        <w:t>BOOLEAN</w:t>
      </w:r>
      <w:r w:rsidRPr="00EE6E73">
        <w:t>,</w:t>
      </w:r>
    </w:p>
    <w:p w14:paraId="550F4DC4" w14:textId="0D180388" w:rsidR="003D2E3C" w:rsidRPr="00EE6E73" w:rsidRDefault="003D2E3C" w:rsidP="00EE6E73">
      <w:pPr>
        <w:pStyle w:val="PL"/>
      </w:pPr>
      <w:r w:rsidRPr="00EE6E73">
        <w:lastRenderedPageBreak/>
        <w:t xml:space="preserve">                profile0x0002-r18                  </w:t>
      </w:r>
      <w:r w:rsidRPr="00EE6E73">
        <w:rPr>
          <w:color w:val="993366"/>
        </w:rPr>
        <w:t>BOOLEAN</w:t>
      </w:r>
    </w:p>
    <w:p w14:paraId="4727326B" w14:textId="77777777" w:rsidR="003D2E3C" w:rsidRPr="00EE6E73" w:rsidRDefault="003D2E3C" w:rsidP="00EE6E73">
      <w:pPr>
        <w:pStyle w:val="PL"/>
      </w:pPr>
      <w:r w:rsidRPr="00EE6E73">
        <w:t xml:space="preserve">           }</w:t>
      </w:r>
    </w:p>
    <w:p w14:paraId="45C60105" w14:textId="77777777" w:rsidR="003D2E3C" w:rsidRPr="00EE6E73" w:rsidRDefault="003D2E3C" w:rsidP="00EE6E73">
      <w:pPr>
        <w:pStyle w:val="PL"/>
      </w:pPr>
      <w:r w:rsidRPr="00EE6E73">
        <w:t xml:space="preserve">        }</w:t>
      </w:r>
    </w:p>
    <w:p w14:paraId="582207F6" w14:textId="77777777" w:rsidR="003D2E3C" w:rsidRPr="00EE6E73" w:rsidRDefault="003D2E3C" w:rsidP="00EE6E73">
      <w:pPr>
        <w:pStyle w:val="PL"/>
      </w:pPr>
      <w:r w:rsidRPr="00EE6E73">
        <w:t xml:space="preserve">    },</w:t>
      </w:r>
    </w:p>
    <w:p w14:paraId="2C985ED5" w14:textId="1E254FCF" w:rsidR="003D2E3C" w:rsidRPr="00EE6E73" w:rsidRDefault="003D2E3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R</w:t>
      </w:r>
    </w:p>
    <w:p w14:paraId="6C7ACB85" w14:textId="77777777" w:rsidR="003D2E3C" w:rsidRPr="00EE6E73" w:rsidRDefault="003D2E3C" w:rsidP="00EE6E73">
      <w:pPr>
        <w:pStyle w:val="PL"/>
      </w:pPr>
      <w:r w:rsidRPr="00EE6E73">
        <w:t>}</w:t>
      </w:r>
    </w:p>
    <w:p w14:paraId="3DDEABB9" w14:textId="77777777" w:rsidR="003D2E3C" w:rsidRPr="00EE6E73" w:rsidRDefault="003D2E3C" w:rsidP="00EE6E73">
      <w:pPr>
        <w:pStyle w:val="PL"/>
      </w:pPr>
    </w:p>
    <w:p w14:paraId="226E9C2B" w14:textId="23DBE523" w:rsidR="003D2E3C" w:rsidRPr="00EE6E73" w:rsidRDefault="003D2E3C" w:rsidP="00EE6E73">
      <w:pPr>
        <w:pStyle w:val="PL"/>
      </w:pPr>
      <w:r w:rsidRPr="00EE6E73">
        <w:t xml:space="preserve">MRB-RLC-ConfigMulticast-r18 ::=    </w:t>
      </w:r>
      <w:r w:rsidRPr="00EE6E73">
        <w:rPr>
          <w:color w:val="993366"/>
        </w:rPr>
        <w:t>SEQUENCE</w:t>
      </w:r>
      <w:r w:rsidRPr="00EE6E73">
        <w:t xml:space="preserve"> {</w:t>
      </w:r>
    </w:p>
    <w:p w14:paraId="0869EDCC" w14:textId="761D1662" w:rsidR="003D2E3C" w:rsidRPr="00EE6E73" w:rsidRDefault="003D2E3C" w:rsidP="00EE6E73">
      <w:pPr>
        <w:pStyle w:val="PL"/>
      </w:pPr>
      <w:r w:rsidRPr="00EE6E73">
        <w:t xml:space="preserve">    logicalChannelIdentity-r18         </w:t>
      </w:r>
      <w:r w:rsidRPr="00EE6E73">
        <w:rPr>
          <w:color w:val="993366"/>
        </w:rPr>
        <w:t>CHOICE</w:t>
      </w:r>
      <w:r w:rsidRPr="00EE6E73">
        <w:t xml:space="preserve"> {</w:t>
      </w:r>
    </w:p>
    <w:p w14:paraId="62D46C38" w14:textId="42D03F5B" w:rsidR="003D2E3C" w:rsidRPr="00EE6E73" w:rsidRDefault="003D2E3C" w:rsidP="00EE6E73">
      <w:pPr>
        <w:pStyle w:val="PL"/>
      </w:pPr>
      <w:r w:rsidRPr="00EE6E73">
        <w:t xml:space="preserve">        logicalChannelIdentitymulticast-r18 </w:t>
      </w:r>
      <w:proofErr w:type="spellStart"/>
      <w:r w:rsidRPr="00EE6E73">
        <w:t>LogicalChannelIdentity</w:t>
      </w:r>
      <w:proofErr w:type="spellEnd"/>
      <w:r w:rsidRPr="00EE6E73">
        <w:t>,</w:t>
      </w:r>
    </w:p>
    <w:p w14:paraId="0A489AA1" w14:textId="2690B6CC" w:rsidR="003D2E3C" w:rsidRPr="00EE6E73" w:rsidRDefault="003D2E3C" w:rsidP="00EE6E73">
      <w:pPr>
        <w:pStyle w:val="PL"/>
      </w:pPr>
      <w:r w:rsidRPr="00EE6E73">
        <w:t xml:space="preserve">        logicalChannelIdentityExt-r18       LogicalChannelIdentityExt-r17</w:t>
      </w:r>
    </w:p>
    <w:p w14:paraId="1E60D6C0" w14:textId="77777777" w:rsidR="003D2E3C" w:rsidRPr="00EE6E73" w:rsidRDefault="003D2E3C" w:rsidP="00EE6E73">
      <w:pPr>
        <w:pStyle w:val="PL"/>
      </w:pPr>
      <w:r w:rsidRPr="00EE6E73">
        <w:t xml:space="preserve">    },</w:t>
      </w:r>
    </w:p>
    <w:p w14:paraId="617E9810" w14:textId="77777777" w:rsidR="00B4120F" w:rsidRPr="00EE6E73" w:rsidRDefault="003D2E3C" w:rsidP="00EE6E73">
      <w:pPr>
        <w:pStyle w:val="PL"/>
      </w:pPr>
      <w:r w:rsidRPr="00EE6E73">
        <w:t xml:space="preserve">    sn-FieldLength-r18                 </w:t>
      </w:r>
      <w:r w:rsidRPr="00EE6E73">
        <w:rPr>
          <w:color w:val="993366"/>
        </w:rPr>
        <w:t>ENUMERATED</w:t>
      </w:r>
      <w:r w:rsidRPr="00EE6E73">
        <w:t xml:space="preserve"> {size6, size12},</w:t>
      </w:r>
    </w:p>
    <w:p w14:paraId="25DCFE51" w14:textId="509C9360" w:rsidR="003D2E3C" w:rsidRPr="00EE6E73" w:rsidRDefault="003D2E3C" w:rsidP="00EE6E73">
      <w:pPr>
        <w:pStyle w:val="PL"/>
        <w:rPr>
          <w:color w:val="808080"/>
        </w:rPr>
      </w:pPr>
      <w:r w:rsidRPr="00EE6E73">
        <w:t xml:space="preserve">    t-Reassembly-r18                   T-Reassembly                                 </w:t>
      </w:r>
      <w:r w:rsidRPr="00EE6E73">
        <w:rPr>
          <w:color w:val="993366"/>
        </w:rPr>
        <w:t>OPTIONAL</w:t>
      </w:r>
      <w:r w:rsidRPr="00EE6E73">
        <w:t xml:space="preserve">  </w:t>
      </w:r>
      <w:r w:rsidRPr="00EE6E73">
        <w:rPr>
          <w:color w:val="808080"/>
        </w:rPr>
        <w:t>-- Need R</w:t>
      </w:r>
    </w:p>
    <w:p w14:paraId="2A153ED8" w14:textId="77777777" w:rsidR="003D2E3C" w:rsidRPr="00EE6E73" w:rsidRDefault="003D2E3C" w:rsidP="00EE6E73">
      <w:pPr>
        <w:pStyle w:val="PL"/>
      </w:pPr>
      <w:r w:rsidRPr="00EE6E73">
        <w:t>}</w:t>
      </w:r>
    </w:p>
    <w:p w14:paraId="0C18C102" w14:textId="77777777" w:rsidR="003D2E3C" w:rsidRPr="00EE6E73" w:rsidRDefault="003D2E3C" w:rsidP="00EE6E73">
      <w:pPr>
        <w:pStyle w:val="PL"/>
      </w:pPr>
    </w:p>
    <w:p w14:paraId="2CB129B8" w14:textId="77777777" w:rsidR="003D2E3C" w:rsidRPr="00EE6E73" w:rsidRDefault="003D2E3C" w:rsidP="00EE6E73">
      <w:pPr>
        <w:pStyle w:val="PL"/>
        <w:rPr>
          <w:color w:val="808080"/>
        </w:rPr>
      </w:pPr>
      <w:r w:rsidRPr="00EE6E73">
        <w:rPr>
          <w:color w:val="808080"/>
        </w:rPr>
        <w:t>-- TAG-MBS-SESSIONINFOLISTMULTICAST-STOP</w:t>
      </w:r>
    </w:p>
    <w:p w14:paraId="239A2FF8" w14:textId="77777777" w:rsidR="003D2E3C" w:rsidRPr="00EE6E73" w:rsidRDefault="003D2E3C" w:rsidP="00EE6E73">
      <w:pPr>
        <w:pStyle w:val="PL"/>
        <w:rPr>
          <w:color w:val="808080"/>
        </w:rPr>
      </w:pPr>
      <w:r w:rsidRPr="00EE6E73">
        <w:rPr>
          <w:color w:val="808080"/>
        </w:rPr>
        <w:t>-- ASN1STOP</w:t>
      </w:r>
    </w:p>
    <w:p w14:paraId="6D2EF271" w14:textId="77777777" w:rsidR="003D2E3C" w:rsidRPr="00EE6E73"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EE6E73" w:rsidRDefault="003D2E3C" w:rsidP="00B4120F">
            <w:pPr>
              <w:pStyle w:val="TAH"/>
              <w:rPr>
                <w:lang w:eastAsia="sv-SE"/>
              </w:rPr>
            </w:pPr>
            <w:r w:rsidRPr="00EE6E73">
              <w:rPr>
                <w:i/>
                <w:iCs/>
              </w:rPr>
              <w:lastRenderedPageBreak/>
              <w:t>MBS-</w:t>
            </w:r>
            <w:proofErr w:type="spellStart"/>
            <w:r w:rsidRPr="00EE6E73">
              <w:rPr>
                <w:i/>
                <w:iCs/>
              </w:rPr>
              <w:t>SessionInfoListMulticast</w:t>
            </w:r>
            <w:proofErr w:type="spellEnd"/>
            <w:r w:rsidRPr="00EE6E73">
              <w:t xml:space="preserve"> </w:t>
            </w:r>
            <w:r w:rsidRPr="00EE6E73">
              <w:rPr>
                <w:lang w:eastAsia="sv-SE"/>
              </w:rPr>
              <w:t>field descriptions</w:t>
            </w:r>
          </w:p>
        </w:tc>
      </w:tr>
      <w:tr w:rsidR="004112C8" w:rsidRPr="00EE6E73"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EE6E73" w:rsidRDefault="003D2E3C" w:rsidP="00B4120F">
            <w:pPr>
              <w:pStyle w:val="TAL"/>
              <w:rPr>
                <w:b/>
                <w:bCs/>
                <w:i/>
                <w:iCs/>
                <w:lang w:eastAsia="en-GB"/>
              </w:rPr>
            </w:pPr>
            <w:r w:rsidRPr="00EE6E73">
              <w:rPr>
                <w:b/>
                <w:bCs/>
                <w:i/>
                <w:iCs/>
                <w:lang w:eastAsia="en-GB"/>
              </w:rPr>
              <w:t>g-RNTI</w:t>
            </w:r>
          </w:p>
          <w:p w14:paraId="45ACE602" w14:textId="77777777" w:rsidR="003D2E3C" w:rsidRPr="00EE6E73" w:rsidRDefault="003D2E3C" w:rsidP="00B4120F">
            <w:pPr>
              <w:pStyle w:val="TAL"/>
              <w:rPr>
                <w:lang w:eastAsia="en-GB"/>
              </w:rPr>
            </w:pPr>
            <w:r w:rsidRPr="00EE6E73">
              <w:rPr>
                <w:lang w:eastAsia="en-GB"/>
              </w:rPr>
              <w:t xml:space="preserve">G-RNTI used to </w:t>
            </w:r>
            <w:r w:rsidRPr="00EE6E73">
              <w:t>scramble</w:t>
            </w:r>
            <w:r w:rsidRPr="00EE6E73">
              <w:rPr>
                <w:lang w:eastAsia="en-GB"/>
              </w:rPr>
              <w:t xml:space="preserve"> the scheduling and transmission of multicast MTCH. </w:t>
            </w:r>
          </w:p>
        </w:tc>
      </w:tr>
      <w:tr w:rsidR="004112C8" w:rsidRPr="00EE6E73"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EE6E73" w:rsidRDefault="003D2E3C" w:rsidP="00B4120F">
            <w:pPr>
              <w:pStyle w:val="TAL"/>
              <w:rPr>
                <w:b/>
                <w:bCs/>
                <w:i/>
                <w:iCs/>
                <w:lang w:eastAsia="en-GB"/>
              </w:rPr>
            </w:pPr>
            <w:proofErr w:type="spellStart"/>
            <w:r w:rsidRPr="00EE6E73">
              <w:rPr>
                <w:b/>
                <w:bCs/>
                <w:i/>
                <w:iCs/>
                <w:lang w:eastAsia="en-GB"/>
              </w:rPr>
              <w:t>mbs-SessionId</w:t>
            </w:r>
            <w:proofErr w:type="spellEnd"/>
          </w:p>
          <w:p w14:paraId="12F51D5F" w14:textId="77777777" w:rsidR="003D2E3C" w:rsidRPr="00EE6E73" w:rsidRDefault="003D2E3C" w:rsidP="00B4120F">
            <w:pPr>
              <w:pStyle w:val="TAL"/>
              <w:rPr>
                <w:lang w:eastAsia="en-GB"/>
              </w:rPr>
            </w:pPr>
            <w:r w:rsidRPr="00EE6E73">
              <w:rPr>
                <w:lang w:eastAsia="en-GB"/>
              </w:rPr>
              <w:t>Indicates an identifier of the MBS session to be received by the UE in RRC_INACTIVE.</w:t>
            </w:r>
          </w:p>
        </w:tc>
      </w:tr>
      <w:tr w:rsidR="004112C8" w:rsidRPr="00EE6E73"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EE6E73" w:rsidRDefault="003D2E3C" w:rsidP="00B4120F">
            <w:pPr>
              <w:pStyle w:val="TAL"/>
              <w:rPr>
                <w:b/>
                <w:bCs/>
                <w:i/>
                <w:lang w:eastAsia="en-GB"/>
              </w:rPr>
            </w:pPr>
            <w:proofErr w:type="spellStart"/>
            <w:r w:rsidRPr="00EE6E73">
              <w:rPr>
                <w:b/>
                <w:bCs/>
                <w:i/>
                <w:lang w:eastAsia="en-GB"/>
              </w:rPr>
              <w:t>mrb-</w:t>
            </w:r>
            <w:r w:rsidR="00CF52C0" w:rsidRPr="00EE6E73">
              <w:rPr>
                <w:b/>
                <w:bCs/>
                <w:i/>
                <w:lang w:eastAsia="en-GB"/>
              </w:rPr>
              <w:t>ListMulticast</w:t>
            </w:r>
            <w:proofErr w:type="spellEnd"/>
          </w:p>
          <w:p w14:paraId="544F23AB" w14:textId="77777777" w:rsidR="003D2E3C" w:rsidRPr="00EE6E73" w:rsidRDefault="003D2E3C" w:rsidP="00B4120F">
            <w:pPr>
              <w:pStyle w:val="TAL"/>
              <w:rPr>
                <w:lang w:eastAsia="en-GB"/>
              </w:rPr>
            </w:pPr>
            <w:r w:rsidRPr="00EE6E73">
              <w:rPr>
                <w:lang w:eastAsia="en-GB"/>
              </w:rPr>
              <w:t>A list of multicast MRBs to which the associated MBS multicast session is mapped to.</w:t>
            </w:r>
          </w:p>
        </w:tc>
      </w:tr>
      <w:tr w:rsidR="004112C8" w:rsidRPr="00EE6E73"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EE6E73" w:rsidRDefault="003D2E3C" w:rsidP="00B4120F">
            <w:pPr>
              <w:pStyle w:val="TAL"/>
              <w:rPr>
                <w:b/>
                <w:bCs/>
                <w:i/>
                <w:iCs/>
              </w:rPr>
            </w:pPr>
            <w:proofErr w:type="spellStart"/>
            <w:r w:rsidRPr="00EE6E73">
              <w:rPr>
                <w:b/>
                <w:bCs/>
                <w:i/>
                <w:iCs/>
              </w:rPr>
              <w:t>mtch-</w:t>
            </w:r>
            <w:r w:rsidR="00CF52C0" w:rsidRPr="00EE6E73">
              <w:rPr>
                <w:b/>
                <w:bCs/>
                <w:i/>
                <w:iCs/>
                <w:lang w:eastAsia="en-GB"/>
              </w:rPr>
              <w:t>NeighbourCell</w:t>
            </w:r>
            <w:proofErr w:type="spellEnd"/>
          </w:p>
          <w:p w14:paraId="408784D0" w14:textId="77777777" w:rsidR="003D2E3C" w:rsidRPr="00EE6E73" w:rsidRDefault="003D2E3C" w:rsidP="00B4120F">
            <w:pPr>
              <w:pStyle w:val="TAL"/>
              <w:rPr>
                <w:iCs/>
                <w:lang w:eastAsia="en-GB"/>
              </w:rPr>
            </w:pPr>
            <w:r w:rsidRPr="00EE6E73">
              <w:t>Indicates neighbour cells which provide this service on MTCH for RRC_INACTIVE. The first bit is set to 1 if the service is provided on MTCH in the first cell in</w:t>
            </w:r>
            <w:r w:rsidRPr="00EE6E73">
              <w:rPr>
                <w:i/>
                <w:iCs/>
              </w:rPr>
              <w:t xml:space="preserve"> </w:t>
            </w:r>
            <w:proofErr w:type="spellStart"/>
            <w:r w:rsidRPr="00EE6E73">
              <w:rPr>
                <w:i/>
                <w:iCs/>
              </w:rPr>
              <w:t>mbs-NeighbourCellList</w:t>
            </w:r>
            <w:proofErr w:type="spellEnd"/>
            <w:r w:rsidRPr="00EE6E73">
              <w:t xml:space="preserve">, otherwise it is set to 0. The second bit is set to 1 if the service is provided on MTCH in the second cell in </w:t>
            </w:r>
            <w:proofErr w:type="spellStart"/>
            <w:r w:rsidRPr="00EE6E73">
              <w:rPr>
                <w:i/>
                <w:iCs/>
              </w:rPr>
              <w:t>mbs-NeighbourCellList</w:t>
            </w:r>
            <w:proofErr w:type="spellEnd"/>
            <w:r w:rsidRPr="00EE6E73">
              <w:t xml:space="preserve">, and so on. If the service is not available in any neighbouring cell and </w:t>
            </w:r>
            <w:proofErr w:type="spellStart"/>
            <w:r w:rsidRPr="00EE6E73">
              <w:rPr>
                <w:i/>
                <w:iCs/>
              </w:rPr>
              <w:t>mbs-NeighbourCellList</w:t>
            </w:r>
            <w:proofErr w:type="spellEnd"/>
            <w:r w:rsidRPr="00EE6E73">
              <w:t xml:space="preserve"> is signalled, the network sets all bits in this field to 0. The field is absent when </w:t>
            </w:r>
            <w:proofErr w:type="spellStart"/>
            <w:r w:rsidRPr="00EE6E73">
              <w:rPr>
                <w:i/>
              </w:rPr>
              <w:t>mbs-NeighbourCellList</w:t>
            </w:r>
            <w:proofErr w:type="spellEnd"/>
            <w:r w:rsidRPr="00EE6E73">
              <w:t xml:space="preserve"> is absent or an empty </w:t>
            </w:r>
            <w:proofErr w:type="spellStart"/>
            <w:r w:rsidRPr="00EE6E73">
              <w:rPr>
                <w:i/>
              </w:rPr>
              <w:t>mbs-NeighbourCellList</w:t>
            </w:r>
            <w:proofErr w:type="spellEnd"/>
            <w:r w:rsidRPr="00EE6E73">
              <w:t xml:space="preserve"> is signalled.</w:t>
            </w:r>
            <w:r w:rsidRPr="00EE6E73">
              <w:rPr>
                <w:rFonts w:eastAsia="SimSun"/>
              </w:rPr>
              <w:t xml:space="preserve"> </w:t>
            </w:r>
            <w:r w:rsidRPr="00EE6E73">
              <w:t>If this field is absent</w:t>
            </w:r>
            <w:r w:rsidRPr="00EE6E73">
              <w:rPr>
                <w:rFonts w:eastAsia="SimSun"/>
              </w:rPr>
              <w:t xml:space="preserve"> when </w:t>
            </w:r>
            <w:proofErr w:type="spellStart"/>
            <w:r w:rsidRPr="00EE6E73">
              <w:rPr>
                <w:rFonts w:eastAsia="SimSun"/>
                <w:i/>
              </w:rPr>
              <w:t>mbs-NeighbourCellList</w:t>
            </w:r>
            <w:proofErr w:type="spellEnd"/>
            <w:r w:rsidRPr="00EE6E73">
              <w:rPr>
                <w:rFonts w:eastAsia="SimSun"/>
              </w:rPr>
              <w:t xml:space="preserve"> is absent or a non-empty </w:t>
            </w:r>
            <w:proofErr w:type="spellStart"/>
            <w:r w:rsidRPr="00EE6E73">
              <w:rPr>
                <w:rFonts w:eastAsia="SimSun"/>
                <w:i/>
              </w:rPr>
              <w:t>mbs-NeighbourCellList</w:t>
            </w:r>
            <w:proofErr w:type="spellEnd"/>
            <w:r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 If this field is absent and an empty </w:t>
            </w:r>
            <w:proofErr w:type="spellStart"/>
            <w:r w:rsidRPr="00EE6E73">
              <w:rPr>
                <w:i/>
                <w:lang w:eastAsia="en-GB"/>
              </w:rPr>
              <w:t>mbs-NeighbourCellList</w:t>
            </w:r>
            <w:proofErr w:type="spellEnd"/>
            <w:r w:rsidRPr="00EE6E73">
              <w:rPr>
                <w:lang w:eastAsia="en-GB"/>
              </w:rPr>
              <w:t xml:space="preserve"> is signalled, then the UE shall assume that MBS multicast services signalled in </w:t>
            </w:r>
            <w:proofErr w:type="spellStart"/>
            <w:r w:rsidRPr="00EE6E73">
              <w:rPr>
                <w:i/>
                <w:lang w:eastAsia="en-GB"/>
              </w:rPr>
              <w:t>mbs-SessionInfoListMulticast</w:t>
            </w:r>
            <w:proofErr w:type="spellEnd"/>
            <w:r w:rsidRPr="00EE6E73">
              <w:rPr>
                <w:lang w:eastAsia="en-GB"/>
              </w:rPr>
              <w:t xml:space="preserve"> in the </w:t>
            </w:r>
            <w:proofErr w:type="spellStart"/>
            <w:r w:rsidRPr="00EE6E73">
              <w:rPr>
                <w:i/>
                <w:lang w:eastAsia="en-GB"/>
              </w:rPr>
              <w:t>MBSMulticastConfiguration</w:t>
            </w:r>
            <w:proofErr w:type="spellEnd"/>
            <w:r w:rsidRPr="00EE6E73">
              <w:rPr>
                <w:lang w:eastAsia="en-GB"/>
              </w:rPr>
              <w:t xml:space="preserve"> message are not provided in any neighbour cell.</w:t>
            </w:r>
          </w:p>
        </w:tc>
      </w:tr>
      <w:tr w:rsidR="004112C8" w:rsidRPr="00EE6E73"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EE6E73" w:rsidRDefault="003D2E3C" w:rsidP="00B4120F">
            <w:pPr>
              <w:pStyle w:val="TAL"/>
              <w:rPr>
                <w:b/>
                <w:bCs/>
                <w:i/>
                <w:lang w:eastAsia="en-GB"/>
              </w:rPr>
            </w:pPr>
            <w:proofErr w:type="spellStart"/>
            <w:r w:rsidRPr="00EE6E73">
              <w:rPr>
                <w:b/>
                <w:bCs/>
                <w:i/>
                <w:lang w:eastAsia="en-GB"/>
              </w:rPr>
              <w:t>mtch-</w:t>
            </w:r>
            <w:r w:rsidR="00CF52C0" w:rsidRPr="00EE6E73">
              <w:rPr>
                <w:b/>
                <w:bCs/>
                <w:i/>
                <w:lang w:eastAsia="en-GB"/>
              </w:rPr>
              <w:t>SchedulingInfo</w:t>
            </w:r>
            <w:proofErr w:type="spellEnd"/>
          </w:p>
          <w:p w14:paraId="1897115D" w14:textId="77777777" w:rsidR="003D2E3C" w:rsidRPr="00EE6E73" w:rsidRDefault="003D2E3C" w:rsidP="00B4120F">
            <w:pPr>
              <w:pStyle w:val="TAL"/>
              <w:rPr>
                <w:lang w:eastAsia="en-GB"/>
              </w:rPr>
            </w:pPr>
            <w:r w:rsidRPr="00EE6E73">
              <w:rPr>
                <w:rFonts w:cs="Arial"/>
                <w:szCs w:val="18"/>
                <w:lang w:eastAsia="en-GB"/>
              </w:rPr>
              <w:t>Indicates the index of DRX configuration entry in</w:t>
            </w:r>
            <w:r w:rsidRPr="00EE6E73">
              <w:rPr>
                <w:rFonts w:cs="Arial"/>
                <w:szCs w:val="18"/>
                <w:lang w:eastAsia="sv-SE"/>
              </w:rPr>
              <w:t xml:space="preserve"> </w:t>
            </w:r>
            <w:proofErr w:type="spellStart"/>
            <w:r w:rsidRPr="00EE6E73">
              <w:rPr>
                <w:rFonts w:cs="Arial"/>
                <w:i/>
                <w:iCs/>
                <w:szCs w:val="18"/>
                <w:lang w:eastAsia="sv-SE"/>
              </w:rPr>
              <w:t>drx</w:t>
            </w:r>
            <w:proofErr w:type="spellEnd"/>
            <w:r w:rsidRPr="00EE6E73">
              <w:rPr>
                <w:rFonts w:cs="Arial"/>
                <w:i/>
                <w:iCs/>
                <w:szCs w:val="18"/>
                <w:lang w:eastAsia="sv-SE"/>
              </w:rPr>
              <w:t>-</w:t>
            </w:r>
            <w:proofErr w:type="spellStart"/>
            <w:r w:rsidRPr="00EE6E73">
              <w:rPr>
                <w:rFonts w:cs="Arial"/>
                <w:i/>
                <w:iCs/>
                <w:szCs w:val="18"/>
                <w:lang w:eastAsia="sv-SE"/>
              </w:rPr>
              <w:t>ConfigPTM</w:t>
            </w:r>
            <w:proofErr w:type="spellEnd"/>
            <w:r w:rsidRPr="00EE6E73">
              <w:rPr>
                <w:rFonts w:cs="Arial"/>
                <w:i/>
                <w:iCs/>
                <w:szCs w:val="18"/>
                <w:lang w:eastAsia="sv-SE"/>
              </w:rPr>
              <w:t>-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proofErr w:type="spellStart"/>
            <w:r w:rsidRPr="00EE6E73">
              <w:rPr>
                <w:rFonts w:cs="Arial"/>
                <w:i/>
                <w:iCs/>
                <w:szCs w:val="18"/>
                <w:lang w:eastAsia="en-GB"/>
              </w:rPr>
              <w:t>drx</w:t>
            </w:r>
            <w:proofErr w:type="spellEnd"/>
            <w:r w:rsidRPr="00EE6E73">
              <w:rPr>
                <w:rFonts w:cs="Arial"/>
                <w:i/>
                <w:iCs/>
                <w:szCs w:val="18"/>
                <w:lang w:eastAsia="en-GB"/>
              </w:rPr>
              <w:t>-</w:t>
            </w:r>
            <w:proofErr w:type="spellStart"/>
            <w:r w:rsidRPr="00EE6E73">
              <w:rPr>
                <w:rFonts w:cs="Arial"/>
                <w:i/>
                <w:iCs/>
                <w:szCs w:val="18"/>
                <w:lang w:eastAsia="en-GB"/>
              </w:rPr>
              <w:t>ConfigPTM</w:t>
            </w:r>
            <w:proofErr w:type="spellEnd"/>
            <w:r w:rsidRPr="00EE6E73">
              <w:rPr>
                <w:rFonts w:cs="Arial"/>
                <w:i/>
                <w:iCs/>
                <w:szCs w:val="18"/>
                <w:lang w:eastAsia="en-GB"/>
              </w:rPr>
              <w:t>-List</w:t>
            </w:r>
            <w:r w:rsidRPr="00EE6E73">
              <w:rPr>
                <w:rFonts w:cs="Arial"/>
                <w:szCs w:val="18"/>
                <w:lang w:eastAsia="en-GB"/>
              </w:rPr>
              <w:t>, the value 1 corresponds to the second entry in</w:t>
            </w:r>
            <w:r w:rsidRPr="00EE6E73">
              <w:rPr>
                <w:rFonts w:cs="Arial"/>
                <w:szCs w:val="18"/>
                <w:lang w:eastAsia="sv-SE"/>
              </w:rPr>
              <w:t xml:space="preserve"> </w:t>
            </w:r>
            <w:proofErr w:type="spellStart"/>
            <w:r w:rsidRPr="00EE6E73">
              <w:rPr>
                <w:rFonts w:cs="Arial"/>
                <w:i/>
                <w:iCs/>
                <w:szCs w:val="18"/>
                <w:lang w:eastAsia="sv-SE"/>
              </w:rPr>
              <w:t>drx</w:t>
            </w:r>
            <w:proofErr w:type="spellEnd"/>
            <w:r w:rsidRPr="00EE6E73">
              <w:rPr>
                <w:rFonts w:cs="Arial"/>
                <w:i/>
                <w:iCs/>
                <w:szCs w:val="18"/>
                <w:lang w:eastAsia="sv-SE"/>
              </w:rPr>
              <w:t>-</w:t>
            </w:r>
            <w:proofErr w:type="spellStart"/>
            <w:r w:rsidRPr="00EE6E73">
              <w:rPr>
                <w:rFonts w:cs="Arial"/>
                <w:i/>
                <w:iCs/>
                <w:szCs w:val="18"/>
                <w:lang w:eastAsia="sv-SE"/>
              </w:rPr>
              <w:t>ConfigPTM</w:t>
            </w:r>
            <w:proofErr w:type="spellEnd"/>
            <w:r w:rsidRPr="00EE6E73">
              <w:rPr>
                <w:rFonts w:cs="Arial"/>
                <w:i/>
                <w:iCs/>
                <w:szCs w:val="18"/>
                <w:lang w:eastAsia="sv-SE"/>
              </w:rPr>
              <w:t>-List</w:t>
            </w:r>
            <w:r w:rsidRPr="00EE6E73">
              <w:rPr>
                <w:rFonts w:cs="Arial"/>
                <w:szCs w:val="18"/>
                <w:lang w:eastAsia="sv-SE"/>
              </w:rPr>
              <w:t xml:space="preserve"> and so on.</w:t>
            </w:r>
            <w:r w:rsidRPr="00EE6E73">
              <w:rPr>
                <w:rFonts w:cs="Arial"/>
                <w:szCs w:val="18"/>
                <w:lang w:eastAsia="en-GB"/>
              </w:rPr>
              <w:t xml:space="preserve"> In case </w:t>
            </w:r>
            <w:proofErr w:type="spellStart"/>
            <w:r w:rsidRPr="00EE6E73">
              <w:rPr>
                <w:rFonts w:cs="Arial"/>
                <w:i/>
                <w:iCs/>
                <w:szCs w:val="18"/>
                <w:lang w:eastAsia="en-GB"/>
              </w:rPr>
              <w:t>mtch-schedulingInfo</w:t>
            </w:r>
            <w:proofErr w:type="spellEnd"/>
            <w:r w:rsidRPr="00EE6E73">
              <w:rPr>
                <w:rFonts w:cs="Arial"/>
                <w:szCs w:val="18"/>
                <w:lang w:eastAsia="en-GB"/>
              </w:rPr>
              <w:t xml:space="preserve"> is absent for a G-RNTI (i.e. no PTM DRX), the UE shall monitor for PDCCH scrambled with G-RNTI in any slot according to the search space configured for MTCH.</w:t>
            </w:r>
          </w:p>
        </w:tc>
      </w:tr>
      <w:tr w:rsidR="004112C8" w:rsidRPr="00EE6E73"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EE6E73" w:rsidRDefault="003D2E3C" w:rsidP="00B4120F">
            <w:pPr>
              <w:pStyle w:val="TAL"/>
              <w:rPr>
                <w:b/>
                <w:bCs/>
                <w:i/>
                <w:lang w:eastAsia="en-GB"/>
              </w:rPr>
            </w:pPr>
            <w:proofErr w:type="spellStart"/>
            <w:r w:rsidRPr="00EE6E73">
              <w:rPr>
                <w:b/>
                <w:bCs/>
                <w:i/>
                <w:lang w:eastAsia="en-GB"/>
              </w:rPr>
              <w:t>mtch</w:t>
            </w:r>
            <w:proofErr w:type="spellEnd"/>
            <w:r w:rsidRPr="00EE6E73">
              <w:rPr>
                <w:b/>
                <w:bCs/>
                <w:i/>
                <w:lang w:eastAsia="en-GB"/>
              </w:rPr>
              <w:t>-SSB-</w:t>
            </w:r>
            <w:proofErr w:type="spellStart"/>
            <w:r w:rsidRPr="00EE6E73">
              <w:rPr>
                <w:b/>
                <w:bCs/>
                <w:i/>
                <w:lang w:eastAsia="en-GB"/>
              </w:rPr>
              <w:t>MappingWindowIndex</w:t>
            </w:r>
            <w:proofErr w:type="spellEnd"/>
          </w:p>
          <w:p w14:paraId="124A09A6" w14:textId="77777777" w:rsidR="003D2E3C" w:rsidRPr="00EE6E73" w:rsidRDefault="003D2E3C" w:rsidP="00B4120F">
            <w:pPr>
              <w:pStyle w:val="TAL"/>
              <w:rPr>
                <w:iCs/>
                <w:lang w:eastAsia="en-GB"/>
              </w:rPr>
            </w:pPr>
            <w:r w:rsidRPr="00EE6E73">
              <w:rPr>
                <w:iCs/>
                <w:lang w:eastAsia="en-GB"/>
              </w:rPr>
              <w:t xml:space="preserve">Indicates the index of </w:t>
            </w:r>
            <w:r w:rsidRPr="00EE6E73">
              <w:rPr>
                <w:i/>
              </w:rPr>
              <w:t>MTCH-SSB-</w:t>
            </w:r>
            <w:proofErr w:type="spellStart"/>
            <w:r w:rsidRPr="00EE6E73">
              <w:rPr>
                <w:i/>
              </w:rPr>
              <w:t>MappingWindowCycleOffset</w:t>
            </w:r>
            <w:proofErr w:type="spellEnd"/>
            <w:r w:rsidRPr="00EE6E73">
              <w:t xml:space="preserve"> configuration entry in </w:t>
            </w:r>
            <w:r w:rsidRPr="00EE6E73">
              <w:rPr>
                <w:i/>
                <w:iCs/>
              </w:rPr>
              <w:t>MTCH-SSB-MappingWindowList</w:t>
            </w:r>
            <w:r w:rsidRPr="00EE6E73">
              <w:t xml:space="preserve">. </w:t>
            </w:r>
            <w:r w:rsidRPr="00EE6E73">
              <w:rPr>
                <w:rFonts w:cs="Arial"/>
                <w:szCs w:val="18"/>
                <w:lang w:eastAsia="en-GB"/>
              </w:rPr>
              <w:t xml:space="preserve">The value 0 corresponds to the first entry in </w:t>
            </w:r>
            <w:r w:rsidRPr="00EE6E73">
              <w:rPr>
                <w:i/>
                <w:iCs/>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iCs/>
              </w:rPr>
              <w:t>MTCH-SSB-MappingWindowList</w:t>
            </w:r>
            <w:r w:rsidRPr="00EE6E73">
              <w:rPr>
                <w:rFonts w:cs="Arial"/>
                <w:szCs w:val="18"/>
                <w:lang w:eastAsia="sv-SE"/>
              </w:rPr>
              <w:t xml:space="preserve"> and so on. This field is set to the same value for all MBS sessions mapped to the same G-RNTI.</w:t>
            </w:r>
          </w:p>
        </w:tc>
      </w:tr>
      <w:tr w:rsidR="004112C8" w:rsidRPr="00EE6E73"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EE6E73" w:rsidRDefault="003D2E3C" w:rsidP="00B4120F">
            <w:pPr>
              <w:pStyle w:val="TAL"/>
              <w:rPr>
                <w:rFonts w:cs="Arial"/>
                <w:b/>
                <w:bCs/>
                <w:i/>
                <w:iCs/>
                <w:szCs w:val="18"/>
                <w:lang w:eastAsia="en-GB"/>
              </w:rPr>
            </w:pPr>
            <w:proofErr w:type="spellStart"/>
            <w:r w:rsidRPr="00EE6E73">
              <w:rPr>
                <w:rFonts w:cs="Arial"/>
                <w:b/>
                <w:bCs/>
                <w:i/>
                <w:iCs/>
                <w:szCs w:val="18"/>
                <w:lang w:eastAsia="en-GB"/>
              </w:rPr>
              <w:t>pdcp</w:t>
            </w:r>
            <w:proofErr w:type="spellEnd"/>
            <w:r w:rsidRPr="00EE6E73">
              <w:rPr>
                <w:rFonts w:cs="Arial"/>
                <w:b/>
                <w:bCs/>
                <w:i/>
                <w:iCs/>
                <w:szCs w:val="18"/>
                <w:lang w:eastAsia="en-GB"/>
              </w:rPr>
              <w:t>-SN-</w:t>
            </w:r>
            <w:proofErr w:type="spellStart"/>
            <w:r w:rsidRPr="00EE6E73">
              <w:rPr>
                <w:rFonts w:cs="Arial"/>
                <w:b/>
                <w:bCs/>
                <w:i/>
                <w:iCs/>
                <w:szCs w:val="18"/>
                <w:lang w:eastAsia="en-GB"/>
              </w:rPr>
              <w:t>SizeDL</w:t>
            </w:r>
            <w:proofErr w:type="spellEnd"/>
          </w:p>
          <w:p w14:paraId="0AD45BF8" w14:textId="77777777" w:rsidR="003D2E3C" w:rsidRPr="00EE6E73" w:rsidRDefault="003D2E3C" w:rsidP="00B4120F">
            <w:pPr>
              <w:pStyle w:val="TAL"/>
              <w:rPr>
                <w:iCs/>
                <w:lang w:eastAsia="en-GB"/>
              </w:rPr>
            </w:pPr>
            <w:r w:rsidRPr="00EE6E73">
              <w:rPr>
                <w:rFonts w:cs="Arial"/>
                <w:szCs w:val="18"/>
              </w:rPr>
              <w:t>Indicates PDCP sequence number size of 12 or 18 bits, as specified in TS 38.323 [5].</w:t>
            </w:r>
          </w:p>
        </w:tc>
      </w:tr>
      <w:tr w:rsidR="004112C8" w:rsidRPr="00EE6E73"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EE6E73" w:rsidRDefault="003D2E3C" w:rsidP="00B4120F">
            <w:pPr>
              <w:pStyle w:val="TAL"/>
              <w:rPr>
                <w:b/>
                <w:bCs/>
                <w:i/>
                <w:iCs/>
                <w:lang w:eastAsia="en-GB"/>
              </w:rPr>
            </w:pPr>
            <w:proofErr w:type="spellStart"/>
            <w:r w:rsidRPr="00EE6E73">
              <w:rPr>
                <w:b/>
                <w:bCs/>
                <w:i/>
                <w:iCs/>
                <w:lang w:eastAsia="en-GB"/>
              </w:rPr>
              <w:t>pdsch</w:t>
            </w:r>
            <w:r w:rsidR="00CF52C0" w:rsidRPr="00EE6E73">
              <w:rPr>
                <w:b/>
                <w:bCs/>
                <w:i/>
                <w:iCs/>
                <w:lang w:eastAsia="en-GB"/>
              </w:rPr>
              <w:t>-</w:t>
            </w:r>
            <w:r w:rsidRPr="00EE6E73">
              <w:rPr>
                <w:b/>
                <w:bCs/>
                <w:i/>
                <w:iCs/>
                <w:lang w:eastAsia="en-GB"/>
              </w:rPr>
              <w:t>ConfigIndex</w:t>
            </w:r>
            <w:proofErr w:type="spellEnd"/>
          </w:p>
          <w:p w14:paraId="6A677AC4" w14:textId="772E630D" w:rsidR="003D2E3C" w:rsidRPr="00EE6E73" w:rsidRDefault="003D2E3C" w:rsidP="00B4120F">
            <w:pPr>
              <w:pStyle w:val="TAL"/>
              <w:rPr>
                <w:lang w:eastAsia="en-GB"/>
              </w:rPr>
            </w:pPr>
            <w:r w:rsidRPr="00EE6E73">
              <w:t xml:space="preserve">Indicates the index of PDSCH configuration entry in </w:t>
            </w:r>
            <w:proofErr w:type="spellStart"/>
            <w:r w:rsidRPr="00EE6E73">
              <w:rPr>
                <w:i/>
                <w:iCs/>
              </w:rPr>
              <w:t>pdsch</w:t>
            </w:r>
            <w:r w:rsidR="00CF52C0" w:rsidRPr="00EE6E73">
              <w:rPr>
                <w:i/>
                <w:iCs/>
              </w:rPr>
              <w:t>-</w:t>
            </w:r>
            <w:r w:rsidRPr="00EE6E73">
              <w:rPr>
                <w:i/>
                <w:iCs/>
              </w:rPr>
              <w:t>ConfigList</w:t>
            </w:r>
            <w:proofErr w:type="spellEnd"/>
            <w:r w:rsidRPr="00EE6E73">
              <w:t xml:space="preserve"> for MTCH. Value 0 corresponds to the first entry in </w:t>
            </w:r>
            <w:proofErr w:type="spellStart"/>
            <w:r w:rsidRPr="00EE6E73">
              <w:rPr>
                <w:i/>
                <w:iCs/>
              </w:rPr>
              <w:t>pdsch</w:t>
            </w:r>
            <w:r w:rsidR="00CF52C0" w:rsidRPr="00EE6E73">
              <w:rPr>
                <w:i/>
                <w:iCs/>
              </w:rPr>
              <w:t>-</w:t>
            </w:r>
            <w:r w:rsidRPr="00EE6E73">
              <w:rPr>
                <w:i/>
                <w:iCs/>
              </w:rPr>
              <w:t>ConfigList</w:t>
            </w:r>
            <w:proofErr w:type="spellEnd"/>
            <w:r w:rsidRPr="00EE6E73">
              <w:t xml:space="preserve">, the value 1 corresponds to the second entry in </w:t>
            </w:r>
            <w:proofErr w:type="spellStart"/>
            <w:r w:rsidRPr="00EE6E73">
              <w:rPr>
                <w:i/>
                <w:iCs/>
              </w:rPr>
              <w:t>pdsch</w:t>
            </w:r>
            <w:r w:rsidR="00CF52C0" w:rsidRPr="00EE6E73">
              <w:rPr>
                <w:i/>
                <w:iCs/>
              </w:rPr>
              <w:t>-</w:t>
            </w:r>
            <w:r w:rsidRPr="00EE6E73">
              <w:rPr>
                <w:i/>
                <w:iCs/>
              </w:rPr>
              <w:t>ConfigList</w:t>
            </w:r>
            <w:proofErr w:type="spellEnd"/>
            <w:r w:rsidRPr="00EE6E73">
              <w:t xml:space="preserve"> and so on. When the field is absent the UE applies the first entry in </w:t>
            </w:r>
            <w:proofErr w:type="spellStart"/>
            <w:r w:rsidRPr="00EE6E73">
              <w:rPr>
                <w:i/>
                <w:iCs/>
              </w:rPr>
              <w:t>pdsch</w:t>
            </w:r>
            <w:r w:rsidR="00CF52C0" w:rsidRPr="00EE6E73">
              <w:rPr>
                <w:i/>
                <w:iCs/>
              </w:rPr>
              <w:t>-</w:t>
            </w:r>
            <w:r w:rsidRPr="00EE6E73">
              <w:rPr>
                <w:i/>
                <w:iCs/>
              </w:rPr>
              <w:t>ConfigList</w:t>
            </w:r>
            <w:proofErr w:type="spellEnd"/>
            <w:r w:rsidRPr="00EE6E73">
              <w:t xml:space="preserve"> for MTCH.</w:t>
            </w:r>
          </w:p>
        </w:tc>
      </w:tr>
      <w:tr w:rsidR="004112C8" w:rsidRPr="00EE6E73"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EE6E73" w:rsidRDefault="003D2E3C" w:rsidP="00B4120F">
            <w:pPr>
              <w:pStyle w:val="TAL"/>
              <w:rPr>
                <w:b/>
                <w:bCs/>
                <w:i/>
                <w:lang w:eastAsia="en-GB"/>
              </w:rPr>
            </w:pPr>
            <w:proofErr w:type="spellStart"/>
            <w:r w:rsidRPr="00EE6E73">
              <w:rPr>
                <w:b/>
                <w:bCs/>
                <w:i/>
                <w:lang w:eastAsia="en-GB"/>
              </w:rPr>
              <w:t>pdcp-S</w:t>
            </w:r>
            <w:r w:rsidR="00CF52C0" w:rsidRPr="00EE6E73">
              <w:rPr>
                <w:b/>
                <w:bCs/>
                <w:i/>
                <w:lang w:eastAsia="en-GB"/>
              </w:rPr>
              <w:t>yncI</w:t>
            </w:r>
            <w:r w:rsidRPr="00EE6E73">
              <w:rPr>
                <w:b/>
                <w:bCs/>
                <w:i/>
                <w:lang w:eastAsia="en-GB"/>
              </w:rPr>
              <w:t>ndicator</w:t>
            </w:r>
            <w:proofErr w:type="spellEnd"/>
          </w:p>
          <w:p w14:paraId="0C744712" w14:textId="77777777" w:rsidR="003D2E3C" w:rsidRPr="00EE6E73" w:rsidRDefault="003D2E3C" w:rsidP="00B4120F">
            <w:pPr>
              <w:pStyle w:val="TAL"/>
              <w:rPr>
                <w:iCs/>
                <w:lang w:eastAsia="en-GB"/>
              </w:rPr>
            </w:pPr>
            <w:r w:rsidRPr="00EE6E73">
              <w:rPr>
                <w:rFonts w:cs="Arial"/>
                <w:szCs w:val="18"/>
                <w:lang w:eastAsia="en-GB"/>
              </w:rPr>
              <w:t>Indicates the PDCP COUNT of the corresponding multicast session is synchronized in the RNA, i.e. the cell</w:t>
            </w:r>
            <w:r w:rsidRPr="00EE6E73">
              <w:rPr>
                <w:rFonts w:cs="Arial"/>
                <w:szCs w:val="18"/>
              </w:rPr>
              <w:t>s in the RNA</w:t>
            </w:r>
            <w:r w:rsidRPr="00EE6E73">
              <w:rPr>
                <w:rFonts w:cs="Arial"/>
                <w:szCs w:val="18"/>
                <w:lang w:eastAsia="en-GB"/>
              </w:rPr>
              <w:t xml:space="preserve"> follow a common QoS flow to MRB mapping rule and at the same time PDCP COUNT is set according to the MBS QoS Flow SN.</w:t>
            </w:r>
          </w:p>
        </w:tc>
      </w:tr>
      <w:tr w:rsidR="004112C8" w:rsidRPr="00EE6E73"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EE6E73" w:rsidRDefault="003D2E3C" w:rsidP="00B4120F">
            <w:pPr>
              <w:pStyle w:val="TAL"/>
              <w:rPr>
                <w:rFonts w:cs="Arial"/>
                <w:b/>
                <w:bCs/>
                <w:i/>
                <w:szCs w:val="18"/>
                <w:lang w:eastAsia="en-GB"/>
              </w:rPr>
            </w:pPr>
            <w:proofErr w:type="spellStart"/>
            <w:r w:rsidRPr="00EE6E73">
              <w:rPr>
                <w:rFonts w:cs="Arial"/>
                <w:b/>
                <w:bCs/>
                <w:i/>
                <w:szCs w:val="18"/>
                <w:lang w:eastAsia="en-GB"/>
              </w:rPr>
              <w:t>sn-FieldLength</w:t>
            </w:r>
            <w:proofErr w:type="spellEnd"/>
          </w:p>
          <w:p w14:paraId="20F942C7" w14:textId="77777777" w:rsidR="003D2E3C" w:rsidRPr="00EE6E73" w:rsidRDefault="003D2E3C" w:rsidP="00B4120F">
            <w:pPr>
              <w:pStyle w:val="TAL"/>
              <w:rPr>
                <w:iCs/>
                <w:lang w:eastAsia="en-GB"/>
              </w:rPr>
            </w:pPr>
            <w:r w:rsidRPr="00EE6E73">
              <w:rPr>
                <w:rFonts w:eastAsia="Malgun Gothic" w:cs="Arial"/>
                <w:kern w:val="2"/>
                <w:szCs w:val="18"/>
              </w:rPr>
              <w:t xml:space="preserve">Indicates RLC SN field size of 6 </w:t>
            </w:r>
            <w:r w:rsidRPr="00EE6E73">
              <w:rPr>
                <w:rFonts w:cs="Arial"/>
                <w:kern w:val="2"/>
                <w:szCs w:val="18"/>
              </w:rPr>
              <w:t>or</w:t>
            </w:r>
            <w:r w:rsidRPr="00EE6E73">
              <w:rPr>
                <w:rFonts w:eastAsia="Malgun Gothic" w:cs="Arial"/>
                <w:kern w:val="2"/>
                <w:szCs w:val="18"/>
              </w:rPr>
              <w:t xml:space="preserve">12 bits, </w:t>
            </w:r>
            <w:r w:rsidRPr="00EE6E73">
              <w:rPr>
                <w:rFonts w:cs="Arial"/>
                <w:szCs w:val="18"/>
              </w:rPr>
              <w:t>as specified in</w:t>
            </w:r>
            <w:r w:rsidRPr="00EE6E73">
              <w:rPr>
                <w:rFonts w:eastAsia="Malgun Gothic" w:cs="Arial"/>
                <w:kern w:val="2"/>
                <w:szCs w:val="18"/>
              </w:rPr>
              <w:t xml:space="preserve"> TS 38.322 [4].</w:t>
            </w:r>
          </w:p>
        </w:tc>
      </w:tr>
      <w:tr w:rsidR="004112C8" w:rsidRPr="00EE6E73"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EE6E73" w:rsidRDefault="003D2E3C" w:rsidP="00B4120F">
            <w:pPr>
              <w:pStyle w:val="TAL"/>
              <w:rPr>
                <w:b/>
                <w:bCs/>
                <w:i/>
                <w:lang w:eastAsia="en-GB"/>
              </w:rPr>
            </w:pPr>
            <w:proofErr w:type="spellStart"/>
            <w:r w:rsidRPr="00EE6E73">
              <w:rPr>
                <w:b/>
                <w:bCs/>
                <w:i/>
                <w:lang w:eastAsia="en-GB"/>
              </w:rPr>
              <w:t>stopMonitoringRNTI</w:t>
            </w:r>
            <w:proofErr w:type="spellEnd"/>
          </w:p>
          <w:p w14:paraId="0829FF42" w14:textId="77777777" w:rsidR="003D2E3C" w:rsidRPr="00EE6E73" w:rsidRDefault="003D2E3C" w:rsidP="00B4120F">
            <w:pPr>
              <w:pStyle w:val="TAL"/>
              <w:rPr>
                <w:iCs/>
                <w:lang w:eastAsia="en-GB"/>
              </w:rPr>
            </w:pPr>
            <w:r w:rsidRPr="00EE6E73">
              <w:rPr>
                <w:rFonts w:cs="Arial"/>
                <w:szCs w:val="18"/>
                <w:lang w:eastAsia="en-GB"/>
              </w:rPr>
              <w:t>Indicates the UE to stop monitoring the G-RNTI for the corresponding multicast session.</w:t>
            </w:r>
          </w:p>
        </w:tc>
      </w:tr>
      <w:tr w:rsidR="004112C8" w:rsidRPr="00EE6E73"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EE6E73" w:rsidRDefault="003D2E3C" w:rsidP="00B4120F">
            <w:pPr>
              <w:pStyle w:val="TAL"/>
              <w:rPr>
                <w:rFonts w:cs="Arial"/>
                <w:b/>
                <w:bCs/>
                <w:i/>
                <w:szCs w:val="18"/>
              </w:rPr>
            </w:pPr>
            <w:r w:rsidRPr="00EE6E73">
              <w:rPr>
                <w:rFonts w:cs="Arial"/>
                <w:b/>
                <w:bCs/>
                <w:i/>
                <w:szCs w:val="18"/>
                <w:lang w:eastAsia="en-GB"/>
              </w:rPr>
              <w:t>t-Reassembly</w:t>
            </w:r>
          </w:p>
          <w:p w14:paraId="03C43B34" w14:textId="77777777" w:rsidR="003D2E3C" w:rsidRPr="00EE6E73" w:rsidRDefault="003D2E3C" w:rsidP="00B4120F">
            <w:pPr>
              <w:pStyle w:val="TAL"/>
              <w:rPr>
                <w:iCs/>
                <w:lang w:eastAsia="en-GB"/>
              </w:rPr>
            </w:pPr>
            <w:r w:rsidRPr="00EE6E73">
              <w:rPr>
                <w:rFonts w:cs="Arial"/>
                <w:szCs w:val="18"/>
              </w:rPr>
              <w:t xml:space="preserve">Timer for reassembly in TS 38.322 [4], in milliseconds. Value ms0 means 0 </w:t>
            </w:r>
            <w:proofErr w:type="spellStart"/>
            <w:r w:rsidRPr="00EE6E73">
              <w:rPr>
                <w:rFonts w:cs="Arial"/>
                <w:szCs w:val="18"/>
              </w:rPr>
              <w:t>ms</w:t>
            </w:r>
            <w:proofErr w:type="spellEnd"/>
            <w:r w:rsidRPr="00EE6E73">
              <w:rPr>
                <w:rFonts w:cs="Arial"/>
                <w:szCs w:val="18"/>
              </w:rPr>
              <w:t xml:space="preserve">, value ms5 means 5 </w:t>
            </w:r>
            <w:proofErr w:type="spellStart"/>
            <w:r w:rsidRPr="00EE6E73">
              <w:rPr>
                <w:rFonts w:cs="Arial"/>
                <w:szCs w:val="18"/>
              </w:rPr>
              <w:t>ms</w:t>
            </w:r>
            <w:proofErr w:type="spellEnd"/>
            <w:r w:rsidRPr="00EE6E73">
              <w:rPr>
                <w:rFonts w:cs="Arial"/>
                <w:szCs w:val="18"/>
              </w:rPr>
              <w:t xml:space="preserve"> and so on.</w:t>
            </w:r>
          </w:p>
        </w:tc>
      </w:tr>
      <w:tr w:rsidR="004112C8" w:rsidRPr="00EE6E73"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EE6E73" w:rsidRDefault="003D2E3C" w:rsidP="00B4120F">
            <w:pPr>
              <w:pStyle w:val="TAL"/>
              <w:rPr>
                <w:rFonts w:cs="Arial"/>
                <w:b/>
                <w:bCs/>
                <w:i/>
                <w:szCs w:val="18"/>
                <w:lang w:eastAsia="en-GB"/>
              </w:rPr>
            </w:pPr>
            <w:r w:rsidRPr="00EE6E73">
              <w:rPr>
                <w:rFonts w:cs="Arial"/>
                <w:b/>
                <w:bCs/>
                <w:i/>
                <w:szCs w:val="18"/>
                <w:lang w:eastAsia="en-GB"/>
              </w:rPr>
              <w:t>t-Reordering</w:t>
            </w:r>
          </w:p>
          <w:p w14:paraId="2EBB20C7" w14:textId="77777777" w:rsidR="003D2E3C" w:rsidRPr="00EE6E73" w:rsidRDefault="003D2E3C" w:rsidP="00B4120F">
            <w:pPr>
              <w:pStyle w:val="TAL"/>
              <w:rPr>
                <w:rFonts w:cs="Arial"/>
                <w:iCs/>
                <w:szCs w:val="18"/>
                <w:lang w:eastAsia="en-GB"/>
              </w:rPr>
            </w:pPr>
            <w:r w:rsidRPr="00EE6E73">
              <w:rPr>
                <w:rFonts w:cs="Arial"/>
                <w:szCs w:val="18"/>
              </w:rPr>
              <w:t xml:space="preserve">Value in </w:t>
            </w:r>
            <w:proofErr w:type="spellStart"/>
            <w:r w:rsidRPr="00EE6E73">
              <w:rPr>
                <w:rFonts w:cs="Arial"/>
                <w:szCs w:val="18"/>
              </w:rPr>
              <w:t>ms</w:t>
            </w:r>
            <w:proofErr w:type="spellEnd"/>
            <w:r w:rsidRPr="00EE6E73">
              <w:rPr>
                <w:rFonts w:cs="Arial"/>
                <w:szCs w:val="18"/>
              </w:rPr>
              <w:t xml:space="preserve"> of </w:t>
            </w:r>
            <w:r w:rsidRPr="00EE6E73">
              <w:rPr>
                <w:rFonts w:cs="Arial"/>
                <w:i/>
                <w:iCs/>
                <w:szCs w:val="18"/>
              </w:rPr>
              <w:t>t-Reordering</w:t>
            </w:r>
            <w:r w:rsidRPr="00EE6E73">
              <w:rPr>
                <w:rFonts w:cs="Arial"/>
                <w:szCs w:val="18"/>
              </w:rPr>
              <w:t xml:space="preserve"> specified in TS 38.323 [5]. Value ms1 corresponds to 1 </w:t>
            </w:r>
            <w:proofErr w:type="spellStart"/>
            <w:r w:rsidRPr="00EE6E73">
              <w:rPr>
                <w:rFonts w:cs="Arial"/>
                <w:szCs w:val="18"/>
              </w:rPr>
              <w:t>ms</w:t>
            </w:r>
            <w:proofErr w:type="spellEnd"/>
            <w:r w:rsidRPr="00EE6E73">
              <w:rPr>
                <w:rFonts w:cs="Arial"/>
                <w:szCs w:val="18"/>
              </w:rPr>
              <w:t xml:space="preserve">, value ms10 corresponds to 10 </w:t>
            </w:r>
            <w:proofErr w:type="spellStart"/>
            <w:r w:rsidRPr="00EE6E73">
              <w:rPr>
                <w:rFonts w:cs="Arial"/>
                <w:szCs w:val="18"/>
              </w:rPr>
              <w:t>ms</w:t>
            </w:r>
            <w:proofErr w:type="spellEnd"/>
            <w:r w:rsidRPr="00EE6E73">
              <w:rPr>
                <w:rFonts w:cs="Arial"/>
                <w:szCs w:val="18"/>
              </w:rPr>
              <w:t>, and so on.</w:t>
            </w:r>
          </w:p>
        </w:tc>
      </w:tr>
      <w:tr w:rsidR="003D2E3C" w:rsidRPr="00EE6E73"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EE6E73" w:rsidRDefault="003D2E3C" w:rsidP="00467478">
            <w:pPr>
              <w:pStyle w:val="TAL"/>
              <w:rPr>
                <w:rFonts w:cs="Arial"/>
                <w:b/>
                <w:bCs/>
                <w:i/>
                <w:szCs w:val="18"/>
                <w:lang w:eastAsia="en-GB"/>
              </w:rPr>
            </w:pPr>
            <w:proofErr w:type="spellStart"/>
            <w:r w:rsidRPr="00EE6E73">
              <w:rPr>
                <w:rFonts w:cs="Arial"/>
                <w:b/>
                <w:bCs/>
                <w:i/>
                <w:szCs w:val="18"/>
                <w:lang w:eastAsia="en-GB"/>
              </w:rPr>
              <w:t>thresholdIndex</w:t>
            </w:r>
            <w:proofErr w:type="spellEnd"/>
          </w:p>
          <w:p w14:paraId="0E0D9863" w14:textId="77777777" w:rsidR="003D2E3C" w:rsidRPr="00EE6E73" w:rsidRDefault="003D2E3C" w:rsidP="00467478">
            <w:pPr>
              <w:pStyle w:val="TAL"/>
              <w:rPr>
                <w:rFonts w:cs="Arial"/>
                <w:iCs/>
                <w:szCs w:val="18"/>
                <w:lang w:eastAsia="en-GB"/>
              </w:rPr>
            </w:pPr>
            <w:r w:rsidRPr="00EE6E73">
              <w:rPr>
                <w:rFonts w:cs="Arial"/>
                <w:iCs/>
                <w:szCs w:val="18"/>
                <w:lang w:eastAsia="en-GB"/>
              </w:rPr>
              <w:t xml:space="preserve">Indicates the index of </w:t>
            </w:r>
            <w:proofErr w:type="spellStart"/>
            <w:r w:rsidRPr="00EE6E73">
              <w:rPr>
                <w:rFonts w:cs="Arial"/>
                <w:i/>
                <w:szCs w:val="18"/>
                <w:lang w:eastAsia="en-GB"/>
              </w:rPr>
              <w:t>thresholdMBS</w:t>
            </w:r>
            <w:proofErr w:type="spellEnd"/>
            <w:r w:rsidRPr="00EE6E73">
              <w:rPr>
                <w:rFonts w:cs="Arial"/>
                <w:iCs/>
                <w:szCs w:val="18"/>
                <w:lang w:eastAsia="en-GB"/>
              </w:rPr>
              <w:t xml:space="preserve"> entry in </w:t>
            </w:r>
            <w:proofErr w:type="spellStart"/>
            <w:r w:rsidRPr="00EE6E73">
              <w:rPr>
                <w:rFonts w:cs="Arial"/>
                <w:i/>
                <w:szCs w:val="18"/>
                <w:lang w:eastAsia="en-GB"/>
              </w:rPr>
              <w:t>thresholdMBS</w:t>
            </w:r>
            <w:proofErr w:type="spellEnd"/>
            <w:r w:rsidRPr="00EE6E73">
              <w:rPr>
                <w:rFonts w:cs="Arial"/>
                <w:i/>
                <w:szCs w:val="18"/>
                <w:lang w:eastAsia="en-GB"/>
              </w:rPr>
              <w:t>-List</w:t>
            </w:r>
            <w:r w:rsidRPr="00EE6E73">
              <w:rPr>
                <w:rFonts w:cs="Arial"/>
                <w:iCs/>
                <w:szCs w:val="18"/>
                <w:lang w:eastAsia="en-GB"/>
              </w:rPr>
              <w:t xml:space="preserve"> that is used for RRC connection resume for a UE receiving the corresponding multicast session in RRC_INACTIVE. Value 0 corresponds to the first entry in </w:t>
            </w:r>
            <w:proofErr w:type="spellStart"/>
            <w:r w:rsidRPr="00EE6E73">
              <w:rPr>
                <w:rFonts w:cs="Arial"/>
                <w:i/>
                <w:szCs w:val="18"/>
                <w:lang w:eastAsia="en-GB"/>
              </w:rPr>
              <w:t>thresholdMBS</w:t>
            </w:r>
            <w:proofErr w:type="spellEnd"/>
            <w:r w:rsidRPr="00EE6E73">
              <w:rPr>
                <w:rFonts w:cs="Arial"/>
                <w:i/>
                <w:szCs w:val="18"/>
                <w:lang w:eastAsia="en-GB"/>
              </w:rPr>
              <w:t>-List</w:t>
            </w:r>
            <w:r w:rsidRPr="00EE6E73">
              <w:rPr>
                <w:rFonts w:cs="Arial"/>
                <w:iCs/>
                <w:szCs w:val="18"/>
                <w:lang w:eastAsia="en-GB"/>
              </w:rPr>
              <w:t xml:space="preserve">, the value 1 corresponds to the second entry in </w:t>
            </w:r>
            <w:proofErr w:type="spellStart"/>
            <w:r w:rsidRPr="00EE6E73">
              <w:rPr>
                <w:rFonts w:cs="Arial"/>
                <w:i/>
                <w:szCs w:val="18"/>
                <w:lang w:eastAsia="en-GB"/>
              </w:rPr>
              <w:t>thresholdMBS</w:t>
            </w:r>
            <w:proofErr w:type="spellEnd"/>
            <w:r w:rsidRPr="00EE6E73">
              <w:rPr>
                <w:rFonts w:cs="Arial"/>
                <w:i/>
                <w:szCs w:val="18"/>
                <w:lang w:eastAsia="en-GB"/>
              </w:rPr>
              <w:t>-List</w:t>
            </w:r>
            <w:r w:rsidRPr="00EE6E73">
              <w:rPr>
                <w:rFonts w:cs="Arial"/>
                <w:iCs/>
                <w:szCs w:val="18"/>
                <w:lang w:eastAsia="en-GB"/>
              </w:rPr>
              <w:t xml:space="preserve"> and so on.</w:t>
            </w:r>
          </w:p>
        </w:tc>
      </w:tr>
    </w:tbl>
    <w:p w14:paraId="05C92FFC" w14:textId="77777777" w:rsidR="003D2E3C" w:rsidRPr="00EE6E73"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EE6E73" w:rsidRDefault="003D2E3C" w:rsidP="00B4120F">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EE6E73" w:rsidRDefault="003D2E3C" w:rsidP="00B4120F">
            <w:pPr>
              <w:pStyle w:val="TAH"/>
              <w:rPr>
                <w:lang w:eastAsia="sv-SE"/>
              </w:rPr>
            </w:pPr>
            <w:r w:rsidRPr="00EE6E73">
              <w:rPr>
                <w:lang w:eastAsia="sv-SE"/>
              </w:rPr>
              <w:t>Explanation</w:t>
            </w:r>
          </w:p>
        </w:tc>
      </w:tr>
      <w:tr w:rsidR="004112C8" w:rsidRPr="00EE6E73"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EE6E73" w:rsidRDefault="00CF52C0" w:rsidP="00220546">
            <w:pPr>
              <w:pStyle w:val="TAL"/>
              <w:rPr>
                <w:lang w:eastAsia="sv-SE"/>
              </w:rPr>
            </w:pPr>
            <w:r w:rsidRPr="00EE6E73">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EE6E73" w:rsidRDefault="00CF52C0" w:rsidP="00220546">
            <w:pPr>
              <w:pStyle w:val="TAL"/>
              <w:rPr>
                <w:lang w:eastAsia="sv-SE"/>
              </w:rPr>
            </w:pPr>
            <w:r w:rsidRPr="00EE6E73">
              <w:rPr>
                <w:rFonts w:eastAsia="DengXian"/>
              </w:rPr>
              <w:t xml:space="preserve">The field is optionally present, Need R, if </w:t>
            </w:r>
            <w:r w:rsidRPr="00EE6E73">
              <w:rPr>
                <w:rFonts w:eastAsia="DengXian"/>
                <w:i/>
              </w:rPr>
              <w:t>g-RNTI</w:t>
            </w:r>
            <w:r w:rsidRPr="00EE6E73">
              <w:rPr>
                <w:rFonts w:eastAsia="DengXian"/>
              </w:rPr>
              <w:t xml:space="preserve"> is included. Otherwise, it is absent.</w:t>
            </w:r>
          </w:p>
        </w:tc>
      </w:tr>
      <w:tr w:rsidR="004112C8" w:rsidRPr="00EE6E73"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EE6E73" w:rsidRDefault="00CF52C0" w:rsidP="00CF52C0">
            <w:pPr>
              <w:pStyle w:val="TAL"/>
              <w:rPr>
                <w:i/>
                <w:iCs/>
                <w:lang w:eastAsia="sv-SE"/>
              </w:rPr>
            </w:pPr>
            <w:r w:rsidRPr="00EE6E73">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EE6E73" w:rsidRDefault="00CF52C0" w:rsidP="00CF52C0">
            <w:pPr>
              <w:pStyle w:val="TAL"/>
              <w:rPr>
                <w:lang w:eastAsia="sv-SE"/>
              </w:rPr>
            </w:pPr>
            <w:r w:rsidRPr="00EE6E73">
              <w:rPr>
                <w:lang w:eastAsia="sv-SE"/>
              </w:rPr>
              <w:t xml:space="preserve">The field is mandatory present if the number of actual transmitted SSBs determined according to </w:t>
            </w:r>
            <w:proofErr w:type="spellStart"/>
            <w:r w:rsidRPr="00EE6E73">
              <w:rPr>
                <w:i/>
                <w:iCs/>
                <w:lang w:eastAsia="sv-SE"/>
              </w:rPr>
              <w:t>ssb-PositionsInBurst</w:t>
            </w:r>
            <w:proofErr w:type="spellEnd"/>
            <w:r w:rsidRPr="00EE6E73">
              <w:rPr>
                <w:lang w:eastAsia="sv-SE"/>
              </w:rPr>
              <w:t xml:space="preserve"> in SIB1 is more than 1, and </w:t>
            </w:r>
            <w:proofErr w:type="spellStart"/>
            <w:r w:rsidRPr="00EE6E73">
              <w:rPr>
                <w:i/>
                <w:iCs/>
                <w:lang w:eastAsia="sv-SE"/>
              </w:rPr>
              <w:t>searchSpaceMulticastMTCH</w:t>
            </w:r>
            <w:proofErr w:type="spellEnd"/>
            <w:r w:rsidRPr="00EE6E73">
              <w:rPr>
                <w:lang w:eastAsia="sv-SE"/>
              </w:rPr>
              <w:t xml:space="preserve"> is not set to zero (including the case where </w:t>
            </w:r>
            <w:proofErr w:type="spellStart"/>
            <w:r w:rsidRPr="00EE6E73">
              <w:rPr>
                <w:i/>
                <w:iCs/>
                <w:lang w:eastAsia="sv-SE"/>
              </w:rPr>
              <w:t>searchSpaceMulticastMTCH</w:t>
            </w:r>
            <w:proofErr w:type="spellEnd"/>
            <w:r w:rsidRPr="00EE6E73">
              <w:rPr>
                <w:lang w:eastAsia="sv-SE"/>
              </w:rPr>
              <w:t xml:space="preserve"> is absent and </w:t>
            </w:r>
            <w:proofErr w:type="spellStart"/>
            <w:r w:rsidRPr="00EE6E73">
              <w:rPr>
                <w:i/>
                <w:iCs/>
                <w:lang w:eastAsia="sv-SE"/>
              </w:rPr>
              <w:t>searchSpaceMulticastMCCH</w:t>
            </w:r>
            <w:proofErr w:type="spellEnd"/>
            <w:r w:rsidRPr="00EE6E73">
              <w:rPr>
                <w:lang w:eastAsia="sv-SE"/>
              </w:rPr>
              <w:t xml:space="preserve"> is not set to zero). Otherwise, it is absent, Need R.</w:t>
            </w:r>
          </w:p>
        </w:tc>
      </w:tr>
      <w:tr w:rsidR="00CF52C0" w:rsidRPr="00EE6E73"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EE6E73" w:rsidRDefault="00CF52C0" w:rsidP="00CF52C0">
            <w:pPr>
              <w:pStyle w:val="TAL"/>
              <w:rPr>
                <w:i/>
                <w:iCs/>
              </w:rPr>
            </w:pPr>
            <w:proofErr w:type="spellStart"/>
            <w:r w:rsidRPr="00EE6E73">
              <w:rPr>
                <w:i/>
                <w:iCs/>
              </w:rPr>
              <w:t>RRCReleas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EE6E73" w:rsidRDefault="00CF52C0" w:rsidP="00CF52C0">
            <w:pPr>
              <w:pStyle w:val="TAL"/>
              <w:rPr>
                <w:lang w:eastAsia="sv-SE"/>
              </w:rPr>
            </w:pPr>
            <w:r w:rsidRPr="00EE6E73">
              <w:rPr>
                <w:lang w:eastAsia="sv-SE"/>
              </w:rPr>
              <w:t xml:space="preserve">The field is optionally present, Need R, if </w:t>
            </w:r>
            <w:proofErr w:type="spellStart"/>
            <w:r w:rsidRPr="00EE6E73">
              <w:rPr>
                <w:i/>
                <w:iCs/>
                <w:lang w:eastAsia="sv-SE"/>
              </w:rPr>
              <w:t>mbs-SessionInfoListMulticast</w:t>
            </w:r>
            <w:proofErr w:type="spellEnd"/>
            <w:r w:rsidRPr="00EE6E73">
              <w:rPr>
                <w:lang w:eastAsia="sv-SE"/>
              </w:rPr>
              <w:t xml:space="preserve"> is included in </w:t>
            </w:r>
            <w:proofErr w:type="spellStart"/>
            <w:r w:rsidRPr="00EE6E73">
              <w:rPr>
                <w:i/>
                <w:iCs/>
                <w:lang w:eastAsia="sv-SE"/>
              </w:rPr>
              <w:t>RRCRelease</w:t>
            </w:r>
            <w:proofErr w:type="spellEnd"/>
            <w:r w:rsidRPr="00EE6E73">
              <w:rPr>
                <w:lang w:eastAsia="sv-SE"/>
              </w:rPr>
              <w:t xml:space="preserve"> message. Otherwise, it is absent.</w:t>
            </w:r>
          </w:p>
        </w:tc>
      </w:tr>
    </w:tbl>
    <w:p w14:paraId="0F0287FF" w14:textId="77777777" w:rsidR="003D2E3C" w:rsidRPr="00EE6E73" w:rsidRDefault="003D2E3C" w:rsidP="00807B1C">
      <w:pPr>
        <w:rPr>
          <w:rFonts w:eastAsiaTheme="minorEastAsia"/>
        </w:rPr>
      </w:pPr>
    </w:p>
    <w:p w14:paraId="1D7F93C8" w14:textId="4A0C54C9" w:rsidR="00807B1C" w:rsidRPr="00EE6E73" w:rsidRDefault="00807B1C" w:rsidP="00807B1C">
      <w:pPr>
        <w:pStyle w:val="Heading4"/>
      </w:pPr>
      <w:bookmarkStart w:id="7157" w:name="_Toc193446653"/>
      <w:bookmarkStart w:id="7158" w:name="_Toc193452458"/>
      <w:bookmarkStart w:id="7159" w:name="_Toc193463732"/>
      <w:bookmarkStart w:id="7160" w:name="_Toc201296019"/>
      <w:bookmarkStart w:id="7161" w:name="MCCQCTEMPBM_00000733"/>
      <w:r w:rsidRPr="00EE6E73">
        <w:t>–</w:t>
      </w:r>
      <w:r w:rsidRPr="00EE6E73">
        <w:tab/>
      </w:r>
      <w:r w:rsidRPr="00EE6E73">
        <w:rPr>
          <w:i/>
        </w:rPr>
        <w:t>MTCH-SSB-MappingWindowList</w:t>
      </w:r>
      <w:bookmarkEnd w:id="7157"/>
      <w:bookmarkEnd w:id="7158"/>
      <w:bookmarkEnd w:id="7159"/>
      <w:bookmarkEnd w:id="7160"/>
    </w:p>
    <w:bookmarkEnd w:id="7161"/>
    <w:p w14:paraId="42551D06" w14:textId="5CFA77D2" w:rsidR="00807B1C" w:rsidRPr="00EE6E73" w:rsidRDefault="00807B1C" w:rsidP="00807B1C">
      <w:pPr>
        <w:rPr>
          <w:iCs/>
        </w:rPr>
      </w:pPr>
      <w:r w:rsidRPr="00EE6E73">
        <w:rPr>
          <w:iCs/>
        </w:rPr>
        <w:t xml:space="preserve">The IE </w:t>
      </w:r>
      <w:r w:rsidRPr="00EE6E73">
        <w:rPr>
          <w:i/>
        </w:rPr>
        <w:t>MTCH-SSB-MappingWindowList</w:t>
      </w:r>
      <w:r w:rsidRPr="00EE6E73">
        <w:rPr>
          <w:iCs/>
        </w:rPr>
        <w:t xml:space="preserve"> is used to configure MTCH PDCCH </w:t>
      </w:r>
      <w:proofErr w:type="spellStart"/>
      <w:r w:rsidRPr="00EE6E73">
        <w:rPr>
          <w:iCs/>
        </w:rPr>
        <w:t>ocassions</w:t>
      </w:r>
      <w:proofErr w:type="spellEnd"/>
      <w:r w:rsidRPr="00EE6E73">
        <w:rPr>
          <w:iCs/>
        </w:rPr>
        <w:t xml:space="preserve"> to SSB mapping window related periodic and offset parameters.</w:t>
      </w:r>
    </w:p>
    <w:p w14:paraId="56473FF4" w14:textId="77777777" w:rsidR="00807B1C" w:rsidRPr="00EE6E73" w:rsidRDefault="00807B1C" w:rsidP="00807B1C">
      <w:pPr>
        <w:pStyle w:val="TH"/>
        <w:rPr>
          <w:b w:val="0"/>
        </w:rPr>
      </w:pPr>
      <w:r w:rsidRPr="00EE6E73">
        <w:rPr>
          <w:i/>
        </w:rPr>
        <w:t>MTCH-SSB-MappingWindowList</w:t>
      </w:r>
      <w:r w:rsidRPr="00EE6E73">
        <w:t xml:space="preserve"> information element</w:t>
      </w:r>
    </w:p>
    <w:p w14:paraId="066D4624" w14:textId="77777777" w:rsidR="00807B1C" w:rsidRPr="00EE6E73" w:rsidRDefault="00807B1C" w:rsidP="00EE6E73">
      <w:pPr>
        <w:pStyle w:val="PL"/>
        <w:rPr>
          <w:color w:val="808080"/>
        </w:rPr>
      </w:pPr>
      <w:r w:rsidRPr="00EE6E73">
        <w:rPr>
          <w:color w:val="808080"/>
        </w:rPr>
        <w:t>-- ASN1START</w:t>
      </w:r>
    </w:p>
    <w:p w14:paraId="29288608" w14:textId="77777777" w:rsidR="00807B1C" w:rsidRPr="00EE6E73" w:rsidRDefault="00807B1C" w:rsidP="00EE6E73">
      <w:pPr>
        <w:pStyle w:val="PL"/>
        <w:rPr>
          <w:color w:val="808080"/>
        </w:rPr>
      </w:pPr>
      <w:r w:rsidRPr="00EE6E73">
        <w:rPr>
          <w:color w:val="808080"/>
        </w:rPr>
        <w:t>-- TAG-MTCH-SSB-MAPPINGWINDOWLIST-START</w:t>
      </w:r>
    </w:p>
    <w:p w14:paraId="12AAA82B" w14:textId="77777777" w:rsidR="00807B1C" w:rsidRPr="00EE6E73" w:rsidRDefault="00807B1C" w:rsidP="00EE6E73">
      <w:pPr>
        <w:pStyle w:val="PL"/>
      </w:pPr>
    </w:p>
    <w:p w14:paraId="38022322" w14:textId="77777777" w:rsidR="00807B1C" w:rsidRPr="00EE6E73" w:rsidRDefault="00807B1C" w:rsidP="00EE6E73">
      <w:pPr>
        <w:pStyle w:val="PL"/>
      </w:pPr>
      <w:r w:rsidRPr="00EE6E73">
        <w:t xml:space="preserve">MTCH-SSB-MappingWindowList-r17 ::= </w:t>
      </w:r>
      <w:r w:rsidRPr="00EE6E73">
        <w:rPr>
          <w:color w:val="993366"/>
        </w:rPr>
        <w:t>SEQUENCE</w:t>
      </w:r>
      <w:r w:rsidRPr="00EE6E73">
        <w:t xml:space="preserve"> (</w:t>
      </w:r>
      <w:r w:rsidRPr="00EE6E73">
        <w:rPr>
          <w:color w:val="993366"/>
        </w:rPr>
        <w:t>SIZE</w:t>
      </w:r>
      <w:r w:rsidRPr="00EE6E73">
        <w:t xml:space="preserve"> (1..maxNrofMTCH-SSB-MappingWindow</w:t>
      </w:r>
      <w:r w:rsidRPr="00EE6E73">
        <w:rPr>
          <w:rFonts w:eastAsia="DengXian"/>
        </w:rPr>
        <w:t>-</w:t>
      </w:r>
      <w:r w:rsidRPr="00EE6E73">
        <w:t>r17))</w:t>
      </w:r>
      <w:r w:rsidRPr="00EE6E73">
        <w:rPr>
          <w:color w:val="993366"/>
        </w:rPr>
        <w:t xml:space="preserve"> OF</w:t>
      </w:r>
      <w:r w:rsidRPr="00EE6E73">
        <w:t xml:space="preserve"> MTCH-SSB-MappingWindowCycleOffset-r17</w:t>
      </w:r>
    </w:p>
    <w:p w14:paraId="450A9AF4" w14:textId="77777777" w:rsidR="00807B1C" w:rsidRPr="00EE6E73" w:rsidRDefault="00807B1C" w:rsidP="00EE6E73">
      <w:pPr>
        <w:pStyle w:val="PL"/>
      </w:pPr>
    </w:p>
    <w:p w14:paraId="42E7670B" w14:textId="74901A8B" w:rsidR="00807B1C" w:rsidRPr="00EE6E73" w:rsidRDefault="00807B1C" w:rsidP="00EE6E73">
      <w:pPr>
        <w:pStyle w:val="PL"/>
      </w:pPr>
      <w:r w:rsidRPr="00EE6E73">
        <w:t xml:space="preserve">MTCH-SSB-MappingWindowCycleOffset-r17 ::= </w:t>
      </w:r>
      <w:r w:rsidRPr="00EE6E73">
        <w:rPr>
          <w:color w:val="993366"/>
        </w:rPr>
        <w:t>CHOICE</w:t>
      </w:r>
      <w:r w:rsidRPr="00EE6E73">
        <w:t xml:space="preserve"> {</w:t>
      </w:r>
    </w:p>
    <w:p w14:paraId="4268FA1F" w14:textId="065C327F" w:rsidR="00807B1C" w:rsidRPr="00EE6E73" w:rsidRDefault="00807B1C" w:rsidP="00EE6E73">
      <w:pPr>
        <w:pStyle w:val="PL"/>
      </w:pPr>
      <w:r w:rsidRPr="00EE6E73">
        <w:t xml:space="preserve">    ms10                                      </w:t>
      </w:r>
      <w:r w:rsidRPr="00EE6E73">
        <w:rPr>
          <w:color w:val="993366"/>
        </w:rPr>
        <w:t>INTEGER</w:t>
      </w:r>
      <w:r w:rsidRPr="00EE6E73">
        <w:t>(0..9),</w:t>
      </w:r>
    </w:p>
    <w:p w14:paraId="50504B08" w14:textId="1061D8D2" w:rsidR="00807B1C" w:rsidRPr="00EE6E73" w:rsidRDefault="00807B1C" w:rsidP="00EE6E73">
      <w:pPr>
        <w:pStyle w:val="PL"/>
      </w:pPr>
      <w:r w:rsidRPr="00EE6E73">
        <w:t xml:space="preserve">    ms20                                      </w:t>
      </w:r>
      <w:r w:rsidRPr="00EE6E73">
        <w:rPr>
          <w:color w:val="993366"/>
        </w:rPr>
        <w:t>INTEGER</w:t>
      </w:r>
      <w:r w:rsidRPr="00EE6E73">
        <w:t>(0..19),</w:t>
      </w:r>
    </w:p>
    <w:p w14:paraId="335B4E98" w14:textId="31BDEA8F" w:rsidR="00807B1C" w:rsidRPr="00EE6E73" w:rsidRDefault="00807B1C" w:rsidP="00EE6E73">
      <w:pPr>
        <w:pStyle w:val="PL"/>
      </w:pPr>
      <w:r w:rsidRPr="00EE6E73">
        <w:t xml:space="preserve">    ms32                                      </w:t>
      </w:r>
      <w:r w:rsidRPr="00EE6E73">
        <w:rPr>
          <w:color w:val="993366"/>
        </w:rPr>
        <w:t>INTEGER</w:t>
      </w:r>
      <w:r w:rsidRPr="00EE6E73">
        <w:t>(0..31),</w:t>
      </w:r>
    </w:p>
    <w:p w14:paraId="50E2EB25" w14:textId="045D5244" w:rsidR="00807B1C" w:rsidRPr="00EE6E73" w:rsidRDefault="00807B1C" w:rsidP="00EE6E73">
      <w:pPr>
        <w:pStyle w:val="PL"/>
      </w:pPr>
      <w:r w:rsidRPr="00EE6E73">
        <w:t xml:space="preserve">    ms64                                      </w:t>
      </w:r>
      <w:r w:rsidRPr="00EE6E73">
        <w:rPr>
          <w:color w:val="993366"/>
        </w:rPr>
        <w:t>INTEGER</w:t>
      </w:r>
      <w:r w:rsidRPr="00EE6E73">
        <w:t>(0..63),</w:t>
      </w:r>
    </w:p>
    <w:p w14:paraId="2C63C0AF" w14:textId="4151A21E" w:rsidR="00807B1C" w:rsidRPr="00EE6E73" w:rsidRDefault="00807B1C" w:rsidP="00EE6E73">
      <w:pPr>
        <w:pStyle w:val="PL"/>
      </w:pPr>
      <w:r w:rsidRPr="00EE6E73">
        <w:t xml:space="preserve">    ms128                                     </w:t>
      </w:r>
      <w:r w:rsidRPr="00EE6E73">
        <w:rPr>
          <w:color w:val="993366"/>
        </w:rPr>
        <w:t>INTEGER</w:t>
      </w:r>
      <w:r w:rsidRPr="00EE6E73">
        <w:t>(0..127),</w:t>
      </w:r>
    </w:p>
    <w:p w14:paraId="09E3D60A" w14:textId="24147ECF" w:rsidR="00807B1C" w:rsidRPr="00EE6E73" w:rsidRDefault="00807B1C" w:rsidP="00EE6E73">
      <w:pPr>
        <w:pStyle w:val="PL"/>
      </w:pPr>
      <w:r w:rsidRPr="00EE6E73">
        <w:t xml:space="preserve">    ms256                                     </w:t>
      </w:r>
      <w:r w:rsidRPr="00EE6E73">
        <w:rPr>
          <w:color w:val="993366"/>
        </w:rPr>
        <w:t>INTEGER</w:t>
      </w:r>
      <w:r w:rsidRPr="00EE6E73">
        <w:t>(0..255)</w:t>
      </w:r>
    </w:p>
    <w:p w14:paraId="0496F6A8" w14:textId="77777777" w:rsidR="00807B1C" w:rsidRPr="00EE6E73" w:rsidRDefault="00807B1C" w:rsidP="00EE6E73">
      <w:pPr>
        <w:pStyle w:val="PL"/>
      </w:pPr>
      <w:r w:rsidRPr="00EE6E73">
        <w:t>}</w:t>
      </w:r>
    </w:p>
    <w:p w14:paraId="2E814746" w14:textId="77777777" w:rsidR="00807B1C" w:rsidRPr="00EE6E73" w:rsidRDefault="00807B1C" w:rsidP="00EE6E73">
      <w:pPr>
        <w:pStyle w:val="PL"/>
      </w:pPr>
    </w:p>
    <w:p w14:paraId="309823C5" w14:textId="77777777" w:rsidR="00807B1C" w:rsidRPr="00EE6E73" w:rsidRDefault="00807B1C" w:rsidP="00EE6E73">
      <w:pPr>
        <w:pStyle w:val="PL"/>
        <w:rPr>
          <w:color w:val="808080"/>
        </w:rPr>
      </w:pPr>
      <w:r w:rsidRPr="00EE6E73">
        <w:rPr>
          <w:color w:val="808080"/>
        </w:rPr>
        <w:t>-- TAG-MTCH-SSB-MAPPINGWINDOWLIST-STOP</w:t>
      </w:r>
    </w:p>
    <w:p w14:paraId="57A10027" w14:textId="77777777" w:rsidR="00807B1C" w:rsidRPr="00EE6E73" w:rsidRDefault="00807B1C" w:rsidP="00EE6E73">
      <w:pPr>
        <w:pStyle w:val="PL"/>
        <w:rPr>
          <w:color w:val="808080"/>
        </w:rPr>
      </w:pPr>
      <w:r w:rsidRPr="00EE6E73">
        <w:rPr>
          <w:color w:val="808080"/>
        </w:rPr>
        <w:t>-- ASN1STOP</w:t>
      </w:r>
    </w:p>
    <w:p w14:paraId="568FABDD" w14:textId="77777777"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EE6E73" w:rsidRDefault="00807B1C" w:rsidP="00771058">
            <w:pPr>
              <w:pStyle w:val="TAH"/>
              <w:rPr>
                <w:b w:val="0"/>
                <w:szCs w:val="22"/>
                <w:lang w:eastAsia="sv-SE"/>
              </w:rPr>
            </w:pPr>
            <w:r w:rsidRPr="00EE6E73">
              <w:rPr>
                <w:i/>
                <w:szCs w:val="22"/>
                <w:lang w:eastAsia="sv-SE"/>
              </w:rPr>
              <w:t xml:space="preserve">MTCH-SSB-MappingWindowList </w:t>
            </w:r>
            <w:r w:rsidRPr="00EE6E73">
              <w:rPr>
                <w:szCs w:val="22"/>
                <w:lang w:eastAsia="sv-SE"/>
              </w:rPr>
              <w:t>field descriptions</w:t>
            </w:r>
          </w:p>
        </w:tc>
      </w:tr>
      <w:tr w:rsidR="00807B1C" w:rsidRPr="00EE6E73"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EE6E73" w:rsidRDefault="00807B1C" w:rsidP="00771058">
            <w:pPr>
              <w:pStyle w:val="TAL"/>
              <w:rPr>
                <w:b/>
                <w:i/>
                <w:szCs w:val="22"/>
                <w:lang w:eastAsia="sv-SE"/>
              </w:rPr>
            </w:pPr>
            <w:r w:rsidRPr="00EE6E73">
              <w:rPr>
                <w:b/>
                <w:i/>
                <w:szCs w:val="22"/>
                <w:lang w:eastAsia="sv-SE"/>
              </w:rPr>
              <w:t>MTCH-SSB-</w:t>
            </w:r>
            <w:proofErr w:type="spellStart"/>
            <w:r w:rsidRPr="00EE6E73">
              <w:rPr>
                <w:b/>
                <w:i/>
                <w:szCs w:val="22"/>
                <w:lang w:eastAsia="sv-SE"/>
              </w:rPr>
              <w:t>MappingWindowCycleOffset</w:t>
            </w:r>
            <w:proofErr w:type="spellEnd"/>
          </w:p>
          <w:p w14:paraId="6DFE7412" w14:textId="23B8B191" w:rsidR="00807B1C" w:rsidRPr="00EE6E73" w:rsidRDefault="00807B1C" w:rsidP="00771058">
            <w:pPr>
              <w:pStyle w:val="TAL"/>
              <w:rPr>
                <w:i/>
                <w:szCs w:val="22"/>
                <w:lang w:eastAsia="sv-SE"/>
              </w:rPr>
            </w:pPr>
            <w:r w:rsidRPr="00EE6E73">
              <w:rPr>
                <w:szCs w:val="22"/>
                <w:lang w:eastAsia="sv-SE"/>
              </w:rPr>
              <w:t xml:space="preserve">Indicates the </w:t>
            </w:r>
            <w:r w:rsidRPr="00EE6E73">
              <w:rPr>
                <w:i/>
                <w:szCs w:val="22"/>
                <w:lang w:eastAsia="sv-SE"/>
              </w:rPr>
              <w:t>cycle</w:t>
            </w:r>
            <w:r w:rsidRPr="00EE6E73">
              <w:rPr>
                <w:szCs w:val="22"/>
                <w:lang w:eastAsia="sv-SE"/>
              </w:rPr>
              <w:t xml:space="preserve"> and </w:t>
            </w:r>
            <w:r w:rsidRPr="00EE6E73">
              <w:rPr>
                <w:i/>
                <w:szCs w:val="22"/>
                <w:lang w:eastAsia="sv-SE"/>
              </w:rPr>
              <w:t xml:space="preserve">offset </w:t>
            </w:r>
            <w:r w:rsidRPr="00EE6E73">
              <w:rPr>
                <w:szCs w:val="22"/>
                <w:lang w:eastAsia="sv-SE"/>
              </w:rPr>
              <w:t xml:space="preserve">for </w:t>
            </w:r>
            <w:r w:rsidRPr="00EE6E73">
              <w:rPr>
                <w:iCs/>
              </w:rPr>
              <w:t xml:space="preserve">MTCH PDCCH </w:t>
            </w:r>
            <w:proofErr w:type="spellStart"/>
            <w:r w:rsidRPr="00EE6E73">
              <w:rPr>
                <w:iCs/>
              </w:rPr>
              <w:t>ocassions</w:t>
            </w:r>
            <w:proofErr w:type="spellEnd"/>
            <w:r w:rsidRPr="00EE6E73">
              <w:rPr>
                <w:iCs/>
              </w:rPr>
              <w:t xml:space="preserve"> to SSB mapping</w:t>
            </w:r>
            <w:r w:rsidRPr="00EE6E73">
              <w:rPr>
                <w:szCs w:val="22"/>
                <w:lang w:eastAsia="sv-SE"/>
              </w:rPr>
              <w:t>. Value</w:t>
            </w:r>
            <w:r w:rsidR="00853B2B" w:rsidRPr="00EE6E73">
              <w:rPr>
                <w:szCs w:val="22"/>
                <w:lang w:eastAsia="sv-SE"/>
              </w:rPr>
              <w:t>s</w:t>
            </w:r>
            <w:r w:rsidRPr="00EE6E73">
              <w:rPr>
                <w:szCs w:val="22"/>
                <w:lang w:eastAsia="sv-SE"/>
              </w:rPr>
              <w:t xml:space="preserve"> in </w:t>
            </w:r>
            <w:r w:rsidR="00853B2B" w:rsidRPr="00EE6E73">
              <w:rPr>
                <w:szCs w:val="22"/>
                <w:lang w:eastAsia="sv-SE"/>
              </w:rPr>
              <w:t>unit of</w:t>
            </w:r>
            <w:r w:rsidRPr="00EE6E73">
              <w:rPr>
                <w:szCs w:val="22"/>
                <w:lang w:eastAsia="sv-SE"/>
              </w:rPr>
              <w:t xml:space="preserve"> </w:t>
            </w:r>
            <w:proofErr w:type="spellStart"/>
            <w:r w:rsidRPr="00EE6E73">
              <w:rPr>
                <w:szCs w:val="22"/>
                <w:lang w:eastAsia="sv-SE"/>
              </w:rPr>
              <w:t>ms</w:t>
            </w:r>
            <w:proofErr w:type="spellEnd"/>
            <w:r w:rsidRPr="00EE6E73">
              <w:rPr>
                <w:szCs w:val="22"/>
                <w:lang w:eastAsia="sv-SE"/>
              </w:rPr>
              <w:t xml:space="preserve">. </w:t>
            </w:r>
            <w:r w:rsidR="00853B2B" w:rsidRPr="00EE6E73">
              <w:rPr>
                <w:i/>
                <w:lang w:eastAsia="sv-SE"/>
              </w:rPr>
              <w:t>ms10</w:t>
            </w:r>
            <w:r w:rsidR="00853B2B" w:rsidRPr="00EE6E73">
              <w:rPr>
                <w:szCs w:val="22"/>
                <w:lang w:eastAsia="sv-SE"/>
              </w:rPr>
              <w:t xml:space="preserve"> corresponds to </w:t>
            </w:r>
            <w:r w:rsidR="00853B2B" w:rsidRPr="00EE6E73">
              <w:rPr>
                <w:iCs/>
                <w:szCs w:val="22"/>
                <w:lang w:eastAsia="sv-SE"/>
              </w:rPr>
              <w:t>cycle</w:t>
            </w:r>
            <w:r w:rsidR="00853B2B" w:rsidRPr="00EE6E73">
              <w:rPr>
                <w:szCs w:val="22"/>
                <w:lang w:eastAsia="sv-SE"/>
              </w:rPr>
              <w:t xml:space="preserve"> of 10 </w:t>
            </w:r>
            <w:proofErr w:type="spellStart"/>
            <w:r w:rsidR="00853B2B" w:rsidRPr="00EE6E73">
              <w:rPr>
                <w:szCs w:val="22"/>
                <w:lang w:eastAsia="sv-SE"/>
              </w:rPr>
              <w:t>ms</w:t>
            </w:r>
            <w:proofErr w:type="spellEnd"/>
            <w:r w:rsidR="00853B2B" w:rsidRPr="00EE6E73">
              <w:rPr>
                <w:szCs w:val="22"/>
                <w:lang w:eastAsia="sv-SE"/>
              </w:rPr>
              <w:t xml:space="preserve"> with corresponding offset between 0 and 9 </w:t>
            </w:r>
            <w:proofErr w:type="spellStart"/>
            <w:r w:rsidR="00853B2B" w:rsidRPr="00EE6E73">
              <w:rPr>
                <w:szCs w:val="22"/>
                <w:lang w:eastAsia="sv-SE"/>
              </w:rPr>
              <w:t>ms</w:t>
            </w:r>
            <w:proofErr w:type="spellEnd"/>
            <w:r w:rsidR="00853B2B" w:rsidRPr="00EE6E73">
              <w:rPr>
                <w:szCs w:val="22"/>
                <w:lang w:eastAsia="sv-SE"/>
              </w:rPr>
              <w:t xml:space="preserve">, value </w:t>
            </w:r>
            <w:r w:rsidRPr="00EE6E73">
              <w:rPr>
                <w:i/>
                <w:lang w:eastAsia="sv-SE"/>
              </w:rPr>
              <w:t>ms20</w:t>
            </w:r>
            <w:r w:rsidRPr="00EE6E73">
              <w:rPr>
                <w:szCs w:val="22"/>
                <w:lang w:eastAsia="sv-SE"/>
              </w:rPr>
              <w:t xml:space="preserve"> corresponds to </w:t>
            </w:r>
            <w:r w:rsidR="00853B2B" w:rsidRPr="00EE6E73">
              <w:rPr>
                <w:szCs w:val="22"/>
                <w:lang w:eastAsia="sv-SE"/>
              </w:rPr>
              <w:t xml:space="preserve">cycle of </w:t>
            </w:r>
            <w:r w:rsidRPr="00EE6E73">
              <w:rPr>
                <w:szCs w:val="22"/>
                <w:lang w:eastAsia="sv-SE"/>
              </w:rPr>
              <w:t>20</w:t>
            </w:r>
            <w:r w:rsidR="00853B2B" w:rsidRPr="00EE6E73">
              <w:rPr>
                <w:szCs w:val="22"/>
                <w:lang w:eastAsia="sv-SE"/>
              </w:rPr>
              <w:t xml:space="preserve"> </w:t>
            </w:r>
            <w:proofErr w:type="spellStart"/>
            <w:r w:rsidRPr="00EE6E73">
              <w:rPr>
                <w:szCs w:val="22"/>
                <w:lang w:eastAsia="sv-SE"/>
              </w:rPr>
              <w:t>ms</w:t>
            </w:r>
            <w:proofErr w:type="spellEnd"/>
            <w:r w:rsidR="00853B2B" w:rsidRPr="00EE6E73">
              <w:rPr>
                <w:szCs w:val="22"/>
                <w:lang w:eastAsia="sv-SE"/>
              </w:rPr>
              <w:t xml:space="preserve"> with corresponding offset between 0 and 19 </w:t>
            </w:r>
            <w:proofErr w:type="spellStart"/>
            <w:r w:rsidR="00853B2B" w:rsidRPr="00EE6E73">
              <w:rPr>
                <w:szCs w:val="22"/>
                <w:lang w:eastAsia="sv-SE"/>
              </w:rPr>
              <w:t>ms</w:t>
            </w:r>
            <w:proofErr w:type="spellEnd"/>
            <w:r w:rsidRPr="00EE6E73">
              <w:rPr>
                <w:szCs w:val="22"/>
                <w:lang w:eastAsia="sv-SE"/>
              </w:rPr>
              <w:t xml:space="preserve">, and so on. The mapping window starts at a subframe in a SFN where </w:t>
            </w:r>
            <w:r w:rsidRPr="00EE6E73">
              <w:rPr>
                <w:noProof/>
                <w:lang w:eastAsia="ko-KR"/>
              </w:rPr>
              <w:t>[(SFN number × 10) + subframe number] modulo (</w:t>
            </w:r>
            <w:r w:rsidRPr="00EE6E73">
              <w:rPr>
                <w:i/>
                <w:szCs w:val="22"/>
                <w:lang w:eastAsia="sv-SE"/>
              </w:rPr>
              <w:t>cycle</w:t>
            </w:r>
            <w:r w:rsidRPr="00EE6E73">
              <w:rPr>
                <w:noProof/>
                <w:lang w:eastAsia="ko-KR"/>
              </w:rPr>
              <w:t xml:space="preserve">) = </w:t>
            </w:r>
            <w:r w:rsidRPr="00EE6E73">
              <w:rPr>
                <w:i/>
                <w:szCs w:val="22"/>
                <w:lang w:eastAsia="sv-SE"/>
              </w:rPr>
              <w:t>offset.</w:t>
            </w:r>
          </w:p>
          <w:p w14:paraId="06E17DC7" w14:textId="1E3405D7" w:rsidR="00807B1C" w:rsidRPr="00EE6E73" w:rsidRDefault="00853B2B" w:rsidP="00F747EB">
            <w:pPr>
              <w:pStyle w:val="TAL"/>
              <w:rPr>
                <w:lang w:eastAsia="sv-SE"/>
              </w:rPr>
            </w:pPr>
            <w:r w:rsidRPr="00EE6E73">
              <w:t xml:space="preserve">PDCCH monitoring occasions for MTCH in a mapping window which are not overlapping with UL symbols (determined according to </w:t>
            </w:r>
            <w:proofErr w:type="spellStart"/>
            <w:r w:rsidRPr="00EE6E73">
              <w:rPr>
                <w:i/>
                <w:iCs/>
              </w:rPr>
              <w:t>tdd</w:t>
            </w:r>
            <w:proofErr w:type="spellEnd"/>
            <w:r w:rsidRPr="00EE6E73">
              <w:rPr>
                <w:i/>
                <w:iCs/>
              </w:rPr>
              <w:t>-UL-DL-</w:t>
            </w:r>
            <w:proofErr w:type="spellStart"/>
            <w:r w:rsidRPr="00EE6E73">
              <w:rPr>
                <w:i/>
                <w:iCs/>
              </w:rPr>
              <w:t>ConfigurationCommon</w:t>
            </w:r>
            <w:proofErr w:type="spellEnd"/>
            <w:r w:rsidRPr="00EE6E73">
              <w:t xml:space="preserve">) are sequentially numbered starting from 1 in the </w:t>
            </w:r>
            <w:proofErr w:type="spellStart"/>
            <w:r w:rsidRPr="00EE6E73">
              <w:t>maping</w:t>
            </w:r>
            <w:proofErr w:type="spellEnd"/>
            <w:r w:rsidRPr="00EE6E73">
              <w:t xml:space="preserve"> window. </w:t>
            </w:r>
            <w:r w:rsidR="00807B1C" w:rsidRPr="00EE6E73">
              <w:t>The [</w:t>
            </w:r>
            <w:proofErr w:type="spellStart"/>
            <w:r w:rsidR="00807B1C" w:rsidRPr="00EE6E73">
              <w:t>x×N+K</w:t>
            </w:r>
            <w:proofErr w:type="spellEnd"/>
            <w:r w:rsidR="00807B1C" w:rsidRPr="00EE6E73">
              <w:t>]</w:t>
            </w:r>
            <w:proofErr w:type="spellStart"/>
            <w:r w:rsidR="00807B1C" w:rsidRPr="00EE6E73">
              <w:rPr>
                <w:vertAlign w:val="superscript"/>
              </w:rPr>
              <w:t>th</w:t>
            </w:r>
            <w:proofErr w:type="spellEnd"/>
            <w:r w:rsidR="00807B1C" w:rsidRPr="00EE6E73">
              <w:t xml:space="preserve"> PDCCH monitoring occasion for MTCH in this mapping window corresponds to the K</w:t>
            </w:r>
            <w:r w:rsidR="00807B1C" w:rsidRPr="00EE6E73">
              <w:rPr>
                <w:vertAlign w:val="superscript"/>
              </w:rPr>
              <w:t>th</w:t>
            </w:r>
            <w:r w:rsidR="00807B1C" w:rsidRPr="00EE6E73">
              <w:t xml:space="preserve"> transmitted SSB, where x = 0, 1, ...X-1, K = 1, 2, …N, N is the number of actual transmitted SSBs determined according to </w:t>
            </w:r>
            <w:proofErr w:type="spellStart"/>
            <w:r w:rsidR="00807B1C" w:rsidRPr="00EE6E73">
              <w:rPr>
                <w:i/>
              </w:rPr>
              <w:t>ssb-PositionsInBurst</w:t>
            </w:r>
            <w:proofErr w:type="spellEnd"/>
            <w:r w:rsidR="00807B1C" w:rsidRPr="00EE6E73">
              <w:t xml:space="preserve"> in </w:t>
            </w:r>
            <w:r w:rsidR="00807B1C" w:rsidRPr="00EE6E73">
              <w:rPr>
                <w:i/>
              </w:rPr>
              <w:t>SIB1</w:t>
            </w:r>
            <w:r w:rsidR="00807B1C" w:rsidRPr="00EE6E73">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EE6E73" w:rsidRDefault="00807B1C" w:rsidP="00807B1C">
      <w:pPr>
        <w:rPr>
          <w:rFonts w:eastAsiaTheme="minorEastAsia"/>
        </w:rPr>
      </w:pPr>
    </w:p>
    <w:p w14:paraId="6127F0AB" w14:textId="1CE8CE86" w:rsidR="00807B1C" w:rsidRPr="00EE6E73" w:rsidRDefault="00807B1C" w:rsidP="00807B1C">
      <w:pPr>
        <w:pStyle w:val="Heading4"/>
      </w:pPr>
      <w:bookmarkStart w:id="7162" w:name="_Toc193446654"/>
      <w:bookmarkStart w:id="7163" w:name="_Toc193452459"/>
      <w:bookmarkStart w:id="7164" w:name="_Toc193463733"/>
      <w:bookmarkStart w:id="7165" w:name="_Toc201296020"/>
      <w:bookmarkStart w:id="7166" w:name="MCCQCTEMPBM_00000734"/>
      <w:r w:rsidRPr="00EE6E73">
        <w:lastRenderedPageBreak/>
        <w:t>–</w:t>
      </w:r>
      <w:r w:rsidRPr="00EE6E73">
        <w:tab/>
      </w:r>
      <w:r w:rsidRPr="00EE6E73">
        <w:rPr>
          <w:i/>
        </w:rPr>
        <w:t>PDSCH-</w:t>
      </w:r>
      <w:proofErr w:type="spellStart"/>
      <w:r w:rsidRPr="00EE6E73">
        <w:rPr>
          <w:i/>
        </w:rPr>
        <w:t>ConfigBroadcast</w:t>
      </w:r>
      <w:bookmarkEnd w:id="7162"/>
      <w:bookmarkEnd w:id="7163"/>
      <w:bookmarkEnd w:id="7164"/>
      <w:bookmarkEnd w:id="7165"/>
      <w:proofErr w:type="spellEnd"/>
    </w:p>
    <w:bookmarkEnd w:id="7166"/>
    <w:p w14:paraId="74A506FA" w14:textId="196CB708" w:rsidR="00F747EB" w:rsidRPr="00EE6E73" w:rsidRDefault="00807B1C" w:rsidP="00807B1C">
      <w:r w:rsidRPr="00EE6E73">
        <w:t xml:space="preserve">The IE </w:t>
      </w:r>
      <w:r w:rsidRPr="00EE6E73">
        <w:rPr>
          <w:i/>
        </w:rPr>
        <w:t>PDSCH-</w:t>
      </w:r>
      <w:proofErr w:type="spellStart"/>
      <w:r w:rsidRPr="00EE6E73">
        <w:rPr>
          <w:i/>
        </w:rPr>
        <w:t>ConfigBroadcast</w:t>
      </w:r>
      <w:proofErr w:type="spellEnd"/>
      <w:r w:rsidRPr="00EE6E73">
        <w:rPr>
          <w:i/>
        </w:rPr>
        <w:t xml:space="preserve"> </w:t>
      </w:r>
      <w:r w:rsidRPr="00EE6E73">
        <w:t>is used to configure parameters for acquiring the PDSCH for MCCH</w:t>
      </w:r>
      <w:r w:rsidR="00D2003E" w:rsidRPr="00EE6E73">
        <w:t>, multicast MCCH</w:t>
      </w:r>
      <w:r w:rsidRPr="00EE6E73">
        <w:t xml:space="preserve"> and MTCH.</w:t>
      </w:r>
    </w:p>
    <w:p w14:paraId="03C107A1" w14:textId="7A098FAA" w:rsidR="00807B1C" w:rsidRPr="00EE6E73" w:rsidRDefault="00807B1C" w:rsidP="00807B1C">
      <w:pPr>
        <w:pStyle w:val="TH"/>
        <w:rPr>
          <w:bCs/>
          <w:i/>
          <w:iCs/>
        </w:rPr>
      </w:pPr>
      <w:r w:rsidRPr="00EE6E73">
        <w:rPr>
          <w:bCs/>
          <w:i/>
          <w:iCs/>
        </w:rPr>
        <w:t>PDSCH-</w:t>
      </w:r>
      <w:proofErr w:type="spellStart"/>
      <w:r w:rsidRPr="00EE6E73">
        <w:rPr>
          <w:i/>
        </w:rPr>
        <w:t>ConfigBroadcast</w:t>
      </w:r>
      <w:proofErr w:type="spellEnd"/>
      <w:r w:rsidRPr="00EE6E73">
        <w:rPr>
          <w:bCs/>
          <w:i/>
          <w:iCs/>
        </w:rPr>
        <w:t xml:space="preserve"> </w:t>
      </w:r>
      <w:r w:rsidRPr="00EE6E73">
        <w:t>information element</w:t>
      </w:r>
    </w:p>
    <w:p w14:paraId="1F4E5287" w14:textId="77777777" w:rsidR="00807B1C" w:rsidRPr="00EE6E73" w:rsidRDefault="00807B1C" w:rsidP="00EE6E73">
      <w:pPr>
        <w:pStyle w:val="PL"/>
        <w:rPr>
          <w:color w:val="808080"/>
        </w:rPr>
      </w:pPr>
      <w:r w:rsidRPr="00EE6E73">
        <w:rPr>
          <w:color w:val="808080"/>
        </w:rPr>
        <w:t>-- ASN1START</w:t>
      </w:r>
    </w:p>
    <w:p w14:paraId="1AC0D0DF" w14:textId="77777777" w:rsidR="00807B1C" w:rsidRPr="00EE6E73" w:rsidRDefault="00807B1C" w:rsidP="00EE6E73">
      <w:pPr>
        <w:pStyle w:val="PL"/>
        <w:rPr>
          <w:color w:val="808080"/>
        </w:rPr>
      </w:pPr>
      <w:r w:rsidRPr="00EE6E73">
        <w:rPr>
          <w:color w:val="808080"/>
        </w:rPr>
        <w:t>-- TAG-PDSCH-CONFIGBROADCAST-START</w:t>
      </w:r>
    </w:p>
    <w:p w14:paraId="7219CDF4" w14:textId="77777777" w:rsidR="00807B1C" w:rsidRPr="00EE6E73" w:rsidRDefault="00807B1C" w:rsidP="00EE6E73">
      <w:pPr>
        <w:pStyle w:val="PL"/>
      </w:pPr>
    </w:p>
    <w:p w14:paraId="62FF0CC3" w14:textId="7AED4AE3" w:rsidR="00807B1C" w:rsidRPr="00EE6E73" w:rsidRDefault="00807B1C" w:rsidP="00EE6E73">
      <w:pPr>
        <w:pStyle w:val="PL"/>
      </w:pPr>
      <w:r w:rsidRPr="00EE6E73">
        <w:t xml:space="preserve">PDSCH-ConfigBroadcast-r17 ::= </w:t>
      </w:r>
      <w:r w:rsidRPr="00EE6E73">
        <w:rPr>
          <w:color w:val="993366"/>
        </w:rPr>
        <w:t>SEQUENCE</w:t>
      </w:r>
      <w:r w:rsidRPr="00EE6E73">
        <w:t xml:space="preserve"> {</w:t>
      </w:r>
    </w:p>
    <w:p w14:paraId="6D99903F" w14:textId="77777777" w:rsidR="00807B1C" w:rsidRPr="00EE6E73" w:rsidRDefault="00807B1C" w:rsidP="00EE6E73">
      <w:pPr>
        <w:pStyle w:val="PL"/>
      </w:pPr>
      <w:r w:rsidRPr="00EE6E73">
        <w:t xml:space="preserve">    pdschConfigList-r17                    </w:t>
      </w:r>
      <w:r w:rsidRPr="00EE6E73">
        <w:rPr>
          <w:color w:val="993366"/>
        </w:rPr>
        <w:t>SEQUENCE</w:t>
      </w:r>
      <w:r w:rsidRPr="00EE6E73">
        <w:t xml:space="preserve"> (</w:t>
      </w:r>
      <w:r w:rsidRPr="00EE6E73">
        <w:rPr>
          <w:color w:val="993366"/>
        </w:rPr>
        <w:t>SIZE</w:t>
      </w:r>
      <w:r w:rsidRPr="00EE6E73">
        <w:t xml:space="preserve"> (1..maxNrofPDSCH-ConfigPTM-r17) )</w:t>
      </w:r>
      <w:r w:rsidRPr="00EE6E73">
        <w:rPr>
          <w:color w:val="993366"/>
        </w:rPr>
        <w:t xml:space="preserve"> OF</w:t>
      </w:r>
      <w:r w:rsidRPr="00EE6E73">
        <w:t xml:space="preserve"> PDSCH-ConfigPTM-r17,</w:t>
      </w:r>
    </w:p>
    <w:p w14:paraId="373FA0F2" w14:textId="77777777" w:rsidR="00807B1C" w:rsidRPr="00EE6E73" w:rsidRDefault="00807B1C" w:rsidP="00EE6E73">
      <w:pPr>
        <w:pStyle w:val="PL"/>
        <w:rPr>
          <w:color w:val="808080"/>
        </w:rPr>
      </w:pPr>
      <w:r w:rsidRPr="00EE6E73">
        <w:t xml:space="preserve">    pdsch-TimeDomainAllocationList-r17     PDSCH-TimeDomainResourceAllocationList-r16                          </w:t>
      </w:r>
      <w:r w:rsidRPr="00EE6E73">
        <w:rPr>
          <w:color w:val="993366"/>
        </w:rPr>
        <w:t>OPTIONAL</w:t>
      </w:r>
      <w:r w:rsidRPr="00EE6E73">
        <w:t xml:space="preserve">,   </w:t>
      </w:r>
      <w:r w:rsidRPr="00EE6E73">
        <w:rPr>
          <w:color w:val="808080"/>
        </w:rPr>
        <w:t>-- Need R</w:t>
      </w:r>
    </w:p>
    <w:p w14:paraId="1F0E38A9" w14:textId="77777777" w:rsidR="00807B1C" w:rsidRPr="00EE6E73" w:rsidRDefault="00807B1C" w:rsidP="00EE6E73">
      <w:pPr>
        <w:pStyle w:val="PL"/>
        <w:rPr>
          <w:color w:val="808080"/>
        </w:rPr>
      </w:pPr>
      <w:r w:rsidRPr="00EE6E73">
        <w:t xml:space="preserve">    rateMatchPatternToAddModList-r17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w:t>
      </w:r>
      <w:proofErr w:type="spellStart"/>
      <w:r w:rsidRPr="00EE6E73">
        <w:t>RateMatchPattern</w:t>
      </w:r>
      <w:proofErr w:type="spellEnd"/>
      <w:r w:rsidRPr="00EE6E73">
        <w:t xml:space="preserve">   </w:t>
      </w:r>
      <w:r w:rsidRPr="00EE6E73">
        <w:rPr>
          <w:color w:val="993366"/>
        </w:rPr>
        <w:t>OPTIONAL</w:t>
      </w:r>
      <w:r w:rsidRPr="00EE6E73">
        <w:t xml:space="preserve">,   </w:t>
      </w:r>
      <w:r w:rsidRPr="00EE6E73">
        <w:rPr>
          <w:color w:val="808080"/>
        </w:rPr>
        <w:t>-- Need R</w:t>
      </w:r>
    </w:p>
    <w:p w14:paraId="7FA06F93" w14:textId="4CD0CD4A" w:rsidR="00807B1C" w:rsidRPr="00EE6E73" w:rsidRDefault="00807B1C" w:rsidP="00EE6E73">
      <w:pPr>
        <w:pStyle w:val="PL"/>
        <w:rPr>
          <w:color w:val="808080"/>
        </w:rPr>
      </w:pPr>
      <w:r w:rsidRPr="00EE6E73">
        <w:t xml:space="preserve">    lte-CRS-ToMatchAround</w:t>
      </w:r>
      <w:r w:rsidR="00853B2B" w:rsidRPr="00EE6E73">
        <w:t>-r17</w:t>
      </w:r>
      <w:r w:rsidRPr="00EE6E73">
        <w:t xml:space="preserve">              </w:t>
      </w:r>
      <w:proofErr w:type="spellStart"/>
      <w:r w:rsidRPr="00EE6E73">
        <w:t>RateMatchPatternLTE</w:t>
      </w:r>
      <w:proofErr w:type="spellEnd"/>
      <w:r w:rsidRPr="00EE6E73">
        <w:t xml:space="preserve">-CRS                                             </w:t>
      </w:r>
      <w:r w:rsidRPr="00EE6E73">
        <w:rPr>
          <w:color w:val="993366"/>
        </w:rPr>
        <w:t>OPTIONAL</w:t>
      </w:r>
      <w:r w:rsidRPr="00EE6E73">
        <w:t xml:space="preserve">,   </w:t>
      </w:r>
      <w:r w:rsidRPr="00EE6E73">
        <w:rPr>
          <w:color w:val="808080"/>
        </w:rPr>
        <w:t>-- Need R</w:t>
      </w:r>
    </w:p>
    <w:p w14:paraId="48E565D8" w14:textId="77777777" w:rsidR="00807B1C" w:rsidRPr="00EE6E73" w:rsidRDefault="00807B1C" w:rsidP="00EE6E73">
      <w:pPr>
        <w:pStyle w:val="PL"/>
        <w:rPr>
          <w:color w:val="808080"/>
        </w:rPr>
      </w:pPr>
      <w:r w:rsidRPr="00EE6E73">
        <w:t xml:space="preserve">    mcs-Table-r17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380EAA9" w14:textId="77777777" w:rsidR="00807B1C" w:rsidRPr="00EE6E73" w:rsidRDefault="00807B1C" w:rsidP="00EE6E73">
      <w:pPr>
        <w:pStyle w:val="PL"/>
        <w:rPr>
          <w:color w:val="808080"/>
        </w:rPr>
      </w:pPr>
      <w:r w:rsidRPr="00EE6E73">
        <w:t xml:space="preserve">    xOverhead-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23B70B0C" w14:textId="77777777" w:rsidR="00807B1C" w:rsidRPr="00EE6E73" w:rsidRDefault="00807B1C" w:rsidP="00EE6E73">
      <w:pPr>
        <w:pStyle w:val="PL"/>
      </w:pPr>
      <w:r w:rsidRPr="00EE6E73">
        <w:t>}</w:t>
      </w:r>
    </w:p>
    <w:p w14:paraId="402F80EF" w14:textId="77777777" w:rsidR="00807B1C" w:rsidRPr="00EE6E73" w:rsidRDefault="00807B1C" w:rsidP="00EE6E73">
      <w:pPr>
        <w:pStyle w:val="PL"/>
      </w:pPr>
    </w:p>
    <w:p w14:paraId="797225CA" w14:textId="0457FC0F" w:rsidR="00807B1C" w:rsidRPr="00EE6E73" w:rsidRDefault="00807B1C" w:rsidP="00EE6E73">
      <w:pPr>
        <w:pStyle w:val="PL"/>
      </w:pPr>
      <w:r w:rsidRPr="00EE6E73">
        <w:t xml:space="preserve">PDSCH-ConfigPTM-r17 ::= </w:t>
      </w:r>
      <w:r w:rsidRPr="00EE6E73">
        <w:rPr>
          <w:color w:val="993366"/>
        </w:rPr>
        <w:t>SEQUENCE</w:t>
      </w:r>
      <w:r w:rsidRPr="00EE6E73">
        <w:t xml:space="preserve"> {</w:t>
      </w:r>
    </w:p>
    <w:p w14:paraId="2B20B5D6" w14:textId="016074F7" w:rsidR="00807B1C" w:rsidRPr="00EE6E73" w:rsidRDefault="00807B1C" w:rsidP="00EE6E73">
      <w:pPr>
        <w:pStyle w:val="PL"/>
        <w:rPr>
          <w:color w:val="808080"/>
        </w:rPr>
      </w:pPr>
      <w:r w:rsidRPr="00EE6E73">
        <w:t xml:space="preserve">    dataScramblingIdentityPDSCH-r17        </w:t>
      </w:r>
      <w:r w:rsidRPr="00EE6E73">
        <w:rPr>
          <w:color w:val="993366"/>
        </w:rPr>
        <w:t>INTEGER</w:t>
      </w:r>
      <w:r w:rsidRPr="00EE6E73">
        <w:t xml:space="preserve"> (0..1023) </w:t>
      </w:r>
      <w:r w:rsidR="00853B2B" w:rsidRPr="00EE6E73">
        <w:t xml:space="preserve">        </w:t>
      </w:r>
      <w:r w:rsidRPr="00EE6E73">
        <w:rPr>
          <w:color w:val="993366"/>
        </w:rPr>
        <w:t>OPTIONAL</w:t>
      </w:r>
      <w:r w:rsidRPr="00EE6E73">
        <w:t>,</w:t>
      </w:r>
      <w:r w:rsidR="00853B2B" w:rsidRPr="00EE6E73">
        <w:t xml:space="preserve">  </w:t>
      </w:r>
      <w:r w:rsidRPr="00EE6E73">
        <w:t xml:space="preserve"> </w:t>
      </w:r>
      <w:r w:rsidRPr="00EE6E73">
        <w:rPr>
          <w:color w:val="808080"/>
        </w:rPr>
        <w:t>-- N</w:t>
      </w:r>
      <w:r w:rsidR="00853B2B" w:rsidRPr="00EE6E73">
        <w:rPr>
          <w:color w:val="808080"/>
        </w:rPr>
        <w:t>eed</w:t>
      </w:r>
      <w:r w:rsidRPr="00EE6E73">
        <w:rPr>
          <w:color w:val="808080"/>
        </w:rPr>
        <w:t xml:space="preserve"> S</w:t>
      </w:r>
    </w:p>
    <w:p w14:paraId="20ECAB89" w14:textId="1D11A1E1" w:rsidR="00807B1C" w:rsidRPr="00EE6E73" w:rsidRDefault="00807B1C" w:rsidP="00EE6E73">
      <w:pPr>
        <w:pStyle w:val="PL"/>
        <w:rPr>
          <w:color w:val="808080"/>
        </w:rPr>
      </w:pPr>
      <w:r w:rsidRPr="00EE6E73">
        <w:t xml:space="preserve">    dmrs-ScramblingID0-r17                 </w:t>
      </w:r>
      <w:r w:rsidRPr="00EE6E73">
        <w:rPr>
          <w:color w:val="993366"/>
        </w:rPr>
        <w:t>INTEGER</w:t>
      </w:r>
      <w:r w:rsidRPr="00EE6E73">
        <w:t xml:space="preserve"> (0..65535)  </w:t>
      </w:r>
      <w:r w:rsidR="00853B2B" w:rsidRPr="00EE6E73">
        <w:t xml:space="preserve">      </w:t>
      </w:r>
      <w:r w:rsidRPr="00EE6E73">
        <w:rPr>
          <w:color w:val="993366"/>
        </w:rPr>
        <w:t>OPTIONAL</w:t>
      </w:r>
      <w:r w:rsidRPr="00EE6E73">
        <w:t xml:space="preserve">,   </w:t>
      </w:r>
      <w:r w:rsidRPr="00EE6E73">
        <w:rPr>
          <w:color w:val="808080"/>
        </w:rPr>
        <w:t>-- Need S</w:t>
      </w:r>
    </w:p>
    <w:p w14:paraId="327D639D" w14:textId="56FE4083" w:rsidR="00807B1C" w:rsidRPr="00EE6E73" w:rsidRDefault="00807B1C" w:rsidP="00EE6E73">
      <w:pPr>
        <w:pStyle w:val="PL"/>
        <w:rPr>
          <w:color w:val="808080"/>
        </w:rPr>
      </w:pPr>
      <w:r w:rsidRPr="00EE6E73">
        <w:t xml:space="preserve">    pdsch-AggregationFactor-r17            </w:t>
      </w:r>
      <w:r w:rsidRPr="00EE6E73">
        <w:rPr>
          <w:color w:val="993366"/>
        </w:rPr>
        <w:t>ENUMERATED</w:t>
      </w:r>
      <w:r w:rsidRPr="00EE6E73">
        <w:t xml:space="preserve"> {n2, n4, n8}   </w:t>
      </w:r>
      <w:r w:rsidRPr="00EE6E73">
        <w:rPr>
          <w:color w:val="993366"/>
        </w:rPr>
        <w:t>OPTIONAL</w:t>
      </w:r>
      <w:r w:rsidR="00853B2B" w:rsidRPr="00EE6E73">
        <w:t xml:space="preserve"> </w:t>
      </w:r>
      <w:r w:rsidRPr="00EE6E73">
        <w:t xml:space="preserve">   </w:t>
      </w:r>
      <w:r w:rsidRPr="00EE6E73">
        <w:rPr>
          <w:color w:val="808080"/>
        </w:rPr>
        <w:t>-- Need S</w:t>
      </w:r>
    </w:p>
    <w:p w14:paraId="0F634465" w14:textId="77777777" w:rsidR="00807B1C" w:rsidRPr="00EE6E73" w:rsidRDefault="00807B1C" w:rsidP="00EE6E73">
      <w:pPr>
        <w:pStyle w:val="PL"/>
      </w:pPr>
      <w:r w:rsidRPr="00EE6E73">
        <w:t>}</w:t>
      </w:r>
    </w:p>
    <w:p w14:paraId="6E439FAB" w14:textId="77777777" w:rsidR="00807B1C" w:rsidRPr="00EE6E73" w:rsidRDefault="00807B1C" w:rsidP="00EE6E73">
      <w:pPr>
        <w:pStyle w:val="PL"/>
      </w:pPr>
    </w:p>
    <w:p w14:paraId="3351602D" w14:textId="77777777" w:rsidR="00807B1C" w:rsidRPr="00EE6E73" w:rsidRDefault="00807B1C" w:rsidP="00EE6E73">
      <w:pPr>
        <w:pStyle w:val="PL"/>
        <w:rPr>
          <w:color w:val="808080"/>
        </w:rPr>
      </w:pPr>
      <w:r w:rsidRPr="00EE6E73">
        <w:rPr>
          <w:color w:val="808080"/>
        </w:rPr>
        <w:t>-- TAG-PDSCH-CONFIGBROADCAST-STOP</w:t>
      </w:r>
    </w:p>
    <w:p w14:paraId="53E37E54" w14:textId="77777777" w:rsidR="00807B1C" w:rsidRPr="00EE6E73" w:rsidRDefault="00807B1C" w:rsidP="00EE6E73">
      <w:pPr>
        <w:pStyle w:val="PL"/>
        <w:rPr>
          <w:color w:val="808080"/>
        </w:rPr>
      </w:pPr>
      <w:r w:rsidRPr="00EE6E73">
        <w:rPr>
          <w:color w:val="808080"/>
        </w:rPr>
        <w:t>-- ASN1STOP</w:t>
      </w:r>
    </w:p>
    <w:p w14:paraId="59725081" w14:textId="77777777" w:rsidR="00807B1C" w:rsidRPr="00EE6E73"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EE6E73" w:rsidRDefault="00807B1C" w:rsidP="00771058">
            <w:pPr>
              <w:pStyle w:val="TAH"/>
              <w:rPr>
                <w:rFonts w:cs="Arial"/>
                <w:b w:val="0"/>
                <w:szCs w:val="22"/>
                <w:lang w:eastAsia="sv-SE"/>
              </w:rPr>
            </w:pPr>
            <w:r w:rsidRPr="00EE6E73">
              <w:rPr>
                <w:rFonts w:cs="Arial"/>
                <w:i/>
                <w:szCs w:val="22"/>
                <w:lang w:eastAsia="sv-SE"/>
              </w:rPr>
              <w:t>PDSCH-</w:t>
            </w:r>
            <w:proofErr w:type="spellStart"/>
            <w:r w:rsidRPr="00EE6E73">
              <w:rPr>
                <w:i/>
              </w:rPr>
              <w:t>ConfigBroadcast</w:t>
            </w:r>
            <w:proofErr w:type="spellEnd"/>
            <w:r w:rsidRPr="00EE6E73">
              <w:rPr>
                <w:rFonts w:cs="Arial"/>
                <w:i/>
                <w:szCs w:val="22"/>
                <w:lang w:eastAsia="sv-SE"/>
              </w:rPr>
              <w:t xml:space="preserve"> </w:t>
            </w:r>
            <w:r w:rsidRPr="00EE6E73">
              <w:rPr>
                <w:rFonts w:cs="Arial"/>
                <w:szCs w:val="22"/>
                <w:lang w:eastAsia="sv-SE"/>
              </w:rPr>
              <w:t>field descriptions</w:t>
            </w:r>
          </w:p>
        </w:tc>
      </w:tr>
      <w:tr w:rsidR="004112C8" w:rsidRPr="00EE6E73"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EE6E73" w:rsidRDefault="00807B1C" w:rsidP="00771058">
            <w:pPr>
              <w:pStyle w:val="TAL"/>
              <w:rPr>
                <w:szCs w:val="22"/>
              </w:rPr>
            </w:pPr>
            <w:proofErr w:type="spellStart"/>
            <w:r w:rsidRPr="00EE6E73">
              <w:rPr>
                <w:b/>
                <w:i/>
                <w:szCs w:val="22"/>
              </w:rPr>
              <w:t>lte</w:t>
            </w:r>
            <w:proofErr w:type="spellEnd"/>
            <w:r w:rsidRPr="00EE6E73">
              <w:rPr>
                <w:b/>
                <w:i/>
                <w:szCs w:val="22"/>
              </w:rPr>
              <w:t>-CRS-</w:t>
            </w:r>
            <w:proofErr w:type="spellStart"/>
            <w:r w:rsidRPr="00EE6E73">
              <w:rPr>
                <w:b/>
                <w:i/>
                <w:szCs w:val="22"/>
              </w:rPr>
              <w:t>ToMatchAround</w:t>
            </w:r>
            <w:proofErr w:type="spellEnd"/>
          </w:p>
          <w:p w14:paraId="2496E7C6" w14:textId="77777777" w:rsidR="00807B1C" w:rsidRPr="00EE6E73" w:rsidRDefault="00807B1C" w:rsidP="000830BB">
            <w:pPr>
              <w:pStyle w:val="TAL"/>
              <w:rPr>
                <w:i/>
                <w:szCs w:val="22"/>
                <w:lang w:eastAsia="sv-SE"/>
              </w:rPr>
            </w:pPr>
            <w:r w:rsidRPr="00EE6E73">
              <w:rPr>
                <w:lang w:eastAsia="sv-SE"/>
              </w:rPr>
              <w:t>Parameters to determine an LTE CRS pattern that the UE shall rate match around.</w:t>
            </w:r>
          </w:p>
        </w:tc>
      </w:tr>
      <w:tr w:rsidR="004112C8" w:rsidRPr="00EE6E73"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EE6E73" w:rsidRDefault="00807B1C" w:rsidP="00771058">
            <w:pPr>
              <w:pStyle w:val="TAL"/>
              <w:rPr>
                <w:rFonts w:cs="Arial"/>
                <w:b/>
                <w:i/>
                <w:szCs w:val="22"/>
                <w:lang w:eastAsia="sv-SE"/>
              </w:rPr>
            </w:pPr>
            <w:proofErr w:type="spellStart"/>
            <w:r w:rsidRPr="00EE6E73">
              <w:rPr>
                <w:b/>
                <w:bCs/>
                <w:i/>
                <w:lang w:eastAsia="en-GB"/>
              </w:rPr>
              <w:t>pdschConfigList</w:t>
            </w:r>
            <w:proofErr w:type="spellEnd"/>
          </w:p>
          <w:p w14:paraId="03F3760A" w14:textId="4974B459" w:rsidR="00807B1C" w:rsidRPr="00EE6E73" w:rsidRDefault="00807B1C" w:rsidP="00771058">
            <w:pPr>
              <w:pStyle w:val="TAL"/>
              <w:rPr>
                <w:rFonts w:cs="Arial"/>
                <w:b/>
                <w:i/>
                <w:lang w:eastAsia="sv-SE"/>
              </w:rPr>
            </w:pPr>
            <w:r w:rsidRPr="00EE6E73">
              <w:rPr>
                <w:rFonts w:cs="Arial"/>
                <w:lang w:eastAsia="sv-SE"/>
              </w:rPr>
              <w:t xml:space="preserve">List of PDSCH parameters which can be configured per G-RNTI. Only one </w:t>
            </w:r>
            <w:r w:rsidR="009F5E8A" w:rsidRPr="00EE6E73">
              <w:rPr>
                <w:rFonts w:cs="Arial"/>
                <w:lang w:eastAsia="sv-SE"/>
              </w:rPr>
              <w:t>entry</w:t>
            </w:r>
            <w:r w:rsidRPr="00EE6E73">
              <w:rPr>
                <w:rFonts w:cs="Arial"/>
                <w:lang w:eastAsia="sv-SE"/>
              </w:rPr>
              <w:t xml:space="preserve"> is allowed to be configured if included in </w:t>
            </w:r>
            <w:r w:rsidR="004D393F" w:rsidRPr="00EE6E73">
              <w:rPr>
                <w:rFonts w:cs="Arial"/>
                <w:i/>
                <w:iCs/>
                <w:lang w:eastAsia="sv-SE"/>
              </w:rPr>
              <w:t>SIB20</w:t>
            </w:r>
            <w:r w:rsidR="009F5E8A" w:rsidRPr="00EE6E73">
              <w:rPr>
                <w:rFonts w:cs="Arial"/>
                <w:lang w:eastAsia="sv-SE"/>
              </w:rPr>
              <w:t xml:space="preserve"> or </w:t>
            </w:r>
            <w:r w:rsidR="009F5E8A" w:rsidRPr="00EE6E73">
              <w:rPr>
                <w:rFonts w:cs="Arial"/>
                <w:i/>
                <w:lang w:eastAsia="sv-SE"/>
              </w:rPr>
              <w:t>SIB24</w:t>
            </w:r>
            <w:r w:rsidRPr="00EE6E73">
              <w:rPr>
                <w:rFonts w:cs="Arial"/>
                <w:lang w:eastAsia="sv-SE"/>
              </w:rPr>
              <w:t>.</w:t>
            </w:r>
          </w:p>
        </w:tc>
      </w:tr>
      <w:tr w:rsidR="004112C8" w:rsidRPr="00EE6E73"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EE6E73" w:rsidRDefault="00807B1C" w:rsidP="00771058">
            <w:pPr>
              <w:pStyle w:val="TAL"/>
              <w:rPr>
                <w:rFonts w:cs="Arial"/>
                <w:szCs w:val="22"/>
                <w:lang w:eastAsia="sv-SE"/>
              </w:rPr>
            </w:pPr>
            <w:proofErr w:type="spellStart"/>
            <w:r w:rsidRPr="00EE6E73">
              <w:rPr>
                <w:b/>
                <w:bCs/>
                <w:i/>
                <w:lang w:eastAsia="en-GB"/>
              </w:rPr>
              <w:t>pdsch</w:t>
            </w:r>
            <w:r w:rsidRPr="00EE6E73">
              <w:rPr>
                <w:rFonts w:cs="Arial"/>
                <w:b/>
                <w:i/>
                <w:szCs w:val="22"/>
                <w:lang w:eastAsia="sv-SE"/>
              </w:rPr>
              <w:t>-TimeDomainAllocationList</w:t>
            </w:r>
            <w:proofErr w:type="spellEnd"/>
          </w:p>
          <w:p w14:paraId="3A1C4E4E" w14:textId="77777777" w:rsidR="00807B1C" w:rsidRPr="00EE6E73" w:rsidRDefault="00807B1C" w:rsidP="00771058">
            <w:pPr>
              <w:pStyle w:val="TAL"/>
              <w:rPr>
                <w:rFonts w:cs="Arial"/>
                <w:lang w:eastAsia="sv-SE"/>
              </w:rPr>
            </w:pPr>
            <w:r w:rsidRPr="00EE6E73">
              <w:rPr>
                <w:rFonts w:cs="Arial"/>
                <w:lang w:eastAsia="sv-SE"/>
              </w:rPr>
              <w:t>List of time-domain configurations for timing of DL assignment to DL data.</w:t>
            </w:r>
          </w:p>
          <w:p w14:paraId="6AF4DB61" w14:textId="77777777" w:rsidR="00807B1C" w:rsidRPr="00EE6E73" w:rsidRDefault="00807B1C" w:rsidP="00771058">
            <w:pPr>
              <w:pStyle w:val="TAL"/>
              <w:rPr>
                <w:rFonts w:cs="Arial"/>
                <w:lang w:eastAsia="sv-SE"/>
              </w:rPr>
            </w:pPr>
            <w:r w:rsidRPr="00EE6E73">
              <w:rPr>
                <w:rFonts w:cs="Arial"/>
                <w:lang w:eastAsia="sv-SE"/>
              </w:rPr>
              <w:t xml:space="preserve">The field </w:t>
            </w:r>
            <w:proofErr w:type="spellStart"/>
            <w:r w:rsidRPr="00EE6E73">
              <w:rPr>
                <w:rFonts w:cs="Arial"/>
                <w:i/>
                <w:lang w:eastAsia="sv-SE"/>
              </w:rPr>
              <w:t>pdsch-TimeDomainAllocationList</w:t>
            </w:r>
            <w:proofErr w:type="spellEnd"/>
            <w:r w:rsidRPr="00EE6E73">
              <w:rPr>
                <w:rFonts w:cs="Arial"/>
                <w:iCs/>
                <w:lang w:eastAsia="sv-SE"/>
              </w:rPr>
              <w:t xml:space="preserve"> </w:t>
            </w:r>
            <w:r w:rsidRPr="00EE6E73">
              <w:rPr>
                <w:rFonts w:cs="Arial"/>
              </w:rPr>
              <w:t>applies</w:t>
            </w:r>
            <w:r w:rsidRPr="00EE6E73">
              <w:rPr>
                <w:rFonts w:cs="Arial"/>
                <w:lang w:eastAsia="sv-SE"/>
              </w:rPr>
              <w:t xml:space="preserve"> to DCI format 4_0 (see table 5.1.2.1.1-1 in TS 38.214 [19]).</w:t>
            </w:r>
            <w:r w:rsidRPr="00EE6E73">
              <w:rPr>
                <w:rFonts w:eastAsia="Calibri" w:cs="Arial"/>
                <w:szCs w:val="24"/>
              </w:rPr>
              <w:t xml:space="preserve"> </w:t>
            </w:r>
            <w:r w:rsidRPr="00EE6E73">
              <w:rPr>
                <w:rFonts w:cs="Arial"/>
                <w:lang w:eastAsia="sv-SE"/>
              </w:rPr>
              <w:t xml:space="preserve">When </w:t>
            </w:r>
            <w:r w:rsidRPr="00EE6E73">
              <w:rPr>
                <w:rFonts w:cs="Arial"/>
              </w:rPr>
              <w:t>the</w:t>
            </w:r>
            <w:r w:rsidRPr="00EE6E73">
              <w:rPr>
                <w:rFonts w:cs="Arial"/>
                <w:lang w:eastAsia="sv-SE"/>
              </w:rPr>
              <w:t xml:space="preserve"> field is absent</w:t>
            </w:r>
            <w:r w:rsidRPr="00EE6E73">
              <w:rPr>
                <w:rFonts w:eastAsia="Calibri" w:cs="Arial"/>
                <w:szCs w:val="24"/>
              </w:rPr>
              <w:t xml:space="preserve">, the UE follows PDSCH </w:t>
            </w:r>
            <w:r w:rsidRPr="00EE6E73">
              <w:rPr>
                <w:szCs w:val="22"/>
                <w:lang w:eastAsia="sv-SE"/>
              </w:rPr>
              <w:t>time domain resource allocation</w:t>
            </w:r>
            <w:r w:rsidRPr="00EE6E73">
              <w:rPr>
                <w:rFonts w:eastAsia="Calibri" w:cs="Arial"/>
                <w:szCs w:val="24"/>
              </w:rPr>
              <w:t xml:space="preserve"> determina</w:t>
            </w:r>
            <w:r w:rsidRPr="00EE6E73">
              <w:rPr>
                <w:rFonts w:eastAsia="Calibri" w:cs="Arial"/>
              </w:rPr>
              <w:t>t</w:t>
            </w:r>
            <w:r w:rsidRPr="00EE6E73">
              <w:rPr>
                <w:rFonts w:eastAsia="Calibri" w:cs="Arial"/>
                <w:szCs w:val="24"/>
              </w:rPr>
              <w:t>ion rule as specified in TS 38.214 [19], clause 5.1.2.1.1.</w:t>
            </w:r>
          </w:p>
        </w:tc>
      </w:tr>
      <w:tr w:rsidR="004112C8" w:rsidRPr="00EE6E73"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EE6E73" w:rsidRDefault="00807B1C" w:rsidP="004D393F">
            <w:pPr>
              <w:pStyle w:val="TAL"/>
              <w:rPr>
                <w:rFonts w:cs="Arial"/>
                <w:b/>
                <w:bCs/>
                <w:i/>
                <w:iCs/>
                <w:szCs w:val="22"/>
                <w:lang w:eastAsia="sv-SE"/>
              </w:rPr>
            </w:pPr>
            <w:proofErr w:type="spellStart"/>
            <w:r w:rsidRPr="00EE6E73">
              <w:rPr>
                <w:b/>
                <w:bCs/>
                <w:i/>
                <w:iCs/>
                <w:lang w:eastAsia="en-GB"/>
              </w:rPr>
              <w:t>rateMatchPatternToAddModList</w:t>
            </w:r>
            <w:proofErr w:type="spellEnd"/>
          </w:p>
          <w:p w14:paraId="4A21773E" w14:textId="77777777" w:rsidR="00807B1C" w:rsidRPr="00EE6E73" w:rsidRDefault="00807B1C" w:rsidP="000830BB">
            <w:pPr>
              <w:pStyle w:val="TAL"/>
              <w:rPr>
                <w:rFonts w:cs="Arial"/>
                <w:szCs w:val="22"/>
                <w:lang w:eastAsia="sv-SE"/>
              </w:rPr>
            </w:pPr>
            <w:r w:rsidRPr="00EE6E73">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EE6E73"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EE6E73" w:rsidRDefault="00807B1C" w:rsidP="00771058">
            <w:pPr>
              <w:pStyle w:val="TAL"/>
              <w:rPr>
                <w:rFonts w:cs="Arial"/>
                <w:szCs w:val="22"/>
                <w:lang w:eastAsia="sv-SE"/>
              </w:rPr>
            </w:pPr>
            <w:proofErr w:type="spellStart"/>
            <w:r w:rsidRPr="00EE6E73">
              <w:rPr>
                <w:b/>
                <w:bCs/>
                <w:i/>
                <w:lang w:eastAsia="en-GB"/>
              </w:rPr>
              <w:t>mcs</w:t>
            </w:r>
            <w:proofErr w:type="spellEnd"/>
            <w:r w:rsidRPr="00EE6E73">
              <w:rPr>
                <w:rFonts w:cs="Arial"/>
                <w:b/>
                <w:i/>
                <w:szCs w:val="22"/>
                <w:lang w:eastAsia="sv-SE"/>
              </w:rPr>
              <w:t>-Table</w:t>
            </w:r>
          </w:p>
          <w:p w14:paraId="2F54217F" w14:textId="2E89FB92" w:rsidR="00807B1C" w:rsidRPr="00EE6E73" w:rsidRDefault="00807B1C" w:rsidP="000830BB">
            <w:pPr>
              <w:pStyle w:val="TAL"/>
              <w:rPr>
                <w:lang w:eastAsia="sv-SE"/>
              </w:rPr>
            </w:pPr>
            <w:r w:rsidRPr="00EE6E73">
              <w:rPr>
                <w:lang w:eastAsia="sv-SE"/>
              </w:rPr>
              <w:t xml:space="preserve">Indicates which MCS table the UE shall use for PDSCH. If the field is absent the UE applies the value 64QAM. The field </w:t>
            </w:r>
            <w:proofErr w:type="spellStart"/>
            <w:r w:rsidRPr="00EE6E73">
              <w:rPr>
                <w:i/>
                <w:lang w:eastAsia="sv-SE"/>
              </w:rPr>
              <w:t>mcs</w:t>
            </w:r>
            <w:proofErr w:type="spellEnd"/>
            <w:r w:rsidRPr="00EE6E73">
              <w:rPr>
                <w:i/>
                <w:lang w:eastAsia="sv-SE"/>
              </w:rPr>
              <w:t xml:space="preserve">-Table </w:t>
            </w:r>
            <w:r w:rsidRPr="00EE6E73">
              <w:t>applies</w:t>
            </w:r>
            <w:r w:rsidRPr="00EE6E73">
              <w:rPr>
                <w:lang w:eastAsia="sv-SE"/>
              </w:rPr>
              <w:t xml:space="preserve"> to DCI format 4_0 with CRC scrambled by MCCH-RNTI/G-RNTI </w:t>
            </w:r>
            <w:r w:rsidR="009F5E8A" w:rsidRPr="00EE6E73">
              <w:rPr>
                <w:lang w:eastAsia="sv-SE"/>
              </w:rPr>
              <w:t xml:space="preserve">for MBS broadcast or by Multicast MCCH-RNTI for MBS multicast in RRC_INACTIVE, and applies to DCI format 4_1 with CRC scrambled by G-RNTI for MBS multicast in RRC_INACTIVE </w:t>
            </w:r>
            <w:r w:rsidRPr="00EE6E73">
              <w:rPr>
                <w:lang w:eastAsia="sv-SE"/>
              </w:rPr>
              <w:t>(see TS 38.214 [19], clause 5.1.3.1).</w:t>
            </w:r>
          </w:p>
        </w:tc>
      </w:tr>
      <w:tr w:rsidR="00807B1C" w:rsidRPr="00EE6E73"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EE6E73" w:rsidRDefault="00807B1C" w:rsidP="00771058">
            <w:pPr>
              <w:pStyle w:val="TAL"/>
              <w:rPr>
                <w:rFonts w:cs="Arial"/>
                <w:szCs w:val="22"/>
                <w:lang w:eastAsia="sv-SE"/>
              </w:rPr>
            </w:pPr>
            <w:proofErr w:type="spellStart"/>
            <w:r w:rsidRPr="00EE6E73">
              <w:rPr>
                <w:b/>
                <w:bCs/>
                <w:i/>
                <w:lang w:eastAsia="en-GB"/>
              </w:rPr>
              <w:t>xOverhead</w:t>
            </w:r>
            <w:proofErr w:type="spellEnd"/>
          </w:p>
          <w:p w14:paraId="7947DB1E" w14:textId="77777777" w:rsidR="00807B1C" w:rsidRPr="00EE6E73" w:rsidRDefault="00807B1C" w:rsidP="000830BB">
            <w:pPr>
              <w:pStyle w:val="TAL"/>
              <w:rPr>
                <w:b/>
                <w:i/>
                <w:lang w:eastAsia="sv-SE"/>
              </w:rPr>
            </w:pPr>
            <w:r w:rsidRPr="00EE6E73">
              <w:rPr>
                <w:lang w:eastAsia="sv-SE"/>
              </w:rPr>
              <w:t>Accounts for an overhead from CSI-RS, CORESET, etc. If the field is absent, the UE applies value xOh0 (see TS 38.214 [19], clause 5.1.3.2).</w:t>
            </w:r>
          </w:p>
        </w:tc>
      </w:tr>
    </w:tbl>
    <w:p w14:paraId="347F6BD8" w14:textId="77777777" w:rsidR="00807B1C" w:rsidRPr="00EE6E73"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EE6E73" w:rsidRDefault="00807B1C" w:rsidP="00771058">
            <w:pPr>
              <w:pStyle w:val="TAH"/>
              <w:rPr>
                <w:rFonts w:cs="Arial"/>
                <w:szCs w:val="18"/>
                <w:lang w:eastAsia="sv-SE"/>
              </w:rPr>
            </w:pPr>
            <w:r w:rsidRPr="00EE6E73">
              <w:rPr>
                <w:rFonts w:cs="Arial"/>
                <w:i/>
                <w:szCs w:val="18"/>
                <w:lang w:eastAsia="sv-SE"/>
              </w:rPr>
              <w:lastRenderedPageBreak/>
              <w:t>PDSCH-</w:t>
            </w:r>
            <w:proofErr w:type="spellStart"/>
            <w:r w:rsidRPr="00EE6E73">
              <w:rPr>
                <w:rFonts w:cs="Arial"/>
                <w:i/>
                <w:szCs w:val="18"/>
                <w:lang w:eastAsia="sv-SE"/>
              </w:rPr>
              <w:t>ConfigPTM</w:t>
            </w:r>
            <w:proofErr w:type="spellEnd"/>
            <w:r w:rsidRPr="00EE6E73">
              <w:rPr>
                <w:rFonts w:cs="Arial"/>
                <w:i/>
                <w:szCs w:val="18"/>
                <w:lang w:eastAsia="sv-SE"/>
              </w:rPr>
              <w:t xml:space="preserve"> </w:t>
            </w:r>
            <w:r w:rsidRPr="00EE6E73">
              <w:rPr>
                <w:rFonts w:cs="Arial"/>
                <w:szCs w:val="18"/>
                <w:lang w:eastAsia="sv-SE"/>
              </w:rPr>
              <w:t>field descriptions</w:t>
            </w:r>
          </w:p>
        </w:tc>
      </w:tr>
      <w:tr w:rsidR="004112C8" w:rsidRPr="00EE6E73"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EE6E73" w:rsidRDefault="00807B1C" w:rsidP="00771058">
            <w:pPr>
              <w:pStyle w:val="TAL"/>
              <w:rPr>
                <w:rFonts w:cs="Arial"/>
                <w:szCs w:val="18"/>
                <w:lang w:eastAsia="sv-SE"/>
              </w:rPr>
            </w:pPr>
            <w:proofErr w:type="spellStart"/>
            <w:r w:rsidRPr="00EE6E73">
              <w:rPr>
                <w:rFonts w:cs="Arial"/>
                <w:b/>
                <w:bCs/>
                <w:i/>
                <w:szCs w:val="18"/>
                <w:lang w:eastAsia="en-GB"/>
              </w:rPr>
              <w:t>dataScramblingIdentityPDSCH</w:t>
            </w:r>
            <w:proofErr w:type="spellEnd"/>
          </w:p>
          <w:p w14:paraId="6E2CA9C8" w14:textId="77777777" w:rsidR="00807B1C" w:rsidRPr="00EE6E73" w:rsidRDefault="00807B1C" w:rsidP="00771058">
            <w:pPr>
              <w:pStyle w:val="TAL"/>
              <w:rPr>
                <w:lang w:eastAsia="sv-SE"/>
              </w:rPr>
            </w:pPr>
            <w:r w:rsidRPr="00EE6E73">
              <w:rPr>
                <w:lang w:eastAsia="sv-SE"/>
              </w:rPr>
              <w:t>Identifier(s) used to initialize data scrambling (</w:t>
            </w:r>
            <w:proofErr w:type="spellStart"/>
            <w:r w:rsidRPr="00EE6E73">
              <w:rPr>
                <w:lang w:eastAsia="sv-SE"/>
              </w:rPr>
              <w:t>c_init</w:t>
            </w:r>
            <w:proofErr w:type="spellEnd"/>
            <w:r w:rsidRPr="00EE6E73">
              <w:rPr>
                <w:lang w:eastAsia="sv-SE"/>
              </w:rPr>
              <w:t xml:space="preserve">) for PDSCH as specified in TS 38.211 [16], clause 7.3.1.1. </w:t>
            </w:r>
            <w:r w:rsidRPr="00EE6E73">
              <w:rPr>
                <w:szCs w:val="22"/>
                <w:lang w:eastAsia="sv-SE"/>
              </w:rPr>
              <w:t xml:space="preserve">When the field is absent the UE applies the value </w:t>
            </w:r>
            <w:proofErr w:type="spellStart"/>
            <w:r w:rsidRPr="00EE6E73">
              <w:rPr>
                <w:szCs w:val="22"/>
                <w:lang w:eastAsia="sv-SE"/>
              </w:rPr>
              <w:t>physCellId</w:t>
            </w:r>
            <w:proofErr w:type="spellEnd"/>
            <w:r w:rsidRPr="00EE6E73">
              <w:rPr>
                <w:szCs w:val="22"/>
                <w:lang w:eastAsia="sv-SE"/>
              </w:rPr>
              <w:t xml:space="preserve"> configured for this serving cell.</w:t>
            </w:r>
          </w:p>
        </w:tc>
      </w:tr>
      <w:tr w:rsidR="004112C8" w:rsidRPr="00EE6E73"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EE6E73" w:rsidRDefault="00807B1C" w:rsidP="00771058">
            <w:pPr>
              <w:pStyle w:val="TAL"/>
              <w:rPr>
                <w:rFonts w:cs="Arial"/>
                <w:szCs w:val="18"/>
                <w:lang w:eastAsia="sv-SE"/>
              </w:rPr>
            </w:pPr>
            <w:r w:rsidRPr="00EE6E73">
              <w:rPr>
                <w:rFonts w:cs="Arial"/>
                <w:b/>
                <w:bCs/>
                <w:i/>
                <w:szCs w:val="18"/>
                <w:lang w:eastAsia="en-GB"/>
              </w:rPr>
              <w:t>dmrs-ScramblingID0</w:t>
            </w:r>
          </w:p>
          <w:p w14:paraId="3A948C24" w14:textId="77777777" w:rsidR="00807B1C" w:rsidRPr="00EE6E73" w:rsidRDefault="00807B1C" w:rsidP="00771058">
            <w:pPr>
              <w:pStyle w:val="TAL"/>
              <w:rPr>
                <w:lang w:eastAsia="sv-SE"/>
              </w:rPr>
            </w:pPr>
            <w:r w:rsidRPr="00EE6E73">
              <w:rPr>
                <w:lang w:eastAsia="sv-SE"/>
              </w:rPr>
              <w:t xml:space="preserve">DL DMRS scrambling initialization (see TS 38.211 [16], clause 7.4.1.1.1). When the field is absent the UE applies the value </w:t>
            </w:r>
            <w:proofErr w:type="spellStart"/>
            <w:r w:rsidRPr="00EE6E73">
              <w:rPr>
                <w:i/>
                <w:lang w:eastAsia="sv-SE"/>
              </w:rPr>
              <w:t>physCellId</w:t>
            </w:r>
            <w:proofErr w:type="spellEnd"/>
            <w:r w:rsidRPr="00EE6E73">
              <w:rPr>
                <w:lang w:eastAsia="sv-SE"/>
              </w:rPr>
              <w:t xml:space="preserve"> configured for this serving cell.</w:t>
            </w:r>
          </w:p>
        </w:tc>
      </w:tr>
      <w:tr w:rsidR="00F747EB" w:rsidRPr="00EE6E73"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EE6E73" w:rsidRDefault="00807B1C" w:rsidP="00771058">
            <w:pPr>
              <w:pStyle w:val="TAL"/>
              <w:rPr>
                <w:rFonts w:cs="Arial"/>
                <w:szCs w:val="18"/>
                <w:lang w:eastAsia="sv-SE"/>
              </w:rPr>
            </w:pPr>
            <w:proofErr w:type="spellStart"/>
            <w:r w:rsidRPr="00EE6E73">
              <w:rPr>
                <w:rFonts w:cs="Arial"/>
                <w:b/>
                <w:bCs/>
                <w:i/>
                <w:szCs w:val="18"/>
                <w:lang w:eastAsia="en-GB"/>
              </w:rPr>
              <w:t>pdsch</w:t>
            </w:r>
            <w:r w:rsidRPr="00EE6E73">
              <w:rPr>
                <w:rFonts w:cs="Arial"/>
                <w:b/>
                <w:i/>
                <w:szCs w:val="18"/>
                <w:lang w:eastAsia="sv-SE"/>
              </w:rPr>
              <w:t>-AggregationFactor</w:t>
            </w:r>
            <w:proofErr w:type="spellEnd"/>
          </w:p>
          <w:p w14:paraId="4A0ECA59" w14:textId="77777777" w:rsidR="00807B1C" w:rsidRPr="00EE6E73" w:rsidRDefault="00807B1C" w:rsidP="00771058">
            <w:pPr>
              <w:pStyle w:val="TAL"/>
              <w:rPr>
                <w:b/>
                <w:i/>
                <w:lang w:eastAsia="sv-SE"/>
              </w:rPr>
            </w:pPr>
            <w:r w:rsidRPr="00EE6E73">
              <w:rPr>
                <w:lang w:eastAsia="sv-SE"/>
              </w:rPr>
              <w:t>Number of repetitions for dynamic scheduling of MBS broadcast data for MTCH PDSCH (see TS 38.214 [19], clause 5.1.2.1)</w:t>
            </w:r>
            <w:r w:rsidRPr="00EE6E73">
              <w:rPr>
                <w:rFonts w:eastAsiaTheme="minorEastAsia"/>
              </w:rPr>
              <w:t>.</w:t>
            </w:r>
            <w:r w:rsidRPr="00EE6E73">
              <w:rPr>
                <w:lang w:eastAsia="sv-SE"/>
              </w:rPr>
              <w:t xml:space="preserve"> When the field is absent the UE applies the value 1.</w:t>
            </w:r>
          </w:p>
        </w:tc>
      </w:tr>
    </w:tbl>
    <w:p w14:paraId="06BBCEFE" w14:textId="7E7747C6" w:rsidR="00807B1C" w:rsidRPr="00EE6E73" w:rsidRDefault="00807B1C" w:rsidP="00394471"/>
    <w:p w14:paraId="4BA91CDD" w14:textId="77777777" w:rsidR="00853B2B" w:rsidRPr="00EE6E73" w:rsidRDefault="00853B2B" w:rsidP="00853B2B">
      <w:pPr>
        <w:pStyle w:val="Heading4"/>
      </w:pPr>
      <w:bookmarkStart w:id="7167" w:name="_Toc193446655"/>
      <w:bookmarkStart w:id="7168" w:name="_Toc193452460"/>
      <w:bookmarkStart w:id="7169" w:name="_Toc193463734"/>
      <w:bookmarkStart w:id="7170" w:name="_Toc201296021"/>
      <w:bookmarkStart w:id="7171" w:name="MCCQCTEMPBM_00000735"/>
      <w:r w:rsidRPr="00EE6E73">
        <w:t>–</w:t>
      </w:r>
      <w:r w:rsidRPr="00EE6E73">
        <w:tab/>
      </w:r>
      <w:r w:rsidRPr="00EE6E73">
        <w:rPr>
          <w:i/>
        </w:rPr>
        <w:t>TMGI</w:t>
      </w:r>
      <w:bookmarkEnd w:id="7167"/>
      <w:bookmarkEnd w:id="7168"/>
      <w:bookmarkEnd w:id="7169"/>
      <w:bookmarkEnd w:id="7170"/>
    </w:p>
    <w:bookmarkEnd w:id="7171"/>
    <w:p w14:paraId="31C5173D" w14:textId="77777777" w:rsidR="00853B2B" w:rsidRPr="00EE6E73" w:rsidRDefault="00853B2B" w:rsidP="00853B2B">
      <w:r w:rsidRPr="00EE6E73">
        <w:t xml:space="preserve">The IE </w:t>
      </w:r>
      <w:r w:rsidRPr="00EE6E73">
        <w:rPr>
          <w:i/>
        </w:rPr>
        <w:t xml:space="preserve">TMGI </w:t>
      </w:r>
      <w:r w:rsidRPr="00EE6E73">
        <w:rPr>
          <w:iCs/>
        </w:rPr>
        <w:t xml:space="preserve">is used to </w:t>
      </w:r>
      <w:r w:rsidRPr="00EE6E73">
        <w:t xml:space="preserve">identify </w:t>
      </w:r>
      <w:r w:rsidRPr="00EE6E73">
        <w:rPr>
          <w:rFonts w:eastAsia="SimSun"/>
          <w:bCs/>
          <w:iCs/>
          <w:szCs w:val="22"/>
          <w:lang w:eastAsia="sv-SE"/>
        </w:rPr>
        <w:t>the MBS session</w:t>
      </w:r>
      <w:r w:rsidRPr="00EE6E73">
        <w:t>.</w:t>
      </w:r>
    </w:p>
    <w:p w14:paraId="7119478A" w14:textId="77777777" w:rsidR="00853B2B" w:rsidRPr="00EE6E73" w:rsidRDefault="00853B2B" w:rsidP="00853B2B">
      <w:pPr>
        <w:pStyle w:val="TH"/>
        <w:rPr>
          <w:bCs/>
          <w:i/>
          <w:iCs/>
        </w:rPr>
      </w:pPr>
      <w:r w:rsidRPr="00EE6E73">
        <w:rPr>
          <w:bCs/>
          <w:i/>
          <w:iCs/>
        </w:rPr>
        <w:t xml:space="preserve">TMGI </w:t>
      </w:r>
      <w:r w:rsidRPr="00EE6E73">
        <w:t>information element</w:t>
      </w:r>
    </w:p>
    <w:p w14:paraId="71DA64CD" w14:textId="77777777" w:rsidR="00853B2B" w:rsidRPr="00EE6E73" w:rsidRDefault="00853B2B" w:rsidP="00EE6E73">
      <w:pPr>
        <w:pStyle w:val="PL"/>
        <w:rPr>
          <w:color w:val="808080"/>
        </w:rPr>
      </w:pPr>
      <w:r w:rsidRPr="00EE6E73">
        <w:rPr>
          <w:color w:val="808080"/>
        </w:rPr>
        <w:t>-- ASN1START</w:t>
      </w:r>
    </w:p>
    <w:p w14:paraId="625A0D6C" w14:textId="77777777" w:rsidR="00853B2B" w:rsidRPr="00EE6E73" w:rsidRDefault="00853B2B" w:rsidP="00EE6E73">
      <w:pPr>
        <w:pStyle w:val="PL"/>
        <w:rPr>
          <w:color w:val="808080"/>
        </w:rPr>
      </w:pPr>
      <w:r w:rsidRPr="00EE6E73">
        <w:rPr>
          <w:color w:val="808080"/>
        </w:rPr>
        <w:t>-- TAG-TMGI-START</w:t>
      </w:r>
    </w:p>
    <w:p w14:paraId="33C1D94D" w14:textId="77777777" w:rsidR="00853B2B" w:rsidRPr="00EE6E73" w:rsidRDefault="00853B2B" w:rsidP="00EE6E73">
      <w:pPr>
        <w:pStyle w:val="PL"/>
      </w:pPr>
    </w:p>
    <w:p w14:paraId="2EBA3C7C" w14:textId="5D8002A1" w:rsidR="00853B2B" w:rsidRPr="00EE6E73" w:rsidRDefault="00853B2B" w:rsidP="00EE6E73">
      <w:pPr>
        <w:pStyle w:val="PL"/>
      </w:pPr>
      <w:r w:rsidRPr="00EE6E73">
        <w:t xml:space="preserve">TMGI-r17 ::=                     </w:t>
      </w:r>
      <w:r w:rsidRPr="00EE6E73">
        <w:rPr>
          <w:color w:val="993366"/>
        </w:rPr>
        <w:t>SEQUENCE</w:t>
      </w:r>
      <w:r w:rsidRPr="00EE6E73">
        <w:t xml:space="preserve"> {</w:t>
      </w:r>
    </w:p>
    <w:p w14:paraId="39AF2EE6" w14:textId="46B14C76" w:rsidR="00853B2B" w:rsidRPr="00EE6E73" w:rsidRDefault="00853B2B" w:rsidP="00EE6E73">
      <w:pPr>
        <w:pStyle w:val="PL"/>
      </w:pPr>
      <w:r w:rsidRPr="00EE6E73">
        <w:t xml:space="preserve">    plmn-Id-r17                      </w:t>
      </w:r>
      <w:r w:rsidRPr="00EE6E73">
        <w:rPr>
          <w:color w:val="993366"/>
        </w:rPr>
        <w:t>CHOICE</w:t>
      </w:r>
      <w:r w:rsidRPr="00EE6E73">
        <w:t xml:space="preserve"> {</w:t>
      </w:r>
    </w:p>
    <w:p w14:paraId="10A6FCD5" w14:textId="77777777" w:rsidR="00853B2B" w:rsidRPr="00EE6E73" w:rsidRDefault="00853B2B" w:rsidP="00EE6E73">
      <w:pPr>
        <w:pStyle w:val="PL"/>
      </w:pPr>
      <w:r w:rsidRPr="00EE6E73">
        <w:t xml:space="preserve">        </w:t>
      </w:r>
      <w:proofErr w:type="spellStart"/>
      <w:r w:rsidRPr="00EE6E73">
        <w:t>plmn</w:t>
      </w:r>
      <w:proofErr w:type="spellEnd"/>
      <w:r w:rsidRPr="00EE6E73">
        <w:t xml:space="preserve">-Index                       </w:t>
      </w:r>
      <w:r w:rsidRPr="00EE6E73">
        <w:rPr>
          <w:color w:val="993366"/>
        </w:rPr>
        <w:t>INTEGER</w:t>
      </w:r>
      <w:r w:rsidRPr="00EE6E73">
        <w:t xml:space="preserve"> (1..maxPLMN),</w:t>
      </w:r>
    </w:p>
    <w:p w14:paraId="713E3198" w14:textId="77777777" w:rsidR="00853B2B" w:rsidRPr="00EE6E73" w:rsidRDefault="00853B2B" w:rsidP="00EE6E73">
      <w:pPr>
        <w:pStyle w:val="PL"/>
      </w:pPr>
      <w:r w:rsidRPr="00EE6E73">
        <w:t xml:space="preserve">        </w:t>
      </w:r>
      <w:proofErr w:type="spellStart"/>
      <w:r w:rsidRPr="00EE6E73">
        <w:t>explicitValue</w:t>
      </w:r>
      <w:proofErr w:type="spellEnd"/>
      <w:r w:rsidRPr="00EE6E73">
        <w:t xml:space="preserve">                    PLMN-Identity</w:t>
      </w:r>
    </w:p>
    <w:p w14:paraId="7A019996" w14:textId="77777777" w:rsidR="00853B2B" w:rsidRPr="00EE6E73" w:rsidRDefault="00853B2B" w:rsidP="00EE6E73">
      <w:pPr>
        <w:pStyle w:val="PL"/>
      </w:pPr>
      <w:r w:rsidRPr="00EE6E73">
        <w:t xml:space="preserve">    },</w:t>
      </w:r>
    </w:p>
    <w:p w14:paraId="2A6E1BFC" w14:textId="012925A1" w:rsidR="00853B2B" w:rsidRPr="00EE6E73" w:rsidRDefault="00853B2B" w:rsidP="00EE6E73">
      <w:pPr>
        <w:pStyle w:val="PL"/>
      </w:pPr>
      <w:r w:rsidRPr="00EE6E73">
        <w:t xml:space="preserve">    serviceId-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5D345C33" w14:textId="77777777" w:rsidR="00853B2B" w:rsidRPr="00EE6E73" w:rsidRDefault="00853B2B" w:rsidP="00EE6E73">
      <w:pPr>
        <w:pStyle w:val="PL"/>
      </w:pPr>
      <w:r w:rsidRPr="00EE6E73">
        <w:t>}</w:t>
      </w:r>
    </w:p>
    <w:p w14:paraId="3CC1FF92" w14:textId="77777777" w:rsidR="00853B2B" w:rsidRPr="00EE6E73" w:rsidRDefault="00853B2B" w:rsidP="00EE6E73">
      <w:pPr>
        <w:pStyle w:val="PL"/>
      </w:pPr>
    </w:p>
    <w:p w14:paraId="79766538" w14:textId="77777777" w:rsidR="00853B2B" w:rsidRPr="00EE6E73" w:rsidRDefault="00853B2B" w:rsidP="00EE6E73">
      <w:pPr>
        <w:pStyle w:val="PL"/>
        <w:rPr>
          <w:color w:val="808080"/>
        </w:rPr>
      </w:pPr>
      <w:r w:rsidRPr="00EE6E73">
        <w:rPr>
          <w:color w:val="808080"/>
        </w:rPr>
        <w:t>-- TAG-TMGI-STOP</w:t>
      </w:r>
    </w:p>
    <w:p w14:paraId="4E1605BC" w14:textId="77777777" w:rsidR="00853B2B" w:rsidRPr="00EE6E73" w:rsidRDefault="00853B2B" w:rsidP="00EE6E73">
      <w:pPr>
        <w:pStyle w:val="PL"/>
        <w:rPr>
          <w:color w:val="808080"/>
        </w:rPr>
      </w:pPr>
      <w:r w:rsidRPr="00EE6E73">
        <w:rPr>
          <w:color w:val="808080"/>
        </w:rPr>
        <w:t>-- ASN1STOP</w:t>
      </w:r>
    </w:p>
    <w:p w14:paraId="3DE6E8D2" w14:textId="77777777" w:rsidR="00853B2B" w:rsidRPr="00EE6E73"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EE6E73" w:rsidRDefault="00853B2B" w:rsidP="0071565C">
            <w:pPr>
              <w:pStyle w:val="TAH"/>
              <w:rPr>
                <w:rFonts w:cs="Arial"/>
                <w:b w:val="0"/>
                <w:szCs w:val="22"/>
                <w:lang w:eastAsia="sv-SE"/>
              </w:rPr>
            </w:pPr>
            <w:r w:rsidRPr="00EE6E73">
              <w:rPr>
                <w:rFonts w:cs="Arial"/>
                <w:i/>
                <w:szCs w:val="22"/>
                <w:lang w:eastAsia="sv-SE"/>
              </w:rPr>
              <w:t xml:space="preserve">TMGI </w:t>
            </w:r>
            <w:r w:rsidRPr="00EE6E73">
              <w:rPr>
                <w:rFonts w:cs="Arial"/>
                <w:szCs w:val="22"/>
                <w:lang w:eastAsia="sv-SE"/>
              </w:rPr>
              <w:t>field descriptions</w:t>
            </w:r>
          </w:p>
        </w:tc>
      </w:tr>
      <w:tr w:rsidR="004112C8" w:rsidRPr="00EE6E73"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EE6E73" w:rsidRDefault="00E36333" w:rsidP="0071565C">
            <w:pPr>
              <w:pStyle w:val="TAL"/>
              <w:rPr>
                <w:b/>
                <w:bCs/>
                <w:i/>
                <w:noProof/>
                <w:lang w:eastAsia="en-GB"/>
              </w:rPr>
            </w:pPr>
            <w:r w:rsidRPr="00EE6E73">
              <w:rPr>
                <w:b/>
                <w:bCs/>
                <w:i/>
                <w:noProof/>
                <w:lang w:eastAsia="en-GB"/>
              </w:rPr>
              <w:t>plmn-Index</w:t>
            </w:r>
          </w:p>
          <w:p w14:paraId="1B9E7341" w14:textId="0B806E1A" w:rsidR="00E36333" w:rsidRPr="00EE6E73" w:rsidRDefault="00E36333" w:rsidP="0071565C">
            <w:pPr>
              <w:pStyle w:val="TAL"/>
              <w:rPr>
                <w:iCs/>
                <w:noProof/>
                <w:lang w:eastAsia="en-GB"/>
              </w:rPr>
            </w:pPr>
            <w:r w:rsidRPr="00EE6E73">
              <w:rPr>
                <w:iCs/>
                <w:noProof/>
                <w:lang w:eastAsia="en-GB"/>
              </w:rPr>
              <w:t xml:space="preserve">PLMN index or NPN index according to the </w:t>
            </w:r>
            <w:r w:rsidRPr="00EE6E73">
              <w:rPr>
                <w:i/>
                <w:noProof/>
                <w:lang w:eastAsia="en-GB"/>
              </w:rPr>
              <w:t>plmn-IdentityInfoList</w:t>
            </w:r>
            <w:r w:rsidRPr="00EE6E73">
              <w:rPr>
                <w:iCs/>
                <w:noProof/>
                <w:lang w:eastAsia="en-GB"/>
              </w:rPr>
              <w:t xml:space="preserve"> and </w:t>
            </w:r>
            <w:r w:rsidRPr="00EE6E73">
              <w:rPr>
                <w:i/>
                <w:noProof/>
                <w:lang w:eastAsia="en-GB"/>
              </w:rPr>
              <w:t>npn-IdentityInfoList</w:t>
            </w:r>
            <w:r w:rsidRPr="00EE6E73">
              <w:rPr>
                <w:iCs/>
                <w:noProof/>
                <w:lang w:eastAsia="en-GB"/>
              </w:rPr>
              <w:t xml:space="preserve"> fields included in </w:t>
            </w:r>
            <w:r w:rsidRPr="00EE6E73">
              <w:rPr>
                <w:i/>
                <w:noProof/>
                <w:lang w:eastAsia="en-GB"/>
              </w:rPr>
              <w:t>SIB1</w:t>
            </w:r>
            <w:r w:rsidRPr="00EE6E73">
              <w:rPr>
                <w:iCs/>
                <w:noProof/>
                <w:lang w:eastAsia="en-GB"/>
              </w:rPr>
              <w:t xml:space="preserve">. If this field is included in the </w:t>
            </w:r>
            <w:r w:rsidRPr="00EE6E73">
              <w:rPr>
                <w:i/>
                <w:noProof/>
                <w:lang w:eastAsia="en-GB"/>
              </w:rPr>
              <w:t>MRB-ToAddMod-r17</w:t>
            </w:r>
            <w:r w:rsidRPr="00EE6E73">
              <w:rPr>
                <w:iCs/>
                <w:noProof/>
                <w:lang w:eastAsia="en-GB"/>
              </w:rPr>
              <w:t xml:space="preserve">, the UE translates the </w:t>
            </w:r>
            <w:r w:rsidRPr="00EE6E73">
              <w:rPr>
                <w:i/>
                <w:noProof/>
                <w:lang w:eastAsia="en-GB"/>
              </w:rPr>
              <w:t>plmn-Index</w:t>
            </w:r>
            <w:r w:rsidRPr="00EE6E73">
              <w:rPr>
                <w:iCs/>
                <w:noProof/>
                <w:lang w:eastAsia="en-GB"/>
              </w:rPr>
              <w:t xml:space="preserve"> into the PLMN Identity or SNPN Identity based on the configuration in </w:t>
            </w:r>
            <w:r w:rsidRPr="00EE6E73">
              <w:rPr>
                <w:i/>
                <w:noProof/>
                <w:lang w:eastAsia="en-GB"/>
              </w:rPr>
              <w:t>SIB1</w:t>
            </w:r>
            <w:r w:rsidRPr="00EE6E73">
              <w:rPr>
                <w:iCs/>
                <w:noProof/>
                <w:lang w:eastAsia="en-GB"/>
              </w:rPr>
              <w:t xml:space="preserve"> (which is the </w:t>
            </w:r>
            <w:r w:rsidRPr="00EE6E73">
              <w:rPr>
                <w:i/>
                <w:noProof/>
                <w:lang w:eastAsia="en-GB"/>
              </w:rPr>
              <w:t>SIB1</w:t>
            </w:r>
            <w:r w:rsidRPr="00EE6E73">
              <w:rPr>
                <w:iCs/>
                <w:noProof/>
                <w:lang w:eastAsia="en-GB"/>
              </w:rPr>
              <w:t xml:space="preserve"> of the target cell in case of handover).</w:t>
            </w:r>
            <w:r w:rsidR="007305C3" w:rsidRPr="00EE6E73">
              <w:t xml:space="preserve"> </w:t>
            </w:r>
            <w:r w:rsidR="007305C3" w:rsidRPr="00EE6E73">
              <w:rPr>
                <w:iCs/>
                <w:noProof/>
                <w:lang w:eastAsia="en-GB"/>
              </w:rPr>
              <w:t xml:space="preserve">The </w:t>
            </w:r>
            <w:r w:rsidR="007305C3" w:rsidRPr="00EE6E73">
              <w:rPr>
                <w:i/>
                <w:noProof/>
                <w:lang w:eastAsia="en-GB"/>
              </w:rPr>
              <w:t>explicitValue</w:t>
            </w:r>
            <w:r w:rsidR="007305C3" w:rsidRPr="00EE6E73">
              <w:rPr>
                <w:iCs/>
                <w:noProof/>
                <w:lang w:eastAsia="en-GB"/>
              </w:rPr>
              <w:t xml:space="preserve"> is not used for MBS service(s) of an SNPN.</w:t>
            </w:r>
          </w:p>
        </w:tc>
      </w:tr>
      <w:tr w:rsidR="005C7FF4" w:rsidRPr="00EE6E73"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EE6E73" w:rsidRDefault="00853B2B" w:rsidP="0071565C">
            <w:pPr>
              <w:pStyle w:val="TAL"/>
              <w:rPr>
                <w:b/>
                <w:bCs/>
                <w:i/>
                <w:noProof/>
                <w:lang w:eastAsia="en-GB"/>
              </w:rPr>
            </w:pPr>
            <w:r w:rsidRPr="00EE6E73">
              <w:rPr>
                <w:b/>
                <w:bCs/>
                <w:i/>
                <w:noProof/>
                <w:lang w:eastAsia="en-GB"/>
              </w:rPr>
              <w:t>serviceId</w:t>
            </w:r>
          </w:p>
          <w:p w14:paraId="647F925A" w14:textId="789C0B17" w:rsidR="00853B2B" w:rsidRPr="00EE6E73" w:rsidRDefault="00853B2B" w:rsidP="0071565C">
            <w:pPr>
              <w:pStyle w:val="TAL"/>
              <w:rPr>
                <w:b/>
                <w:bCs/>
                <w:i/>
                <w:lang w:eastAsia="en-GB"/>
              </w:rPr>
            </w:pPr>
            <w:r w:rsidRPr="00EE6E73">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EE6E73" w:rsidRDefault="00853B2B" w:rsidP="00394471"/>
    <w:p w14:paraId="7EC6B244" w14:textId="1241B707" w:rsidR="00394471" w:rsidRPr="00EE6E73" w:rsidRDefault="00394471" w:rsidP="00394471">
      <w:pPr>
        <w:pStyle w:val="Heading2"/>
      </w:pPr>
      <w:bookmarkStart w:id="7172" w:name="_Toc60777558"/>
      <w:bookmarkStart w:id="7173" w:name="_Toc193446656"/>
      <w:bookmarkStart w:id="7174" w:name="_Toc193452461"/>
      <w:bookmarkStart w:id="7175" w:name="_Toc193463735"/>
      <w:bookmarkStart w:id="7176" w:name="_Toc201296022"/>
      <w:r w:rsidRPr="00EE6E73">
        <w:lastRenderedPageBreak/>
        <w:t>6.4</w:t>
      </w:r>
      <w:r w:rsidRPr="00EE6E73">
        <w:tab/>
        <w:t>RRC multiplicity and type constraint values</w:t>
      </w:r>
      <w:bookmarkEnd w:id="7172"/>
      <w:bookmarkEnd w:id="7173"/>
      <w:bookmarkEnd w:id="7174"/>
      <w:bookmarkEnd w:id="7175"/>
      <w:bookmarkEnd w:id="7176"/>
    </w:p>
    <w:p w14:paraId="27B1C840" w14:textId="37441C44" w:rsidR="00394471" w:rsidRPr="00EE6E73" w:rsidRDefault="00394471" w:rsidP="00394471">
      <w:pPr>
        <w:pStyle w:val="Heading3"/>
      </w:pPr>
      <w:bookmarkStart w:id="7177" w:name="_Toc60777559"/>
      <w:bookmarkStart w:id="7178" w:name="_Toc193446657"/>
      <w:bookmarkStart w:id="7179" w:name="_Toc193452462"/>
      <w:bookmarkStart w:id="7180" w:name="_Toc193463736"/>
      <w:bookmarkStart w:id="7181" w:name="_Toc201296023"/>
      <w:bookmarkStart w:id="7182" w:name="MCCQCTEMPBM_00000736"/>
      <w:r w:rsidRPr="00EE6E73">
        <w:t>–</w:t>
      </w:r>
      <w:r w:rsidRPr="00EE6E73">
        <w:tab/>
        <w:t>Multiplicity and type constraint definitions</w:t>
      </w:r>
      <w:bookmarkEnd w:id="7177"/>
      <w:bookmarkEnd w:id="7178"/>
      <w:bookmarkEnd w:id="7179"/>
      <w:bookmarkEnd w:id="7180"/>
      <w:bookmarkEnd w:id="7181"/>
    </w:p>
    <w:bookmarkEnd w:id="7182"/>
    <w:p w14:paraId="6A5C084E" w14:textId="77777777" w:rsidR="00394471" w:rsidRPr="00EE6E73" w:rsidRDefault="00394471" w:rsidP="00EE6E73">
      <w:pPr>
        <w:pStyle w:val="PL"/>
        <w:rPr>
          <w:color w:val="808080"/>
        </w:rPr>
      </w:pPr>
      <w:r w:rsidRPr="00EE6E73">
        <w:rPr>
          <w:color w:val="808080"/>
        </w:rPr>
        <w:t>-- ASN1START</w:t>
      </w:r>
    </w:p>
    <w:p w14:paraId="67B775FF" w14:textId="77777777" w:rsidR="00394471" w:rsidRPr="00EE6E73" w:rsidRDefault="00394471" w:rsidP="00EE6E73">
      <w:pPr>
        <w:pStyle w:val="PL"/>
        <w:rPr>
          <w:color w:val="808080"/>
        </w:rPr>
      </w:pPr>
      <w:r w:rsidRPr="00EE6E73">
        <w:rPr>
          <w:color w:val="808080"/>
        </w:rPr>
        <w:t>-- TAG-MULTIPLICITY-AND-TYPE-CONSTRAINT-DEFINITIONS-START</w:t>
      </w:r>
    </w:p>
    <w:p w14:paraId="0436936E" w14:textId="77777777" w:rsidR="00394471" w:rsidRPr="00EE6E73" w:rsidRDefault="00394471" w:rsidP="00EE6E73">
      <w:pPr>
        <w:pStyle w:val="PL"/>
      </w:pPr>
    </w:p>
    <w:p w14:paraId="5BEA4F83" w14:textId="6DD9DE3D" w:rsidR="00276C79" w:rsidRPr="00EE6E73" w:rsidRDefault="00276C79" w:rsidP="00EE6E73">
      <w:pPr>
        <w:pStyle w:val="PL"/>
        <w:rPr>
          <w:color w:val="808080"/>
        </w:rPr>
      </w:pPr>
      <w:r w:rsidRPr="00EE6E73">
        <w:t xml:space="preserve">maxAdditionalRACH-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additional RACH configurations</w:t>
      </w:r>
      <w:r w:rsidR="0071669F" w:rsidRPr="00EE6E73">
        <w:rPr>
          <w:color w:val="808080"/>
        </w:rPr>
        <w:t>.</w:t>
      </w:r>
    </w:p>
    <w:p w14:paraId="3CC283A1" w14:textId="77777777" w:rsidR="00394471" w:rsidRPr="00EE6E73" w:rsidRDefault="00394471" w:rsidP="00EE6E73">
      <w:pPr>
        <w:pStyle w:val="PL"/>
        <w:rPr>
          <w:color w:val="808080"/>
        </w:rPr>
      </w:pPr>
      <w:r w:rsidRPr="00EE6E73">
        <w:t xml:space="preserve">maxAI-DCI-PayloadSize-r16               </w:t>
      </w:r>
      <w:r w:rsidRPr="00EE6E73">
        <w:rPr>
          <w:color w:val="993366"/>
        </w:rPr>
        <w:t>INTEGER</w:t>
      </w:r>
      <w:r w:rsidRPr="00EE6E73">
        <w:t xml:space="preserve"> ::= 128      </w:t>
      </w:r>
      <w:r w:rsidRPr="00EE6E73">
        <w:rPr>
          <w:color w:val="808080"/>
        </w:rPr>
        <w:t>--Maximum size of the DCI payload scrambled with ai-RNTI</w:t>
      </w:r>
    </w:p>
    <w:p w14:paraId="0D4098D3" w14:textId="031C98AC" w:rsidR="00394471" w:rsidRPr="00EE6E73" w:rsidRDefault="00394471" w:rsidP="00EE6E73">
      <w:pPr>
        <w:pStyle w:val="PL"/>
        <w:rPr>
          <w:color w:val="808080"/>
        </w:rPr>
      </w:pPr>
      <w:r w:rsidRPr="00EE6E73">
        <w:t>maxAI-DCI-PayloadSize-</w:t>
      </w:r>
      <w:r w:rsidR="00A371DB" w:rsidRPr="00EE6E73">
        <w:t>1-r16</w:t>
      </w:r>
      <w:r w:rsidRPr="00EE6E73">
        <w:t xml:space="preserve">             </w:t>
      </w:r>
      <w:r w:rsidRPr="00EE6E73">
        <w:rPr>
          <w:color w:val="993366"/>
        </w:rPr>
        <w:t>INTEGER</w:t>
      </w:r>
      <w:r w:rsidRPr="00EE6E73">
        <w:t xml:space="preserve"> ::= 127      </w:t>
      </w:r>
      <w:r w:rsidRPr="00EE6E73">
        <w:rPr>
          <w:color w:val="808080"/>
        </w:rPr>
        <w:t>--Maximum size of the DCI payload scrambled with ai-RNTI minus 1</w:t>
      </w:r>
    </w:p>
    <w:p w14:paraId="02338842" w14:textId="77777777" w:rsidR="00394471" w:rsidRPr="00EE6E73" w:rsidRDefault="00394471" w:rsidP="00EE6E73">
      <w:pPr>
        <w:pStyle w:val="PL"/>
        <w:rPr>
          <w:color w:val="808080"/>
        </w:rPr>
      </w:pPr>
      <w:proofErr w:type="spellStart"/>
      <w:r w:rsidRPr="00EE6E73">
        <w:t>maxBandComb</w:t>
      </w:r>
      <w:proofErr w:type="spellEnd"/>
      <w:r w:rsidRPr="00EE6E73">
        <w:t xml:space="preserve">                             </w:t>
      </w:r>
      <w:r w:rsidRPr="00EE6E73">
        <w:rPr>
          <w:color w:val="993366"/>
        </w:rPr>
        <w:t>INTEGER</w:t>
      </w:r>
      <w:r w:rsidRPr="00EE6E73">
        <w:t xml:space="preserve"> ::= 65536   </w:t>
      </w:r>
      <w:r w:rsidRPr="00EE6E73">
        <w:rPr>
          <w:color w:val="808080"/>
        </w:rPr>
        <w:t>-- Maximum number of DL band combinations</w:t>
      </w:r>
    </w:p>
    <w:p w14:paraId="09EF77DC" w14:textId="1D37A28F" w:rsidR="00F452DB" w:rsidRPr="00EE6E73" w:rsidRDefault="00F452DB" w:rsidP="00EE6E73">
      <w:pPr>
        <w:pStyle w:val="PL"/>
        <w:rPr>
          <w:color w:val="808080"/>
        </w:rPr>
      </w:pPr>
      <w:r w:rsidRPr="00EE6E73">
        <w:t xml:space="preserve">maxBandComb-MUSIM-r18                   </w:t>
      </w:r>
      <w:r w:rsidRPr="00EE6E73">
        <w:rPr>
          <w:color w:val="993366"/>
        </w:rPr>
        <w:t>INTEGER</w:t>
      </w:r>
      <w:r w:rsidRPr="00EE6E73">
        <w:t xml:space="preserve"> ::= </w:t>
      </w:r>
      <w:r w:rsidR="001537C6" w:rsidRPr="00EE6E73">
        <w:t>64</w:t>
      </w:r>
      <w:r w:rsidRPr="00EE6E73">
        <w:t xml:space="preserve">      </w:t>
      </w:r>
      <w:r w:rsidRPr="00EE6E73">
        <w:rPr>
          <w:color w:val="808080"/>
        </w:rPr>
        <w:t xml:space="preserve">-- Maximum number of MUSIM </w:t>
      </w:r>
      <w:r w:rsidR="001537C6" w:rsidRPr="00EE6E73">
        <w:rPr>
          <w:rFonts w:eastAsia="DengXian"/>
          <w:color w:val="808080"/>
        </w:rPr>
        <w:t xml:space="preserve">bands and/or </w:t>
      </w:r>
      <w:r w:rsidRPr="00EE6E73">
        <w:rPr>
          <w:color w:val="808080"/>
        </w:rPr>
        <w:t>band combinations</w:t>
      </w:r>
    </w:p>
    <w:p w14:paraId="0DFF08E6" w14:textId="77777777" w:rsidR="00394471" w:rsidRPr="00EE6E73" w:rsidRDefault="00394471" w:rsidP="00EE6E73">
      <w:pPr>
        <w:pStyle w:val="PL"/>
        <w:rPr>
          <w:color w:val="808080"/>
        </w:rPr>
      </w:pPr>
      <w:r w:rsidRPr="00EE6E73">
        <w:t xml:space="preserve">maxBandsUTRA-FDD-r16                    </w:t>
      </w:r>
      <w:r w:rsidRPr="00EE6E73">
        <w:rPr>
          <w:color w:val="993366"/>
        </w:rPr>
        <w:t>INTEGER</w:t>
      </w:r>
      <w:r w:rsidRPr="00EE6E73">
        <w:t xml:space="preserve"> ::= 64      </w:t>
      </w:r>
      <w:r w:rsidRPr="00EE6E73">
        <w:rPr>
          <w:color w:val="808080"/>
        </w:rPr>
        <w:t>-- Maximum number of bands listed in UTRA-FDD UE caps</w:t>
      </w:r>
    </w:p>
    <w:p w14:paraId="306F7097" w14:textId="77777777" w:rsidR="006C352F" w:rsidRPr="00EE6E73" w:rsidRDefault="006C352F" w:rsidP="00EE6E73">
      <w:pPr>
        <w:pStyle w:val="PL"/>
        <w:rPr>
          <w:color w:val="808080"/>
        </w:rPr>
      </w:pPr>
      <w:r w:rsidRPr="00EE6E73">
        <w:t xml:space="preserve">maxCandidateBandIndex-r18               </w:t>
      </w:r>
      <w:r w:rsidRPr="00EE6E73">
        <w:rPr>
          <w:color w:val="993366"/>
        </w:rPr>
        <w:t>INTEGER</w:t>
      </w:r>
      <w:r w:rsidRPr="00EE6E73">
        <w:t xml:space="preserve"> ::= 8       </w:t>
      </w:r>
      <w:r w:rsidRPr="00EE6E73">
        <w:rPr>
          <w:color w:val="808080"/>
        </w:rPr>
        <w:t>-- Maximum number of band entry index for MUSIM capability</w:t>
      </w:r>
    </w:p>
    <w:p w14:paraId="0C050686" w14:textId="77777777" w:rsidR="00394471" w:rsidRPr="00EE6E73" w:rsidRDefault="00394471" w:rsidP="00EE6E73">
      <w:pPr>
        <w:pStyle w:val="PL"/>
        <w:rPr>
          <w:color w:val="808080"/>
        </w:rPr>
      </w:pPr>
      <w:r w:rsidRPr="00EE6E73">
        <w:t xml:space="preserve">maxBH-RLC-ChannelID-r16                 </w:t>
      </w:r>
      <w:r w:rsidRPr="00EE6E73">
        <w:rPr>
          <w:color w:val="993366"/>
        </w:rPr>
        <w:t>INTEGER</w:t>
      </w:r>
      <w:r w:rsidRPr="00EE6E73">
        <w:t xml:space="preserve"> ::= 65536   </w:t>
      </w:r>
      <w:r w:rsidRPr="00EE6E73">
        <w:rPr>
          <w:color w:val="808080"/>
        </w:rPr>
        <w:t>-- Maximum value of BH RLC Channel ID</w:t>
      </w:r>
    </w:p>
    <w:p w14:paraId="37D7F82E" w14:textId="77777777" w:rsidR="00394471" w:rsidRPr="00EE6E73" w:rsidRDefault="00394471" w:rsidP="00EE6E73">
      <w:pPr>
        <w:pStyle w:val="PL"/>
        <w:rPr>
          <w:color w:val="808080"/>
        </w:rPr>
      </w:pPr>
      <w:r w:rsidRPr="00EE6E73">
        <w:t xml:space="preserve">maxBT-IdReport-r16                      </w:t>
      </w:r>
      <w:r w:rsidRPr="00EE6E73">
        <w:rPr>
          <w:color w:val="993366"/>
        </w:rPr>
        <w:t>INTEGER</w:t>
      </w:r>
      <w:r w:rsidRPr="00EE6E73">
        <w:t xml:space="preserve"> ::= 32      </w:t>
      </w:r>
      <w:r w:rsidRPr="00EE6E73">
        <w:rPr>
          <w:color w:val="808080"/>
        </w:rPr>
        <w:t>-- Maximum number of Bluetooth IDs to report</w:t>
      </w:r>
    </w:p>
    <w:p w14:paraId="7358CAB5" w14:textId="77777777" w:rsidR="00394471" w:rsidRPr="00EE6E73" w:rsidRDefault="00394471" w:rsidP="00EE6E73">
      <w:pPr>
        <w:pStyle w:val="PL"/>
        <w:rPr>
          <w:color w:val="808080"/>
        </w:rPr>
      </w:pPr>
      <w:r w:rsidRPr="00EE6E73">
        <w:t xml:space="preserve">maxBT-Name-r16                          </w:t>
      </w:r>
      <w:r w:rsidRPr="00EE6E73">
        <w:rPr>
          <w:color w:val="993366"/>
        </w:rPr>
        <w:t>INTEGER</w:t>
      </w:r>
      <w:r w:rsidRPr="00EE6E73">
        <w:t xml:space="preserve"> ::= 4       </w:t>
      </w:r>
      <w:r w:rsidRPr="00EE6E73">
        <w:rPr>
          <w:color w:val="808080"/>
        </w:rPr>
        <w:t>-- Maximum number of Bluetooth name</w:t>
      </w:r>
    </w:p>
    <w:p w14:paraId="30658554" w14:textId="77777777" w:rsidR="00394471" w:rsidRPr="00EE6E73" w:rsidRDefault="00394471" w:rsidP="00EE6E73">
      <w:pPr>
        <w:pStyle w:val="PL"/>
        <w:rPr>
          <w:color w:val="808080"/>
        </w:rPr>
      </w:pPr>
      <w:r w:rsidRPr="00EE6E73">
        <w:t xml:space="preserve">maxCAG-Cell-r16                         </w:t>
      </w:r>
      <w:r w:rsidRPr="00EE6E73">
        <w:rPr>
          <w:color w:val="993366"/>
        </w:rPr>
        <w:t>INTEGER</w:t>
      </w:r>
      <w:r w:rsidRPr="00EE6E73">
        <w:t xml:space="preserve"> ::= 16      </w:t>
      </w:r>
      <w:r w:rsidRPr="00EE6E73">
        <w:rPr>
          <w:color w:val="808080"/>
        </w:rPr>
        <w:t>-- Maximum number of NR CAG cell ranges in SIB3, SIB4</w:t>
      </w:r>
    </w:p>
    <w:p w14:paraId="3CC8027C" w14:textId="77777777" w:rsidR="00B323A7" w:rsidRPr="00EE6E73" w:rsidRDefault="00B323A7" w:rsidP="00EE6E73">
      <w:pPr>
        <w:pStyle w:val="PL"/>
        <w:rPr>
          <w:color w:val="808080"/>
        </w:rPr>
      </w:pPr>
      <w:r w:rsidRPr="00EE6E73">
        <w:t xml:space="preserve">maxTwoPUCCH-Grp-ConfigList-r16          </w:t>
      </w:r>
      <w:r w:rsidRPr="00EE6E73">
        <w:rPr>
          <w:color w:val="993366"/>
        </w:rPr>
        <w:t>INTEGER</w:t>
      </w:r>
      <w:r w:rsidRPr="00EE6E73">
        <w:t xml:space="preserve"> ::= 32      </w:t>
      </w:r>
      <w:r w:rsidRPr="00EE6E73">
        <w:rPr>
          <w:color w:val="808080"/>
        </w:rPr>
        <w:t>-- Maximum number of supported configuration(s) of {primary PUCCH group</w:t>
      </w:r>
    </w:p>
    <w:p w14:paraId="411C4DD5" w14:textId="77777777" w:rsidR="00D20678" w:rsidRPr="00EE6E73" w:rsidRDefault="00B323A7" w:rsidP="00EE6E73">
      <w:pPr>
        <w:pStyle w:val="PL"/>
        <w:rPr>
          <w:color w:val="808080"/>
        </w:rPr>
      </w:pPr>
      <w:r w:rsidRPr="00EE6E73">
        <w:t xml:space="preserve">                                                            </w:t>
      </w:r>
      <w:r w:rsidRPr="00EE6E73">
        <w:rPr>
          <w:color w:val="808080"/>
        </w:rPr>
        <w:t>-- config, secondary PUCCH group config}</w:t>
      </w:r>
    </w:p>
    <w:p w14:paraId="75E2B48D" w14:textId="77777777" w:rsidR="00D20678" w:rsidRPr="00EE6E73" w:rsidRDefault="00D20678" w:rsidP="00EE6E73">
      <w:pPr>
        <w:pStyle w:val="PL"/>
        <w:rPr>
          <w:color w:val="808080"/>
        </w:rPr>
      </w:pPr>
      <w:r w:rsidRPr="00EE6E73">
        <w:t xml:space="preserve">maxTwoPUCCH-Grp-ConfigList-r17          </w:t>
      </w:r>
      <w:r w:rsidRPr="00EE6E73">
        <w:rPr>
          <w:color w:val="993366"/>
        </w:rPr>
        <w:t>INTEGER</w:t>
      </w:r>
      <w:r w:rsidRPr="00EE6E73">
        <w:t xml:space="preserve"> ::= 16      </w:t>
      </w:r>
      <w:r w:rsidRPr="00EE6E73">
        <w:rPr>
          <w:color w:val="808080"/>
        </w:rPr>
        <w:t>-- Maximum number of supported configuration(s) of {primary PUCCH group</w:t>
      </w:r>
    </w:p>
    <w:p w14:paraId="0B2F817F" w14:textId="15356CB4" w:rsidR="00B323A7" w:rsidRPr="00EE6E73" w:rsidRDefault="00D20678" w:rsidP="00EE6E73">
      <w:pPr>
        <w:pStyle w:val="PL"/>
        <w:rPr>
          <w:color w:val="808080"/>
        </w:rPr>
      </w:pPr>
      <w:r w:rsidRPr="00EE6E73">
        <w:t xml:space="preserve">                                                            </w:t>
      </w:r>
      <w:r w:rsidRPr="00EE6E73">
        <w:rPr>
          <w:color w:val="808080"/>
        </w:rPr>
        <w:t>-- config, secondary PUCCH group config} for PUCCH cell switching</w:t>
      </w:r>
    </w:p>
    <w:p w14:paraId="41B8BFDB" w14:textId="37C7E881" w:rsidR="00394471" w:rsidRPr="00EE6E73" w:rsidRDefault="00394471" w:rsidP="00EE6E73">
      <w:pPr>
        <w:pStyle w:val="PL"/>
        <w:rPr>
          <w:color w:val="808080"/>
        </w:rPr>
      </w:pPr>
      <w:r w:rsidRPr="00EE6E73">
        <w:t xml:space="preserve">maxCBR-Config-r16                       </w:t>
      </w:r>
      <w:r w:rsidRPr="00EE6E73">
        <w:rPr>
          <w:color w:val="993366"/>
        </w:rPr>
        <w:t>INTEGER</w:t>
      </w:r>
      <w:r w:rsidRPr="00EE6E73">
        <w:t xml:space="preserve"> ::= 8       </w:t>
      </w:r>
      <w:r w:rsidRPr="00EE6E73">
        <w:rPr>
          <w:color w:val="808080"/>
        </w:rPr>
        <w:t xml:space="preserve">-- Maximum number of CBR range configurations for </w:t>
      </w:r>
      <w:proofErr w:type="spellStart"/>
      <w:r w:rsidRPr="00EE6E73">
        <w:rPr>
          <w:color w:val="808080"/>
        </w:rPr>
        <w:t>sidelink</w:t>
      </w:r>
      <w:proofErr w:type="spellEnd"/>
      <w:r w:rsidRPr="00EE6E73">
        <w:rPr>
          <w:color w:val="808080"/>
        </w:rPr>
        <w:t xml:space="preserve"> communication</w:t>
      </w:r>
    </w:p>
    <w:p w14:paraId="67A51451" w14:textId="77777777" w:rsidR="00394471" w:rsidRPr="00EE6E73" w:rsidRDefault="00394471" w:rsidP="00EE6E73">
      <w:pPr>
        <w:pStyle w:val="PL"/>
        <w:rPr>
          <w:color w:val="808080"/>
        </w:rPr>
      </w:pPr>
      <w:r w:rsidRPr="00EE6E73">
        <w:t xml:space="preserve">                                                            </w:t>
      </w:r>
      <w:r w:rsidRPr="00EE6E73">
        <w:rPr>
          <w:color w:val="808080"/>
        </w:rPr>
        <w:t>-- congestion control</w:t>
      </w:r>
    </w:p>
    <w:p w14:paraId="43094683" w14:textId="77777777" w:rsidR="00394471" w:rsidRPr="00EE6E73" w:rsidRDefault="00394471" w:rsidP="00EE6E73">
      <w:pPr>
        <w:pStyle w:val="PL"/>
        <w:rPr>
          <w:color w:val="808080"/>
        </w:rPr>
      </w:pPr>
      <w:r w:rsidRPr="00EE6E73">
        <w:t xml:space="preserve">maxCBR-Config-1-r16                     </w:t>
      </w:r>
      <w:r w:rsidRPr="00EE6E73">
        <w:rPr>
          <w:color w:val="993366"/>
        </w:rPr>
        <w:t>INTEGER</w:t>
      </w:r>
      <w:r w:rsidRPr="00EE6E73">
        <w:t xml:space="preserve"> ::= 7       </w:t>
      </w:r>
      <w:r w:rsidRPr="00EE6E73">
        <w:rPr>
          <w:color w:val="808080"/>
        </w:rPr>
        <w:t xml:space="preserve">-- Maximum number of CBR range configurations for </w:t>
      </w:r>
      <w:proofErr w:type="spellStart"/>
      <w:r w:rsidRPr="00EE6E73">
        <w:rPr>
          <w:color w:val="808080"/>
        </w:rPr>
        <w:t>sidelink</w:t>
      </w:r>
      <w:proofErr w:type="spellEnd"/>
      <w:r w:rsidRPr="00EE6E73">
        <w:rPr>
          <w:color w:val="808080"/>
        </w:rPr>
        <w:t xml:space="preserve"> communication</w:t>
      </w:r>
    </w:p>
    <w:p w14:paraId="55E2D652" w14:textId="77777777" w:rsidR="00394471" w:rsidRPr="00EE6E73" w:rsidRDefault="00394471" w:rsidP="00EE6E73">
      <w:pPr>
        <w:pStyle w:val="PL"/>
        <w:rPr>
          <w:color w:val="808080"/>
        </w:rPr>
      </w:pPr>
      <w:r w:rsidRPr="00EE6E73">
        <w:t xml:space="preserve">                                                            </w:t>
      </w:r>
      <w:r w:rsidRPr="00EE6E73">
        <w:rPr>
          <w:color w:val="808080"/>
        </w:rPr>
        <w:t>-- congestion control minus 1</w:t>
      </w:r>
    </w:p>
    <w:p w14:paraId="7A44F39C" w14:textId="6E0F3D04" w:rsidR="00394471" w:rsidRPr="00EE6E73" w:rsidRDefault="00394471" w:rsidP="00EE6E73">
      <w:pPr>
        <w:pStyle w:val="PL"/>
        <w:rPr>
          <w:color w:val="808080"/>
        </w:rPr>
      </w:pPr>
      <w:r w:rsidRPr="00EE6E73">
        <w:t xml:space="preserve">maxCBR-Level-r16                        </w:t>
      </w:r>
      <w:r w:rsidRPr="00EE6E73">
        <w:rPr>
          <w:color w:val="993366"/>
        </w:rPr>
        <w:t>INTEGER</w:t>
      </w:r>
      <w:r w:rsidRPr="00EE6E73">
        <w:t xml:space="preserve"> ::= 16      </w:t>
      </w:r>
      <w:r w:rsidRPr="00EE6E73">
        <w:rPr>
          <w:color w:val="808080"/>
        </w:rPr>
        <w:t>-- Maximum nu</w:t>
      </w:r>
      <w:r w:rsidR="00926AC0" w:rsidRPr="00EE6E73">
        <w:rPr>
          <w:color w:val="808080"/>
        </w:rPr>
        <w:t>m</w:t>
      </w:r>
      <w:r w:rsidRPr="00EE6E73">
        <w:rPr>
          <w:color w:val="808080"/>
        </w:rPr>
        <w:t>ber of CBR levels</w:t>
      </w:r>
    </w:p>
    <w:p w14:paraId="4242901F" w14:textId="77777777" w:rsidR="00394471" w:rsidRPr="00EE6E73" w:rsidRDefault="00394471" w:rsidP="00EE6E73">
      <w:pPr>
        <w:pStyle w:val="PL"/>
        <w:rPr>
          <w:color w:val="808080"/>
        </w:rPr>
      </w:pPr>
      <w:r w:rsidRPr="00EE6E73">
        <w:t xml:space="preserve">maxCBR-Level-1-r16                      </w:t>
      </w:r>
      <w:r w:rsidRPr="00EE6E73">
        <w:rPr>
          <w:color w:val="993366"/>
        </w:rPr>
        <w:t>INTEGER</w:t>
      </w:r>
      <w:r w:rsidRPr="00EE6E73">
        <w:t xml:space="preserve"> ::= 15      </w:t>
      </w:r>
      <w:r w:rsidRPr="00EE6E73">
        <w:rPr>
          <w:color w:val="808080"/>
        </w:rPr>
        <w:t>-- Maximum number of CBR levels minus 1</w:t>
      </w:r>
    </w:p>
    <w:p w14:paraId="59D68653" w14:textId="02D80C0F" w:rsidR="006C2170" w:rsidRPr="00EE6E73" w:rsidRDefault="006C2170" w:rsidP="00EE6E73">
      <w:pPr>
        <w:pStyle w:val="PL"/>
        <w:rPr>
          <w:color w:val="808080"/>
        </w:rPr>
      </w:pPr>
      <w:r w:rsidRPr="00EE6E73">
        <w:rPr>
          <w:rFonts w:eastAsia="SimSun"/>
        </w:rPr>
        <w:t>maxCellATG-r18</w:t>
      </w:r>
      <w:r w:rsidRPr="00EE6E73">
        <w:t xml:space="preserve">                        </w:t>
      </w:r>
      <w:r w:rsidRPr="00EE6E73">
        <w:rPr>
          <w:rFonts w:eastAsia="SimSun"/>
        </w:rPr>
        <w:t xml:space="preserve">  </w:t>
      </w:r>
      <w:r w:rsidRPr="00EE6E73">
        <w:rPr>
          <w:color w:val="993366"/>
        </w:rPr>
        <w:t>INTEGER</w:t>
      </w:r>
      <w:r w:rsidRPr="00EE6E73">
        <w:t xml:space="preserve"> ::= </w:t>
      </w:r>
      <w:r w:rsidRPr="00EE6E73">
        <w:rPr>
          <w:rFonts w:eastAsia="SimSun"/>
        </w:rPr>
        <w:t>8</w:t>
      </w:r>
      <w:r w:rsidRPr="00EE6E73">
        <w:t xml:space="preserve">       </w:t>
      </w:r>
      <w:r w:rsidRPr="00EE6E73">
        <w:rPr>
          <w:color w:val="808080"/>
        </w:rPr>
        <w:t xml:space="preserve">-- Maximum number of </w:t>
      </w:r>
      <w:r w:rsidRPr="00EE6E73">
        <w:rPr>
          <w:rFonts w:eastAsia="SimSun"/>
          <w:color w:val="808080"/>
        </w:rPr>
        <w:t>ATG</w:t>
      </w:r>
      <w:r w:rsidRPr="00EE6E73">
        <w:rPr>
          <w:color w:val="808080"/>
        </w:rPr>
        <w:t xml:space="preserve"> neighbour cells for which assistance information is</w:t>
      </w:r>
    </w:p>
    <w:p w14:paraId="15EC0E66" w14:textId="475D06F0" w:rsidR="006C2170" w:rsidRPr="00EE6E73" w:rsidRDefault="006C2170" w:rsidP="00EE6E73">
      <w:pPr>
        <w:pStyle w:val="PL"/>
        <w:rPr>
          <w:rFonts w:eastAsia="SimSun"/>
          <w:color w:val="808080"/>
        </w:rPr>
      </w:pPr>
      <w:r w:rsidRPr="00EE6E73">
        <w:t xml:space="preserve">                                                            </w:t>
      </w:r>
      <w:r w:rsidRPr="00EE6E73">
        <w:rPr>
          <w:color w:val="808080"/>
        </w:rPr>
        <w:t>-- provided</w:t>
      </w:r>
    </w:p>
    <w:p w14:paraId="0E9FD732" w14:textId="149E739D" w:rsidR="00394471" w:rsidRPr="00EE6E73" w:rsidRDefault="00394471" w:rsidP="00EE6E73">
      <w:pPr>
        <w:pStyle w:val="PL"/>
        <w:rPr>
          <w:color w:val="808080"/>
        </w:rPr>
      </w:pPr>
      <w:proofErr w:type="spellStart"/>
      <w:r w:rsidRPr="00EE6E73">
        <w:t>maxCell</w:t>
      </w:r>
      <w:r w:rsidR="005B6C6E" w:rsidRPr="00EE6E73">
        <w:t>Excluded</w:t>
      </w:r>
      <w:proofErr w:type="spellEnd"/>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exclude-</w:t>
      </w:r>
      <w:r w:rsidRPr="00EE6E73">
        <w:rPr>
          <w:color w:val="808080"/>
        </w:rPr>
        <w:t>listed cell ranges in SIB3, SIB4</w:t>
      </w:r>
    </w:p>
    <w:p w14:paraId="741528AB" w14:textId="77777777" w:rsidR="007830B1" w:rsidRPr="00EE6E73" w:rsidRDefault="007830B1" w:rsidP="00EE6E73">
      <w:pPr>
        <w:pStyle w:val="PL"/>
        <w:rPr>
          <w:color w:val="808080"/>
        </w:rPr>
      </w:pPr>
      <w:r w:rsidRPr="00EE6E73">
        <w:t xml:space="preserve">maxCellGroupings-r16                    </w:t>
      </w:r>
      <w:r w:rsidRPr="00EE6E73">
        <w:rPr>
          <w:color w:val="993366"/>
        </w:rPr>
        <w:t>INTEGER</w:t>
      </w:r>
      <w:r w:rsidRPr="00EE6E73">
        <w:t xml:space="preserve"> ::= 32      </w:t>
      </w:r>
      <w:r w:rsidRPr="00EE6E73">
        <w:rPr>
          <w:color w:val="808080"/>
        </w:rPr>
        <w:t>-- Maximum number of cell groupings for NR-DC</w:t>
      </w:r>
    </w:p>
    <w:p w14:paraId="250F5C27" w14:textId="1DC61392" w:rsidR="00394471" w:rsidRPr="00EE6E73" w:rsidRDefault="00394471" w:rsidP="00EE6E73">
      <w:pPr>
        <w:pStyle w:val="PL"/>
        <w:rPr>
          <w:color w:val="808080"/>
        </w:rPr>
      </w:pPr>
      <w:r w:rsidRPr="00EE6E73">
        <w:t xml:space="preserve">maxCellHistory-r16                      </w:t>
      </w:r>
      <w:r w:rsidRPr="00EE6E73">
        <w:rPr>
          <w:color w:val="993366"/>
        </w:rPr>
        <w:t>INTEGER</w:t>
      </w:r>
      <w:r w:rsidRPr="00EE6E73">
        <w:t xml:space="preserve"> ::= 16      </w:t>
      </w:r>
      <w:r w:rsidRPr="00EE6E73">
        <w:rPr>
          <w:color w:val="808080"/>
        </w:rPr>
        <w:t xml:space="preserve">-- Maximum number of visited </w:t>
      </w:r>
      <w:proofErr w:type="spellStart"/>
      <w:r w:rsidR="00E84B6D" w:rsidRPr="00EE6E73">
        <w:rPr>
          <w:color w:val="808080"/>
        </w:rPr>
        <w:t>PC</w:t>
      </w:r>
      <w:r w:rsidRPr="00EE6E73">
        <w:rPr>
          <w:color w:val="808080"/>
        </w:rPr>
        <w:t>ells</w:t>
      </w:r>
      <w:proofErr w:type="spellEnd"/>
      <w:r w:rsidRPr="00EE6E73">
        <w:rPr>
          <w:color w:val="808080"/>
        </w:rPr>
        <w:t xml:space="preserve"> reported</w:t>
      </w:r>
    </w:p>
    <w:p w14:paraId="50B35473" w14:textId="44D75C8E" w:rsidR="00E84B6D" w:rsidRPr="00EE6E73" w:rsidRDefault="00E84B6D" w:rsidP="00EE6E73">
      <w:pPr>
        <w:pStyle w:val="PL"/>
        <w:rPr>
          <w:color w:val="808080"/>
        </w:rPr>
      </w:pPr>
      <w:r w:rsidRPr="00EE6E73">
        <w:t xml:space="preserve">maxPSCellHistory-r17                    </w:t>
      </w:r>
      <w:r w:rsidRPr="00EE6E73">
        <w:rPr>
          <w:color w:val="993366"/>
        </w:rPr>
        <w:t>INTEGER</w:t>
      </w:r>
      <w:r w:rsidRPr="00EE6E73">
        <w:t xml:space="preserve"> ::= 16      </w:t>
      </w:r>
      <w:r w:rsidRPr="00EE6E73">
        <w:rPr>
          <w:color w:val="808080"/>
        </w:rPr>
        <w:t xml:space="preserve">-- Maximum number of visited </w:t>
      </w:r>
      <w:proofErr w:type="spellStart"/>
      <w:r w:rsidRPr="00EE6E73">
        <w:rPr>
          <w:color w:val="808080"/>
        </w:rPr>
        <w:t>PSCells</w:t>
      </w:r>
      <w:proofErr w:type="spellEnd"/>
      <w:r w:rsidRPr="00EE6E73">
        <w:rPr>
          <w:color w:val="808080"/>
        </w:rPr>
        <w:t xml:space="preserve"> </w:t>
      </w:r>
      <w:r w:rsidR="00946331" w:rsidRPr="00EE6E73">
        <w:rPr>
          <w:color w:val="808080"/>
        </w:rPr>
        <w:t xml:space="preserve">across all </w:t>
      </w:r>
      <w:r w:rsidRPr="00EE6E73">
        <w:rPr>
          <w:color w:val="808080"/>
        </w:rPr>
        <w:t>reported</w:t>
      </w:r>
      <w:r w:rsidR="00946331" w:rsidRPr="00EE6E73">
        <w:rPr>
          <w:color w:val="808080"/>
        </w:rPr>
        <w:t xml:space="preserve"> </w:t>
      </w:r>
      <w:proofErr w:type="spellStart"/>
      <w:r w:rsidR="00946331" w:rsidRPr="00EE6E73">
        <w:rPr>
          <w:color w:val="808080"/>
        </w:rPr>
        <w:t>PCells</w:t>
      </w:r>
      <w:proofErr w:type="spellEnd"/>
    </w:p>
    <w:p w14:paraId="594F067A" w14:textId="77777777" w:rsidR="00394471" w:rsidRPr="00EE6E73" w:rsidRDefault="00394471" w:rsidP="00EE6E73">
      <w:pPr>
        <w:pStyle w:val="PL"/>
        <w:rPr>
          <w:color w:val="808080"/>
        </w:rPr>
      </w:pPr>
      <w:proofErr w:type="spellStart"/>
      <w:r w:rsidRPr="00EE6E73">
        <w:t>maxCellInter</w:t>
      </w:r>
      <w:proofErr w:type="spellEnd"/>
      <w:r w:rsidRPr="00EE6E73">
        <w:t xml:space="preserve">                            </w:t>
      </w:r>
      <w:r w:rsidRPr="00EE6E73">
        <w:rPr>
          <w:color w:val="993366"/>
        </w:rPr>
        <w:t>INTEGER</w:t>
      </w:r>
      <w:r w:rsidRPr="00EE6E73">
        <w:t xml:space="preserve"> ::= 16      </w:t>
      </w:r>
      <w:r w:rsidRPr="00EE6E73">
        <w:rPr>
          <w:color w:val="808080"/>
        </w:rPr>
        <w:t>-- Maximum number of inter-Freq cells listed in SIB4</w:t>
      </w:r>
    </w:p>
    <w:p w14:paraId="47B86D02" w14:textId="77777777" w:rsidR="00394471" w:rsidRPr="00EE6E73" w:rsidRDefault="00394471" w:rsidP="00EE6E73">
      <w:pPr>
        <w:pStyle w:val="PL"/>
        <w:rPr>
          <w:color w:val="808080"/>
        </w:rPr>
      </w:pPr>
      <w:proofErr w:type="spellStart"/>
      <w:r w:rsidRPr="00EE6E73">
        <w:t>maxCellIntra</w:t>
      </w:r>
      <w:proofErr w:type="spellEnd"/>
      <w:r w:rsidRPr="00EE6E73">
        <w:t xml:space="preserve">                            </w:t>
      </w:r>
      <w:r w:rsidRPr="00EE6E73">
        <w:rPr>
          <w:color w:val="993366"/>
        </w:rPr>
        <w:t>INTEGER</w:t>
      </w:r>
      <w:r w:rsidRPr="00EE6E73">
        <w:t xml:space="preserve"> ::= 16      </w:t>
      </w:r>
      <w:r w:rsidRPr="00EE6E73">
        <w:rPr>
          <w:color w:val="808080"/>
        </w:rPr>
        <w:t>-- Maximum number of intra-Freq cells listed in SIB3</w:t>
      </w:r>
    </w:p>
    <w:p w14:paraId="093AB4C8" w14:textId="77777777" w:rsidR="00394471" w:rsidRPr="00EE6E73" w:rsidRDefault="00394471" w:rsidP="00EE6E73">
      <w:pPr>
        <w:pStyle w:val="PL"/>
        <w:rPr>
          <w:color w:val="808080"/>
        </w:rPr>
      </w:pPr>
      <w:proofErr w:type="spellStart"/>
      <w:r w:rsidRPr="00EE6E73">
        <w:t>maxCellMeasEUTRA</w:t>
      </w:r>
      <w:proofErr w:type="spellEnd"/>
      <w:r w:rsidRPr="00EE6E73">
        <w:t xml:space="preserve">                        </w:t>
      </w:r>
      <w:r w:rsidRPr="00EE6E73">
        <w:rPr>
          <w:color w:val="993366"/>
        </w:rPr>
        <w:t>INTEGER</w:t>
      </w:r>
      <w:r w:rsidRPr="00EE6E73">
        <w:t xml:space="preserve"> ::= 32      </w:t>
      </w:r>
      <w:r w:rsidRPr="00EE6E73">
        <w:rPr>
          <w:color w:val="808080"/>
        </w:rPr>
        <w:t>-- Maximum number of cells in E-UTRAN</w:t>
      </w:r>
    </w:p>
    <w:p w14:paraId="2C3601F9" w14:textId="77777777" w:rsidR="00394471" w:rsidRPr="00EE6E73" w:rsidRDefault="00394471" w:rsidP="00EE6E73">
      <w:pPr>
        <w:pStyle w:val="PL"/>
        <w:rPr>
          <w:color w:val="808080"/>
        </w:rPr>
      </w:pPr>
      <w:r w:rsidRPr="00EE6E73">
        <w:t xml:space="preserve">maxCellMeasIdle-r16                     </w:t>
      </w:r>
      <w:r w:rsidRPr="00EE6E73">
        <w:rPr>
          <w:color w:val="993366"/>
        </w:rPr>
        <w:t>INTEGER</w:t>
      </w:r>
      <w:r w:rsidRPr="00EE6E73">
        <w:t xml:space="preserve"> ::= 8       </w:t>
      </w:r>
      <w:r w:rsidRPr="00EE6E73">
        <w:rPr>
          <w:color w:val="808080"/>
        </w:rPr>
        <w:t>-- Maximum number of cells per carrier for idle/inactive measurements</w:t>
      </w:r>
    </w:p>
    <w:p w14:paraId="2EF67278" w14:textId="77777777" w:rsidR="00394471" w:rsidRPr="00EE6E73" w:rsidRDefault="00394471" w:rsidP="00EE6E73">
      <w:pPr>
        <w:pStyle w:val="PL"/>
        <w:rPr>
          <w:color w:val="808080"/>
        </w:rPr>
      </w:pPr>
      <w:r w:rsidRPr="00EE6E73">
        <w:t xml:space="preserve">maxCellMeasUTRA-FDD-r16                 </w:t>
      </w:r>
      <w:r w:rsidRPr="00EE6E73">
        <w:rPr>
          <w:color w:val="993366"/>
        </w:rPr>
        <w:t>INTEGER</w:t>
      </w:r>
      <w:r w:rsidRPr="00EE6E73">
        <w:t xml:space="preserve"> ::= 32      </w:t>
      </w:r>
      <w:r w:rsidRPr="00EE6E73">
        <w:rPr>
          <w:color w:val="808080"/>
        </w:rPr>
        <w:t>-- Maximum number of cells in FDD UTRAN</w:t>
      </w:r>
    </w:p>
    <w:p w14:paraId="52DA2040" w14:textId="1A9DD1E9" w:rsidR="0090199E" w:rsidRPr="00EE6E73" w:rsidRDefault="0090199E" w:rsidP="00EE6E73">
      <w:pPr>
        <w:pStyle w:val="PL"/>
        <w:rPr>
          <w:color w:val="808080"/>
        </w:rPr>
      </w:pPr>
      <w:r w:rsidRPr="00EE6E73">
        <w:t>maxCellNTN</w:t>
      </w:r>
      <w:r w:rsidR="00C92928" w:rsidRPr="00EE6E73">
        <w:t>-r17</w:t>
      </w:r>
      <w:r w:rsidRPr="00EE6E73">
        <w:t xml:space="preserve">                          </w:t>
      </w:r>
      <w:r w:rsidRPr="00EE6E73">
        <w:rPr>
          <w:color w:val="993366"/>
        </w:rPr>
        <w:t>INTEGER</w:t>
      </w:r>
      <w:r w:rsidRPr="00EE6E73">
        <w:t xml:space="preserve"> ::= 4       </w:t>
      </w:r>
      <w:r w:rsidRPr="00EE6E73">
        <w:rPr>
          <w:color w:val="808080"/>
        </w:rPr>
        <w:t>-- Maximum number of NTN neighbour cells for which assistance information is</w:t>
      </w:r>
    </w:p>
    <w:p w14:paraId="671DD8F1" w14:textId="5017D3E5" w:rsidR="0090199E" w:rsidRPr="00EE6E73" w:rsidRDefault="0090199E" w:rsidP="00EE6E73">
      <w:pPr>
        <w:pStyle w:val="PL"/>
        <w:rPr>
          <w:color w:val="808080"/>
        </w:rPr>
      </w:pPr>
      <w:r w:rsidRPr="00EE6E73">
        <w:t xml:space="preserve">                                                            </w:t>
      </w:r>
      <w:r w:rsidRPr="00EE6E73">
        <w:rPr>
          <w:color w:val="808080"/>
        </w:rPr>
        <w:t>-- provided</w:t>
      </w:r>
    </w:p>
    <w:p w14:paraId="010B7427" w14:textId="5E5D61A1" w:rsidR="005337F6" w:rsidRPr="00EE6E73" w:rsidRDefault="005337F6" w:rsidP="00EE6E73">
      <w:pPr>
        <w:pStyle w:val="PL"/>
        <w:rPr>
          <w:color w:val="808080"/>
        </w:rPr>
      </w:pPr>
      <w:r w:rsidRPr="00EE6E73">
        <w:t xml:space="preserve">maxCarrierTypePairList-r16              </w:t>
      </w:r>
      <w:r w:rsidRPr="00EE6E73">
        <w:rPr>
          <w:color w:val="993366"/>
        </w:rPr>
        <w:t>INTEGER</w:t>
      </w:r>
      <w:r w:rsidRPr="00EE6E73">
        <w:t xml:space="preserve"> ::= 16      </w:t>
      </w:r>
      <w:r w:rsidRPr="00EE6E73">
        <w:rPr>
          <w:color w:val="808080"/>
        </w:rPr>
        <w:t>-- Maximum number of supported carrier type pair of (carrier type on which</w:t>
      </w:r>
    </w:p>
    <w:p w14:paraId="77F51590" w14:textId="77777777" w:rsidR="005337F6" w:rsidRPr="00EE6E73" w:rsidRDefault="005337F6" w:rsidP="00EE6E73">
      <w:pPr>
        <w:pStyle w:val="PL"/>
        <w:rPr>
          <w:color w:val="808080"/>
        </w:rPr>
      </w:pPr>
      <w:r w:rsidRPr="00EE6E73">
        <w:t xml:space="preserve">                                                            </w:t>
      </w:r>
      <w:r w:rsidRPr="00EE6E73">
        <w:rPr>
          <w:color w:val="808080"/>
        </w:rPr>
        <w:t>-- CSI measurement is performed, carrier type on which CSI reporting is</w:t>
      </w:r>
    </w:p>
    <w:p w14:paraId="2A808160" w14:textId="5E136659" w:rsidR="005337F6" w:rsidRPr="00EE6E73" w:rsidRDefault="005337F6" w:rsidP="00EE6E73">
      <w:pPr>
        <w:pStyle w:val="PL"/>
        <w:rPr>
          <w:color w:val="808080"/>
        </w:rPr>
      </w:pPr>
      <w:r w:rsidRPr="00EE6E73">
        <w:t xml:space="preserve">                                                            </w:t>
      </w:r>
      <w:r w:rsidRPr="00EE6E73">
        <w:rPr>
          <w:color w:val="808080"/>
        </w:rPr>
        <w:t>-- performed) for CSI reporting cross PUCCH group</w:t>
      </w:r>
    </w:p>
    <w:p w14:paraId="3F92243C" w14:textId="06A95DCF" w:rsidR="00394471" w:rsidRPr="00EE6E73" w:rsidRDefault="00394471" w:rsidP="00EE6E73">
      <w:pPr>
        <w:pStyle w:val="PL"/>
        <w:rPr>
          <w:color w:val="808080"/>
        </w:rPr>
      </w:pPr>
      <w:proofErr w:type="spellStart"/>
      <w:r w:rsidRPr="00EE6E73">
        <w:t>maxCell</w:t>
      </w:r>
      <w:r w:rsidR="005B6C6E" w:rsidRPr="00EE6E73">
        <w:t>Allowed</w:t>
      </w:r>
      <w:proofErr w:type="spellEnd"/>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allow-</w:t>
      </w:r>
      <w:r w:rsidRPr="00EE6E73">
        <w:rPr>
          <w:color w:val="808080"/>
        </w:rPr>
        <w:t>listed cell ranges in SIB3, SIB4</w:t>
      </w:r>
    </w:p>
    <w:p w14:paraId="6484E5F0" w14:textId="77777777" w:rsidR="00394471" w:rsidRPr="00EE6E73" w:rsidRDefault="00394471" w:rsidP="00EE6E73">
      <w:pPr>
        <w:pStyle w:val="PL"/>
        <w:rPr>
          <w:color w:val="808080"/>
        </w:rPr>
      </w:pPr>
      <w:proofErr w:type="spellStart"/>
      <w:r w:rsidRPr="00EE6E73">
        <w:t>maxEARFCN</w:t>
      </w:r>
      <w:proofErr w:type="spellEnd"/>
      <w:r w:rsidRPr="00EE6E73">
        <w:t xml:space="preserve">                               </w:t>
      </w:r>
      <w:r w:rsidRPr="00EE6E73">
        <w:rPr>
          <w:color w:val="993366"/>
        </w:rPr>
        <w:t>INTEGER</w:t>
      </w:r>
      <w:r w:rsidRPr="00EE6E73">
        <w:t xml:space="preserve"> ::= 262143  </w:t>
      </w:r>
      <w:r w:rsidRPr="00EE6E73">
        <w:rPr>
          <w:color w:val="808080"/>
        </w:rPr>
        <w:t>-- Maximum value of E-UTRA carrier frequency</w:t>
      </w:r>
    </w:p>
    <w:p w14:paraId="597627B7" w14:textId="00FB8344" w:rsidR="00394471" w:rsidRPr="00EE6E73" w:rsidRDefault="00394471" w:rsidP="00EE6E73">
      <w:pPr>
        <w:pStyle w:val="PL"/>
        <w:rPr>
          <w:color w:val="808080"/>
        </w:rPr>
      </w:pPr>
      <w:proofErr w:type="spellStart"/>
      <w:r w:rsidRPr="00EE6E73">
        <w:t>maxEUTRA-Cell</w:t>
      </w:r>
      <w:r w:rsidR="005B6C6E" w:rsidRPr="00EE6E73">
        <w:t>Excluded</w:t>
      </w:r>
      <w:proofErr w:type="spellEnd"/>
      <w:r w:rsidRPr="00EE6E73">
        <w:t xml:space="preserve">                   </w:t>
      </w:r>
      <w:r w:rsidRPr="00EE6E73">
        <w:rPr>
          <w:color w:val="993366"/>
        </w:rPr>
        <w:t>INTEGER</w:t>
      </w:r>
      <w:r w:rsidRPr="00EE6E73">
        <w:t xml:space="preserve"> ::= 16      </w:t>
      </w:r>
      <w:r w:rsidRPr="00EE6E73">
        <w:rPr>
          <w:color w:val="808080"/>
        </w:rPr>
        <w:t xml:space="preserve">-- Maximum number of E-UTRA </w:t>
      </w:r>
      <w:r w:rsidR="005B6C6E" w:rsidRPr="00EE6E73">
        <w:rPr>
          <w:color w:val="808080"/>
        </w:rPr>
        <w:t>exclude-</w:t>
      </w:r>
      <w:r w:rsidRPr="00EE6E73">
        <w:rPr>
          <w:color w:val="808080"/>
        </w:rPr>
        <w:t>listed physical cell identity ranges</w:t>
      </w:r>
    </w:p>
    <w:p w14:paraId="24DE772A" w14:textId="77777777" w:rsidR="00394471" w:rsidRPr="00EE6E73" w:rsidRDefault="00394471" w:rsidP="00EE6E73">
      <w:pPr>
        <w:pStyle w:val="PL"/>
        <w:rPr>
          <w:color w:val="808080"/>
        </w:rPr>
      </w:pPr>
      <w:r w:rsidRPr="00EE6E73">
        <w:t xml:space="preserve">                                                            </w:t>
      </w:r>
      <w:r w:rsidRPr="00EE6E73">
        <w:rPr>
          <w:color w:val="808080"/>
        </w:rPr>
        <w:t>-- in SIB5</w:t>
      </w:r>
    </w:p>
    <w:p w14:paraId="058E5E61" w14:textId="77777777" w:rsidR="00394471" w:rsidRPr="00EE6E73" w:rsidRDefault="00394471" w:rsidP="00EE6E73">
      <w:pPr>
        <w:pStyle w:val="PL"/>
        <w:rPr>
          <w:color w:val="808080"/>
        </w:rPr>
      </w:pPr>
      <w:proofErr w:type="spellStart"/>
      <w:r w:rsidRPr="00EE6E73">
        <w:t>maxEUTRA</w:t>
      </w:r>
      <w:proofErr w:type="spellEnd"/>
      <w:r w:rsidRPr="00EE6E73">
        <w:t xml:space="preserve">-NS-Pmax                        </w:t>
      </w:r>
      <w:r w:rsidRPr="00EE6E73">
        <w:rPr>
          <w:color w:val="993366"/>
        </w:rPr>
        <w:t>INTEGER</w:t>
      </w:r>
      <w:r w:rsidRPr="00EE6E73">
        <w:t xml:space="preserve"> ::= 8       </w:t>
      </w:r>
      <w:r w:rsidRPr="00EE6E73">
        <w:rPr>
          <w:color w:val="808080"/>
        </w:rPr>
        <w:t>-- Maximum number of NS and P-Max values per band</w:t>
      </w:r>
    </w:p>
    <w:p w14:paraId="0E52A772" w14:textId="439D3D15" w:rsidR="00276C79" w:rsidRPr="00EE6E73" w:rsidRDefault="00276C79" w:rsidP="00EE6E73">
      <w:pPr>
        <w:pStyle w:val="PL"/>
        <w:rPr>
          <w:color w:val="808080"/>
        </w:rPr>
      </w:pPr>
      <w:r w:rsidRPr="00EE6E73">
        <w:t>maxFeatureCombPreambles</w:t>
      </w:r>
      <w:r w:rsidR="0071669F" w:rsidRPr="00EE6E73">
        <w:t>PerRACHResource</w:t>
      </w:r>
      <w:r w:rsidRPr="00EE6E73">
        <w:t xml:space="preserve">-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feature combination preambles</w:t>
      </w:r>
      <w:r w:rsidR="0071669F" w:rsidRPr="00EE6E73">
        <w:rPr>
          <w:color w:val="808080"/>
        </w:rPr>
        <w:t>.</w:t>
      </w:r>
    </w:p>
    <w:p w14:paraId="41C753BB" w14:textId="77777777" w:rsidR="00394471" w:rsidRPr="00EE6E73" w:rsidRDefault="00394471" w:rsidP="00EE6E73">
      <w:pPr>
        <w:pStyle w:val="PL"/>
        <w:rPr>
          <w:color w:val="808080"/>
        </w:rPr>
      </w:pPr>
      <w:r w:rsidRPr="00EE6E73">
        <w:lastRenderedPageBreak/>
        <w:t xml:space="preserve">maxLogMeasReport-r16                    </w:t>
      </w:r>
      <w:r w:rsidRPr="00EE6E73">
        <w:rPr>
          <w:color w:val="993366"/>
        </w:rPr>
        <w:t>INTEGER</w:t>
      </w:r>
      <w:r w:rsidRPr="00EE6E73">
        <w:t xml:space="preserve"> ::= 520     </w:t>
      </w:r>
      <w:r w:rsidRPr="00EE6E73">
        <w:rPr>
          <w:color w:val="808080"/>
        </w:rPr>
        <w:t>-- Maximum number of entries for logged measurements</w:t>
      </w:r>
    </w:p>
    <w:p w14:paraId="16E3F205" w14:textId="77777777" w:rsidR="00394471" w:rsidRPr="00EE6E73" w:rsidRDefault="00394471" w:rsidP="00EE6E73">
      <w:pPr>
        <w:pStyle w:val="PL"/>
        <w:rPr>
          <w:color w:val="808080"/>
        </w:rPr>
      </w:pPr>
      <w:proofErr w:type="spellStart"/>
      <w:r w:rsidRPr="00EE6E73">
        <w:t>maxMultiBands</w:t>
      </w:r>
      <w:proofErr w:type="spellEnd"/>
      <w:r w:rsidRPr="00EE6E73">
        <w:t xml:space="preserve">                           </w:t>
      </w:r>
      <w:r w:rsidRPr="00EE6E73">
        <w:rPr>
          <w:color w:val="993366"/>
        </w:rPr>
        <w:t>INTEGER</w:t>
      </w:r>
      <w:r w:rsidRPr="00EE6E73">
        <w:t xml:space="preserve"> ::= 8       </w:t>
      </w:r>
      <w:r w:rsidRPr="00EE6E73">
        <w:rPr>
          <w:color w:val="808080"/>
        </w:rPr>
        <w:t>-- Maximum number of additional frequency bands that a cell belongs to</w:t>
      </w:r>
    </w:p>
    <w:p w14:paraId="41C86F6D" w14:textId="77777777" w:rsidR="00394471" w:rsidRPr="00EE6E73" w:rsidRDefault="00394471" w:rsidP="00EE6E73">
      <w:pPr>
        <w:pStyle w:val="PL"/>
        <w:rPr>
          <w:color w:val="808080"/>
        </w:rPr>
      </w:pPr>
      <w:proofErr w:type="spellStart"/>
      <w:r w:rsidRPr="00EE6E73">
        <w:t>maxNARFCN</w:t>
      </w:r>
      <w:proofErr w:type="spellEnd"/>
      <w:r w:rsidRPr="00EE6E73">
        <w:t xml:space="preserve">                               </w:t>
      </w:r>
      <w:r w:rsidRPr="00EE6E73">
        <w:rPr>
          <w:color w:val="993366"/>
        </w:rPr>
        <w:t>INTEGER</w:t>
      </w:r>
      <w:r w:rsidRPr="00EE6E73">
        <w:t xml:space="preserve"> ::= 3279165 </w:t>
      </w:r>
      <w:r w:rsidRPr="00EE6E73">
        <w:rPr>
          <w:color w:val="808080"/>
        </w:rPr>
        <w:t>-- Maximum value of NR carrier frequency</w:t>
      </w:r>
    </w:p>
    <w:p w14:paraId="4167789F" w14:textId="77777777" w:rsidR="00394471" w:rsidRPr="00EE6E73" w:rsidRDefault="00394471" w:rsidP="00EE6E73">
      <w:pPr>
        <w:pStyle w:val="PL"/>
        <w:rPr>
          <w:color w:val="808080"/>
        </w:rPr>
      </w:pPr>
      <w:proofErr w:type="spellStart"/>
      <w:r w:rsidRPr="00EE6E73">
        <w:t>maxNR</w:t>
      </w:r>
      <w:proofErr w:type="spellEnd"/>
      <w:r w:rsidRPr="00EE6E73">
        <w:t xml:space="preserve">-NS-Pmax                           </w:t>
      </w:r>
      <w:r w:rsidRPr="00EE6E73">
        <w:rPr>
          <w:color w:val="993366"/>
        </w:rPr>
        <w:t>INTEGER</w:t>
      </w:r>
      <w:r w:rsidRPr="00EE6E73">
        <w:t xml:space="preserve"> ::= 8       </w:t>
      </w:r>
      <w:r w:rsidRPr="00EE6E73">
        <w:rPr>
          <w:color w:val="808080"/>
        </w:rPr>
        <w:t>-- Maximum number of NS and P-Max values per band</w:t>
      </w:r>
    </w:p>
    <w:p w14:paraId="398B454D" w14:textId="77777777" w:rsidR="00394471" w:rsidRPr="00EE6E73" w:rsidRDefault="00394471" w:rsidP="00EE6E73">
      <w:pPr>
        <w:pStyle w:val="PL"/>
        <w:rPr>
          <w:color w:val="808080"/>
        </w:rPr>
      </w:pPr>
      <w:r w:rsidRPr="00EE6E73">
        <w:t xml:space="preserve">maxFreqIdle-r16                         </w:t>
      </w:r>
      <w:r w:rsidRPr="00EE6E73">
        <w:rPr>
          <w:color w:val="993366"/>
        </w:rPr>
        <w:t>INTEGER</w:t>
      </w:r>
      <w:r w:rsidRPr="00EE6E73">
        <w:t xml:space="preserve"> ::= 8       </w:t>
      </w:r>
      <w:r w:rsidRPr="00EE6E73">
        <w:rPr>
          <w:color w:val="808080"/>
        </w:rPr>
        <w:t>-- Maximum number of carrier frequencies for idle/inactive measurements</w:t>
      </w:r>
    </w:p>
    <w:p w14:paraId="2EEE7723" w14:textId="77777777" w:rsidR="00394471" w:rsidRPr="00EE6E73" w:rsidRDefault="00394471" w:rsidP="00EE6E73">
      <w:pPr>
        <w:pStyle w:val="PL"/>
        <w:rPr>
          <w:color w:val="808080"/>
        </w:rPr>
      </w:pPr>
      <w:proofErr w:type="spellStart"/>
      <w:r w:rsidRPr="00EE6E73">
        <w:t>maxNrofServingCells</w:t>
      </w:r>
      <w:proofErr w:type="spellEnd"/>
      <w:r w:rsidRPr="00EE6E73">
        <w:t xml:space="preserve">                     </w:t>
      </w:r>
      <w:r w:rsidRPr="00EE6E73">
        <w:rPr>
          <w:color w:val="993366"/>
        </w:rPr>
        <w:t>INTEGER</w:t>
      </w:r>
      <w:r w:rsidRPr="00EE6E73">
        <w:t xml:space="preserve"> ::= 32      </w:t>
      </w:r>
      <w:r w:rsidRPr="00EE6E73">
        <w:rPr>
          <w:color w:val="808080"/>
        </w:rPr>
        <w:t>-- Max number of serving cells (</w:t>
      </w:r>
      <w:proofErr w:type="spellStart"/>
      <w:r w:rsidRPr="00EE6E73">
        <w:rPr>
          <w:color w:val="808080"/>
        </w:rPr>
        <w:t>SpCells</w:t>
      </w:r>
      <w:proofErr w:type="spellEnd"/>
      <w:r w:rsidRPr="00EE6E73">
        <w:rPr>
          <w:color w:val="808080"/>
        </w:rPr>
        <w:t xml:space="preserve"> + </w:t>
      </w:r>
      <w:proofErr w:type="spellStart"/>
      <w:r w:rsidRPr="00EE6E73">
        <w:rPr>
          <w:color w:val="808080"/>
        </w:rPr>
        <w:t>SCells</w:t>
      </w:r>
      <w:proofErr w:type="spellEnd"/>
      <w:r w:rsidRPr="00EE6E73">
        <w:rPr>
          <w:color w:val="808080"/>
        </w:rPr>
        <w:t>)</w:t>
      </w:r>
    </w:p>
    <w:p w14:paraId="0D5D3D3B" w14:textId="020B10C5" w:rsidR="00394471" w:rsidRPr="00EE6E73" w:rsidRDefault="00394471" w:rsidP="00EE6E73">
      <w:pPr>
        <w:pStyle w:val="PL"/>
        <w:rPr>
          <w:color w:val="808080"/>
        </w:rPr>
      </w:pPr>
      <w:r w:rsidRPr="00EE6E73">
        <w:t xml:space="preserve">maxNrofServingCells-1                   </w:t>
      </w:r>
      <w:r w:rsidRPr="00EE6E73">
        <w:rPr>
          <w:color w:val="993366"/>
        </w:rPr>
        <w:t>INTEGER</w:t>
      </w:r>
      <w:r w:rsidRPr="00EE6E73">
        <w:t xml:space="preserve"> ::= 31      </w:t>
      </w:r>
      <w:r w:rsidRPr="00EE6E73">
        <w:rPr>
          <w:color w:val="808080"/>
        </w:rPr>
        <w:t>-- Max number of serving cells (</w:t>
      </w:r>
      <w:proofErr w:type="spellStart"/>
      <w:r w:rsidRPr="00EE6E73">
        <w:rPr>
          <w:color w:val="808080"/>
        </w:rPr>
        <w:t>SpCell</w:t>
      </w:r>
      <w:r w:rsidR="00926AC0" w:rsidRPr="00EE6E73">
        <w:rPr>
          <w:color w:val="808080"/>
        </w:rPr>
        <w:t>s</w:t>
      </w:r>
      <w:proofErr w:type="spellEnd"/>
      <w:r w:rsidRPr="00EE6E73">
        <w:rPr>
          <w:color w:val="808080"/>
        </w:rPr>
        <w:t xml:space="preserve"> + </w:t>
      </w:r>
      <w:proofErr w:type="spellStart"/>
      <w:r w:rsidRPr="00EE6E73">
        <w:rPr>
          <w:color w:val="808080"/>
        </w:rPr>
        <w:t>SCells</w:t>
      </w:r>
      <w:proofErr w:type="spellEnd"/>
      <w:r w:rsidRPr="00EE6E73">
        <w:rPr>
          <w:color w:val="808080"/>
        </w:rPr>
        <w:t xml:space="preserve">) </w:t>
      </w:r>
      <w:r w:rsidR="00926AC0" w:rsidRPr="00EE6E73">
        <w:rPr>
          <w:color w:val="808080"/>
        </w:rPr>
        <w:t>minus 1</w:t>
      </w:r>
    </w:p>
    <w:p w14:paraId="4D02A6CC" w14:textId="77777777" w:rsidR="00394471" w:rsidRPr="00EE6E73" w:rsidRDefault="00394471" w:rsidP="00EE6E73">
      <w:pPr>
        <w:pStyle w:val="PL"/>
      </w:pPr>
      <w:proofErr w:type="spellStart"/>
      <w:r w:rsidRPr="00EE6E73">
        <w:t>maxNrofAggregatedCellsPerCellGroup</w:t>
      </w:r>
      <w:proofErr w:type="spellEnd"/>
      <w:r w:rsidRPr="00EE6E73">
        <w:t xml:space="preserve">      </w:t>
      </w:r>
      <w:r w:rsidRPr="00EE6E73">
        <w:rPr>
          <w:color w:val="993366"/>
        </w:rPr>
        <w:t>INTEGER</w:t>
      </w:r>
      <w:r w:rsidRPr="00EE6E73">
        <w:t xml:space="preserve"> ::= 16</w:t>
      </w:r>
    </w:p>
    <w:p w14:paraId="3490EB75" w14:textId="4BE7849F" w:rsidR="00BB1623" w:rsidRPr="00EE6E73" w:rsidRDefault="00BB1623" w:rsidP="00EE6E73">
      <w:pPr>
        <w:pStyle w:val="PL"/>
      </w:pPr>
      <w:r w:rsidRPr="00EE6E73">
        <w:t xml:space="preserve">maxNrofAggregatedCellsPerCellGroupMinus4-r16 </w:t>
      </w:r>
      <w:r w:rsidRPr="00EE6E73">
        <w:rPr>
          <w:color w:val="993366"/>
        </w:rPr>
        <w:t>INTEGER</w:t>
      </w:r>
      <w:r w:rsidRPr="00EE6E73">
        <w:t xml:space="preserve"> ::= 12</w:t>
      </w:r>
    </w:p>
    <w:p w14:paraId="540291F5" w14:textId="77777777" w:rsidR="00A2066C" w:rsidRPr="00EE6E73" w:rsidRDefault="00A2066C" w:rsidP="00EE6E73">
      <w:pPr>
        <w:pStyle w:val="PL"/>
        <w:rPr>
          <w:color w:val="808080"/>
        </w:rPr>
      </w:pPr>
      <w:r w:rsidRPr="00EE6E73">
        <w:rPr>
          <w:rFonts w:eastAsia="SimSun"/>
        </w:rPr>
        <w:t>maxNrofAperiodicFwdTimeResource-r18</w:t>
      </w:r>
      <w:r w:rsidRPr="00EE6E73">
        <w:t xml:space="preserve">     </w:t>
      </w:r>
      <w:r w:rsidRPr="00EE6E73">
        <w:rPr>
          <w:color w:val="993366"/>
        </w:rPr>
        <w:t>INTEGER</w:t>
      </w:r>
      <w:r w:rsidRPr="00EE6E73">
        <w:t xml:space="preserve"> ::= 112     </w:t>
      </w:r>
      <w:r w:rsidRPr="00EE6E73">
        <w:rPr>
          <w:color w:val="808080"/>
        </w:rPr>
        <w:t xml:space="preserve">-- Max number of aperiodic </w:t>
      </w:r>
      <w:proofErr w:type="spellStart"/>
      <w:r w:rsidRPr="00EE6E73">
        <w:rPr>
          <w:color w:val="808080"/>
        </w:rPr>
        <w:t>fowarding</w:t>
      </w:r>
      <w:proofErr w:type="spellEnd"/>
      <w:r w:rsidRPr="00EE6E73">
        <w:rPr>
          <w:color w:val="808080"/>
        </w:rPr>
        <w:t xml:space="preserve"> time resources for NCR</w:t>
      </w:r>
    </w:p>
    <w:p w14:paraId="01A64424" w14:textId="77777777" w:rsidR="00A2066C" w:rsidRPr="00EE6E73" w:rsidRDefault="00A2066C" w:rsidP="00EE6E73">
      <w:pPr>
        <w:pStyle w:val="PL"/>
        <w:rPr>
          <w:color w:val="808080"/>
        </w:rPr>
      </w:pPr>
      <w:r w:rsidRPr="00EE6E73">
        <w:rPr>
          <w:rFonts w:eastAsia="SimSun"/>
        </w:rPr>
        <w:t>maxNrofAperiodicFwdTimeResource-1-r18</w:t>
      </w:r>
      <w:r w:rsidRPr="00EE6E73">
        <w:t xml:space="preserve">   </w:t>
      </w:r>
      <w:r w:rsidRPr="00EE6E73">
        <w:rPr>
          <w:color w:val="993366"/>
        </w:rPr>
        <w:t>INTEGER</w:t>
      </w:r>
      <w:r w:rsidRPr="00EE6E73">
        <w:t xml:space="preserve"> ::= 111     </w:t>
      </w:r>
      <w:r w:rsidRPr="00EE6E73">
        <w:rPr>
          <w:color w:val="808080"/>
        </w:rPr>
        <w:t xml:space="preserve">-- Max number of aperiodic </w:t>
      </w:r>
      <w:proofErr w:type="spellStart"/>
      <w:r w:rsidRPr="00EE6E73">
        <w:rPr>
          <w:color w:val="808080"/>
        </w:rPr>
        <w:t>fowarding</w:t>
      </w:r>
      <w:proofErr w:type="spellEnd"/>
      <w:r w:rsidRPr="00EE6E73">
        <w:rPr>
          <w:color w:val="808080"/>
        </w:rPr>
        <w:t xml:space="preserve"> time resources for NCR minus 1</w:t>
      </w:r>
    </w:p>
    <w:p w14:paraId="79C5B9F2" w14:textId="71D93346" w:rsidR="00394471" w:rsidRPr="00EE6E73" w:rsidRDefault="00394471" w:rsidP="00EE6E73">
      <w:pPr>
        <w:pStyle w:val="PL"/>
        <w:rPr>
          <w:color w:val="808080"/>
        </w:rPr>
      </w:pPr>
      <w:r w:rsidRPr="00EE6E73">
        <w:t xml:space="preserve">maxNrofDUCells-r16                      </w:t>
      </w:r>
      <w:r w:rsidRPr="00EE6E73">
        <w:rPr>
          <w:color w:val="993366"/>
        </w:rPr>
        <w:t>INTEGER</w:t>
      </w:r>
      <w:r w:rsidRPr="00EE6E73">
        <w:t xml:space="preserve"> ::= 512     </w:t>
      </w:r>
      <w:r w:rsidRPr="00EE6E73">
        <w:rPr>
          <w:color w:val="808080"/>
        </w:rPr>
        <w:t>-- Max number of cells configured on the collocated IAB-DU</w:t>
      </w:r>
    </w:p>
    <w:p w14:paraId="1F63CDC1" w14:textId="77B337DB" w:rsidR="0046275D" w:rsidRPr="00EE6E73" w:rsidRDefault="0046275D" w:rsidP="00EE6E73">
      <w:pPr>
        <w:pStyle w:val="PL"/>
        <w:rPr>
          <w:color w:val="808080"/>
        </w:rPr>
      </w:pPr>
      <w:r w:rsidRPr="00EE6E73">
        <w:t xml:space="preserve">maxNrofAppLayerMeas-r17                 </w:t>
      </w:r>
      <w:r w:rsidRPr="00EE6E73">
        <w:rPr>
          <w:color w:val="993366"/>
        </w:rPr>
        <w:t>INTEGER</w:t>
      </w:r>
      <w:r w:rsidRPr="00EE6E73">
        <w:t xml:space="preserve"> ::= 16      </w:t>
      </w:r>
      <w:r w:rsidRPr="00EE6E73">
        <w:rPr>
          <w:color w:val="808080"/>
        </w:rPr>
        <w:t>-- Max number of simultaneous application layer measurements</w:t>
      </w:r>
    </w:p>
    <w:p w14:paraId="52D932F7" w14:textId="43BE5937" w:rsidR="0046275D" w:rsidRPr="00EE6E73" w:rsidRDefault="0046275D" w:rsidP="00EE6E73">
      <w:pPr>
        <w:pStyle w:val="PL"/>
        <w:rPr>
          <w:color w:val="808080"/>
        </w:rPr>
      </w:pPr>
      <w:r w:rsidRPr="00EE6E73">
        <w:t xml:space="preserve">maxNrofAppLayerMeas-1-r17               </w:t>
      </w:r>
      <w:r w:rsidRPr="00EE6E73">
        <w:rPr>
          <w:color w:val="993366"/>
        </w:rPr>
        <w:t>INTEGER</w:t>
      </w:r>
      <w:r w:rsidRPr="00EE6E73">
        <w:t xml:space="preserve"> ::= 15      </w:t>
      </w:r>
      <w:r w:rsidRPr="00EE6E73">
        <w:rPr>
          <w:color w:val="808080"/>
        </w:rPr>
        <w:t>-- Max number of simultaneous application layer measurements</w:t>
      </w:r>
      <w:r w:rsidR="00BD1021" w:rsidRPr="00EE6E73">
        <w:rPr>
          <w:color w:val="808080"/>
        </w:rPr>
        <w:t xml:space="preserve"> </w:t>
      </w:r>
      <w:r w:rsidR="00D7262D" w:rsidRPr="00EE6E73">
        <w:rPr>
          <w:color w:val="808080"/>
        </w:rPr>
        <w:t xml:space="preserve">minus </w:t>
      </w:r>
      <w:r w:rsidRPr="00EE6E73">
        <w:rPr>
          <w:color w:val="808080"/>
        </w:rPr>
        <w:t>1</w:t>
      </w:r>
    </w:p>
    <w:p w14:paraId="4AA7339C" w14:textId="77777777" w:rsidR="009731FF" w:rsidRPr="00EE6E73" w:rsidRDefault="009731FF" w:rsidP="00EE6E73">
      <w:pPr>
        <w:pStyle w:val="PL"/>
      </w:pPr>
    </w:p>
    <w:p w14:paraId="0B73B620" w14:textId="77777777" w:rsidR="009731FF" w:rsidRPr="00EE6E73" w:rsidRDefault="009731FF" w:rsidP="00EE6E73">
      <w:pPr>
        <w:pStyle w:val="PL"/>
        <w:rPr>
          <w:color w:val="808080"/>
        </w:rPr>
      </w:pPr>
      <w:r w:rsidRPr="00EE6E73">
        <w:t xml:space="preserve">maxNrofAppLayerReports-r18              </w:t>
      </w:r>
      <w:r w:rsidRPr="00EE6E73">
        <w:rPr>
          <w:color w:val="993366"/>
        </w:rPr>
        <w:t>INTEGER</w:t>
      </w:r>
      <w:r w:rsidRPr="00EE6E73">
        <w:t xml:space="preserve"> ::= 16      </w:t>
      </w:r>
      <w:r w:rsidRPr="00EE6E73">
        <w:rPr>
          <w:color w:val="808080"/>
        </w:rPr>
        <w:t>-- Max number of application layer measurement reports with the same</w:t>
      </w:r>
    </w:p>
    <w:p w14:paraId="524F2CFD" w14:textId="77777777" w:rsidR="009731FF" w:rsidRPr="00EE6E73" w:rsidRDefault="009731FF" w:rsidP="00EE6E73">
      <w:pPr>
        <w:pStyle w:val="PL"/>
        <w:rPr>
          <w:color w:val="808080"/>
        </w:rPr>
      </w:pPr>
      <w:r w:rsidRPr="00EE6E73">
        <w:t xml:space="preserve">                                                            </w:t>
      </w:r>
      <w:r w:rsidRPr="00EE6E73">
        <w:rPr>
          <w:color w:val="808080"/>
        </w:rPr>
        <w:t xml:space="preserve">-- </w:t>
      </w:r>
      <w:proofErr w:type="spellStart"/>
      <w:r w:rsidRPr="00EE6E73">
        <w:rPr>
          <w:color w:val="808080"/>
        </w:rPr>
        <w:t>measConfigAppLayerId</w:t>
      </w:r>
      <w:proofErr w:type="spellEnd"/>
      <w:r w:rsidRPr="00EE6E73">
        <w:rPr>
          <w:color w:val="808080"/>
        </w:rPr>
        <w:t xml:space="preserve"> included in the same</w:t>
      </w:r>
    </w:p>
    <w:p w14:paraId="55676692" w14:textId="451CAF69" w:rsidR="009731FF" w:rsidRPr="00EE6E73" w:rsidRDefault="009731FF" w:rsidP="00EE6E73">
      <w:pPr>
        <w:pStyle w:val="PL"/>
        <w:rPr>
          <w:color w:val="808080"/>
        </w:rPr>
      </w:pPr>
      <w:r w:rsidRPr="00EE6E73">
        <w:t xml:space="preserve">                                                            </w:t>
      </w:r>
      <w:r w:rsidRPr="00EE6E73">
        <w:rPr>
          <w:color w:val="808080"/>
        </w:rPr>
        <w:t xml:space="preserve">-- </w:t>
      </w:r>
      <w:proofErr w:type="spellStart"/>
      <w:r w:rsidRPr="00EE6E73">
        <w:rPr>
          <w:color w:val="808080"/>
        </w:rPr>
        <w:t>MeasurementReportAppLayerMessage</w:t>
      </w:r>
      <w:proofErr w:type="spellEnd"/>
    </w:p>
    <w:p w14:paraId="67A8F3D1" w14:textId="4B49484C" w:rsidR="00394471" w:rsidRPr="00EE6E73" w:rsidRDefault="00394471" w:rsidP="00EE6E73">
      <w:pPr>
        <w:pStyle w:val="PL"/>
        <w:rPr>
          <w:color w:val="808080"/>
        </w:rPr>
      </w:pPr>
      <w:r w:rsidRPr="00EE6E73">
        <w:t xml:space="preserve">maxNrofAvailabilityCombinationsPerSet-r16   </w:t>
      </w:r>
      <w:r w:rsidRPr="00EE6E73">
        <w:rPr>
          <w:color w:val="993366"/>
        </w:rPr>
        <w:t>INTEGER</w:t>
      </w:r>
      <w:r w:rsidRPr="00EE6E73">
        <w:t xml:space="preserve"> ::= 512 </w:t>
      </w:r>
      <w:r w:rsidRPr="00EE6E73">
        <w:rPr>
          <w:color w:val="808080"/>
        </w:rPr>
        <w:t xml:space="preserve">-- Max number of </w:t>
      </w:r>
      <w:proofErr w:type="spellStart"/>
      <w:r w:rsidRPr="00EE6E73">
        <w:rPr>
          <w:color w:val="808080"/>
        </w:rPr>
        <w:t>AvailabilityCombinationId</w:t>
      </w:r>
      <w:proofErr w:type="spellEnd"/>
      <w:r w:rsidRPr="00EE6E73">
        <w:rPr>
          <w:color w:val="808080"/>
        </w:rPr>
        <w:t xml:space="preserve"> used in the DCI format 2_5</w:t>
      </w:r>
    </w:p>
    <w:p w14:paraId="579E7516" w14:textId="34AA28FD" w:rsidR="00394471" w:rsidRPr="00EE6E73" w:rsidRDefault="00394471" w:rsidP="00EE6E73">
      <w:pPr>
        <w:pStyle w:val="PL"/>
        <w:rPr>
          <w:color w:val="808080"/>
        </w:rPr>
      </w:pPr>
      <w:r w:rsidRPr="00EE6E73">
        <w:t>maxNrofAvailabilityCombinationsPerSet-</w:t>
      </w:r>
      <w:r w:rsidR="00A371DB" w:rsidRPr="00EE6E73">
        <w:t>1-r16</w:t>
      </w:r>
      <w:r w:rsidRPr="00EE6E73">
        <w:t xml:space="preserve"> </w:t>
      </w:r>
      <w:r w:rsidRPr="00EE6E73">
        <w:rPr>
          <w:color w:val="993366"/>
        </w:rPr>
        <w:t>INTEGER</w:t>
      </w:r>
      <w:r w:rsidRPr="00EE6E73">
        <w:t xml:space="preserve"> ::= 511 </w:t>
      </w:r>
      <w:r w:rsidRPr="00EE6E73">
        <w:rPr>
          <w:color w:val="808080"/>
        </w:rPr>
        <w:t xml:space="preserve">-- Max number of </w:t>
      </w:r>
      <w:proofErr w:type="spellStart"/>
      <w:r w:rsidRPr="00EE6E73">
        <w:rPr>
          <w:color w:val="808080"/>
        </w:rPr>
        <w:t>AvailabilityCombinationId</w:t>
      </w:r>
      <w:proofErr w:type="spellEnd"/>
      <w:r w:rsidRPr="00EE6E73">
        <w:rPr>
          <w:color w:val="808080"/>
        </w:rPr>
        <w:t xml:space="preserve"> used in the DCI format 2_5 minus 1</w:t>
      </w:r>
    </w:p>
    <w:p w14:paraId="34A18DE2" w14:textId="4EF02852" w:rsidR="00974104" w:rsidRPr="00EE6E73" w:rsidRDefault="00974104" w:rsidP="00EE6E73">
      <w:pPr>
        <w:pStyle w:val="PL"/>
        <w:rPr>
          <w:color w:val="808080"/>
        </w:rPr>
      </w:pPr>
      <w:r w:rsidRPr="00EE6E73">
        <w:t xml:space="preserve">maxNrofIABResourceConfig-r17        </w:t>
      </w:r>
      <w:r w:rsidR="003A5AEE" w:rsidRPr="00EE6E73">
        <w:t xml:space="preserve">    </w:t>
      </w:r>
      <w:r w:rsidRPr="00EE6E73">
        <w:rPr>
          <w:color w:val="993366"/>
        </w:rPr>
        <w:t>INTEGER</w:t>
      </w:r>
      <w:r w:rsidRPr="00EE6E73">
        <w:t xml:space="preserve"> ::= 65536   </w:t>
      </w:r>
      <w:r w:rsidRPr="00EE6E73">
        <w:rPr>
          <w:color w:val="808080"/>
        </w:rPr>
        <w:t>-- Max number of IAB-</w:t>
      </w:r>
      <w:proofErr w:type="spellStart"/>
      <w:r w:rsidRPr="00EE6E73">
        <w:rPr>
          <w:color w:val="808080"/>
        </w:rPr>
        <w:t>ResourceConfigID</w:t>
      </w:r>
      <w:proofErr w:type="spellEnd"/>
      <w:r w:rsidRPr="00EE6E73">
        <w:rPr>
          <w:color w:val="808080"/>
        </w:rPr>
        <w:t xml:space="preserve"> used in MAC CE</w:t>
      </w:r>
    </w:p>
    <w:p w14:paraId="34CCD6B7" w14:textId="77777777" w:rsidR="00974104" w:rsidRPr="00EE6E73" w:rsidRDefault="00974104" w:rsidP="00EE6E73">
      <w:pPr>
        <w:pStyle w:val="PL"/>
        <w:rPr>
          <w:color w:val="808080"/>
        </w:rPr>
      </w:pPr>
      <w:r w:rsidRPr="00EE6E73">
        <w:t xml:space="preserve">maxNrofIABResourceConfig-1-r17          </w:t>
      </w:r>
      <w:r w:rsidRPr="00EE6E73">
        <w:rPr>
          <w:color w:val="993366"/>
        </w:rPr>
        <w:t>INTEGER</w:t>
      </w:r>
      <w:r w:rsidRPr="00EE6E73">
        <w:t xml:space="preserve"> ::= 65535   </w:t>
      </w:r>
      <w:r w:rsidRPr="00EE6E73">
        <w:rPr>
          <w:color w:val="808080"/>
        </w:rPr>
        <w:t>-- Max number of IAB-</w:t>
      </w:r>
      <w:proofErr w:type="spellStart"/>
      <w:r w:rsidRPr="00EE6E73">
        <w:rPr>
          <w:color w:val="808080"/>
        </w:rPr>
        <w:t>ResourceConfigID</w:t>
      </w:r>
      <w:proofErr w:type="spellEnd"/>
      <w:r w:rsidRPr="00EE6E73">
        <w:rPr>
          <w:color w:val="808080"/>
        </w:rPr>
        <w:t xml:space="preserve"> used in MAC CE minus 1</w:t>
      </w:r>
    </w:p>
    <w:p w14:paraId="596CA063" w14:textId="368BE1F5" w:rsidR="00735E4E" w:rsidRDefault="00735E4E" w:rsidP="00C41FED">
      <w:pPr>
        <w:pStyle w:val="PL"/>
        <w:rPr>
          <w:color w:val="808080"/>
        </w:rPr>
      </w:pPr>
      <w:r>
        <w:rPr>
          <w:rFonts w:eastAsia="SimSun"/>
        </w:rPr>
        <w:t>maxN</w:t>
      </w:r>
      <w:r w:rsidR="00EC7688">
        <w:rPr>
          <w:rFonts w:eastAsia="SimSun"/>
        </w:rPr>
        <w:t>r</w:t>
      </w:r>
      <w:r>
        <w:rPr>
          <w:rFonts w:eastAsia="SimSun"/>
        </w:rPr>
        <w:t>ofOD</w:t>
      </w:r>
      <w:r w:rsidR="002B44F5">
        <w:rPr>
          <w:rFonts w:eastAsia="SimSun"/>
        </w:rPr>
        <w:t>-</w:t>
      </w:r>
      <w:r>
        <w:rPr>
          <w:rFonts w:eastAsia="SimSun"/>
        </w:rPr>
        <w:t xml:space="preserve">SIB1-r19                          </w:t>
      </w:r>
      <w:r w:rsidR="002B44F5">
        <w:rPr>
          <w:rFonts w:eastAsia="SimSun"/>
        </w:rPr>
        <w:t xml:space="preserve"> </w:t>
      </w:r>
      <w:r w:rsidR="005B2199">
        <w:rPr>
          <w:rFonts w:eastAsia="SimSun"/>
        </w:rPr>
        <w:t>I</w:t>
      </w:r>
      <w:r w:rsidRPr="00D839FF">
        <w:rPr>
          <w:color w:val="993366"/>
        </w:rPr>
        <w:t>NTEGER</w:t>
      </w:r>
      <w:r w:rsidRPr="00D839FF">
        <w:t xml:space="preserve"> ::= </w:t>
      </w:r>
      <w:r>
        <w:t xml:space="preserve">64 </w:t>
      </w:r>
      <w:r w:rsidRPr="00D839FF">
        <w:t xml:space="preserve">     </w:t>
      </w:r>
      <w:r w:rsidRPr="00D839FF">
        <w:rPr>
          <w:color w:val="808080"/>
        </w:rPr>
        <w:t xml:space="preserve">-- Max number of </w:t>
      </w:r>
      <w:r>
        <w:rPr>
          <w:color w:val="808080"/>
        </w:rPr>
        <w:t>OD-SIB1 configurations</w:t>
      </w:r>
    </w:p>
    <w:p w14:paraId="3751D247" w14:textId="0B850AB7" w:rsidR="00735E4E" w:rsidRDefault="00735E4E" w:rsidP="00735E4E">
      <w:pPr>
        <w:pStyle w:val="PL"/>
        <w:rPr>
          <w:color w:val="808080"/>
        </w:rPr>
      </w:pPr>
      <w:r w:rsidRPr="00FD7039">
        <w:rPr>
          <w:rFonts w:eastAsia="SimSun"/>
        </w:rPr>
        <w:t>maxPCI</w:t>
      </w:r>
      <w:r w:rsidR="009F3754">
        <w:rPr>
          <w:rFonts w:eastAsia="SimSun"/>
        </w:rPr>
        <w:t>-OD</w:t>
      </w:r>
      <w:r w:rsidR="002B44F5">
        <w:rPr>
          <w:rFonts w:eastAsia="SimSun"/>
        </w:rPr>
        <w:t>-</w:t>
      </w:r>
      <w:r w:rsidR="005B2199">
        <w:rPr>
          <w:rFonts w:eastAsia="SimSun"/>
        </w:rPr>
        <w:t>SIB1</w:t>
      </w:r>
      <w:r w:rsidRPr="00FD7039">
        <w:rPr>
          <w:rFonts w:eastAsia="SimSun"/>
        </w:rPr>
        <w:t>-</w:t>
      </w:r>
      <w:r>
        <w:rPr>
          <w:rFonts w:eastAsia="SimSun"/>
        </w:rPr>
        <w:t>r</w:t>
      </w:r>
      <w:r w:rsidRPr="00FD7039">
        <w:rPr>
          <w:rFonts w:eastAsia="SimSun"/>
        </w:rPr>
        <w:t>19</w:t>
      </w:r>
      <w:r>
        <w:rPr>
          <w:color w:val="808080"/>
        </w:rPr>
        <w:t xml:space="preserve">                      </w:t>
      </w:r>
      <w:r w:rsidRPr="00D839FF">
        <w:rPr>
          <w:color w:val="993366"/>
        </w:rPr>
        <w:t>INTEGER</w:t>
      </w:r>
      <w:r w:rsidRPr="00D839FF">
        <w:t xml:space="preserve"> ::= </w:t>
      </w:r>
      <w:r>
        <w:t xml:space="preserve">8  </w:t>
      </w:r>
      <w:r w:rsidRPr="00D839FF">
        <w:t xml:space="preserve">     </w:t>
      </w:r>
      <w:r w:rsidRPr="00D839FF">
        <w:rPr>
          <w:color w:val="808080"/>
        </w:rPr>
        <w:t xml:space="preserve">-- Max number of </w:t>
      </w:r>
      <w:r>
        <w:rPr>
          <w:color w:val="808080"/>
        </w:rPr>
        <w:t>PCIs sharing one OD-SIB1 configuration per ARFNC</w:t>
      </w:r>
    </w:p>
    <w:p w14:paraId="58FCBF3D" w14:textId="15D36837" w:rsidR="00735E4E" w:rsidRDefault="00735E4E" w:rsidP="00735E4E">
      <w:pPr>
        <w:pStyle w:val="PL"/>
        <w:rPr>
          <w:color w:val="808080"/>
        </w:rPr>
      </w:pPr>
      <w:r w:rsidRPr="00AC151B">
        <w:t>max</w:t>
      </w:r>
      <w:r>
        <w:t xml:space="preserve">NrofOD-SSB-r19                       </w:t>
      </w:r>
      <w:r w:rsidRPr="00D839FF">
        <w:rPr>
          <w:color w:val="993366"/>
        </w:rPr>
        <w:t>INTEGER</w:t>
      </w:r>
      <w:r w:rsidRPr="00D839FF">
        <w:t xml:space="preserve"> ::= </w:t>
      </w:r>
      <w:r w:rsidR="00B12AFF">
        <w:t>16</w:t>
      </w:r>
      <w:r w:rsidRPr="00D839FF">
        <w:t xml:space="preserve">      </w:t>
      </w:r>
      <w:r w:rsidRPr="00D839FF">
        <w:rPr>
          <w:color w:val="808080"/>
        </w:rPr>
        <w:t xml:space="preserve">-- Max number of </w:t>
      </w:r>
      <w:r>
        <w:rPr>
          <w:color w:val="808080"/>
        </w:rPr>
        <w:t>OD-SSB configurations</w:t>
      </w:r>
    </w:p>
    <w:p w14:paraId="73417201" w14:textId="0201E3D3" w:rsidR="00735E4E" w:rsidRDefault="00735E4E" w:rsidP="00735E4E">
      <w:pPr>
        <w:pStyle w:val="PL"/>
        <w:rPr>
          <w:rFonts w:eastAsia="SimSun"/>
        </w:rPr>
      </w:pPr>
      <w:r w:rsidRPr="00AC151B">
        <w:t>max</w:t>
      </w:r>
      <w:r>
        <w:t xml:space="preserve">NrofOD-SSB-1-r19                     </w:t>
      </w:r>
      <w:r w:rsidRPr="00D839FF">
        <w:rPr>
          <w:color w:val="993366"/>
        </w:rPr>
        <w:t>INTEGER</w:t>
      </w:r>
      <w:r w:rsidRPr="00D839FF">
        <w:t xml:space="preserve"> ::= </w:t>
      </w:r>
      <w:r w:rsidR="00B1534F">
        <w:t>15</w:t>
      </w:r>
      <w:r w:rsidRPr="00D839FF">
        <w:t xml:space="preserve">      </w:t>
      </w:r>
      <w:r w:rsidRPr="00D839FF">
        <w:rPr>
          <w:color w:val="808080"/>
        </w:rPr>
        <w:t xml:space="preserve">-- Max number of </w:t>
      </w:r>
      <w:r>
        <w:rPr>
          <w:color w:val="808080"/>
        </w:rPr>
        <w:t>OD-SSB configurations minus 1</w:t>
      </w:r>
      <w:r>
        <w:t xml:space="preserve">                                                  </w:t>
      </w:r>
    </w:p>
    <w:p w14:paraId="30BF9151" w14:textId="0152E8CB" w:rsidR="00735E4E" w:rsidRDefault="00735E4E" w:rsidP="00735E4E">
      <w:pPr>
        <w:pStyle w:val="PL"/>
        <w:rPr>
          <w:rFonts w:eastAsia="SimSun"/>
        </w:rPr>
      </w:pPr>
      <w:r w:rsidRPr="00467554">
        <w:rPr>
          <w:rFonts w:eastAsia="SimSun"/>
        </w:rPr>
        <w:t>max</w:t>
      </w:r>
      <w:r w:rsidR="00EC7688">
        <w:rPr>
          <w:rFonts w:eastAsia="SimSun"/>
        </w:rPr>
        <w:t>Nrof</w:t>
      </w:r>
      <w:r w:rsidRPr="00467554">
        <w:rPr>
          <w:rFonts w:eastAsia="SimSun"/>
        </w:rPr>
        <w:t>PO-</w:t>
      </w:r>
      <w:r w:rsidR="00EC7688">
        <w:rPr>
          <w:rFonts w:eastAsia="SimSun"/>
        </w:rPr>
        <w:t>P</w:t>
      </w:r>
      <w:r w:rsidRPr="00467554">
        <w:rPr>
          <w:rFonts w:eastAsia="SimSun"/>
        </w:rPr>
        <w:t>erPF-r19</w:t>
      </w:r>
      <w:r>
        <w:t xml:space="preserve">                     </w:t>
      </w:r>
      <w:r w:rsidRPr="00D839FF">
        <w:rPr>
          <w:color w:val="993366"/>
        </w:rPr>
        <w:t>INTEGER</w:t>
      </w:r>
      <w:r w:rsidRPr="00D839FF">
        <w:t xml:space="preserve"> ::= </w:t>
      </w:r>
      <w:r>
        <w:t xml:space="preserve">8   </w:t>
      </w:r>
      <w:r w:rsidRPr="00D839FF">
        <w:t xml:space="preserve">    </w:t>
      </w:r>
      <w:r w:rsidRPr="00D839FF">
        <w:rPr>
          <w:color w:val="808080"/>
        </w:rPr>
        <w:t xml:space="preserve">-- Max number of </w:t>
      </w:r>
      <w:r w:rsidRPr="009E6F7F">
        <w:rPr>
          <w:color w:val="808080"/>
        </w:rPr>
        <w:t>paging occasions per paging frame for paging adaptation</w:t>
      </w:r>
    </w:p>
    <w:p w14:paraId="613C524F" w14:textId="39709148" w:rsidR="008F7F62" w:rsidRDefault="00735E4E" w:rsidP="00EE6E73">
      <w:pPr>
        <w:pStyle w:val="PL"/>
        <w:rPr>
          <w:rFonts w:eastAsia="SimSun"/>
        </w:rPr>
      </w:pPr>
      <w:r w:rsidRPr="008330FB">
        <w:rPr>
          <w:rFonts w:eastAsia="SimSun"/>
        </w:rPr>
        <w:t>maxPEI-</w:t>
      </w:r>
      <w:r w:rsidR="00EC7688">
        <w:rPr>
          <w:rFonts w:eastAsia="SimSun"/>
        </w:rPr>
        <w:t>P</w:t>
      </w:r>
      <w:r w:rsidRPr="008330FB">
        <w:rPr>
          <w:rFonts w:eastAsia="SimSun"/>
        </w:rPr>
        <w:t>erPF-r19</w:t>
      </w:r>
      <w:r>
        <w:t xml:space="preserve">                        </w:t>
      </w:r>
      <w:r w:rsidRPr="00D839FF">
        <w:rPr>
          <w:color w:val="993366"/>
        </w:rPr>
        <w:t>INTEGER</w:t>
      </w:r>
      <w:r w:rsidRPr="00D839FF">
        <w:t xml:space="preserve"> ::= </w:t>
      </w:r>
      <w:r>
        <w:t xml:space="preserve">8   </w:t>
      </w:r>
      <w:r w:rsidRPr="00D839FF">
        <w:t xml:space="preserve">    </w:t>
      </w:r>
      <w:r w:rsidRPr="00D839FF">
        <w:rPr>
          <w:color w:val="808080"/>
        </w:rPr>
        <w:t xml:space="preserve">-- Max number of </w:t>
      </w:r>
      <w:r w:rsidRPr="00EB36C0">
        <w:rPr>
          <w:color w:val="808080"/>
        </w:rPr>
        <w:t>PEI occasions per paging frame for paging adaptation</w:t>
      </w:r>
    </w:p>
    <w:p w14:paraId="1B0C30EE" w14:textId="622E7AE9" w:rsidR="00A2066C" w:rsidRPr="00EE6E73" w:rsidRDefault="00A2066C" w:rsidP="00EE6E73">
      <w:pPr>
        <w:pStyle w:val="PL"/>
        <w:rPr>
          <w:color w:val="808080"/>
        </w:rPr>
      </w:pPr>
      <w:r w:rsidRPr="00EE6E73">
        <w:rPr>
          <w:rFonts w:eastAsia="SimSun"/>
        </w:rPr>
        <w:t>maxNrofPeriodicFwdResourceSet-r18</w:t>
      </w:r>
      <w:r w:rsidRPr="00EE6E73">
        <w:t xml:space="preserve">       </w:t>
      </w:r>
      <w:r w:rsidRPr="00EE6E73">
        <w:rPr>
          <w:color w:val="993366"/>
        </w:rPr>
        <w:t>INTEGER</w:t>
      </w:r>
      <w:r w:rsidRPr="00EE6E73">
        <w:t xml:space="preserve"> ::= 32      </w:t>
      </w:r>
      <w:r w:rsidRPr="00EE6E73">
        <w:rPr>
          <w:color w:val="808080"/>
        </w:rPr>
        <w:t xml:space="preserve">-- Max number of periodic </w:t>
      </w:r>
      <w:proofErr w:type="spellStart"/>
      <w:r w:rsidRPr="00EE6E73">
        <w:rPr>
          <w:color w:val="808080"/>
        </w:rPr>
        <w:t>fowarding</w:t>
      </w:r>
      <w:proofErr w:type="spellEnd"/>
      <w:r w:rsidRPr="00EE6E73">
        <w:rPr>
          <w:color w:val="808080"/>
        </w:rPr>
        <w:t xml:space="preserve"> resource sets for NCR</w:t>
      </w:r>
    </w:p>
    <w:p w14:paraId="3DBDD907" w14:textId="77777777" w:rsidR="00A2066C" w:rsidRPr="00EE6E73" w:rsidRDefault="00A2066C" w:rsidP="00EE6E73">
      <w:pPr>
        <w:pStyle w:val="PL"/>
        <w:rPr>
          <w:color w:val="808080"/>
        </w:rPr>
      </w:pPr>
      <w:r w:rsidRPr="00EE6E73">
        <w:rPr>
          <w:rFonts w:eastAsia="SimSun"/>
        </w:rPr>
        <w:t>maxNrofPeriodicFwdResourceSet-1-r18</w:t>
      </w:r>
      <w:r w:rsidRPr="00EE6E73">
        <w:t xml:space="preserve">     </w:t>
      </w:r>
      <w:r w:rsidRPr="00EE6E73">
        <w:rPr>
          <w:color w:val="993366"/>
        </w:rPr>
        <w:t>INTEGER</w:t>
      </w:r>
      <w:r w:rsidRPr="00EE6E73">
        <w:t xml:space="preserve"> ::= 31      </w:t>
      </w:r>
      <w:r w:rsidRPr="00EE6E73">
        <w:rPr>
          <w:color w:val="808080"/>
        </w:rPr>
        <w:t xml:space="preserve">-- Max number of periodic </w:t>
      </w:r>
      <w:proofErr w:type="spellStart"/>
      <w:r w:rsidRPr="00EE6E73">
        <w:rPr>
          <w:color w:val="808080"/>
        </w:rPr>
        <w:t>fowarding</w:t>
      </w:r>
      <w:proofErr w:type="spellEnd"/>
      <w:r w:rsidRPr="00EE6E73">
        <w:rPr>
          <w:color w:val="808080"/>
        </w:rPr>
        <w:t xml:space="preserve"> resource sets for NCR minus 1</w:t>
      </w:r>
    </w:p>
    <w:p w14:paraId="373BAEB8"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r18</w:t>
      </w:r>
      <w:r w:rsidRPr="00EE6E73">
        <w:t xml:space="preserve">          </w:t>
      </w:r>
      <w:r w:rsidRPr="00EE6E73">
        <w:rPr>
          <w:color w:val="993366"/>
        </w:rPr>
        <w:t>INTEGER</w:t>
      </w:r>
      <w:r w:rsidRPr="00EE6E73">
        <w:t xml:space="preserve"> ::= 1024    </w:t>
      </w:r>
      <w:r w:rsidRPr="00EE6E73">
        <w:rPr>
          <w:color w:val="808080"/>
        </w:rPr>
        <w:t xml:space="preserve">-- Max number of periodic </w:t>
      </w:r>
      <w:proofErr w:type="spellStart"/>
      <w:r w:rsidRPr="00EE6E73">
        <w:rPr>
          <w:color w:val="808080"/>
        </w:rPr>
        <w:t>fowarding</w:t>
      </w:r>
      <w:proofErr w:type="spellEnd"/>
      <w:r w:rsidRPr="00EE6E73">
        <w:rPr>
          <w:color w:val="808080"/>
        </w:rPr>
        <w:t xml:space="preserve"> resources for NCR</w:t>
      </w:r>
    </w:p>
    <w:p w14:paraId="07AAA622"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1-r18</w:t>
      </w:r>
      <w:r w:rsidRPr="00EE6E73">
        <w:t xml:space="preserve">        </w:t>
      </w:r>
      <w:r w:rsidRPr="00EE6E73">
        <w:rPr>
          <w:color w:val="993366"/>
        </w:rPr>
        <w:t>INTEGER</w:t>
      </w:r>
      <w:r w:rsidRPr="00EE6E73">
        <w:t xml:space="preserve"> ::= 1023    </w:t>
      </w:r>
      <w:r w:rsidRPr="00EE6E73">
        <w:rPr>
          <w:color w:val="808080"/>
        </w:rPr>
        <w:t xml:space="preserve">-- Max number of periodic </w:t>
      </w:r>
      <w:proofErr w:type="spellStart"/>
      <w:r w:rsidRPr="00EE6E73">
        <w:rPr>
          <w:color w:val="808080"/>
        </w:rPr>
        <w:t>fowarding</w:t>
      </w:r>
      <w:proofErr w:type="spellEnd"/>
      <w:r w:rsidRPr="00EE6E73">
        <w:rPr>
          <w:color w:val="808080"/>
        </w:rPr>
        <w:t xml:space="preserve"> resources for NCR minus 1</w:t>
      </w:r>
    </w:p>
    <w:p w14:paraId="38B41F4C" w14:textId="77777777" w:rsidR="00A2066C" w:rsidRPr="00EE6E73" w:rsidRDefault="00A2066C" w:rsidP="00EE6E73">
      <w:pPr>
        <w:pStyle w:val="PL"/>
        <w:rPr>
          <w:color w:val="808080"/>
        </w:rPr>
      </w:pPr>
      <w:r w:rsidRPr="00EE6E73">
        <w:rPr>
          <w:rFonts w:eastAsia="SimSun"/>
        </w:rPr>
        <w:t>maxNrofSemiPersistentFwdResourceSet-r18</w:t>
      </w:r>
      <w:r w:rsidRPr="00EE6E73">
        <w:t xml:space="preserve"> </w:t>
      </w:r>
      <w:r w:rsidRPr="00EE6E73">
        <w:rPr>
          <w:color w:val="993366"/>
        </w:rPr>
        <w:t>INTEGER</w:t>
      </w:r>
      <w:r w:rsidRPr="00EE6E73">
        <w:t xml:space="preserve"> ::= 32      </w:t>
      </w:r>
      <w:r w:rsidRPr="00EE6E73">
        <w:rPr>
          <w:color w:val="808080"/>
        </w:rPr>
        <w:t xml:space="preserve">-- Max number of semi-persistent </w:t>
      </w:r>
      <w:proofErr w:type="spellStart"/>
      <w:r w:rsidRPr="00EE6E73">
        <w:rPr>
          <w:color w:val="808080"/>
        </w:rPr>
        <w:t>fowarding</w:t>
      </w:r>
      <w:proofErr w:type="spellEnd"/>
      <w:r w:rsidRPr="00EE6E73">
        <w:rPr>
          <w:color w:val="808080"/>
        </w:rPr>
        <w:t xml:space="preserve"> resource sets for NCR</w:t>
      </w:r>
    </w:p>
    <w:p w14:paraId="7121823E" w14:textId="77777777" w:rsidR="00A2066C" w:rsidRPr="00EE6E73" w:rsidRDefault="00A2066C" w:rsidP="00EE6E73">
      <w:pPr>
        <w:pStyle w:val="PL"/>
        <w:rPr>
          <w:color w:val="808080"/>
        </w:rPr>
      </w:pPr>
      <w:r w:rsidRPr="00EE6E73">
        <w:rPr>
          <w:rFonts w:eastAsia="SimSun"/>
        </w:rPr>
        <w:t>maxNrofSemiPersistentFwdResourceSet-1-r18</w:t>
      </w:r>
      <w:r w:rsidRPr="00EE6E73">
        <w:t xml:space="preserve"> </w:t>
      </w:r>
      <w:r w:rsidRPr="00EE6E73">
        <w:rPr>
          <w:color w:val="993366"/>
        </w:rPr>
        <w:t>INTEGER</w:t>
      </w:r>
      <w:r w:rsidRPr="00EE6E73">
        <w:t xml:space="preserve"> ::= 31    </w:t>
      </w:r>
      <w:r w:rsidRPr="00EE6E73">
        <w:rPr>
          <w:color w:val="808080"/>
        </w:rPr>
        <w:t xml:space="preserve">-- Max number of semi-persistent </w:t>
      </w:r>
      <w:proofErr w:type="spellStart"/>
      <w:r w:rsidRPr="00EE6E73">
        <w:rPr>
          <w:color w:val="808080"/>
        </w:rPr>
        <w:t>fowarding</w:t>
      </w:r>
      <w:proofErr w:type="spellEnd"/>
      <w:r w:rsidRPr="00EE6E73">
        <w:rPr>
          <w:color w:val="808080"/>
        </w:rPr>
        <w:t xml:space="preserve"> resource sets for NCR minus 1</w:t>
      </w:r>
    </w:p>
    <w:p w14:paraId="2D8E8A59"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w:t>
      </w:r>
      <w:r w:rsidRPr="00EE6E73">
        <w:rPr>
          <w:rFonts w:eastAsia="SimSun"/>
        </w:rPr>
        <w:t>-r18</w:t>
      </w:r>
      <w:r w:rsidRPr="00EE6E73">
        <w:t xml:space="preserve">    </w:t>
      </w:r>
      <w:r w:rsidRPr="00EE6E73">
        <w:rPr>
          <w:color w:val="993366"/>
        </w:rPr>
        <w:t>INTEGER</w:t>
      </w:r>
      <w:r w:rsidRPr="00EE6E73">
        <w:t xml:space="preserve"> ::= 128     </w:t>
      </w:r>
      <w:r w:rsidRPr="00EE6E73">
        <w:rPr>
          <w:color w:val="808080"/>
        </w:rPr>
        <w:t xml:space="preserve">-- Max number of semi-persistent </w:t>
      </w:r>
      <w:proofErr w:type="spellStart"/>
      <w:r w:rsidRPr="00EE6E73">
        <w:rPr>
          <w:color w:val="808080"/>
        </w:rPr>
        <w:t>fowarding</w:t>
      </w:r>
      <w:proofErr w:type="spellEnd"/>
      <w:r w:rsidRPr="00EE6E73">
        <w:rPr>
          <w:color w:val="808080"/>
        </w:rPr>
        <w:t xml:space="preserve"> resources for NCR</w:t>
      </w:r>
    </w:p>
    <w:p w14:paraId="505E3BB1"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1</w:t>
      </w:r>
      <w:r w:rsidRPr="00EE6E73">
        <w:rPr>
          <w:rFonts w:eastAsia="SimSun"/>
        </w:rPr>
        <w:t>-r18</w:t>
      </w:r>
      <w:r w:rsidRPr="00EE6E73">
        <w:t xml:space="preserve">  </w:t>
      </w:r>
      <w:r w:rsidRPr="00EE6E73">
        <w:rPr>
          <w:color w:val="993366"/>
        </w:rPr>
        <w:t>INTEGER</w:t>
      </w:r>
      <w:r w:rsidRPr="00EE6E73">
        <w:t xml:space="preserve"> ::= 127     </w:t>
      </w:r>
      <w:r w:rsidRPr="00EE6E73">
        <w:rPr>
          <w:color w:val="808080"/>
        </w:rPr>
        <w:t xml:space="preserve">-- Max number of semi-persistent </w:t>
      </w:r>
      <w:proofErr w:type="spellStart"/>
      <w:r w:rsidRPr="00EE6E73">
        <w:rPr>
          <w:color w:val="808080"/>
        </w:rPr>
        <w:t>fowarding</w:t>
      </w:r>
      <w:proofErr w:type="spellEnd"/>
      <w:r w:rsidRPr="00EE6E73">
        <w:rPr>
          <w:color w:val="808080"/>
        </w:rPr>
        <w:t xml:space="preserve"> resources for NCR minus 1</w:t>
      </w:r>
    </w:p>
    <w:p w14:paraId="779AA21D" w14:textId="77777777" w:rsidR="00DB6B82" w:rsidRPr="00EE6E73" w:rsidRDefault="00DB6B82" w:rsidP="00EE6E73">
      <w:pPr>
        <w:pStyle w:val="PL"/>
        <w:rPr>
          <w:color w:val="808080"/>
        </w:rPr>
      </w:pPr>
      <w:r w:rsidRPr="00EE6E73">
        <w:t xml:space="preserve">maxNrofSCellActRS-r17                   </w:t>
      </w:r>
      <w:r w:rsidRPr="00EE6E73">
        <w:rPr>
          <w:color w:val="993366"/>
        </w:rPr>
        <w:t>INTEGER</w:t>
      </w:r>
      <w:r w:rsidRPr="00EE6E73">
        <w:t xml:space="preserve"> ::= 255     </w:t>
      </w:r>
      <w:r w:rsidRPr="00EE6E73">
        <w:rPr>
          <w:color w:val="808080"/>
        </w:rPr>
        <w:t xml:space="preserve">-- Max number of RS configurations per </w:t>
      </w:r>
      <w:proofErr w:type="spellStart"/>
      <w:r w:rsidRPr="00EE6E73">
        <w:rPr>
          <w:color w:val="808080"/>
        </w:rPr>
        <w:t>SCell</w:t>
      </w:r>
      <w:proofErr w:type="spellEnd"/>
      <w:r w:rsidRPr="00EE6E73">
        <w:rPr>
          <w:color w:val="808080"/>
        </w:rPr>
        <w:t xml:space="preserve"> for </w:t>
      </w:r>
      <w:proofErr w:type="spellStart"/>
      <w:r w:rsidRPr="00EE6E73">
        <w:rPr>
          <w:color w:val="808080"/>
        </w:rPr>
        <w:t>SCell</w:t>
      </w:r>
      <w:proofErr w:type="spellEnd"/>
      <w:r w:rsidRPr="00EE6E73">
        <w:rPr>
          <w:color w:val="808080"/>
        </w:rPr>
        <w:t xml:space="preserve"> activation</w:t>
      </w:r>
    </w:p>
    <w:p w14:paraId="74FEB6DD" w14:textId="77777777" w:rsidR="00394471" w:rsidRPr="00EE6E73" w:rsidRDefault="00394471" w:rsidP="00EE6E73">
      <w:pPr>
        <w:pStyle w:val="PL"/>
        <w:rPr>
          <w:color w:val="808080"/>
        </w:rPr>
      </w:pPr>
      <w:proofErr w:type="spellStart"/>
      <w:r w:rsidRPr="00EE6E73">
        <w:t>maxNrofSCells</w:t>
      </w:r>
      <w:proofErr w:type="spellEnd"/>
      <w:r w:rsidRPr="00EE6E73">
        <w:t xml:space="preserve">                           </w:t>
      </w:r>
      <w:r w:rsidRPr="00EE6E73">
        <w:rPr>
          <w:color w:val="993366"/>
        </w:rPr>
        <w:t>INTEGER</w:t>
      </w:r>
      <w:r w:rsidRPr="00EE6E73">
        <w:t xml:space="preserve"> ::= 31      </w:t>
      </w:r>
      <w:r w:rsidRPr="00EE6E73">
        <w:rPr>
          <w:color w:val="808080"/>
        </w:rPr>
        <w:t>-- Max number of secondary serving cells per cell group</w:t>
      </w:r>
    </w:p>
    <w:p w14:paraId="6ABA2F5F" w14:textId="77777777" w:rsidR="00394471" w:rsidRPr="00EE6E73" w:rsidRDefault="00394471" w:rsidP="00EE6E73">
      <w:pPr>
        <w:pStyle w:val="PL"/>
        <w:rPr>
          <w:color w:val="808080"/>
        </w:rPr>
      </w:pPr>
      <w:proofErr w:type="spellStart"/>
      <w:r w:rsidRPr="00EE6E73">
        <w:t>maxNrofCellMeas</w:t>
      </w:r>
      <w:proofErr w:type="spellEnd"/>
      <w:r w:rsidRPr="00EE6E73">
        <w:t xml:space="preserve">                         </w:t>
      </w:r>
      <w:r w:rsidRPr="00EE6E73">
        <w:rPr>
          <w:color w:val="993366"/>
        </w:rPr>
        <w:t>INTEGER</w:t>
      </w:r>
      <w:r w:rsidRPr="00EE6E73">
        <w:t xml:space="preserve"> ::= 32      </w:t>
      </w:r>
      <w:r w:rsidRPr="00EE6E73">
        <w:rPr>
          <w:color w:val="808080"/>
        </w:rPr>
        <w:t>-- Maximum number of entries in each of the cell lists in a measurement object</w:t>
      </w:r>
    </w:p>
    <w:p w14:paraId="03860415" w14:textId="6E94BDB3" w:rsidR="000F7D20" w:rsidRPr="00EE6E73" w:rsidRDefault="000F7D20" w:rsidP="00EE6E73">
      <w:pPr>
        <w:pStyle w:val="PL"/>
        <w:rPr>
          <w:color w:val="808080"/>
        </w:rPr>
      </w:pPr>
      <w:r w:rsidRPr="00EE6E73">
        <w:t xml:space="preserve">maxNrofCRS-IM-InterfCell-r17            </w:t>
      </w:r>
      <w:r w:rsidRPr="00EE6E73">
        <w:rPr>
          <w:color w:val="993366"/>
        </w:rPr>
        <w:t>INTEGER</w:t>
      </w:r>
      <w:r w:rsidRPr="00EE6E73">
        <w:t xml:space="preserve"> ::= 8       </w:t>
      </w:r>
      <w:r w:rsidRPr="00EE6E73">
        <w:rPr>
          <w:color w:val="808080"/>
        </w:rPr>
        <w:t>-- Maximum number of LTE interference cells for CRS-IM per UE</w:t>
      </w:r>
    </w:p>
    <w:p w14:paraId="17057EF3" w14:textId="4FACA45B" w:rsidR="00E81DFA" w:rsidRPr="00EE6E73" w:rsidRDefault="00E81DFA" w:rsidP="00EE6E73">
      <w:pPr>
        <w:pStyle w:val="PL"/>
        <w:rPr>
          <w:color w:val="808080"/>
        </w:rPr>
      </w:pPr>
      <w:r w:rsidRPr="00EE6E73">
        <w:t xml:space="preserve">maxNrofRelayMeas-r17               </w:t>
      </w:r>
      <w:r w:rsidR="00CA6F5E" w:rsidRPr="00EE6E73">
        <w:t xml:space="preserve">     </w:t>
      </w:r>
      <w:r w:rsidRPr="00EE6E73">
        <w:rPr>
          <w:color w:val="993366"/>
        </w:rPr>
        <w:t>INTEGER</w:t>
      </w:r>
      <w:r w:rsidRPr="00EE6E73">
        <w:t xml:space="preserve"> ::= 32      </w:t>
      </w:r>
      <w:r w:rsidRPr="00EE6E73">
        <w:rPr>
          <w:color w:val="808080"/>
        </w:rPr>
        <w:t>-- Maximum number of L2 U2N Relay UEs to measure for each measurement object</w:t>
      </w:r>
    </w:p>
    <w:p w14:paraId="69945188" w14:textId="76428214" w:rsidR="00E81DFA" w:rsidRPr="00EE6E73" w:rsidRDefault="00E81DFA" w:rsidP="00EE6E73">
      <w:pPr>
        <w:pStyle w:val="PL"/>
        <w:rPr>
          <w:color w:val="808080"/>
        </w:rPr>
      </w:pPr>
      <w:r w:rsidRPr="00EE6E73">
        <w:t xml:space="preserve">                                                            </w:t>
      </w:r>
      <w:r w:rsidRPr="00EE6E73">
        <w:rPr>
          <w:color w:val="808080"/>
        </w:rPr>
        <w:t xml:space="preserve">-- on </w:t>
      </w:r>
      <w:proofErr w:type="spellStart"/>
      <w:r w:rsidRPr="00EE6E73">
        <w:rPr>
          <w:color w:val="808080"/>
        </w:rPr>
        <w:t>sidelink</w:t>
      </w:r>
      <w:proofErr w:type="spellEnd"/>
      <w:r w:rsidRPr="00EE6E73">
        <w:rPr>
          <w:color w:val="808080"/>
        </w:rPr>
        <w:t xml:space="preserve"> frequency</w:t>
      </w:r>
    </w:p>
    <w:p w14:paraId="03B84FB8" w14:textId="77777777" w:rsidR="00394471" w:rsidRPr="00EE6E73" w:rsidRDefault="00394471" w:rsidP="00EE6E73">
      <w:pPr>
        <w:pStyle w:val="PL"/>
        <w:rPr>
          <w:color w:val="808080"/>
        </w:rPr>
      </w:pPr>
      <w:r w:rsidRPr="00EE6E73">
        <w:t xml:space="preserve">maxNrofCG-SL-r16                        </w:t>
      </w:r>
      <w:r w:rsidRPr="00EE6E73">
        <w:rPr>
          <w:color w:val="993366"/>
        </w:rPr>
        <w:t>INTEGER</w:t>
      </w:r>
      <w:r w:rsidRPr="00EE6E73">
        <w:t xml:space="preserve"> ::= 8       </w:t>
      </w:r>
      <w:r w:rsidRPr="00EE6E73">
        <w:rPr>
          <w:color w:val="808080"/>
        </w:rPr>
        <w:t xml:space="preserve">-- Max number of </w:t>
      </w:r>
      <w:proofErr w:type="spellStart"/>
      <w:r w:rsidRPr="00EE6E73">
        <w:rPr>
          <w:color w:val="808080"/>
        </w:rPr>
        <w:t>sidelink</w:t>
      </w:r>
      <w:proofErr w:type="spellEnd"/>
      <w:r w:rsidRPr="00EE6E73">
        <w:rPr>
          <w:color w:val="808080"/>
        </w:rPr>
        <w:t xml:space="preserve"> configured grant</w:t>
      </w:r>
    </w:p>
    <w:p w14:paraId="50D6F127" w14:textId="4A9E6DA6" w:rsidR="00394471" w:rsidRPr="00EE6E73" w:rsidRDefault="00394471" w:rsidP="00EE6E73">
      <w:pPr>
        <w:pStyle w:val="PL"/>
        <w:rPr>
          <w:color w:val="808080"/>
        </w:rPr>
      </w:pPr>
      <w:r w:rsidRPr="00EE6E73">
        <w:t>maxNrofCG-SL-</w:t>
      </w:r>
      <w:r w:rsidR="00A371DB" w:rsidRPr="00EE6E73">
        <w:t>1-r16</w:t>
      </w:r>
      <w:r w:rsidRPr="00EE6E73">
        <w:t xml:space="preserve">                      </w:t>
      </w:r>
      <w:r w:rsidRPr="00EE6E73">
        <w:rPr>
          <w:color w:val="993366"/>
        </w:rPr>
        <w:t>INTEGER</w:t>
      </w:r>
      <w:r w:rsidRPr="00EE6E73">
        <w:t xml:space="preserve"> ::= 7       </w:t>
      </w:r>
      <w:r w:rsidRPr="00EE6E73">
        <w:rPr>
          <w:color w:val="808080"/>
        </w:rPr>
        <w:t xml:space="preserve">-- Max number of </w:t>
      </w:r>
      <w:proofErr w:type="spellStart"/>
      <w:r w:rsidRPr="00EE6E73">
        <w:rPr>
          <w:color w:val="808080"/>
        </w:rPr>
        <w:t>sidelink</w:t>
      </w:r>
      <w:proofErr w:type="spellEnd"/>
      <w:r w:rsidRPr="00EE6E73">
        <w:rPr>
          <w:color w:val="808080"/>
        </w:rPr>
        <w:t xml:space="preserve"> configured grant minus 1</w:t>
      </w:r>
    </w:p>
    <w:p w14:paraId="425B24C8" w14:textId="43E241B0" w:rsidR="00DC187A" w:rsidRPr="00EE6E73" w:rsidRDefault="0048695E" w:rsidP="00EE6E73">
      <w:pPr>
        <w:pStyle w:val="PL"/>
        <w:rPr>
          <w:color w:val="808080"/>
        </w:rPr>
      </w:pPr>
      <w:r w:rsidRPr="00EE6E73">
        <w:t xml:space="preserve">maxSL-GC-BC-DRX-QoS-r17                 </w:t>
      </w:r>
      <w:r w:rsidRPr="00EE6E73">
        <w:rPr>
          <w:color w:val="993366"/>
        </w:rPr>
        <w:t>INTEGER</w:t>
      </w:r>
      <w:r w:rsidRPr="00EE6E73">
        <w:t xml:space="preserve"> ::= </w:t>
      </w:r>
      <w:r w:rsidR="00DC187A" w:rsidRPr="00EE6E73">
        <w:t xml:space="preserve">16      </w:t>
      </w:r>
      <w:r w:rsidRPr="00EE6E73">
        <w:rPr>
          <w:color w:val="808080"/>
        </w:rPr>
        <w:t xml:space="preserve">-- </w:t>
      </w:r>
      <w:r w:rsidR="00DC187A" w:rsidRPr="00EE6E73">
        <w:rPr>
          <w:color w:val="808080"/>
        </w:rPr>
        <w:t xml:space="preserve">Max number of </w:t>
      </w:r>
      <w:proofErr w:type="spellStart"/>
      <w:r w:rsidR="00DC187A" w:rsidRPr="00EE6E73">
        <w:rPr>
          <w:color w:val="808080"/>
        </w:rPr>
        <w:t>sidelink</w:t>
      </w:r>
      <w:proofErr w:type="spellEnd"/>
      <w:r w:rsidR="00DC187A" w:rsidRPr="00EE6E73">
        <w:rPr>
          <w:color w:val="808080"/>
        </w:rPr>
        <w:t xml:space="preserve"> DRX configurations for NR</w:t>
      </w:r>
    </w:p>
    <w:p w14:paraId="6D2BCC18" w14:textId="59FEE78F" w:rsidR="0048695E" w:rsidRPr="00EE6E73" w:rsidRDefault="00DC187A" w:rsidP="00EE6E73">
      <w:pPr>
        <w:pStyle w:val="PL"/>
        <w:rPr>
          <w:color w:val="808080"/>
        </w:rPr>
      </w:pPr>
      <w:r w:rsidRPr="00EE6E73">
        <w:t xml:space="preserve">                                                            </w:t>
      </w:r>
      <w:r w:rsidRPr="00EE6E73">
        <w:rPr>
          <w:color w:val="808080"/>
        </w:rPr>
        <w:t xml:space="preserve">-- </w:t>
      </w:r>
      <w:proofErr w:type="spellStart"/>
      <w:r w:rsidRPr="00EE6E73">
        <w:rPr>
          <w:color w:val="808080"/>
        </w:rPr>
        <w:t>sidelink</w:t>
      </w:r>
      <w:proofErr w:type="spellEnd"/>
      <w:r w:rsidRPr="00EE6E73">
        <w:rPr>
          <w:color w:val="808080"/>
        </w:rPr>
        <w:t xml:space="preserve"> groupcast/broadcast communication</w:t>
      </w:r>
    </w:p>
    <w:p w14:paraId="40F8FA28" w14:textId="230644FF" w:rsidR="00DC187A" w:rsidRPr="00EE6E73" w:rsidRDefault="00FC41F5" w:rsidP="00EE6E73">
      <w:pPr>
        <w:pStyle w:val="PL"/>
        <w:rPr>
          <w:color w:val="808080"/>
        </w:rPr>
      </w:pPr>
      <w:r w:rsidRPr="00EE6E73">
        <w:t xml:space="preserve">maxNrofSL-RxInfoSet-r17                </w:t>
      </w:r>
      <w:r w:rsidR="00DC187A" w:rsidRPr="00EE6E73">
        <w:t xml:space="preserve"> </w:t>
      </w:r>
      <w:r w:rsidRPr="00EE6E73">
        <w:rPr>
          <w:color w:val="993366"/>
        </w:rPr>
        <w:t>INTEGER</w:t>
      </w:r>
      <w:r w:rsidRPr="00EE6E73">
        <w:t xml:space="preserve"> ::= 4       </w:t>
      </w:r>
      <w:r w:rsidRPr="00EE6E73">
        <w:rPr>
          <w:color w:val="808080"/>
        </w:rPr>
        <w:t xml:space="preserve">-- Max number of </w:t>
      </w:r>
      <w:proofErr w:type="spellStart"/>
      <w:r w:rsidR="00DC187A" w:rsidRPr="00EE6E73">
        <w:rPr>
          <w:color w:val="808080"/>
        </w:rPr>
        <w:t>sidelink</w:t>
      </w:r>
      <w:proofErr w:type="spellEnd"/>
      <w:r w:rsidR="00DC187A" w:rsidRPr="00EE6E73">
        <w:rPr>
          <w:color w:val="808080"/>
        </w:rPr>
        <w:t xml:space="preserve"> DRX configuration sets in </w:t>
      </w:r>
      <w:proofErr w:type="spellStart"/>
      <w:r w:rsidRPr="00EE6E73">
        <w:rPr>
          <w:color w:val="808080"/>
        </w:rPr>
        <w:t>sidelink</w:t>
      </w:r>
      <w:proofErr w:type="spellEnd"/>
      <w:r w:rsidRPr="00EE6E73">
        <w:rPr>
          <w:color w:val="808080"/>
        </w:rPr>
        <w:t xml:space="preserve"> DRX assistant</w:t>
      </w:r>
    </w:p>
    <w:p w14:paraId="2EE65CA6" w14:textId="4291C1A1" w:rsidR="00FC41F5" w:rsidRPr="00EE6E73" w:rsidRDefault="00DC187A" w:rsidP="00EE6E73">
      <w:pPr>
        <w:pStyle w:val="PL"/>
        <w:rPr>
          <w:color w:val="808080"/>
        </w:rPr>
      </w:pPr>
      <w:r w:rsidRPr="00EE6E73">
        <w:t xml:space="preserve">                                                            </w:t>
      </w:r>
      <w:r w:rsidRPr="00EE6E73">
        <w:rPr>
          <w:color w:val="808080"/>
        </w:rPr>
        <w:t>--</w:t>
      </w:r>
      <w:r w:rsidR="00FC41F5" w:rsidRPr="00EE6E73">
        <w:rPr>
          <w:color w:val="808080"/>
        </w:rPr>
        <w:t xml:space="preserve"> information</w:t>
      </w:r>
    </w:p>
    <w:p w14:paraId="60EE3E8E" w14:textId="77777777" w:rsidR="00394471" w:rsidRPr="00EE6E73" w:rsidRDefault="00394471" w:rsidP="00EE6E73">
      <w:pPr>
        <w:pStyle w:val="PL"/>
        <w:rPr>
          <w:color w:val="808080"/>
        </w:rPr>
      </w:pPr>
      <w:proofErr w:type="spellStart"/>
      <w:r w:rsidRPr="00EE6E73">
        <w:t>maxNrofSS-BlocksToAverage</w:t>
      </w:r>
      <w:proofErr w:type="spellEnd"/>
      <w:r w:rsidRPr="00EE6E73">
        <w:t xml:space="preserve">               </w:t>
      </w:r>
      <w:r w:rsidRPr="00EE6E73">
        <w:rPr>
          <w:color w:val="993366"/>
        </w:rPr>
        <w:t>INTEGER</w:t>
      </w:r>
      <w:r w:rsidRPr="00EE6E73">
        <w:t xml:space="preserve"> ::= 16      </w:t>
      </w:r>
      <w:r w:rsidRPr="00EE6E73">
        <w:rPr>
          <w:color w:val="808080"/>
        </w:rPr>
        <w:t>-- Max number for the (max) number of SS blocks to average to determine cell measurement</w:t>
      </w:r>
    </w:p>
    <w:p w14:paraId="2EE2C22D" w14:textId="77777777" w:rsidR="00394471" w:rsidRPr="00EE6E73" w:rsidRDefault="00394471" w:rsidP="00EE6E73">
      <w:pPr>
        <w:pStyle w:val="PL"/>
        <w:rPr>
          <w:color w:val="808080"/>
        </w:rPr>
      </w:pPr>
      <w:r w:rsidRPr="00EE6E73">
        <w:t xml:space="preserve">maxNrofCondCells-r16                    </w:t>
      </w:r>
      <w:r w:rsidRPr="00EE6E73">
        <w:rPr>
          <w:color w:val="993366"/>
        </w:rPr>
        <w:t>INTEGER</w:t>
      </w:r>
      <w:r w:rsidRPr="00EE6E73">
        <w:t xml:space="preserve"> ::= 8       </w:t>
      </w:r>
      <w:r w:rsidRPr="00EE6E73">
        <w:rPr>
          <w:color w:val="808080"/>
        </w:rPr>
        <w:t xml:space="preserve">-- Max number of conditional candidate </w:t>
      </w:r>
      <w:proofErr w:type="spellStart"/>
      <w:r w:rsidRPr="00EE6E73">
        <w:rPr>
          <w:color w:val="808080"/>
        </w:rPr>
        <w:t>SpCells</w:t>
      </w:r>
      <w:proofErr w:type="spellEnd"/>
    </w:p>
    <w:p w14:paraId="055C0806" w14:textId="77777777" w:rsidR="009C015E" w:rsidRPr="00EE6E73" w:rsidRDefault="009C015E" w:rsidP="00EE6E73">
      <w:pPr>
        <w:pStyle w:val="PL"/>
        <w:rPr>
          <w:color w:val="808080"/>
        </w:rPr>
      </w:pPr>
      <w:r w:rsidRPr="00EE6E73">
        <w:t xml:space="preserve">maxNrofCondCells-1-r17                  </w:t>
      </w:r>
      <w:r w:rsidRPr="00EE6E73">
        <w:rPr>
          <w:color w:val="993366"/>
        </w:rPr>
        <w:t>INTEGER</w:t>
      </w:r>
      <w:r w:rsidRPr="00EE6E73">
        <w:t xml:space="preserve"> ::= 7       </w:t>
      </w:r>
      <w:r w:rsidRPr="00EE6E73">
        <w:rPr>
          <w:color w:val="808080"/>
        </w:rPr>
        <w:t xml:space="preserve">-- Max number of conditional candidate </w:t>
      </w:r>
      <w:proofErr w:type="spellStart"/>
      <w:r w:rsidRPr="00EE6E73">
        <w:rPr>
          <w:color w:val="808080"/>
        </w:rPr>
        <w:t>SpCells</w:t>
      </w:r>
      <w:proofErr w:type="spellEnd"/>
      <w:r w:rsidRPr="00EE6E73">
        <w:rPr>
          <w:color w:val="808080"/>
        </w:rPr>
        <w:t xml:space="preserve"> minus 1</w:t>
      </w:r>
    </w:p>
    <w:p w14:paraId="4C40041A" w14:textId="77777777" w:rsidR="00394471" w:rsidRPr="00EE6E73" w:rsidRDefault="00394471" w:rsidP="00EE6E73">
      <w:pPr>
        <w:pStyle w:val="PL"/>
        <w:rPr>
          <w:color w:val="808080"/>
        </w:rPr>
      </w:pPr>
      <w:proofErr w:type="spellStart"/>
      <w:r w:rsidRPr="00EE6E73">
        <w:t>maxNrofCSI</w:t>
      </w:r>
      <w:proofErr w:type="spellEnd"/>
      <w:r w:rsidRPr="00EE6E73">
        <w:t>-RS-</w:t>
      </w:r>
      <w:proofErr w:type="spellStart"/>
      <w:r w:rsidRPr="00EE6E73">
        <w:t>ResourcesToAverage</w:t>
      </w:r>
      <w:proofErr w:type="spellEnd"/>
      <w:r w:rsidRPr="00EE6E73">
        <w:t xml:space="preserve">        </w:t>
      </w:r>
      <w:r w:rsidRPr="00EE6E73">
        <w:rPr>
          <w:color w:val="993366"/>
        </w:rPr>
        <w:t>INTEGER</w:t>
      </w:r>
      <w:r w:rsidRPr="00EE6E73">
        <w:t xml:space="preserve"> ::= 16      </w:t>
      </w:r>
      <w:r w:rsidRPr="00EE6E73">
        <w:rPr>
          <w:color w:val="808080"/>
        </w:rPr>
        <w:t>-- Max number for the (max) number of CSI-RS to average to determine cell measurement</w:t>
      </w:r>
    </w:p>
    <w:p w14:paraId="4EEA256C" w14:textId="77777777" w:rsidR="00394471" w:rsidRPr="00EE6E73" w:rsidRDefault="00394471" w:rsidP="00EE6E73">
      <w:pPr>
        <w:pStyle w:val="PL"/>
        <w:rPr>
          <w:color w:val="808080"/>
        </w:rPr>
      </w:pPr>
      <w:proofErr w:type="spellStart"/>
      <w:r w:rsidRPr="00EE6E73">
        <w:lastRenderedPageBreak/>
        <w:t>maxNrofDL</w:t>
      </w:r>
      <w:proofErr w:type="spellEnd"/>
      <w:r w:rsidRPr="00EE6E73">
        <w:t xml:space="preserve">-Allocations                   </w:t>
      </w:r>
      <w:r w:rsidRPr="00EE6E73">
        <w:rPr>
          <w:color w:val="993366"/>
        </w:rPr>
        <w:t>INTEGER</w:t>
      </w:r>
      <w:r w:rsidRPr="00EE6E73">
        <w:t xml:space="preserve"> ::= 16      </w:t>
      </w:r>
      <w:r w:rsidRPr="00EE6E73">
        <w:rPr>
          <w:color w:val="808080"/>
        </w:rPr>
        <w:t>-- Maximum number of PDSCH time domain resource allocations</w:t>
      </w:r>
    </w:p>
    <w:p w14:paraId="4FAC43B6" w14:textId="77777777" w:rsidR="001B0D59" w:rsidRPr="00EE6E73" w:rsidRDefault="001B0D59" w:rsidP="00EE6E73">
      <w:pPr>
        <w:pStyle w:val="PL"/>
        <w:rPr>
          <w:color w:val="808080"/>
        </w:rPr>
      </w:pPr>
      <w:r w:rsidRPr="00EE6E73">
        <w:t xml:space="preserve">maxNrofDL-AllocationsExt-r17            </w:t>
      </w:r>
      <w:r w:rsidRPr="00EE6E73">
        <w:rPr>
          <w:color w:val="993366"/>
        </w:rPr>
        <w:t>INTEGER</w:t>
      </w:r>
      <w:r w:rsidRPr="00EE6E73">
        <w:t xml:space="preserve"> ::= 64      </w:t>
      </w:r>
      <w:r w:rsidRPr="00EE6E73">
        <w:rPr>
          <w:color w:val="808080"/>
        </w:rPr>
        <w:t>-- Maximum number of PDSCH time domain resource allocations for multi-PDSCH</w:t>
      </w:r>
    </w:p>
    <w:p w14:paraId="13C70FC7" w14:textId="2D2270A4" w:rsidR="001B0D59" w:rsidRPr="00EE6E73" w:rsidRDefault="001B0D59" w:rsidP="00EE6E73">
      <w:pPr>
        <w:pStyle w:val="PL"/>
        <w:rPr>
          <w:color w:val="808080"/>
        </w:rPr>
      </w:pPr>
      <w:r w:rsidRPr="00EE6E73">
        <w:t xml:space="preserve">                                                            </w:t>
      </w:r>
      <w:r w:rsidRPr="00EE6E73">
        <w:rPr>
          <w:color w:val="808080"/>
        </w:rPr>
        <w:t>-- scheduling</w:t>
      </w:r>
    </w:p>
    <w:p w14:paraId="3283E3C9" w14:textId="77777777" w:rsidR="00C3559A" w:rsidRPr="00EE6E73" w:rsidRDefault="00C3559A" w:rsidP="00EE6E73">
      <w:pPr>
        <w:pStyle w:val="PL"/>
        <w:rPr>
          <w:color w:val="808080"/>
        </w:rPr>
      </w:pPr>
      <w:r w:rsidRPr="00EE6E73">
        <w:t xml:space="preserve">maxNrofDL-Allocations-1-r18             </w:t>
      </w:r>
      <w:r w:rsidRPr="00EE6E73">
        <w:rPr>
          <w:color w:val="993366"/>
        </w:rPr>
        <w:t>INTEGER</w:t>
      </w:r>
      <w:r w:rsidRPr="00EE6E73">
        <w:t xml:space="preserve"> ::= 15      </w:t>
      </w:r>
      <w:r w:rsidRPr="00EE6E73">
        <w:rPr>
          <w:color w:val="808080"/>
        </w:rPr>
        <w:t>-- Maximum number of PDSCH time domain resource allocations minus 1</w:t>
      </w:r>
    </w:p>
    <w:p w14:paraId="2E9624A6" w14:textId="3144ABE9" w:rsidR="0046275D" w:rsidRPr="00EE6E73" w:rsidRDefault="0046275D" w:rsidP="00EE6E73">
      <w:pPr>
        <w:pStyle w:val="PL"/>
        <w:rPr>
          <w:color w:val="808080"/>
        </w:rPr>
      </w:pPr>
      <w:r w:rsidRPr="00EE6E73">
        <w:t xml:space="preserve">maxNrofPDU-Sessions-r17                 </w:t>
      </w:r>
      <w:r w:rsidRPr="00EE6E73">
        <w:rPr>
          <w:color w:val="993366"/>
        </w:rPr>
        <w:t>INTEGER</w:t>
      </w:r>
      <w:r w:rsidRPr="00EE6E73">
        <w:t xml:space="preserve"> ::= 256     </w:t>
      </w:r>
      <w:r w:rsidRPr="00EE6E73">
        <w:rPr>
          <w:color w:val="808080"/>
        </w:rPr>
        <w:t>-- Maximum number of PDU Sessions</w:t>
      </w:r>
    </w:p>
    <w:p w14:paraId="07AA811F" w14:textId="76442040" w:rsidR="00394471" w:rsidRPr="00EE6E73" w:rsidRDefault="00394471" w:rsidP="00EE6E73">
      <w:pPr>
        <w:pStyle w:val="PL"/>
        <w:rPr>
          <w:color w:val="808080"/>
        </w:rPr>
      </w:pPr>
      <w:proofErr w:type="spellStart"/>
      <w:r w:rsidRPr="00EE6E73">
        <w:t>maxNrofSR-ConfigPerCellGroup</w:t>
      </w:r>
      <w:proofErr w:type="spellEnd"/>
      <w:r w:rsidRPr="00EE6E73">
        <w:t xml:space="preserve">            </w:t>
      </w:r>
      <w:r w:rsidRPr="00EE6E73">
        <w:rPr>
          <w:color w:val="993366"/>
        </w:rPr>
        <w:t>INTEGER</w:t>
      </w:r>
      <w:r w:rsidRPr="00EE6E73">
        <w:t xml:space="preserve"> ::= 8       </w:t>
      </w:r>
      <w:r w:rsidRPr="00EE6E73">
        <w:rPr>
          <w:color w:val="808080"/>
        </w:rPr>
        <w:t>-- Maximum number of SR configurations per cell group</w:t>
      </w:r>
    </w:p>
    <w:p w14:paraId="7670B77F" w14:textId="77777777" w:rsidR="000353BC" w:rsidRPr="00EE6E73" w:rsidRDefault="000353BC" w:rsidP="00EE6E73">
      <w:pPr>
        <w:pStyle w:val="PL"/>
        <w:rPr>
          <w:color w:val="808080"/>
        </w:rPr>
      </w:pPr>
      <w:r w:rsidRPr="00EE6E73">
        <w:t xml:space="preserve">maxNrofLCGs-r18                         </w:t>
      </w:r>
      <w:r w:rsidRPr="00EE6E73">
        <w:rPr>
          <w:color w:val="993366"/>
        </w:rPr>
        <w:t>INTEGER</w:t>
      </w:r>
      <w:r w:rsidRPr="00EE6E73">
        <w:t xml:space="preserve"> ::= 8       </w:t>
      </w:r>
      <w:r w:rsidRPr="00EE6E73">
        <w:rPr>
          <w:color w:val="808080"/>
        </w:rPr>
        <w:t>-- Maximum number of LCGs</w:t>
      </w:r>
    </w:p>
    <w:p w14:paraId="3328306B" w14:textId="77777777" w:rsidR="00394471" w:rsidRPr="00EE6E73" w:rsidRDefault="00394471" w:rsidP="00EE6E73">
      <w:pPr>
        <w:pStyle w:val="PL"/>
        <w:rPr>
          <w:color w:val="808080"/>
        </w:rPr>
      </w:pPr>
      <w:proofErr w:type="spellStart"/>
      <w:r w:rsidRPr="00EE6E73">
        <w:t>maxLCG</w:t>
      </w:r>
      <w:proofErr w:type="spellEnd"/>
      <w:r w:rsidRPr="00EE6E73">
        <w:t xml:space="preserve">-ID                               </w:t>
      </w:r>
      <w:r w:rsidRPr="00EE6E73">
        <w:rPr>
          <w:color w:val="993366"/>
        </w:rPr>
        <w:t>INTEGER</w:t>
      </w:r>
      <w:r w:rsidRPr="00EE6E73">
        <w:t xml:space="preserve"> ::= 7       </w:t>
      </w:r>
      <w:r w:rsidRPr="00EE6E73">
        <w:rPr>
          <w:color w:val="808080"/>
        </w:rPr>
        <w:t>-- Maximum value of LCG ID</w:t>
      </w:r>
    </w:p>
    <w:p w14:paraId="0F9B1E49" w14:textId="77777777" w:rsidR="00CF0B27" w:rsidRPr="00EE6E73" w:rsidRDefault="00CF0B27" w:rsidP="00EE6E73">
      <w:pPr>
        <w:pStyle w:val="PL"/>
        <w:rPr>
          <w:color w:val="808080"/>
        </w:rPr>
      </w:pPr>
      <w:r w:rsidRPr="00EE6E73">
        <w:t xml:space="preserve">maxLCG-ID-IAB-r17                       </w:t>
      </w:r>
      <w:r w:rsidRPr="00EE6E73">
        <w:rPr>
          <w:color w:val="993366"/>
        </w:rPr>
        <w:t>INTEGER</w:t>
      </w:r>
      <w:r w:rsidRPr="00EE6E73">
        <w:t xml:space="preserve"> ::= 255     </w:t>
      </w:r>
      <w:r w:rsidRPr="00EE6E73">
        <w:rPr>
          <w:color w:val="808080"/>
        </w:rPr>
        <w:t>-- Maximum value of LCG ID for IAB-MT</w:t>
      </w:r>
    </w:p>
    <w:p w14:paraId="27D64E84" w14:textId="2A440C5D" w:rsidR="00394471" w:rsidRPr="00EE6E73" w:rsidRDefault="00394471" w:rsidP="00EE6E73">
      <w:pPr>
        <w:pStyle w:val="PL"/>
        <w:rPr>
          <w:color w:val="808080"/>
        </w:rPr>
      </w:pPr>
      <w:proofErr w:type="spellStart"/>
      <w:r w:rsidRPr="00EE6E73">
        <w:t>maxLC</w:t>
      </w:r>
      <w:proofErr w:type="spellEnd"/>
      <w:r w:rsidRPr="00EE6E73">
        <w:t xml:space="preserve">-ID                                </w:t>
      </w:r>
      <w:r w:rsidRPr="00EE6E73">
        <w:rPr>
          <w:color w:val="993366"/>
        </w:rPr>
        <w:t>INTEGER</w:t>
      </w:r>
      <w:r w:rsidRPr="00EE6E73">
        <w:t xml:space="preserve"> ::= 32      </w:t>
      </w:r>
      <w:r w:rsidRPr="00EE6E73">
        <w:rPr>
          <w:color w:val="808080"/>
        </w:rPr>
        <w:t>-- Maximum value of Logical Channel ID</w:t>
      </w:r>
    </w:p>
    <w:p w14:paraId="638EE908" w14:textId="77777777" w:rsidR="00394471" w:rsidRPr="00EE6E73" w:rsidRDefault="00394471" w:rsidP="00EE6E73">
      <w:pPr>
        <w:pStyle w:val="PL"/>
        <w:rPr>
          <w:color w:val="808080"/>
        </w:rPr>
      </w:pPr>
      <w:r w:rsidRPr="00EE6E73">
        <w:t xml:space="preserve">maxLC-ID-Iab-r16                        </w:t>
      </w:r>
      <w:r w:rsidRPr="00EE6E73">
        <w:rPr>
          <w:color w:val="993366"/>
        </w:rPr>
        <w:t>INTEGER</w:t>
      </w:r>
      <w:r w:rsidRPr="00EE6E73">
        <w:t xml:space="preserve"> ::= 65855   </w:t>
      </w:r>
      <w:r w:rsidRPr="00EE6E73">
        <w:rPr>
          <w:color w:val="808080"/>
        </w:rPr>
        <w:t>-- Maximum value of BH Logical Channel ID extension</w:t>
      </w:r>
    </w:p>
    <w:p w14:paraId="7C8EB1E4" w14:textId="77777777" w:rsidR="00394471" w:rsidRPr="00EE6E73" w:rsidRDefault="00394471" w:rsidP="00EE6E73">
      <w:pPr>
        <w:pStyle w:val="PL"/>
        <w:rPr>
          <w:color w:val="808080"/>
        </w:rPr>
      </w:pPr>
      <w:r w:rsidRPr="00EE6E73">
        <w:t xml:space="preserve">maxLTE-CRS-Patterns-r16                 </w:t>
      </w:r>
      <w:r w:rsidRPr="00EE6E73">
        <w:rPr>
          <w:color w:val="993366"/>
        </w:rPr>
        <w:t>INTEGER</w:t>
      </w:r>
      <w:r w:rsidRPr="00EE6E73">
        <w:t xml:space="preserve"> ::= 3       </w:t>
      </w:r>
      <w:r w:rsidRPr="00EE6E73">
        <w:rPr>
          <w:color w:val="808080"/>
        </w:rPr>
        <w:t>-- Maximum number of additional LTE CRS rate matching patterns</w:t>
      </w:r>
    </w:p>
    <w:p w14:paraId="02FC3D45" w14:textId="77777777" w:rsidR="004E25C9" w:rsidRPr="00EE6E73" w:rsidRDefault="004E25C9" w:rsidP="00EE6E73">
      <w:pPr>
        <w:pStyle w:val="PL"/>
        <w:rPr>
          <w:color w:val="808080"/>
        </w:rPr>
      </w:pPr>
      <w:r w:rsidRPr="00EE6E73">
        <w:t xml:space="preserve">maxNrOfLinkedSRS-CarriersInactive-1-r18 </w:t>
      </w:r>
      <w:r w:rsidRPr="00EE6E73">
        <w:rPr>
          <w:color w:val="993366"/>
        </w:rPr>
        <w:t>INTEGER</w:t>
      </w:r>
      <w:r w:rsidRPr="00EE6E73">
        <w:t xml:space="preserve"> ::= 2       </w:t>
      </w:r>
      <w:r w:rsidRPr="00EE6E73">
        <w:rPr>
          <w:color w:val="808080"/>
        </w:rPr>
        <w:t>-- Maximum number of carriers for positioning SRS CA in RRC_INACTIVE minus 1</w:t>
      </w:r>
    </w:p>
    <w:p w14:paraId="094B7DCE" w14:textId="52257B69" w:rsidR="00394471" w:rsidRPr="00EE6E73" w:rsidRDefault="00394471" w:rsidP="00EE6E73">
      <w:pPr>
        <w:pStyle w:val="PL"/>
        <w:rPr>
          <w:color w:val="808080"/>
        </w:rPr>
      </w:pPr>
      <w:proofErr w:type="spellStart"/>
      <w:r w:rsidRPr="00EE6E73">
        <w:t>maxNrofTAGs</w:t>
      </w:r>
      <w:proofErr w:type="spellEnd"/>
      <w:r w:rsidRPr="00EE6E73">
        <w:t xml:space="preserve">                             </w:t>
      </w:r>
      <w:r w:rsidRPr="00EE6E73">
        <w:rPr>
          <w:color w:val="993366"/>
        </w:rPr>
        <w:t>INTEGER</w:t>
      </w:r>
      <w:r w:rsidRPr="00EE6E73">
        <w:t xml:space="preserve"> ::= 4       </w:t>
      </w:r>
      <w:r w:rsidRPr="00EE6E73">
        <w:rPr>
          <w:color w:val="808080"/>
        </w:rPr>
        <w:t>-- Maximum number of Timing Advance Groups</w:t>
      </w:r>
    </w:p>
    <w:p w14:paraId="3025F29F" w14:textId="77777777" w:rsidR="00394471" w:rsidRPr="00EE6E73" w:rsidRDefault="00394471" w:rsidP="00EE6E73">
      <w:pPr>
        <w:pStyle w:val="PL"/>
        <w:rPr>
          <w:color w:val="808080"/>
        </w:rPr>
      </w:pPr>
      <w:r w:rsidRPr="00EE6E73">
        <w:t xml:space="preserve">maxNrofTAGs-1                           </w:t>
      </w:r>
      <w:r w:rsidRPr="00EE6E73">
        <w:rPr>
          <w:color w:val="993366"/>
        </w:rPr>
        <w:t>INTEGER</w:t>
      </w:r>
      <w:r w:rsidRPr="00EE6E73">
        <w:t xml:space="preserve"> ::= 3       </w:t>
      </w:r>
      <w:r w:rsidRPr="00EE6E73">
        <w:rPr>
          <w:color w:val="808080"/>
        </w:rPr>
        <w:t>-- Maximum number of Timing Advance Groups minus 1</w:t>
      </w:r>
    </w:p>
    <w:p w14:paraId="3AD98CBD" w14:textId="77777777" w:rsidR="00394471" w:rsidRPr="00EE6E73" w:rsidRDefault="00394471" w:rsidP="00EE6E73">
      <w:pPr>
        <w:pStyle w:val="PL"/>
        <w:rPr>
          <w:color w:val="808080"/>
        </w:rPr>
      </w:pPr>
      <w:proofErr w:type="spellStart"/>
      <w:r w:rsidRPr="00EE6E73">
        <w:t>maxNrofBWPs</w:t>
      </w:r>
      <w:proofErr w:type="spellEnd"/>
      <w:r w:rsidRPr="00EE6E73">
        <w:t xml:space="preserve">                             </w:t>
      </w:r>
      <w:r w:rsidRPr="00EE6E73">
        <w:rPr>
          <w:color w:val="993366"/>
        </w:rPr>
        <w:t>INTEGER</w:t>
      </w:r>
      <w:r w:rsidRPr="00EE6E73">
        <w:t xml:space="preserve"> ::= 4       </w:t>
      </w:r>
      <w:r w:rsidRPr="00EE6E73">
        <w:rPr>
          <w:color w:val="808080"/>
        </w:rPr>
        <w:t>-- Maximum number of BWPs per serving cell</w:t>
      </w:r>
    </w:p>
    <w:p w14:paraId="46F8F35F" w14:textId="77777777" w:rsidR="00394471" w:rsidRPr="00EE6E73" w:rsidRDefault="00394471" w:rsidP="00EE6E73">
      <w:pPr>
        <w:pStyle w:val="PL"/>
        <w:rPr>
          <w:color w:val="808080"/>
        </w:rPr>
      </w:pPr>
      <w:proofErr w:type="spellStart"/>
      <w:r w:rsidRPr="00EE6E73">
        <w:t>maxNrofCombIDC</w:t>
      </w:r>
      <w:proofErr w:type="spellEnd"/>
      <w:r w:rsidRPr="00EE6E73">
        <w:t xml:space="preserve">                          </w:t>
      </w:r>
      <w:r w:rsidRPr="00EE6E73">
        <w:rPr>
          <w:color w:val="993366"/>
        </w:rPr>
        <w:t>INTEGER</w:t>
      </w:r>
      <w:r w:rsidRPr="00EE6E73">
        <w:t xml:space="preserve"> ::= 128     </w:t>
      </w:r>
      <w:r w:rsidRPr="00EE6E73">
        <w:rPr>
          <w:color w:val="808080"/>
        </w:rPr>
        <w:t>-- Maximum number of reported MR-DC combinations for IDC</w:t>
      </w:r>
    </w:p>
    <w:p w14:paraId="579D4CA4" w14:textId="77777777" w:rsidR="00394471" w:rsidRPr="00EE6E73" w:rsidRDefault="00394471" w:rsidP="00EE6E73">
      <w:pPr>
        <w:pStyle w:val="PL"/>
        <w:rPr>
          <w:color w:val="808080"/>
        </w:rPr>
      </w:pPr>
      <w:r w:rsidRPr="00EE6E73">
        <w:t xml:space="preserve">maxNrofSymbols-1                        </w:t>
      </w:r>
      <w:r w:rsidRPr="00EE6E73">
        <w:rPr>
          <w:color w:val="993366"/>
        </w:rPr>
        <w:t>INTEGER</w:t>
      </w:r>
      <w:r w:rsidRPr="00EE6E73">
        <w:t xml:space="preserve"> ::= 13      </w:t>
      </w:r>
      <w:r w:rsidRPr="00EE6E73">
        <w:rPr>
          <w:color w:val="808080"/>
        </w:rPr>
        <w:t>-- Maximum index identifying a symbol within a slot (14 symbols, indexed from 0..13)</w:t>
      </w:r>
    </w:p>
    <w:p w14:paraId="48921435" w14:textId="77777777" w:rsidR="00394471" w:rsidRPr="00EE6E73" w:rsidRDefault="00394471" w:rsidP="00EE6E73">
      <w:pPr>
        <w:pStyle w:val="PL"/>
        <w:rPr>
          <w:color w:val="808080"/>
        </w:rPr>
      </w:pPr>
      <w:proofErr w:type="spellStart"/>
      <w:r w:rsidRPr="00EE6E73">
        <w:t>maxNrofSlots</w:t>
      </w:r>
      <w:proofErr w:type="spellEnd"/>
      <w:r w:rsidRPr="00EE6E73">
        <w:t xml:space="preserve">                            </w:t>
      </w:r>
      <w:r w:rsidRPr="00EE6E73">
        <w:rPr>
          <w:color w:val="993366"/>
        </w:rPr>
        <w:t>INTEGER</w:t>
      </w:r>
      <w:r w:rsidRPr="00EE6E73">
        <w:t xml:space="preserve"> ::= 320     </w:t>
      </w:r>
      <w:r w:rsidRPr="00EE6E73">
        <w:rPr>
          <w:color w:val="808080"/>
        </w:rPr>
        <w:t xml:space="preserve">-- Maximum number of slots in a 10 </w:t>
      </w:r>
      <w:proofErr w:type="spellStart"/>
      <w:r w:rsidRPr="00EE6E73">
        <w:rPr>
          <w:color w:val="808080"/>
        </w:rPr>
        <w:t>ms</w:t>
      </w:r>
      <w:proofErr w:type="spellEnd"/>
      <w:r w:rsidRPr="00EE6E73">
        <w:rPr>
          <w:color w:val="808080"/>
        </w:rPr>
        <w:t xml:space="preserve"> period</w:t>
      </w:r>
    </w:p>
    <w:p w14:paraId="271E0CEC" w14:textId="77777777" w:rsidR="00394471" w:rsidRPr="00EE6E73" w:rsidRDefault="00394471" w:rsidP="00EE6E73">
      <w:pPr>
        <w:pStyle w:val="PL"/>
        <w:rPr>
          <w:color w:val="808080"/>
        </w:rPr>
      </w:pPr>
      <w:r w:rsidRPr="00EE6E73">
        <w:t xml:space="preserve">maxNrofSlots-1                          </w:t>
      </w:r>
      <w:r w:rsidRPr="00EE6E73">
        <w:rPr>
          <w:color w:val="993366"/>
        </w:rPr>
        <w:t>INTEGER</w:t>
      </w:r>
      <w:r w:rsidRPr="00EE6E73">
        <w:t xml:space="preserve"> ::= 319     </w:t>
      </w:r>
      <w:r w:rsidRPr="00EE6E73">
        <w:rPr>
          <w:color w:val="808080"/>
        </w:rPr>
        <w:t xml:space="preserve">-- Maximum number of slots in a 10 </w:t>
      </w:r>
      <w:proofErr w:type="spellStart"/>
      <w:r w:rsidRPr="00EE6E73">
        <w:rPr>
          <w:color w:val="808080"/>
        </w:rPr>
        <w:t>ms</w:t>
      </w:r>
      <w:proofErr w:type="spellEnd"/>
      <w:r w:rsidRPr="00EE6E73">
        <w:rPr>
          <w:color w:val="808080"/>
        </w:rPr>
        <w:t xml:space="preserve"> period minus 1</w:t>
      </w:r>
    </w:p>
    <w:p w14:paraId="46E28124" w14:textId="77777777" w:rsidR="00394471" w:rsidRPr="00EE6E73" w:rsidRDefault="00394471" w:rsidP="00EE6E73">
      <w:pPr>
        <w:pStyle w:val="PL"/>
        <w:rPr>
          <w:color w:val="808080"/>
        </w:rPr>
      </w:pPr>
      <w:proofErr w:type="spellStart"/>
      <w:r w:rsidRPr="00EE6E73">
        <w:t>maxNrofPhysicalResourceBlocks</w:t>
      </w:r>
      <w:proofErr w:type="spellEnd"/>
      <w:r w:rsidRPr="00EE6E73">
        <w:t xml:space="preserve">           </w:t>
      </w:r>
      <w:r w:rsidRPr="00EE6E73">
        <w:rPr>
          <w:color w:val="993366"/>
        </w:rPr>
        <w:t>INTEGER</w:t>
      </w:r>
      <w:r w:rsidRPr="00EE6E73">
        <w:t xml:space="preserve"> ::= 275     </w:t>
      </w:r>
      <w:r w:rsidRPr="00EE6E73">
        <w:rPr>
          <w:color w:val="808080"/>
        </w:rPr>
        <w:t>-- Maximum number of PRBs</w:t>
      </w:r>
    </w:p>
    <w:p w14:paraId="7A811FE3" w14:textId="77777777" w:rsidR="00394471" w:rsidRPr="00EE6E73" w:rsidRDefault="00394471" w:rsidP="00EE6E73">
      <w:pPr>
        <w:pStyle w:val="PL"/>
        <w:rPr>
          <w:color w:val="808080"/>
        </w:rPr>
      </w:pPr>
      <w:r w:rsidRPr="00EE6E73">
        <w:t xml:space="preserve">maxNrofPhysicalResourceBlocks-1         </w:t>
      </w:r>
      <w:r w:rsidRPr="00EE6E73">
        <w:rPr>
          <w:color w:val="993366"/>
        </w:rPr>
        <w:t>INTEGER</w:t>
      </w:r>
      <w:r w:rsidRPr="00EE6E73">
        <w:t xml:space="preserve"> ::= 274     </w:t>
      </w:r>
      <w:r w:rsidRPr="00EE6E73">
        <w:rPr>
          <w:color w:val="808080"/>
        </w:rPr>
        <w:t>-- Maximum number of PRBs minus 1</w:t>
      </w:r>
    </w:p>
    <w:p w14:paraId="46B13130" w14:textId="77777777" w:rsidR="00394471" w:rsidRPr="00EE6E73" w:rsidRDefault="00394471" w:rsidP="00EE6E73">
      <w:pPr>
        <w:pStyle w:val="PL"/>
        <w:rPr>
          <w:color w:val="808080"/>
        </w:rPr>
      </w:pPr>
      <w:r w:rsidRPr="00EE6E73">
        <w:t xml:space="preserve">maxNrofPhysicalResourceBlocksPlus1      </w:t>
      </w:r>
      <w:r w:rsidRPr="00EE6E73">
        <w:rPr>
          <w:color w:val="993366"/>
        </w:rPr>
        <w:t>INTEGER</w:t>
      </w:r>
      <w:r w:rsidRPr="00EE6E73">
        <w:t xml:space="preserve"> ::= 276     </w:t>
      </w:r>
      <w:r w:rsidRPr="00EE6E73">
        <w:rPr>
          <w:color w:val="808080"/>
        </w:rPr>
        <w:t>-- Maximum number of PRBs plus 1</w:t>
      </w:r>
    </w:p>
    <w:p w14:paraId="16B8E3AB" w14:textId="77777777" w:rsidR="00394471" w:rsidRPr="00EE6E73" w:rsidRDefault="00394471" w:rsidP="00EE6E73">
      <w:pPr>
        <w:pStyle w:val="PL"/>
        <w:rPr>
          <w:color w:val="808080"/>
        </w:rPr>
      </w:pPr>
      <w:proofErr w:type="spellStart"/>
      <w:r w:rsidRPr="00EE6E73">
        <w:t>maxNrofControlResourceSets</w:t>
      </w:r>
      <w:proofErr w:type="spellEnd"/>
      <w:r w:rsidRPr="00EE6E73">
        <w:t xml:space="preserve">              </w:t>
      </w:r>
      <w:r w:rsidRPr="00EE6E73">
        <w:rPr>
          <w:color w:val="993366"/>
        </w:rPr>
        <w:t>INTEGER</w:t>
      </w:r>
      <w:r w:rsidRPr="00EE6E73">
        <w:t xml:space="preserve"> ::= 12      </w:t>
      </w:r>
      <w:r w:rsidRPr="00EE6E73">
        <w:rPr>
          <w:color w:val="808080"/>
        </w:rPr>
        <w:t xml:space="preserve">-- Max number of </w:t>
      </w:r>
      <w:proofErr w:type="spellStart"/>
      <w:r w:rsidRPr="00EE6E73">
        <w:rPr>
          <w:color w:val="808080"/>
        </w:rPr>
        <w:t>CoReSets</w:t>
      </w:r>
      <w:proofErr w:type="spellEnd"/>
      <w:r w:rsidRPr="00EE6E73">
        <w:rPr>
          <w:color w:val="808080"/>
        </w:rPr>
        <w:t xml:space="preserve"> configurable on a serving cell</w:t>
      </w:r>
    </w:p>
    <w:p w14:paraId="4E02D9CF" w14:textId="77777777" w:rsidR="00394471" w:rsidRPr="00EE6E73" w:rsidRDefault="00394471" w:rsidP="00EE6E73">
      <w:pPr>
        <w:pStyle w:val="PL"/>
        <w:rPr>
          <w:color w:val="808080"/>
        </w:rPr>
      </w:pPr>
      <w:r w:rsidRPr="00EE6E73">
        <w:t xml:space="preserve">maxNrofControlResourceSets-1            </w:t>
      </w:r>
      <w:r w:rsidRPr="00EE6E73">
        <w:rPr>
          <w:color w:val="993366"/>
        </w:rPr>
        <w:t>INTEGER</w:t>
      </w:r>
      <w:r w:rsidRPr="00EE6E73">
        <w:t xml:space="preserve"> ::= 11      </w:t>
      </w:r>
      <w:r w:rsidRPr="00EE6E73">
        <w:rPr>
          <w:color w:val="808080"/>
        </w:rPr>
        <w:t xml:space="preserve">-- Max number of </w:t>
      </w:r>
      <w:proofErr w:type="spellStart"/>
      <w:r w:rsidRPr="00EE6E73">
        <w:rPr>
          <w:color w:val="808080"/>
        </w:rPr>
        <w:t>CoReSets</w:t>
      </w:r>
      <w:proofErr w:type="spellEnd"/>
      <w:r w:rsidRPr="00EE6E73">
        <w:rPr>
          <w:color w:val="808080"/>
        </w:rPr>
        <w:t xml:space="preserve"> configurable on a serving cell minus 1</w:t>
      </w:r>
    </w:p>
    <w:p w14:paraId="5E6AA700" w14:textId="77777777" w:rsidR="00394471" w:rsidRPr="00EE6E73" w:rsidRDefault="00394471" w:rsidP="00EE6E73">
      <w:pPr>
        <w:pStyle w:val="PL"/>
        <w:rPr>
          <w:color w:val="808080"/>
        </w:rPr>
      </w:pPr>
      <w:r w:rsidRPr="00EE6E73">
        <w:t xml:space="preserve">maxNrofControlResourceSets-1-r16        </w:t>
      </w:r>
      <w:r w:rsidRPr="00EE6E73">
        <w:rPr>
          <w:color w:val="993366"/>
        </w:rPr>
        <w:t>INTEGER</w:t>
      </w:r>
      <w:r w:rsidRPr="00EE6E73">
        <w:t xml:space="preserve"> ::= 15      </w:t>
      </w:r>
      <w:r w:rsidRPr="00EE6E73">
        <w:rPr>
          <w:color w:val="808080"/>
        </w:rPr>
        <w:t xml:space="preserve">-- Max number of </w:t>
      </w:r>
      <w:proofErr w:type="spellStart"/>
      <w:r w:rsidRPr="00EE6E73">
        <w:rPr>
          <w:color w:val="808080"/>
        </w:rPr>
        <w:t>CoReSets</w:t>
      </w:r>
      <w:proofErr w:type="spellEnd"/>
      <w:r w:rsidRPr="00EE6E73">
        <w:rPr>
          <w:color w:val="808080"/>
        </w:rPr>
        <w:t xml:space="preserve"> configurable on a serving cell extended in minus 1</w:t>
      </w:r>
    </w:p>
    <w:p w14:paraId="3C958BCF" w14:textId="77777777" w:rsidR="00394471" w:rsidRPr="00EE6E73" w:rsidRDefault="00394471" w:rsidP="00EE6E73">
      <w:pPr>
        <w:pStyle w:val="PL"/>
        <w:rPr>
          <w:color w:val="808080"/>
        </w:rPr>
      </w:pPr>
      <w:r w:rsidRPr="00EE6E73">
        <w:t xml:space="preserve">maxNrofCoresetPools-r16                 </w:t>
      </w:r>
      <w:r w:rsidRPr="00EE6E73">
        <w:rPr>
          <w:color w:val="993366"/>
        </w:rPr>
        <w:t>INTEGER</w:t>
      </w:r>
      <w:r w:rsidRPr="00EE6E73">
        <w:t xml:space="preserve"> ::= 2       </w:t>
      </w:r>
      <w:r w:rsidRPr="00EE6E73">
        <w:rPr>
          <w:color w:val="808080"/>
        </w:rPr>
        <w:t>-- Maximum number of CORESET pools</w:t>
      </w:r>
    </w:p>
    <w:p w14:paraId="502151C0" w14:textId="77777777" w:rsidR="00394471" w:rsidRPr="00EE6E73" w:rsidRDefault="00394471" w:rsidP="00EE6E73">
      <w:pPr>
        <w:pStyle w:val="PL"/>
        <w:rPr>
          <w:color w:val="808080"/>
        </w:rPr>
      </w:pPr>
      <w:proofErr w:type="spellStart"/>
      <w:r w:rsidRPr="00EE6E73">
        <w:t>maxCoReSetDuration</w:t>
      </w:r>
      <w:proofErr w:type="spellEnd"/>
      <w:r w:rsidRPr="00EE6E73">
        <w:t xml:space="preserve">                      </w:t>
      </w:r>
      <w:r w:rsidRPr="00EE6E73">
        <w:rPr>
          <w:color w:val="993366"/>
        </w:rPr>
        <w:t>INTEGER</w:t>
      </w:r>
      <w:r w:rsidRPr="00EE6E73">
        <w:t xml:space="preserve"> ::= 3       </w:t>
      </w:r>
      <w:r w:rsidRPr="00EE6E73">
        <w:rPr>
          <w:color w:val="808080"/>
        </w:rPr>
        <w:t>-- Max number of OFDM symbols in a control resource set</w:t>
      </w:r>
    </w:p>
    <w:p w14:paraId="294A0C84" w14:textId="77777777" w:rsidR="00394471" w:rsidRPr="00EE6E73" w:rsidRDefault="00394471" w:rsidP="00EE6E73">
      <w:pPr>
        <w:pStyle w:val="PL"/>
        <w:rPr>
          <w:color w:val="808080"/>
        </w:rPr>
      </w:pPr>
      <w:r w:rsidRPr="00EE6E73">
        <w:t xml:space="preserve">maxNrofSearchSpaces-1                   </w:t>
      </w:r>
      <w:r w:rsidRPr="00EE6E73">
        <w:rPr>
          <w:color w:val="993366"/>
        </w:rPr>
        <w:t>INTEGER</w:t>
      </w:r>
      <w:r w:rsidRPr="00EE6E73">
        <w:t xml:space="preserve"> ::= 39      </w:t>
      </w:r>
      <w:r w:rsidRPr="00EE6E73">
        <w:rPr>
          <w:color w:val="808080"/>
        </w:rPr>
        <w:t>-- Max number of Search Spaces minus 1</w:t>
      </w:r>
    </w:p>
    <w:p w14:paraId="059D8A75" w14:textId="3051DE04" w:rsidR="00064591" w:rsidRPr="00EE6E73" w:rsidRDefault="00064591" w:rsidP="00EE6E73">
      <w:pPr>
        <w:pStyle w:val="PL"/>
        <w:rPr>
          <w:color w:val="808080"/>
        </w:rPr>
      </w:pPr>
      <w:r w:rsidRPr="00EE6E73">
        <w:t>maxNrofSearchSpacesLinks</w:t>
      </w:r>
      <w:r w:rsidR="004F1B8A" w:rsidRPr="00EE6E73">
        <w:t>-1</w:t>
      </w:r>
      <w:r w:rsidR="006665C6" w:rsidRPr="00EE6E73">
        <w:t>-r17</w:t>
      </w:r>
      <w:r w:rsidRPr="00EE6E73">
        <w:t xml:space="preserve">          </w:t>
      </w:r>
      <w:r w:rsidRPr="00EE6E73">
        <w:rPr>
          <w:color w:val="993366"/>
        </w:rPr>
        <w:t>INTEGER</w:t>
      </w:r>
      <w:r w:rsidRPr="00EE6E73">
        <w:t xml:space="preserve"> ::= </w:t>
      </w:r>
      <w:r w:rsidR="001D1854" w:rsidRPr="00EE6E73">
        <w:t>39</w:t>
      </w:r>
      <w:r w:rsidRPr="00EE6E73">
        <w:t xml:space="preserve">    </w:t>
      </w:r>
      <w:r w:rsidR="001D1854" w:rsidRPr="00EE6E73">
        <w:t xml:space="preserve">  </w:t>
      </w:r>
      <w:r w:rsidRPr="00EE6E73">
        <w:rPr>
          <w:color w:val="808080"/>
        </w:rPr>
        <w:t>-- Max number of Search Space links</w:t>
      </w:r>
      <w:r w:rsidR="004F1B8A" w:rsidRPr="00EE6E73">
        <w:rPr>
          <w:color w:val="808080"/>
        </w:rPr>
        <w:t xml:space="preserve"> minus 1</w:t>
      </w:r>
    </w:p>
    <w:p w14:paraId="4BD57C78" w14:textId="28C57D7E" w:rsidR="004F1B8A" w:rsidRPr="00EE6E73" w:rsidRDefault="004F1B8A" w:rsidP="00EE6E73">
      <w:pPr>
        <w:pStyle w:val="PL"/>
        <w:rPr>
          <w:color w:val="808080"/>
        </w:rPr>
      </w:pPr>
      <w:r w:rsidRPr="00EE6E73">
        <w:t xml:space="preserve">maxNrofBFDResourcePerSet-r17            </w:t>
      </w:r>
      <w:r w:rsidRPr="00EE6E73">
        <w:rPr>
          <w:color w:val="993366"/>
        </w:rPr>
        <w:t>INTEGER</w:t>
      </w:r>
      <w:r w:rsidRPr="00EE6E73">
        <w:t xml:space="preserve"> ::= </w:t>
      </w:r>
      <w:r w:rsidR="007B122D" w:rsidRPr="00EE6E73">
        <w:t xml:space="preserve">64   </w:t>
      </w:r>
      <w:r w:rsidRPr="00EE6E73">
        <w:t xml:space="preserve">   </w:t>
      </w:r>
      <w:r w:rsidRPr="00EE6E73">
        <w:rPr>
          <w:color w:val="808080"/>
        </w:rPr>
        <w:t xml:space="preserve">-- </w:t>
      </w:r>
      <w:r w:rsidR="007B122D" w:rsidRPr="00EE6E73">
        <w:rPr>
          <w:color w:val="808080"/>
        </w:rPr>
        <w:t>Max number of refer</w:t>
      </w:r>
      <w:r w:rsidR="00EA6373" w:rsidRPr="00EE6E73">
        <w:rPr>
          <w:color w:val="808080"/>
        </w:rPr>
        <w:t>e</w:t>
      </w:r>
      <w:r w:rsidR="007B122D" w:rsidRPr="00EE6E73">
        <w:rPr>
          <w:color w:val="808080"/>
        </w:rPr>
        <w:t>nce signal in one BFD set</w:t>
      </w:r>
    </w:p>
    <w:p w14:paraId="18CEEEA9" w14:textId="2BDD36E6" w:rsidR="00394471" w:rsidRPr="00EE6E73" w:rsidRDefault="00394471" w:rsidP="00EE6E73">
      <w:pPr>
        <w:pStyle w:val="PL"/>
        <w:rPr>
          <w:color w:val="808080"/>
        </w:rPr>
      </w:pPr>
      <w:proofErr w:type="spellStart"/>
      <w:r w:rsidRPr="00EE6E73">
        <w:t>maxSFI</w:t>
      </w:r>
      <w:proofErr w:type="spellEnd"/>
      <w:r w:rsidRPr="00EE6E73">
        <w:t>-DCI-</w:t>
      </w:r>
      <w:proofErr w:type="spellStart"/>
      <w:r w:rsidRPr="00EE6E73">
        <w:t>PayloadSize</w:t>
      </w:r>
      <w:proofErr w:type="spellEnd"/>
      <w:r w:rsidRPr="00EE6E73">
        <w:t xml:space="preserve">                  </w:t>
      </w:r>
      <w:r w:rsidRPr="00EE6E73">
        <w:rPr>
          <w:color w:val="993366"/>
        </w:rPr>
        <w:t>INTEGER</w:t>
      </w:r>
      <w:r w:rsidRPr="00EE6E73">
        <w:t xml:space="preserve"> ::= 128     </w:t>
      </w:r>
      <w:r w:rsidRPr="00EE6E73">
        <w:rPr>
          <w:color w:val="808080"/>
        </w:rPr>
        <w:t>-- Max number payload of a DCI scrambled with SFI-RNTI</w:t>
      </w:r>
    </w:p>
    <w:p w14:paraId="55A6808A" w14:textId="77777777" w:rsidR="00394471" w:rsidRPr="00EE6E73" w:rsidRDefault="00394471" w:rsidP="00EE6E73">
      <w:pPr>
        <w:pStyle w:val="PL"/>
        <w:rPr>
          <w:color w:val="808080"/>
        </w:rPr>
      </w:pPr>
      <w:r w:rsidRPr="00EE6E73">
        <w:t xml:space="preserve">maxSFI-DCI-PayloadSize-1                </w:t>
      </w:r>
      <w:r w:rsidRPr="00EE6E73">
        <w:rPr>
          <w:color w:val="993366"/>
        </w:rPr>
        <w:t>INTEGER</w:t>
      </w:r>
      <w:r w:rsidRPr="00EE6E73">
        <w:t xml:space="preserve"> ::= 127     </w:t>
      </w:r>
      <w:r w:rsidRPr="00EE6E73">
        <w:rPr>
          <w:color w:val="808080"/>
        </w:rPr>
        <w:t>-- Max number payload of a DCI scrambled with SFI-RNTI minus 1</w:t>
      </w:r>
    </w:p>
    <w:p w14:paraId="6F9E2258" w14:textId="77777777" w:rsidR="00394471" w:rsidRPr="00EE6E73" w:rsidRDefault="00394471" w:rsidP="00EE6E73">
      <w:pPr>
        <w:pStyle w:val="PL"/>
        <w:rPr>
          <w:color w:val="808080"/>
        </w:rPr>
      </w:pPr>
      <w:r w:rsidRPr="00EE6E73">
        <w:t xml:space="preserve">maxIAB-IP-Address-r16                   </w:t>
      </w:r>
      <w:r w:rsidRPr="00EE6E73">
        <w:rPr>
          <w:color w:val="993366"/>
        </w:rPr>
        <w:t>INTEGER</w:t>
      </w:r>
      <w:r w:rsidRPr="00EE6E73">
        <w:t xml:space="preserve"> ::= 32      </w:t>
      </w:r>
      <w:r w:rsidRPr="00EE6E73">
        <w:rPr>
          <w:color w:val="808080"/>
        </w:rPr>
        <w:t>-- Max number of assigned IP addresses</w:t>
      </w:r>
    </w:p>
    <w:p w14:paraId="20987F9C" w14:textId="77777777" w:rsidR="00394471" w:rsidRPr="00EE6E73" w:rsidRDefault="00394471" w:rsidP="00EE6E73">
      <w:pPr>
        <w:pStyle w:val="PL"/>
        <w:rPr>
          <w:color w:val="808080"/>
        </w:rPr>
      </w:pPr>
      <w:proofErr w:type="spellStart"/>
      <w:r w:rsidRPr="00EE6E73">
        <w:t>maxINT</w:t>
      </w:r>
      <w:proofErr w:type="spellEnd"/>
      <w:r w:rsidRPr="00EE6E73">
        <w:t>-DCI-</w:t>
      </w:r>
      <w:proofErr w:type="spellStart"/>
      <w:r w:rsidRPr="00EE6E73">
        <w:t>PayloadSize</w:t>
      </w:r>
      <w:proofErr w:type="spellEnd"/>
      <w:r w:rsidRPr="00EE6E73">
        <w:t xml:space="preserve">                  </w:t>
      </w:r>
      <w:r w:rsidRPr="00EE6E73">
        <w:rPr>
          <w:color w:val="993366"/>
        </w:rPr>
        <w:t>INTEGER</w:t>
      </w:r>
      <w:r w:rsidRPr="00EE6E73">
        <w:t xml:space="preserve"> ::= 126     </w:t>
      </w:r>
      <w:r w:rsidRPr="00EE6E73">
        <w:rPr>
          <w:color w:val="808080"/>
        </w:rPr>
        <w:t>-- Max number payload of a DCI scrambled with INT-RNTI</w:t>
      </w:r>
    </w:p>
    <w:p w14:paraId="15643E0B" w14:textId="77777777" w:rsidR="00394471" w:rsidRPr="00EE6E73" w:rsidRDefault="00394471" w:rsidP="00EE6E73">
      <w:pPr>
        <w:pStyle w:val="PL"/>
        <w:rPr>
          <w:color w:val="808080"/>
        </w:rPr>
      </w:pPr>
      <w:r w:rsidRPr="00EE6E73">
        <w:t xml:space="preserve">maxINT-DCI-PayloadSize-1                </w:t>
      </w:r>
      <w:r w:rsidRPr="00EE6E73">
        <w:rPr>
          <w:color w:val="993366"/>
        </w:rPr>
        <w:t>INTEGER</w:t>
      </w:r>
      <w:r w:rsidRPr="00EE6E73">
        <w:t xml:space="preserve"> ::= 125     </w:t>
      </w:r>
      <w:r w:rsidRPr="00EE6E73">
        <w:rPr>
          <w:color w:val="808080"/>
        </w:rPr>
        <w:t>-- Max number payload of a DCI scrambled with INT-RNTI minus 1</w:t>
      </w:r>
    </w:p>
    <w:p w14:paraId="41ACF294" w14:textId="77777777" w:rsidR="00394471" w:rsidRPr="00EE6E73" w:rsidRDefault="00394471" w:rsidP="00EE6E73">
      <w:pPr>
        <w:pStyle w:val="PL"/>
        <w:rPr>
          <w:color w:val="808080"/>
        </w:rPr>
      </w:pPr>
      <w:proofErr w:type="spellStart"/>
      <w:r w:rsidRPr="00EE6E73">
        <w:t>maxNrofRateMatchPatterns</w:t>
      </w:r>
      <w:proofErr w:type="spellEnd"/>
      <w:r w:rsidRPr="00EE6E73">
        <w:t xml:space="preserve">                </w:t>
      </w:r>
      <w:r w:rsidRPr="00EE6E73">
        <w:rPr>
          <w:color w:val="993366"/>
        </w:rPr>
        <w:t>INTEGER</w:t>
      </w:r>
      <w:r w:rsidRPr="00EE6E73">
        <w:t xml:space="preserve"> ::= 4       </w:t>
      </w:r>
      <w:r w:rsidRPr="00EE6E73">
        <w:rPr>
          <w:color w:val="808080"/>
        </w:rPr>
        <w:t>-- Max number of rate matching patterns that may be configured</w:t>
      </w:r>
    </w:p>
    <w:p w14:paraId="22E2F5A7" w14:textId="77777777" w:rsidR="00394471" w:rsidRPr="00EE6E73" w:rsidRDefault="00394471" w:rsidP="00EE6E73">
      <w:pPr>
        <w:pStyle w:val="PL"/>
        <w:rPr>
          <w:color w:val="808080"/>
        </w:rPr>
      </w:pPr>
      <w:r w:rsidRPr="00EE6E73">
        <w:t xml:space="preserve">maxNrofRateMatchPatterns-1              </w:t>
      </w:r>
      <w:r w:rsidRPr="00EE6E73">
        <w:rPr>
          <w:color w:val="993366"/>
        </w:rPr>
        <w:t>INTEGER</w:t>
      </w:r>
      <w:r w:rsidRPr="00EE6E73">
        <w:t xml:space="preserve"> ::= 3       </w:t>
      </w:r>
      <w:r w:rsidRPr="00EE6E73">
        <w:rPr>
          <w:color w:val="808080"/>
        </w:rPr>
        <w:t>-- Max number of rate matching patterns that may be configured minus 1</w:t>
      </w:r>
    </w:p>
    <w:p w14:paraId="77F6D1FE" w14:textId="77777777" w:rsidR="00394471" w:rsidRPr="00EE6E73" w:rsidRDefault="00394471" w:rsidP="00EE6E73">
      <w:pPr>
        <w:pStyle w:val="PL"/>
        <w:rPr>
          <w:color w:val="808080"/>
        </w:rPr>
      </w:pPr>
      <w:proofErr w:type="spellStart"/>
      <w:r w:rsidRPr="00EE6E73">
        <w:t>maxNrofRateMatchPatternsPerGroup</w:t>
      </w:r>
      <w:proofErr w:type="spellEnd"/>
      <w:r w:rsidRPr="00EE6E73">
        <w:t xml:space="preserve">        </w:t>
      </w:r>
      <w:r w:rsidRPr="00EE6E73">
        <w:rPr>
          <w:color w:val="993366"/>
        </w:rPr>
        <w:t>INTEGER</w:t>
      </w:r>
      <w:r w:rsidRPr="00EE6E73">
        <w:t xml:space="preserve"> ::= 8       </w:t>
      </w:r>
      <w:r w:rsidRPr="00EE6E73">
        <w:rPr>
          <w:color w:val="808080"/>
        </w:rPr>
        <w:t>-- Max number of rate matching patterns that may be configured in one group</w:t>
      </w:r>
    </w:p>
    <w:p w14:paraId="52E304AB" w14:textId="77777777" w:rsidR="00394471" w:rsidRPr="00EE6E73" w:rsidRDefault="00394471" w:rsidP="00EE6E73">
      <w:pPr>
        <w:pStyle w:val="PL"/>
        <w:rPr>
          <w:color w:val="808080"/>
        </w:rPr>
      </w:pPr>
      <w:proofErr w:type="spellStart"/>
      <w:r w:rsidRPr="00EE6E73">
        <w:t>maxNrofCSI-ReportConfigurations</w:t>
      </w:r>
      <w:proofErr w:type="spellEnd"/>
      <w:r w:rsidRPr="00EE6E73">
        <w:t xml:space="preserve">         </w:t>
      </w:r>
      <w:r w:rsidRPr="00EE6E73">
        <w:rPr>
          <w:color w:val="993366"/>
        </w:rPr>
        <w:t>INTEGER</w:t>
      </w:r>
      <w:r w:rsidRPr="00EE6E73">
        <w:t xml:space="preserve"> ::= 48      </w:t>
      </w:r>
      <w:r w:rsidRPr="00EE6E73">
        <w:rPr>
          <w:color w:val="808080"/>
        </w:rPr>
        <w:t>-- Maximum number of report configurations</w:t>
      </w:r>
    </w:p>
    <w:p w14:paraId="6A36F6A6" w14:textId="77777777" w:rsidR="00394471" w:rsidRPr="00EE6E73" w:rsidRDefault="00394471" w:rsidP="00EE6E73">
      <w:pPr>
        <w:pStyle w:val="PL"/>
        <w:rPr>
          <w:color w:val="808080"/>
        </w:rPr>
      </w:pPr>
      <w:r w:rsidRPr="00EE6E73">
        <w:t xml:space="preserve">maxNrofCSI-ReportConfigurations-1       </w:t>
      </w:r>
      <w:r w:rsidRPr="00EE6E73">
        <w:rPr>
          <w:color w:val="993366"/>
        </w:rPr>
        <w:t>INTEGER</w:t>
      </w:r>
      <w:r w:rsidRPr="00EE6E73">
        <w:t xml:space="preserve"> ::= 47      </w:t>
      </w:r>
      <w:r w:rsidRPr="00EE6E73">
        <w:rPr>
          <w:color w:val="808080"/>
        </w:rPr>
        <w:t>-- Maximum number of report configurations minus 1</w:t>
      </w:r>
    </w:p>
    <w:p w14:paraId="59A13909" w14:textId="77777777" w:rsidR="00394471" w:rsidRPr="00EE6E73" w:rsidRDefault="00394471" w:rsidP="00EE6E73">
      <w:pPr>
        <w:pStyle w:val="PL"/>
        <w:rPr>
          <w:color w:val="808080"/>
        </w:rPr>
      </w:pPr>
      <w:proofErr w:type="spellStart"/>
      <w:r w:rsidRPr="00EE6E73">
        <w:t>maxNrofCSI-ResourceConfigurations</w:t>
      </w:r>
      <w:proofErr w:type="spellEnd"/>
      <w:r w:rsidRPr="00EE6E73">
        <w:t xml:space="preserve">       </w:t>
      </w:r>
      <w:r w:rsidRPr="00EE6E73">
        <w:rPr>
          <w:color w:val="993366"/>
        </w:rPr>
        <w:t>INTEGER</w:t>
      </w:r>
      <w:r w:rsidRPr="00EE6E73">
        <w:t xml:space="preserve"> ::= 112     </w:t>
      </w:r>
      <w:r w:rsidRPr="00EE6E73">
        <w:rPr>
          <w:color w:val="808080"/>
        </w:rPr>
        <w:t>-- Maximum number of resource configurations</w:t>
      </w:r>
    </w:p>
    <w:p w14:paraId="1915FC58" w14:textId="77777777" w:rsidR="00394471" w:rsidRPr="00EE6E73" w:rsidRDefault="00394471" w:rsidP="00EE6E73">
      <w:pPr>
        <w:pStyle w:val="PL"/>
        <w:rPr>
          <w:color w:val="808080"/>
        </w:rPr>
      </w:pPr>
      <w:r w:rsidRPr="00EE6E73">
        <w:t xml:space="preserve">maxNrofCSI-ResourceConfigurations-1     </w:t>
      </w:r>
      <w:r w:rsidRPr="00EE6E73">
        <w:rPr>
          <w:color w:val="993366"/>
        </w:rPr>
        <w:t>INTEGER</w:t>
      </w:r>
      <w:r w:rsidRPr="00EE6E73">
        <w:t xml:space="preserve"> ::= 111     </w:t>
      </w:r>
      <w:r w:rsidRPr="00EE6E73">
        <w:rPr>
          <w:color w:val="808080"/>
        </w:rPr>
        <w:t>-- Maximum number of resource configurations minus 1</w:t>
      </w:r>
    </w:p>
    <w:p w14:paraId="7B7E68EC" w14:textId="77777777" w:rsidR="00394471" w:rsidRPr="00EE6E73" w:rsidRDefault="00394471" w:rsidP="00EE6E73">
      <w:pPr>
        <w:pStyle w:val="PL"/>
      </w:pPr>
      <w:proofErr w:type="spellStart"/>
      <w:r w:rsidRPr="00EE6E73">
        <w:t>maxNrofAP</w:t>
      </w:r>
      <w:proofErr w:type="spellEnd"/>
      <w:r w:rsidRPr="00EE6E73">
        <w:t>-CSI-RS-</w:t>
      </w:r>
      <w:proofErr w:type="spellStart"/>
      <w:r w:rsidRPr="00EE6E73">
        <w:t>ResourcesPerSet</w:t>
      </w:r>
      <w:proofErr w:type="spellEnd"/>
      <w:r w:rsidRPr="00EE6E73">
        <w:t xml:space="preserve">        </w:t>
      </w:r>
      <w:r w:rsidRPr="00EE6E73">
        <w:rPr>
          <w:color w:val="993366"/>
        </w:rPr>
        <w:t>INTEGER</w:t>
      </w:r>
      <w:r w:rsidRPr="00EE6E73">
        <w:t xml:space="preserve"> ::= 16</w:t>
      </w:r>
    </w:p>
    <w:p w14:paraId="3B8C2556" w14:textId="77777777" w:rsidR="00394471" w:rsidRPr="00EE6E73" w:rsidRDefault="00394471" w:rsidP="00EE6E73">
      <w:pPr>
        <w:pStyle w:val="PL"/>
        <w:rPr>
          <w:color w:val="808080"/>
        </w:rPr>
      </w:pPr>
      <w:proofErr w:type="spellStart"/>
      <w:r w:rsidRPr="00EE6E73">
        <w:t>maxNrOfCSI-AperiodicTriggers</w:t>
      </w:r>
      <w:proofErr w:type="spellEnd"/>
      <w:r w:rsidRPr="00EE6E73">
        <w:t xml:space="preserve">            </w:t>
      </w:r>
      <w:r w:rsidRPr="00EE6E73">
        <w:rPr>
          <w:color w:val="993366"/>
        </w:rPr>
        <w:t>INTEGER</w:t>
      </w:r>
      <w:r w:rsidRPr="00EE6E73">
        <w:t xml:space="preserve"> ::= 128     </w:t>
      </w:r>
      <w:r w:rsidRPr="00EE6E73">
        <w:rPr>
          <w:color w:val="808080"/>
        </w:rPr>
        <w:t>-- Maximum number of triggers for aperiodic CSI reporting</w:t>
      </w:r>
    </w:p>
    <w:p w14:paraId="0A813AF9" w14:textId="77777777" w:rsidR="00394471" w:rsidRPr="00EE6E73" w:rsidRDefault="00394471" w:rsidP="00EE6E73">
      <w:pPr>
        <w:pStyle w:val="PL"/>
        <w:rPr>
          <w:color w:val="808080"/>
        </w:rPr>
      </w:pPr>
      <w:proofErr w:type="spellStart"/>
      <w:r w:rsidRPr="00EE6E73">
        <w:t>maxNrofReportConfigPerAperiodicTrigger</w:t>
      </w:r>
      <w:proofErr w:type="spellEnd"/>
      <w:r w:rsidRPr="00EE6E73">
        <w:t xml:space="preserve">  </w:t>
      </w:r>
      <w:r w:rsidRPr="00EE6E73">
        <w:rPr>
          <w:color w:val="993366"/>
        </w:rPr>
        <w:t>INTEGER</w:t>
      </w:r>
      <w:r w:rsidRPr="00EE6E73">
        <w:t xml:space="preserve"> ::= 16      </w:t>
      </w:r>
      <w:r w:rsidRPr="00EE6E73">
        <w:rPr>
          <w:color w:val="808080"/>
        </w:rPr>
        <w:t>-- Maximum number of report configurations per trigger state for aperiodic reporting</w:t>
      </w:r>
    </w:p>
    <w:p w14:paraId="1AC0170F" w14:textId="77777777" w:rsidR="00394471" w:rsidRPr="00EE6E73" w:rsidRDefault="00394471" w:rsidP="00EE6E73">
      <w:pPr>
        <w:pStyle w:val="PL"/>
        <w:rPr>
          <w:color w:val="808080"/>
        </w:rPr>
      </w:pPr>
      <w:proofErr w:type="spellStart"/>
      <w:r w:rsidRPr="00EE6E73">
        <w:t>maxNrofNZP</w:t>
      </w:r>
      <w:proofErr w:type="spellEnd"/>
      <w:r w:rsidRPr="00EE6E73">
        <w:t xml:space="preserve">-CSI-RS-Resources             </w:t>
      </w:r>
      <w:r w:rsidRPr="00EE6E73">
        <w:rPr>
          <w:color w:val="993366"/>
        </w:rPr>
        <w:t>INTEGER</w:t>
      </w:r>
      <w:r w:rsidRPr="00EE6E73">
        <w:t xml:space="preserve"> ::= 192     </w:t>
      </w:r>
      <w:r w:rsidRPr="00EE6E73">
        <w:rPr>
          <w:color w:val="808080"/>
        </w:rPr>
        <w:t>-- Maximum number of Non-Zero-Power (NZP) CSI-RS resources</w:t>
      </w:r>
    </w:p>
    <w:p w14:paraId="5641618E" w14:textId="77777777" w:rsidR="00394471" w:rsidRPr="00EE6E73" w:rsidRDefault="00394471" w:rsidP="00EE6E73">
      <w:pPr>
        <w:pStyle w:val="PL"/>
        <w:rPr>
          <w:color w:val="808080"/>
        </w:rPr>
      </w:pPr>
      <w:r w:rsidRPr="00EE6E73">
        <w:t xml:space="preserve">maxNrofNZP-CSI-RS-Resources-1           </w:t>
      </w:r>
      <w:r w:rsidRPr="00EE6E73">
        <w:rPr>
          <w:color w:val="993366"/>
        </w:rPr>
        <w:t>INTEGER</w:t>
      </w:r>
      <w:r w:rsidRPr="00EE6E73">
        <w:t xml:space="preserve"> ::= 191     </w:t>
      </w:r>
      <w:r w:rsidRPr="00EE6E73">
        <w:rPr>
          <w:color w:val="808080"/>
        </w:rPr>
        <w:t>-- Maximum number of Non-Zero-Power (NZP) CSI-RS resources minus 1</w:t>
      </w:r>
    </w:p>
    <w:p w14:paraId="25486CE3" w14:textId="77777777" w:rsidR="00394471" w:rsidRPr="00EE6E73" w:rsidRDefault="00394471" w:rsidP="00EE6E73">
      <w:pPr>
        <w:pStyle w:val="PL"/>
        <w:rPr>
          <w:color w:val="808080"/>
        </w:rPr>
      </w:pPr>
      <w:proofErr w:type="spellStart"/>
      <w:r w:rsidRPr="00EE6E73">
        <w:t>maxNrofNZP</w:t>
      </w:r>
      <w:proofErr w:type="spellEnd"/>
      <w:r w:rsidRPr="00EE6E73">
        <w:t>-CSI-RS-</w:t>
      </w:r>
      <w:proofErr w:type="spellStart"/>
      <w:r w:rsidRPr="00EE6E73">
        <w:t>ResourcesPerSet</w:t>
      </w:r>
      <w:proofErr w:type="spellEnd"/>
      <w:r w:rsidRPr="00EE6E73">
        <w:t xml:space="preserve">       </w:t>
      </w:r>
      <w:r w:rsidRPr="00EE6E73">
        <w:rPr>
          <w:color w:val="993366"/>
        </w:rPr>
        <w:t>INTEGER</w:t>
      </w:r>
      <w:r w:rsidRPr="00EE6E73">
        <w:t xml:space="preserve"> ::= 64      </w:t>
      </w:r>
      <w:r w:rsidRPr="00EE6E73">
        <w:rPr>
          <w:color w:val="808080"/>
        </w:rPr>
        <w:t>-- Maximum number of NZP CSI-RS resources per resource set</w:t>
      </w:r>
    </w:p>
    <w:p w14:paraId="5B0A944C" w14:textId="77777777" w:rsidR="00A54CE0" w:rsidRPr="00EE6E73" w:rsidRDefault="00A54CE0" w:rsidP="00EE6E73">
      <w:pPr>
        <w:pStyle w:val="PL"/>
        <w:rPr>
          <w:color w:val="808080"/>
        </w:rPr>
      </w:pPr>
      <w:r w:rsidRPr="00EE6E73">
        <w:t xml:space="preserve">maxNrofNZP-CSI-RS-ResourcesPerSet-1-r18 </w:t>
      </w:r>
      <w:r w:rsidRPr="00EE6E73">
        <w:rPr>
          <w:color w:val="993366"/>
        </w:rPr>
        <w:t>INTEGER</w:t>
      </w:r>
      <w:r w:rsidRPr="00EE6E73">
        <w:t xml:space="preserve"> ::= 63      </w:t>
      </w:r>
      <w:r w:rsidRPr="00EE6E73">
        <w:rPr>
          <w:color w:val="808080"/>
        </w:rPr>
        <w:t>-- Maximum number of NZP CSI-RS resources per resource set minus 1</w:t>
      </w:r>
    </w:p>
    <w:p w14:paraId="6686144F" w14:textId="3F281E08" w:rsidR="00394471" w:rsidRPr="00EE6E73" w:rsidRDefault="00394471" w:rsidP="00EE6E73">
      <w:pPr>
        <w:pStyle w:val="PL"/>
        <w:rPr>
          <w:color w:val="808080"/>
        </w:rPr>
      </w:pPr>
      <w:proofErr w:type="spellStart"/>
      <w:r w:rsidRPr="00EE6E73">
        <w:t>maxNrofNZP</w:t>
      </w:r>
      <w:proofErr w:type="spellEnd"/>
      <w:r w:rsidRPr="00EE6E73">
        <w:t>-CSI-RS-</w:t>
      </w:r>
      <w:proofErr w:type="spellStart"/>
      <w:r w:rsidRPr="00EE6E73">
        <w:t>ResourceSets</w:t>
      </w:r>
      <w:proofErr w:type="spellEnd"/>
      <w:r w:rsidRPr="00EE6E73">
        <w:t xml:space="preserve">          </w:t>
      </w:r>
      <w:r w:rsidRPr="00EE6E73">
        <w:rPr>
          <w:color w:val="993366"/>
        </w:rPr>
        <w:t>INTEGER</w:t>
      </w:r>
      <w:r w:rsidRPr="00EE6E73">
        <w:t xml:space="preserve"> ::= 64      </w:t>
      </w:r>
      <w:r w:rsidRPr="00EE6E73">
        <w:rPr>
          <w:color w:val="808080"/>
        </w:rPr>
        <w:t>-- Maximum number of NZP CSI-RS resource</w:t>
      </w:r>
      <w:r w:rsidR="00297A1D" w:rsidRPr="00EE6E73">
        <w:rPr>
          <w:color w:val="808080"/>
        </w:rPr>
        <w:t xml:space="preserve"> set</w:t>
      </w:r>
      <w:r w:rsidRPr="00EE6E73">
        <w:rPr>
          <w:color w:val="808080"/>
        </w:rPr>
        <w:t>s per cell</w:t>
      </w:r>
    </w:p>
    <w:p w14:paraId="40C5FE5B" w14:textId="13C4ACE2" w:rsidR="00394471" w:rsidRPr="00EE6E73" w:rsidRDefault="00394471" w:rsidP="00EE6E73">
      <w:pPr>
        <w:pStyle w:val="PL"/>
        <w:rPr>
          <w:color w:val="808080"/>
        </w:rPr>
      </w:pPr>
      <w:r w:rsidRPr="00EE6E73">
        <w:t xml:space="preserve">maxNrofNZP-CSI-RS-ResourceSets-1        </w:t>
      </w:r>
      <w:r w:rsidRPr="00EE6E73">
        <w:rPr>
          <w:color w:val="993366"/>
        </w:rPr>
        <w:t>INTEGER</w:t>
      </w:r>
      <w:r w:rsidRPr="00EE6E73">
        <w:t xml:space="preserve"> ::= 63      </w:t>
      </w:r>
      <w:r w:rsidRPr="00EE6E73">
        <w:rPr>
          <w:color w:val="808080"/>
        </w:rPr>
        <w:t>-- Maximum number of NZP CSI-RS resource</w:t>
      </w:r>
      <w:r w:rsidR="00297A1D" w:rsidRPr="00EE6E73">
        <w:rPr>
          <w:color w:val="808080"/>
        </w:rPr>
        <w:t xml:space="preserve"> set</w:t>
      </w:r>
      <w:r w:rsidRPr="00EE6E73">
        <w:rPr>
          <w:color w:val="808080"/>
        </w:rPr>
        <w:t>s per cell minus 1</w:t>
      </w:r>
    </w:p>
    <w:p w14:paraId="06BBB2DE" w14:textId="77777777" w:rsidR="00394471" w:rsidRPr="00EE6E73" w:rsidRDefault="00394471" w:rsidP="00EE6E73">
      <w:pPr>
        <w:pStyle w:val="PL"/>
        <w:rPr>
          <w:color w:val="808080"/>
        </w:rPr>
      </w:pPr>
      <w:proofErr w:type="spellStart"/>
      <w:r w:rsidRPr="00EE6E73">
        <w:lastRenderedPageBreak/>
        <w:t>maxNrofNZP</w:t>
      </w:r>
      <w:proofErr w:type="spellEnd"/>
      <w:r w:rsidRPr="00EE6E73">
        <w:t>-CSI-RS-</w:t>
      </w:r>
      <w:proofErr w:type="spellStart"/>
      <w:r w:rsidRPr="00EE6E73">
        <w:t>ResourceSetsPerConfig</w:t>
      </w:r>
      <w:proofErr w:type="spellEnd"/>
      <w:r w:rsidRPr="00EE6E73">
        <w:t xml:space="preserve"> </w:t>
      </w:r>
      <w:r w:rsidRPr="00EE6E73">
        <w:rPr>
          <w:color w:val="993366"/>
        </w:rPr>
        <w:t>INTEGER</w:t>
      </w:r>
      <w:r w:rsidRPr="00EE6E73">
        <w:t xml:space="preserve"> ::= 16      </w:t>
      </w:r>
      <w:r w:rsidRPr="00EE6E73">
        <w:rPr>
          <w:color w:val="808080"/>
        </w:rPr>
        <w:t>-- Maximum number of resource sets per resource configuration</w:t>
      </w:r>
    </w:p>
    <w:p w14:paraId="69C99EE6" w14:textId="77777777" w:rsidR="00394471" w:rsidRPr="00EE6E73" w:rsidRDefault="00394471" w:rsidP="00EE6E73">
      <w:pPr>
        <w:pStyle w:val="PL"/>
        <w:rPr>
          <w:color w:val="808080"/>
        </w:rPr>
      </w:pPr>
      <w:proofErr w:type="spellStart"/>
      <w:r w:rsidRPr="00EE6E73">
        <w:t>maxNrofNZP</w:t>
      </w:r>
      <w:proofErr w:type="spellEnd"/>
      <w:r w:rsidRPr="00EE6E73">
        <w:t>-CSI-RS-</w:t>
      </w:r>
      <w:proofErr w:type="spellStart"/>
      <w:r w:rsidRPr="00EE6E73">
        <w:t>ResourcesPerConfig</w:t>
      </w:r>
      <w:proofErr w:type="spellEnd"/>
      <w:r w:rsidRPr="00EE6E73">
        <w:t xml:space="preserve">    </w:t>
      </w:r>
      <w:r w:rsidRPr="00EE6E73">
        <w:rPr>
          <w:color w:val="993366"/>
        </w:rPr>
        <w:t>INTEGER</w:t>
      </w:r>
      <w:r w:rsidRPr="00EE6E73">
        <w:t xml:space="preserve"> ::= 128     </w:t>
      </w:r>
      <w:r w:rsidRPr="00EE6E73">
        <w:rPr>
          <w:color w:val="808080"/>
        </w:rPr>
        <w:t>-- Maximum number of resources per resource configuration</w:t>
      </w:r>
    </w:p>
    <w:p w14:paraId="76E1DCDB" w14:textId="77777777" w:rsidR="00394471" w:rsidRPr="00EE6E73" w:rsidRDefault="00394471" w:rsidP="00EE6E73">
      <w:pPr>
        <w:pStyle w:val="PL"/>
        <w:rPr>
          <w:color w:val="808080"/>
        </w:rPr>
      </w:pPr>
      <w:proofErr w:type="spellStart"/>
      <w:r w:rsidRPr="00EE6E73">
        <w:t>maxNrofZP</w:t>
      </w:r>
      <w:proofErr w:type="spellEnd"/>
      <w:r w:rsidRPr="00EE6E73">
        <w:t xml:space="preserve">-CSI-RS-Resources              </w:t>
      </w:r>
      <w:r w:rsidRPr="00EE6E73">
        <w:rPr>
          <w:color w:val="993366"/>
        </w:rPr>
        <w:t>INTEGER</w:t>
      </w:r>
      <w:r w:rsidRPr="00EE6E73">
        <w:t xml:space="preserve"> ::= 32      </w:t>
      </w:r>
      <w:r w:rsidRPr="00EE6E73">
        <w:rPr>
          <w:color w:val="808080"/>
        </w:rPr>
        <w:t>-- Maximum number of Zero-Power (ZP) CSI-RS resources</w:t>
      </w:r>
    </w:p>
    <w:p w14:paraId="51E2AEB3" w14:textId="77777777" w:rsidR="00394471" w:rsidRPr="00EE6E73" w:rsidRDefault="00394471" w:rsidP="00EE6E73">
      <w:pPr>
        <w:pStyle w:val="PL"/>
        <w:rPr>
          <w:color w:val="808080"/>
        </w:rPr>
      </w:pPr>
      <w:r w:rsidRPr="00EE6E73">
        <w:t xml:space="preserve">maxNrofZP-CSI-RS-Resources-1            </w:t>
      </w:r>
      <w:r w:rsidRPr="00EE6E73">
        <w:rPr>
          <w:color w:val="993366"/>
        </w:rPr>
        <w:t>INTEGER</w:t>
      </w:r>
      <w:r w:rsidRPr="00EE6E73">
        <w:t xml:space="preserve"> ::= 31      </w:t>
      </w:r>
      <w:r w:rsidRPr="00EE6E73">
        <w:rPr>
          <w:color w:val="808080"/>
        </w:rPr>
        <w:t>-- Maximum number of Zero-Power (ZP) CSI-RS resources minus 1</w:t>
      </w:r>
    </w:p>
    <w:p w14:paraId="0054EDA9" w14:textId="77777777" w:rsidR="00394471" w:rsidRPr="00EE6E73" w:rsidRDefault="00394471" w:rsidP="00EE6E73">
      <w:pPr>
        <w:pStyle w:val="PL"/>
      </w:pPr>
      <w:r w:rsidRPr="00EE6E73">
        <w:t xml:space="preserve">maxNrofZP-CSI-RS-ResourceSets-1         </w:t>
      </w:r>
      <w:r w:rsidRPr="00EE6E73">
        <w:rPr>
          <w:color w:val="993366"/>
        </w:rPr>
        <w:t>INTEGER</w:t>
      </w:r>
      <w:r w:rsidRPr="00EE6E73">
        <w:t xml:space="preserve"> ::= 15</w:t>
      </w:r>
    </w:p>
    <w:p w14:paraId="552E1DB2" w14:textId="77777777" w:rsidR="00394471" w:rsidRPr="00EE6E73" w:rsidRDefault="00394471" w:rsidP="00EE6E73">
      <w:pPr>
        <w:pStyle w:val="PL"/>
      </w:pPr>
      <w:proofErr w:type="spellStart"/>
      <w:r w:rsidRPr="00EE6E73">
        <w:t>maxNrofZP</w:t>
      </w:r>
      <w:proofErr w:type="spellEnd"/>
      <w:r w:rsidRPr="00EE6E73">
        <w:t>-CSI-RS-</w:t>
      </w:r>
      <w:proofErr w:type="spellStart"/>
      <w:r w:rsidRPr="00EE6E73">
        <w:t>ResourcesPerSet</w:t>
      </w:r>
      <w:proofErr w:type="spellEnd"/>
      <w:r w:rsidRPr="00EE6E73">
        <w:t xml:space="preserve">        </w:t>
      </w:r>
      <w:r w:rsidRPr="00EE6E73">
        <w:rPr>
          <w:color w:val="993366"/>
        </w:rPr>
        <w:t>INTEGER</w:t>
      </w:r>
      <w:r w:rsidRPr="00EE6E73">
        <w:t xml:space="preserve"> ::= 16</w:t>
      </w:r>
    </w:p>
    <w:p w14:paraId="6536236F" w14:textId="77777777" w:rsidR="00394471" w:rsidRPr="00EE6E73" w:rsidRDefault="00394471" w:rsidP="00EE6E73">
      <w:pPr>
        <w:pStyle w:val="PL"/>
      </w:pPr>
      <w:proofErr w:type="spellStart"/>
      <w:r w:rsidRPr="00EE6E73">
        <w:t>maxNrofZP</w:t>
      </w:r>
      <w:proofErr w:type="spellEnd"/>
      <w:r w:rsidRPr="00EE6E73">
        <w:t>-CSI-RS-</w:t>
      </w:r>
      <w:proofErr w:type="spellStart"/>
      <w:r w:rsidRPr="00EE6E73">
        <w:t>ResourceSets</w:t>
      </w:r>
      <w:proofErr w:type="spellEnd"/>
      <w:r w:rsidRPr="00EE6E73">
        <w:t xml:space="preserve">           </w:t>
      </w:r>
      <w:r w:rsidRPr="00EE6E73">
        <w:rPr>
          <w:color w:val="993366"/>
        </w:rPr>
        <w:t>INTEGER</w:t>
      </w:r>
      <w:r w:rsidRPr="00EE6E73">
        <w:t xml:space="preserve"> ::= 16</w:t>
      </w:r>
    </w:p>
    <w:p w14:paraId="68FA4585" w14:textId="15FD3897" w:rsidR="00394471" w:rsidRPr="00EE6E73" w:rsidRDefault="00394471" w:rsidP="00EE6E73">
      <w:pPr>
        <w:pStyle w:val="PL"/>
        <w:rPr>
          <w:color w:val="808080"/>
        </w:rPr>
      </w:pPr>
      <w:proofErr w:type="spellStart"/>
      <w:r w:rsidRPr="00EE6E73">
        <w:t>maxNrofCSI</w:t>
      </w:r>
      <w:proofErr w:type="spellEnd"/>
      <w:r w:rsidRPr="00EE6E73">
        <w:t xml:space="preserve">-IM-Resources                 </w:t>
      </w:r>
      <w:r w:rsidRPr="00EE6E73">
        <w:rPr>
          <w:color w:val="993366"/>
        </w:rPr>
        <w:t>INTEGER</w:t>
      </w:r>
      <w:r w:rsidRPr="00EE6E73">
        <w:t xml:space="preserve"> ::= 32      </w:t>
      </w:r>
      <w:r w:rsidRPr="00EE6E73">
        <w:rPr>
          <w:color w:val="808080"/>
        </w:rPr>
        <w:t>-- Maximum number of CSI-IM resources</w:t>
      </w:r>
    </w:p>
    <w:p w14:paraId="6449E43E" w14:textId="27323085" w:rsidR="00394471" w:rsidRPr="00EE6E73" w:rsidRDefault="00394471" w:rsidP="00EE6E73">
      <w:pPr>
        <w:pStyle w:val="PL"/>
        <w:rPr>
          <w:color w:val="808080"/>
        </w:rPr>
      </w:pPr>
      <w:r w:rsidRPr="00EE6E73">
        <w:t xml:space="preserve">maxNrofCSI-IM-Resources-1               </w:t>
      </w:r>
      <w:r w:rsidRPr="00EE6E73">
        <w:rPr>
          <w:color w:val="993366"/>
        </w:rPr>
        <w:t>INTEGER</w:t>
      </w:r>
      <w:r w:rsidRPr="00EE6E73">
        <w:t xml:space="preserve"> ::= 31      </w:t>
      </w:r>
      <w:r w:rsidRPr="00EE6E73">
        <w:rPr>
          <w:color w:val="808080"/>
        </w:rPr>
        <w:t>-- Maximum number of CSI-IM resources minus 1</w:t>
      </w:r>
    </w:p>
    <w:p w14:paraId="01C61211" w14:textId="636D1DEF" w:rsidR="00394471" w:rsidRPr="00EE6E73" w:rsidRDefault="00394471" w:rsidP="00EE6E73">
      <w:pPr>
        <w:pStyle w:val="PL"/>
        <w:rPr>
          <w:color w:val="808080"/>
        </w:rPr>
      </w:pPr>
      <w:proofErr w:type="spellStart"/>
      <w:r w:rsidRPr="00EE6E73">
        <w:t>maxNrofCSI</w:t>
      </w:r>
      <w:proofErr w:type="spellEnd"/>
      <w:r w:rsidRPr="00EE6E73">
        <w:t>-IM-</w:t>
      </w:r>
      <w:proofErr w:type="spellStart"/>
      <w:r w:rsidRPr="00EE6E73">
        <w:t>ResourcesPerSet</w:t>
      </w:r>
      <w:proofErr w:type="spellEnd"/>
      <w:r w:rsidRPr="00EE6E73">
        <w:t xml:space="preserve">           </w:t>
      </w:r>
      <w:r w:rsidRPr="00EE6E73">
        <w:rPr>
          <w:color w:val="993366"/>
        </w:rPr>
        <w:t>INTEGER</w:t>
      </w:r>
      <w:r w:rsidRPr="00EE6E73">
        <w:t xml:space="preserve"> ::= 8       </w:t>
      </w:r>
      <w:r w:rsidRPr="00EE6E73">
        <w:rPr>
          <w:color w:val="808080"/>
        </w:rPr>
        <w:t>-- Maximum number of CSI-IM resources per set</w:t>
      </w:r>
    </w:p>
    <w:p w14:paraId="26AFCD1A" w14:textId="71311004" w:rsidR="00394471" w:rsidRPr="00EE6E73" w:rsidRDefault="00394471" w:rsidP="00EE6E73">
      <w:pPr>
        <w:pStyle w:val="PL"/>
        <w:rPr>
          <w:color w:val="808080"/>
        </w:rPr>
      </w:pPr>
      <w:proofErr w:type="spellStart"/>
      <w:r w:rsidRPr="00EE6E73">
        <w:t>maxNrofCSI</w:t>
      </w:r>
      <w:proofErr w:type="spellEnd"/>
      <w:r w:rsidRPr="00EE6E73">
        <w:t>-IM-</w:t>
      </w:r>
      <w:proofErr w:type="spellStart"/>
      <w:r w:rsidRPr="00EE6E73">
        <w:t>ResourceSets</w:t>
      </w:r>
      <w:proofErr w:type="spellEnd"/>
      <w:r w:rsidRPr="00EE6E73">
        <w:t xml:space="preserve">              </w:t>
      </w:r>
      <w:r w:rsidRPr="00EE6E73">
        <w:rPr>
          <w:color w:val="993366"/>
        </w:rPr>
        <w:t>INTEGER</w:t>
      </w:r>
      <w:r w:rsidRPr="00EE6E73">
        <w:t xml:space="preserve"> ::= 64      </w:t>
      </w:r>
      <w:r w:rsidRPr="00EE6E73">
        <w:rPr>
          <w:color w:val="808080"/>
        </w:rPr>
        <w:t>-- Maximum number of NZP CSI-IM resource</w:t>
      </w:r>
      <w:r w:rsidR="00297A1D" w:rsidRPr="00EE6E73">
        <w:rPr>
          <w:color w:val="808080"/>
        </w:rPr>
        <w:t xml:space="preserve"> set</w:t>
      </w:r>
      <w:r w:rsidRPr="00EE6E73">
        <w:rPr>
          <w:color w:val="808080"/>
        </w:rPr>
        <w:t>s per cell</w:t>
      </w:r>
    </w:p>
    <w:p w14:paraId="415C1765" w14:textId="3EEE0890" w:rsidR="00394471" w:rsidRPr="00EE6E73" w:rsidRDefault="00394471" w:rsidP="00EE6E73">
      <w:pPr>
        <w:pStyle w:val="PL"/>
        <w:rPr>
          <w:color w:val="808080"/>
        </w:rPr>
      </w:pPr>
      <w:r w:rsidRPr="00EE6E73">
        <w:t xml:space="preserve">maxNrofCSI-IM-ResourceSets-1            </w:t>
      </w:r>
      <w:r w:rsidRPr="00EE6E73">
        <w:rPr>
          <w:color w:val="993366"/>
        </w:rPr>
        <w:t>INTEGER</w:t>
      </w:r>
      <w:r w:rsidRPr="00EE6E73">
        <w:t xml:space="preserve"> ::= 63      </w:t>
      </w:r>
      <w:r w:rsidRPr="00EE6E73">
        <w:rPr>
          <w:color w:val="808080"/>
        </w:rPr>
        <w:t>-- Maximum number of NZP CSI-IM resource</w:t>
      </w:r>
      <w:r w:rsidR="00297A1D" w:rsidRPr="00EE6E73">
        <w:rPr>
          <w:color w:val="808080"/>
        </w:rPr>
        <w:t xml:space="preserve"> set</w:t>
      </w:r>
      <w:r w:rsidRPr="00EE6E73">
        <w:rPr>
          <w:color w:val="808080"/>
        </w:rPr>
        <w:t>s per cell minus 1</w:t>
      </w:r>
    </w:p>
    <w:p w14:paraId="04FA49F9" w14:textId="77777777" w:rsidR="00394471" w:rsidRPr="00EE6E73" w:rsidRDefault="00394471" w:rsidP="00EE6E73">
      <w:pPr>
        <w:pStyle w:val="PL"/>
        <w:rPr>
          <w:color w:val="808080"/>
        </w:rPr>
      </w:pPr>
      <w:proofErr w:type="spellStart"/>
      <w:r w:rsidRPr="00EE6E73">
        <w:t>maxNrofCSI</w:t>
      </w:r>
      <w:proofErr w:type="spellEnd"/>
      <w:r w:rsidRPr="00EE6E73">
        <w:t>-IM-</w:t>
      </w:r>
      <w:proofErr w:type="spellStart"/>
      <w:r w:rsidRPr="00EE6E73">
        <w:t>ResourceSetsPerConfig</w:t>
      </w:r>
      <w:proofErr w:type="spellEnd"/>
      <w:r w:rsidRPr="00EE6E73">
        <w:t xml:space="preserve">     </w:t>
      </w:r>
      <w:r w:rsidRPr="00EE6E73">
        <w:rPr>
          <w:color w:val="993366"/>
        </w:rPr>
        <w:t>INTEGER</w:t>
      </w:r>
      <w:r w:rsidRPr="00EE6E73">
        <w:t xml:space="preserve"> ::= 16      </w:t>
      </w:r>
      <w:r w:rsidRPr="00EE6E73">
        <w:rPr>
          <w:color w:val="808080"/>
        </w:rPr>
        <w:t>-- Maximum number of CSI IM resource sets per resource configuration</w:t>
      </w:r>
    </w:p>
    <w:p w14:paraId="10F4857D" w14:textId="77777777" w:rsidR="00394471" w:rsidRPr="00EE6E73" w:rsidRDefault="00394471" w:rsidP="00EE6E73">
      <w:pPr>
        <w:pStyle w:val="PL"/>
        <w:rPr>
          <w:color w:val="808080"/>
        </w:rPr>
      </w:pPr>
      <w:proofErr w:type="spellStart"/>
      <w:r w:rsidRPr="00EE6E73">
        <w:t>maxNrofCSI</w:t>
      </w:r>
      <w:proofErr w:type="spellEnd"/>
      <w:r w:rsidRPr="00EE6E73">
        <w:t>-SSB-</w:t>
      </w:r>
      <w:proofErr w:type="spellStart"/>
      <w:r w:rsidRPr="00EE6E73">
        <w:t>ResourcePerSet</w:t>
      </w:r>
      <w:proofErr w:type="spellEnd"/>
      <w:r w:rsidRPr="00EE6E73">
        <w:t xml:space="preserve">           </w:t>
      </w:r>
      <w:r w:rsidRPr="00EE6E73">
        <w:rPr>
          <w:color w:val="993366"/>
        </w:rPr>
        <w:t>INTEGER</w:t>
      </w:r>
      <w:r w:rsidRPr="00EE6E73">
        <w:t xml:space="preserve"> ::= 64      </w:t>
      </w:r>
      <w:r w:rsidRPr="00EE6E73">
        <w:rPr>
          <w:color w:val="808080"/>
        </w:rPr>
        <w:t>-- Maximum number of SSB resources in a resource set</w:t>
      </w:r>
    </w:p>
    <w:p w14:paraId="0FB1D073" w14:textId="77777777" w:rsidR="00394471" w:rsidRPr="00EE6E73" w:rsidRDefault="00394471" w:rsidP="00EE6E73">
      <w:pPr>
        <w:pStyle w:val="PL"/>
        <w:rPr>
          <w:color w:val="808080"/>
        </w:rPr>
      </w:pPr>
      <w:proofErr w:type="spellStart"/>
      <w:r w:rsidRPr="00EE6E73">
        <w:t>maxNrofCSI</w:t>
      </w:r>
      <w:proofErr w:type="spellEnd"/>
      <w:r w:rsidRPr="00EE6E73">
        <w:t>-SSB-</w:t>
      </w:r>
      <w:proofErr w:type="spellStart"/>
      <w:r w:rsidRPr="00EE6E73">
        <w:t>ResourceSets</w:t>
      </w:r>
      <w:proofErr w:type="spellEnd"/>
      <w:r w:rsidRPr="00EE6E73">
        <w:t xml:space="preserve">             </w:t>
      </w:r>
      <w:r w:rsidRPr="00EE6E73">
        <w:rPr>
          <w:color w:val="993366"/>
        </w:rPr>
        <w:t>INTEGER</w:t>
      </w:r>
      <w:r w:rsidRPr="00EE6E73">
        <w:t xml:space="preserve"> ::= 64      </w:t>
      </w:r>
      <w:r w:rsidRPr="00EE6E73">
        <w:rPr>
          <w:color w:val="808080"/>
        </w:rPr>
        <w:t>-- Maximum number of CSI SSB resource sets per cell</w:t>
      </w:r>
    </w:p>
    <w:p w14:paraId="33967C8F" w14:textId="77777777" w:rsidR="00394471" w:rsidRPr="00EE6E73" w:rsidRDefault="00394471" w:rsidP="00EE6E73">
      <w:pPr>
        <w:pStyle w:val="PL"/>
        <w:rPr>
          <w:color w:val="808080"/>
        </w:rPr>
      </w:pPr>
      <w:r w:rsidRPr="00EE6E73">
        <w:t xml:space="preserve">maxNrofCSI-SSB-ResourceSets-1           </w:t>
      </w:r>
      <w:r w:rsidRPr="00EE6E73">
        <w:rPr>
          <w:color w:val="993366"/>
        </w:rPr>
        <w:t>INTEGER</w:t>
      </w:r>
      <w:r w:rsidRPr="00EE6E73">
        <w:t xml:space="preserve"> ::= 63      </w:t>
      </w:r>
      <w:r w:rsidRPr="00EE6E73">
        <w:rPr>
          <w:color w:val="808080"/>
        </w:rPr>
        <w:t>-- Maximum number of CSI SSB resource sets per cell minus 1</w:t>
      </w:r>
    </w:p>
    <w:p w14:paraId="2F3536F1" w14:textId="77777777" w:rsidR="00394471" w:rsidRPr="00EE6E73" w:rsidRDefault="00394471" w:rsidP="00EE6E73">
      <w:pPr>
        <w:pStyle w:val="PL"/>
        <w:rPr>
          <w:color w:val="808080"/>
        </w:rPr>
      </w:pPr>
      <w:proofErr w:type="spellStart"/>
      <w:r w:rsidRPr="00EE6E73">
        <w:t>maxNrofCSI</w:t>
      </w:r>
      <w:proofErr w:type="spellEnd"/>
      <w:r w:rsidRPr="00EE6E73">
        <w:t>-SSB-</w:t>
      </w:r>
      <w:proofErr w:type="spellStart"/>
      <w:r w:rsidRPr="00EE6E73">
        <w:t>ResourceSetsPerConfig</w:t>
      </w:r>
      <w:proofErr w:type="spellEnd"/>
      <w:r w:rsidRPr="00EE6E73">
        <w:t xml:space="preserve">    </w:t>
      </w:r>
      <w:r w:rsidRPr="00EE6E73">
        <w:rPr>
          <w:color w:val="993366"/>
        </w:rPr>
        <w:t>INTEGER</w:t>
      </w:r>
      <w:r w:rsidRPr="00EE6E73">
        <w:t xml:space="preserve"> ::= 1       </w:t>
      </w:r>
      <w:r w:rsidRPr="00EE6E73">
        <w:rPr>
          <w:color w:val="808080"/>
        </w:rPr>
        <w:t>-- Maximum number of CSI SSB resource sets per resource configuration</w:t>
      </w:r>
    </w:p>
    <w:p w14:paraId="3E59DF54" w14:textId="77777777" w:rsidR="00064591" w:rsidRPr="00EE6E73" w:rsidRDefault="00064591" w:rsidP="00EE6E73">
      <w:pPr>
        <w:pStyle w:val="PL"/>
        <w:rPr>
          <w:color w:val="808080"/>
        </w:rPr>
      </w:pPr>
      <w:proofErr w:type="spellStart"/>
      <w:r w:rsidRPr="00EE6E73">
        <w:t>maxNrofCSI</w:t>
      </w:r>
      <w:proofErr w:type="spellEnd"/>
      <w:r w:rsidRPr="00EE6E73">
        <w:t>-SSB-</w:t>
      </w:r>
      <w:proofErr w:type="spellStart"/>
      <w:r w:rsidRPr="00EE6E73">
        <w:t>ResourceSetsPerConfigExt</w:t>
      </w:r>
      <w:proofErr w:type="spellEnd"/>
      <w:r w:rsidRPr="00EE6E73">
        <w:t xml:space="preserve"> </w:t>
      </w:r>
      <w:r w:rsidRPr="00EE6E73">
        <w:rPr>
          <w:color w:val="993366"/>
        </w:rPr>
        <w:t>INTEGER</w:t>
      </w:r>
      <w:r w:rsidRPr="00EE6E73">
        <w:t xml:space="preserve"> ::= 2       </w:t>
      </w:r>
      <w:r w:rsidRPr="00EE6E73">
        <w:rPr>
          <w:color w:val="808080"/>
        </w:rPr>
        <w:t>-- Maximum number of CSI SSB resource sets per resource configuration</w:t>
      </w:r>
    </w:p>
    <w:p w14:paraId="028B42CC" w14:textId="7F4B87CD" w:rsidR="00064591" w:rsidRPr="00EE6E73" w:rsidRDefault="00064591" w:rsidP="00EE6E73">
      <w:pPr>
        <w:pStyle w:val="PL"/>
        <w:rPr>
          <w:color w:val="808080"/>
        </w:rPr>
      </w:pPr>
      <w:r w:rsidRPr="00EE6E73">
        <w:t xml:space="preserve">                                                            </w:t>
      </w:r>
      <w:r w:rsidRPr="00EE6E73">
        <w:rPr>
          <w:color w:val="808080"/>
        </w:rPr>
        <w:t>-- extended</w:t>
      </w:r>
    </w:p>
    <w:p w14:paraId="27898FD9" w14:textId="77777777" w:rsidR="00394471" w:rsidRPr="00EE6E73" w:rsidRDefault="00394471" w:rsidP="00EE6E73">
      <w:pPr>
        <w:pStyle w:val="PL"/>
        <w:rPr>
          <w:color w:val="808080"/>
        </w:rPr>
      </w:pPr>
      <w:proofErr w:type="spellStart"/>
      <w:r w:rsidRPr="00EE6E73">
        <w:t>maxNrofFailureDetectionResources</w:t>
      </w:r>
      <w:proofErr w:type="spellEnd"/>
      <w:r w:rsidRPr="00EE6E73">
        <w:t xml:space="preserve">        </w:t>
      </w:r>
      <w:r w:rsidRPr="00EE6E73">
        <w:rPr>
          <w:color w:val="993366"/>
        </w:rPr>
        <w:t>INTEGER</w:t>
      </w:r>
      <w:r w:rsidRPr="00EE6E73">
        <w:t xml:space="preserve"> ::= 10      </w:t>
      </w:r>
      <w:r w:rsidRPr="00EE6E73">
        <w:rPr>
          <w:color w:val="808080"/>
        </w:rPr>
        <w:t>-- Maximum number of failure detection resources</w:t>
      </w:r>
    </w:p>
    <w:p w14:paraId="63603891" w14:textId="77777777" w:rsidR="00394471" w:rsidRPr="00EE6E73" w:rsidRDefault="00394471" w:rsidP="00EE6E73">
      <w:pPr>
        <w:pStyle w:val="PL"/>
        <w:rPr>
          <w:color w:val="808080"/>
        </w:rPr>
      </w:pPr>
      <w:r w:rsidRPr="00EE6E73">
        <w:t xml:space="preserve">maxNrofFailureDetectionResources-1      </w:t>
      </w:r>
      <w:r w:rsidRPr="00EE6E73">
        <w:rPr>
          <w:color w:val="993366"/>
        </w:rPr>
        <w:t>INTEGER</w:t>
      </w:r>
      <w:r w:rsidRPr="00EE6E73">
        <w:t xml:space="preserve"> ::= 9       </w:t>
      </w:r>
      <w:r w:rsidRPr="00EE6E73">
        <w:rPr>
          <w:color w:val="808080"/>
        </w:rPr>
        <w:t>-- Maximum number of failure detection resources minus 1</w:t>
      </w:r>
    </w:p>
    <w:p w14:paraId="1B12A6B5" w14:textId="5E0A6036" w:rsidR="007B122D" w:rsidRPr="00EE6E73" w:rsidRDefault="007B122D" w:rsidP="00EE6E73">
      <w:pPr>
        <w:pStyle w:val="PL"/>
        <w:rPr>
          <w:color w:val="808080"/>
        </w:rPr>
      </w:pPr>
      <w:r w:rsidRPr="00EE6E73">
        <w:t xml:space="preserve">maxNrofFailureDetectionResources-1-r17  </w:t>
      </w:r>
      <w:r w:rsidRPr="00EE6E73">
        <w:rPr>
          <w:color w:val="993366"/>
        </w:rPr>
        <w:t>INTEGER</w:t>
      </w:r>
      <w:r w:rsidRPr="00EE6E73">
        <w:t xml:space="preserve"> ::= 63      </w:t>
      </w:r>
      <w:r w:rsidRPr="00EE6E73">
        <w:rPr>
          <w:color w:val="808080"/>
        </w:rPr>
        <w:t>-- Maximum number of the enhanced failure detection resources minus 1</w:t>
      </w:r>
    </w:p>
    <w:p w14:paraId="7D67107A" w14:textId="7D8F1A03" w:rsidR="00394471" w:rsidRPr="00EE6E73" w:rsidRDefault="00394471" w:rsidP="00EE6E73">
      <w:pPr>
        <w:pStyle w:val="PL"/>
        <w:rPr>
          <w:color w:val="808080"/>
        </w:rPr>
      </w:pPr>
      <w:r w:rsidRPr="00EE6E73">
        <w:t xml:space="preserve">maxNrofFreqSL-r16                       </w:t>
      </w:r>
      <w:r w:rsidRPr="00EE6E73">
        <w:rPr>
          <w:color w:val="993366"/>
        </w:rPr>
        <w:t>INTEGER</w:t>
      </w:r>
      <w:r w:rsidRPr="00EE6E73">
        <w:t xml:space="preserve"> ::= 8       </w:t>
      </w:r>
      <w:r w:rsidRPr="00EE6E73">
        <w:rPr>
          <w:color w:val="808080"/>
        </w:rPr>
        <w:t>-- Maximum number of carrier frequ</w:t>
      </w:r>
      <w:r w:rsidR="002372B3" w:rsidRPr="00EE6E73">
        <w:rPr>
          <w:color w:val="808080"/>
        </w:rPr>
        <w:t>e</w:t>
      </w:r>
      <w:r w:rsidRPr="00EE6E73">
        <w:rPr>
          <w:color w:val="808080"/>
        </w:rPr>
        <w:t xml:space="preserve">ncy for NR </w:t>
      </w:r>
      <w:proofErr w:type="spellStart"/>
      <w:r w:rsidRPr="00EE6E73">
        <w:rPr>
          <w:color w:val="808080"/>
        </w:rPr>
        <w:t>sidelink</w:t>
      </w:r>
      <w:proofErr w:type="spellEnd"/>
      <w:r w:rsidRPr="00EE6E73">
        <w:rPr>
          <w:color w:val="808080"/>
        </w:rPr>
        <w:t xml:space="preserve"> communication</w:t>
      </w:r>
    </w:p>
    <w:p w14:paraId="311BA9ED" w14:textId="77777777" w:rsidR="00A2692B" w:rsidRPr="00EE6E73" w:rsidRDefault="00A2692B" w:rsidP="00EE6E73">
      <w:pPr>
        <w:pStyle w:val="PL"/>
        <w:rPr>
          <w:color w:val="808080"/>
        </w:rPr>
      </w:pPr>
      <w:r w:rsidRPr="00EE6E73">
        <w:t xml:space="preserve">maxNrofFreqSL-1-r18                     </w:t>
      </w:r>
      <w:r w:rsidRPr="00EE6E73">
        <w:rPr>
          <w:color w:val="993366"/>
        </w:rPr>
        <w:t>INTEGER</w:t>
      </w:r>
      <w:r w:rsidRPr="00EE6E73">
        <w:t xml:space="preserve"> ::= 7       </w:t>
      </w:r>
      <w:r w:rsidRPr="00EE6E73">
        <w:rPr>
          <w:color w:val="808080"/>
        </w:rPr>
        <w:t xml:space="preserve">-- Maximum number of carrier frequency for NR </w:t>
      </w:r>
      <w:proofErr w:type="spellStart"/>
      <w:r w:rsidRPr="00EE6E73">
        <w:rPr>
          <w:color w:val="808080"/>
        </w:rPr>
        <w:t>sidelink</w:t>
      </w:r>
      <w:proofErr w:type="spellEnd"/>
      <w:r w:rsidRPr="00EE6E73">
        <w:rPr>
          <w:color w:val="808080"/>
        </w:rPr>
        <w:t xml:space="preserve"> communication minus 1</w:t>
      </w:r>
    </w:p>
    <w:p w14:paraId="75F0178C" w14:textId="738E31DC" w:rsidR="00394471" w:rsidRPr="00EE6E73" w:rsidRDefault="00394471" w:rsidP="00EE6E73">
      <w:pPr>
        <w:pStyle w:val="PL"/>
        <w:rPr>
          <w:color w:val="808080"/>
        </w:rPr>
      </w:pPr>
      <w:r w:rsidRPr="00EE6E73">
        <w:t xml:space="preserve">maxNrofSL-BWPs-r16                      </w:t>
      </w:r>
      <w:r w:rsidRPr="00EE6E73">
        <w:rPr>
          <w:color w:val="993366"/>
        </w:rPr>
        <w:t>INTEGER</w:t>
      </w:r>
      <w:r w:rsidRPr="00EE6E73">
        <w:t xml:space="preserve"> ::= 4       </w:t>
      </w:r>
      <w:r w:rsidRPr="00EE6E73">
        <w:rPr>
          <w:color w:val="808080"/>
        </w:rPr>
        <w:t xml:space="preserve">-- Maximum number of BWP for NR </w:t>
      </w:r>
      <w:proofErr w:type="spellStart"/>
      <w:r w:rsidRPr="00EE6E73">
        <w:rPr>
          <w:color w:val="808080"/>
        </w:rPr>
        <w:t>sidelink</w:t>
      </w:r>
      <w:proofErr w:type="spellEnd"/>
      <w:r w:rsidRPr="00EE6E73">
        <w:rPr>
          <w:color w:val="808080"/>
        </w:rPr>
        <w:t xml:space="preserve"> communication</w:t>
      </w:r>
    </w:p>
    <w:p w14:paraId="0C008B01" w14:textId="77777777" w:rsidR="00241433" w:rsidRPr="00EE6E73" w:rsidRDefault="00241433" w:rsidP="00EE6E73">
      <w:pPr>
        <w:pStyle w:val="PL"/>
        <w:rPr>
          <w:color w:val="808080"/>
        </w:rPr>
      </w:pPr>
      <w:r w:rsidRPr="00EE6E73">
        <w:t xml:space="preserve">maxNrofSL-CarrierSetConfig-r18          </w:t>
      </w:r>
      <w:r w:rsidRPr="00EE6E73">
        <w:rPr>
          <w:color w:val="993366"/>
        </w:rPr>
        <w:t>INTEGER</w:t>
      </w:r>
      <w:r w:rsidRPr="00EE6E73">
        <w:t xml:space="preserve"> ::= 96      </w:t>
      </w:r>
      <w:r w:rsidRPr="00EE6E73">
        <w:rPr>
          <w:color w:val="808080"/>
        </w:rPr>
        <w:t xml:space="preserve">-- Maximum number of SCCH carrier set configuration for NR </w:t>
      </w:r>
      <w:proofErr w:type="spellStart"/>
      <w:r w:rsidRPr="00EE6E73">
        <w:rPr>
          <w:color w:val="808080"/>
        </w:rPr>
        <w:t>sidelink</w:t>
      </w:r>
      <w:proofErr w:type="spellEnd"/>
    </w:p>
    <w:p w14:paraId="311B6677" w14:textId="748E1F44" w:rsidR="00241433" w:rsidRPr="00EE6E73" w:rsidRDefault="00241433" w:rsidP="00EE6E73">
      <w:pPr>
        <w:pStyle w:val="PL"/>
        <w:rPr>
          <w:color w:val="808080"/>
        </w:rPr>
      </w:pPr>
      <w:r w:rsidRPr="00EE6E73">
        <w:t xml:space="preserve">                                                            </w:t>
      </w:r>
      <w:r w:rsidRPr="00EE6E73">
        <w:rPr>
          <w:color w:val="808080"/>
        </w:rPr>
        <w:t>-- communication</w:t>
      </w:r>
    </w:p>
    <w:p w14:paraId="59CEA39B" w14:textId="77777777" w:rsidR="00241433" w:rsidRPr="00EE6E73" w:rsidRDefault="00394471" w:rsidP="00EE6E73">
      <w:pPr>
        <w:pStyle w:val="PL"/>
        <w:rPr>
          <w:color w:val="808080"/>
        </w:rPr>
      </w:pPr>
      <w:r w:rsidRPr="00EE6E73">
        <w:t xml:space="preserve">maxFreqSL-EUTRA-r16                     </w:t>
      </w:r>
      <w:r w:rsidRPr="00EE6E73">
        <w:rPr>
          <w:color w:val="993366"/>
        </w:rPr>
        <w:t>INTEGER</w:t>
      </w:r>
      <w:r w:rsidRPr="00EE6E73">
        <w:t xml:space="preserve"> ::= 8       </w:t>
      </w:r>
      <w:r w:rsidRPr="00EE6E73">
        <w:rPr>
          <w:color w:val="808080"/>
        </w:rPr>
        <w:t>-- Maximum number of EUTRA anchor carrier frequ</w:t>
      </w:r>
      <w:r w:rsidR="00926AC0" w:rsidRPr="00EE6E73">
        <w:rPr>
          <w:color w:val="808080"/>
        </w:rPr>
        <w:t>e</w:t>
      </w:r>
      <w:r w:rsidRPr="00EE6E73">
        <w:rPr>
          <w:color w:val="808080"/>
        </w:rPr>
        <w:t xml:space="preserve">ncy for NR </w:t>
      </w:r>
      <w:proofErr w:type="spellStart"/>
      <w:r w:rsidRPr="00EE6E73">
        <w:rPr>
          <w:color w:val="808080"/>
        </w:rPr>
        <w:t>sidelink</w:t>
      </w:r>
      <w:proofErr w:type="spellEnd"/>
    </w:p>
    <w:p w14:paraId="16C4402F" w14:textId="79955DA9" w:rsidR="00394471" w:rsidRPr="00EE6E73" w:rsidRDefault="00241433" w:rsidP="00EE6E73">
      <w:pPr>
        <w:pStyle w:val="PL"/>
        <w:rPr>
          <w:color w:val="808080"/>
        </w:rPr>
      </w:pPr>
      <w:r w:rsidRPr="00EE6E73">
        <w:t xml:space="preserve">                                                            </w:t>
      </w:r>
      <w:r w:rsidRPr="00EE6E73">
        <w:rPr>
          <w:color w:val="808080"/>
        </w:rPr>
        <w:t>--</w:t>
      </w:r>
      <w:r w:rsidR="00394471" w:rsidRPr="00EE6E73">
        <w:rPr>
          <w:color w:val="808080"/>
        </w:rPr>
        <w:t xml:space="preserve"> communication</w:t>
      </w:r>
    </w:p>
    <w:p w14:paraId="01DF1B54" w14:textId="77777777" w:rsidR="00394471" w:rsidRPr="00EE6E73" w:rsidRDefault="00394471" w:rsidP="00EE6E73">
      <w:pPr>
        <w:pStyle w:val="PL"/>
        <w:rPr>
          <w:color w:val="808080"/>
        </w:rPr>
      </w:pPr>
      <w:r w:rsidRPr="00EE6E73">
        <w:t xml:space="preserve">maxNrofSL-MeasId-r16                    </w:t>
      </w:r>
      <w:r w:rsidRPr="00EE6E73">
        <w:rPr>
          <w:color w:val="993366"/>
        </w:rPr>
        <w:t>INTEGER</w:t>
      </w:r>
      <w:r w:rsidRPr="00EE6E73">
        <w:t xml:space="preserve"> ::= 64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measurement identity (RSRP) per destination</w:t>
      </w:r>
    </w:p>
    <w:p w14:paraId="6728073B" w14:textId="77777777" w:rsidR="00394471" w:rsidRPr="00EE6E73" w:rsidRDefault="00394471" w:rsidP="00EE6E73">
      <w:pPr>
        <w:pStyle w:val="PL"/>
        <w:rPr>
          <w:color w:val="808080"/>
        </w:rPr>
      </w:pPr>
      <w:r w:rsidRPr="00EE6E73">
        <w:t xml:space="preserve">maxNrofSL-ObjectId-r16                  </w:t>
      </w:r>
      <w:r w:rsidRPr="00EE6E73">
        <w:rPr>
          <w:color w:val="993366"/>
        </w:rPr>
        <w:t>INTEGER</w:t>
      </w:r>
      <w:r w:rsidRPr="00EE6E73">
        <w:t xml:space="preserve"> ::= 64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measurement objects (RSRP) per destination</w:t>
      </w:r>
    </w:p>
    <w:p w14:paraId="05AA589A" w14:textId="77777777" w:rsidR="00394471" w:rsidRPr="00EE6E73" w:rsidRDefault="00394471" w:rsidP="00EE6E73">
      <w:pPr>
        <w:pStyle w:val="PL"/>
        <w:rPr>
          <w:color w:val="808080"/>
        </w:rPr>
      </w:pPr>
      <w:r w:rsidRPr="00EE6E73">
        <w:t xml:space="preserve">maxNrofSL-ReportConfigId-r16            </w:t>
      </w:r>
      <w:r w:rsidRPr="00EE6E73">
        <w:rPr>
          <w:color w:val="993366"/>
        </w:rPr>
        <w:t>INTEGER</w:t>
      </w:r>
      <w:r w:rsidRPr="00EE6E73">
        <w:t xml:space="preserve"> ::= 64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measurement reporting configuration(RSRP) per destination</w:t>
      </w:r>
    </w:p>
    <w:p w14:paraId="507C7C8A" w14:textId="77777777" w:rsidR="003922DB" w:rsidRPr="00EE6E73" w:rsidRDefault="00394471" w:rsidP="00EE6E73">
      <w:pPr>
        <w:pStyle w:val="PL"/>
        <w:rPr>
          <w:color w:val="808080"/>
        </w:rPr>
      </w:pPr>
      <w:r w:rsidRPr="00EE6E73">
        <w:t xml:space="preserve">maxNrofSL-PoolToMeasureNR-r16           </w:t>
      </w:r>
      <w:r w:rsidRPr="00EE6E73">
        <w:rPr>
          <w:color w:val="993366"/>
        </w:rPr>
        <w:t>INTEGER</w:t>
      </w:r>
      <w:r w:rsidRPr="00EE6E73">
        <w:t xml:space="preserve"> ::= 8       </w:t>
      </w:r>
      <w:r w:rsidRPr="00EE6E73">
        <w:rPr>
          <w:color w:val="808080"/>
        </w:rPr>
        <w:t>-- Maximum number of resour</w:t>
      </w:r>
      <w:r w:rsidR="00926AC0" w:rsidRPr="00EE6E73">
        <w:rPr>
          <w:color w:val="808080"/>
        </w:rPr>
        <w:t>c</w:t>
      </w:r>
      <w:r w:rsidRPr="00EE6E73">
        <w:rPr>
          <w:color w:val="808080"/>
        </w:rPr>
        <w:t xml:space="preserve">e pool for NR </w:t>
      </w:r>
      <w:proofErr w:type="spellStart"/>
      <w:r w:rsidRPr="00EE6E73">
        <w:rPr>
          <w:color w:val="808080"/>
        </w:rPr>
        <w:t>sidelink</w:t>
      </w:r>
      <w:proofErr w:type="spellEnd"/>
      <w:r w:rsidRPr="00EE6E73">
        <w:rPr>
          <w:color w:val="808080"/>
        </w:rPr>
        <w:t xml:space="preserve"> measurement to measure</w:t>
      </w:r>
    </w:p>
    <w:p w14:paraId="24A260CE" w14:textId="7D85A776" w:rsidR="00394471" w:rsidRPr="00EE6E73" w:rsidRDefault="003922DB" w:rsidP="00EE6E73">
      <w:pPr>
        <w:pStyle w:val="PL"/>
        <w:rPr>
          <w:color w:val="808080"/>
        </w:rPr>
      </w:pPr>
      <w:r w:rsidRPr="00EE6E73">
        <w:t xml:space="preserve">                                                            </w:t>
      </w:r>
      <w:r w:rsidRPr="00EE6E73">
        <w:rPr>
          <w:color w:val="808080"/>
        </w:rPr>
        <w:t>--</w:t>
      </w:r>
      <w:r w:rsidR="00394471" w:rsidRPr="00EE6E73">
        <w:rPr>
          <w:color w:val="808080"/>
        </w:rPr>
        <w:t xml:space="preserve"> for each measurement object (for CBR)</w:t>
      </w:r>
    </w:p>
    <w:p w14:paraId="19CC49C5" w14:textId="77777777" w:rsidR="003922DB" w:rsidRPr="00EE6E73" w:rsidRDefault="003922DB" w:rsidP="00EE6E73">
      <w:pPr>
        <w:pStyle w:val="PL"/>
        <w:rPr>
          <w:color w:val="808080"/>
        </w:rPr>
      </w:pPr>
      <w:r w:rsidRPr="00EE6E73">
        <w:t xml:space="preserve">maxNrofDedicatedSL-PRS-PoolToMeas-r18   </w:t>
      </w:r>
      <w:r w:rsidRPr="00EE6E73">
        <w:rPr>
          <w:color w:val="993366"/>
        </w:rPr>
        <w:t>INTEGER</w:t>
      </w:r>
      <w:r w:rsidRPr="00EE6E73">
        <w:t xml:space="preserve"> ::= 8       </w:t>
      </w:r>
      <w:r w:rsidRPr="00EE6E73">
        <w:rPr>
          <w:color w:val="808080"/>
        </w:rPr>
        <w:t>-- Maximum number of SL-PRS dedicated resource pool for positioning</w:t>
      </w:r>
    </w:p>
    <w:p w14:paraId="691A19CB" w14:textId="06BEEF77" w:rsidR="003922DB" w:rsidRPr="00EE6E73" w:rsidRDefault="003922DB" w:rsidP="00EE6E73">
      <w:pPr>
        <w:pStyle w:val="PL"/>
        <w:rPr>
          <w:color w:val="808080"/>
        </w:rPr>
      </w:pPr>
      <w:r w:rsidRPr="00EE6E73">
        <w:t xml:space="preserve">                                                            </w:t>
      </w:r>
      <w:r w:rsidRPr="00EE6E73">
        <w:rPr>
          <w:color w:val="808080"/>
        </w:rPr>
        <w:t>-- measurement to measure for each measurement object (for SL-PRS CBR)</w:t>
      </w:r>
    </w:p>
    <w:p w14:paraId="04688233" w14:textId="216DCD72" w:rsidR="00394471" w:rsidRPr="00EE6E73" w:rsidRDefault="00394471" w:rsidP="00EE6E73">
      <w:pPr>
        <w:pStyle w:val="PL"/>
        <w:rPr>
          <w:color w:val="808080"/>
        </w:rPr>
      </w:pPr>
      <w:r w:rsidRPr="00EE6E73">
        <w:t xml:space="preserve">maxFreqSL-NR-r16                        </w:t>
      </w:r>
      <w:r w:rsidRPr="00EE6E73">
        <w:rPr>
          <w:color w:val="993366"/>
        </w:rPr>
        <w:t>INTEGER</w:t>
      </w:r>
      <w:r w:rsidRPr="00EE6E73">
        <w:t xml:space="preserve"> ::= 8       </w:t>
      </w:r>
      <w:r w:rsidRPr="00EE6E73">
        <w:rPr>
          <w:color w:val="808080"/>
        </w:rPr>
        <w:t>-- Maximum number of NR anchor carrier frequ</w:t>
      </w:r>
      <w:r w:rsidR="00926AC0" w:rsidRPr="00EE6E73">
        <w:rPr>
          <w:color w:val="808080"/>
        </w:rPr>
        <w:t>e</w:t>
      </w:r>
      <w:r w:rsidRPr="00EE6E73">
        <w:rPr>
          <w:color w:val="808080"/>
        </w:rPr>
        <w:t xml:space="preserve">ncy for NR </w:t>
      </w:r>
      <w:proofErr w:type="spellStart"/>
      <w:r w:rsidRPr="00EE6E73">
        <w:rPr>
          <w:color w:val="808080"/>
        </w:rPr>
        <w:t>sidelink</w:t>
      </w:r>
      <w:proofErr w:type="spellEnd"/>
      <w:r w:rsidRPr="00EE6E73">
        <w:rPr>
          <w:color w:val="808080"/>
        </w:rPr>
        <w:t xml:space="preserve"> communication</w:t>
      </w:r>
    </w:p>
    <w:p w14:paraId="38579D51" w14:textId="77777777" w:rsidR="00394471" w:rsidRPr="00EE6E73" w:rsidRDefault="00394471" w:rsidP="00EE6E73">
      <w:pPr>
        <w:pStyle w:val="PL"/>
        <w:rPr>
          <w:color w:val="808080"/>
        </w:rPr>
      </w:pPr>
      <w:r w:rsidRPr="00EE6E73">
        <w:t xml:space="preserve">maxNrofSL-QFIs-r16                      </w:t>
      </w:r>
      <w:r w:rsidRPr="00EE6E73">
        <w:rPr>
          <w:color w:val="993366"/>
        </w:rPr>
        <w:t>INTEGER</w:t>
      </w:r>
      <w:r w:rsidRPr="00EE6E73">
        <w:t xml:space="preserve"> ::= 2048    </w:t>
      </w:r>
      <w:r w:rsidRPr="00EE6E73">
        <w:rPr>
          <w:color w:val="808080"/>
        </w:rPr>
        <w:t xml:space="preserve">-- Maximum number of QoS flow for NR </w:t>
      </w:r>
      <w:proofErr w:type="spellStart"/>
      <w:r w:rsidRPr="00EE6E73">
        <w:rPr>
          <w:color w:val="808080"/>
        </w:rPr>
        <w:t>sidelink</w:t>
      </w:r>
      <w:proofErr w:type="spellEnd"/>
      <w:r w:rsidRPr="00EE6E73">
        <w:rPr>
          <w:color w:val="808080"/>
        </w:rPr>
        <w:t xml:space="preserve"> communication per UE</w:t>
      </w:r>
    </w:p>
    <w:p w14:paraId="143B0E83" w14:textId="77777777" w:rsidR="00394471" w:rsidRPr="00EE6E73" w:rsidRDefault="00394471" w:rsidP="00EE6E73">
      <w:pPr>
        <w:pStyle w:val="PL"/>
        <w:rPr>
          <w:color w:val="808080"/>
        </w:rPr>
      </w:pPr>
      <w:r w:rsidRPr="00EE6E73">
        <w:t xml:space="preserve">maxNrofSL-QFIsPerDest-r16               </w:t>
      </w:r>
      <w:r w:rsidRPr="00EE6E73">
        <w:rPr>
          <w:color w:val="993366"/>
        </w:rPr>
        <w:t>INTEGER</w:t>
      </w:r>
      <w:r w:rsidRPr="00EE6E73">
        <w:t xml:space="preserve"> ::= 64      </w:t>
      </w:r>
      <w:r w:rsidRPr="00EE6E73">
        <w:rPr>
          <w:color w:val="808080"/>
        </w:rPr>
        <w:t xml:space="preserve">-- Maximum number of QoS flow per destination for NR </w:t>
      </w:r>
      <w:proofErr w:type="spellStart"/>
      <w:r w:rsidRPr="00EE6E73">
        <w:rPr>
          <w:color w:val="808080"/>
        </w:rPr>
        <w:t>sidelink</w:t>
      </w:r>
      <w:proofErr w:type="spellEnd"/>
      <w:r w:rsidRPr="00EE6E73">
        <w:rPr>
          <w:color w:val="808080"/>
        </w:rPr>
        <w:t xml:space="preserve"> communication</w:t>
      </w:r>
    </w:p>
    <w:p w14:paraId="38A86226" w14:textId="77777777" w:rsidR="00394471" w:rsidRPr="00EE6E73" w:rsidRDefault="00394471" w:rsidP="00EE6E73">
      <w:pPr>
        <w:pStyle w:val="PL"/>
        <w:rPr>
          <w:color w:val="808080"/>
        </w:rPr>
      </w:pPr>
      <w:proofErr w:type="spellStart"/>
      <w:r w:rsidRPr="00EE6E73">
        <w:t>maxNrofObjectId</w:t>
      </w:r>
      <w:proofErr w:type="spellEnd"/>
      <w:r w:rsidRPr="00EE6E73">
        <w:t xml:space="preserve">                         </w:t>
      </w:r>
      <w:r w:rsidRPr="00EE6E73">
        <w:rPr>
          <w:color w:val="993366"/>
        </w:rPr>
        <w:t>INTEGER</w:t>
      </w:r>
      <w:r w:rsidRPr="00EE6E73">
        <w:t xml:space="preserve"> ::= 64      </w:t>
      </w:r>
      <w:r w:rsidRPr="00EE6E73">
        <w:rPr>
          <w:color w:val="808080"/>
        </w:rPr>
        <w:t>-- Maximum number of measurement objects</w:t>
      </w:r>
    </w:p>
    <w:p w14:paraId="2ECA2C3D" w14:textId="77777777" w:rsidR="00394471" w:rsidRPr="00EE6E73" w:rsidRDefault="00394471" w:rsidP="00EE6E73">
      <w:pPr>
        <w:pStyle w:val="PL"/>
        <w:rPr>
          <w:color w:val="808080"/>
        </w:rPr>
      </w:pPr>
      <w:proofErr w:type="spellStart"/>
      <w:r w:rsidRPr="00EE6E73">
        <w:t>maxNrofPageRec</w:t>
      </w:r>
      <w:proofErr w:type="spellEnd"/>
      <w:r w:rsidRPr="00EE6E73">
        <w:t xml:space="preserve">                          </w:t>
      </w:r>
      <w:r w:rsidRPr="00EE6E73">
        <w:rPr>
          <w:color w:val="993366"/>
        </w:rPr>
        <w:t>INTEGER</w:t>
      </w:r>
      <w:r w:rsidRPr="00EE6E73">
        <w:t xml:space="preserve"> ::= 32      </w:t>
      </w:r>
      <w:r w:rsidRPr="00EE6E73">
        <w:rPr>
          <w:color w:val="808080"/>
        </w:rPr>
        <w:t>-- Maximum number of page records</w:t>
      </w:r>
    </w:p>
    <w:p w14:paraId="1D0FF13C" w14:textId="77777777" w:rsidR="00394471" w:rsidRPr="00EE6E73" w:rsidRDefault="00394471" w:rsidP="00EE6E73">
      <w:pPr>
        <w:pStyle w:val="PL"/>
        <w:rPr>
          <w:color w:val="808080"/>
        </w:rPr>
      </w:pPr>
      <w:proofErr w:type="spellStart"/>
      <w:r w:rsidRPr="00EE6E73">
        <w:t>maxNrofPCI</w:t>
      </w:r>
      <w:proofErr w:type="spellEnd"/>
      <w:r w:rsidRPr="00EE6E73">
        <w:t xml:space="preserve">-Ranges                       </w:t>
      </w:r>
      <w:r w:rsidRPr="00EE6E73">
        <w:rPr>
          <w:color w:val="993366"/>
        </w:rPr>
        <w:t>INTEGER</w:t>
      </w:r>
      <w:r w:rsidRPr="00EE6E73">
        <w:t xml:space="preserve"> ::= 8       </w:t>
      </w:r>
      <w:r w:rsidRPr="00EE6E73">
        <w:rPr>
          <w:color w:val="808080"/>
        </w:rPr>
        <w:t>-- Maximum number of PCI ranges</w:t>
      </w:r>
    </w:p>
    <w:p w14:paraId="07A652CF" w14:textId="0C518CCA" w:rsidR="00394471" w:rsidRPr="00EE6E73" w:rsidRDefault="00394471" w:rsidP="00EE6E73">
      <w:pPr>
        <w:pStyle w:val="PL"/>
        <w:rPr>
          <w:color w:val="808080"/>
        </w:rPr>
      </w:pPr>
      <w:proofErr w:type="spellStart"/>
      <w:r w:rsidRPr="00EE6E73">
        <w:t>maxPLMN</w:t>
      </w:r>
      <w:proofErr w:type="spellEnd"/>
      <w:r w:rsidRPr="00EE6E73">
        <w:t xml:space="preserve">                                 </w:t>
      </w:r>
      <w:r w:rsidRPr="00EE6E73">
        <w:rPr>
          <w:color w:val="993366"/>
        </w:rPr>
        <w:t>INTEGER</w:t>
      </w:r>
      <w:r w:rsidRPr="00EE6E73">
        <w:t xml:space="preserve"> ::= 12      </w:t>
      </w:r>
      <w:r w:rsidRPr="00EE6E73">
        <w:rPr>
          <w:color w:val="808080"/>
        </w:rPr>
        <w:t>-- Maximum number of PLMNs broadcast and reported by UE at establishment</w:t>
      </w:r>
    </w:p>
    <w:p w14:paraId="5B6D50DC" w14:textId="78D87314" w:rsidR="005B7637" w:rsidRPr="00EE6E73" w:rsidRDefault="005B7637" w:rsidP="00EE6E73">
      <w:pPr>
        <w:pStyle w:val="PL"/>
        <w:rPr>
          <w:color w:val="808080"/>
        </w:rPr>
      </w:pPr>
      <w:r w:rsidRPr="00EE6E73">
        <w:t xml:space="preserve">maxTAC-r17                              </w:t>
      </w:r>
      <w:r w:rsidRPr="00EE6E73">
        <w:rPr>
          <w:color w:val="993366"/>
        </w:rPr>
        <w:t>INTEGER</w:t>
      </w:r>
      <w:r w:rsidRPr="00EE6E73">
        <w:t xml:space="preserve"> ::= 12      </w:t>
      </w:r>
      <w:r w:rsidRPr="00EE6E73">
        <w:rPr>
          <w:color w:val="808080"/>
        </w:rPr>
        <w:t>-- Maximum number of Tracking Area Codes to which a cell belongs to</w:t>
      </w:r>
    </w:p>
    <w:p w14:paraId="12C371AB" w14:textId="376B9187" w:rsidR="00394471" w:rsidRPr="00EE6E73" w:rsidRDefault="00394471" w:rsidP="00EE6E73">
      <w:pPr>
        <w:pStyle w:val="PL"/>
        <w:rPr>
          <w:color w:val="808080"/>
        </w:rPr>
      </w:pPr>
      <w:proofErr w:type="spellStart"/>
      <w:r w:rsidRPr="00EE6E73">
        <w:t>maxNrofCSI</w:t>
      </w:r>
      <w:proofErr w:type="spellEnd"/>
      <w:r w:rsidRPr="00EE6E73">
        <w:t>-RS-</w:t>
      </w:r>
      <w:proofErr w:type="spellStart"/>
      <w:r w:rsidRPr="00EE6E73">
        <w:t>ResourcesRRM</w:t>
      </w:r>
      <w:proofErr w:type="spellEnd"/>
      <w:r w:rsidRPr="00EE6E73">
        <w:t xml:space="preserve">              </w:t>
      </w:r>
      <w:r w:rsidRPr="00EE6E73">
        <w:rPr>
          <w:color w:val="993366"/>
        </w:rPr>
        <w:t>INTEGER</w:t>
      </w:r>
      <w:r w:rsidRPr="00EE6E73">
        <w:t xml:space="preserve"> ::= 96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263EBCE9" w14:textId="77777777" w:rsidR="00D47B04" w:rsidRPr="00EE6E73" w:rsidRDefault="00394471" w:rsidP="00EE6E73">
      <w:pPr>
        <w:pStyle w:val="PL"/>
        <w:rPr>
          <w:color w:val="808080"/>
        </w:rPr>
      </w:pPr>
      <w:r w:rsidRPr="00EE6E73">
        <w:t xml:space="preserve">maxNrofCSI-RS-ResourcesRRM-1            </w:t>
      </w:r>
      <w:r w:rsidRPr="00EE6E73">
        <w:rPr>
          <w:color w:val="993366"/>
        </w:rPr>
        <w:t>INTEGER</w:t>
      </w:r>
      <w:r w:rsidRPr="00EE6E73">
        <w:t xml:space="preserve"> ::= 95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6EEC75E0" w14:textId="5D8C2398"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r w:rsidRPr="00EE6E73">
        <w:rPr>
          <w:color w:val="808080"/>
        </w:rPr>
        <w:t>.</w:t>
      </w:r>
    </w:p>
    <w:p w14:paraId="0072FA88" w14:textId="77777777" w:rsidR="00394471" w:rsidRPr="00EE6E73" w:rsidRDefault="00394471" w:rsidP="00EE6E73">
      <w:pPr>
        <w:pStyle w:val="PL"/>
        <w:rPr>
          <w:color w:val="808080"/>
        </w:rPr>
      </w:pPr>
      <w:proofErr w:type="spellStart"/>
      <w:r w:rsidRPr="00EE6E73">
        <w:t>maxNrofMeasId</w:t>
      </w:r>
      <w:proofErr w:type="spellEnd"/>
      <w:r w:rsidRPr="00EE6E73">
        <w:t xml:space="preserve">                           </w:t>
      </w:r>
      <w:r w:rsidRPr="00EE6E73">
        <w:rPr>
          <w:color w:val="993366"/>
        </w:rPr>
        <w:t>INTEGER</w:t>
      </w:r>
      <w:r w:rsidRPr="00EE6E73">
        <w:t xml:space="preserve"> ::= 64      </w:t>
      </w:r>
      <w:r w:rsidRPr="00EE6E73">
        <w:rPr>
          <w:color w:val="808080"/>
        </w:rPr>
        <w:t>-- Maximum number of configured measurements</w:t>
      </w:r>
    </w:p>
    <w:p w14:paraId="5601D31A" w14:textId="77777777" w:rsidR="00394471" w:rsidRPr="00EE6E73" w:rsidRDefault="00394471" w:rsidP="00EE6E73">
      <w:pPr>
        <w:pStyle w:val="PL"/>
        <w:rPr>
          <w:color w:val="808080"/>
        </w:rPr>
      </w:pPr>
      <w:proofErr w:type="spellStart"/>
      <w:r w:rsidRPr="00EE6E73">
        <w:t>maxNrofQuantityConfig</w:t>
      </w:r>
      <w:proofErr w:type="spellEnd"/>
      <w:r w:rsidRPr="00EE6E73">
        <w:t xml:space="preserve">                   </w:t>
      </w:r>
      <w:r w:rsidRPr="00EE6E73">
        <w:rPr>
          <w:color w:val="993366"/>
        </w:rPr>
        <w:t>INTEGER</w:t>
      </w:r>
      <w:r w:rsidRPr="00EE6E73">
        <w:t xml:space="preserve"> ::= 2       </w:t>
      </w:r>
      <w:r w:rsidRPr="00EE6E73">
        <w:rPr>
          <w:color w:val="808080"/>
        </w:rPr>
        <w:t>-- Maximum number of quantity configurations</w:t>
      </w:r>
    </w:p>
    <w:p w14:paraId="1F0C5FEB" w14:textId="77777777" w:rsidR="00394471" w:rsidRPr="00EE6E73" w:rsidRDefault="00394471" w:rsidP="00EE6E73">
      <w:pPr>
        <w:pStyle w:val="PL"/>
        <w:rPr>
          <w:color w:val="808080"/>
        </w:rPr>
      </w:pPr>
      <w:proofErr w:type="spellStart"/>
      <w:r w:rsidRPr="00EE6E73">
        <w:t>maxNrofCSI</w:t>
      </w:r>
      <w:proofErr w:type="spellEnd"/>
      <w:r w:rsidRPr="00EE6E73">
        <w:t>-RS-</w:t>
      </w:r>
      <w:proofErr w:type="spellStart"/>
      <w:r w:rsidRPr="00EE6E73">
        <w:t>CellsRRM</w:t>
      </w:r>
      <w:proofErr w:type="spellEnd"/>
      <w:r w:rsidRPr="00EE6E73">
        <w:t xml:space="preserve">                  </w:t>
      </w:r>
      <w:r w:rsidRPr="00EE6E73">
        <w:rPr>
          <w:color w:val="993366"/>
        </w:rPr>
        <w:t>INTEGER</w:t>
      </w:r>
      <w:r w:rsidRPr="00EE6E73">
        <w:t xml:space="preserve"> ::= 96      </w:t>
      </w:r>
      <w:r w:rsidRPr="00EE6E73">
        <w:rPr>
          <w:color w:val="808080"/>
        </w:rPr>
        <w:t>-- Maximum number of cells with CSI-RS resources for an RRM measurement object</w:t>
      </w:r>
    </w:p>
    <w:p w14:paraId="38C886A6" w14:textId="5BCF0AF5" w:rsidR="00394471" w:rsidRPr="00EE6E73" w:rsidRDefault="00394471" w:rsidP="00EE6E73">
      <w:pPr>
        <w:pStyle w:val="PL"/>
        <w:rPr>
          <w:color w:val="808080"/>
        </w:rPr>
      </w:pPr>
      <w:r w:rsidRPr="00EE6E73">
        <w:t xml:space="preserve">maxNrofSL-Dest-r16                      </w:t>
      </w:r>
      <w:r w:rsidRPr="00EE6E73">
        <w:rPr>
          <w:color w:val="993366"/>
        </w:rPr>
        <w:t>INTEGER</w:t>
      </w:r>
      <w:r w:rsidRPr="00EE6E73">
        <w:t xml:space="preserve"> ::= 32      </w:t>
      </w:r>
      <w:r w:rsidRPr="00EE6E73">
        <w:rPr>
          <w:color w:val="808080"/>
        </w:rPr>
        <w:t xml:space="preserve">-- Maximum number of destination for NR </w:t>
      </w:r>
      <w:proofErr w:type="spellStart"/>
      <w:r w:rsidRPr="00EE6E73">
        <w:rPr>
          <w:color w:val="808080"/>
        </w:rPr>
        <w:t>sidelink</w:t>
      </w:r>
      <w:proofErr w:type="spellEnd"/>
      <w:r w:rsidRPr="00EE6E73">
        <w:rPr>
          <w:color w:val="808080"/>
        </w:rPr>
        <w:t xml:space="preserve"> communication</w:t>
      </w:r>
      <w:r w:rsidR="00FA35A8" w:rsidRPr="00EE6E73">
        <w:rPr>
          <w:color w:val="808080"/>
        </w:rPr>
        <w:t xml:space="preserve"> and discovery</w:t>
      </w:r>
    </w:p>
    <w:p w14:paraId="7FE264B2" w14:textId="211AAE9C" w:rsidR="00394471" w:rsidRPr="00EE6E73" w:rsidRDefault="00394471" w:rsidP="00EE6E73">
      <w:pPr>
        <w:pStyle w:val="PL"/>
        <w:rPr>
          <w:color w:val="808080"/>
        </w:rPr>
      </w:pPr>
      <w:r w:rsidRPr="00EE6E73">
        <w:t xml:space="preserve">maxNrofSL-Dest-1-r16                    </w:t>
      </w:r>
      <w:r w:rsidRPr="00EE6E73">
        <w:rPr>
          <w:color w:val="993366"/>
        </w:rPr>
        <w:t>INTEGER</w:t>
      </w:r>
      <w:r w:rsidRPr="00EE6E73">
        <w:t xml:space="preserve"> ::= 31      </w:t>
      </w:r>
      <w:r w:rsidRPr="00EE6E73">
        <w:rPr>
          <w:color w:val="808080"/>
        </w:rPr>
        <w:t xml:space="preserve">-- Highest index of destination for NR </w:t>
      </w:r>
      <w:proofErr w:type="spellStart"/>
      <w:r w:rsidRPr="00EE6E73">
        <w:rPr>
          <w:color w:val="808080"/>
        </w:rPr>
        <w:t>sidelink</w:t>
      </w:r>
      <w:proofErr w:type="spellEnd"/>
      <w:r w:rsidRPr="00EE6E73">
        <w:rPr>
          <w:color w:val="808080"/>
        </w:rPr>
        <w:t xml:space="preserve"> communication</w:t>
      </w:r>
      <w:r w:rsidR="00FA35A8" w:rsidRPr="00EE6E73">
        <w:rPr>
          <w:color w:val="808080"/>
        </w:rPr>
        <w:t xml:space="preserve"> and discovery</w:t>
      </w:r>
    </w:p>
    <w:p w14:paraId="0FEA7782" w14:textId="77777777" w:rsidR="00832A79" w:rsidRPr="00EE6E73" w:rsidRDefault="00832A79" w:rsidP="00EE6E73">
      <w:pPr>
        <w:pStyle w:val="PL"/>
        <w:rPr>
          <w:color w:val="808080"/>
        </w:rPr>
      </w:pPr>
      <w:r w:rsidRPr="00EE6E73">
        <w:lastRenderedPageBreak/>
        <w:t xml:space="preserve">maxNrofSL-PRS-PerDest-r18               </w:t>
      </w:r>
      <w:r w:rsidRPr="00EE6E73">
        <w:rPr>
          <w:color w:val="993366"/>
        </w:rPr>
        <w:t>INTEGER</w:t>
      </w:r>
      <w:r w:rsidRPr="00EE6E73">
        <w:t xml:space="preserve"> ::= 8       </w:t>
      </w:r>
      <w:r w:rsidRPr="00EE6E73">
        <w:rPr>
          <w:color w:val="808080"/>
        </w:rPr>
        <w:t>-- Max number of SL-PRS transmission supported per destination UE</w:t>
      </w:r>
    </w:p>
    <w:p w14:paraId="6FBCCE86" w14:textId="77777777" w:rsidR="00A2692B" w:rsidRPr="00EE6E73" w:rsidRDefault="00394471" w:rsidP="00EE6E73">
      <w:pPr>
        <w:pStyle w:val="PL"/>
        <w:rPr>
          <w:color w:val="808080"/>
        </w:rPr>
      </w:pPr>
      <w:r w:rsidRPr="00EE6E73">
        <w:t xml:space="preserve">maxNrofSLRB-r16                         </w:t>
      </w:r>
      <w:r w:rsidRPr="00EE6E73">
        <w:rPr>
          <w:color w:val="993366"/>
        </w:rPr>
        <w:t>INTEGER</w:t>
      </w:r>
      <w:r w:rsidRPr="00EE6E73">
        <w:t xml:space="preserve"> ::= 512     </w:t>
      </w:r>
      <w:r w:rsidRPr="00EE6E73">
        <w:rPr>
          <w:color w:val="808080"/>
        </w:rPr>
        <w:t xml:space="preserve">-- Maximum number of radio bearer for NR </w:t>
      </w:r>
      <w:proofErr w:type="spellStart"/>
      <w:r w:rsidRPr="00EE6E73">
        <w:rPr>
          <w:color w:val="808080"/>
        </w:rPr>
        <w:t>sidelink</w:t>
      </w:r>
      <w:proofErr w:type="spellEnd"/>
      <w:r w:rsidRPr="00EE6E73">
        <w:rPr>
          <w:color w:val="808080"/>
        </w:rPr>
        <w:t xml:space="preserve"> communication per UE</w:t>
      </w:r>
      <w:r w:rsidR="00A2692B" w:rsidRPr="00EE6E73">
        <w:rPr>
          <w:color w:val="808080"/>
        </w:rPr>
        <w:t xml:space="preserve"> without duplication</w:t>
      </w:r>
    </w:p>
    <w:p w14:paraId="418A5C85" w14:textId="160543A4" w:rsidR="00A2692B" w:rsidRPr="00EE6E73" w:rsidRDefault="00A2692B" w:rsidP="00EE6E73">
      <w:pPr>
        <w:pStyle w:val="PL"/>
        <w:rPr>
          <w:color w:val="808080"/>
        </w:rPr>
      </w:pPr>
      <w:r w:rsidRPr="00EE6E73">
        <w:t xml:space="preserve">maxSL-LCID-Plus1-r18                    </w:t>
      </w:r>
      <w:r w:rsidRPr="00EE6E73">
        <w:rPr>
          <w:color w:val="993366"/>
        </w:rPr>
        <w:t>INTEGER</w:t>
      </w:r>
      <w:r w:rsidRPr="00EE6E73">
        <w:t xml:space="preserve"> ::= 513     </w:t>
      </w:r>
      <w:r w:rsidRPr="00EE6E73">
        <w:rPr>
          <w:color w:val="808080"/>
        </w:rPr>
        <w:t xml:space="preserve">-- Maximum number of RLC bearer for NR </w:t>
      </w:r>
      <w:proofErr w:type="spellStart"/>
      <w:r w:rsidRPr="00EE6E73">
        <w:rPr>
          <w:color w:val="808080"/>
        </w:rPr>
        <w:t>sidelink</w:t>
      </w:r>
      <w:proofErr w:type="spellEnd"/>
      <w:r w:rsidRPr="00EE6E73">
        <w:rPr>
          <w:color w:val="808080"/>
        </w:rPr>
        <w:t xml:space="preserve"> communication per UE without duplication plus 1</w:t>
      </w:r>
    </w:p>
    <w:p w14:paraId="740C2072" w14:textId="77777777" w:rsidR="00A2692B" w:rsidRPr="00EE6E73" w:rsidRDefault="00A2692B" w:rsidP="00EE6E73">
      <w:pPr>
        <w:pStyle w:val="PL"/>
        <w:rPr>
          <w:color w:val="808080"/>
        </w:rPr>
      </w:pPr>
      <w:r w:rsidRPr="00EE6E73">
        <w:t xml:space="preserve">maxSL-LCID-r18                          </w:t>
      </w:r>
      <w:r w:rsidRPr="00EE6E73">
        <w:rPr>
          <w:color w:val="993366"/>
        </w:rPr>
        <w:t>INTEGER</w:t>
      </w:r>
      <w:r w:rsidRPr="00EE6E73">
        <w:t xml:space="preserve"> ::= 1024    </w:t>
      </w:r>
      <w:r w:rsidRPr="00EE6E73">
        <w:rPr>
          <w:color w:val="808080"/>
        </w:rPr>
        <w:t xml:space="preserve">-- Maximum number of RLC bearer for NR </w:t>
      </w:r>
      <w:proofErr w:type="spellStart"/>
      <w:r w:rsidRPr="00EE6E73">
        <w:rPr>
          <w:color w:val="808080"/>
        </w:rPr>
        <w:t>sidelink</w:t>
      </w:r>
      <w:proofErr w:type="spellEnd"/>
      <w:r w:rsidRPr="00EE6E73">
        <w:rPr>
          <w:color w:val="808080"/>
        </w:rPr>
        <w:t xml:space="preserve"> communication per UE with duplication</w:t>
      </w:r>
    </w:p>
    <w:p w14:paraId="2B3DEB10" w14:textId="0930BD26" w:rsidR="00394471" w:rsidRPr="00EE6E73" w:rsidRDefault="00A2692B" w:rsidP="00EE6E73">
      <w:pPr>
        <w:pStyle w:val="PL"/>
        <w:rPr>
          <w:color w:val="808080"/>
        </w:rPr>
      </w:pPr>
      <w:proofErr w:type="spellStart"/>
      <w:r w:rsidRPr="00EE6E73">
        <w:t>maxSL-NonAnchorRBsets</w:t>
      </w:r>
      <w:proofErr w:type="spellEnd"/>
      <w:r w:rsidRPr="00EE6E73">
        <w:t xml:space="preserve">                   </w:t>
      </w:r>
      <w:r w:rsidRPr="00EE6E73">
        <w:rPr>
          <w:color w:val="993366"/>
        </w:rPr>
        <w:t>INTEGER</w:t>
      </w:r>
      <w:r w:rsidRPr="00EE6E73">
        <w:t xml:space="preserve"> ::= 4       </w:t>
      </w:r>
      <w:r w:rsidRPr="00EE6E73">
        <w:rPr>
          <w:color w:val="808080"/>
        </w:rPr>
        <w:t>-- Maximum number of non-anchor RB sets</w:t>
      </w:r>
    </w:p>
    <w:p w14:paraId="016F9BF5" w14:textId="77777777" w:rsidR="00394471" w:rsidRPr="00EE6E73" w:rsidRDefault="00394471" w:rsidP="00EE6E73">
      <w:pPr>
        <w:pStyle w:val="PL"/>
        <w:rPr>
          <w:color w:val="808080"/>
        </w:rPr>
      </w:pPr>
      <w:r w:rsidRPr="00EE6E73">
        <w:t xml:space="preserve">maxSL-LCID-r16                          </w:t>
      </w:r>
      <w:r w:rsidRPr="00EE6E73">
        <w:rPr>
          <w:color w:val="993366"/>
        </w:rPr>
        <w:t>INTEGER</w:t>
      </w:r>
      <w:r w:rsidRPr="00EE6E73">
        <w:t xml:space="preserve"> ::= 512     </w:t>
      </w:r>
      <w:r w:rsidRPr="00EE6E73">
        <w:rPr>
          <w:color w:val="808080"/>
        </w:rPr>
        <w:t xml:space="preserve">-- Maximum number of RLC bearer for NR </w:t>
      </w:r>
      <w:proofErr w:type="spellStart"/>
      <w:r w:rsidRPr="00EE6E73">
        <w:rPr>
          <w:color w:val="808080"/>
        </w:rPr>
        <w:t>sidelink</w:t>
      </w:r>
      <w:proofErr w:type="spellEnd"/>
      <w:r w:rsidRPr="00EE6E73">
        <w:rPr>
          <w:color w:val="808080"/>
        </w:rPr>
        <w:t xml:space="preserve"> communication per UE</w:t>
      </w:r>
    </w:p>
    <w:p w14:paraId="31BEC2FF" w14:textId="77777777" w:rsidR="00394471" w:rsidRPr="00EE6E73" w:rsidRDefault="00394471" w:rsidP="00EE6E73">
      <w:pPr>
        <w:pStyle w:val="PL"/>
        <w:rPr>
          <w:color w:val="808080"/>
        </w:rPr>
      </w:pPr>
      <w:r w:rsidRPr="00EE6E73">
        <w:t xml:space="preserve">maxSL-SyncConfig-r16                    </w:t>
      </w:r>
      <w:r w:rsidRPr="00EE6E73">
        <w:rPr>
          <w:color w:val="993366"/>
        </w:rPr>
        <w:t>INTEGER</w:t>
      </w:r>
      <w:r w:rsidRPr="00EE6E73">
        <w:t xml:space="preserve"> ::= 16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Sync configurations</w:t>
      </w:r>
    </w:p>
    <w:p w14:paraId="66AAC2E2" w14:textId="77777777" w:rsidR="00FA35A8" w:rsidRPr="00EE6E73" w:rsidRDefault="00394471" w:rsidP="00EE6E73">
      <w:pPr>
        <w:pStyle w:val="PL"/>
        <w:rPr>
          <w:color w:val="808080"/>
        </w:rPr>
      </w:pPr>
      <w:r w:rsidRPr="00EE6E73">
        <w:t xml:space="preserve">maxNrofRXPool-r16                       </w:t>
      </w:r>
      <w:r w:rsidRPr="00EE6E73">
        <w:rPr>
          <w:color w:val="993366"/>
        </w:rPr>
        <w:t>INTEGER</w:t>
      </w:r>
      <w:r w:rsidRPr="00EE6E73">
        <w:t xml:space="preserve"> ::= 16      </w:t>
      </w:r>
      <w:r w:rsidRPr="00EE6E73">
        <w:rPr>
          <w:color w:val="808080"/>
        </w:rPr>
        <w:t>-- Maximum number of Rx resource pool</w:t>
      </w:r>
      <w:r w:rsidR="00926AC0" w:rsidRPr="00EE6E73">
        <w:rPr>
          <w:color w:val="808080"/>
        </w:rPr>
        <w:t xml:space="preserve"> </w:t>
      </w:r>
      <w:r w:rsidRPr="00EE6E73">
        <w:rPr>
          <w:color w:val="808080"/>
        </w:rPr>
        <w:t xml:space="preserve">for NR </w:t>
      </w:r>
      <w:proofErr w:type="spellStart"/>
      <w:r w:rsidRPr="00EE6E73">
        <w:rPr>
          <w:color w:val="808080"/>
        </w:rPr>
        <w:t>sidelink</w:t>
      </w:r>
      <w:proofErr w:type="spellEnd"/>
      <w:r w:rsidRPr="00EE6E73">
        <w:rPr>
          <w:color w:val="808080"/>
        </w:rPr>
        <w:t xml:space="preserve"> communication</w:t>
      </w:r>
      <w:r w:rsidR="00FA35A8" w:rsidRPr="00EE6E73">
        <w:rPr>
          <w:color w:val="808080"/>
        </w:rPr>
        <w:t xml:space="preserve"> and</w:t>
      </w:r>
    </w:p>
    <w:p w14:paraId="7E4B84EE" w14:textId="79C0DB8E" w:rsidR="00394471" w:rsidRPr="00EE6E73" w:rsidRDefault="00FA35A8" w:rsidP="00EE6E73">
      <w:pPr>
        <w:pStyle w:val="PL"/>
        <w:rPr>
          <w:color w:val="808080"/>
        </w:rPr>
      </w:pPr>
      <w:r w:rsidRPr="00EE6E73">
        <w:t xml:space="preserve">                                                            </w:t>
      </w:r>
      <w:r w:rsidRPr="00EE6E73">
        <w:rPr>
          <w:color w:val="808080"/>
        </w:rPr>
        <w:t>-- discovery</w:t>
      </w:r>
    </w:p>
    <w:p w14:paraId="0901C34C" w14:textId="77777777" w:rsidR="00FA35A8" w:rsidRPr="00EE6E73" w:rsidRDefault="00394471" w:rsidP="00EE6E73">
      <w:pPr>
        <w:pStyle w:val="PL"/>
        <w:rPr>
          <w:color w:val="808080"/>
        </w:rPr>
      </w:pPr>
      <w:r w:rsidRPr="00EE6E73">
        <w:t xml:space="preserve">maxNrofTXPool-r16                       </w:t>
      </w:r>
      <w:r w:rsidRPr="00EE6E73">
        <w:rPr>
          <w:color w:val="993366"/>
        </w:rPr>
        <w:t>INTEGER</w:t>
      </w:r>
      <w:r w:rsidRPr="00EE6E73">
        <w:t xml:space="preserve"> ::= 8       </w:t>
      </w:r>
      <w:r w:rsidRPr="00EE6E73">
        <w:rPr>
          <w:color w:val="808080"/>
        </w:rPr>
        <w:t>-- Maximum number of Tx resource</w:t>
      </w:r>
      <w:r w:rsidR="00926AC0" w:rsidRPr="00EE6E73">
        <w:rPr>
          <w:color w:val="808080"/>
        </w:rPr>
        <w:t xml:space="preserve"> </w:t>
      </w:r>
      <w:r w:rsidRPr="00EE6E73">
        <w:rPr>
          <w:color w:val="808080"/>
        </w:rPr>
        <w:t>pool</w:t>
      </w:r>
      <w:r w:rsidR="00926AC0" w:rsidRPr="00EE6E73">
        <w:rPr>
          <w:color w:val="808080"/>
        </w:rPr>
        <w:t xml:space="preserve"> </w:t>
      </w:r>
      <w:r w:rsidRPr="00EE6E73">
        <w:rPr>
          <w:color w:val="808080"/>
        </w:rPr>
        <w:t xml:space="preserve">for NR </w:t>
      </w:r>
      <w:proofErr w:type="spellStart"/>
      <w:r w:rsidRPr="00EE6E73">
        <w:rPr>
          <w:color w:val="808080"/>
        </w:rPr>
        <w:t>sidelink</w:t>
      </w:r>
      <w:proofErr w:type="spellEnd"/>
      <w:r w:rsidRPr="00EE6E73">
        <w:rPr>
          <w:color w:val="808080"/>
        </w:rPr>
        <w:t xml:space="preserve"> communication</w:t>
      </w:r>
      <w:r w:rsidR="00FA35A8" w:rsidRPr="00EE6E73">
        <w:rPr>
          <w:color w:val="808080"/>
        </w:rPr>
        <w:t xml:space="preserve"> and</w:t>
      </w:r>
    </w:p>
    <w:p w14:paraId="32379111" w14:textId="15119714" w:rsidR="00394471" w:rsidRPr="00EE6E73" w:rsidRDefault="00FA35A8" w:rsidP="00EE6E73">
      <w:pPr>
        <w:pStyle w:val="PL"/>
        <w:rPr>
          <w:color w:val="808080"/>
        </w:rPr>
      </w:pPr>
      <w:r w:rsidRPr="00EE6E73">
        <w:t xml:space="preserve">                                                            </w:t>
      </w:r>
      <w:r w:rsidRPr="00EE6E73">
        <w:rPr>
          <w:color w:val="808080"/>
        </w:rPr>
        <w:t>-- discovery</w:t>
      </w:r>
    </w:p>
    <w:p w14:paraId="74AA20DE" w14:textId="77777777" w:rsidR="00FA35A8" w:rsidRPr="00EE6E73" w:rsidRDefault="00394471" w:rsidP="00EE6E73">
      <w:pPr>
        <w:pStyle w:val="PL"/>
        <w:rPr>
          <w:color w:val="808080"/>
        </w:rPr>
      </w:pPr>
      <w:r w:rsidRPr="00EE6E73">
        <w:t xml:space="preserve">maxNrofPoolID-r16                       </w:t>
      </w:r>
      <w:r w:rsidRPr="00EE6E73">
        <w:rPr>
          <w:color w:val="993366"/>
        </w:rPr>
        <w:t>INTEGER</w:t>
      </w:r>
      <w:r w:rsidRPr="00EE6E73">
        <w:t xml:space="preserve"> ::= 16      </w:t>
      </w:r>
      <w:r w:rsidRPr="00EE6E73">
        <w:rPr>
          <w:color w:val="808080"/>
        </w:rPr>
        <w:t xml:space="preserve">-- Maximum index of resource pool for NR </w:t>
      </w:r>
      <w:proofErr w:type="spellStart"/>
      <w:r w:rsidRPr="00EE6E73">
        <w:rPr>
          <w:color w:val="808080"/>
        </w:rPr>
        <w:t>sidelink</w:t>
      </w:r>
      <w:proofErr w:type="spellEnd"/>
      <w:r w:rsidRPr="00EE6E73">
        <w:rPr>
          <w:color w:val="808080"/>
        </w:rPr>
        <w:t xml:space="preserve"> communication</w:t>
      </w:r>
      <w:r w:rsidR="00FA35A8" w:rsidRPr="00EE6E73">
        <w:rPr>
          <w:color w:val="808080"/>
        </w:rPr>
        <w:t xml:space="preserve"> and</w:t>
      </w:r>
    </w:p>
    <w:p w14:paraId="18C4F8F1" w14:textId="25D40CDE" w:rsidR="00394471" w:rsidRPr="00EE6E73" w:rsidRDefault="00FA35A8" w:rsidP="00EE6E73">
      <w:pPr>
        <w:pStyle w:val="PL"/>
        <w:rPr>
          <w:color w:val="808080"/>
        </w:rPr>
      </w:pPr>
      <w:r w:rsidRPr="00EE6E73">
        <w:t xml:space="preserve">                                                            </w:t>
      </w:r>
      <w:r w:rsidRPr="00EE6E73">
        <w:rPr>
          <w:color w:val="808080"/>
        </w:rPr>
        <w:t>-- discovery</w:t>
      </w:r>
    </w:p>
    <w:p w14:paraId="578EFF21" w14:textId="77777777" w:rsidR="00394471" w:rsidRPr="00EE6E73" w:rsidRDefault="00394471" w:rsidP="00EE6E73">
      <w:pPr>
        <w:pStyle w:val="PL"/>
        <w:rPr>
          <w:color w:val="808080"/>
        </w:rPr>
      </w:pPr>
      <w:r w:rsidRPr="00EE6E73">
        <w:t xml:space="preserve">maxNrofSRS-PathlossReferenceRS-r16      </w:t>
      </w:r>
      <w:r w:rsidRPr="00EE6E73">
        <w:rPr>
          <w:color w:val="993366"/>
        </w:rPr>
        <w:t>INTEGER</w:t>
      </w:r>
      <w:r w:rsidRPr="00EE6E73">
        <w:t xml:space="preserve"> ::= 64      </w:t>
      </w:r>
      <w:r w:rsidRPr="00EE6E73">
        <w:rPr>
          <w:color w:val="808080"/>
        </w:rPr>
        <w:t>-- Maximum number of RSs used as pathloss reference for SRS power control.</w:t>
      </w:r>
    </w:p>
    <w:p w14:paraId="2D593C70" w14:textId="77777777" w:rsidR="00D47B04" w:rsidRPr="00EE6E73" w:rsidRDefault="00394471" w:rsidP="00EE6E73">
      <w:pPr>
        <w:pStyle w:val="PL"/>
        <w:rPr>
          <w:color w:val="808080"/>
        </w:rPr>
      </w:pPr>
      <w:r w:rsidRPr="00EE6E73">
        <w:t xml:space="preserve">maxNrofSRS-PathlossReferenceRS-1-r16    </w:t>
      </w:r>
      <w:r w:rsidRPr="00EE6E73">
        <w:rPr>
          <w:color w:val="993366"/>
        </w:rPr>
        <w:t>INTEGER</w:t>
      </w:r>
      <w:r w:rsidRPr="00EE6E73">
        <w:t xml:space="preserve"> ::= 63      </w:t>
      </w:r>
      <w:r w:rsidRPr="00EE6E73">
        <w:rPr>
          <w:color w:val="808080"/>
        </w:rPr>
        <w:t>-- Maximum number of RSs used as pathloss reference for SRS power control</w:t>
      </w:r>
    </w:p>
    <w:p w14:paraId="23DE7D11" w14:textId="72C290F3" w:rsidR="00394471" w:rsidRPr="00EE6E73" w:rsidRDefault="00D47B04" w:rsidP="00EE6E73">
      <w:pPr>
        <w:pStyle w:val="PL"/>
        <w:rPr>
          <w:color w:val="808080"/>
        </w:rPr>
      </w:pPr>
      <w:r w:rsidRPr="00EE6E73">
        <w:t xml:space="preserve">                                                            </w:t>
      </w:r>
      <w:r w:rsidRPr="00EE6E73">
        <w:rPr>
          <w:color w:val="808080"/>
        </w:rPr>
        <w:t>--</w:t>
      </w:r>
      <w:r w:rsidR="00926AC0" w:rsidRPr="00EE6E73">
        <w:rPr>
          <w:color w:val="808080"/>
        </w:rPr>
        <w:t xml:space="preserve"> minus</w:t>
      </w:r>
      <w:r w:rsidRPr="00EE6E73">
        <w:rPr>
          <w:color w:val="808080"/>
        </w:rPr>
        <w:t xml:space="preserve"> </w:t>
      </w:r>
      <w:r w:rsidR="00394471" w:rsidRPr="00EE6E73">
        <w:rPr>
          <w:color w:val="808080"/>
        </w:rPr>
        <w:t>1.</w:t>
      </w:r>
    </w:p>
    <w:p w14:paraId="2970B41E" w14:textId="77777777" w:rsidR="00394471" w:rsidRPr="00EE6E73" w:rsidRDefault="00394471" w:rsidP="00EE6E73">
      <w:pPr>
        <w:pStyle w:val="PL"/>
        <w:rPr>
          <w:color w:val="808080"/>
        </w:rPr>
      </w:pPr>
      <w:proofErr w:type="spellStart"/>
      <w:r w:rsidRPr="00EE6E73">
        <w:t>maxNrofSRS-ResourceSets</w:t>
      </w:r>
      <w:proofErr w:type="spellEnd"/>
      <w:r w:rsidRPr="00EE6E73">
        <w:t xml:space="preserve">                 </w:t>
      </w:r>
      <w:r w:rsidRPr="00EE6E73">
        <w:rPr>
          <w:color w:val="993366"/>
        </w:rPr>
        <w:t>INTEGER</w:t>
      </w:r>
      <w:r w:rsidRPr="00EE6E73">
        <w:t xml:space="preserve"> ::= 16      </w:t>
      </w:r>
      <w:r w:rsidRPr="00EE6E73">
        <w:rPr>
          <w:color w:val="808080"/>
        </w:rPr>
        <w:t>-- Maximum number of SRS resource sets in a BWP.</w:t>
      </w:r>
    </w:p>
    <w:p w14:paraId="63BAAC8D" w14:textId="77777777" w:rsidR="00394471" w:rsidRPr="00EE6E73" w:rsidRDefault="00394471" w:rsidP="00EE6E73">
      <w:pPr>
        <w:pStyle w:val="PL"/>
        <w:rPr>
          <w:color w:val="808080"/>
        </w:rPr>
      </w:pPr>
      <w:r w:rsidRPr="00EE6E73">
        <w:t xml:space="preserve">maxNrofSRS-ResourceSets-1               </w:t>
      </w:r>
      <w:r w:rsidRPr="00EE6E73">
        <w:rPr>
          <w:color w:val="993366"/>
        </w:rPr>
        <w:t>INTEGER</w:t>
      </w:r>
      <w:r w:rsidRPr="00EE6E73">
        <w:t xml:space="preserve"> ::= 15      </w:t>
      </w:r>
      <w:r w:rsidRPr="00EE6E73">
        <w:rPr>
          <w:color w:val="808080"/>
        </w:rPr>
        <w:t>-- Maximum number of SRS resource sets in a BWP minus 1.</w:t>
      </w:r>
    </w:p>
    <w:p w14:paraId="0B7A8C45" w14:textId="77777777" w:rsidR="00394471" w:rsidRPr="00EE6E73" w:rsidRDefault="00394471" w:rsidP="00EE6E73">
      <w:pPr>
        <w:pStyle w:val="PL"/>
        <w:rPr>
          <w:color w:val="808080"/>
        </w:rPr>
      </w:pPr>
      <w:r w:rsidRPr="00EE6E73">
        <w:t xml:space="preserve">maxNrofSRS-PosResourceSets-r16          </w:t>
      </w:r>
      <w:r w:rsidRPr="00EE6E73">
        <w:rPr>
          <w:color w:val="993366"/>
        </w:rPr>
        <w:t>INTEGER</w:t>
      </w:r>
      <w:r w:rsidRPr="00EE6E73">
        <w:t xml:space="preserve"> ::= 16      </w:t>
      </w:r>
      <w:r w:rsidRPr="00EE6E73">
        <w:rPr>
          <w:color w:val="808080"/>
        </w:rPr>
        <w:t>-- Maximum number of SRS Positioning resource sets in a BWP.</w:t>
      </w:r>
    </w:p>
    <w:p w14:paraId="7763EDE2" w14:textId="77777777" w:rsidR="00394471" w:rsidRPr="00EE6E73" w:rsidRDefault="00394471" w:rsidP="00EE6E73">
      <w:pPr>
        <w:pStyle w:val="PL"/>
        <w:rPr>
          <w:color w:val="808080"/>
        </w:rPr>
      </w:pPr>
      <w:r w:rsidRPr="00EE6E73">
        <w:t xml:space="preserve">maxNrofSRS-PosResourceSets-1-r16        </w:t>
      </w:r>
      <w:r w:rsidRPr="00EE6E73">
        <w:rPr>
          <w:color w:val="993366"/>
        </w:rPr>
        <w:t>INTEGER</w:t>
      </w:r>
      <w:r w:rsidRPr="00EE6E73">
        <w:t xml:space="preserve"> ::= 15      </w:t>
      </w:r>
      <w:r w:rsidRPr="00EE6E73">
        <w:rPr>
          <w:color w:val="808080"/>
        </w:rPr>
        <w:t>-- Maximum number of SRS Positioning resource sets in a BWP minus 1.</w:t>
      </w:r>
    </w:p>
    <w:p w14:paraId="4FA9E77E" w14:textId="77777777" w:rsidR="00394471" w:rsidRPr="00EE6E73" w:rsidRDefault="00394471" w:rsidP="00EE6E73">
      <w:pPr>
        <w:pStyle w:val="PL"/>
        <w:rPr>
          <w:color w:val="808080"/>
        </w:rPr>
      </w:pPr>
      <w:proofErr w:type="spellStart"/>
      <w:r w:rsidRPr="00EE6E73">
        <w:t>maxNrofSRS</w:t>
      </w:r>
      <w:proofErr w:type="spellEnd"/>
      <w:r w:rsidRPr="00EE6E73">
        <w:t xml:space="preserve">-Resources                    </w:t>
      </w:r>
      <w:r w:rsidRPr="00EE6E73">
        <w:rPr>
          <w:color w:val="993366"/>
        </w:rPr>
        <w:t>INTEGER</w:t>
      </w:r>
      <w:r w:rsidRPr="00EE6E73">
        <w:t xml:space="preserve"> ::= 64      </w:t>
      </w:r>
      <w:r w:rsidRPr="00EE6E73">
        <w:rPr>
          <w:color w:val="808080"/>
        </w:rPr>
        <w:t>-- Maximum number of SRS resources.</w:t>
      </w:r>
    </w:p>
    <w:p w14:paraId="4422B84C" w14:textId="499037D5" w:rsidR="00394471" w:rsidRPr="00EE6E73" w:rsidRDefault="00394471" w:rsidP="00EE6E73">
      <w:pPr>
        <w:pStyle w:val="PL"/>
        <w:rPr>
          <w:color w:val="808080"/>
        </w:rPr>
      </w:pPr>
      <w:r w:rsidRPr="00EE6E73">
        <w:t xml:space="preserve">maxNrofSRS-Resources-1                  </w:t>
      </w:r>
      <w:r w:rsidRPr="00EE6E73">
        <w:rPr>
          <w:color w:val="993366"/>
        </w:rPr>
        <w:t>INTEGER</w:t>
      </w:r>
      <w:r w:rsidRPr="00EE6E73">
        <w:t xml:space="preserve"> ::= 63      </w:t>
      </w:r>
      <w:r w:rsidRPr="00EE6E73">
        <w:rPr>
          <w:color w:val="808080"/>
        </w:rPr>
        <w:t>-- Maximum number of SRS resources minus 1.</w:t>
      </w:r>
    </w:p>
    <w:p w14:paraId="03050831" w14:textId="77777777" w:rsidR="00394471" w:rsidRPr="00EE6E73" w:rsidRDefault="00394471" w:rsidP="00EE6E73">
      <w:pPr>
        <w:pStyle w:val="PL"/>
        <w:rPr>
          <w:color w:val="808080"/>
        </w:rPr>
      </w:pPr>
      <w:r w:rsidRPr="00EE6E73">
        <w:t xml:space="preserve">maxNrofSRS-PosResources-r16             </w:t>
      </w:r>
      <w:r w:rsidRPr="00EE6E73">
        <w:rPr>
          <w:color w:val="993366"/>
        </w:rPr>
        <w:t>INTEGER</w:t>
      </w:r>
      <w:r w:rsidRPr="00EE6E73">
        <w:t xml:space="preserve"> ::= 64      </w:t>
      </w:r>
      <w:r w:rsidRPr="00EE6E73">
        <w:rPr>
          <w:color w:val="808080"/>
        </w:rPr>
        <w:t>-- Maximum number of SRS Positioning resources.</w:t>
      </w:r>
    </w:p>
    <w:p w14:paraId="76C61485" w14:textId="41F445E4" w:rsidR="00394471" w:rsidRPr="00EE6E73" w:rsidRDefault="00394471" w:rsidP="00EE6E73">
      <w:pPr>
        <w:pStyle w:val="PL"/>
        <w:rPr>
          <w:color w:val="808080"/>
        </w:rPr>
      </w:pPr>
      <w:r w:rsidRPr="00EE6E73">
        <w:t xml:space="preserve">maxNrofSRS-PosResources-1-r16           </w:t>
      </w:r>
      <w:r w:rsidRPr="00EE6E73">
        <w:rPr>
          <w:color w:val="993366"/>
        </w:rPr>
        <w:t>INTEGER</w:t>
      </w:r>
      <w:r w:rsidRPr="00EE6E73">
        <w:t xml:space="preserve"> ::= 63      </w:t>
      </w:r>
      <w:r w:rsidRPr="00EE6E73">
        <w:rPr>
          <w:color w:val="808080"/>
        </w:rPr>
        <w:t>-- Maximum number of SRS Positioning resources minus 1.</w:t>
      </w:r>
    </w:p>
    <w:p w14:paraId="280E2209" w14:textId="77777777" w:rsidR="00394471" w:rsidRPr="00EE6E73" w:rsidRDefault="00394471" w:rsidP="00EE6E73">
      <w:pPr>
        <w:pStyle w:val="PL"/>
        <w:rPr>
          <w:color w:val="808080"/>
        </w:rPr>
      </w:pPr>
      <w:proofErr w:type="spellStart"/>
      <w:r w:rsidRPr="00EE6E73">
        <w:t>maxNrofSRS-ResourcesPerSet</w:t>
      </w:r>
      <w:proofErr w:type="spellEnd"/>
      <w:r w:rsidRPr="00EE6E73">
        <w:t xml:space="preserve">              </w:t>
      </w:r>
      <w:r w:rsidRPr="00EE6E73">
        <w:rPr>
          <w:color w:val="993366"/>
        </w:rPr>
        <w:t>INTEGER</w:t>
      </w:r>
      <w:r w:rsidRPr="00EE6E73">
        <w:t xml:space="preserve"> ::= 16      </w:t>
      </w:r>
      <w:r w:rsidRPr="00EE6E73">
        <w:rPr>
          <w:color w:val="808080"/>
        </w:rPr>
        <w:t>-- Maximum number of SRS resources in an SRS resource set</w:t>
      </w:r>
    </w:p>
    <w:p w14:paraId="413C8684" w14:textId="77777777" w:rsidR="00394471" w:rsidRPr="00EE6E73" w:rsidRDefault="00394471" w:rsidP="00EE6E73">
      <w:pPr>
        <w:pStyle w:val="PL"/>
        <w:rPr>
          <w:color w:val="808080"/>
        </w:rPr>
      </w:pPr>
      <w:r w:rsidRPr="00EE6E73">
        <w:t xml:space="preserve">maxNrofSRS-TriggerStates-1              </w:t>
      </w:r>
      <w:r w:rsidRPr="00EE6E73">
        <w:rPr>
          <w:color w:val="993366"/>
        </w:rPr>
        <w:t>INTEGER</w:t>
      </w:r>
      <w:r w:rsidRPr="00EE6E73">
        <w:t xml:space="preserve"> ::= 3       </w:t>
      </w:r>
      <w:r w:rsidRPr="00EE6E73">
        <w:rPr>
          <w:color w:val="808080"/>
        </w:rPr>
        <w:t>-- Maximum number of SRS trigger states minus 1, i.e., the largest code point.</w:t>
      </w:r>
    </w:p>
    <w:p w14:paraId="4A014839" w14:textId="77777777" w:rsidR="00394471" w:rsidRPr="00EE6E73" w:rsidRDefault="00394471" w:rsidP="00EE6E73">
      <w:pPr>
        <w:pStyle w:val="PL"/>
        <w:rPr>
          <w:color w:val="808080"/>
        </w:rPr>
      </w:pPr>
      <w:r w:rsidRPr="00EE6E73">
        <w:t xml:space="preserve">maxNrofSRS-TriggerStates-2              </w:t>
      </w:r>
      <w:r w:rsidRPr="00EE6E73">
        <w:rPr>
          <w:color w:val="993366"/>
        </w:rPr>
        <w:t>INTEGER</w:t>
      </w:r>
      <w:r w:rsidRPr="00EE6E73">
        <w:t xml:space="preserve"> ::= 2       </w:t>
      </w:r>
      <w:r w:rsidRPr="00EE6E73">
        <w:rPr>
          <w:color w:val="808080"/>
        </w:rPr>
        <w:t>-- Maximum number of SRS trigger states minus 2.</w:t>
      </w:r>
    </w:p>
    <w:p w14:paraId="2E3C9D7B" w14:textId="77777777" w:rsidR="00394471" w:rsidRPr="00EE6E73" w:rsidRDefault="00394471" w:rsidP="00EE6E73">
      <w:pPr>
        <w:pStyle w:val="PL"/>
        <w:rPr>
          <w:color w:val="808080"/>
        </w:rPr>
      </w:pPr>
      <w:proofErr w:type="spellStart"/>
      <w:r w:rsidRPr="00EE6E73">
        <w:t>maxRAT-CapabilityContainers</w:t>
      </w:r>
      <w:proofErr w:type="spellEnd"/>
      <w:r w:rsidRPr="00EE6E73">
        <w:t xml:space="preserve">             </w:t>
      </w:r>
      <w:r w:rsidRPr="00EE6E73">
        <w:rPr>
          <w:color w:val="993366"/>
        </w:rPr>
        <w:t>INTEGER</w:t>
      </w:r>
      <w:r w:rsidRPr="00EE6E73">
        <w:t xml:space="preserve"> ::= 8       </w:t>
      </w:r>
      <w:r w:rsidRPr="00EE6E73">
        <w:rPr>
          <w:color w:val="808080"/>
        </w:rPr>
        <w:t>-- Maximum number of interworking RAT containers (</w:t>
      </w:r>
      <w:proofErr w:type="spellStart"/>
      <w:r w:rsidRPr="00EE6E73">
        <w:rPr>
          <w:color w:val="808080"/>
        </w:rPr>
        <w:t>incl</w:t>
      </w:r>
      <w:proofErr w:type="spellEnd"/>
      <w:r w:rsidRPr="00EE6E73">
        <w:rPr>
          <w:color w:val="808080"/>
        </w:rPr>
        <w:t xml:space="preserve"> NR and MRDC)</w:t>
      </w:r>
    </w:p>
    <w:p w14:paraId="66724B4D" w14:textId="77777777" w:rsidR="00394471" w:rsidRPr="00EE6E73" w:rsidRDefault="00394471" w:rsidP="00EE6E73">
      <w:pPr>
        <w:pStyle w:val="PL"/>
        <w:rPr>
          <w:color w:val="808080"/>
        </w:rPr>
      </w:pPr>
      <w:proofErr w:type="spellStart"/>
      <w:r w:rsidRPr="00EE6E73">
        <w:t>maxSimultaneousBands</w:t>
      </w:r>
      <w:proofErr w:type="spellEnd"/>
      <w:r w:rsidRPr="00EE6E73">
        <w:t xml:space="preserve">                    </w:t>
      </w:r>
      <w:r w:rsidRPr="00EE6E73">
        <w:rPr>
          <w:color w:val="993366"/>
        </w:rPr>
        <w:t>INTEGER</w:t>
      </w:r>
      <w:r w:rsidRPr="00EE6E73">
        <w:t xml:space="preserve"> ::= 32      </w:t>
      </w:r>
      <w:r w:rsidRPr="00EE6E73">
        <w:rPr>
          <w:color w:val="808080"/>
        </w:rPr>
        <w:t>-- Maximum number of simultaneously aggregated bands</w:t>
      </w:r>
    </w:p>
    <w:p w14:paraId="2BDAC95E" w14:textId="77777777" w:rsidR="001B2C9D" w:rsidRPr="00EE6E73" w:rsidRDefault="001B2C9D" w:rsidP="00EE6E73">
      <w:pPr>
        <w:pStyle w:val="PL"/>
        <w:rPr>
          <w:color w:val="808080"/>
        </w:rPr>
      </w:pPr>
      <w:r w:rsidRPr="00EE6E73">
        <w:t xml:space="preserve">maxSimultaneousBands-2-r18              </w:t>
      </w:r>
      <w:r w:rsidRPr="00EE6E73">
        <w:rPr>
          <w:color w:val="993366"/>
        </w:rPr>
        <w:t>INTEGER</w:t>
      </w:r>
      <w:r w:rsidRPr="00EE6E73">
        <w:t xml:space="preserve"> ::= 30      </w:t>
      </w:r>
      <w:r w:rsidRPr="00EE6E73">
        <w:rPr>
          <w:color w:val="808080"/>
        </w:rPr>
        <w:t>-- Maximum number of simultaneously aggregated bands minus 2.</w:t>
      </w:r>
    </w:p>
    <w:p w14:paraId="16C47D5E" w14:textId="37575168" w:rsidR="00D47B04" w:rsidRPr="00EE6E73" w:rsidRDefault="00394471" w:rsidP="00EE6E73">
      <w:pPr>
        <w:pStyle w:val="PL"/>
        <w:rPr>
          <w:color w:val="808080"/>
        </w:rPr>
      </w:pPr>
      <w:proofErr w:type="spellStart"/>
      <w:r w:rsidRPr="00EE6E73">
        <w:t>maxULTxSwitchingBandPairs</w:t>
      </w:r>
      <w:proofErr w:type="spellEnd"/>
      <w:r w:rsidRPr="00EE6E73">
        <w:t xml:space="preserve">               </w:t>
      </w:r>
      <w:r w:rsidRPr="00EE6E73">
        <w:rPr>
          <w:color w:val="993366"/>
        </w:rPr>
        <w:t>INTEGER</w:t>
      </w:r>
      <w:r w:rsidRPr="00EE6E73">
        <w:t xml:space="preserve"> ::= 32      </w:t>
      </w:r>
      <w:r w:rsidRPr="00EE6E73">
        <w:rPr>
          <w:color w:val="808080"/>
        </w:rPr>
        <w:t>-- Maximum number of band pairs supporting dynamic UL Tx switching in a band</w:t>
      </w:r>
    </w:p>
    <w:p w14:paraId="49BFBE16" w14:textId="3415482F"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combination</w:t>
      </w:r>
      <w:r w:rsidRPr="00EE6E73">
        <w:rPr>
          <w:color w:val="808080"/>
        </w:rPr>
        <w:t>.</w:t>
      </w:r>
    </w:p>
    <w:p w14:paraId="69254BAC" w14:textId="77777777" w:rsidR="001B2C9D" w:rsidRPr="00EE6E73" w:rsidRDefault="001B2C9D" w:rsidP="00EE6E73">
      <w:pPr>
        <w:pStyle w:val="PL"/>
        <w:rPr>
          <w:color w:val="808080"/>
        </w:rPr>
      </w:pPr>
      <w:r w:rsidRPr="00EE6E73">
        <w:t xml:space="preserve">maxULTxSwitchingBetweenBandPairs-r18    </w:t>
      </w:r>
      <w:r w:rsidRPr="00EE6E73">
        <w:rPr>
          <w:color w:val="993366"/>
        </w:rPr>
        <w:t>INTEGER</w:t>
      </w:r>
      <w:r w:rsidRPr="00EE6E73">
        <w:t xml:space="preserve"> ::= 32      </w:t>
      </w:r>
      <w:r w:rsidRPr="00EE6E73">
        <w:rPr>
          <w:color w:val="808080"/>
        </w:rPr>
        <w:t>-- Maximum number of combinations of a band pair and another band pair/band</w:t>
      </w:r>
    </w:p>
    <w:p w14:paraId="1A93CB7F" w14:textId="7113BCAC" w:rsidR="001B2C9D" w:rsidRPr="00EE6E73" w:rsidRDefault="001B2C9D" w:rsidP="00EE6E73">
      <w:pPr>
        <w:pStyle w:val="PL"/>
        <w:rPr>
          <w:color w:val="808080"/>
        </w:rPr>
      </w:pPr>
      <w:r w:rsidRPr="00EE6E73">
        <w:t xml:space="preserve">                                                            </w:t>
      </w:r>
      <w:r w:rsidRPr="00EE6E73">
        <w:rPr>
          <w:color w:val="808080"/>
        </w:rPr>
        <w:t>-- between which dyn</w:t>
      </w:r>
      <w:r w:rsidR="00FF0FFE" w:rsidRPr="00EE6E73">
        <w:rPr>
          <w:color w:val="808080"/>
        </w:rPr>
        <w:t>a</w:t>
      </w:r>
      <w:r w:rsidRPr="00EE6E73">
        <w:rPr>
          <w:color w:val="808080"/>
        </w:rPr>
        <w:t>mic UL Tx switching requires additional switching</w:t>
      </w:r>
    </w:p>
    <w:p w14:paraId="0C5170FC" w14:textId="5AD882F3" w:rsidR="001B2C9D" w:rsidRPr="00EE6E73" w:rsidRDefault="001B2C9D" w:rsidP="00EE6E73">
      <w:pPr>
        <w:pStyle w:val="PL"/>
        <w:rPr>
          <w:color w:val="808080"/>
        </w:rPr>
      </w:pPr>
      <w:r w:rsidRPr="00EE6E73">
        <w:t xml:space="preserve">                                                            </w:t>
      </w:r>
      <w:r w:rsidRPr="00EE6E73">
        <w:rPr>
          <w:color w:val="808080"/>
        </w:rPr>
        <w:t>-- period.</w:t>
      </w:r>
    </w:p>
    <w:p w14:paraId="75D918A3" w14:textId="77777777" w:rsidR="001B2C9D" w:rsidRPr="00EE6E73" w:rsidRDefault="001B2C9D" w:rsidP="00EE6E73">
      <w:pPr>
        <w:pStyle w:val="PL"/>
        <w:rPr>
          <w:color w:val="808080"/>
        </w:rPr>
      </w:pPr>
      <w:r w:rsidRPr="00EE6E73">
        <w:t xml:space="preserve">maxSchedulingBandCombination-r18        </w:t>
      </w:r>
      <w:r w:rsidRPr="00EE6E73">
        <w:rPr>
          <w:color w:val="993366"/>
        </w:rPr>
        <w:t>INTEGER</w:t>
      </w:r>
      <w:r w:rsidRPr="00EE6E73">
        <w:t xml:space="preserve"> ::= 32      </w:t>
      </w:r>
      <w:r w:rsidRPr="00EE6E73">
        <w:rPr>
          <w:color w:val="808080"/>
        </w:rPr>
        <w:t>-- Maximum number of combinations of scheduling cell and co-scheduled cells</w:t>
      </w:r>
    </w:p>
    <w:p w14:paraId="090E8E83" w14:textId="2543B17C" w:rsidR="001B2C9D" w:rsidRPr="00EE6E73" w:rsidRDefault="001B2C9D" w:rsidP="00EE6E73">
      <w:pPr>
        <w:pStyle w:val="PL"/>
        <w:rPr>
          <w:color w:val="808080"/>
        </w:rPr>
      </w:pPr>
      <w:r w:rsidRPr="00EE6E73">
        <w:t xml:space="preserve">                                                            </w:t>
      </w:r>
      <w:r w:rsidRPr="00EE6E73">
        <w:rPr>
          <w:color w:val="808080"/>
        </w:rPr>
        <w:t>-- have same or different carrier type.</w:t>
      </w:r>
    </w:p>
    <w:p w14:paraId="5BEC2829" w14:textId="43936821" w:rsidR="00394471" w:rsidRPr="00EE6E73" w:rsidRDefault="00394471" w:rsidP="00EE6E73">
      <w:pPr>
        <w:pStyle w:val="PL"/>
        <w:rPr>
          <w:color w:val="808080"/>
        </w:rPr>
      </w:pPr>
      <w:proofErr w:type="spellStart"/>
      <w:r w:rsidRPr="00EE6E73">
        <w:t>maxNrofSlotFormatCombinationsPerSet</w:t>
      </w:r>
      <w:proofErr w:type="spellEnd"/>
      <w:r w:rsidRPr="00EE6E73">
        <w:t xml:space="preserve">     </w:t>
      </w:r>
      <w:r w:rsidRPr="00EE6E73">
        <w:rPr>
          <w:color w:val="993366"/>
        </w:rPr>
        <w:t>INTEGER</w:t>
      </w:r>
      <w:r w:rsidRPr="00EE6E73">
        <w:t xml:space="preserve"> ::= 512     </w:t>
      </w:r>
      <w:r w:rsidRPr="00EE6E73">
        <w:rPr>
          <w:color w:val="808080"/>
        </w:rPr>
        <w:t>-- Maximum number of Slot Format Combinations in a SF-Set.</w:t>
      </w:r>
    </w:p>
    <w:p w14:paraId="0DCD8264" w14:textId="77777777" w:rsidR="00394471" w:rsidRPr="00EE6E73" w:rsidRDefault="00394471" w:rsidP="00EE6E73">
      <w:pPr>
        <w:pStyle w:val="PL"/>
        <w:rPr>
          <w:color w:val="808080"/>
        </w:rPr>
      </w:pPr>
      <w:r w:rsidRPr="00EE6E73">
        <w:t xml:space="preserve">maxNrofSlotFormatCombinationsPerSet-1   </w:t>
      </w:r>
      <w:r w:rsidRPr="00EE6E73">
        <w:rPr>
          <w:color w:val="993366"/>
        </w:rPr>
        <w:t>INTEGER</w:t>
      </w:r>
      <w:r w:rsidRPr="00EE6E73">
        <w:t xml:space="preserve"> ::= 511     </w:t>
      </w:r>
      <w:r w:rsidRPr="00EE6E73">
        <w:rPr>
          <w:color w:val="808080"/>
        </w:rPr>
        <w:t>-- Maximum number of Slot Format Combinations in a SF-Set minus 1.</w:t>
      </w:r>
    </w:p>
    <w:p w14:paraId="200FF379" w14:textId="77777777" w:rsidR="00394471" w:rsidRPr="00EE6E73" w:rsidRDefault="00394471" w:rsidP="00EE6E73">
      <w:pPr>
        <w:pStyle w:val="PL"/>
        <w:rPr>
          <w:color w:val="808080"/>
        </w:rPr>
      </w:pPr>
      <w:r w:rsidRPr="00EE6E73">
        <w:t xml:space="preserve">maxNrofTrafficPattern-r16               </w:t>
      </w:r>
      <w:r w:rsidRPr="00EE6E73">
        <w:rPr>
          <w:color w:val="993366"/>
        </w:rPr>
        <w:t>INTEGER</w:t>
      </w:r>
      <w:r w:rsidRPr="00EE6E73">
        <w:t xml:space="preserve"> ::= 8       </w:t>
      </w:r>
      <w:r w:rsidRPr="00EE6E73">
        <w:rPr>
          <w:color w:val="808080"/>
        </w:rPr>
        <w:t xml:space="preserve">-- Maximum number of Traffic Pattern for NR </w:t>
      </w:r>
      <w:proofErr w:type="spellStart"/>
      <w:r w:rsidRPr="00EE6E73">
        <w:rPr>
          <w:color w:val="808080"/>
        </w:rPr>
        <w:t>sidelink</w:t>
      </w:r>
      <w:proofErr w:type="spellEnd"/>
      <w:r w:rsidRPr="00EE6E73">
        <w:rPr>
          <w:color w:val="808080"/>
        </w:rPr>
        <w:t xml:space="preserve"> communication.</w:t>
      </w:r>
    </w:p>
    <w:p w14:paraId="1EFC24D4" w14:textId="77777777" w:rsidR="00394471" w:rsidRPr="00EE6E73" w:rsidRDefault="00394471" w:rsidP="00EE6E73">
      <w:pPr>
        <w:pStyle w:val="PL"/>
      </w:pPr>
      <w:proofErr w:type="spellStart"/>
      <w:r w:rsidRPr="00EE6E73">
        <w:t>maxNrofPUCCH</w:t>
      </w:r>
      <w:proofErr w:type="spellEnd"/>
      <w:r w:rsidRPr="00EE6E73">
        <w:t xml:space="preserve">-Resources                  </w:t>
      </w:r>
      <w:r w:rsidRPr="00EE6E73">
        <w:rPr>
          <w:color w:val="993366"/>
        </w:rPr>
        <w:t>INTEGER</w:t>
      </w:r>
      <w:r w:rsidRPr="00EE6E73">
        <w:t xml:space="preserve"> ::= 128</w:t>
      </w:r>
    </w:p>
    <w:p w14:paraId="4A1D9183" w14:textId="77777777" w:rsidR="00394471" w:rsidRPr="00EE6E73" w:rsidRDefault="00394471" w:rsidP="00EE6E73">
      <w:pPr>
        <w:pStyle w:val="PL"/>
      </w:pPr>
      <w:r w:rsidRPr="00EE6E73">
        <w:t xml:space="preserve">maxNrofPUCCH-Resources-1                </w:t>
      </w:r>
      <w:r w:rsidRPr="00EE6E73">
        <w:rPr>
          <w:color w:val="993366"/>
        </w:rPr>
        <w:t>INTEGER</w:t>
      </w:r>
      <w:r w:rsidRPr="00EE6E73">
        <w:t xml:space="preserve"> ::= 127</w:t>
      </w:r>
    </w:p>
    <w:p w14:paraId="6B6426C7" w14:textId="77777777" w:rsidR="00394471" w:rsidRPr="00EE6E73" w:rsidRDefault="00394471" w:rsidP="00EE6E73">
      <w:pPr>
        <w:pStyle w:val="PL"/>
        <w:rPr>
          <w:color w:val="808080"/>
        </w:rPr>
      </w:pPr>
      <w:proofErr w:type="spellStart"/>
      <w:r w:rsidRPr="00EE6E73">
        <w:t>maxNrofPUCCH-ResourceSets</w:t>
      </w:r>
      <w:proofErr w:type="spellEnd"/>
      <w:r w:rsidRPr="00EE6E73">
        <w:t xml:space="preserve">               </w:t>
      </w:r>
      <w:r w:rsidRPr="00EE6E73">
        <w:rPr>
          <w:color w:val="993366"/>
        </w:rPr>
        <w:t>INTEGER</w:t>
      </w:r>
      <w:r w:rsidRPr="00EE6E73">
        <w:t xml:space="preserve"> ::= 4       </w:t>
      </w:r>
      <w:r w:rsidRPr="00EE6E73">
        <w:rPr>
          <w:color w:val="808080"/>
        </w:rPr>
        <w:t>-- Maximum number of PUCCH Resource Sets</w:t>
      </w:r>
    </w:p>
    <w:p w14:paraId="7C309879" w14:textId="77777777" w:rsidR="00394471" w:rsidRPr="00EE6E73" w:rsidRDefault="00394471" w:rsidP="00EE6E73">
      <w:pPr>
        <w:pStyle w:val="PL"/>
        <w:rPr>
          <w:color w:val="808080"/>
        </w:rPr>
      </w:pPr>
      <w:r w:rsidRPr="00EE6E73">
        <w:t xml:space="preserve">maxNrofPUCCH-ResourceSets-1             </w:t>
      </w:r>
      <w:r w:rsidRPr="00EE6E73">
        <w:rPr>
          <w:color w:val="993366"/>
        </w:rPr>
        <w:t>INTEGER</w:t>
      </w:r>
      <w:r w:rsidRPr="00EE6E73">
        <w:t xml:space="preserve"> ::= 3       </w:t>
      </w:r>
      <w:r w:rsidRPr="00EE6E73">
        <w:rPr>
          <w:color w:val="808080"/>
        </w:rPr>
        <w:t>-- Maximum number of PUCCH Resource Sets minus 1.</w:t>
      </w:r>
    </w:p>
    <w:p w14:paraId="6F5667A5" w14:textId="77777777" w:rsidR="00394471" w:rsidRPr="00EE6E73" w:rsidRDefault="00394471" w:rsidP="00EE6E73">
      <w:pPr>
        <w:pStyle w:val="PL"/>
        <w:rPr>
          <w:color w:val="808080"/>
        </w:rPr>
      </w:pPr>
      <w:proofErr w:type="spellStart"/>
      <w:r w:rsidRPr="00EE6E73">
        <w:t>maxNrofPUCCH-ResourcesPerSet</w:t>
      </w:r>
      <w:proofErr w:type="spellEnd"/>
      <w:r w:rsidRPr="00EE6E73">
        <w:t xml:space="preserve">            </w:t>
      </w:r>
      <w:r w:rsidRPr="00EE6E73">
        <w:rPr>
          <w:color w:val="993366"/>
        </w:rPr>
        <w:t>INTEGER</w:t>
      </w:r>
      <w:r w:rsidRPr="00EE6E73">
        <w:t xml:space="preserve"> ::= 32      </w:t>
      </w:r>
      <w:r w:rsidRPr="00EE6E73">
        <w:rPr>
          <w:color w:val="808080"/>
        </w:rPr>
        <w:t>-- Maximum number of PUCCH Resources per PUCCH-</w:t>
      </w:r>
      <w:proofErr w:type="spellStart"/>
      <w:r w:rsidRPr="00EE6E73">
        <w:rPr>
          <w:color w:val="808080"/>
        </w:rPr>
        <w:t>ResourceSet</w:t>
      </w:r>
      <w:proofErr w:type="spellEnd"/>
    </w:p>
    <w:p w14:paraId="60D3115C" w14:textId="77777777" w:rsidR="00394471" w:rsidRPr="00EE6E73" w:rsidRDefault="00394471" w:rsidP="00EE6E73">
      <w:pPr>
        <w:pStyle w:val="PL"/>
        <w:rPr>
          <w:color w:val="808080"/>
        </w:rPr>
      </w:pPr>
      <w:r w:rsidRPr="00EE6E73">
        <w:t xml:space="preserve">maxNrofPUCCH-P0-PerSet                  </w:t>
      </w:r>
      <w:r w:rsidRPr="00EE6E73">
        <w:rPr>
          <w:color w:val="993366"/>
        </w:rPr>
        <w:t>INTEGER</w:t>
      </w:r>
      <w:r w:rsidRPr="00EE6E73">
        <w:t xml:space="preserve"> ::= 8       </w:t>
      </w:r>
      <w:r w:rsidRPr="00EE6E73">
        <w:rPr>
          <w:color w:val="808080"/>
        </w:rPr>
        <w:t>-- Maximum number of P0-pucch present in a p0-pucch set</w:t>
      </w:r>
    </w:p>
    <w:p w14:paraId="1C4DF055" w14:textId="77777777" w:rsidR="00394471" w:rsidRPr="00EE6E73" w:rsidRDefault="00394471" w:rsidP="00EE6E73">
      <w:pPr>
        <w:pStyle w:val="PL"/>
        <w:rPr>
          <w:color w:val="808080"/>
        </w:rPr>
      </w:pPr>
      <w:proofErr w:type="spellStart"/>
      <w:r w:rsidRPr="00EE6E73">
        <w:t>maxNrofPUCCH-PathlossReferenceRSs</w:t>
      </w:r>
      <w:proofErr w:type="spellEnd"/>
      <w:r w:rsidRPr="00EE6E73">
        <w:t xml:space="preserve">       </w:t>
      </w:r>
      <w:r w:rsidRPr="00EE6E73">
        <w:rPr>
          <w:color w:val="993366"/>
        </w:rPr>
        <w:t>INTEGER</w:t>
      </w:r>
      <w:r w:rsidRPr="00EE6E73">
        <w:t xml:space="preserve"> ::= 4       </w:t>
      </w:r>
      <w:r w:rsidRPr="00EE6E73">
        <w:rPr>
          <w:color w:val="808080"/>
        </w:rPr>
        <w:t>-- Maximum number of RSs used as pathloss reference for PUCCH power control.</w:t>
      </w:r>
    </w:p>
    <w:p w14:paraId="38DA1646" w14:textId="77777777" w:rsidR="00D47B04" w:rsidRPr="00EE6E73" w:rsidRDefault="00394471" w:rsidP="00EE6E73">
      <w:pPr>
        <w:pStyle w:val="PL"/>
        <w:rPr>
          <w:color w:val="808080"/>
        </w:rPr>
      </w:pPr>
      <w:r w:rsidRPr="00EE6E73">
        <w:t xml:space="preserve">maxNrofPUCCH-PathlossReferenceRSs-1     </w:t>
      </w:r>
      <w:r w:rsidRPr="00EE6E73">
        <w:rPr>
          <w:color w:val="993366"/>
        </w:rPr>
        <w:t>INTEGER</w:t>
      </w:r>
      <w:r w:rsidRPr="00EE6E73">
        <w:t xml:space="preserve"> ::= 3       </w:t>
      </w:r>
      <w:r w:rsidRPr="00EE6E73">
        <w:rPr>
          <w:color w:val="808080"/>
        </w:rPr>
        <w:t>-- Maximum number of RSs used as pathloss reference for PUCCH power control</w:t>
      </w:r>
    </w:p>
    <w:p w14:paraId="7509B4A8" w14:textId="0B1AD8FE"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1E95B49A" w14:textId="77777777" w:rsidR="00D47B04" w:rsidRPr="00EE6E73" w:rsidRDefault="00394471" w:rsidP="00EE6E73">
      <w:pPr>
        <w:pStyle w:val="PL"/>
        <w:rPr>
          <w:color w:val="808080"/>
        </w:rPr>
      </w:pPr>
      <w:r w:rsidRPr="00EE6E73">
        <w:t xml:space="preserve">maxNrofPUCCH-PathlossReferenceRSs-r16   </w:t>
      </w:r>
      <w:r w:rsidRPr="00EE6E73">
        <w:rPr>
          <w:color w:val="993366"/>
        </w:rPr>
        <w:t>INTEGER</w:t>
      </w:r>
      <w:r w:rsidRPr="00EE6E73">
        <w:t xml:space="preserve"> ::= 64      </w:t>
      </w:r>
      <w:r w:rsidRPr="00EE6E73">
        <w:rPr>
          <w:color w:val="808080"/>
        </w:rPr>
        <w:t>-- Maximum number of RSs used as pathloss reference for PUCCH power control</w:t>
      </w:r>
    </w:p>
    <w:p w14:paraId="106491B0" w14:textId="07EDBC33" w:rsidR="00394471" w:rsidRPr="00EE6E73" w:rsidRDefault="00D47B04" w:rsidP="00EE6E73">
      <w:pPr>
        <w:pStyle w:val="PL"/>
        <w:rPr>
          <w:color w:val="808080"/>
        </w:rPr>
      </w:pPr>
      <w:r w:rsidRPr="00EE6E73">
        <w:lastRenderedPageBreak/>
        <w:t xml:space="preserve">                                                            </w:t>
      </w:r>
      <w:r w:rsidRPr="00EE6E73">
        <w:rPr>
          <w:color w:val="808080"/>
        </w:rPr>
        <w:t xml:space="preserve">-- </w:t>
      </w:r>
      <w:r w:rsidR="00394471" w:rsidRPr="00EE6E73">
        <w:rPr>
          <w:color w:val="808080"/>
        </w:rPr>
        <w:t>extended.</w:t>
      </w:r>
    </w:p>
    <w:p w14:paraId="7D35BBC4" w14:textId="77777777" w:rsidR="00394471" w:rsidRPr="00EE6E73" w:rsidRDefault="00394471" w:rsidP="00EE6E73">
      <w:pPr>
        <w:pStyle w:val="PL"/>
        <w:rPr>
          <w:color w:val="808080"/>
        </w:rPr>
      </w:pPr>
      <w:r w:rsidRPr="00EE6E73">
        <w:t xml:space="preserve">maxNrofPUCCH-PathlossReferenceRSs-1-r16 </w:t>
      </w:r>
      <w:r w:rsidRPr="00EE6E73">
        <w:rPr>
          <w:color w:val="993366"/>
        </w:rPr>
        <w:t>INTEGER</w:t>
      </w:r>
      <w:r w:rsidRPr="00EE6E73">
        <w:t xml:space="preserve"> ::= 63      </w:t>
      </w:r>
      <w:r w:rsidRPr="00EE6E73">
        <w:rPr>
          <w:color w:val="808080"/>
        </w:rPr>
        <w:t>-- Maximum number of RSs used as pathloss reference for PUCCH power control</w:t>
      </w:r>
    </w:p>
    <w:p w14:paraId="11713C33" w14:textId="77777777" w:rsidR="00394471" w:rsidRPr="00EE6E73" w:rsidRDefault="00394471" w:rsidP="00EE6E73">
      <w:pPr>
        <w:pStyle w:val="PL"/>
        <w:rPr>
          <w:color w:val="808080"/>
        </w:rPr>
      </w:pPr>
      <w:r w:rsidRPr="00EE6E73">
        <w:t xml:space="preserve">                                                            </w:t>
      </w:r>
      <w:r w:rsidRPr="00EE6E73">
        <w:rPr>
          <w:color w:val="808080"/>
        </w:rPr>
        <w:t>-- minus 1 extended.</w:t>
      </w:r>
    </w:p>
    <w:p w14:paraId="162CBBEE" w14:textId="5793D7E9" w:rsidR="00073DAF" w:rsidRPr="00EE6E73" w:rsidRDefault="00073DAF" w:rsidP="00EE6E73">
      <w:pPr>
        <w:pStyle w:val="PL"/>
        <w:rPr>
          <w:color w:val="808080"/>
        </w:rPr>
      </w:pPr>
      <w:r w:rsidRPr="00EE6E73">
        <w:t xml:space="preserve">maxNrofPUCCH-PathlossReferenceRSs-1-r17 </w:t>
      </w:r>
      <w:r w:rsidRPr="00EE6E73">
        <w:rPr>
          <w:color w:val="993366"/>
        </w:rPr>
        <w:t>INTEGER</w:t>
      </w:r>
      <w:r w:rsidRPr="00EE6E73">
        <w:t xml:space="preserve"> ::= 7       </w:t>
      </w:r>
      <w:r w:rsidRPr="00EE6E73">
        <w:rPr>
          <w:color w:val="808080"/>
        </w:rPr>
        <w:t>-- Maximum number of RSs used as pathloss reference for PUCCH power control</w:t>
      </w:r>
    </w:p>
    <w:p w14:paraId="4D3265BD" w14:textId="77777777" w:rsidR="00073DAF" w:rsidRPr="00EE6E73" w:rsidRDefault="00073DAF" w:rsidP="00EE6E73">
      <w:pPr>
        <w:pStyle w:val="PL"/>
        <w:rPr>
          <w:color w:val="808080"/>
        </w:rPr>
      </w:pPr>
      <w:r w:rsidRPr="00EE6E73">
        <w:t xml:space="preserve">                                                            </w:t>
      </w:r>
      <w:r w:rsidRPr="00EE6E73">
        <w:rPr>
          <w:color w:val="808080"/>
        </w:rPr>
        <w:t>-- minus 1.</w:t>
      </w:r>
    </w:p>
    <w:p w14:paraId="401F3CE1" w14:textId="77777777" w:rsidR="00394471" w:rsidRPr="00EE6E73" w:rsidRDefault="00394471" w:rsidP="00EE6E73">
      <w:pPr>
        <w:pStyle w:val="PL"/>
        <w:rPr>
          <w:color w:val="808080"/>
        </w:rPr>
      </w:pPr>
      <w:r w:rsidRPr="00EE6E73">
        <w:t xml:space="preserve">maxNrofPUCCH-PathlossReferenceRSsDiff-r16 </w:t>
      </w:r>
      <w:r w:rsidRPr="00EE6E73">
        <w:rPr>
          <w:color w:val="993366"/>
        </w:rPr>
        <w:t>INTEGER</w:t>
      </w:r>
      <w:r w:rsidRPr="00EE6E73">
        <w:t xml:space="preserve"> ::= 60    </w:t>
      </w:r>
      <w:r w:rsidRPr="00EE6E73">
        <w:rPr>
          <w:color w:val="808080"/>
        </w:rPr>
        <w:t>-- Difference between the extended maximum and the non-extended maximum</w:t>
      </w:r>
    </w:p>
    <w:p w14:paraId="096F611A" w14:textId="77777777" w:rsidR="00394471" w:rsidRPr="00EE6E73" w:rsidRDefault="00394471" w:rsidP="00EE6E73">
      <w:pPr>
        <w:pStyle w:val="PL"/>
        <w:rPr>
          <w:color w:val="808080"/>
        </w:rPr>
      </w:pPr>
      <w:r w:rsidRPr="00EE6E73">
        <w:t xml:space="preserve">maxNrofPUCCH-ResourceGroups-r16         </w:t>
      </w:r>
      <w:r w:rsidRPr="00EE6E73">
        <w:rPr>
          <w:color w:val="993366"/>
        </w:rPr>
        <w:t>INTEGER</w:t>
      </w:r>
      <w:r w:rsidRPr="00EE6E73">
        <w:t xml:space="preserve"> ::= 4       </w:t>
      </w:r>
      <w:r w:rsidRPr="00EE6E73">
        <w:rPr>
          <w:color w:val="808080"/>
        </w:rPr>
        <w:t>-- Maximum number of PUCCH resources groups.</w:t>
      </w:r>
    </w:p>
    <w:p w14:paraId="10ECE25D" w14:textId="77777777" w:rsidR="00394471" w:rsidRPr="00EE6E73" w:rsidRDefault="00394471" w:rsidP="00EE6E73">
      <w:pPr>
        <w:pStyle w:val="PL"/>
        <w:rPr>
          <w:color w:val="808080"/>
        </w:rPr>
      </w:pPr>
      <w:r w:rsidRPr="00EE6E73">
        <w:t xml:space="preserve">maxNrofPUCCH-ResourcesPerGroup-r16      </w:t>
      </w:r>
      <w:r w:rsidRPr="00EE6E73">
        <w:rPr>
          <w:color w:val="993366"/>
        </w:rPr>
        <w:t>INTEGER</w:t>
      </w:r>
      <w:r w:rsidRPr="00EE6E73">
        <w:t xml:space="preserve"> ::= 128     </w:t>
      </w:r>
      <w:r w:rsidRPr="00EE6E73">
        <w:rPr>
          <w:color w:val="808080"/>
        </w:rPr>
        <w:t>-- Maximum number of PUCCH resources in a PUCCH group.</w:t>
      </w:r>
    </w:p>
    <w:p w14:paraId="7D292AB7" w14:textId="77777777" w:rsidR="00064591" w:rsidRPr="00EE6E73" w:rsidRDefault="00064591" w:rsidP="00EE6E73">
      <w:pPr>
        <w:pStyle w:val="PL"/>
        <w:rPr>
          <w:color w:val="808080"/>
        </w:rPr>
      </w:pPr>
      <w:r w:rsidRPr="00EE6E73">
        <w:t xml:space="preserve">maxNrofPowerControlSetInfos-r17         </w:t>
      </w:r>
      <w:r w:rsidRPr="00EE6E73">
        <w:rPr>
          <w:color w:val="993366"/>
        </w:rPr>
        <w:t>INTEGER</w:t>
      </w:r>
      <w:r w:rsidRPr="00EE6E73">
        <w:t xml:space="preserve"> ::= 8       </w:t>
      </w:r>
      <w:r w:rsidRPr="00EE6E73">
        <w:rPr>
          <w:color w:val="808080"/>
        </w:rPr>
        <w:t xml:space="preserve">-- Maximum number of PUCCH power control set </w:t>
      </w:r>
      <w:proofErr w:type="spellStart"/>
      <w:r w:rsidRPr="00EE6E73">
        <w:rPr>
          <w:color w:val="808080"/>
        </w:rPr>
        <w:t>infos</w:t>
      </w:r>
      <w:proofErr w:type="spellEnd"/>
    </w:p>
    <w:p w14:paraId="6AB4BAF0" w14:textId="77777777" w:rsidR="00394471" w:rsidRPr="00EE6E73" w:rsidRDefault="00394471" w:rsidP="00EE6E73">
      <w:pPr>
        <w:pStyle w:val="PL"/>
        <w:rPr>
          <w:color w:val="808080"/>
        </w:rPr>
      </w:pPr>
      <w:r w:rsidRPr="00EE6E73">
        <w:t xml:space="preserve">maxNrofMultiplePUSCHs-r16               </w:t>
      </w:r>
      <w:r w:rsidRPr="00EE6E73">
        <w:rPr>
          <w:color w:val="993366"/>
        </w:rPr>
        <w:t>INTEGER</w:t>
      </w:r>
      <w:r w:rsidRPr="00EE6E73">
        <w:t xml:space="preserve"> ::= 8       </w:t>
      </w:r>
      <w:r w:rsidRPr="00EE6E73">
        <w:rPr>
          <w:color w:val="808080"/>
        </w:rPr>
        <w:t>-- Maximum number of multiple PUSCHs in PUSCH TDRA list</w:t>
      </w:r>
    </w:p>
    <w:p w14:paraId="32746906" w14:textId="3083BC02" w:rsidR="00394471" w:rsidRPr="00EE6E73" w:rsidRDefault="00394471" w:rsidP="00EE6E73">
      <w:pPr>
        <w:pStyle w:val="PL"/>
        <w:rPr>
          <w:color w:val="808080"/>
        </w:rPr>
      </w:pPr>
      <w:r w:rsidRPr="00EE6E73">
        <w:t xml:space="preserve">maxNrofP0-PUSCH-AlphaSets               </w:t>
      </w:r>
      <w:r w:rsidRPr="00EE6E73">
        <w:rPr>
          <w:color w:val="993366"/>
        </w:rPr>
        <w:t>INTEGER</w:t>
      </w:r>
      <w:r w:rsidRPr="00EE6E73">
        <w:t xml:space="preserve"> ::= 30      </w:t>
      </w:r>
      <w:r w:rsidRPr="00EE6E73">
        <w:rPr>
          <w:color w:val="808080"/>
        </w:rPr>
        <w:t xml:space="preserve">-- Maximum number of P0-pusch-alpha-sets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36EDCADF" w14:textId="48D05ABD" w:rsidR="00394471" w:rsidRPr="00EE6E73" w:rsidRDefault="00394471" w:rsidP="00EE6E73">
      <w:pPr>
        <w:pStyle w:val="PL"/>
        <w:rPr>
          <w:color w:val="808080"/>
        </w:rPr>
      </w:pPr>
      <w:r w:rsidRPr="00EE6E73">
        <w:t xml:space="preserve">maxNrofP0-PUSCH-AlphaSets-1             </w:t>
      </w:r>
      <w:r w:rsidRPr="00EE6E73">
        <w:rPr>
          <w:color w:val="993366"/>
        </w:rPr>
        <w:t>INTEGER</w:t>
      </w:r>
      <w:r w:rsidRPr="00EE6E73">
        <w:t xml:space="preserve"> ::= 29      </w:t>
      </w:r>
      <w:r w:rsidRPr="00EE6E73">
        <w:rPr>
          <w:color w:val="808080"/>
        </w:rPr>
        <w:t xml:space="preserve">-- Maximum number of P0-pusch-alpha-sets minus 1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5B8C8F9F" w14:textId="77777777" w:rsidR="00394471" w:rsidRPr="00EE6E73" w:rsidRDefault="00394471" w:rsidP="00EE6E73">
      <w:pPr>
        <w:pStyle w:val="PL"/>
        <w:rPr>
          <w:color w:val="808080"/>
        </w:rPr>
      </w:pPr>
      <w:proofErr w:type="spellStart"/>
      <w:r w:rsidRPr="00EE6E73">
        <w:t>maxNrofPUSCH-PathlossReferenceRSs</w:t>
      </w:r>
      <w:proofErr w:type="spellEnd"/>
      <w:r w:rsidRPr="00EE6E73">
        <w:t xml:space="preserve">       </w:t>
      </w:r>
      <w:r w:rsidRPr="00EE6E73">
        <w:rPr>
          <w:color w:val="993366"/>
        </w:rPr>
        <w:t>INTEGER</w:t>
      </w:r>
      <w:r w:rsidRPr="00EE6E73">
        <w:t xml:space="preserve"> ::= 4       </w:t>
      </w:r>
      <w:r w:rsidRPr="00EE6E73">
        <w:rPr>
          <w:color w:val="808080"/>
        </w:rPr>
        <w:t>-- Maximum number of RSs used as pathloss reference for PUSCH power control.</w:t>
      </w:r>
    </w:p>
    <w:p w14:paraId="33EBA918" w14:textId="77777777" w:rsidR="00D47B04" w:rsidRPr="00EE6E73" w:rsidRDefault="00394471" w:rsidP="00EE6E73">
      <w:pPr>
        <w:pStyle w:val="PL"/>
        <w:rPr>
          <w:color w:val="808080"/>
        </w:rPr>
      </w:pPr>
      <w:r w:rsidRPr="00EE6E73">
        <w:t xml:space="preserve">maxNrofPUSCH-PathlossReferenceRSs-1     </w:t>
      </w:r>
      <w:r w:rsidRPr="00EE6E73">
        <w:rPr>
          <w:color w:val="993366"/>
        </w:rPr>
        <w:t>INTEGER</w:t>
      </w:r>
      <w:r w:rsidRPr="00EE6E73">
        <w:t xml:space="preserve"> ::= 3       </w:t>
      </w:r>
      <w:r w:rsidRPr="00EE6E73">
        <w:rPr>
          <w:color w:val="808080"/>
        </w:rPr>
        <w:t>-- Maximum number of RSs used as pathloss reference for PUSCH power control</w:t>
      </w:r>
    </w:p>
    <w:p w14:paraId="3A6EB2F5" w14:textId="55F564E3"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2F0A6472" w14:textId="77777777" w:rsidR="00D47B04" w:rsidRPr="00EE6E73" w:rsidRDefault="00394471" w:rsidP="00EE6E73">
      <w:pPr>
        <w:pStyle w:val="PL"/>
        <w:rPr>
          <w:color w:val="808080"/>
        </w:rPr>
      </w:pPr>
      <w:r w:rsidRPr="00EE6E73">
        <w:t xml:space="preserve">maxNrofPUSCH-PathlossReferenceRSs-r16   </w:t>
      </w:r>
      <w:r w:rsidRPr="00EE6E73">
        <w:rPr>
          <w:color w:val="993366"/>
        </w:rPr>
        <w:t>INTEGER</w:t>
      </w:r>
      <w:r w:rsidRPr="00EE6E73">
        <w:t xml:space="preserve"> ::= 64      </w:t>
      </w:r>
      <w:r w:rsidRPr="00EE6E73">
        <w:rPr>
          <w:color w:val="808080"/>
        </w:rPr>
        <w:t>-- Maximum number of RSs used as pathloss reference for PUSCH power control</w:t>
      </w:r>
    </w:p>
    <w:p w14:paraId="43D445EF" w14:textId="3C31CF8C"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418BAF00" w14:textId="7C35DF78" w:rsidR="00394471" w:rsidRPr="00EE6E73" w:rsidRDefault="00394471" w:rsidP="00EE6E73">
      <w:pPr>
        <w:pStyle w:val="PL"/>
        <w:rPr>
          <w:color w:val="808080"/>
        </w:rPr>
      </w:pPr>
      <w:r w:rsidRPr="00EE6E73">
        <w:t xml:space="preserve">maxNrofPUSCH-PathlossReferenceRSs-1-r16 </w:t>
      </w:r>
      <w:r w:rsidRPr="00EE6E73">
        <w:rPr>
          <w:color w:val="993366"/>
        </w:rPr>
        <w:t>INTEGER</w:t>
      </w:r>
      <w:r w:rsidRPr="00EE6E73">
        <w:t xml:space="preserve"> ::= 63      </w:t>
      </w:r>
      <w:r w:rsidRPr="00EE6E73">
        <w:rPr>
          <w:color w:val="808080"/>
        </w:rPr>
        <w:t>-- Maximum number of RSs used as pathloss reference for PUSCH power control</w:t>
      </w:r>
    </w:p>
    <w:p w14:paraId="6851981F" w14:textId="77777777" w:rsidR="00B05906" w:rsidRPr="00EE6E73" w:rsidRDefault="00B05906" w:rsidP="00EE6E73">
      <w:pPr>
        <w:pStyle w:val="PL"/>
        <w:rPr>
          <w:color w:val="808080"/>
        </w:rPr>
      </w:pPr>
      <w:r w:rsidRPr="00EE6E73">
        <w:t xml:space="preserve">                                                            </w:t>
      </w:r>
      <w:r w:rsidRPr="00EE6E73">
        <w:rPr>
          <w:color w:val="808080"/>
        </w:rPr>
        <w:t>-- extended minus 1</w:t>
      </w:r>
    </w:p>
    <w:p w14:paraId="26C5704A" w14:textId="69EA9B38" w:rsidR="00394471" w:rsidRPr="00EE6E73" w:rsidRDefault="00394471" w:rsidP="00EE6E73">
      <w:pPr>
        <w:pStyle w:val="PL"/>
        <w:rPr>
          <w:color w:val="808080"/>
        </w:rPr>
      </w:pPr>
      <w:r w:rsidRPr="00EE6E73">
        <w:t xml:space="preserve">maxNrofPUSCH-PathlossReferenceRSsDiff-r16  </w:t>
      </w:r>
      <w:r w:rsidRPr="00EE6E73">
        <w:rPr>
          <w:color w:val="993366"/>
        </w:rPr>
        <w:t>INTEGER</w:t>
      </w:r>
      <w:r w:rsidRPr="00EE6E73">
        <w:t xml:space="preserve"> ::= 60   </w:t>
      </w:r>
      <w:r w:rsidRPr="00EE6E73">
        <w:rPr>
          <w:color w:val="808080"/>
        </w:rPr>
        <w:t>-- Difference between maxNrofPUSCH-PathlossReferenceRSs-r16 and</w:t>
      </w:r>
    </w:p>
    <w:p w14:paraId="7F717FD3" w14:textId="77777777" w:rsidR="00394471" w:rsidRPr="00EE6E73" w:rsidRDefault="00394471" w:rsidP="00EE6E73">
      <w:pPr>
        <w:pStyle w:val="PL"/>
        <w:rPr>
          <w:color w:val="808080"/>
        </w:rPr>
      </w:pPr>
      <w:r w:rsidRPr="00EE6E73">
        <w:t xml:space="preserve">                                                            </w:t>
      </w:r>
      <w:r w:rsidRPr="00EE6E73">
        <w:rPr>
          <w:color w:val="808080"/>
        </w:rPr>
        <w:t xml:space="preserve">-- </w:t>
      </w:r>
      <w:proofErr w:type="spellStart"/>
      <w:r w:rsidRPr="00EE6E73">
        <w:rPr>
          <w:color w:val="808080"/>
        </w:rPr>
        <w:t>maxNrofPUSCH-PathlossReferenceRSs</w:t>
      </w:r>
      <w:proofErr w:type="spellEnd"/>
    </w:p>
    <w:p w14:paraId="3A42B6C8" w14:textId="77777777" w:rsidR="0077279B" w:rsidRPr="00EE6E73" w:rsidRDefault="0077279B" w:rsidP="00EE6E73">
      <w:pPr>
        <w:pStyle w:val="PL"/>
        <w:rPr>
          <w:color w:val="808080"/>
        </w:rPr>
      </w:pPr>
      <w:r w:rsidRPr="00EE6E73">
        <w:t xml:space="preserve">maxNrofPathlossReferenceRSs-r17         </w:t>
      </w:r>
      <w:r w:rsidRPr="00EE6E73">
        <w:rPr>
          <w:color w:val="993366"/>
        </w:rPr>
        <w:t>INTEGER</w:t>
      </w:r>
      <w:r w:rsidRPr="00EE6E73">
        <w:t xml:space="preserve"> ::= 64      </w:t>
      </w:r>
      <w:r w:rsidRPr="00EE6E73">
        <w:rPr>
          <w:color w:val="808080"/>
        </w:rPr>
        <w:t>-- Maximum number of RSs used as pathloss reference for PUSCH, PUCCH, SRS</w:t>
      </w:r>
    </w:p>
    <w:p w14:paraId="2C6ADD64" w14:textId="77777777" w:rsidR="0077279B" w:rsidRPr="00EE6E73" w:rsidRDefault="0077279B" w:rsidP="00EE6E73">
      <w:pPr>
        <w:pStyle w:val="PL"/>
        <w:rPr>
          <w:color w:val="808080"/>
        </w:rPr>
      </w:pPr>
      <w:r w:rsidRPr="00EE6E73">
        <w:t xml:space="preserve">                                                            </w:t>
      </w:r>
      <w:r w:rsidRPr="00EE6E73">
        <w:rPr>
          <w:color w:val="808080"/>
        </w:rPr>
        <w:t>-- power control for unified TCI state operation</w:t>
      </w:r>
    </w:p>
    <w:p w14:paraId="4F530793" w14:textId="2D6C2A34" w:rsidR="005D46C6" w:rsidRPr="00EE6E73" w:rsidRDefault="005D46C6" w:rsidP="00EE6E73">
      <w:pPr>
        <w:pStyle w:val="PL"/>
        <w:rPr>
          <w:color w:val="808080"/>
        </w:rPr>
      </w:pPr>
      <w:r w:rsidRPr="00EE6E73">
        <w:t xml:space="preserve">maxNrofPathlossReferenceRSs-1-r17       </w:t>
      </w:r>
      <w:r w:rsidRPr="00EE6E73">
        <w:rPr>
          <w:color w:val="993366"/>
        </w:rPr>
        <w:t>INTEGER</w:t>
      </w:r>
      <w:r w:rsidRPr="00EE6E73">
        <w:t xml:space="preserve"> ::= 63      </w:t>
      </w:r>
      <w:r w:rsidRPr="00EE6E73">
        <w:rPr>
          <w:color w:val="808080"/>
        </w:rPr>
        <w:t>-- Maximum number of RSs used as pathloss reference for PUSCH, PUCCH, SRS</w:t>
      </w:r>
    </w:p>
    <w:p w14:paraId="07EB7D04" w14:textId="0813577D" w:rsidR="005D46C6" w:rsidRPr="00EE6E73" w:rsidRDefault="005D46C6" w:rsidP="00EE6E73">
      <w:pPr>
        <w:pStyle w:val="PL"/>
        <w:rPr>
          <w:color w:val="808080"/>
        </w:rPr>
      </w:pPr>
      <w:r w:rsidRPr="00EE6E73">
        <w:t xml:space="preserve">                                                            </w:t>
      </w:r>
      <w:r w:rsidRPr="00EE6E73">
        <w:rPr>
          <w:color w:val="808080"/>
        </w:rPr>
        <w:t>-- power control for unified TCI state operation minus 1</w:t>
      </w:r>
    </w:p>
    <w:p w14:paraId="4041C3A7" w14:textId="77777777" w:rsidR="00394471" w:rsidRPr="00EE6E73" w:rsidRDefault="00394471" w:rsidP="00EE6E73">
      <w:pPr>
        <w:pStyle w:val="PL"/>
        <w:rPr>
          <w:color w:val="808080"/>
        </w:rPr>
      </w:pPr>
      <w:proofErr w:type="spellStart"/>
      <w:r w:rsidRPr="00EE6E73">
        <w:t>maxNrofNAICS</w:t>
      </w:r>
      <w:proofErr w:type="spellEnd"/>
      <w:r w:rsidRPr="00EE6E73">
        <w:t xml:space="preserve">-Entries                    </w:t>
      </w:r>
      <w:r w:rsidRPr="00EE6E73">
        <w:rPr>
          <w:color w:val="993366"/>
        </w:rPr>
        <w:t>INTEGER</w:t>
      </w:r>
      <w:r w:rsidRPr="00EE6E73">
        <w:t xml:space="preserve"> ::= 8       </w:t>
      </w:r>
      <w:r w:rsidRPr="00EE6E73">
        <w:rPr>
          <w:color w:val="808080"/>
        </w:rPr>
        <w:t>-- Maximum number of supported NAICS capability set</w:t>
      </w:r>
    </w:p>
    <w:p w14:paraId="35FBBD34" w14:textId="77777777" w:rsidR="00394471" w:rsidRPr="00EE6E73" w:rsidRDefault="00394471" w:rsidP="00EE6E73">
      <w:pPr>
        <w:pStyle w:val="PL"/>
        <w:rPr>
          <w:color w:val="808080"/>
        </w:rPr>
      </w:pPr>
      <w:proofErr w:type="spellStart"/>
      <w:r w:rsidRPr="00EE6E73">
        <w:t>maxBands</w:t>
      </w:r>
      <w:proofErr w:type="spellEnd"/>
      <w:r w:rsidRPr="00EE6E73">
        <w:t xml:space="preserve">                                </w:t>
      </w:r>
      <w:r w:rsidRPr="00EE6E73">
        <w:rPr>
          <w:color w:val="993366"/>
        </w:rPr>
        <w:t>INTEGER</w:t>
      </w:r>
      <w:r w:rsidRPr="00EE6E73">
        <w:t xml:space="preserve"> ::= 1024    </w:t>
      </w:r>
      <w:r w:rsidRPr="00EE6E73">
        <w:rPr>
          <w:color w:val="808080"/>
        </w:rPr>
        <w:t>-- Maximum number of supported bands in UE capability.</w:t>
      </w:r>
    </w:p>
    <w:p w14:paraId="15963E13" w14:textId="77777777" w:rsidR="00394471" w:rsidRPr="00EE6E73" w:rsidRDefault="00394471" w:rsidP="00EE6E73">
      <w:pPr>
        <w:pStyle w:val="PL"/>
      </w:pPr>
      <w:proofErr w:type="spellStart"/>
      <w:r w:rsidRPr="00EE6E73">
        <w:t>maxBandsMRDC</w:t>
      </w:r>
      <w:proofErr w:type="spellEnd"/>
      <w:r w:rsidRPr="00EE6E73">
        <w:t xml:space="preserve">                            </w:t>
      </w:r>
      <w:r w:rsidRPr="00EE6E73">
        <w:rPr>
          <w:color w:val="993366"/>
        </w:rPr>
        <w:t>INTEGER</w:t>
      </w:r>
      <w:r w:rsidRPr="00EE6E73">
        <w:t xml:space="preserve"> ::= 1280</w:t>
      </w:r>
    </w:p>
    <w:p w14:paraId="3FD80BA3" w14:textId="77777777" w:rsidR="00394471" w:rsidRPr="00EE6E73" w:rsidRDefault="00394471" w:rsidP="00EE6E73">
      <w:pPr>
        <w:pStyle w:val="PL"/>
      </w:pPr>
      <w:proofErr w:type="spellStart"/>
      <w:r w:rsidRPr="00EE6E73">
        <w:t>maxBandsEUTRA</w:t>
      </w:r>
      <w:proofErr w:type="spellEnd"/>
      <w:r w:rsidRPr="00EE6E73">
        <w:t xml:space="preserve">                           </w:t>
      </w:r>
      <w:r w:rsidRPr="00EE6E73">
        <w:rPr>
          <w:color w:val="993366"/>
        </w:rPr>
        <w:t>INTEGER</w:t>
      </w:r>
      <w:r w:rsidRPr="00EE6E73">
        <w:t xml:space="preserve"> ::= 256</w:t>
      </w:r>
    </w:p>
    <w:p w14:paraId="5E43308C" w14:textId="77777777" w:rsidR="00394471" w:rsidRPr="00EE6E73" w:rsidRDefault="00394471" w:rsidP="00EE6E73">
      <w:pPr>
        <w:pStyle w:val="PL"/>
      </w:pPr>
      <w:proofErr w:type="spellStart"/>
      <w:r w:rsidRPr="00EE6E73">
        <w:t>maxCellReport</w:t>
      </w:r>
      <w:proofErr w:type="spellEnd"/>
      <w:r w:rsidRPr="00EE6E73">
        <w:t xml:space="preserve">                           </w:t>
      </w:r>
      <w:r w:rsidRPr="00EE6E73">
        <w:rPr>
          <w:color w:val="993366"/>
        </w:rPr>
        <w:t>INTEGER</w:t>
      </w:r>
      <w:r w:rsidRPr="00EE6E73">
        <w:t xml:space="preserve"> ::= 8</w:t>
      </w:r>
    </w:p>
    <w:p w14:paraId="52AA5DE0" w14:textId="39CB047E" w:rsidR="00394471" w:rsidRPr="00EE6E73" w:rsidRDefault="00394471" w:rsidP="00EE6E73">
      <w:pPr>
        <w:pStyle w:val="PL"/>
        <w:rPr>
          <w:color w:val="808080"/>
        </w:rPr>
      </w:pPr>
      <w:proofErr w:type="spellStart"/>
      <w:r w:rsidRPr="00EE6E73">
        <w:t>maxDRB</w:t>
      </w:r>
      <w:proofErr w:type="spellEnd"/>
      <w:r w:rsidRPr="00EE6E73">
        <w:t xml:space="preserve">                                  </w:t>
      </w:r>
      <w:r w:rsidRPr="00EE6E73">
        <w:rPr>
          <w:color w:val="993366"/>
        </w:rPr>
        <w:t>INTEGER</w:t>
      </w:r>
      <w:r w:rsidRPr="00EE6E73">
        <w:t xml:space="preserve"> ::= 29      </w:t>
      </w:r>
      <w:r w:rsidRPr="00EE6E73">
        <w:rPr>
          <w:color w:val="808080"/>
        </w:rPr>
        <w:t>-- Maximum number of DRBs (that can be added in DRB-</w:t>
      </w:r>
      <w:proofErr w:type="spellStart"/>
      <w:r w:rsidRPr="00EE6E73">
        <w:rPr>
          <w:color w:val="808080"/>
        </w:rPr>
        <w:t>ToAddModL</w:t>
      </w:r>
      <w:r w:rsidR="00B05906" w:rsidRPr="00EE6E73">
        <w:rPr>
          <w:color w:val="808080"/>
        </w:rPr>
        <w:t>i</w:t>
      </w:r>
      <w:r w:rsidRPr="00EE6E73">
        <w:rPr>
          <w:color w:val="808080"/>
        </w:rPr>
        <w:t>st</w:t>
      </w:r>
      <w:proofErr w:type="spellEnd"/>
      <w:r w:rsidRPr="00EE6E73">
        <w:rPr>
          <w:color w:val="808080"/>
        </w:rPr>
        <w:t>).</w:t>
      </w:r>
    </w:p>
    <w:p w14:paraId="6CE02D3E" w14:textId="77777777" w:rsidR="00394471" w:rsidRPr="00EE6E73" w:rsidRDefault="00394471" w:rsidP="00EE6E73">
      <w:pPr>
        <w:pStyle w:val="PL"/>
        <w:rPr>
          <w:color w:val="808080"/>
        </w:rPr>
      </w:pPr>
      <w:proofErr w:type="spellStart"/>
      <w:r w:rsidRPr="00EE6E73">
        <w:t>maxFreq</w:t>
      </w:r>
      <w:proofErr w:type="spellEnd"/>
      <w:r w:rsidRPr="00EE6E73">
        <w:t xml:space="preserve">                                 </w:t>
      </w:r>
      <w:r w:rsidRPr="00EE6E73">
        <w:rPr>
          <w:color w:val="993366"/>
        </w:rPr>
        <w:t>INTEGER</w:t>
      </w:r>
      <w:r w:rsidRPr="00EE6E73">
        <w:t xml:space="preserve"> ::= 8       </w:t>
      </w:r>
      <w:r w:rsidRPr="00EE6E73">
        <w:rPr>
          <w:color w:val="808080"/>
        </w:rPr>
        <w:t>-- Max number of frequencies.</w:t>
      </w:r>
    </w:p>
    <w:p w14:paraId="6F349FAD" w14:textId="77777777" w:rsidR="00394471" w:rsidRPr="00EE6E73" w:rsidRDefault="00394471" w:rsidP="00EE6E73">
      <w:pPr>
        <w:pStyle w:val="PL"/>
        <w:rPr>
          <w:color w:val="808080"/>
        </w:rPr>
      </w:pPr>
      <w:proofErr w:type="spellStart"/>
      <w:r w:rsidRPr="00EE6E73">
        <w:rPr>
          <w:rFonts w:eastAsiaTheme="minorEastAsia"/>
        </w:rPr>
        <w:t>maxFreqLayers</w:t>
      </w:r>
      <w:proofErr w:type="spellEnd"/>
      <w:r w:rsidRPr="00EE6E73">
        <w:t xml:space="preserve">                           </w:t>
      </w:r>
      <w:r w:rsidRPr="00EE6E73">
        <w:rPr>
          <w:rFonts w:eastAsiaTheme="minorEastAsia"/>
          <w:color w:val="993366"/>
        </w:rPr>
        <w:t>INTEGER</w:t>
      </w:r>
      <w:r w:rsidRPr="00EE6E73">
        <w:rPr>
          <w:rFonts w:eastAsiaTheme="minorEastAsia"/>
        </w:rPr>
        <w:t xml:space="preserve"> ::= 4</w:t>
      </w:r>
      <w:r w:rsidRPr="00EE6E73">
        <w:t xml:space="preserve">       </w:t>
      </w:r>
      <w:r w:rsidRPr="00EE6E73">
        <w:rPr>
          <w:color w:val="808080"/>
        </w:rPr>
        <w:t>-- Max number of frequency layers.</w:t>
      </w:r>
    </w:p>
    <w:p w14:paraId="7311DDE3" w14:textId="4CE37BE6" w:rsidR="008E5FFC" w:rsidRPr="00EE6E73" w:rsidRDefault="008E5FFC" w:rsidP="00EE6E73">
      <w:pPr>
        <w:pStyle w:val="PL"/>
        <w:rPr>
          <w:color w:val="808080"/>
        </w:rPr>
      </w:pPr>
      <w:r w:rsidRPr="00EE6E73">
        <w:rPr>
          <w:rFonts w:eastAsiaTheme="minorEastAsia"/>
        </w:rPr>
        <w:t>maxFreqPlus1</w:t>
      </w:r>
      <w:r w:rsidRPr="00EE6E73">
        <w:t xml:space="preserve">                            </w:t>
      </w:r>
      <w:r w:rsidRPr="00EE6E73">
        <w:rPr>
          <w:rFonts w:eastAsiaTheme="minorEastAsia"/>
          <w:color w:val="993366"/>
        </w:rPr>
        <w:t>INTEGER</w:t>
      </w:r>
      <w:r w:rsidRPr="00EE6E73">
        <w:rPr>
          <w:rFonts w:eastAsiaTheme="minorEastAsia"/>
        </w:rPr>
        <w:t xml:space="preserve"> ::= 9</w:t>
      </w:r>
      <w:r w:rsidRPr="00EE6E73">
        <w:t xml:space="preserve">       </w:t>
      </w:r>
      <w:r w:rsidRPr="00EE6E73">
        <w:rPr>
          <w:color w:val="808080"/>
        </w:rPr>
        <w:t>-- Max number of frequencies for Slicing.</w:t>
      </w:r>
    </w:p>
    <w:p w14:paraId="50DEAF4D" w14:textId="77777777" w:rsidR="00394471" w:rsidRPr="00EE6E73" w:rsidRDefault="00394471" w:rsidP="00EE6E73">
      <w:pPr>
        <w:pStyle w:val="PL"/>
        <w:rPr>
          <w:color w:val="808080"/>
        </w:rPr>
      </w:pPr>
      <w:r w:rsidRPr="00EE6E73">
        <w:t xml:space="preserve">maxFreqIDC-r16                          </w:t>
      </w:r>
      <w:r w:rsidRPr="00EE6E73">
        <w:rPr>
          <w:color w:val="993366"/>
        </w:rPr>
        <w:t>INTEGER</w:t>
      </w:r>
      <w:r w:rsidRPr="00EE6E73">
        <w:t xml:space="preserve"> ::= 128     </w:t>
      </w:r>
      <w:r w:rsidRPr="00EE6E73">
        <w:rPr>
          <w:color w:val="808080"/>
        </w:rPr>
        <w:t>-- Max number of frequencies for IDC indication.</w:t>
      </w:r>
    </w:p>
    <w:p w14:paraId="09F7F5C4" w14:textId="77777777" w:rsidR="00394471" w:rsidRPr="00EE6E73" w:rsidRDefault="00394471" w:rsidP="00EE6E73">
      <w:pPr>
        <w:pStyle w:val="PL"/>
        <w:rPr>
          <w:color w:val="808080"/>
        </w:rPr>
      </w:pPr>
      <w:r w:rsidRPr="00EE6E73">
        <w:t xml:space="preserve">maxCombIDC-r16                          </w:t>
      </w:r>
      <w:r w:rsidRPr="00EE6E73">
        <w:rPr>
          <w:color w:val="993366"/>
        </w:rPr>
        <w:t>INTEGER</w:t>
      </w:r>
      <w:r w:rsidRPr="00EE6E73">
        <w:t xml:space="preserve"> ::= 128     </w:t>
      </w:r>
      <w:r w:rsidRPr="00EE6E73">
        <w:rPr>
          <w:color w:val="808080"/>
        </w:rPr>
        <w:t>-- Max number of reported UL CA for IDC indication.</w:t>
      </w:r>
    </w:p>
    <w:p w14:paraId="089C1D0C" w14:textId="77777777" w:rsidR="00394471" w:rsidRPr="00EE6E73" w:rsidRDefault="00394471" w:rsidP="00EE6E73">
      <w:pPr>
        <w:pStyle w:val="PL"/>
        <w:rPr>
          <w:color w:val="808080"/>
        </w:rPr>
      </w:pPr>
      <w:proofErr w:type="spellStart"/>
      <w:r w:rsidRPr="00EE6E73">
        <w:t>maxFreqIDC</w:t>
      </w:r>
      <w:proofErr w:type="spellEnd"/>
      <w:r w:rsidRPr="00EE6E73">
        <w:t xml:space="preserve">-MRDC                         </w:t>
      </w:r>
      <w:r w:rsidRPr="00EE6E73">
        <w:rPr>
          <w:color w:val="993366"/>
        </w:rPr>
        <w:t>INTEGER</w:t>
      </w:r>
      <w:r w:rsidRPr="00EE6E73">
        <w:t xml:space="preserve"> ::= 32      </w:t>
      </w:r>
      <w:r w:rsidRPr="00EE6E73">
        <w:rPr>
          <w:color w:val="808080"/>
        </w:rPr>
        <w:t>-- Maximum number of candidate NR frequencies for MR-DC IDC indication</w:t>
      </w:r>
    </w:p>
    <w:p w14:paraId="68131BB7" w14:textId="3C782007" w:rsidR="00394471" w:rsidRPr="00EE6E73" w:rsidRDefault="00394471" w:rsidP="00EE6E73">
      <w:pPr>
        <w:pStyle w:val="PL"/>
        <w:rPr>
          <w:color w:val="808080"/>
        </w:rPr>
      </w:pPr>
      <w:proofErr w:type="spellStart"/>
      <w:r w:rsidRPr="00EE6E73">
        <w:t>maxNrofCandidateBeams</w:t>
      </w:r>
      <w:proofErr w:type="spellEnd"/>
      <w:r w:rsidRPr="00EE6E73">
        <w:t xml:space="preserve">                   </w:t>
      </w:r>
      <w:r w:rsidRPr="00EE6E73">
        <w:rPr>
          <w:color w:val="993366"/>
        </w:rPr>
        <w:t>INTEGER</w:t>
      </w:r>
      <w:r w:rsidRPr="00EE6E73">
        <w:t xml:space="preserve"> ::= 16      </w:t>
      </w:r>
      <w:r w:rsidRPr="00EE6E73">
        <w:rPr>
          <w:color w:val="808080"/>
        </w:rPr>
        <w:t>-- Max number of PRACH-</w:t>
      </w:r>
      <w:proofErr w:type="spellStart"/>
      <w:r w:rsidRPr="00EE6E73">
        <w:rPr>
          <w:color w:val="808080"/>
        </w:rPr>
        <w:t>ResourceDedicatedBFR</w:t>
      </w:r>
      <w:proofErr w:type="spellEnd"/>
      <w:r w:rsidRPr="00EE6E73">
        <w:rPr>
          <w:color w:val="808080"/>
        </w:rPr>
        <w:t xml:space="preserve"> in BFR config.</w:t>
      </w:r>
    </w:p>
    <w:p w14:paraId="401B2AD3" w14:textId="77777777" w:rsidR="00394471" w:rsidRPr="00EE6E73" w:rsidRDefault="00394471" w:rsidP="00EE6E73">
      <w:pPr>
        <w:pStyle w:val="PL"/>
        <w:rPr>
          <w:color w:val="808080"/>
        </w:rPr>
      </w:pPr>
      <w:r w:rsidRPr="00EE6E73">
        <w:t xml:space="preserve">maxNrofCandidateBeams-r16               </w:t>
      </w:r>
      <w:r w:rsidRPr="00EE6E73">
        <w:rPr>
          <w:color w:val="993366"/>
        </w:rPr>
        <w:t>INTEGER</w:t>
      </w:r>
      <w:r w:rsidRPr="00EE6E73">
        <w:t xml:space="preserve"> ::= 64      </w:t>
      </w:r>
      <w:r w:rsidRPr="00EE6E73">
        <w:rPr>
          <w:color w:val="808080"/>
        </w:rPr>
        <w:t>-- Max number of candidate beam resources in BFR config.</w:t>
      </w:r>
    </w:p>
    <w:p w14:paraId="6D46B758" w14:textId="77777777" w:rsidR="00394471" w:rsidRPr="00EE6E73" w:rsidRDefault="00394471" w:rsidP="00EE6E73">
      <w:pPr>
        <w:pStyle w:val="PL"/>
        <w:rPr>
          <w:color w:val="808080"/>
        </w:rPr>
      </w:pPr>
      <w:r w:rsidRPr="00EE6E73">
        <w:t xml:space="preserve">maxNrofCandidateBeamsExt-r16            </w:t>
      </w:r>
      <w:r w:rsidRPr="00EE6E73">
        <w:rPr>
          <w:color w:val="993366"/>
        </w:rPr>
        <w:t>INTEGER</w:t>
      </w:r>
      <w:r w:rsidRPr="00EE6E73">
        <w:t xml:space="preserve"> ::= 48      </w:t>
      </w:r>
      <w:r w:rsidRPr="00EE6E73">
        <w:rPr>
          <w:color w:val="808080"/>
        </w:rPr>
        <w:t>-- Max number of PRACH-</w:t>
      </w:r>
      <w:proofErr w:type="spellStart"/>
      <w:r w:rsidRPr="00EE6E73">
        <w:rPr>
          <w:color w:val="808080"/>
        </w:rPr>
        <w:t>ResourceDedicatedBFR</w:t>
      </w:r>
      <w:proofErr w:type="spellEnd"/>
      <w:r w:rsidRPr="00EE6E73">
        <w:rPr>
          <w:color w:val="808080"/>
        </w:rPr>
        <w:t xml:space="preserve"> in the </w:t>
      </w:r>
      <w:proofErr w:type="spellStart"/>
      <w:r w:rsidRPr="00EE6E73">
        <w:rPr>
          <w:color w:val="808080"/>
        </w:rPr>
        <w:t>CandidateBeamRSListExt</w:t>
      </w:r>
      <w:proofErr w:type="spellEnd"/>
    </w:p>
    <w:p w14:paraId="4CF48AE0" w14:textId="6771869B" w:rsidR="00394471" w:rsidRPr="00EE6E73" w:rsidRDefault="00394471" w:rsidP="00EE6E73">
      <w:pPr>
        <w:pStyle w:val="PL"/>
        <w:rPr>
          <w:color w:val="808080"/>
        </w:rPr>
      </w:pPr>
      <w:proofErr w:type="spellStart"/>
      <w:r w:rsidRPr="00EE6E73">
        <w:t>maxNrofPCIsPerSMTC</w:t>
      </w:r>
      <w:proofErr w:type="spellEnd"/>
      <w:r w:rsidRPr="00EE6E73">
        <w:t xml:space="preserve">                      </w:t>
      </w:r>
      <w:r w:rsidRPr="00EE6E73">
        <w:rPr>
          <w:color w:val="993366"/>
        </w:rPr>
        <w:t>INTEGER</w:t>
      </w:r>
      <w:r w:rsidRPr="00EE6E73">
        <w:t xml:space="preserve"> ::= 64      </w:t>
      </w:r>
      <w:r w:rsidRPr="00EE6E73">
        <w:rPr>
          <w:color w:val="808080"/>
        </w:rPr>
        <w:t>-- Maximu</w:t>
      </w:r>
      <w:r w:rsidR="00B05906" w:rsidRPr="00EE6E73">
        <w:rPr>
          <w:color w:val="808080"/>
        </w:rPr>
        <w:t>m</w:t>
      </w:r>
      <w:r w:rsidRPr="00EE6E73">
        <w:rPr>
          <w:color w:val="808080"/>
        </w:rPr>
        <w:t xml:space="preserve"> number of PCIs per SMTC.</w:t>
      </w:r>
    </w:p>
    <w:p w14:paraId="5C80A065" w14:textId="77777777" w:rsidR="00394471" w:rsidRPr="00EE6E73" w:rsidRDefault="00394471" w:rsidP="00EE6E73">
      <w:pPr>
        <w:pStyle w:val="PL"/>
      </w:pPr>
      <w:proofErr w:type="spellStart"/>
      <w:r w:rsidRPr="00EE6E73">
        <w:t>maxNrofQFIs</w:t>
      </w:r>
      <w:proofErr w:type="spellEnd"/>
      <w:r w:rsidRPr="00EE6E73">
        <w:t xml:space="preserve">                             </w:t>
      </w:r>
      <w:r w:rsidRPr="00EE6E73">
        <w:rPr>
          <w:color w:val="993366"/>
        </w:rPr>
        <w:t>INTEGER</w:t>
      </w:r>
      <w:r w:rsidRPr="00EE6E73">
        <w:t xml:space="preserve"> ::= 64</w:t>
      </w:r>
    </w:p>
    <w:p w14:paraId="4D96278B" w14:textId="77777777" w:rsidR="00394471" w:rsidRPr="00EE6E73" w:rsidRDefault="00394471" w:rsidP="00EE6E73">
      <w:pPr>
        <w:pStyle w:val="PL"/>
      </w:pPr>
      <w:r w:rsidRPr="00EE6E73">
        <w:t xml:space="preserve">maxNrofResourceAvailabilityPerCombination-r16 </w:t>
      </w:r>
      <w:r w:rsidRPr="00EE6E73">
        <w:rPr>
          <w:color w:val="993366"/>
        </w:rPr>
        <w:t>INTEGER</w:t>
      </w:r>
      <w:r w:rsidRPr="00EE6E73">
        <w:t xml:space="preserve"> ::= 256</w:t>
      </w:r>
    </w:p>
    <w:p w14:paraId="1477EC12" w14:textId="77777777" w:rsidR="00394471" w:rsidRPr="00EE6E73" w:rsidRDefault="00394471" w:rsidP="00EE6E73">
      <w:pPr>
        <w:pStyle w:val="PL"/>
        <w:rPr>
          <w:color w:val="808080"/>
        </w:rPr>
      </w:pPr>
      <w:proofErr w:type="spellStart"/>
      <w:r w:rsidRPr="00EE6E73">
        <w:t>maxNrOfSemiPersistentPUSCH</w:t>
      </w:r>
      <w:proofErr w:type="spellEnd"/>
      <w:r w:rsidRPr="00EE6E73">
        <w:t xml:space="preserve">-Triggers     </w:t>
      </w:r>
      <w:r w:rsidRPr="00EE6E73">
        <w:rPr>
          <w:color w:val="993366"/>
        </w:rPr>
        <w:t>INTEGER</w:t>
      </w:r>
      <w:r w:rsidRPr="00EE6E73">
        <w:t xml:space="preserve"> ::= 64      </w:t>
      </w:r>
      <w:r w:rsidRPr="00EE6E73">
        <w:rPr>
          <w:color w:val="808080"/>
        </w:rPr>
        <w:t>-- Maximum number of triggers for semi persistent reporting on PUSCH</w:t>
      </w:r>
    </w:p>
    <w:p w14:paraId="57A82995" w14:textId="77777777" w:rsidR="00394471" w:rsidRPr="00EE6E73" w:rsidRDefault="00394471" w:rsidP="00EE6E73">
      <w:pPr>
        <w:pStyle w:val="PL"/>
        <w:rPr>
          <w:color w:val="808080"/>
        </w:rPr>
      </w:pPr>
      <w:proofErr w:type="spellStart"/>
      <w:r w:rsidRPr="00EE6E73">
        <w:t>maxNrofSR</w:t>
      </w:r>
      <w:proofErr w:type="spellEnd"/>
      <w:r w:rsidRPr="00EE6E73">
        <w:t xml:space="preserve">-Resources                     </w:t>
      </w:r>
      <w:r w:rsidRPr="00EE6E73">
        <w:rPr>
          <w:color w:val="993366"/>
        </w:rPr>
        <w:t>INTEGER</w:t>
      </w:r>
      <w:r w:rsidRPr="00EE6E73">
        <w:t xml:space="preserve"> ::= 8       </w:t>
      </w:r>
      <w:r w:rsidRPr="00EE6E73">
        <w:rPr>
          <w:color w:val="808080"/>
        </w:rPr>
        <w:t>-- Maximum number of SR resources per BWP in a cell.</w:t>
      </w:r>
    </w:p>
    <w:p w14:paraId="69501810" w14:textId="77777777" w:rsidR="00394471" w:rsidRPr="00EE6E73" w:rsidRDefault="00394471" w:rsidP="00EE6E73">
      <w:pPr>
        <w:pStyle w:val="PL"/>
      </w:pPr>
      <w:proofErr w:type="spellStart"/>
      <w:r w:rsidRPr="00EE6E73">
        <w:t>maxNrofSlotFormatsPerCombination</w:t>
      </w:r>
      <w:proofErr w:type="spellEnd"/>
      <w:r w:rsidRPr="00EE6E73">
        <w:t xml:space="preserve">        </w:t>
      </w:r>
      <w:r w:rsidRPr="00EE6E73">
        <w:rPr>
          <w:color w:val="993366"/>
        </w:rPr>
        <w:t>INTEGER</w:t>
      </w:r>
      <w:r w:rsidRPr="00EE6E73">
        <w:t xml:space="preserve"> ::= 256</w:t>
      </w:r>
    </w:p>
    <w:p w14:paraId="40B7FCF9" w14:textId="77777777" w:rsidR="00394471" w:rsidRPr="00EE6E73" w:rsidRDefault="00394471" w:rsidP="00EE6E73">
      <w:pPr>
        <w:pStyle w:val="PL"/>
      </w:pPr>
      <w:proofErr w:type="spellStart"/>
      <w:r w:rsidRPr="00EE6E73">
        <w:t>maxNrofSpatialRelationInfos</w:t>
      </w:r>
      <w:proofErr w:type="spellEnd"/>
      <w:r w:rsidRPr="00EE6E73">
        <w:t xml:space="preserve">             </w:t>
      </w:r>
      <w:r w:rsidRPr="00EE6E73">
        <w:rPr>
          <w:color w:val="993366"/>
        </w:rPr>
        <w:t>INTEGER</w:t>
      </w:r>
      <w:r w:rsidRPr="00EE6E73">
        <w:t xml:space="preserve"> ::= 8</w:t>
      </w:r>
    </w:p>
    <w:p w14:paraId="6D70AA28" w14:textId="77777777" w:rsidR="00394471" w:rsidRPr="00EE6E73" w:rsidRDefault="00394471" w:rsidP="00EE6E73">
      <w:pPr>
        <w:pStyle w:val="PL"/>
      </w:pPr>
      <w:r w:rsidRPr="00EE6E73">
        <w:t xml:space="preserve">maxNrofSpatialRelationInfos-plus-1      </w:t>
      </w:r>
      <w:r w:rsidRPr="00EE6E73">
        <w:rPr>
          <w:color w:val="993366"/>
        </w:rPr>
        <w:t>INTEGER</w:t>
      </w:r>
      <w:r w:rsidRPr="00EE6E73">
        <w:t xml:space="preserve"> ::= 9</w:t>
      </w:r>
    </w:p>
    <w:p w14:paraId="163CA83C" w14:textId="77777777" w:rsidR="00394471" w:rsidRPr="00EE6E73" w:rsidRDefault="00394471" w:rsidP="00EE6E73">
      <w:pPr>
        <w:pStyle w:val="PL"/>
      </w:pPr>
      <w:r w:rsidRPr="00EE6E73">
        <w:t xml:space="preserve">maxNrofSpatialRelationInfos-r16         </w:t>
      </w:r>
      <w:r w:rsidRPr="00EE6E73">
        <w:rPr>
          <w:color w:val="993366"/>
        </w:rPr>
        <w:t>INTEGER</w:t>
      </w:r>
      <w:r w:rsidRPr="00EE6E73">
        <w:t xml:space="preserve"> ::= 64</w:t>
      </w:r>
    </w:p>
    <w:p w14:paraId="300EC842" w14:textId="77777777" w:rsidR="00394471" w:rsidRPr="00EE6E73" w:rsidRDefault="00394471" w:rsidP="00EE6E73">
      <w:pPr>
        <w:pStyle w:val="PL"/>
        <w:rPr>
          <w:color w:val="808080"/>
        </w:rPr>
      </w:pPr>
      <w:r w:rsidRPr="00EE6E73">
        <w:t xml:space="preserve">maxNrofSpatialRelationInfosDiff-r16     </w:t>
      </w:r>
      <w:r w:rsidRPr="00EE6E73">
        <w:rPr>
          <w:color w:val="993366"/>
        </w:rPr>
        <w:t>INTEGER</w:t>
      </w:r>
      <w:r w:rsidRPr="00EE6E73">
        <w:t xml:space="preserve"> ::= 56      </w:t>
      </w:r>
      <w:r w:rsidRPr="00EE6E73">
        <w:rPr>
          <w:color w:val="808080"/>
        </w:rPr>
        <w:t xml:space="preserve">-- Difference between maxNrofSpatialRelationInfos-r16 and </w:t>
      </w:r>
      <w:proofErr w:type="spellStart"/>
      <w:r w:rsidRPr="00EE6E73">
        <w:rPr>
          <w:color w:val="808080"/>
        </w:rPr>
        <w:t>maxNrofSpatialRelationInfos</w:t>
      </w:r>
      <w:proofErr w:type="spellEnd"/>
    </w:p>
    <w:p w14:paraId="42256A3D" w14:textId="77777777" w:rsidR="00394471" w:rsidRPr="00EE6E73" w:rsidRDefault="00394471" w:rsidP="00EE6E73">
      <w:pPr>
        <w:pStyle w:val="PL"/>
      </w:pPr>
      <w:proofErr w:type="spellStart"/>
      <w:r w:rsidRPr="00EE6E73">
        <w:t>maxNrofIndexesToReport</w:t>
      </w:r>
      <w:proofErr w:type="spellEnd"/>
      <w:r w:rsidRPr="00EE6E73">
        <w:t xml:space="preserve">                  </w:t>
      </w:r>
      <w:r w:rsidRPr="00EE6E73">
        <w:rPr>
          <w:color w:val="993366"/>
        </w:rPr>
        <w:t>INTEGER</w:t>
      </w:r>
      <w:r w:rsidRPr="00EE6E73">
        <w:t xml:space="preserve"> ::= 32</w:t>
      </w:r>
    </w:p>
    <w:p w14:paraId="30696CF8" w14:textId="77777777" w:rsidR="00394471" w:rsidRPr="00EE6E73" w:rsidRDefault="00394471" w:rsidP="00EE6E73">
      <w:pPr>
        <w:pStyle w:val="PL"/>
      </w:pPr>
      <w:r w:rsidRPr="00EE6E73">
        <w:t xml:space="preserve">maxNrofIndexesToReport2                 </w:t>
      </w:r>
      <w:r w:rsidRPr="00EE6E73">
        <w:rPr>
          <w:color w:val="993366"/>
        </w:rPr>
        <w:t>INTEGER</w:t>
      </w:r>
      <w:r w:rsidRPr="00EE6E73">
        <w:t xml:space="preserve"> ::= 64</w:t>
      </w:r>
    </w:p>
    <w:p w14:paraId="57863285" w14:textId="77777777" w:rsidR="00394471" w:rsidRPr="00EE6E73" w:rsidRDefault="00394471" w:rsidP="00EE6E73">
      <w:pPr>
        <w:pStyle w:val="PL"/>
        <w:rPr>
          <w:color w:val="808080"/>
        </w:rPr>
      </w:pPr>
      <w:r w:rsidRPr="00EE6E73">
        <w:lastRenderedPageBreak/>
        <w:t xml:space="preserve">maxNrofSSBs-r16                         </w:t>
      </w:r>
      <w:r w:rsidRPr="00EE6E73">
        <w:rPr>
          <w:color w:val="993366"/>
        </w:rPr>
        <w:t>INTEGER</w:t>
      </w:r>
      <w:r w:rsidRPr="00EE6E73">
        <w:t xml:space="preserve"> ::= 64      </w:t>
      </w:r>
      <w:r w:rsidRPr="00EE6E73">
        <w:rPr>
          <w:color w:val="808080"/>
        </w:rPr>
        <w:t>-- Maximum number of SSB resources in a resource set.</w:t>
      </w:r>
    </w:p>
    <w:p w14:paraId="524CFCA5" w14:textId="77777777" w:rsidR="00394471" w:rsidRPr="00EE6E73" w:rsidRDefault="00394471" w:rsidP="00EE6E73">
      <w:pPr>
        <w:pStyle w:val="PL"/>
        <w:rPr>
          <w:color w:val="808080"/>
        </w:rPr>
      </w:pPr>
      <w:r w:rsidRPr="00EE6E73">
        <w:t xml:space="preserve">maxNrofSSBs-1                           </w:t>
      </w:r>
      <w:r w:rsidRPr="00EE6E73">
        <w:rPr>
          <w:color w:val="993366"/>
        </w:rPr>
        <w:t>INTEGER</w:t>
      </w:r>
      <w:r w:rsidRPr="00EE6E73">
        <w:t xml:space="preserve"> ::= 63      </w:t>
      </w:r>
      <w:r w:rsidRPr="00EE6E73">
        <w:rPr>
          <w:color w:val="808080"/>
        </w:rPr>
        <w:t>-- Maximum number of SSB resources in a resource set minus 1.</w:t>
      </w:r>
    </w:p>
    <w:p w14:paraId="6E852818" w14:textId="77777777" w:rsidR="00394471" w:rsidRPr="00EE6E73" w:rsidRDefault="00394471" w:rsidP="00EE6E73">
      <w:pPr>
        <w:pStyle w:val="PL"/>
        <w:rPr>
          <w:color w:val="808080"/>
        </w:rPr>
      </w:pPr>
      <w:proofErr w:type="spellStart"/>
      <w:r w:rsidRPr="00EE6E73">
        <w:t>maxNrofS</w:t>
      </w:r>
      <w:proofErr w:type="spellEnd"/>
      <w:r w:rsidRPr="00EE6E73">
        <w:t xml:space="preserve">-NSSAI                          </w:t>
      </w:r>
      <w:r w:rsidRPr="00EE6E73">
        <w:rPr>
          <w:color w:val="993366"/>
        </w:rPr>
        <w:t>INTEGER</w:t>
      </w:r>
      <w:r w:rsidRPr="00EE6E73">
        <w:t xml:space="preserve"> ::= 8       </w:t>
      </w:r>
      <w:r w:rsidRPr="00EE6E73">
        <w:rPr>
          <w:color w:val="808080"/>
        </w:rPr>
        <w:t>-- Maximum number of S-NSSAI.</w:t>
      </w:r>
    </w:p>
    <w:p w14:paraId="05601EFA" w14:textId="77777777" w:rsidR="00394471" w:rsidRPr="00EE6E73" w:rsidRDefault="00394471" w:rsidP="00EE6E73">
      <w:pPr>
        <w:pStyle w:val="PL"/>
      </w:pPr>
      <w:proofErr w:type="spellStart"/>
      <w:r w:rsidRPr="00EE6E73">
        <w:t>maxNrofTCI-StatesPDCCH</w:t>
      </w:r>
      <w:proofErr w:type="spellEnd"/>
      <w:r w:rsidRPr="00EE6E73">
        <w:t xml:space="preserve">                  </w:t>
      </w:r>
      <w:r w:rsidRPr="00EE6E73">
        <w:rPr>
          <w:color w:val="993366"/>
        </w:rPr>
        <w:t>INTEGER</w:t>
      </w:r>
      <w:r w:rsidRPr="00EE6E73">
        <w:t xml:space="preserve"> ::= 64</w:t>
      </w:r>
    </w:p>
    <w:p w14:paraId="539112D8" w14:textId="77777777" w:rsidR="00394471" w:rsidRPr="00EE6E73" w:rsidRDefault="00394471" w:rsidP="00EE6E73">
      <w:pPr>
        <w:pStyle w:val="PL"/>
        <w:rPr>
          <w:color w:val="808080"/>
        </w:rPr>
      </w:pPr>
      <w:proofErr w:type="spellStart"/>
      <w:r w:rsidRPr="00EE6E73">
        <w:t>maxNrofTCI</w:t>
      </w:r>
      <w:proofErr w:type="spellEnd"/>
      <w:r w:rsidRPr="00EE6E73">
        <w:t xml:space="preserve">-States                       </w:t>
      </w:r>
      <w:r w:rsidRPr="00EE6E73">
        <w:rPr>
          <w:color w:val="993366"/>
        </w:rPr>
        <w:t>INTEGER</w:t>
      </w:r>
      <w:r w:rsidRPr="00EE6E73">
        <w:t xml:space="preserve"> ::= 128     </w:t>
      </w:r>
      <w:r w:rsidRPr="00EE6E73">
        <w:rPr>
          <w:color w:val="808080"/>
        </w:rPr>
        <w:t>-- Maximum number of TCI states.</w:t>
      </w:r>
    </w:p>
    <w:p w14:paraId="7F8CC0E1" w14:textId="77777777" w:rsidR="00394471" w:rsidRPr="00EE6E73" w:rsidRDefault="00394471" w:rsidP="00EE6E73">
      <w:pPr>
        <w:pStyle w:val="PL"/>
        <w:rPr>
          <w:color w:val="808080"/>
        </w:rPr>
      </w:pPr>
      <w:r w:rsidRPr="00EE6E73">
        <w:t xml:space="preserve">maxNrofTCI-States-1                     </w:t>
      </w:r>
      <w:r w:rsidRPr="00EE6E73">
        <w:rPr>
          <w:color w:val="993366"/>
        </w:rPr>
        <w:t>INTEGER</w:t>
      </w:r>
      <w:r w:rsidRPr="00EE6E73">
        <w:t xml:space="preserve"> ::= 127     </w:t>
      </w:r>
      <w:r w:rsidRPr="00EE6E73">
        <w:rPr>
          <w:color w:val="808080"/>
        </w:rPr>
        <w:t>-- Maximum number of TCI states minus 1.</w:t>
      </w:r>
    </w:p>
    <w:p w14:paraId="00DC2959" w14:textId="7DDDB313" w:rsidR="005F58C7" w:rsidRPr="00EE6E73" w:rsidRDefault="00073DAF" w:rsidP="00EE6E73">
      <w:pPr>
        <w:pStyle w:val="PL"/>
        <w:rPr>
          <w:color w:val="808080"/>
        </w:rPr>
      </w:pPr>
      <w:r w:rsidRPr="00EE6E73">
        <w:t>maxUL-TC</w:t>
      </w:r>
      <w:r w:rsidR="005F58C7" w:rsidRPr="00EE6E73">
        <w:t xml:space="preserve">I-r17                           </w:t>
      </w:r>
      <w:r w:rsidR="005F58C7" w:rsidRPr="00EE6E73">
        <w:rPr>
          <w:color w:val="993366"/>
        </w:rPr>
        <w:t>INTEGER</w:t>
      </w:r>
      <w:r w:rsidR="005F58C7" w:rsidRPr="00EE6E73">
        <w:t xml:space="preserve"> ::= 64      </w:t>
      </w:r>
      <w:r w:rsidR="005F58C7" w:rsidRPr="00EE6E73">
        <w:rPr>
          <w:color w:val="808080"/>
        </w:rPr>
        <w:t>-- Maximum number of TCI states.</w:t>
      </w:r>
    </w:p>
    <w:p w14:paraId="192AEB5D" w14:textId="5846D1DC" w:rsidR="005F58C7" w:rsidRPr="00EE6E73" w:rsidRDefault="00073DAF" w:rsidP="00EE6E73">
      <w:pPr>
        <w:pStyle w:val="PL"/>
        <w:rPr>
          <w:color w:val="808080"/>
        </w:rPr>
      </w:pPr>
      <w:r w:rsidRPr="00EE6E73">
        <w:t>maxUL-TC</w:t>
      </w:r>
      <w:r w:rsidR="005F58C7" w:rsidRPr="00EE6E73">
        <w:t>I-</w:t>
      </w:r>
      <w:r w:rsidR="00CF303E" w:rsidRPr="00EE6E73">
        <w:t>1-</w:t>
      </w:r>
      <w:r w:rsidR="005F58C7" w:rsidRPr="00EE6E73">
        <w:t xml:space="preserve">r17                         </w:t>
      </w:r>
      <w:r w:rsidR="005F58C7" w:rsidRPr="00EE6E73">
        <w:rPr>
          <w:color w:val="993366"/>
        </w:rPr>
        <w:t>INTEGER</w:t>
      </w:r>
      <w:r w:rsidR="005F58C7" w:rsidRPr="00EE6E73">
        <w:t xml:space="preserve"> ::= 63      </w:t>
      </w:r>
      <w:r w:rsidR="005F58C7" w:rsidRPr="00EE6E73">
        <w:rPr>
          <w:color w:val="808080"/>
        </w:rPr>
        <w:t>-- Maximum number of TCI states minus 1.</w:t>
      </w:r>
    </w:p>
    <w:p w14:paraId="1E9412D3" w14:textId="130C3616" w:rsidR="005F58C7" w:rsidRPr="00EE6E73" w:rsidRDefault="005F58C7" w:rsidP="00EE6E73">
      <w:pPr>
        <w:pStyle w:val="PL"/>
        <w:rPr>
          <w:color w:val="808080"/>
        </w:rPr>
      </w:pPr>
      <w:r w:rsidRPr="00EE6E73">
        <w:t>maxNrofAddi</w:t>
      </w:r>
      <w:r w:rsidR="004F1B8A" w:rsidRPr="00EE6E73">
        <w:t>ti</w:t>
      </w:r>
      <w:r w:rsidRPr="00EE6E73">
        <w:t xml:space="preserve">onalPCI-r17                </w:t>
      </w:r>
      <w:r w:rsidRPr="00EE6E73">
        <w:rPr>
          <w:color w:val="993366"/>
        </w:rPr>
        <w:t>INTEGER</w:t>
      </w:r>
      <w:r w:rsidRPr="00EE6E73">
        <w:t xml:space="preserve"> ::= 7       </w:t>
      </w:r>
      <w:r w:rsidRPr="00EE6E73">
        <w:rPr>
          <w:color w:val="808080"/>
        </w:rPr>
        <w:t>-- Maximum number of additional PCI</w:t>
      </w:r>
    </w:p>
    <w:p w14:paraId="7898D715" w14:textId="77777777" w:rsidR="00780AAB" w:rsidRPr="00EE6E73" w:rsidRDefault="00780AAB" w:rsidP="00EE6E73">
      <w:pPr>
        <w:pStyle w:val="PL"/>
        <w:rPr>
          <w:color w:val="808080"/>
        </w:rPr>
      </w:pPr>
      <w:r w:rsidRPr="00EE6E73">
        <w:t xml:space="preserve">maxNrofAdditionalPRACHConfigs-r18       </w:t>
      </w:r>
      <w:r w:rsidRPr="00EE6E73">
        <w:rPr>
          <w:color w:val="993366"/>
        </w:rPr>
        <w:t>INTEGER</w:t>
      </w:r>
      <w:r w:rsidRPr="00EE6E73">
        <w:t xml:space="preserve"> ::= 7       </w:t>
      </w:r>
      <w:r w:rsidRPr="00EE6E73">
        <w:rPr>
          <w:color w:val="808080"/>
        </w:rPr>
        <w:t>-- Maximum number of additional PRACH configurations for 2TA</w:t>
      </w:r>
    </w:p>
    <w:p w14:paraId="1A8041BC" w14:textId="77777777" w:rsidR="00780AAB" w:rsidRPr="00EE6E73" w:rsidRDefault="00780AAB" w:rsidP="00EE6E73">
      <w:pPr>
        <w:pStyle w:val="PL"/>
        <w:rPr>
          <w:color w:val="808080"/>
        </w:rPr>
      </w:pPr>
      <w:r w:rsidRPr="00EE6E73">
        <w:t xml:space="preserve">maxNrofdelayD-r18                       </w:t>
      </w:r>
      <w:r w:rsidRPr="00EE6E73">
        <w:rPr>
          <w:color w:val="993366"/>
        </w:rPr>
        <w:t>INTEGER</w:t>
      </w:r>
      <w:r w:rsidRPr="00EE6E73">
        <w:t xml:space="preserve"> ::= 4       </w:t>
      </w:r>
      <w:r w:rsidRPr="00EE6E73">
        <w:rPr>
          <w:color w:val="808080"/>
        </w:rPr>
        <w:t xml:space="preserve">-- Maximum number of </w:t>
      </w:r>
      <w:proofErr w:type="spellStart"/>
      <w:r w:rsidRPr="00EE6E73">
        <w:rPr>
          <w:color w:val="808080"/>
        </w:rPr>
        <w:t>delayD</w:t>
      </w:r>
      <w:proofErr w:type="spellEnd"/>
      <w:r w:rsidRPr="00EE6E73">
        <w:rPr>
          <w:color w:val="808080"/>
        </w:rPr>
        <w:t xml:space="preserve"> values.</w:t>
      </w:r>
    </w:p>
    <w:p w14:paraId="51357077" w14:textId="7D5B20E9" w:rsidR="005F58C7" w:rsidRPr="00EE6E73" w:rsidRDefault="005F58C7" w:rsidP="00EE6E73">
      <w:pPr>
        <w:pStyle w:val="PL"/>
        <w:rPr>
          <w:color w:val="808080"/>
        </w:rPr>
      </w:pPr>
      <w:r w:rsidRPr="00EE6E73">
        <w:t xml:space="preserve">maxMPE-Resources-r17                    </w:t>
      </w:r>
      <w:r w:rsidRPr="00EE6E73">
        <w:rPr>
          <w:color w:val="993366"/>
        </w:rPr>
        <w:t>INTEGER</w:t>
      </w:r>
      <w:r w:rsidRPr="00EE6E73">
        <w:t xml:space="preserve"> ::= 64      </w:t>
      </w:r>
      <w:r w:rsidRPr="00EE6E73">
        <w:rPr>
          <w:color w:val="808080"/>
        </w:rPr>
        <w:t>-- Maximum number of pooled MPE resources</w:t>
      </w:r>
    </w:p>
    <w:p w14:paraId="55D084D4" w14:textId="77777777" w:rsidR="00394471" w:rsidRPr="00EE6E73" w:rsidRDefault="00394471" w:rsidP="00EE6E73">
      <w:pPr>
        <w:pStyle w:val="PL"/>
        <w:rPr>
          <w:color w:val="808080"/>
        </w:rPr>
      </w:pPr>
      <w:proofErr w:type="spellStart"/>
      <w:r w:rsidRPr="00EE6E73">
        <w:t>maxNrofUL</w:t>
      </w:r>
      <w:proofErr w:type="spellEnd"/>
      <w:r w:rsidRPr="00EE6E73">
        <w:t xml:space="preserve">-Allocations                   </w:t>
      </w:r>
      <w:r w:rsidRPr="00EE6E73">
        <w:rPr>
          <w:color w:val="993366"/>
        </w:rPr>
        <w:t>INTEGER</w:t>
      </w:r>
      <w:r w:rsidRPr="00EE6E73">
        <w:t xml:space="preserve"> ::= 16      </w:t>
      </w:r>
      <w:r w:rsidRPr="00EE6E73">
        <w:rPr>
          <w:color w:val="808080"/>
        </w:rPr>
        <w:t>-- Maximum number of PUSCH time domain resource allocations.</w:t>
      </w:r>
    </w:p>
    <w:p w14:paraId="3B84940E" w14:textId="77777777" w:rsidR="00394471" w:rsidRPr="00EE6E73" w:rsidRDefault="00394471" w:rsidP="00EE6E73">
      <w:pPr>
        <w:pStyle w:val="PL"/>
      </w:pPr>
      <w:proofErr w:type="spellStart"/>
      <w:r w:rsidRPr="00EE6E73">
        <w:t>maxQFI</w:t>
      </w:r>
      <w:proofErr w:type="spellEnd"/>
      <w:r w:rsidRPr="00EE6E73">
        <w:t xml:space="preserve">                                  </w:t>
      </w:r>
      <w:r w:rsidRPr="00EE6E73">
        <w:rPr>
          <w:color w:val="993366"/>
        </w:rPr>
        <w:t>INTEGER</w:t>
      </w:r>
      <w:r w:rsidRPr="00EE6E73">
        <w:t xml:space="preserve"> ::= 63</w:t>
      </w:r>
    </w:p>
    <w:p w14:paraId="6830AB29" w14:textId="77777777" w:rsidR="00394471" w:rsidRPr="00EE6E73" w:rsidRDefault="00394471" w:rsidP="00EE6E73">
      <w:pPr>
        <w:pStyle w:val="PL"/>
      </w:pPr>
      <w:proofErr w:type="spellStart"/>
      <w:r w:rsidRPr="00EE6E73">
        <w:t>maxRA</w:t>
      </w:r>
      <w:proofErr w:type="spellEnd"/>
      <w:r w:rsidRPr="00EE6E73">
        <w:t xml:space="preserve">-CSIRS-Resources                   </w:t>
      </w:r>
      <w:r w:rsidRPr="00EE6E73">
        <w:rPr>
          <w:color w:val="993366"/>
        </w:rPr>
        <w:t>INTEGER</w:t>
      </w:r>
      <w:r w:rsidRPr="00EE6E73">
        <w:t xml:space="preserve"> ::= 96</w:t>
      </w:r>
    </w:p>
    <w:p w14:paraId="2E232813" w14:textId="77777777" w:rsidR="00394471" w:rsidRPr="00EE6E73" w:rsidRDefault="00394471" w:rsidP="00EE6E73">
      <w:pPr>
        <w:pStyle w:val="PL"/>
        <w:rPr>
          <w:color w:val="808080"/>
        </w:rPr>
      </w:pPr>
      <w:proofErr w:type="spellStart"/>
      <w:r w:rsidRPr="00EE6E73">
        <w:t>maxRA-OccasionsPerCSIRS</w:t>
      </w:r>
      <w:proofErr w:type="spellEnd"/>
      <w:r w:rsidRPr="00EE6E73">
        <w:t xml:space="preserve">                 </w:t>
      </w:r>
      <w:r w:rsidRPr="00EE6E73">
        <w:rPr>
          <w:color w:val="993366"/>
        </w:rPr>
        <w:t>INTEGER</w:t>
      </w:r>
      <w:r w:rsidRPr="00EE6E73">
        <w:t xml:space="preserve"> ::= 64      </w:t>
      </w:r>
      <w:r w:rsidRPr="00EE6E73">
        <w:rPr>
          <w:color w:val="808080"/>
        </w:rPr>
        <w:t>-- Maximum number of RA occasions for one CSI-RS</w:t>
      </w:r>
    </w:p>
    <w:p w14:paraId="15C53520" w14:textId="77777777" w:rsidR="00394471" w:rsidRPr="00EE6E73" w:rsidRDefault="00394471" w:rsidP="00EE6E73">
      <w:pPr>
        <w:pStyle w:val="PL"/>
        <w:rPr>
          <w:color w:val="808080"/>
        </w:rPr>
      </w:pPr>
      <w:r w:rsidRPr="00EE6E73">
        <w:t xml:space="preserve">maxRA-Occasions-1                       </w:t>
      </w:r>
      <w:r w:rsidRPr="00EE6E73">
        <w:rPr>
          <w:color w:val="993366"/>
        </w:rPr>
        <w:t>INTEGER</w:t>
      </w:r>
      <w:r w:rsidRPr="00EE6E73">
        <w:t xml:space="preserve"> ::= 511     </w:t>
      </w:r>
      <w:r w:rsidRPr="00EE6E73">
        <w:rPr>
          <w:color w:val="808080"/>
        </w:rPr>
        <w:t>-- Maximum number of RA occasions in the system</w:t>
      </w:r>
    </w:p>
    <w:p w14:paraId="4993C665" w14:textId="77777777" w:rsidR="00394471" w:rsidRPr="00EE6E73" w:rsidRDefault="00394471" w:rsidP="00EE6E73">
      <w:pPr>
        <w:pStyle w:val="PL"/>
      </w:pPr>
      <w:proofErr w:type="spellStart"/>
      <w:r w:rsidRPr="00EE6E73">
        <w:t>maxRA</w:t>
      </w:r>
      <w:proofErr w:type="spellEnd"/>
      <w:r w:rsidRPr="00EE6E73">
        <w:t xml:space="preserve">-SSB-Resources                     </w:t>
      </w:r>
      <w:r w:rsidRPr="00EE6E73">
        <w:rPr>
          <w:color w:val="993366"/>
        </w:rPr>
        <w:t>INTEGER</w:t>
      </w:r>
      <w:r w:rsidRPr="00EE6E73">
        <w:t xml:space="preserve"> ::= 64</w:t>
      </w:r>
    </w:p>
    <w:p w14:paraId="452EEC41" w14:textId="77777777" w:rsidR="00394471" w:rsidRPr="00EE6E73" w:rsidRDefault="00394471" w:rsidP="00EE6E73">
      <w:pPr>
        <w:pStyle w:val="PL"/>
      </w:pPr>
      <w:proofErr w:type="spellStart"/>
      <w:r w:rsidRPr="00EE6E73">
        <w:t>maxSCSs</w:t>
      </w:r>
      <w:proofErr w:type="spellEnd"/>
      <w:r w:rsidRPr="00EE6E73">
        <w:t xml:space="preserve">                                 </w:t>
      </w:r>
      <w:r w:rsidRPr="00EE6E73">
        <w:rPr>
          <w:color w:val="993366"/>
        </w:rPr>
        <w:t>INTEGER</w:t>
      </w:r>
      <w:r w:rsidRPr="00EE6E73">
        <w:t xml:space="preserve"> ::= 5</w:t>
      </w:r>
    </w:p>
    <w:p w14:paraId="342A521B" w14:textId="77777777" w:rsidR="00394471" w:rsidRPr="00EE6E73" w:rsidRDefault="00394471" w:rsidP="00EE6E73">
      <w:pPr>
        <w:pStyle w:val="PL"/>
      </w:pPr>
      <w:proofErr w:type="spellStart"/>
      <w:r w:rsidRPr="00EE6E73">
        <w:t>maxSecondaryCellGroups</w:t>
      </w:r>
      <w:proofErr w:type="spellEnd"/>
      <w:r w:rsidRPr="00EE6E73">
        <w:t xml:space="preserve">                  </w:t>
      </w:r>
      <w:r w:rsidRPr="00EE6E73">
        <w:rPr>
          <w:color w:val="993366"/>
        </w:rPr>
        <w:t>INTEGER</w:t>
      </w:r>
      <w:r w:rsidRPr="00EE6E73">
        <w:t xml:space="preserve"> ::= 3</w:t>
      </w:r>
    </w:p>
    <w:p w14:paraId="569C9D24" w14:textId="77777777" w:rsidR="00394471" w:rsidRPr="00EE6E73" w:rsidRDefault="00394471" w:rsidP="00EE6E73">
      <w:pPr>
        <w:pStyle w:val="PL"/>
      </w:pPr>
      <w:proofErr w:type="spellStart"/>
      <w:r w:rsidRPr="00EE6E73">
        <w:t>maxNrofServingCellsEUTRA</w:t>
      </w:r>
      <w:proofErr w:type="spellEnd"/>
      <w:r w:rsidRPr="00EE6E73">
        <w:t xml:space="preserve">                </w:t>
      </w:r>
      <w:r w:rsidRPr="00EE6E73">
        <w:rPr>
          <w:color w:val="993366"/>
        </w:rPr>
        <w:t>INTEGER</w:t>
      </w:r>
      <w:r w:rsidRPr="00EE6E73">
        <w:t xml:space="preserve"> ::= 32</w:t>
      </w:r>
    </w:p>
    <w:p w14:paraId="514544EB" w14:textId="77777777" w:rsidR="00394471" w:rsidRPr="00EE6E73" w:rsidRDefault="00394471" w:rsidP="00EE6E73">
      <w:pPr>
        <w:pStyle w:val="PL"/>
      </w:pPr>
      <w:proofErr w:type="spellStart"/>
      <w:r w:rsidRPr="00EE6E73">
        <w:t>maxMBSFN</w:t>
      </w:r>
      <w:proofErr w:type="spellEnd"/>
      <w:r w:rsidRPr="00EE6E73">
        <w:t xml:space="preserve">-Allocations                    </w:t>
      </w:r>
      <w:r w:rsidRPr="00EE6E73">
        <w:rPr>
          <w:color w:val="993366"/>
        </w:rPr>
        <w:t>INTEGER</w:t>
      </w:r>
      <w:r w:rsidRPr="00EE6E73">
        <w:t xml:space="preserve"> ::= 8</w:t>
      </w:r>
    </w:p>
    <w:p w14:paraId="6971D937" w14:textId="77777777" w:rsidR="00394471" w:rsidRPr="00EE6E73" w:rsidRDefault="00394471" w:rsidP="00EE6E73">
      <w:pPr>
        <w:pStyle w:val="PL"/>
      </w:pPr>
      <w:proofErr w:type="spellStart"/>
      <w:r w:rsidRPr="00EE6E73">
        <w:t>maxNrofMultiBands</w:t>
      </w:r>
      <w:proofErr w:type="spellEnd"/>
      <w:r w:rsidRPr="00EE6E73">
        <w:t xml:space="preserve">                       </w:t>
      </w:r>
      <w:r w:rsidRPr="00EE6E73">
        <w:rPr>
          <w:color w:val="993366"/>
        </w:rPr>
        <w:t>INTEGER</w:t>
      </w:r>
      <w:r w:rsidRPr="00EE6E73">
        <w:t xml:space="preserve"> ::= 8</w:t>
      </w:r>
    </w:p>
    <w:p w14:paraId="4FA6F7C2" w14:textId="77777777" w:rsidR="00394471" w:rsidRPr="00EE6E73" w:rsidRDefault="00394471" w:rsidP="00EE6E73">
      <w:pPr>
        <w:pStyle w:val="PL"/>
        <w:rPr>
          <w:color w:val="808080"/>
        </w:rPr>
      </w:pPr>
      <w:proofErr w:type="spellStart"/>
      <w:r w:rsidRPr="00EE6E73">
        <w:t>maxCellSFTD</w:t>
      </w:r>
      <w:proofErr w:type="spellEnd"/>
      <w:r w:rsidRPr="00EE6E73">
        <w:t xml:space="preserve">                             </w:t>
      </w:r>
      <w:r w:rsidRPr="00EE6E73">
        <w:rPr>
          <w:color w:val="993366"/>
        </w:rPr>
        <w:t>INTEGER</w:t>
      </w:r>
      <w:r w:rsidRPr="00EE6E73">
        <w:t xml:space="preserve"> ::= 3       </w:t>
      </w:r>
      <w:r w:rsidRPr="00EE6E73">
        <w:rPr>
          <w:color w:val="808080"/>
        </w:rPr>
        <w:t>-- Maximum number of cells for SFTD reporting</w:t>
      </w:r>
    </w:p>
    <w:p w14:paraId="537BB314" w14:textId="77777777" w:rsidR="00394471" w:rsidRPr="00EE6E73" w:rsidRDefault="00394471" w:rsidP="00EE6E73">
      <w:pPr>
        <w:pStyle w:val="PL"/>
      </w:pPr>
      <w:proofErr w:type="spellStart"/>
      <w:r w:rsidRPr="00EE6E73">
        <w:t>maxReportConfigId</w:t>
      </w:r>
      <w:proofErr w:type="spellEnd"/>
      <w:r w:rsidRPr="00EE6E73">
        <w:t xml:space="preserve">                       </w:t>
      </w:r>
      <w:r w:rsidRPr="00EE6E73">
        <w:rPr>
          <w:color w:val="993366"/>
        </w:rPr>
        <w:t>INTEGER</w:t>
      </w:r>
      <w:r w:rsidRPr="00EE6E73">
        <w:t xml:space="preserve"> ::= 64</w:t>
      </w:r>
    </w:p>
    <w:p w14:paraId="4B91EBCB" w14:textId="79239874" w:rsidR="00394471" w:rsidRPr="00EE6E73" w:rsidRDefault="00394471" w:rsidP="00EE6E73">
      <w:pPr>
        <w:pStyle w:val="PL"/>
        <w:rPr>
          <w:color w:val="808080"/>
        </w:rPr>
      </w:pPr>
      <w:proofErr w:type="spellStart"/>
      <w:r w:rsidRPr="00EE6E73">
        <w:t>maxNrofCodebooks</w:t>
      </w:r>
      <w:proofErr w:type="spellEnd"/>
      <w:r w:rsidRPr="00EE6E73">
        <w:t xml:space="preserve">                        </w:t>
      </w:r>
      <w:r w:rsidRPr="00EE6E73">
        <w:rPr>
          <w:color w:val="993366"/>
        </w:rPr>
        <w:t>INTEGER</w:t>
      </w:r>
      <w:r w:rsidRPr="00EE6E73">
        <w:t xml:space="preserve"> ::= 16      </w:t>
      </w:r>
      <w:r w:rsidRPr="00EE6E73">
        <w:rPr>
          <w:color w:val="808080"/>
        </w:rPr>
        <w:t>-- Maximum number of codebooks suppo</w:t>
      </w:r>
      <w:r w:rsidR="00B05906" w:rsidRPr="00EE6E73">
        <w:rPr>
          <w:color w:val="808080"/>
        </w:rPr>
        <w:t>r</w:t>
      </w:r>
      <w:r w:rsidRPr="00EE6E73">
        <w:rPr>
          <w:color w:val="808080"/>
        </w:rPr>
        <w:t>ted by the UE</w:t>
      </w:r>
    </w:p>
    <w:p w14:paraId="380FA94E" w14:textId="77777777" w:rsidR="00394471" w:rsidRPr="00EE6E73" w:rsidRDefault="00394471" w:rsidP="00EE6E73">
      <w:pPr>
        <w:pStyle w:val="PL"/>
        <w:rPr>
          <w:color w:val="808080"/>
        </w:rPr>
      </w:pPr>
      <w:r w:rsidRPr="00EE6E73">
        <w:t xml:space="preserve">maxNrofCSI-RS-ResourcesExt-r16          </w:t>
      </w:r>
      <w:r w:rsidRPr="00EE6E73">
        <w:rPr>
          <w:color w:val="993366"/>
        </w:rPr>
        <w:t>INTEGER</w:t>
      </w:r>
      <w:r w:rsidRPr="00EE6E73">
        <w:t xml:space="preserve"> ::= 16      </w:t>
      </w:r>
      <w:r w:rsidRPr="00EE6E73">
        <w:rPr>
          <w:color w:val="808080"/>
        </w:rPr>
        <w:t>-- Maximum number of codebook resources supported by the UE for eType2/Codebook combo</w:t>
      </w:r>
    </w:p>
    <w:p w14:paraId="274DA108" w14:textId="6F765F93" w:rsidR="000264BF" w:rsidRPr="00EE6E73" w:rsidRDefault="000264BF" w:rsidP="00EE6E73">
      <w:pPr>
        <w:pStyle w:val="PL"/>
        <w:rPr>
          <w:color w:val="808080"/>
        </w:rPr>
      </w:pPr>
      <w:r w:rsidRPr="00EE6E73">
        <w:t xml:space="preserve">maxNrofCSI-RS-ResourcesExt-r17          </w:t>
      </w:r>
      <w:r w:rsidRPr="00EE6E73">
        <w:rPr>
          <w:color w:val="993366"/>
        </w:rPr>
        <w:t>INTEGER</w:t>
      </w:r>
      <w:r w:rsidRPr="00EE6E73">
        <w:t xml:space="preserve"> ::= 8       </w:t>
      </w:r>
      <w:r w:rsidRPr="00EE6E73">
        <w:rPr>
          <w:color w:val="808080"/>
        </w:rPr>
        <w:t>-- Maximum number of codebook resources for fetype2R1 and fetype2R2</w:t>
      </w:r>
    </w:p>
    <w:p w14:paraId="4BDEF804" w14:textId="6F72EF27" w:rsidR="00394471" w:rsidRPr="00EE6E73" w:rsidRDefault="00394471" w:rsidP="00EE6E73">
      <w:pPr>
        <w:pStyle w:val="PL"/>
        <w:rPr>
          <w:color w:val="808080"/>
        </w:rPr>
      </w:pPr>
      <w:proofErr w:type="spellStart"/>
      <w:r w:rsidRPr="00EE6E73">
        <w:t>maxNrofCSI</w:t>
      </w:r>
      <w:proofErr w:type="spellEnd"/>
      <w:r w:rsidRPr="00EE6E73">
        <w:t xml:space="preserve">-RS-Resources                 </w:t>
      </w:r>
      <w:r w:rsidRPr="00EE6E73">
        <w:rPr>
          <w:color w:val="993366"/>
        </w:rPr>
        <w:t>INTEGER</w:t>
      </w:r>
      <w:r w:rsidRPr="00EE6E73">
        <w:t xml:space="preserve"> ::= 7       </w:t>
      </w:r>
      <w:r w:rsidRPr="00EE6E73">
        <w:rPr>
          <w:color w:val="808080"/>
        </w:rPr>
        <w:t>-- Maximum number of codebook resources supported by the UE</w:t>
      </w:r>
    </w:p>
    <w:p w14:paraId="43DD93C2" w14:textId="77777777" w:rsidR="00394471" w:rsidRPr="00EE6E73" w:rsidRDefault="00394471" w:rsidP="00EE6E73">
      <w:pPr>
        <w:pStyle w:val="PL"/>
        <w:rPr>
          <w:color w:val="808080"/>
        </w:rPr>
      </w:pPr>
      <w:r w:rsidRPr="00EE6E73">
        <w:rPr>
          <w:rFonts w:eastAsiaTheme="minorEastAsia"/>
        </w:rPr>
        <w:t>maxNrofCSI-RS-ResourcesAlt-r16</w:t>
      </w:r>
      <w:r w:rsidRPr="00EE6E73">
        <w:t xml:space="preserve">          </w:t>
      </w:r>
      <w:r w:rsidRPr="00EE6E73">
        <w:rPr>
          <w:rFonts w:eastAsiaTheme="minorEastAsia"/>
          <w:color w:val="993366"/>
        </w:rPr>
        <w:t>INTEGER</w:t>
      </w:r>
      <w:r w:rsidRPr="00EE6E73">
        <w:rPr>
          <w:rFonts w:eastAsiaTheme="minorEastAsia"/>
        </w:rPr>
        <w:t xml:space="preserve"> ::= 512</w:t>
      </w:r>
      <w:r w:rsidRPr="00EE6E73">
        <w:t xml:space="preserve">     </w:t>
      </w:r>
      <w:r w:rsidRPr="00EE6E73">
        <w:rPr>
          <w:rFonts w:eastAsiaTheme="minorEastAsia"/>
          <w:color w:val="808080"/>
        </w:rPr>
        <w:t>-- Maximum number of alternative codebook resources supported by the UE</w:t>
      </w:r>
    </w:p>
    <w:p w14:paraId="267A5F4E" w14:textId="77777777" w:rsidR="00394471" w:rsidRPr="00EE6E73" w:rsidRDefault="00394471" w:rsidP="00EE6E73">
      <w:pPr>
        <w:pStyle w:val="PL"/>
        <w:rPr>
          <w:color w:val="808080"/>
        </w:rPr>
      </w:pPr>
      <w:r w:rsidRPr="00EE6E73">
        <w:rPr>
          <w:rFonts w:eastAsiaTheme="minorEastAsia"/>
        </w:rPr>
        <w:t>maxNrofCSI-RS-ResourcesAlt-1-r16</w:t>
      </w:r>
      <w:r w:rsidRPr="00EE6E73">
        <w:t xml:space="preserve">        </w:t>
      </w:r>
      <w:r w:rsidRPr="00EE6E73">
        <w:rPr>
          <w:rFonts w:eastAsiaTheme="minorEastAsia"/>
          <w:color w:val="993366"/>
        </w:rPr>
        <w:t>INTEGER</w:t>
      </w:r>
      <w:r w:rsidRPr="00EE6E73">
        <w:rPr>
          <w:rFonts w:eastAsiaTheme="minorEastAsia"/>
        </w:rPr>
        <w:t xml:space="preserve"> ::= 511</w:t>
      </w:r>
      <w:r w:rsidRPr="00EE6E73">
        <w:t xml:space="preserve">     </w:t>
      </w:r>
      <w:r w:rsidRPr="00EE6E73">
        <w:rPr>
          <w:rFonts w:eastAsiaTheme="minorEastAsia"/>
          <w:color w:val="808080"/>
        </w:rPr>
        <w:t>-- Maximum number of alternative codebook resources supported by the UE minus 1</w:t>
      </w:r>
    </w:p>
    <w:p w14:paraId="3FA70768" w14:textId="77777777" w:rsidR="00394471" w:rsidRPr="00EE6E73" w:rsidRDefault="00394471" w:rsidP="00EE6E73">
      <w:pPr>
        <w:pStyle w:val="PL"/>
      </w:pPr>
      <w:proofErr w:type="spellStart"/>
      <w:r w:rsidRPr="00EE6E73">
        <w:t>maxNrofSRI</w:t>
      </w:r>
      <w:proofErr w:type="spellEnd"/>
      <w:r w:rsidRPr="00EE6E73">
        <w:t xml:space="preserve">-PUSCH-Mappings               </w:t>
      </w:r>
      <w:r w:rsidRPr="00EE6E73">
        <w:rPr>
          <w:color w:val="993366"/>
        </w:rPr>
        <w:t>INTEGER</w:t>
      </w:r>
      <w:r w:rsidRPr="00EE6E73">
        <w:t xml:space="preserve"> ::= 16</w:t>
      </w:r>
    </w:p>
    <w:p w14:paraId="05D3F2FB" w14:textId="77777777" w:rsidR="00394471" w:rsidRPr="00EE6E73" w:rsidRDefault="00394471" w:rsidP="00EE6E73">
      <w:pPr>
        <w:pStyle w:val="PL"/>
      </w:pPr>
      <w:r w:rsidRPr="00EE6E73">
        <w:t xml:space="preserve">maxNrofSRI-PUSCH-Mappings-1             </w:t>
      </w:r>
      <w:r w:rsidRPr="00EE6E73">
        <w:rPr>
          <w:color w:val="993366"/>
        </w:rPr>
        <w:t>INTEGER</w:t>
      </w:r>
      <w:r w:rsidRPr="00EE6E73">
        <w:t xml:space="preserve"> ::= 15</w:t>
      </w:r>
    </w:p>
    <w:p w14:paraId="2F1D44A0" w14:textId="77777777" w:rsidR="00394471" w:rsidRPr="00EE6E73" w:rsidRDefault="00394471" w:rsidP="00EE6E73">
      <w:pPr>
        <w:pStyle w:val="PL"/>
        <w:rPr>
          <w:color w:val="808080"/>
        </w:rPr>
      </w:pPr>
      <w:proofErr w:type="spellStart"/>
      <w:r w:rsidRPr="00EE6E73">
        <w:t>maxSIB</w:t>
      </w:r>
      <w:proofErr w:type="spellEnd"/>
      <w:r w:rsidRPr="00EE6E73">
        <w:t xml:space="preserve">                                  </w:t>
      </w:r>
      <w:r w:rsidRPr="00EE6E73">
        <w:rPr>
          <w:color w:val="993366"/>
        </w:rPr>
        <w:t>INTEGER</w:t>
      </w:r>
      <w:r w:rsidRPr="00EE6E73">
        <w:t xml:space="preserve">::= 32       </w:t>
      </w:r>
      <w:r w:rsidRPr="00EE6E73">
        <w:rPr>
          <w:color w:val="808080"/>
        </w:rPr>
        <w:t>-- Maximum number of SIBs</w:t>
      </w:r>
    </w:p>
    <w:p w14:paraId="10DE85DF" w14:textId="77777777" w:rsidR="00394471" w:rsidRPr="00EE6E73" w:rsidRDefault="00394471" w:rsidP="00EE6E73">
      <w:pPr>
        <w:pStyle w:val="PL"/>
        <w:rPr>
          <w:color w:val="808080"/>
        </w:rPr>
      </w:pPr>
      <w:proofErr w:type="spellStart"/>
      <w:r w:rsidRPr="00EE6E73">
        <w:t>maxSI</w:t>
      </w:r>
      <w:proofErr w:type="spellEnd"/>
      <w:r w:rsidRPr="00EE6E73">
        <w:t xml:space="preserve">-Message                           </w:t>
      </w:r>
      <w:r w:rsidRPr="00EE6E73">
        <w:rPr>
          <w:color w:val="993366"/>
        </w:rPr>
        <w:t>INTEGER</w:t>
      </w:r>
      <w:r w:rsidRPr="00EE6E73">
        <w:t xml:space="preserve">::= 32       </w:t>
      </w:r>
      <w:r w:rsidRPr="00EE6E73">
        <w:rPr>
          <w:color w:val="808080"/>
        </w:rPr>
        <w:t>-- Maximum number of SI messages</w:t>
      </w:r>
    </w:p>
    <w:p w14:paraId="73BF579E" w14:textId="2D5C136C" w:rsidR="00E81DFA" w:rsidRPr="00EE6E73" w:rsidRDefault="00E81DFA" w:rsidP="00EE6E73">
      <w:pPr>
        <w:pStyle w:val="PL"/>
        <w:rPr>
          <w:color w:val="808080"/>
        </w:rPr>
      </w:pPr>
      <w:r w:rsidRPr="00EE6E73">
        <w:t>maxSI</w:t>
      </w:r>
      <w:r w:rsidR="00FA35A8" w:rsidRPr="00EE6E73">
        <w:t>B</w:t>
      </w:r>
      <w:r w:rsidRPr="00EE6E73">
        <w:t xml:space="preserve">-MessagePlus1-r17                 </w:t>
      </w:r>
      <w:r w:rsidRPr="00EE6E73">
        <w:rPr>
          <w:color w:val="993366"/>
        </w:rPr>
        <w:t>INTEGER</w:t>
      </w:r>
      <w:r w:rsidRPr="00EE6E73">
        <w:t xml:space="preserve">::= 33       </w:t>
      </w:r>
      <w:r w:rsidRPr="00EE6E73">
        <w:rPr>
          <w:color w:val="808080"/>
        </w:rPr>
        <w:t>-- Maximum number of SI</w:t>
      </w:r>
      <w:r w:rsidR="00FA35A8" w:rsidRPr="00EE6E73">
        <w:rPr>
          <w:color w:val="808080"/>
        </w:rPr>
        <w:t>B</w:t>
      </w:r>
      <w:r w:rsidRPr="00EE6E73">
        <w:rPr>
          <w:color w:val="808080"/>
        </w:rPr>
        <w:t xml:space="preserve"> messages plus 1</w:t>
      </w:r>
    </w:p>
    <w:p w14:paraId="43C26406" w14:textId="5015EA03" w:rsidR="00394471" w:rsidRPr="00EE6E73" w:rsidRDefault="00394471" w:rsidP="00EE6E73">
      <w:pPr>
        <w:pStyle w:val="PL"/>
        <w:rPr>
          <w:color w:val="808080"/>
        </w:rPr>
      </w:pPr>
      <w:proofErr w:type="spellStart"/>
      <w:r w:rsidRPr="00EE6E73">
        <w:t>maxPO-perPF</w:t>
      </w:r>
      <w:proofErr w:type="spellEnd"/>
      <w:r w:rsidRPr="00EE6E73">
        <w:t xml:space="preserve">                             </w:t>
      </w:r>
      <w:r w:rsidRPr="00EE6E73">
        <w:rPr>
          <w:color w:val="993366"/>
        </w:rPr>
        <w:t>INTEGER</w:t>
      </w:r>
      <w:r w:rsidRPr="00EE6E73">
        <w:t xml:space="preserve"> ::= 4       </w:t>
      </w:r>
      <w:r w:rsidRPr="00EE6E73">
        <w:rPr>
          <w:color w:val="808080"/>
        </w:rPr>
        <w:t>-- Maximum number of paging occasion per paging frame</w:t>
      </w:r>
    </w:p>
    <w:p w14:paraId="2F594467" w14:textId="0DE61754" w:rsidR="00A73A2D" w:rsidRPr="00EE6E73" w:rsidRDefault="00A73A2D" w:rsidP="00EE6E73">
      <w:pPr>
        <w:pStyle w:val="PL"/>
        <w:rPr>
          <w:color w:val="808080"/>
        </w:rPr>
      </w:pPr>
      <w:r w:rsidRPr="00EE6E73">
        <w:t>maxP</w:t>
      </w:r>
      <w:r w:rsidRPr="00EE6E73">
        <w:rPr>
          <w:rFonts w:eastAsia="DengXian"/>
        </w:rPr>
        <w:t>EI</w:t>
      </w:r>
      <w:r w:rsidRPr="00EE6E73">
        <w:t xml:space="preserve">-perPF-r17                        </w:t>
      </w:r>
      <w:r w:rsidRPr="00EE6E73">
        <w:rPr>
          <w:color w:val="993366"/>
        </w:rPr>
        <w:t>INTEGER</w:t>
      </w:r>
      <w:r w:rsidRPr="00EE6E73">
        <w:t xml:space="preserve"> ::= 4       </w:t>
      </w:r>
      <w:r w:rsidRPr="00EE6E73">
        <w:rPr>
          <w:color w:val="808080"/>
        </w:rPr>
        <w:t xml:space="preserve">-- Maximum number of </w:t>
      </w:r>
      <w:r w:rsidRPr="00EE6E73">
        <w:rPr>
          <w:rFonts w:eastAsia="DengXian"/>
          <w:color w:val="808080"/>
        </w:rPr>
        <w:t>PEI</w:t>
      </w:r>
      <w:r w:rsidRPr="00EE6E73">
        <w:rPr>
          <w:color w:val="808080"/>
        </w:rPr>
        <w:t xml:space="preserve"> occasion per paging frame</w:t>
      </w:r>
    </w:p>
    <w:p w14:paraId="138413DF" w14:textId="77777777" w:rsidR="00394471" w:rsidRPr="00EE6E73" w:rsidRDefault="00394471" w:rsidP="00EE6E73">
      <w:pPr>
        <w:pStyle w:val="PL"/>
        <w:rPr>
          <w:color w:val="808080"/>
        </w:rPr>
      </w:pPr>
      <w:r w:rsidRPr="00EE6E73">
        <w:t xml:space="preserve">maxAccessCat-1                          </w:t>
      </w:r>
      <w:r w:rsidRPr="00EE6E73">
        <w:rPr>
          <w:color w:val="993366"/>
        </w:rPr>
        <w:t>INTEGER</w:t>
      </w:r>
      <w:r w:rsidRPr="00EE6E73">
        <w:t xml:space="preserve"> ::= 63      </w:t>
      </w:r>
      <w:r w:rsidRPr="00EE6E73">
        <w:rPr>
          <w:color w:val="808080"/>
        </w:rPr>
        <w:t>-- Maximum number of Access Categories minus 1</w:t>
      </w:r>
    </w:p>
    <w:p w14:paraId="4CFB15BF" w14:textId="3AE155EB" w:rsidR="00394471" w:rsidRPr="00EE6E73" w:rsidRDefault="00394471" w:rsidP="00EE6E73">
      <w:pPr>
        <w:pStyle w:val="PL"/>
        <w:rPr>
          <w:color w:val="808080"/>
        </w:rPr>
      </w:pPr>
      <w:proofErr w:type="spellStart"/>
      <w:r w:rsidRPr="00EE6E73">
        <w:t>maxBarringInfoSet</w:t>
      </w:r>
      <w:proofErr w:type="spellEnd"/>
      <w:r w:rsidRPr="00EE6E73">
        <w:t xml:space="preserve">                       </w:t>
      </w:r>
      <w:r w:rsidRPr="00EE6E73">
        <w:rPr>
          <w:color w:val="993366"/>
        </w:rPr>
        <w:t>INTEGER</w:t>
      </w:r>
      <w:r w:rsidRPr="00EE6E73">
        <w:t xml:space="preserve"> ::= 8       </w:t>
      </w:r>
      <w:r w:rsidRPr="00EE6E73">
        <w:rPr>
          <w:color w:val="808080"/>
        </w:rPr>
        <w:t xml:space="preserve">-- Maximum number of </w:t>
      </w:r>
      <w:r w:rsidR="00A371DB" w:rsidRPr="00EE6E73">
        <w:rPr>
          <w:color w:val="808080"/>
        </w:rPr>
        <w:t>access control parameter sets</w:t>
      </w:r>
    </w:p>
    <w:p w14:paraId="577E2204" w14:textId="77777777" w:rsidR="00394471" w:rsidRPr="00EE6E73" w:rsidRDefault="00394471" w:rsidP="00EE6E73">
      <w:pPr>
        <w:pStyle w:val="PL"/>
        <w:rPr>
          <w:color w:val="808080"/>
        </w:rPr>
      </w:pPr>
      <w:proofErr w:type="spellStart"/>
      <w:r w:rsidRPr="00EE6E73">
        <w:t>maxCellEUTRA</w:t>
      </w:r>
      <w:proofErr w:type="spellEnd"/>
      <w:r w:rsidRPr="00EE6E73">
        <w:t xml:space="preserve">                            </w:t>
      </w:r>
      <w:r w:rsidRPr="00EE6E73">
        <w:rPr>
          <w:color w:val="993366"/>
        </w:rPr>
        <w:t>INTEGER</w:t>
      </w:r>
      <w:r w:rsidRPr="00EE6E73">
        <w:t xml:space="preserve"> ::= 8       </w:t>
      </w:r>
      <w:r w:rsidRPr="00EE6E73">
        <w:rPr>
          <w:color w:val="808080"/>
        </w:rPr>
        <w:t>-- Maximum number of E-UTRA cells in SIB list</w:t>
      </w:r>
    </w:p>
    <w:p w14:paraId="1CEBE74B" w14:textId="77777777" w:rsidR="00394471" w:rsidRPr="00EE6E73" w:rsidRDefault="00394471" w:rsidP="00EE6E73">
      <w:pPr>
        <w:pStyle w:val="PL"/>
        <w:rPr>
          <w:color w:val="808080"/>
        </w:rPr>
      </w:pPr>
      <w:proofErr w:type="spellStart"/>
      <w:r w:rsidRPr="00EE6E73">
        <w:t>maxEUTRA</w:t>
      </w:r>
      <w:proofErr w:type="spellEnd"/>
      <w:r w:rsidRPr="00EE6E73">
        <w:t xml:space="preserve">-Carrier                        </w:t>
      </w:r>
      <w:r w:rsidRPr="00EE6E73">
        <w:rPr>
          <w:color w:val="993366"/>
        </w:rPr>
        <w:t>INTEGER</w:t>
      </w:r>
      <w:r w:rsidRPr="00EE6E73">
        <w:t xml:space="preserve"> ::= 8       </w:t>
      </w:r>
      <w:r w:rsidRPr="00EE6E73">
        <w:rPr>
          <w:color w:val="808080"/>
        </w:rPr>
        <w:t>-- Maximum number of E-UTRA carriers in SIB list</w:t>
      </w:r>
    </w:p>
    <w:p w14:paraId="2114FB0B" w14:textId="324A60C7" w:rsidR="00394471" w:rsidRPr="00EE6E73" w:rsidRDefault="00394471" w:rsidP="00EE6E73">
      <w:pPr>
        <w:pStyle w:val="PL"/>
        <w:rPr>
          <w:color w:val="808080"/>
        </w:rPr>
      </w:pPr>
      <w:proofErr w:type="spellStart"/>
      <w:r w:rsidRPr="00EE6E73">
        <w:t>maxPLMNIdentities</w:t>
      </w:r>
      <w:proofErr w:type="spellEnd"/>
      <w:r w:rsidRPr="00EE6E73">
        <w:t xml:space="preserve">                       </w:t>
      </w:r>
      <w:r w:rsidRPr="00EE6E73">
        <w:rPr>
          <w:color w:val="993366"/>
        </w:rPr>
        <w:t>INTEGER</w:t>
      </w:r>
      <w:r w:rsidRPr="00EE6E73">
        <w:t xml:space="preserve"> ::= 8       </w:t>
      </w:r>
      <w:r w:rsidRPr="00EE6E73">
        <w:rPr>
          <w:color w:val="808080"/>
        </w:rPr>
        <w:t>-- Maximum number of PLMN identit</w:t>
      </w:r>
      <w:r w:rsidR="00B05906" w:rsidRPr="00EE6E73">
        <w:rPr>
          <w:color w:val="808080"/>
        </w:rPr>
        <w:t>i</w:t>
      </w:r>
      <w:r w:rsidRPr="00EE6E73">
        <w:rPr>
          <w:color w:val="808080"/>
        </w:rPr>
        <w:t>es in RAN area configurations</w:t>
      </w:r>
    </w:p>
    <w:p w14:paraId="3CEFA3D2" w14:textId="77777777" w:rsidR="00394471" w:rsidRPr="00EE6E73" w:rsidRDefault="00394471" w:rsidP="00EE6E73">
      <w:pPr>
        <w:pStyle w:val="PL"/>
        <w:rPr>
          <w:color w:val="808080"/>
        </w:rPr>
      </w:pPr>
      <w:proofErr w:type="spellStart"/>
      <w:r w:rsidRPr="00EE6E73">
        <w:t>maxDownlinkFeatureSets</w:t>
      </w:r>
      <w:proofErr w:type="spellEnd"/>
      <w:r w:rsidRPr="00EE6E73">
        <w:t xml:space="preserve">                  </w:t>
      </w:r>
      <w:r w:rsidRPr="00EE6E73">
        <w:rPr>
          <w:color w:val="993366"/>
        </w:rPr>
        <w:t>INTEGER</w:t>
      </w:r>
      <w:r w:rsidRPr="00EE6E73">
        <w:t xml:space="preserve"> ::= 1024    </w:t>
      </w:r>
      <w:r w:rsidRPr="00EE6E73">
        <w:rPr>
          <w:color w:val="808080"/>
        </w:rPr>
        <w:t xml:space="preserve">-- (for NR DL) Total number of </w:t>
      </w:r>
      <w:proofErr w:type="spellStart"/>
      <w:r w:rsidRPr="00EE6E73">
        <w:rPr>
          <w:color w:val="808080"/>
        </w:rPr>
        <w:t>FeatureSets</w:t>
      </w:r>
      <w:proofErr w:type="spellEnd"/>
      <w:r w:rsidRPr="00EE6E73">
        <w:rPr>
          <w:color w:val="808080"/>
        </w:rPr>
        <w:t xml:space="preserve"> (size of the pool)</w:t>
      </w:r>
    </w:p>
    <w:p w14:paraId="506C8C6D" w14:textId="77777777" w:rsidR="00394471" w:rsidRPr="00EE6E73" w:rsidRDefault="00394471" w:rsidP="00EE6E73">
      <w:pPr>
        <w:pStyle w:val="PL"/>
        <w:rPr>
          <w:color w:val="808080"/>
        </w:rPr>
      </w:pPr>
      <w:proofErr w:type="spellStart"/>
      <w:r w:rsidRPr="00EE6E73">
        <w:t>maxUplinkFeatureSets</w:t>
      </w:r>
      <w:proofErr w:type="spellEnd"/>
      <w:r w:rsidRPr="00EE6E73">
        <w:t xml:space="preserve">                    </w:t>
      </w:r>
      <w:r w:rsidRPr="00EE6E73">
        <w:rPr>
          <w:color w:val="993366"/>
        </w:rPr>
        <w:t>INTEGER</w:t>
      </w:r>
      <w:r w:rsidRPr="00EE6E73">
        <w:t xml:space="preserve"> ::= 1024    </w:t>
      </w:r>
      <w:r w:rsidRPr="00EE6E73">
        <w:rPr>
          <w:color w:val="808080"/>
        </w:rPr>
        <w:t xml:space="preserve">-- (for NR UL) Total number of </w:t>
      </w:r>
      <w:proofErr w:type="spellStart"/>
      <w:r w:rsidRPr="00EE6E73">
        <w:rPr>
          <w:color w:val="808080"/>
        </w:rPr>
        <w:t>FeatureSets</w:t>
      </w:r>
      <w:proofErr w:type="spellEnd"/>
      <w:r w:rsidRPr="00EE6E73">
        <w:rPr>
          <w:color w:val="808080"/>
        </w:rPr>
        <w:t xml:space="preserve"> (size of the pool)</w:t>
      </w:r>
    </w:p>
    <w:p w14:paraId="6F5402F8" w14:textId="77777777" w:rsidR="00394471" w:rsidRPr="00EE6E73" w:rsidRDefault="00394471" w:rsidP="00EE6E73">
      <w:pPr>
        <w:pStyle w:val="PL"/>
        <w:rPr>
          <w:color w:val="808080"/>
        </w:rPr>
      </w:pPr>
      <w:proofErr w:type="spellStart"/>
      <w:r w:rsidRPr="00EE6E73">
        <w:t>maxEUTRA</w:t>
      </w:r>
      <w:proofErr w:type="spellEnd"/>
      <w:r w:rsidRPr="00EE6E73">
        <w:t>-DL-</w:t>
      </w:r>
      <w:proofErr w:type="spellStart"/>
      <w:r w:rsidRPr="00EE6E73">
        <w:t>FeatureSets</w:t>
      </w:r>
      <w:proofErr w:type="spellEnd"/>
      <w:r w:rsidRPr="00EE6E73">
        <w:t xml:space="preserve">                 </w:t>
      </w:r>
      <w:r w:rsidRPr="00EE6E73">
        <w:rPr>
          <w:color w:val="993366"/>
        </w:rPr>
        <w:t>INTEGER</w:t>
      </w:r>
      <w:r w:rsidRPr="00EE6E73">
        <w:t xml:space="preserve"> ::= 256     </w:t>
      </w:r>
      <w:r w:rsidRPr="00EE6E73">
        <w:rPr>
          <w:color w:val="808080"/>
        </w:rPr>
        <w:t xml:space="preserve">-- (for E-UTRA) Total number of </w:t>
      </w:r>
      <w:proofErr w:type="spellStart"/>
      <w:r w:rsidRPr="00EE6E73">
        <w:rPr>
          <w:color w:val="808080"/>
        </w:rPr>
        <w:t>FeatureSets</w:t>
      </w:r>
      <w:proofErr w:type="spellEnd"/>
      <w:r w:rsidRPr="00EE6E73">
        <w:rPr>
          <w:color w:val="808080"/>
        </w:rPr>
        <w:t xml:space="preserve"> (size of the pool)</w:t>
      </w:r>
    </w:p>
    <w:p w14:paraId="0502C7FA" w14:textId="77777777" w:rsidR="00394471" w:rsidRPr="00EE6E73" w:rsidRDefault="00394471" w:rsidP="00EE6E73">
      <w:pPr>
        <w:pStyle w:val="PL"/>
        <w:rPr>
          <w:color w:val="808080"/>
        </w:rPr>
      </w:pPr>
      <w:proofErr w:type="spellStart"/>
      <w:r w:rsidRPr="00EE6E73">
        <w:t>maxEUTRA</w:t>
      </w:r>
      <w:proofErr w:type="spellEnd"/>
      <w:r w:rsidRPr="00EE6E73">
        <w:t>-UL-</w:t>
      </w:r>
      <w:proofErr w:type="spellStart"/>
      <w:r w:rsidRPr="00EE6E73">
        <w:t>FeatureSets</w:t>
      </w:r>
      <w:proofErr w:type="spellEnd"/>
      <w:r w:rsidRPr="00EE6E73">
        <w:t xml:space="preserve">                 </w:t>
      </w:r>
      <w:r w:rsidRPr="00EE6E73">
        <w:rPr>
          <w:color w:val="993366"/>
        </w:rPr>
        <w:t>INTEGER</w:t>
      </w:r>
      <w:r w:rsidRPr="00EE6E73">
        <w:t xml:space="preserve"> ::= 256     </w:t>
      </w:r>
      <w:r w:rsidRPr="00EE6E73">
        <w:rPr>
          <w:color w:val="808080"/>
        </w:rPr>
        <w:t xml:space="preserve">-- (for E-UTRA) Total number of </w:t>
      </w:r>
      <w:proofErr w:type="spellStart"/>
      <w:r w:rsidRPr="00EE6E73">
        <w:rPr>
          <w:color w:val="808080"/>
        </w:rPr>
        <w:t>FeatureSets</w:t>
      </w:r>
      <w:proofErr w:type="spellEnd"/>
      <w:r w:rsidRPr="00EE6E73">
        <w:rPr>
          <w:color w:val="808080"/>
        </w:rPr>
        <w:t xml:space="preserve"> (size of the pool)</w:t>
      </w:r>
    </w:p>
    <w:p w14:paraId="56BE7A3E" w14:textId="77777777" w:rsidR="00394471" w:rsidRPr="00EE6E73" w:rsidRDefault="00394471" w:rsidP="00EE6E73">
      <w:pPr>
        <w:pStyle w:val="PL"/>
        <w:rPr>
          <w:color w:val="808080"/>
        </w:rPr>
      </w:pPr>
      <w:proofErr w:type="spellStart"/>
      <w:r w:rsidRPr="00EE6E73">
        <w:t>maxFeatureSetsPerBand</w:t>
      </w:r>
      <w:proofErr w:type="spellEnd"/>
      <w:r w:rsidRPr="00EE6E73">
        <w:t xml:space="preserve">                   </w:t>
      </w:r>
      <w:r w:rsidRPr="00EE6E73">
        <w:rPr>
          <w:color w:val="993366"/>
        </w:rPr>
        <w:t>INTEGER</w:t>
      </w:r>
      <w:r w:rsidRPr="00EE6E73">
        <w:t xml:space="preserve"> ::= 128     </w:t>
      </w:r>
      <w:r w:rsidRPr="00EE6E73">
        <w:rPr>
          <w:color w:val="808080"/>
        </w:rPr>
        <w:t>-- (for NR) The number of feature sets associated with one band.</w:t>
      </w:r>
    </w:p>
    <w:p w14:paraId="64646DBE" w14:textId="77777777" w:rsidR="00394471" w:rsidRPr="00EE6E73" w:rsidRDefault="00394471" w:rsidP="00EE6E73">
      <w:pPr>
        <w:pStyle w:val="PL"/>
        <w:rPr>
          <w:color w:val="808080"/>
        </w:rPr>
      </w:pPr>
      <w:proofErr w:type="spellStart"/>
      <w:r w:rsidRPr="00EE6E73">
        <w:t>maxPerCC-FeatureSets</w:t>
      </w:r>
      <w:proofErr w:type="spellEnd"/>
      <w:r w:rsidRPr="00EE6E73">
        <w:t xml:space="preserve">                    </w:t>
      </w:r>
      <w:r w:rsidRPr="00EE6E73">
        <w:rPr>
          <w:color w:val="993366"/>
        </w:rPr>
        <w:t>INTEGER</w:t>
      </w:r>
      <w:r w:rsidRPr="00EE6E73">
        <w:t xml:space="preserve"> ::= 1024    </w:t>
      </w:r>
      <w:r w:rsidRPr="00EE6E73">
        <w:rPr>
          <w:color w:val="808080"/>
        </w:rPr>
        <w:t xml:space="preserve">-- (for NR) Total number of CC-specific </w:t>
      </w:r>
      <w:proofErr w:type="spellStart"/>
      <w:r w:rsidRPr="00EE6E73">
        <w:rPr>
          <w:color w:val="808080"/>
        </w:rPr>
        <w:t>FeatureSets</w:t>
      </w:r>
      <w:proofErr w:type="spellEnd"/>
      <w:r w:rsidRPr="00EE6E73">
        <w:rPr>
          <w:color w:val="808080"/>
        </w:rPr>
        <w:t xml:space="preserve"> (size of the pool)</w:t>
      </w:r>
    </w:p>
    <w:p w14:paraId="7BD30E53" w14:textId="77777777" w:rsidR="00394471" w:rsidRPr="00EE6E73" w:rsidRDefault="00394471" w:rsidP="00EE6E73">
      <w:pPr>
        <w:pStyle w:val="PL"/>
        <w:rPr>
          <w:color w:val="808080"/>
        </w:rPr>
      </w:pPr>
      <w:proofErr w:type="spellStart"/>
      <w:r w:rsidRPr="00EE6E73">
        <w:t>maxFeatureSetCombinations</w:t>
      </w:r>
      <w:proofErr w:type="spellEnd"/>
      <w:r w:rsidRPr="00EE6E73">
        <w:t xml:space="preserve">               </w:t>
      </w:r>
      <w:r w:rsidRPr="00EE6E73">
        <w:rPr>
          <w:color w:val="993366"/>
        </w:rPr>
        <w:t>INTEGER</w:t>
      </w:r>
      <w:r w:rsidRPr="00EE6E73">
        <w:t xml:space="preserve"> ::= 1024    </w:t>
      </w:r>
      <w:r w:rsidRPr="00EE6E73">
        <w:rPr>
          <w:color w:val="808080"/>
        </w:rPr>
        <w:t>-- (for MR-DC/NR)Total number of Feature set combinations (size of the pool)</w:t>
      </w:r>
    </w:p>
    <w:p w14:paraId="6AD99377" w14:textId="77777777" w:rsidR="00394471" w:rsidRPr="00EE6E73" w:rsidRDefault="00394471" w:rsidP="00EE6E73">
      <w:pPr>
        <w:pStyle w:val="PL"/>
      </w:pPr>
      <w:proofErr w:type="spellStart"/>
      <w:r w:rsidRPr="00EE6E73">
        <w:t>maxInterRAT</w:t>
      </w:r>
      <w:proofErr w:type="spellEnd"/>
      <w:r w:rsidRPr="00EE6E73">
        <w:t xml:space="preserve">-RSTD-Freq                   </w:t>
      </w:r>
      <w:r w:rsidRPr="00EE6E73">
        <w:rPr>
          <w:color w:val="993366"/>
        </w:rPr>
        <w:t>INTEGER</w:t>
      </w:r>
      <w:r w:rsidRPr="00EE6E73">
        <w:t xml:space="preserve"> ::= 3</w:t>
      </w:r>
    </w:p>
    <w:p w14:paraId="4C92A5EC" w14:textId="77777777" w:rsidR="005F220E" w:rsidRPr="00EE6E73" w:rsidRDefault="005F220E" w:rsidP="00EE6E73">
      <w:pPr>
        <w:pStyle w:val="PL"/>
        <w:rPr>
          <w:color w:val="808080"/>
        </w:rPr>
      </w:pPr>
      <w:r w:rsidRPr="00EE6E73">
        <w:t xml:space="preserve">maxGIN-r17                              </w:t>
      </w:r>
      <w:r w:rsidRPr="00EE6E73">
        <w:rPr>
          <w:color w:val="993366"/>
        </w:rPr>
        <w:t>INTEGER</w:t>
      </w:r>
      <w:r w:rsidRPr="00EE6E73">
        <w:t xml:space="preserve"> ::= 24      </w:t>
      </w:r>
      <w:r w:rsidRPr="00EE6E73">
        <w:rPr>
          <w:color w:val="808080"/>
        </w:rPr>
        <w:t>-- Maximum number of broadcast GINs</w:t>
      </w:r>
    </w:p>
    <w:p w14:paraId="37FB2C40" w14:textId="77777777" w:rsidR="00394471" w:rsidRPr="00EE6E73" w:rsidRDefault="00394471" w:rsidP="00EE6E73">
      <w:pPr>
        <w:pStyle w:val="PL"/>
        <w:rPr>
          <w:color w:val="808080"/>
        </w:rPr>
      </w:pPr>
      <w:r w:rsidRPr="00EE6E73">
        <w:lastRenderedPageBreak/>
        <w:t xml:space="preserve">maxHRNN-Len-r16                         </w:t>
      </w:r>
      <w:r w:rsidRPr="00EE6E73">
        <w:rPr>
          <w:color w:val="993366"/>
        </w:rPr>
        <w:t>INTEGER</w:t>
      </w:r>
      <w:r w:rsidRPr="00EE6E73">
        <w:t xml:space="preserve"> ::= 48      </w:t>
      </w:r>
      <w:r w:rsidRPr="00EE6E73">
        <w:rPr>
          <w:color w:val="808080"/>
        </w:rPr>
        <w:t>-- Maximum length of HRNNs</w:t>
      </w:r>
    </w:p>
    <w:p w14:paraId="39DD5C02" w14:textId="77777777" w:rsidR="00394471" w:rsidRPr="00EE6E73" w:rsidRDefault="00394471" w:rsidP="00EE6E73">
      <w:pPr>
        <w:pStyle w:val="PL"/>
        <w:rPr>
          <w:color w:val="808080"/>
        </w:rPr>
      </w:pPr>
      <w:r w:rsidRPr="00EE6E73">
        <w:t xml:space="preserve">maxNPN-r16                              </w:t>
      </w:r>
      <w:r w:rsidRPr="00EE6E73">
        <w:rPr>
          <w:color w:val="993366"/>
        </w:rPr>
        <w:t>INTEGER</w:t>
      </w:r>
      <w:r w:rsidRPr="00EE6E73">
        <w:t xml:space="preserve"> ::= 12      </w:t>
      </w:r>
      <w:r w:rsidRPr="00EE6E73">
        <w:rPr>
          <w:color w:val="808080"/>
        </w:rPr>
        <w:t>-- Maximum number of NPNs broadcast and reported by UE at establishment</w:t>
      </w:r>
    </w:p>
    <w:p w14:paraId="1C68E251" w14:textId="77777777" w:rsidR="00D82EAB" w:rsidRPr="00EE6E73" w:rsidRDefault="00D82EAB" w:rsidP="00EE6E73">
      <w:pPr>
        <w:pStyle w:val="PL"/>
        <w:rPr>
          <w:color w:val="808080"/>
        </w:rPr>
      </w:pPr>
      <w:r w:rsidRPr="00EE6E73">
        <w:t xml:space="preserve">maxSNPN-ConfigCellId-r18                </w:t>
      </w:r>
      <w:r w:rsidRPr="00EE6E73">
        <w:rPr>
          <w:color w:val="993366"/>
        </w:rPr>
        <w:t>INTEGER</w:t>
      </w:r>
      <w:r w:rsidRPr="00EE6E73">
        <w:t xml:space="preserve"> ::= 32      </w:t>
      </w:r>
      <w:r w:rsidRPr="00EE6E73">
        <w:rPr>
          <w:color w:val="808080"/>
        </w:rPr>
        <w:t>-- Maximum number of Cell ID subject for SNPNS for MDT scope</w:t>
      </w:r>
    </w:p>
    <w:p w14:paraId="7EBF0128" w14:textId="0B76616A" w:rsidR="00D82EAB" w:rsidRPr="00EE6E73" w:rsidRDefault="00D82EAB" w:rsidP="00EE6E73">
      <w:pPr>
        <w:pStyle w:val="PL"/>
        <w:rPr>
          <w:color w:val="808080"/>
        </w:rPr>
      </w:pPr>
      <w:r w:rsidRPr="00EE6E73">
        <w:t xml:space="preserve">maxSNPN-ConfigID-r18                    </w:t>
      </w:r>
      <w:r w:rsidRPr="00EE6E73">
        <w:rPr>
          <w:color w:val="993366"/>
        </w:rPr>
        <w:t>INTEGER</w:t>
      </w:r>
      <w:r w:rsidRPr="00EE6E73">
        <w:t xml:space="preserve"> ::= 16      </w:t>
      </w:r>
      <w:r w:rsidRPr="00EE6E73">
        <w:rPr>
          <w:color w:val="808080"/>
        </w:rPr>
        <w:t xml:space="preserve">-- Maximum number of SNPNs </w:t>
      </w:r>
      <w:r w:rsidR="00367F74" w:rsidRPr="00EE6E73">
        <w:rPr>
          <w:color w:val="808080"/>
        </w:rPr>
        <w:t>subject for MDT scope</w:t>
      </w:r>
    </w:p>
    <w:p w14:paraId="70887BF9" w14:textId="77777777" w:rsidR="00A54CE0" w:rsidRPr="00EE6E73" w:rsidRDefault="00D82EAB" w:rsidP="00EE6E73">
      <w:pPr>
        <w:pStyle w:val="PL"/>
        <w:rPr>
          <w:color w:val="808080"/>
        </w:rPr>
      </w:pPr>
      <w:r w:rsidRPr="00EE6E73">
        <w:t xml:space="preserve">maxSNPN-ConfigTAI-r18                   </w:t>
      </w:r>
      <w:r w:rsidRPr="00EE6E73">
        <w:rPr>
          <w:color w:val="993366"/>
        </w:rPr>
        <w:t>INTEGER</w:t>
      </w:r>
      <w:r w:rsidRPr="00EE6E73">
        <w:t xml:space="preserve"> ::= 8       </w:t>
      </w:r>
      <w:r w:rsidRPr="00EE6E73">
        <w:rPr>
          <w:color w:val="808080"/>
        </w:rPr>
        <w:t>-- Maximum number of TA subject for MDT scope</w:t>
      </w:r>
    </w:p>
    <w:p w14:paraId="7C1F7A83" w14:textId="2D2E9EA2" w:rsidR="00394471" w:rsidRPr="00EE6E73" w:rsidRDefault="00394471" w:rsidP="00EE6E73">
      <w:pPr>
        <w:pStyle w:val="PL"/>
        <w:rPr>
          <w:color w:val="808080"/>
        </w:rPr>
      </w:pPr>
      <w:r w:rsidRPr="00EE6E73">
        <w:t xml:space="preserve">maxNrOfMinSchedulingOffsetValues-r16    </w:t>
      </w:r>
      <w:r w:rsidRPr="00EE6E73">
        <w:rPr>
          <w:color w:val="993366"/>
        </w:rPr>
        <w:t>INTEGER</w:t>
      </w:r>
      <w:r w:rsidRPr="00EE6E73">
        <w:t xml:space="preserve"> ::= 2       </w:t>
      </w:r>
      <w:r w:rsidRPr="00EE6E73">
        <w:rPr>
          <w:color w:val="808080"/>
        </w:rPr>
        <w:t>-- Maximum number of min. scheduling offset (K0/K2) configurations</w:t>
      </w:r>
    </w:p>
    <w:p w14:paraId="5EABDFDC" w14:textId="77777777" w:rsidR="00394471" w:rsidRPr="00EE6E73" w:rsidRDefault="00394471" w:rsidP="00EE6E73">
      <w:pPr>
        <w:pStyle w:val="PL"/>
        <w:rPr>
          <w:color w:val="808080"/>
        </w:rPr>
      </w:pPr>
      <w:r w:rsidRPr="00EE6E73">
        <w:t xml:space="preserve">maxK0-SchedulingOffset-r16              </w:t>
      </w:r>
      <w:r w:rsidRPr="00EE6E73">
        <w:rPr>
          <w:color w:val="993366"/>
        </w:rPr>
        <w:t>INTEGER</w:t>
      </w:r>
      <w:r w:rsidRPr="00EE6E73">
        <w:t xml:space="preserve"> ::= 16      </w:t>
      </w:r>
      <w:r w:rsidRPr="00EE6E73">
        <w:rPr>
          <w:color w:val="808080"/>
        </w:rPr>
        <w:t>-- Maximum number of slots configured as min. scheduling offset (K0)</w:t>
      </w:r>
    </w:p>
    <w:p w14:paraId="02B7E6E6" w14:textId="77777777" w:rsidR="00394471" w:rsidRPr="00EE6E73" w:rsidRDefault="00394471" w:rsidP="00EE6E73">
      <w:pPr>
        <w:pStyle w:val="PL"/>
        <w:rPr>
          <w:color w:val="808080"/>
        </w:rPr>
      </w:pPr>
      <w:r w:rsidRPr="00EE6E73">
        <w:t xml:space="preserve">maxK2-SchedulingOffset-r16              </w:t>
      </w:r>
      <w:r w:rsidRPr="00EE6E73">
        <w:rPr>
          <w:color w:val="993366"/>
        </w:rPr>
        <w:t>INTEGER</w:t>
      </w:r>
      <w:r w:rsidRPr="00EE6E73">
        <w:t xml:space="preserve"> ::= 16      </w:t>
      </w:r>
      <w:r w:rsidRPr="00EE6E73">
        <w:rPr>
          <w:color w:val="808080"/>
        </w:rPr>
        <w:t>-- Maximum number of slots configured as min. scheduling offset (K2)</w:t>
      </w:r>
    </w:p>
    <w:p w14:paraId="4657C78C" w14:textId="77777777" w:rsidR="00727F8C" w:rsidRPr="00EE6E73" w:rsidRDefault="00727F8C" w:rsidP="00EE6E73">
      <w:pPr>
        <w:pStyle w:val="PL"/>
        <w:rPr>
          <w:color w:val="808080"/>
        </w:rPr>
      </w:pPr>
      <w:r w:rsidRPr="00EE6E73">
        <w:t xml:space="preserve">maxK0-SchedulingOffset-r17              </w:t>
      </w:r>
      <w:r w:rsidRPr="00EE6E73">
        <w:rPr>
          <w:color w:val="993366"/>
        </w:rPr>
        <w:t>INTEGER</w:t>
      </w:r>
      <w:r w:rsidRPr="00EE6E73">
        <w:t xml:space="preserve"> ::= 64      </w:t>
      </w:r>
      <w:r w:rsidRPr="00EE6E73">
        <w:rPr>
          <w:color w:val="808080"/>
        </w:rPr>
        <w:t>-- Maximum number of slots configured as min. scheduling offset (K0)</w:t>
      </w:r>
    </w:p>
    <w:p w14:paraId="6F916482" w14:textId="77777777" w:rsidR="00727F8C" w:rsidRPr="00EE6E73" w:rsidRDefault="00727F8C" w:rsidP="00EE6E73">
      <w:pPr>
        <w:pStyle w:val="PL"/>
        <w:rPr>
          <w:color w:val="808080"/>
        </w:rPr>
      </w:pPr>
      <w:r w:rsidRPr="00EE6E73">
        <w:t xml:space="preserve">maxK2-SchedulingOffset-r17              </w:t>
      </w:r>
      <w:r w:rsidRPr="00EE6E73">
        <w:rPr>
          <w:color w:val="993366"/>
        </w:rPr>
        <w:t>INTEGER</w:t>
      </w:r>
      <w:r w:rsidRPr="00EE6E73">
        <w:t xml:space="preserve"> ::= 64      </w:t>
      </w:r>
      <w:r w:rsidRPr="00EE6E73">
        <w:rPr>
          <w:color w:val="808080"/>
        </w:rPr>
        <w:t>-- Maximum number of slots configured as min. scheduling offset (K2)</w:t>
      </w:r>
    </w:p>
    <w:p w14:paraId="6421AF37" w14:textId="769FE7ED" w:rsidR="00394471" w:rsidRPr="00EE6E73" w:rsidRDefault="00394471" w:rsidP="00EE6E73">
      <w:pPr>
        <w:pStyle w:val="PL"/>
        <w:rPr>
          <w:color w:val="808080"/>
        </w:rPr>
      </w:pPr>
      <w:r w:rsidRPr="00EE6E73">
        <w:t xml:space="preserve">maxDCI-2-6-Size-r16                     </w:t>
      </w:r>
      <w:r w:rsidRPr="00EE6E73">
        <w:rPr>
          <w:color w:val="993366"/>
        </w:rPr>
        <w:t>INTEGER</w:t>
      </w:r>
      <w:r w:rsidRPr="00EE6E73">
        <w:t xml:space="preserve"> ::= 140     </w:t>
      </w:r>
      <w:r w:rsidRPr="00EE6E73">
        <w:rPr>
          <w:color w:val="808080"/>
        </w:rPr>
        <w:t>-- Maximum size of DCI format 2-6</w:t>
      </w:r>
    </w:p>
    <w:p w14:paraId="369DBA09" w14:textId="77777777" w:rsidR="00A73A2D" w:rsidRPr="00EE6E73" w:rsidRDefault="00A73A2D" w:rsidP="00EE6E73">
      <w:pPr>
        <w:pStyle w:val="PL"/>
        <w:rPr>
          <w:color w:val="808080"/>
        </w:rPr>
      </w:pPr>
      <w:r w:rsidRPr="00EE6E73">
        <w:t xml:space="preserve">maxDCI-2-7-Size-r17                     </w:t>
      </w:r>
      <w:r w:rsidRPr="00EE6E73">
        <w:rPr>
          <w:color w:val="993366"/>
        </w:rPr>
        <w:t>INTEGER</w:t>
      </w:r>
      <w:r w:rsidRPr="00EE6E73">
        <w:t xml:space="preserve"> ::= 43      </w:t>
      </w:r>
      <w:r w:rsidRPr="00EE6E73">
        <w:rPr>
          <w:color w:val="808080"/>
        </w:rPr>
        <w:t>-- Maximum size of DCI format 2-7</w:t>
      </w:r>
    </w:p>
    <w:p w14:paraId="3A75EC3B" w14:textId="77777777" w:rsidR="00EE6399" w:rsidRPr="00EE6E73" w:rsidRDefault="00394471" w:rsidP="00EE6E73">
      <w:pPr>
        <w:pStyle w:val="PL"/>
        <w:rPr>
          <w:color w:val="808080"/>
        </w:rPr>
      </w:pPr>
      <w:r w:rsidRPr="00EE6E73">
        <w:t xml:space="preserve">maxDCI-2-6-Size-1-r16                   </w:t>
      </w:r>
      <w:r w:rsidRPr="00EE6E73">
        <w:rPr>
          <w:color w:val="993366"/>
        </w:rPr>
        <w:t>INTEGER</w:t>
      </w:r>
      <w:r w:rsidRPr="00EE6E73">
        <w:t xml:space="preserve"> ::= 139     </w:t>
      </w:r>
      <w:r w:rsidRPr="00EE6E73">
        <w:rPr>
          <w:color w:val="808080"/>
        </w:rPr>
        <w:t>-- Maximum DCI format 2-6 size minus 1</w:t>
      </w:r>
    </w:p>
    <w:p w14:paraId="7B4BAA85" w14:textId="58F46255" w:rsidR="00394471" w:rsidRPr="00EE6E73" w:rsidRDefault="00EE6399" w:rsidP="00EE6E73">
      <w:pPr>
        <w:pStyle w:val="PL"/>
        <w:rPr>
          <w:color w:val="808080"/>
        </w:rPr>
      </w:pPr>
      <w:r w:rsidRPr="00EE6E73">
        <w:t xml:space="preserve">maxDCI-2-9-Size-r18                     </w:t>
      </w:r>
      <w:r w:rsidRPr="00EE6E73">
        <w:rPr>
          <w:color w:val="993366"/>
        </w:rPr>
        <w:t>INTEGER</w:t>
      </w:r>
      <w:r w:rsidRPr="00EE6E73">
        <w:t xml:space="preserve"> ::= 140     </w:t>
      </w:r>
      <w:r w:rsidRPr="00EE6E73">
        <w:rPr>
          <w:color w:val="808080"/>
        </w:rPr>
        <w:t>-- Maximum DCI format 2-9 size</w:t>
      </w:r>
    </w:p>
    <w:p w14:paraId="73E758FE" w14:textId="77777777" w:rsidR="00A54CE0" w:rsidRPr="00EE6E73" w:rsidRDefault="00A54CE0" w:rsidP="00EE6E73">
      <w:pPr>
        <w:pStyle w:val="PL"/>
        <w:rPr>
          <w:color w:val="808080"/>
        </w:rPr>
      </w:pPr>
      <w:r w:rsidRPr="00EE6E73">
        <w:t xml:space="preserve">maxDCI-2-9-Size-1-r18                   </w:t>
      </w:r>
      <w:r w:rsidRPr="00EE6E73">
        <w:rPr>
          <w:color w:val="993366"/>
        </w:rPr>
        <w:t>INTEGER</w:t>
      </w:r>
      <w:r w:rsidRPr="00EE6E73">
        <w:t xml:space="preserve"> ::= 139     </w:t>
      </w:r>
      <w:r w:rsidRPr="00EE6E73">
        <w:rPr>
          <w:color w:val="808080"/>
        </w:rPr>
        <w:t>-- Maximum DCI format 2-9 size minus 1</w:t>
      </w:r>
    </w:p>
    <w:p w14:paraId="20D9A37C" w14:textId="77777777" w:rsidR="00394471" w:rsidRPr="00EE6E73" w:rsidRDefault="00394471" w:rsidP="00EE6E73">
      <w:pPr>
        <w:pStyle w:val="PL"/>
        <w:rPr>
          <w:color w:val="808080"/>
        </w:rPr>
      </w:pPr>
      <w:r w:rsidRPr="00EE6E73">
        <w:t xml:space="preserve">maxNrofUL-Allocations-r16               </w:t>
      </w:r>
      <w:r w:rsidRPr="00EE6E73">
        <w:rPr>
          <w:color w:val="993366"/>
        </w:rPr>
        <w:t>INTEGER</w:t>
      </w:r>
      <w:r w:rsidRPr="00EE6E73">
        <w:t xml:space="preserve"> ::= 64      </w:t>
      </w:r>
      <w:r w:rsidRPr="00EE6E73">
        <w:rPr>
          <w:color w:val="808080"/>
        </w:rPr>
        <w:t>-- Maximum number of PUSCH time domain resource allocations</w:t>
      </w:r>
    </w:p>
    <w:p w14:paraId="261C34A8" w14:textId="77777777" w:rsidR="00C3559A" w:rsidRPr="00EE6E73" w:rsidRDefault="00C3559A" w:rsidP="00EE6E73">
      <w:pPr>
        <w:pStyle w:val="PL"/>
        <w:rPr>
          <w:color w:val="808080"/>
        </w:rPr>
      </w:pPr>
      <w:r w:rsidRPr="00EE6E73">
        <w:t xml:space="preserve">maxNrofUL-Allocations-1-r18             </w:t>
      </w:r>
      <w:r w:rsidRPr="00EE6E73">
        <w:rPr>
          <w:color w:val="993366"/>
        </w:rPr>
        <w:t>INTEGER</w:t>
      </w:r>
      <w:r w:rsidRPr="00EE6E73">
        <w:t xml:space="preserve"> ::= 63      </w:t>
      </w:r>
      <w:r w:rsidRPr="00EE6E73">
        <w:rPr>
          <w:color w:val="808080"/>
        </w:rPr>
        <w:t>-- Maximum number of PUSCH time domain resource allocations minus 1</w:t>
      </w:r>
    </w:p>
    <w:p w14:paraId="58618691" w14:textId="77777777" w:rsidR="00394471" w:rsidRPr="00EE6E73" w:rsidRDefault="00394471" w:rsidP="00EE6E73">
      <w:pPr>
        <w:pStyle w:val="PL"/>
        <w:rPr>
          <w:color w:val="808080"/>
        </w:rPr>
      </w:pPr>
      <w:r w:rsidRPr="00EE6E73">
        <w:t xml:space="preserve">maxNrofP0-PUSCH-Set-r16                 </w:t>
      </w:r>
      <w:r w:rsidRPr="00EE6E73">
        <w:rPr>
          <w:color w:val="993366"/>
        </w:rPr>
        <w:t>INTEGER</w:t>
      </w:r>
      <w:r w:rsidRPr="00EE6E73">
        <w:t xml:space="preserve"> ::= 2       </w:t>
      </w:r>
      <w:r w:rsidRPr="00EE6E73">
        <w:rPr>
          <w:color w:val="808080"/>
        </w:rPr>
        <w:t>-- Maximum number of P0 PUSCH set(s)</w:t>
      </w:r>
    </w:p>
    <w:p w14:paraId="30743D32" w14:textId="77777777" w:rsidR="00394471" w:rsidRPr="00EE6E73" w:rsidRDefault="00394471" w:rsidP="00EE6E73">
      <w:pPr>
        <w:pStyle w:val="PL"/>
        <w:rPr>
          <w:color w:val="808080"/>
        </w:rPr>
      </w:pPr>
      <w:r w:rsidRPr="00EE6E73">
        <w:t xml:space="preserve">maxOnDemandSIB-r16                      </w:t>
      </w:r>
      <w:r w:rsidRPr="00EE6E73">
        <w:rPr>
          <w:color w:val="993366"/>
        </w:rPr>
        <w:t>INTEGER</w:t>
      </w:r>
      <w:r w:rsidRPr="00EE6E73">
        <w:t xml:space="preserve"> ::= 8       </w:t>
      </w:r>
      <w:r w:rsidRPr="00EE6E73">
        <w:rPr>
          <w:color w:val="808080"/>
        </w:rPr>
        <w:t>-- Maximum number of SIB(s) that can be requested on-demand</w:t>
      </w:r>
    </w:p>
    <w:p w14:paraId="765C7CCE" w14:textId="77777777" w:rsidR="00394471" w:rsidRPr="00EE6E73" w:rsidRDefault="00394471" w:rsidP="00EE6E73">
      <w:pPr>
        <w:pStyle w:val="PL"/>
        <w:rPr>
          <w:color w:val="808080"/>
        </w:rPr>
      </w:pPr>
      <w:r w:rsidRPr="00EE6E73">
        <w:t xml:space="preserve">maxOnDemandPosSIB-r16                   </w:t>
      </w:r>
      <w:r w:rsidRPr="00EE6E73">
        <w:rPr>
          <w:color w:val="993366"/>
        </w:rPr>
        <w:t>INTEGER</w:t>
      </w:r>
      <w:r w:rsidRPr="00EE6E73">
        <w:t xml:space="preserve"> ::= 32      </w:t>
      </w:r>
      <w:r w:rsidRPr="00EE6E73">
        <w:rPr>
          <w:color w:val="808080"/>
        </w:rPr>
        <w:t xml:space="preserve">-- Maximum number of </w:t>
      </w:r>
      <w:proofErr w:type="spellStart"/>
      <w:r w:rsidRPr="00EE6E73">
        <w:rPr>
          <w:color w:val="808080"/>
        </w:rPr>
        <w:t>posSIB</w:t>
      </w:r>
      <w:proofErr w:type="spellEnd"/>
      <w:r w:rsidRPr="00EE6E73">
        <w:rPr>
          <w:color w:val="808080"/>
        </w:rPr>
        <w:t>(s) that can be requested on-demand</w:t>
      </w:r>
    </w:p>
    <w:p w14:paraId="552CDC47" w14:textId="77777777" w:rsidR="00394471" w:rsidRPr="00EE6E73" w:rsidRDefault="00394471" w:rsidP="00EE6E73">
      <w:pPr>
        <w:pStyle w:val="PL"/>
        <w:rPr>
          <w:color w:val="808080"/>
        </w:rPr>
      </w:pPr>
      <w:r w:rsidRPr="00EE6E73">
        <w:t xml:space="preserve">maxCI-DCI-PayloadSize-r16               </w:t>
      </w:r>
      <w:r w:rsidRPr="00EE6E73">
        <w:rPr>
          <w:color w:val="993366"/>
        </w:rPr>
        <w:t>INTEGER</w:t>
      </w:r>
      <w:r w:rsidRPr="00EE6E73">
        <w:t xml:space="preserve"> ::= 126     </w:t>
      </w:r>
      <w:r w:rsidRPr="00EE6E73">
        <w:rPr>
          <w:color w:val="808080"/>
        </w:rPr>
        <w:t>-- Maximum number of the DCI size for CI</w:t>
      </w:r>
    </w:p>
    <w:p w14:paraId="350B69EF" w14:textId="71A9DF53" w:rsidR="00394471" w:rsidRPr="00EE6E73" w:rsidRDefault="00394471" w:rsidP="00EE6E73">
      <w:pPr>
        <w:pStyle w:val="PL"/>
        <w:rPr>
          <w:color w:val="808080"/>
        </w:rPr>
      </w:pPr>
      <w:r w:rsidRPr="00EE6E73">
        <w:t>maxCI-DCI-PayloadSize-</w:t>
      </w:r>
      <w:r w:rsidR="00A371DB" w:rsidRPr="00EE6E73">
        <w:t>1-r16</w:t>
      </w:r>
      <w:r w:rsidRPr="00EE6E73">
        <w:t xml:space="preserve">             </w:t>
      </w:r>
      <w:r w:rsidRPr="00EE6E73">
        <w:rPr>
          <w:color w:val="993366"/>
        </w:rPr>
        <w:t>INTEGER</w:t>
      </w:r>
      <w:r w:rsidRPr="00EE6E73">
        <w:t xml:space="preserve"> ::= 125     </w:t>
      </w:r>
      <w:r w:rsidRPr="00EE6E73">
        <w:rPr>
          <w:color w:val="808080"/>
        </w:rPr>
        <w:t>-- Maximum number of the DCI size for CI minus 1</w:t>
      </w:r>
    </w:p>
    <w:p w14:paraId="36911109" w14:textId="4061E223" w:rsidR="00E81DFA" w:rsidRPr="00EE6E73" w:rsidRDefault="00E81DFA" w:rsidP="00EE6E73">
      <w:pPr>
        <w:pStyle w:val="PL"/>
        <w:rPr>
          <w:color w:val="808080"/>
        </w:rPr>
      </w:pPr>
      <w:r w:rsidRPr="00EE6E73">
        <w:t xml:space="preserve">maxUu-RelayRLC-ChannelID-r17           </w:t>
      </w:r>
      <w:r w:rsidR="00FA35A8" w:rsidRPr="00EE6E73">
        <w:t xml:space="preserve"> </w:t>
      </w:r>
      <w:r w:rsidRPr="00EE6E73">
        <w:rPr>
          <w:color w:val="993366"/>
        </w:rPr>
        <w:t>INTEGER</w:t>
      </w:r>
      <w:r w:rsidRPr="00EE6E73">
        <w:t xml:space="preserve"> ::= 32      </w:t>
      </w:r>
      <w:r w:rsidRPr="00EE6E73">
        <w:rPr>
          <w:color w:val="808080"/>
        </w:rPr>
        <w:t xml:space="preserve">-- Maximum value of </w:t>
      </w:r>
      <w:proofErr w:type="spellStart"/>
      <w:r w:rsidRPr="00EE6E73">
        <w:rPr>
          <w:color w:val="808080"/>
        </w:rPr>
        <w:t>Uu</w:t>
      </w:r>
      <w:proofErr w:type="spellEnd"/>
      <w:r w:rsidRPr="00EE6E73">
        <w:rPr>
          <w:color w:val="808080"/>
        </w:rPr>
        <w:t xml:space="preserve"> Relay RLC channel ID</w:t>
      </w:r>
    </w:p>
    <w:p w14:paraId="11EBBD02" w14:textId="288CA48A" w:rsidR="00394471" w:rsidRPr="00EE6E73" w:rsidRDefault="00394471" w:rsidP="00EE6E73">
      <w:pPr>
        <w:pStyle w:val="PL"/>
        <w:rPr>
          <w:color w:val="808080"/>
        </w:rPr>
      </w:pPr>
      <w:r w:rsidRPr="00EE6E73">
        <w:t xml:space="preserve">maxWLAN-Id-Report-r16                   </w:t>
      </w:r>
      <w:r w:rsidRPr="00EE6E73">
        <w:rPr>
          <w:color w:val="993366"/>
        </w:rPr>
        <w:t>INTEGER</w:t>
      </w:r>
      <w:r w:rsidRPr="00EE6E73">
        <w:t xml:space="preserve"> ::= 32      </w:t>
      </w:r>
      <w:r w:rsidRPr="00EE6E73">
        <w:rPr>
          <w:color w:val="808080"/>
        </w:rPr>
        <w:t>-- Maximum number of WLAN IDs to report</w:t>
      </w:r>
    </w:p>
    <w:p w14:paraId="1BBEBEA2" w14:textId="77777777" w:rsidR="00394471" w:rsidRPr="00EE6E73" w:rsidRDefault="00394471" w:rsidP="00EE6E73">
      <w:pPr>
        <w:pStyle w:val="PL"/>
        <w:rPr>
          <w:color w:val="808080"/>
        </w:rPr>
      </w:pPr>
      <w:r w:rsidRPr="00EE6E73">
        <w:t xml:space="preserve">maxWLAN-Name-r16                        </w:t>
      </w:r>
      <w:r w:rsidRPr="00EE6E73">
        <w:rPr>
          <w:color w:val="993366"/>
        </w:rPr>
        <w:t>INTEGER</w:t>
      </w:r>
      <w:r w:rsidRPr="00EE6E73">
        <w:t xml:space="preserve"> ::= 4       </w:t>
      </w:r>
      <w:r w:rsidRPr="00EE6E73">
        <w:rPr>
          <w:color w:val="808080"/>
        </w:rPr>
        <w:t>-- Maximum number of WLAN name</w:t>
      </w:r>
    </w:p>
    <w:p w14:paraId="7FA41C92" w14:textId="77777777" w:rsidR="00394471" w:rsidRPr="00EE6E73" w:rsidRDefault="00394471" w:rsidP="00EE6E73">
      <w:pPr>
        <w:pStyle w:val="PL"/>
        <w:rPr>
          <w:color w:val="808080"/>
        </w:rPr>
      </w:pPr>
      <w:r w:rsidRPr="00EE6E73">
        <w:rPr>
          <w:rFonts w:eastAsia="DengXian"/>
        </w:rPr>
        <w:t>maxRAReport-r16</w:t>
      </w:r>
      <w:r w:rsidRPr="00EE6E73">
        <w:t xml:space="preserve">                         </w:t>
      </w:r>
      <w:r w:rsidRPr="00EE6E73">
        <w:rPr>
          <w:color w:val="993366"/>
        </w:rPr>
        <w:t>INTEGER</w:t>
      </w:r>
      <w:r w:rsidRPr="00EE6E73">
        <w:t xml:space="preserve"> ::= 8       </w:t>
      </w:r>
      <w:r w:rsidRPr="00EE6E73">
        <w:rPr>
          <w:color w:val="808080"/>
        </w:rPr>
        <w:t>-- Maximum number of RA procedures information to be included in the RA report</w:t>
      </w:r>
    </w:p>
    <w:p w14:paraId="55E9176E" w14:textId="77777777" w:rsidR="00394471" w:rsidRPr="00EE6E73" w:rsidRDefault="00394471" w:rsidP="00EE6E73">
      <w:pPr>
        <w:pStyle w:val="PL"/>
        <w:rPr>
          <w:color w:val="808080"/>
        </w:rPr>
      </w:pPr>
      <w:r w:rsidRPr="00EE6E73">
        <w:t xml:space="preserve">maxTxConfig-r16                         </w:t>
      </w:r>
      <w:r w:rsidRPr="00EE6E73">
        <w:rPr>
          <w:color w:val="993366"/>
        </w:rPr>
        <w:t>INTEGER</w:t>
      </w:r>
      <w:r w:rsidRPr="00EE6E73">
        <w:t xml:space="preserve"> ::= 64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transmission parameters configurations</w:t>
      </w:r>
    </w:p>
    <w:p w14:paraId="6A34C3AE" w14:textId="77777777" w:rsidR="00394471" w:rsidRPr="00EE6E73" w:rsidRDefault="00394471" w:rsidP="00EE6E73">
      <w:pPr>
        <w:pStyle w:val="PL"/>
        <w:rPr>
          <w:color w:val="808080"/>
        </w:rPr>
      </w:pPr>
      <w:r w:rsidRPr="00EE6E73">
        <w:t xml:space="preserve">maxTxConfig-1-r16                       </w:t>
      </w:r>
      <w:r w:rsidRPr="00EE6E73">
        <w:rPr>
          <w:color w:val="993366"/>
        </w:rPr>
        <w:t>INTEGER</w:t>
      </w:r>
      <w:r w:rsidRPr="00EE6E73">
        <w:t xml:space="preserve"> ::= 63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transmission parameters configurations minus 1</w:t>
      </w:r>
    </w:p>
    <w:p w14:paraId="0543D98F" w14:textId="77777777" w:rsidR="00394471" w:rsidRPr="00EE6E73" w:rsidRDefault="00394471" w:rsidP="00EE6E73">
      <w:pPr>
        <w:pStyle w:val="PL"/>
        <w:rPr>
          <w:color w:val="808080"/>
        </w:rPr>
      </w:pPr>
      <w:r w:rsidRPr="00EE6E73">
        <w:t xml:space="preserve">maxPSSCH-TxConfig-r16                   </w:t>
      </w:r>
      <w:r w:rsidRPr="00EE6E73">
        <w:rPr>
          <w:color w:val="993366"/>
        </w:rPr>
        <w:t>INTEGER</w:t>
      </w:r>
      <w:r w:rsidRPr="00EE6E73">
        <w:t xml:space="preserve"> ::= 16      </w:t>
      </w:r>
      <w:r w:rsidRPr="00EE6E73">
        <w:rPr>
          <w:color w:val="808080"/>
        </w:rPr>
        <w:t>-- Maximum number of PSSCH TX configurations</w:t>
      </w:r>
    </w:p>
    <w:p w14:paraId="16FDF348" w14:textId="77777777" w:rsidR="00394471" w:rsidRPr="00EE6E73" w:rsidRDefault="00394471" w:rsidP="00EE6E73">
      <w:pPr>
        <w:pStyle w:val="PL"/>
        <w:rPr>
          <w:color w:val="808080"/>
        </w:rPr>
      </w:pPr>
      <w:r w:rsidRPr="00EE6E73">
        <w:t xml:space="preserve">maxNrofCLI-RSSI-Resources-r16           </w:t>
      </w:r>
      <w:r w:rsidRPr="00EE6E73">
        <w:rPr>
          <w:color w:val="993366"/>
        </w:rPr>
        <w:t>INTEGER</w:t>
      </w:r>
      <w:r w:rsidRPr="00EE6E73">
        <w:t xml:space="preserve"> ::= 64      </w:t>
      </w:r>
      <w:r w:rsidRPr="00EE6E73">
        <w:rPr>
          <w:color w:val="808080"/>
        </w:rPr>
        <w:t>-- Maximum number of CLI-RSSI resources for UE</w:t>
      </w:r>
    </w:p>
    <w:p w14:paraId="276ACAB4" w14:textId="1CE973E2" w:rsidR="00394471" w:rsidRPr="00EE6E73" w:rsidRDefault="00394471" w:rsidP="00EE6E73">
      <w:pPr>
        <w:pStyle w:val="PL"/>
        <w:rPr>
          <w:color w:val="808080"/>
        </w:rPr>
      </w:pPr>
      <w:r w:rsidRPr="00EE6E73">
        <w:t>maxNrofCLI-RSSI-Resources-</w:t>
      </w:r>
      <w:r w:rsidR="00A371DB" w:rsidRPr="00EE6E73">
        <w:t>1-r16</w:t>
      </w:r>
      <w:r w:rsidRPr="00EE6E73">
        <w:t xml:space="preserve">         </w:t>
      </w:r>
      <w:r w:rsidRPr="00EE6E73">
        <w:rPr>
          <w:color w:val="993366"/>
        </w:rPr>
        <w:t>INTEGER</w:t>
      </w:r>
      <w:r w:rsidRPr="00EE6E73">
        <w:t xml:space="preserve"> ::= 63      </w:t>
      </w:r>
      <w:r w:rsidRPr="00EE6E73">
        <w:rPr>
          <w:color w:val="808080"/>
        </w:rPr>
        <w:t>-- Maximum number of CLI-RSSI resources for UE minus 1</w:t>
      </w:r>
    </w:p>
    <w:p w14:paraId="46EF220C" w14:textId="430F5AFA" w:rsidR="00394471" w:rsidRPr="00EE6E73" w:rsidRDefault="00394471" w:rsidP="00EE6E73">
      <w:pPr>
        <w:pStyle w:val="PL"/>
        <w:rPr>
          <w:color w:val="808080"/>
        </w:rPr>
      </w:pPr>
      <w:r w:rsidRPr="00EE6E73">
        <w:t xml:space="preserve">maxNrofCLI-SRS-Resources-r16            </w:t>
      </w:r>
      <w:r w:rsidRPr="00EE6E73">
        <w:rPr>
          <w:color w:val="993366"/>
        </w:rPr>
        <w:t>INTEGER</w:t>
      </w:r>
      <w:r w:rsidRPr="00EE6E73">
        <w:t xml:space="preserve"> ::= 32      </w:t>
      </w:r>
      <w:r w:rsidRPr="00EE6E73">
        <w:rPr>
          <w:color w:val="808080"/>
        </w:rPr>
        <w:t>-- Maximum number of SRS resources for CLI measurement for UE</w:t>
      </w:r>
    </w:p>
    <w:p w14:paraId="5EFA0B36" w14:textId="77777777" w:rsidR="00394471" w:rsidRPr="00EE6E73" w:rsidRDefault="00394471" w:rsidP="00EE6E73">
      <w:pPr>
        <w:pStyle w:val="PL"/>
      </w:pPr>
      <w:r w:rsidRPr="00EE6E73">
        <w:t xml:space="preserve">maxCLI-Report-r16                       </w:t>
      </w:r>
      <w:r w:rsidRPr="00EE6E73">
        <w:rPr>
          <w:color w:val="993366"/>
        </w:rPr>
        <w:t>INTEGER</w:t>
      </w:r>
      <w:r w:rsidRPr="00EE6E73">
        <w:t xml:space="preserve"> ::= 8</w:t>
      </w:r>
    </w:p>
    <w:p w14:paraId="4815D1EC" w14:textId="77777777" w:rsidR="000103E4" w:rsidRPr="00EE6E73" w:rsidRDefault="000103E4" w:rsidP="00EE6E73">
      <w:pPr>
        <w:pStyle w:val="PL"/>
        <w:rPr>
          <w:color w:val="808080"/>
        </w:rPr>
      </w:pPr>
      <w:r w:rsidRPr="00EE6E73">
        <w:t xml:space="preserve">maxNrofCC-Group-r17                     </w:t>
      </w:r>
      <w:r w:rsidRPr="00EE6E73">
        <w:rPr>
          <w:color w:val="993366"/>
        </w:rPr>
        <w:t>INTEGER</w:t>
      </w:r>
      <w:r w:rsidRPr="00EE6E73">
        <w:t xml:space="preserve"> ::= 16      </w:t>
      </w:r>
      <w:r w:rsidRPr="00EE6E73">
        <w:rPr>
          <w:color w:val="808080"/>
        </w:rPr>
        <w:t>-- Maximum number of CC groups for DC location report</w:t>
      </w:r>
    </w:p>
    <w:p w14:paraId="398D0330" w14:textId="7FAA6C9D" w:rsidR="00394471" w:rsidRPr="00EE6E73" w:rsidRDefault="00394471" w:rsidP="00EE6E73">
      <w:pPr>
        <w:pStyle w:val="PL"/>
        <w:rPr>
          <w:color w:val="808080"/>
        </w:rPr>
      </w:pPr>
      <w:r w:rsidRPr="00EE6E73">
        <w:t xml:space="preserve">maxNrofConfiguredGrantConfig-r16        </w:t>
      </w:r>
      <w:r w:rsidRPr="00EE6E73">
        <w:rPr>
          <w:color w:val="993366"/>
        </w:rPr>
        <w:t>INTEGER</w:t>
      </w:r>
      <w:r w:rsidRPr="00EE6E73">
        <w:t xml:space="preserve"> ::= 12      </w:t>
      </w:r>
      <w:r w:rsidRPr="00EE6E73">
        <w:rPr>
          <w:color w:val="808080"/>
        </w:rPr>
        <w:t>-- Maximum number of configured grant configurations per BWP</w:t>
      </w:r>
    </w:p>
    <w:p w14:paraId="71C029D7" w14:textId="3F21F34D" w:rsidR="00394471" w:rsidRPr="00EE6E73" w:rsidRDefault="00394471" w:rsidP="00EE6E73">
      <w:pPr>
        <w:pStyle w:val="PL"/>
        <w:rPr>
          <w:color w:val="808080"/>
        </w:rPr>
      </w:pPr>
      <w:r w:rsidRPr="00EE6E73">
        <w:t>maxNrofConfiguredGrantConfig-</w:t>
      </w:r>
      <w:r w:rsidR="00A371DB" w:rsidRPr="00EE6E73">
        <w:t>1-r16</w:t>
      </w:r>
      <w:r w:rsidRPr="00EE6E73">
        <w:t xml:space="preserve">      </w:t>
      </w:r>
      <w:r w:rsidRPr="00EE6E73">
        <w:rPr>
          <w:color w:val="993366"/>
        </w:rPr>
        <w:t>INTEGER</w:t>
      </w:r>
      <w:r w:rsidRPr="00EE6E73">
        <w:t xml:space="preserve"> ::= 11      </w:t>
      </w:r>
      <w:r w:rsidRPr="00EE6E73">
        <w:rPr>
          <w:color w:val="808080"/>
        </w:rPr>
        <w:t>-- Maximum number of configured grant configurations per BWP minus 1</w:t>
      </w:r>
    </w:p>
    <w:p w14:paraId="74122266" w14:textId="77777777" w:rsidR="00394471" w:rsidRPr="00EE6E73" w:rsidRDefault="00394471" w:rsidP="00EE6E73">
      <w:pPr>
        <w:pStyle w:val="PL"/>
        <w:rPr>
          <w:color w:val="808080"/>
        </w:rPr>
      </w:pPr>
      <w:r w:rsidRPr="00EE6E73">
        <w:t xml:space="preserve">maxNrofCG-Type2DeactivationState        </w:t>
      </w:r>
      <w:r w:rsidRPr="00EE6E73">
        <w:rPr>
          <w:color w:val="993366"/>
        </w:rPr>
        <w:t>INTEGER</w:t>
      </w:r>
      <w:r w:rsidRPr="00EE6E73">
        <w:t xml:space="preserve"> ::= 16      </w:t>
      </w:r>
      <w:r w:rsidRPr="00EE6E73">
        <w:rPr>
          <w:color w:val="808080"/>
        </w:rPr>
        <w:t>-- Maximum number of deactivation state for type 2 configured grants per BWP</w:t>
      </w:r>
    </w:p>
    <w:p w14:paraId="0B58E36A" w14:textId="53CB633C" w:rsidR="00394471" w:rsidRPr="00EE6E73" w:rsidRDefault="00394471" w:rsidP="00EE6E73">
      <w:pPr>
        <w:pStyle w:val="PL"/>
        <w:rPr>
          <w:color w:val="808080"/>
        </w:rPr>
      </w:pPr>
      <w:r w:rsidRPr="00EE6E73">
        <w:t>maxNrofConfiguredGrantConfigMAC-</w:t>
      </w:r>
      <w:r w:rsidR="00A371DB" w:rsidRPr="00EE6E73">
        <w:t>1-r16</w:t>
      </w:r>
      <w:r w:rsidRPr="00EE6E73">
        <w:t xml:space="preserve">   </w:t>
      </w:r>
      <w:r w:rsidRPr="00EE6E73">
        <w:rPr>
          <w:color w:val="993366"/>
        </w:rPr>
        <w:t>INTEGER</w:t>
      </w:r>
      <w:r w:rsidRPr="00EE6E73">
        <w:t xml:space="preserve"> ::= 31      </w:t>
      </w:r>
      <w:r w:rsidRPr="00EE6E73">
        <w:rPr>
          <w:color w:val="808080"/>
        </w:rPr>
        <w:t>-- Maximum number of configured grant configurations per MAC entity minus 1</w:t>
      </w:r>
    </w:p>
    <w:p w14:paraId="10377025" w14:textId="77777777" w:rsidR="00A54CE0" w:rsidRPr="00EE6E73" w:rsidRDefault="00A54CE0" w:rsidP="00EE6E73">
      <w:pPr>
        <w:pStyle w:val="PL"/>
        <w:rPr>
          <w:color w:val="808080"/>
        </w:rPr>
      </w:pPr>
      <w:r w:rsidRPr="00EE6E73">
        <w:t xml:space="preserve">maxNrofCSI-ReportSubconfigPerCSI-ReportConfig-r18 </w:t>
      </w:r>
      <w:r w:rsidRPr="00EE6E73">
        <w:rPr>
          <w:color w:val="993366"/>
        </w:rPr>
        <w:t>INTEGER</w:t>
      </w:r>
      <w:r w:rsidRPr="00EE6E73">
        <w:t xml:space="preserve"> ::= 8 </w:t>
      </w:r>
      <w:r w:rsidRPr="00EE6E73">
        <w:rPr>
          <w:color w:val="808080"/>
        </w:rPr>
        <w:t xml:space="preserve">-- Maximum number of CSI report </w:t>
      </w:r>
      <w:proofErr w:type="spellStart"/>
      <w:r w:rsidRPr="00EE6E73">
        <w:rPr>
          <w:color w:val="808080"/>
        </w:rPr>
        <w:t>subconfigurations</w:t>
      </w:r>
      <w:proofErr w:type="spellEnd"/>
      <w:r w:rsidRPr="00EE6E73">
        <w:rPr>
          <w:color w:val="808080"/>
        </w:rPr>
        <w:t xml:space="preserve"> per CSI report</w:t>
      </w:r>
    </w:p>
    <w:p w14:paraId="43E9B33C" w14:textId="0146D1F0" w:rsidR="00A54CE0" w:rsidRPr="00EE6E73" w:rsidRDefault="00A54CE0" w:rsidP="00EE6E73">
      <w:pPr>
        <w:pStyle w:val="PL"/>
        <w:rPr>
          <w:color w:val="808080"/>
        </w:rPr>
      </w:pPr>
      <w:r w:rsidRPr="00EE6E73">
        <w:t xml:space="preserve">                                                            </w:t>
      </w:r>
      <w:r w:rsidRPr="00EE6E73">
        <w:rPr>
          <w:color w:val="808080"/>
        </w:rPr>
        <w:t>-- configuration</w:t>
      </w:r>
    </w:p>
    <w:p w14:paraId="778DD544" w14:textId="77777777" w:rsidR="00A54CE0" w:rsidRPr="00EE6E73" w:rsidRDefault="00A54CE0" w:rsidP="00EE6E73">
      <w:pPr>
        <w:pStyle w:val="PL"/>
        <w:rPr>
          <w:color w:val="808080"/>
        </w:rPr>
      </w:pPr>
      <w:r w:rsidRPr="00EE6E73">
        <w:t xml:space="preserve">maxNrofCSI-ReportSubconfigPerCSI-ReportConfig-1-r18 </w:t>
      </w:r>
      <w:r w:rsidRPr="00EE6E73">
        <w:rPr>
          <w:color w:val="993366"/>
        </w:rPr>
        <w:t>INTEGER</w:t>
      </w:r>
      <w:r w:rsidRPr="00EE6E73">
        <w:t xml:space="preserve"> ::= 7 </w:t>
      </w:r>
      <w:r w:rsidRPr="00EE6E73">
        <w:rPr>
          <w:color w:val="808080"/>
        </w:rPr>
        <w:t xml:space="preserve">-- Maximum number of CSI report </w:t>
      </w:r>
      <w:proofErr w:type="spellStart"/>
      <w:r w:rsidRPr="00EE6E73">
        <w:rPr>
          <w:color w:val="808080"/>
        </w:rPr>
        <w:t>subconfigurations</w:t>
      </w:r>
      <w:proofErr w:type="spellEnd"/>
      <w:r w:rsidRPr="00EE6E73">
        <w:rPr>
          <w:color w:val="808080"/>
        </w:rPr>
        <w:t xml:space="preserve"> per CSI report</w:t>
      </w:r>
    </w:p>
    <w:p w14:paraId="104ECF08" w14:textId="77777777" w:rsidR="00A54CE0" w:rsidRPr="00EE6E73" w:rsidRDefault="00A54CE0" w:rsidP="00EE6E73">
      <w:pPr>
        <w:pStyle w:val="PL"/>
        <w:rPr>
          <w:color w:val="808080"/>
        </w:rPr>
      </w:pPr>
      <w:r w:rsidRPr="00EE6E73">
        <w:t xml:space="preserve">                                                            </w:t>
      </w:r>
      <w:r w:rsidRPr="00EE6E73">
        <w:rPr>
          <w:color w:val="808080"/>
        </w:rPr>
        <w:t>-- configuration minus 1</w:t>
      </w:r>
    </w:p>
    <w:p w14:paraId="6C191DC4" w14:textId="4B517DAA" w:rsidR="00394471" w:rsidRPr="00EE6E73" w:rsidRDefault="00394471" w:rsidP="00EE6E73">
      <w:pPr>
        <w:pStyle w:val="PL"/>
        <w:rPr>
          <w:color w:val="808080"/>
        </w:rPr>
      </w:pPr>
      <w:r w:rsidRPr="00EE6E73">
        <w:t xml:space="preserve">maxNrofSPS-Config-r16                   </w:t>
      </w:r>
      <w:r w:rsidRPr="00EE6E73">
        <w:rPr>
          <w:color w:val="993366"/>
        </w:rPr>
        <w:t>INTEGER</w:t>
      </w:r>
      <w:r w:rsidRPr="00EE6E73">
        <w:t xml:space="preserve"> ::= 8       </w:t>
      </w:r>
      <w:r w:rsidRPr="00EE6E73">
        <w:rPr>
          <w:color w:val="808080"/>
        </w:rPr>
        <w:t>-- Maximum number of SPS configurations per BWP</w:t>
      </w:r>
    </w:p>
    <w:p w14:paraId="1A97D441" w14:textId="3CAADB86" w:rsidR="00394471" w:rsidRPr="00EE6E73" w:rsidRDefault="00394471" w:rsidP="00EE6E73">
      <w:pPr>
        <w:pStyle w:val="PL"/>
        <w:rPr>
          <w:color w:val="808080"/>
        </w:rPr>
      </w:pPr>
      <w:r w:rsidRPr="00EE6E73">
        <w:t>maxNrofSPS-Config-</w:t>
      </w:r>
      <w:r w:rsidR="00A371DB" w:rsidRPr="00EE6E73">
        <w:t>1-r16</w:t>
      </w:r>
      <w:r w:rsidRPr="00EE6E73">
        <w:t xml:space="preserve">                 </w:t>
      </w:r>
      <w:r w:rsidRPr="00EE6E73">
        <w:rPr>
          <w:color w:val="993366"/>
        </w:rPr>
        <w:t>INTEGER</w:t>
      </w:r>
      <w:r w:rsidRPr="00EE6E73">
        <w:t xml:space="preserve"> ::= 7       </w:t>
      </w:r>
      <w:r w:rsidRPr="00EE6E73">
        <w:rPr>
          <w:color w:val="808080"/>
        </w:rPr>
        <w:t>-- Maximum number of SPS configurations per BWP minus 1</w:t>
      </w:r>
    </w:p>
    <w:p w14:paraId="4DB67264" w14:textId="77777777" w:rsidR="00394471" w:rsidRPr="00EE6E73" w:rsidRDefault="00394471" w:rsidP="00EE6E73">
      <w:pPr>
        <w:pStyle w:val="PL"/>
        <w:rPr>
          <w:color w:val="808080"/>
        </w:rPr>
      </w:pPr>
      <w:proofErr w:type="spellStart"/>
      <w:r w:rsidRPr="00EE6E73">
        <w:t>maxNrofSPS-DeactivationState</w:t>
      </w:r>
      <w:proofErr w:type="spellEnd"/>
      <w:r w:rsidRPr="00EE6E73">
        <w:t xml:space="preserve">            </w:t>
      </w:r>
      <w:r w:rsidRPr="00EE6E73">
        <w:rPr>
          <w:color w:val="993366"/>
        </w:rPr>
        <w:t>INTEGER</w:t>
      </w:r>
      <w:r w:rsidRPr="00EE6E73">
        <w:t xml:space="preserve"> ::= 16      </w:t>
      </w:r>
      <w:r w:rsidRPr="00EE6E73">
        <w:rPr>
          <w:color w:val="808080"/>
        </w:rPr>
        <w:t>-- Maximum number of deactivation state for SPS per BWP</w:t>
      </w:r>
    </w:p>
    <w:p w14:paraId="57A3F056" w14:textId="4FBF1818" w:rsidR="00FA3FBB" w:rsidRPr="00EE6E73" w:rsidRDefault="009B1D75" w:rsidP="00EE6E73">
      <w:pPr>
        <w:pStyle w:val="PL"/>
        <w:rPr>
          <w:color w:val="808080"/>
        </w:rPr>
      </w:pPr>
      <w:r w:rsidRPr="00EE6E73">
        <w:t xml:space="preserve">maxNrofPPW-Config-r17                   </w:t>
      </w:r>
      <w:r w:rsidRPr="00EE6E73">
        <w:rPr>
          <w:color w:val="993366"/>
        </w:rPr>
        <w:t>INTEGER</w:t>
      </w:r>
      <w:r w:rsidRPr="00EE6E73">
        <w:t xml:space="preserve"> ::= </w:t>
      </w:r>
      <w:r w:rsidR="00FA3FBB" w:rsidRPr="00EE6E73">
        <w:t>4</w:t>
      </w:r>
      <w:r w:rsidRPr="00EE6E73">
        <w:t xml:space="preserve">    </w:t>
      </w:r>
      <w:r w:rsidR="00FA3FBB" w:rsidRPr="00EE6E73">
        <w:t xml:space="preserve">   </w:t>
      </w:r>
      <w:r w:rsidRPr="00EE6E73">
        <w:rPr>
          <w:color w:val="808080"/>
        </w:rPr>
        <w:t xml:space="preserve">-- </w:t>
      </w:r>
      <w:r w:rsidR="007D4907" w:rsidRPr="00EE6E73">
        <w:rPr>
          <w:color w:val="808080"/>
        </w:rPr>
        <w:t>Maximum number of Preconfigured PRS processing windows per DL BWP</w:t>
      </w:r>
    </w:p>
    <w:p w14:paraId="3D423903" w14:textId="15BA2B9C" w:rsidR="00FA3FBB" w:rsidRPr="00EE6E73" w:rsidRDefault="00FA3FBB" w:rsidP="00EE6E73">
      <w:pPr>
        <w:pStyle w:val="PL"/>
        <w:rPr>
          <w:color w:val="808080"/>
        </w:rPr>
      </w:pPr>
      <w:r w:rsidRPr="00EE6E73">
        <w:t xml:space="preserve">maxNrofPPW-ID-1-r17                     </w:t>
      </w:r>
      <w:r w:rsidRPr="00EE6E73">
        <w:rPr>
          <w:color w:val="993366"/>
        </w:rPr>
        <w:t>INTEGER</w:t>
      </w:r>
      <w:r w:rsidRPr="00EE6E73">
        <w:t xml:space="preserve"> ::= 15      </w:t>
      </w:r>
      <w:r w:rsidRPr="00EE6E73">
        <w:rPr>
          <w:color w:val="808080"/>
        </w:rPr>
        <w:t>-- Maximum number of Preconfigured PRS processing windows minus 1</w:t>
      </w:r>
    </w:p>
    <w:p w14:paraId="6BF22177" w14:textId="49F28E12" w:rsidR="009B1D75" w:rsidRPr="00EE6E73" w:rsidRDefault="00FA3FBB" w:rsidP="00EE6E73">
      <w:pPr>
        <w:pStyle w:val="PL"/>
        <w:rPr>
          <w:color w:val="808080"/>
        </w:rPr>
      </w:pPr>
      <w:r w:rsidRPr="00EE6E73">
        <w:t>maxNrOfTxTEGReport-r17</w:t>
      </w:r>
      <w:r w:rsidR="009B1D75" w:rsidRPr="00EE6E73">
        <w:t xml:space="preserve">                  </w:t>
      </w:r>
      <w:r w:rsidR="009B1D75" w:rsidRPr="00EE6E73">
        <w:rPr>
          <w:color w:val="993366"/>
        </w:rPr>
        <w:t>INTEGER</w:t>
      </w:r>
      <w:r w:rsidR="009B1D75" w:rsidRPr="00EE6E73">
        <w:t xml:space="preserve"> ::= </w:t>
      </w:r>
      <w:r w:rsidRPr="00EE6E73">
        <w:t>256</w:t>
      </w:r>
      <w:r w:rsidR="009B1D75" w:rsidRPr="00EE6E73">
        <w:t xml:space="preserve">    </w:t>
      </w:r>
      <w:r w:rsidRPr="00EE6E73">
        <w:t xml:space="preserve"> </w:t>
      </w:r>
      <w:r w:rsidR="009B1D75" w:rsidRPr="00EE6E73">
        <w:rPr>
          <w:color w:val="808080"/>
        </w:rPr>
        <w:t xml:space="preserve">-- Maximum number of UE Tx Timing Error Group </w:t>
      </w:r>
      <w:r w:rsidRPr="00EE6E73">
        <w:rPr>
          <w:color w:val="808080"/>
        </w:rPr>
        <w:t>Report</w:t>
      </w:r>
    </w:p>
    <w:p w14:paraId="0CDB04EB" w14:textId="05C5D14E" w:rsidR="00FA3FBB" w:rsidRPr="00EE6E73" w:rsidRDefault="00FA3FBB" w:rsidP="00EE6E73">
      <w:pPr>
        <w:pStyle w:val="PL"/>
        <w:rPr>
          <w:color w:val="808080"/>
        </w:rPr>
      </w:pPr>
      <w:r w:rsidRPr="00EE6E73">
        <w:t xml:space="preserve">maxNrOfTxTEG-ID-1-r17                   </w:t>
      </w:r>
      <w:r w:rsidRPr="00EE6E73">
        <w:rPr>
          <w:color w:val="993366"/>
        </w:rPr>
        <w:t>INTEGER</w:t>
      </w:r>
      <w:r w:rsidRPr="00EE6E73">
        <w:t xml:space="preserve"> ::= 7       </w:t>
      </w:r>
      <w:r w:rsidRPr="00EE6E73">
        <w:rPr>
          <w:color w:val="808080"/>
        </w:rPr>
        <w:t>-- Maximum number of UE Tx Timing Error Group ID minus 1</w:t>
      </w:r>
    </w:p>
    <w:p w14:paraId="32FF1101" w14:textId="602EFD1F" w:rsidR="00A73A2D" w:rsidRPr="00EE6E73" w:rsidRDefault="00A73A2D" w:rsidP="00EE6E73">
      <w:pPr>
        <w:pStyle w:val="PL"/>
        <w:rPr>
          <w:color w:val="808080"/>
        </w:rPr>
      </w:pPr>
      <w:r w:rsidRPr="00EE6E73">
        <w:rPr>
          <w:rFonts w:eastAsia="DengXian"/>
        </w:rPr>
        <w:t>maxNrofPagingSubgroups-r17</w:t>
      </w:r>
      <w:r w:rsidRPr="00EE6E73">
        <w:t xml:space="preserve">              </w:t>
      </w:r>
      <w:r w:rsidRPr="00EE6E73">
        <w:rPr>
          <w:color w:val="993366"/>
        </w:rPr>
        <w:t>INTEGER</w:t>
      </w:r>
      <w:r w:rsidRPr="00EE6E73">
        <w:t xml:space="preserve"> ::= </w:t>
      </w:r>
      <w:r w:rsidRPr="00EE6E73">
        <w:rPr>
          <w:rFonts w:eastAsia="DengXian"/>
        </w:rPr>
        <w:t>8</w:t>
      </w:r>
      <w:r w:rsidRPr="00EE6E73">
        <w:t xml:space="preserve">       </w:t>
      </w:r>
      <w:r w:rsidRPr="00EE6E73">
        <w:rPr>
          <w:color w:val="808080"/>
        </w:rPr>
        <w:t>-- Maximum number of</w:t>
      </w:r>
      <w:r w:rsidRPr="00EE6E73">
        <w:rPr>
          <w:rFonts w:eastAsia="DengXian"/>
          <w:color w:val="808080"/>
        </w:rPr>
        <w:t xml:space="preserve"> paging subgroups per paging occasion</w:t>
      </w:r>
    </w:p>
    <w:p w14:paraId="5BCA92DE" w14:textId="640332D0" w:rsidR="00394471" w:rsidRPr="00EE6E73" w:rsidRDefault="00394471" w:rsidP="00EE6E73">
      <w:pPr>
        <w:pStyle w:val="PL"/>
      </w:pPr>
      <w:r w:rsidRPr="00EE6E73">
        <w:t>maxNrofPUCCH-ResourceGroups-</w:t>
      </w:r>
      <w:r w:rsidR="00A371DB" w:rsidRPr="00EE6E73">
        <w:t>1-r16</w:t>
      </w:r>
      <w:r w:rsidRPr="00EE6E73">
        <w:t xml:space="preserve">       </w:t>
      </w:r>
      <w:r w:rsidRPr="00EE6E73">
        <w:rPr>
          <w:color w:val="993366"/>
        </w:rPr>
        <w:t>INTEGER</w:t>
      </w:r>
      <w:r w:rsidRPr="00EE6E73">
        <w:t xml:space="preserve"> ::= 3</w:t>
      </w:r>
    </w:p>
    <w:p w14:paraId="7FAC890E" w14:textId="77777777" w:rsidR="000103E4" w:rsidRPr="00EE6E73" w:rsidRDefault="000103E4" w:rsidP="00EE6E73">
      <w:pPr>
        <w:pStyle w:val="PL"/>
        <w:rPr>
          <w:color w:val="808080"/>
        </w:rPr>
      </w:pPr>
      <w:r w:rsidRPr="00EE6E73">
        <w:t xml:space="preserve">maxNrofReqComDC-Location-r17            </w:t>
      </w:r>
      <w:r w:rsidRPr="00EE6E73">
        <w:rPr>
          <w:color w:val="993366"/>
        </w:rPr>
        <w:t>INTEGER</w:t>
      </w:r>
      <w:r w:rsidRPr="00EE6E73">
        <w:t xml:space="preserve"> ::= 128     </w:t>
      </w:r>
      <w:r w:rsidRPr="00EE6E73">
        <w:rPr>
          <w:color w:val="808080"/>
        </w:rPr>
        <w:t>-- Maximum number of requested carriers/BWPs combinations for DC location</w:t>
      </w:r>
    </w:p>
    <w:p w14:paraId="3103293B" w14:textId="2F442359" w:rsidR="000103E4" w:rsidRPr="00EE6E73" w:rsidRDefault="000103E4" w:rsidP="00EE6E73">
      <w:pPr>
        <w:pStyle w:val="PL"/>
        <w:rPr>
          <w:color w:val="808080"/>
        </w:rPr>
      </w:pPr>
      <w:r w:rsidRPr="00EE6E73">
        <w:lastRenderedPageBreak/>
        <w:t xml:space="preserve">                                                            </w:t>
      </w:r>
      <w:r w:rsidRPr="00EE6E73">
        <w:rPr>
          <w:color w:val="808080"/>
        </w:rPr>
        <w:t>-- report</w:t>
      </w:r>
    </w:p>
    <w:p w14:paraId="057135D4" w14:textId="3E507E1E" w:rsidR="00394471" w:rsidRPr="00EE6E73" w:rsidRDefault="00394471" w:rsidP="00EE6E73">
      <w:pPr>
        <w:pStyle w:val="PL"/>
        <w:rPr>
          <w:color w:val="808080"/>
        </w:rPr>
      </w:pPr>
      <w:r w:rsidRPr="00EE6E73">
        <w:t xml:space="preserve">maxNrofServingCellsTCI-r16              </w:t>
      </w:r>
      <w:r w:rsidRPr="00EE6E73">
        <w:rPr>
          <w:color w:val="993366"/>
        </w:rPr>
        <w:t>INTEGER</w:t>
      </w:r>
      <w:r w:rsidRPr="00EE6E73">
        <w:t xml:space="preserve"> ::= 32      </w:t>
      </w:r>
      <w:r w:rsidRPr="00EE6E73">
        <w:rPr>
          <w:color w:val="808080"/>
        </w:rPr>
        <w:t xml:space="preserve">-- Maximum number of serving cells in </w:t>
      </w:r>
      <w:proofErr w:type="spellStart"/>
      <w:r w:rsidRPr="00EE6E73">
        <w:rPr>
          <w:color w:val="808080"/>
        </w:rPr>
        <w:t>simultaneousTCI-UpdateList</w:t>
      </w:r>
      <w:proofErr w:type="spellEnd"/>
    </w:p>
    <w:p w14:paraId="2E4DFF2E" w14:textId="3F9E4197" w:rsidR="00E46198" w:rsidRPr="00EE6E73" w:rsidRDefault="00E46198" w:rsidP="00EE6E73">
      <w:pPr>
        <w:pStyle w:val="PL"/>
        <w:rPr>
          <w:color w:val="808080"/>
        </w:rPr>
      </w:pPr>
      <w:r w:rsidRPr="00EE6E73">
        <w:t xml:space="preserve">maxNrofTxDC-TwoCarrier-r16              </w:t>
      </w:r>
      <w:r w:rsidRPr="00EE6E73">
        <w:rPr>
          <w:color w:val="993366"/>
        </w:rPr>
        <w:t>INTEGER</w:t>
      </w:r>
      <w:r w:rsidRPr="00EE6E73">
        <w:t xml:space="preserve"> ::= 64      </w:t>
      </w:r>
      <w:r w:rsidRPr="00EE6E73">
        <w:rPr>
          <w:color w:val="808080"/>
        </w:rPr>
        <w:t>-- Maximum number of UL Tx DC locations reported by the UE for 2CC uplink CA</w:t>
      </w:r>
    </w:p>
    <w:p w14:paraId="246D0B70" w14:textId="1F720424" w:rsidR="00CF0B27" w:rsidRPr="00EE6E73" w:rsidRDefault="00CF0B27" w:rsidP="00EE6E73">
      <w:pPr>
        <w:pStyle w:val="PL"/>
        <w:rPr>
          <w:color w:val="808080"/>
        </w:rPr>
      </w:pPr>
      <w:r w:rsidRPr="00EE6E73">
        <w:t>maxNrofR</w:t>
      </w:r>
      <w:r w:rsidR="00425CBF" w:rsidRPr="00EE6E73">
        <w:t>B-</w:t>
      </w:r>
      <w:r w:rsidRPr="00EE6E73">
        <w:t xml:space="preserve">SetGroups-r17                 </w:t>
      </w:r>
      <w:r w:rsidRPr="00EE6E73">
        <w:rPr>
          <w:color w:val="993366"/>
        </w:rPr>
        <w:t>INTEGER</w:t>
      </w:r>
      <w:r w:rsidRPr="00EE6E73">
        <w:t xml:space="preserve"> ::= 8       </w:t>
      </w:r>
      <w:r w:rsidRPr="00EE6E73">
        <w:rPr>
          <w:color w:val="808080"/>
        </w:rPr>
        <w:t>-- Maximum number of RB set groups</w:t>
      </w:r>
    </w:p>
    <w:p w14:paraId="065C8EF3" w14:textId="7C58D740" w:rsidR="00CF0B27" w:rsidRPr="00EE6E73" w:rsidRDefault="00CF0B27" w:rsidP="00EE6E73">
      <w:pPr>
        <w:pStyle w:val="PL"/>
        <w:rPr>
          <w:color w:val="808080"/>
        </w:rPr>
      </w:pPr>
      <w:r w:rsidRPr="00EE6E73">
        <w:t>maxNrofR</w:t>
      </w:r>
      <w:r w:rsidR="00425CBF" w:rsidRPr="00EE6E73">
        <w:t>B-</w:t>
      </w:r>
      <w:r w:rsidRPr="00EE6E73">
        <w:t xml:space="preserve">Sets-r17                      </w:t>
      </w:r>
      <w:r w:rsidRPr="00EE6E73">
        <w:rPr>
          <w:color w:val="993366"/>
        </w:rPr>
        <w:t>INTEGER</w:t>
      </w:r>
      <w:r w:rsidRPr="00EE6E73">
        <w:t xml:space="preserve"> ::= 8       </w:t>
      </w:r>
      <w:r w:rsidRPr="00EE6E73">
        <w:rPr>
          <w:color w:val="808080"/>
        </w:rPr>
        <w:t>-- Maximum number of RB sets</w:t>
      </w:r>
    </w:p>
    <w:p w14:paraId="6D1E26E1" w14:textId="77777777" w:rsidR="00306103" w:rsidRPr="00EE6E73" w:rsidRDefault="00306103" w:rsidP="00EE6E73">
      <w:pPr>
        <w:pStyle w:val="PL"/>
        <w:rPr>
          <w:color w:val="808080"/>
        </w:rPr>
      </w:pPr>
      <w:r w:rsidRPr="00EE6E73">
        <w:t xml:space="preserve">maxNrofEnhType3HARQ-ACK-r17             </w:t>
      </w:r>
      <w:r w:rsidRPr="00EE6E73">
        <w:rPr>
          <w:color w:val="993366"/>
        </w:rPr>
        <w:t>INTEGER</w:t>
      </w:r>
      <w:r w:rsidRPr="00EE6E73">
        <w:t xml:space="preserve"> ::= 8       </w:t>
      </w:r>
      <w:r w:rsidRPr="00EE6E73">
        <w:rPr>
          <w:color w:val="808080"/>
        </w:rPr>
        <w:t>-- Maximum number of enhanced type 3 HARQ-ACK codebook</w:t>
      </w:r>
    </w:p>
    <w:p w14:paraId="38C68411" w14:textId="77777777" w:rsidR="00306103" w:rsidRPr="00EE6E73" w:rsidRDefault="00306103" w:rsidP="00EE6E73">
      <w:pPr>
        <w:pStyle w:val="PL"/>
        <w:rPr>
          <w:color w:val="808080"/>
        </w:rPr>
      </w:pPr>
      <w:r w:rsidRPr="00EE6E73">
        <w:t xml:space="preserve">maxNrofEnhType3HARQ-ACK-1-r17           </w:t>
      </w:r>
      <w:r w:rsidRPr="00EE6E73">
        <w:rPr>
          <w:color w:val="993366"/>
        </w:rPr>
        <w:t>INTEGER</w:t>
      </w:r>
      <w:r w:rsidRPr="00EE6E73">
        <w:t xml:space="preserve"> ::= 7       </w:t>
      </w:r>
      <w:r w:rsidRPr="00EE6E73">
        <w:rPr>
          <w:color w:val="808080"/>
        </w:rPr>
        <w:t>-- Maximum number of enhanced type 3 HARQ-ACK codebook minus 1</w:t>
      </w:r>
    </w:p>
    <w:p w14:paraId="32C5639B" w14:textId="77777777" w:rsidR="00306103" w:rsidRPr="00EE6E73" w:rsidRDefault="00306103" w:rsidP="00EE6E73">
      <w:pPr>
        <w:pStyle w:val="PL"/>
        <w:rPr>
          <w:color w:val="808080"/>
        </w:rPr>
      </w:pPr>
      <w:r w:rsidRPr="00EE6E73">
        <w:t xml:space="preserve">maxNrofPRS-ResourcesPerSet-r17          </w:t>
      </w:r>
      <w:r w:rsidRPr="00EE6E73">
        <w:rPr>
          <w:color w:val="993366"/>
        </w:rPr>
        <w:t>INTEGER</w:t>
      </w:r>
      <w:r w:rsidRPr="00EE6E73">
        <w:t xml:space="preserve"> ::= 64      </w:t>
      </w:r>
      <w:r w:rsidRPr="00EE6E73">
        <w:rPr>
          <w:color w:val="808080"/>
        </w:rPr>
        <w:t>-- Maximum number of PRS resources for one set</w:t>
      </w:r>
    </w:p>
    <w:p w14:paraId="598B0C92" w14:textId="77777777" w:rsidR="00306103" w:rsidRPr="00EE6E73" w:rsidRDefault="00306103" w:rsidP="00EE6E73">
      <w:pPr>
        <w:pStyle w:val="PL"/>
        <w:rPr>
          <w:color w:val="808080"/>
        </w:rPr>
      </w:pPr>
      <w:r w:rsidRPr="00EE6E73">
        <w:t xml:space="preserve">maxNrofPRS-ResourcesPerSet-1-r17        </w:t>
      </w:r>
      <w:r w:rsidRPr="00EE6E73">
        <w:rPr>
          <w:color w:val="993366"/>
        </w:rPr>
        <w:t>INTEGER</w:t>
      </w:r>
      <w:r w:rsidRPr="00EE6E73">
        <w:t xml:space="preserve"> ::= 63      </w:t>
      </w:r>
      <w:r w:rsidRPr="00EE6E73">
        <w:rPr>
          <w:color w:val="808080"/>
        </w:rPr>
        <w:t>-- Maximum number of PRS resources for one set minus 1</w:t>
      </w:r>
    </w:p>
    <w:p w14:paraId="466E2005" w14:textId="77777777" w:rsidR="00306103" w:rsidRPr="00EE6E73" w:rsidRDefault="00306103" w:rsidP="00EE6E73">
      <w:pPr>
        <w:pStyle w:val="PL"/>
      </w:pPr>
      <w:r w:rsidRPr="00EE6E73">
        <w:t xml:space="preserve">maxNrofPRS-ResourceOffsetValue-1-r17    </w:t>
      </w:r>
      <w:r w:rsidRPr="00EE6E73">
        <w:rPr>
          <w:color w:val="993366"/>
        </w:rPr>
        <w:t>INTEGER</w:t>
      </w:r>
      <w:r w:rsidRPr="00EE6E73">
        <w:t xml:space="preserve"> ::= 511</w:t>
      </w:r>
    </w:p>
    <w:p w14:paraId="3CC5B8B4" w14:textId="04622C88" w:rsidR="00D6273A" w:rsidRPr="00EE6E73" w:rsidRDefault="00D6273A" w:rsidP="00EE6E73">
      <w:pPr>
        <w:pStyle w:val="PL"/>
        <w:rPr>
          <w:color w:val="808080"/>
        </w:rPr>
      </w:pPr>
      <w:r w:rsidRPr="00EE6E73">
        <w:t xml:space="preserve">maxNrofGapId-r17                        </w:t>
      </w:r>
      <w:r w:rsidRPr="00EE6E73">
        <w:rPr>
          <w:color w:val="993366"/>
        </w:rPr>
        <w:t>INTEGER</w:t>
      </w:r>
      <w:r w:rsidRPr="00EE6E73">
        <w:t xml:space="preserve"> ::= </w:t>
      </w:r>
      <w:r w:rsidR="00706928" w:rsidRPr="00EE6E73">
        <w:t>8</w:t>
      </w:r>
      <w:r w:rsidRPr="00EE6E73">
        <w:t xml:space="preserve">    </w:t>
      </w:r>
      <w:r w:rsidR="00706928" w:rsidRPr="00EE6E73">
        <w:t xml:space="preserve">   </w:t>
      </w:r>
      <w:r w:rsidRPr="00EE6E73">
        <w:rPr>
          <w:color w:val="808080"/>
        </w:rPr>
        <w:t>-- Maximum number of measurement gap ID</w:t>
      </w:r>
    </w:p>
    <w:p w14:paraId="63E8FC50" w14:textId="6C3037E8" w:rsidR="00FA3FBB" w:rsidRPr="00EE6E73" w:rsidRDefault="00FA3FBB" w:rsidP="00EE6E73">
      <w:pPr>
        <w:pStyle w:val="PL"/>
        <w:rPr>
          <w:color w:val="808080"/>
        </w:rPr>
      </w:pPr>
      <w:r w:rsidRPr="00EE6E73">
        <w:t xml:space="preserve">maxNrofPreConfigPosGapId-r17            </w:t>
      </w:r>
      <w:r w:rsidRPr="00EE6E73">
        <w:rPr>
          <w:color w:val="993366"/>
        </w:rPr>
        <w:t>INTEGER</w:t>
      </w:r>
      <w:r w:rsidRPr="00EE6E73">
        <w:t xml:space="preserve"> ::= 16      </w:t>
      </w:r>
      <w:r w:rsidRPr="00EE6E73">
        <w:rPr>
          <w:color w:val="808080"/>
        </w:rPr>
        <w:t>-- Maximum number of preconfigured positioning measurement gap</w:t>
      </w:r>
    </w:p>
    <w:p w14:paraId="5BC67327" w14:textId="4F677BD5" w:rsidR="00D6273A" w:rsidRPr="00EE6E73" w:rsidRDefault="00D6273A" w:rsidP="00EE6E73">
      <w:pPr>
        <w:pStyle w:val="PL"/>
        <w:rPr>
          <w:color w:val="808080"/>
        </w:rPr>
      </w:pPr>
      <w:r w:rsidRPr="00EE6E73">
        <w:t xml:space="preserve">maxNrOfGapPri-r17                       </w:t>
      </w:r>
      <w:r w:rsidRPr="00EE6E73">
        <w:rPr>
          <w:color w:val="993366"/>
        </w:rPr>
        <w:t>INTEGER</w:t>
      </w:r>
      <w:r w:rsidRPr="00EE6E73">
        <w:t xml:space="preserve"> ::= </w:t>
      </w:r>
      <w:r w:rsidR="00706928" w:rsidRPr="00EE6E73">
        <w:t>16</w:t>
      </w:r>
      <w:r w:rsidRPr="00EE6E73">
        <w:t xml:space="preserve">    </w:t>
      </w:r>
      <w:r w:rsidR="00706928" w:rsidRPr="00EE6E73">
        <w:t xml:space="preserve">  </w:t>
      </w:r>
      <w:r w:rsidRPr="00EE6E73">
        <w:rPr>
          <w:color w:val="808080"/>
        </w:rPr>
        <w:t>-- Maximum number of gap priority level</w:t>
      </w:r>
    </w:p>
    <w:p w14:paraId="059701E7" w14:textId="77777777" w:rsidR="00E84B6D" w:rsidRPr="00EE6E73" w:rsidRDefault="00E84B6D" w:rsidP="00EE6E73">
      <w:pPr>
        <w:pStyle w:val="PL"/>
        <w:rPr>
          <w:color w:val="808080"/>
        </w:rPr>
      </w:pPr>
      <w:r w:rsidRPr="00EE6E73">
        <w:t xml:space="preserve">maxCEFReport-r17                        </w:t>
      </w:r>
      <w:r w:rsidRPr="00EE6E73">
        <w:rPr>
          <w:color w:val="993366"/>
        </w:rPr>
        <w:t>INTEGER</w:t>
      </w:r>
      <w:r w:rsidRPr="00EE6E73">
        <w:t xml:space="preserve"> ::= 4       </w:t>
      </w:r>
      <w:r w:rsidRPr="00EE6E73">
        <w:rPr>
          <w:color w:val="808080"/>
        </w:rPr>
        <w:t>-- Maximum number of CEF reports by the UE</w:t>
      </w:r>
    </w:p>
    <w:p w14:paraId="632ABE0F" w14:textId="3B04E603" w:rsidR="00394471" w:rsidRPr="00EE6E73" w:rsidRDefault="00727F8C" w:rsidP="00EE6E73">
      <w:pPr>
        <w:pStyle w:val="PL"/>
        <w:rPr>
          <w:color w:val="808080"/>
        </w:rPr>
      </w:pPr>
      <w:r w:rsidRPr="00EE6E73">
        <w:t xml:space="preserve">maxNrofMultiplePDSCHs-r17               </w:t>
      </w:r>
      <w:r w:rsidRPr="00EE6E73">
        <w:rPr>
          <w:color w:val="993366"/>
        </w:rPr>
        <w:t>INTEGER</w:t>
      </w:r>
      <w:r w:rsidRPr="00EE6E73">
        <w:t xml:space="preserve"> ::= 8       </w:t>
      </w:r>
      <w:r w:rsidRPr="00EE6E73">
        <w:rPr>
          <w:color w:val="808080"/>
        </w:rPr>
        <w:t>-- Maximum number of PDSCHs in PDSCH TDRA list</w:t>
      </w:r>
    </w:p>
    <w:p w14:paraId="05BE4B19" w14:textId="500674D1" w:rsidR="00EC5164" w:rsidRPr="00EE6E73" w:rsidRDefault="00EC5164" w:rsidP="00EE6E73">
      <w:pPr>
        <w:pStyle w:val="PL"/>
        <w:rPr>
          <w:color w:val="808080"/>
        </w:rPr>
      </w:pPr>
      <w:r w:rsidRPr="00EE6E73">
        <w:t xml:space="preserve">maxSliceInfo-r17                        </w:t>
      </w:r>
      <w:r w:rsidRPr="00EE6E73">
        <w:rPr>
          <w:color w:val="993366"/>
        </w:rPr>
        <w:t>INTEGER</w:t>
      </w:r>
      <w:r w:rsidRPr="00EE6E73">
        <w:t xml:space="preserve"> ::= 8       </w:t>
      </w:r>
      <w:r w:rsidRPr="00EE6E73">
        <w:rPr>
          <w:color w:val="808080"/>
        </w:rPr>
        <w:t xml:space="preserve">-- Maximum number of </w:t>
      </w:r>
      <w:r w:rsidR="008E5FFC" w:rsidRPr="00EE6E73">
        <w:rPr>
          <w:color w:val="808080"/>
        </w:rPr>
        <w:t>NSAG</w:t>
      </w:r>
      <w:r w:rsidR="003A5AEE" w:rsidRPr="00EE6E73">
        <w:rPr>
          <w:color w:val="808080"/>
        </w:rPr>
        <w:t>s</w:t>
      </w:r>
    </w:p>
    <w:p w14:paraId="7053B7C6" w14:textId="22BC58FC" w:rsidR="00EC5164" w:rsidRPr="00EE6E73" w:rsidRDefault="00EC5164" w:rsidP="00EE6E73">
      <w:pPr>
        <w:pStyle w:val="PL"/>
        <w:rPr>
          <w:color w:val="808080"/>
        </w:rPr>
      </w:pPr>
      <w:r w:rsidRPr="00EE6E73">
        <w:t xml:space="preserve">maxCellSlice-r17                        </w:t>
      </w:r>
      <w:r w:rsidRPr="00EE6E73">
        <w:rPr>
          <w:color w:val="993366"/>
        </w:rPr>
        <w:t>INTEGER</w:t>
      </w:r>
      <w:r w:rsidRPr="00EE6E73">
        <w:t xml:space="preserve"> ::= 16      </w:t>
      </w:r>
      <w:r w:rsidRPr="00EE6E73">
        <w:rPr>
          <w:color w:val="808080"/>
        </w:rPr>
        <w:t xml:space="preserve">-- Maximum number of cells supporting the </w:t>
      </w:r>
      <w:r w:rsidR="008E5FFC" w:rsidRPr="00EE6E73">
        <w:rPr>
          <w:color w:val="808080"/>
        </w:rPr>
        <w:t>NSAG</w:t>
      </w:r>
    </w:p>
    <w:p w14:paraId="2B157AFE" w14:textId="77777777" w:rsidR="00A73A2D" w:rsidRPr="00EE6E73" w:rsidRDefault="00A73A2D" w:rsidP="00EE6E73">
      <w:pPr>
        <w:pStyle w:val="PL"/>
        <w:rPr>
          <w:color w:val="808080"/>
        </w:rPr>
      </w:pPr>
      <w:r w:rsidRPr="00EE6E73">
        <w:t xml:space="preserve">maxNrofTRS-ResourceSets-r17             </w:t>
      </w:r>
      <w:r w:rsidRPr="00EE6E73">
        <w:rPr>
          <w:color w:val="993366"/>
        </w:rPr>
        <w:t>INTEGER</w:t>
      </w:r>
      <w:r w:rsidRPr="00EE6E73">
        <w:t xml:space="preserve"> ::= 64      </w:t>
      </w:r>
      <w:r w:rsidRPr="00EE6E73">
        <w:rPr>
          <w:color w:val="808080"/>
        </w:rPr>
        <w:t>-- Maximum number of TRS resource sets</w:t>
      </w:r>
    </w:p>
    <w:p w14:paraId="00780425" w14:textId="77777777" w:rsidR="0048695E" w:rsidRPr="00EE6E73" w:rsidRDefault="0048695E" w:rsidP="00EE6E73">
      <w:pPr>
        <w:pStyle w:val="PL"/>
        <w:rPr>
          <w:color w:val="808080"/>
        </w:rPr>
      </w:pPr>
      <w:r w:rsidRPr="00EE6E73">
        <w:t xml:space="preserve">maxNrofSearchSpaceGroups-1-r17          </w:t>
      </w:r>
      <w:r w:rsidRPr="00EE6E73">
        <w:rPr>
          <w:color w:val="993366"/>
        </w:rPr>
        <w:t>INTEGER</w:t>
      </w:r>
      <w:r w:rsidRPr="00EE6E73">
        <w:t xml:space="preserve"> ::= 2       </w:t>
      </w:r>
      <w:r w:rsidRPr="00EE6E73">
        <w:rPr>
          <w:color w:val="808080"/>
        </w:rPr>
        <w:t>-- Maximum number of search space groups minus 1</w:t>
      </w:r>
    </w:p>
    <w:p w14:paraId="1743BB63" w14:textId="0B5A8BF9" w:rsidR="0048695E" w:rsidRPr="00EE6E73" w:rsidRDefault="0048695E" w:rsidP="00EE6E73">
      <w:pPr>
        <w:pStyle w:val="PL"/>
        <w:rPr>
          <w:color w:val="808080"/>
        </w:rPr>
      </w:pPr>
      <w:r w:rsidRPr="00EE6E73">
        <w:t>max</w:t>
      </w:r>
      <w:r w:rsidR="00FA35A8" w:rsidRPr="00EE6E73">
        <w:t>Nrof</w:t>
      </w:r>
      <w:r w:rsidRPr="00EE6E73">
        <w:t xml:space="preserve">RemoteUE-r17                     </w:t>
      </w:r>
      <w:r w:rsidRPr="00EE6E73">
        <w:rPr>
          <w:color w:val="993366"/>
        </w:rPr>
        <w:t>INTEGER</w:t>
      </w:r>
      <w:r w:rsidRPr="00EE6E73">
        <w:t xml:space="preserve"> ::= </w:t>
      </w:r>
      <w:r w:rsidR="003C4EC0" w:rsidRPr="00EE6E73">
        <w:t>32</w:t>
      </w:r>
      <w:r w:rsidRPr="00EE6E73">
        <w:t xml:space="preserve">    </w:t>
      </w:r>
      <w:r w:rsidR="003C4EC0" w:rsidRPr="00EE6E73">
        <w:t xml:space="preserve">  </w:t>
      </w:r>
      <w:r w:rsidRPr="00EE6E73">
        <w:rPr>
          <w:color w:val="808080"/>
        </w:rPr>
        <w:t xml:space="preserve">-- </w:t>
      </w:r>
      <w:r w:rsidR="003C4EC0" w:rsidRPr="00EE6E73">
        <w:rPr>
          <w:color w:val="808080"/>
        </w:rPr>
        <w:t>Maximum number of connected L2 U2N Remote UEs</w:t>
      </w:r>
    </w:p>
    <w:p w14:paraId="6C5069DB" w14:textId="77777777" w:rsidR="00807B1C" w:rsidRPr="00EE6E73" w:rsidRDefault="00807B1C" w:rsidP="00EE6E73">
      <w:pPr>
        <w:pStyle w:val="PL"/>
        <w:rPr>
          <w:color w:val="808080"/>
        </w:rPr>
      </w:pPr>
      <w:r w:rsidRPr="00EE6E73">
        <w:t xml:space="preserve">maxDCI-4-2-Size-r17                     </w:t>
      </w:r>
      <w:r w:rsidRPr="00EE6E73">
        <w:rPr>
          <w:color w:val="993366"/>
        </w:rPr>
        <w:t>INTEGER</w:t>
      </w:r>
      <w:r w:rsidRPr="00EE6E73">
        <w:t xml:space="preserve"> ::= 140     </w:t>
      </w:r>
      <w:r w:rsidRPr="00EE6E73">
        <w:rPr>
          <w:color w:val="808080"/>
        </w:rPr>
        <w:t>-- Maximum size of DCI format 4-2</w:t>
      </w:r>
    </w:p>
    <w:p w14:paraId="63F9DFAE" w14:textId="14A2C2D3" w:rsidR="00807B1C" w:rsidRPr="00EE6E73" w:rsidRDefault="00807B1C" w:rsidP="00EE6E73">
      <w:pPr>
        <w:pStyle w:val="PL"/>
        <w:rPr>
          <w:color w:val="808080"/>
        </w:rPr>
      </w:pPr>
      <w:r w:rsidRPr="00EE6E73">
        <w:t xml:space="preserve">maxFreqMBS-r17                          </w:t>
      </w:r>
      <w:r w:rsidRPr="00EE6E73">
        <w:rPr>
          <w:color w:val="993366"/>
        </w:rPr>
        <w:t>INTEGER</w:t>
      </w:r>
      <w:r w:rsidRPr="00EE6E73">
        <w:t xml:space="preserve"> ::= </w:t>
      </w:r>
      <w:r w:rsidR="00853B2B" w:rsidRPr="00EE6E73">
        <w:t>16</w:t>
      </w:r>
      <w:r w:rsidRPr="00EE6E73">
        <w:t xml:space="preserve">      </w:t>
      </w:r>
      <w:r w:rsidRPr="00EE6E73">
        <w:rPr>
          <w:color w:val="808080"/>
        </w:rPr>
        <w:t xml:space="preserve">-- </w:t>
      </w:r>
      <w:r w:rsidR="00853B2B" w:rsidRPr="00EE6E73">
        <w:rPr>
          <w:color w:val="808080"/>
        </w:rPr>
        <w:t xml:space="preserve">Maximum number of MBS frequencies reported in </w:t>
      </w:r>
      <w:proofErr w:type="spellStart"/>
      <w:r w:rsidR="00853B2B" w:rsidRPr="00EE6E73">
        <w:rPr>
          <w:color w:val="808080"/>
        </w:rPr>
        <w:t>MBSInterestIndication</w:t>
      </w:r>
      <w:proofErr w:type="spellEnd"/>
    </w:p>
    <w:p w14:paraId="068D24A4" w14:textId="77777777" w:rsidR="00807B1C" w:rsidRPr="00EE6E73" w:rsidRDefault="00807B1C" w:rsidP="00EE6E73">
      <w:pPr>
        <w:pStyle w:val="PL"/>
        <w:rPr>
          <w:color w:val="808080"/>
        </w:rPr>
      </w:pPr>
      <w:r w:rsidRPr="00EE6E73">
        <w:t xml:space="preserve">maxNrofDRX-ConfigPTM-r17                </w:t>
      </w:r>
      <w:r w:rsidRPr="00EE6E73">
        <w:rPr>
          <w:color w:val="993366"/>
        </w:rPr>
        <w:t>INTEGER</w:t>
      </w:r>
      <w:r w:rsidRPr="00EE6E73">
        <w:t xml:space="preserve"> ::= 64      </w:t>
      </w:r>
      <w:r w:rsidRPr="00EE6E73">
        <w:rPr>
          <w:color w:val="808080"/>
        </w:rPr>
        <w:t>-- Max number of DRX configuration for PTM provided in MBS broadcast in a</w:t>
      </w:r>
    </w:p>
    <w:p w14:paraId="0407106C" w14:textId="36773D24" w:rsidR="00807B1C" w:rsidRPr="00EE6E73" w:rsidRDefault="00807B1C" w:rsidP="00EE6E73">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7308C6EC" w14:textId="77777777" w:rsidR="00807B1C" w:rsidRPr="00EE6E73" w:rsidRDefault="00807B1C" w:rsidP="00EE6E73">
      <w:pPr>
        <w:pStyle w:val="PL"/>
        <w:rPr>
          <w:color w:val="808080"/>
        </w:rPr>
      </w:pPr>
      <w:r w:rsidRPr="00EE6E73">
        <w:t xml:space="preserve">maxNrofDRX-ConfigPTM-1-r17              </w:t>
      </w:r>
      <w:r w:rsidRPr="00EE6E73">
        <w:rPr>
          <w:color w:val="993366"/>
        </w:rPr>
        <w:t>INTEGER</w:t>
      </w:r>
      <w:r w:rsidRPr="00EE6E73">
        <w:t xml:space="preserve"> ::= 63      </w:t>
      </w:r>
      <w:r w:rsidRPr="00EE6E73">
        <w:rPr>
          <w:color w:val="808080"/>
        </w:rPr>
        <w:t>-- Max number of DRX configuration for PTM provided in MBS broadcast in a</w:t>
      </w:r>
    </w:p>
    <w:p w14:paraId="100650DA" w14:textId="115CAA81" w:rsidR="00807B1C" w:rsidRPr="00EE6E73" w:rsidRDefault="00807B1C" w:rsidP="00EE6E73">
      <w:pPr>
        <w:pStyle w:val="PL"/>
        <w:rPr>
          <w:color w:val="808080"/>
        </w:rPr>
      </w:pPr>
      <w:r w:rsidRPr="00EE6E73">
        <w:t xml:space="preserve">                                                            </w:t>
      </w:r>
      <w:r w:rsidRPr="00EE6E73">
        <w:rPr>
          <w:color w:val="808080"/>
        </w:rPr>
        <w:t>-- cell minus 1</w:t>
      </w:r>
    </w:p>
    <w:p w14:paraId="34D16172" w14:textId="77777777" w:rsidR="00807B1C" w:rsidRPr="00EE6E73" w:rsidRDefault="00807B1C" w:rsidP="00EE6E73">
      <w:pPr>
        <w:pStyle w:val="PL"/>
        <w:rPr>
          <w:color w:val="808080"/>
        </w:rPr>
      </w:pPr>
      <w:r w:rsidRPr="00EE6E73">
        <w:t xml:space="preserve">maxNrofMBS-ServiceListPerUE-r17         </w:t>
      </w:r>
      <w:r w:rsidRPr="00EE6E73">
        <w:rPr>
          <w:color w:val="993366"/>
        </w:rPr>
        <w:t>INTEGER</w:t>
      </w:r>
      <w:r w:rsidRPr="00EE6E73">
        <w:t xml:space="preserve"> ::= 16      </w:t>
      </w:r>
      <w:r w:rsidRPr="00EE6E73">
        <w:rPr>
          <w:color w:val="808080"/>
        </w:rPr>
        <w:t>-- Maximum number of services which the UE can include in the  MBS interest</w:t>
      </w:r>
    </w:p>
    <w:p w14:paraId="241EF3B8" w14:textId="383660FA" w:rsidR="00807B1C" w:rsidRPr="00EE6E73" w:rsidRDefault="00807B1C" w:rsidP="00EE6E73">
      <w:pPr>
        <w:pStyle w:val="PL"/>
        <w:rPr>
          <w:color w:val="808080"/>
        </w:rPr>
      </w:pPr>
      <w:r w:rsidRPr="00EE6E73">
        <w:t xml:space="preserve">                                                            </w:t>
      </w:r>
      <w:r w:rsidRPr="00EE6E73">
        <w:rPr>
          <w:color w:val="808080"/>
        </w:rPr>
        <w:t>-- indication</w:t>
      </w:r>
    </w:p>
    <w:p w14:paraId="037B2E5E" w14:textId="77777777" w:rsidR="00CF52C0" w:rsidRPr="00EE6E73" w:rsidRDefault="00807B1C" w:rsidP="00EE6E73">
      <w:pPr>
        <w:pStyle w:val="PL"/>
        <w:rPr>
          <w:color w:val="808080"/>
        </w:rPr>
      </w:pPr>
      <w:r w:rsidRPr="00EE6E73">
        <w:t xml:space="preserve">maxNrofMBS-Session-r17                  </w:t>
      </w:r>
      <w:r w:rsidRPr="00EE6E73">
        <w:rPr>
          <w:color w:val="993366"/>
        </w:rPr>
        <w:t>INTEGER</w:t>
      </w:r>
      <w:r w:rsidRPr="00EE6E73">
        <w:t xml:space="preserve"> ::= 1024    </w:t>
      </w:r>
      <w:r w:rsidRPr="00EE6E73">
        <w:rPr>
          <w:color w:val="808080"/>
        </w:rPr>
        <w:t>-- Maximum number of MBS sessions provided in MBS broadcast</w:t>
      </w:r>
      <w:r w:rsidR="00CF52C0" w:rsidRPr="00EE6E73">
        <w:rPr>
          <w:color w:val="808080"/>
        </w:rPr>
        <w:t xml:space="preserve"> or multicast</w:t>
      </w:r>
      <w:r w:rsidRPr="00EE6E73">
        <w:rPr>
          <w:color w:val="808080"/>
        </w:rPr>
        <w:t xml:space="preserve"> in</w:t>
      </w:r>
    </w:p>
    <w:p w14:paraId="5278A49F" w14:textId="63181B10" w:rsidR="00807B1C" w:rsidRPr="00EE6E73" w:rsidRDefault="00CF52C0" w:rsidP="00EE6E73">
      <w:pPr>
        <w:pStyle w:val="PL"/>
        <w:rPr>
          <w:color w:val="808080"/>
        </w:rPr>
      </w:pPr>
      <w:r w:rsidRPr="00EE6E73">
        <w:t xml:space="preserve">                                                            </w:t>
      </w:r>
      <w:r w:rsidRPr="00EE6E73">
        <w:rPr>
          <w:color w:val="808080"/>
        </w:rPr>
        <w:t>--</w:t>
      </w:r>
      <w:r w:rsidR="00807B1C" w:rsidRPr="00EE6E73">
        <w:rPr>
          <w:color w:val="808080"/>
        </w:rPr>
        <w:t xml:space="preserve"> a cell</w:t>
      </w:r>
    </w:p>
    <w:p w14:paraId="79504C3D" w14:textId="4318CF46" w:rsidR="00807B1C" w:rsidRPr="00EE6E73" w:rsidRDefault="00807B1C" w:rsidP="00EE6E73">
      <w:pPr>
        <w:pStyle w:val="PL"/>
        <w:rPr>
          <w:color w:val="808080"/>
        </w:rPr>
      </w:pPr>
      <w:r w:rsidRPr="00EE6E73">
        <w:t xml:space="preserve">maxNrofMTCH-SSB-MappingWindow-r17       </w:t>
      </w:r>
      <w:r w:rsidRPr="00EE6E73">
        <w:rPr>
          <w:color w:val="993366"/>
        </w:rPr>
        <w:t>INTEGER</w:t>
      </w:r>
      <w:r w:rsidRPr="00EE6E73">
        <w:t xml:space="preserve"> ::= 16      </w:t>
      </w:r>
      <w:r w:rsidRPr="00EE6E73">
        <w:rPr>
          <w:color w:val="808080"/>
        </w:rPr>
        <w:t>-- Maximum number of MTCH to SSB beam mapping pattern</w:t>
      </w:r>
    </w:p>
    <w:p w14:paraId="1889B041" w14:textId="29D49A3B" w:rsidR="00807B1C" w:rsidRPr="00EE6E73" w:rsidRDefault="00807B1C" w:rsidP="00EE6E73">
      <w:pPr>
        <w:pStyle w:val="PL"/>
        <w:rPr>
          <w:color w:val="808080"/>
        </w:rPr>
      </w:pPr>
      <w:r w:rsidRPr="00EE6E73">
        <w:t xml:space="preserve">maxNrofMTCH-SSB-MappingWindow-1-r17     </w:t>
      </w:r>
      <w:r w:rsidRPr="00EE6E73">
        <w:rPr>
          <w:color w:val="993366"/>
        </w:rPr>
        <w:t>INTEGER</w:t>
      </w:r>
      <w:r w:rsidRPr="00EE6E73">
        <w:t xml:space="preserve"> ::= 15      </w:t>
      </w:r>
      <w:r w:rsidRPr="00EE6E73">
        <w:rPr>
          <w:color w:val="808080"/>
        </w:rPr>
        <w:t>-- Maximum number of MTCH to SSB beam mapping pattern minus 1</w:t>
      </w:r>
    </w:p>
    <w:p w14:paraId="753B7D42" w14:textId="77777777" w:rsidR="00807B1C" w:rsidRPr="00EE6E73" w:rsidRDefault="00807B1C" w:rsidP="00EE6E73">
      <w:pPr>
        <w:pStyle w:val="PL"/>
        <w:rPr>
          <w:color w:val="808080"/>
        </w:rPr>
      </w:pPr>
      <w:r w:rsidRPr="00EE6E73">
        <w:t xml:space="preserve">maxNrofMRB-Broadcast-r17                </w:t>
      </w:r>
      <w:r w:rsidRPr="00EE6E73">
        <w:rPr>
          <w:color w:val="993366"/>
        </w:rPr>
        <w:t>INTEGER</w:t>
      </w:r>
      <w:r w:rsidRPr="00EE6E73">
        <w:t xml:space="preserve"> ::= 4       </w:t>
      </w:r>
      <w:r w:rsidRPr="00EE6E73">
        <w:rPr>
          <w:color w:val="808080"/>
        </w:rPr>
        <w:t>-- Maximum number of broadcast MRBs configured for one MBS broadcast service</w:t>
      </w:r>
    </w:p>
    <w:p w14:paraId="12B649FA" w14:textId="77777777" w:rsidR="00807B1C" w:rsidRPr="00EE6E73" w:rsidRDefault="00807B1C" w:rsidP="00EE6E73">
      <w:pPr>
        <w:pStyle w:val="PL"/>
        <w:rPr>
          <w:color w:val="808080"/>
        </w:rPr>
      </w:pPr>
      <w:r w:rsidRPr="00EE6E73">
        <w:t xml:space="preserve">maxNrofPageGroup-r17                    </w:t>
      </w:r>
      <w:r w:rsidRPr="00EE6E73">
        <w:rPr>
          <w:color w:val="993366"/>
        </w:rPr>
        <w:t>INTEGER</w:t>
      </w:r>
      <w:r w:rsidRPr="00EE6E73">
        <w:t xml:space="preserve"> ::= 32      </w:t>
      </w:r>
      <w:r w:rsidRPr="00EE6E73">
        <w:rPr>
          <w:color w:val="808080"/>
        </w:rPr>
        <w:t>-- Maximum number of paging groups in a paging message</w:t>
      </w:r>
    </w:p>
    <w:p w14:paraId="7640A507" w14:textId="77777777" w:rsidR="00807B1C" w:rsidRPr="00EE6E73" w:rsidRDefault="00807B1C" w:rsidP="00EE6E73">
      <w:pPr>
        <w:pStyle w:val="PL"/>
        <w:rPr>
          <w:color w:val="808080"/>
        </w:rPr>
      </w:pPr>
      <w:r w:rsidRPr="00EE6E73">
        <w:t xml:space="preserve">maxNrofPDSCH-ConfigPTM-r17              </w:t>
      </w:r>
      <w:r w:rsidRPr="00EE6E73">
        <w:rPr>
          <w:color w:val="993366"/>
        </w:rPr>
        <w:t>INTEGER</w:t>
      </w:r>
      <w:r w:rsidRPr="00EE6E73">
        <w:t xml:space="preserve"> ::= 16      </w:t>
      </w:r>
      <w:r w:rsidRPr="00EE6E73">
        <w:rPr>
          <w:color w:val="808080"/>
        </w:rPr>
        <w:t>-- Maximum number of PDSCH configuration groups for PTM</w:t>
      </w:r>
    </w:p>
    <w:p w14:paraId="2907FA00" w14:textId="77777777" w:rsidR="00807B1C" w:rsidRPr="00EE6E73" w:rsidRDefault="00807B1C" w:rsidP="00EE6E73">
      <w:pPr>
        <w:pStyle w:val="PL"/>
        <w:rPr>
          <w:color w:val="808080"/>
        </w:rPr>
      </w:pPr>
      <w:r w:rsidRPr="00EE6E73">
        <w:t xml:space="preserve">maxNrofPDSCH-ConfigPTM-1-r17            </w:t>
      </w:r>
      <w:r w:rsidRPr="00EE6E73">
        <w:rPr>
          <w:color w:val="993366"/>
        </w:rPr>
        <w:t>INTEGER</w:t>
      </w:r>
      <w:r w:rsidRPr="00EE6E73">
        <w:t xml:space="preserve"> ::= 15      </w:t>
      </w:r>
      <w:r w:rsidRPr="00EE6E73">
        <w:rPr>
          <w:color w:val="808080"/>
        </w:rPr>
        <w:t>-- Maximum number of PDSCH configuration groups for PTM minus 1</w:t>
      </w:r>
    </w:p>
    <w:p w14:paraId="3A10DA9C" w14:textId="316E25A1" w:rsidR="00807B1C" w:rsidRPr="00EE6E73" w:rsidRDefault="00807B1C" w:rsidP="00EE6E73">
      <w:pPr>
        <w:pStyle w:val="PL"/>
        <w:rPr>
          <w:color w:val="808080"/>
        </w:rPr>
      </w:pPr>
      <w:r w:rsidRPr="00EE6E73">
        <w:t xml:space="preserve">maxG-RNTI-r17                           </w:t>
      </w:r>
      <w:r w:rsidRPr="00EE6E73">
        <w:rPr>
          <w:color w:val="993366"/>
        </w:rPr>
        <w:t>INTEGER</w:t>
      </w:r>
      <w:r w:rsidRPr="00EE6E73">
        <w:t xml:space="preserve"> ::= 16      </w:t>
      </w:r>
      <w:r w:rsidRPr="00EE6E73">
        <w:rPr>
          <w:color w:val="808080"/>
        </w:rPr>
        <w:t>-- Maximum number of G-RNTI that can be configured for a UE.</w:t>
      </w:r>
    </w:p>
    <w:p w14:paraId="7589CF3E" w14:textId="77777777" w:rsidR="00807B1C" w:rsidRPr="00EE6E73" w:rsidRDefault="00807B1C" w:rsidP="00EE6E73">
      <w:pPr>
        <w:pStyle w:val="PL"/>
        <w:rPr>
          <w:color w:val="808080"/>
        </w:rPr>
      </w:pPr>
      <w:r w:rsidRPr="00EE6E73">
        <w:t xml:space="preserve">maxG-RNTI-1-r17                         </w:t>
      </w:r>
      <w:r w:rsidRPr="00EE6E73">
        <w:rPr>
          <w:color w:val="993366"/>
        </w:rPr>
        <w:t>INTEGER</w:t>
      </w:r>
      <w:r w:rsidRPr="00EE6E73">
        <w:t xml:space="preserve"> ::= 15      </w:t>
      </w:r>
      <w:r w:rsidRPr="00EE6E73">
        <w:rPr>
          <w:color w:val="808080"/>
        </w:rPr>
        <w:t>-- Maximum number of G-RNTI that can be configured for a UE minus 1.</w:t>
      </w:r>
    </w:p>
    <w:p w14:paraId="3DD68E95" w14:textId="77777777" w:rsidR="00F747EB" w:rsidRPr="00EE6E73" w:rsidRDefault="00807B1C" w:rsidP="00EE6E73">
      <w:pPr>
        <w:pStyle w:val="PL"/>
        <w:rPr>
          <w:color w:val="808080"/>
        </w:rPr>
      </w:pPr>
      <w:r w:rsidRPr="00EE6E73">
        <w:t xml:space="preserve">maxG-CS-RNTI-r17                        </w:t>
      </w:r>
      <w:r w:rsidRPr="00EE6E73">
        <w:rPr>
          <w:color w:val="993366"/>
        </w:rPr>
        <w:t>INTEGER</w:t>
      </w:r>
      <w:r w:rsidRPr="00EE6E73">
        <w:t xml:space="preserve"> ::= 8       </w:t>
      </w:r>
      <w:r w:rsidRPr="00EE6E73">
        <w:rPr>
          <w:color w:val="808080"/>
        </w:rPr>
        <w:t>-- Maximum number of G-CS-RNTI that can be configured for a UE.</w:t>
      </w:r>
    </w:p>
    <w:p w14:paraId="7AB73946" w14:textId="6B28B8BA" w:rsidR="00807B1C" w:rsidRPr="00EE6E73" w:rsidRDefault="00807B1C" w:rsidP="00EE6E73">
      <w:pPr>
        <w:pStyle w:val="PL"/>
        <w:rPr>
          <w:color w:val="808080"/>
        </w:rPr>
      </w:pPr>
      <w:r w:rsidRPr="00EE6E73">
        <w:t xml:space="preserve">maxG-CS-RNTI-1-r17                      </w:t>
      </w:r>
      <w:r w:rsidRPr="00EE6E73">
        <w:rPr>
          <w:color w:val="993366"/>
        </w:rPr>
        <w:t>INTEGER</w:t>
      </w:r>
      <w:r w:rsidRPr="00EE6E73">
        <w:t xml:space="preserve"> ::= 7       </w:t>
      </w:r>
      <w:r w:rsidRPr="00EE6E73">
        <w:rPr>
          <w:color w:val="808080"/>
        </w:rPr>
        <w:t>-- Maximum number of G-CS-RNTI that can be configured for a UE minus 1.</w:t>
      </w:r>
    </w:p>
    <w:p w14:paraId="621D23F2" w14:textId="77777777" w:rsidR="00807B1C" w:rsidRPr="00EE6E73" w:rsidRDefault="00807B1C" w:rsidP="00EE6E73">
      <w:pPr>
        <w:pStyle w:val="PL"/>
        <w:rPr>
          <w:color w:val="808080"/>
        </w:rPr>
      </w:pPr>
      <w:r w:rsidRPr="00EE6E73">
        <w:t xml:space="preserve">maxMRB-r17                              </w:t>
      </w:r>
      <w:r w:rsidRPr="00EE6E73">
        <w:rPr>
          <w:color w:val="993366"/>
        </w:rPr>
        <w:t>INTEGER</w:t>
      </w:r>
      <w:r w:rsidRPr="00EE6E73">
        <w:t xml:space="preserve"> ::= 32      </w:t>
      </w:r>
      <w:r w:rsidRPr="00EE6E73">
        <w:rPr>
          <w:color w:val="808080"/>
        </w:rPr>
        <w:t>-- Maximum number of multicast MRBs (that can be added in MRB-</w:t>
      </w:r>
      <w:proofErr w:type="spellStart"/>
      <w:r w:rsidRPr="00EE6E73">
        <w:rPr>
          <w:color w:val="808080"/>
        </w:rPr>
        <w:t>ToAddModLIst</w:t>
      </w:r>
      <w:proofErr w:type="spellEnd"/>
      <w:r w:rsidRPr="00EE6E73">
        <w:rPr>
          <w:color w:val="808080"/>
        </w:rPr>
        <w:t>)</w:t>
      </w:r>
    </w:p>
    <w:p w14:paraId="12F8DBF3" w14:textId="77777777" w:rsidR="00807B1C" w:rsidRPr="00EE6E73" w:rsidRDefault="00807B1C" w:rsidP="00EE6E73">
      <w:pPr>
        <w:pStyle w:val="PL"/>
        <w:rPr>
          <w:color w:val="808080"/>
        </w:rPr>
      </w:pPr>
      <w:r w:rsidRPr="00EE6E73">
        <w:t xml:space="preserve">maxFSAI-MBS-r17                         </w:t>
      </w:r>
      <w:r w:rsidRPr="00EE6E73">
        <w:rPr>
          <w:color w:val="993366"/>
        </w:rPr>
        <w:t>INTEGER</w:t>
      </w:r>
      <w:r w:rsidRPr="00EE6E73">
        <w:t xml:space="preserve"> ::= 64      </w:t>
      </w:r>
      <w:r w:rsidRPr="00EE6E73">
        <w:rPr>
          <w:color w:val="808080"/>
        </w:rPr>
        <w:t>-- Maximum number of MBS frequency selection area identities</w:t>
      </w:r>
    </w:p>
    <w:p w14:paraId="701AB55E" w14:textId="3927390C" w:rsidR="00807B1C" w:rsidRPr="00EE6E73" w:rsidRDefault="00807B1C" w:rsidP="00EE6E73">
      <w:pPr>
        <w:pStyle w:val="PL"/>
        <w:rPr>
          <w:color w:val="808080"/>
        </w:rPr>
      </w:pPr>
      <w:r w:rsidRPr="00EE6E73">
        <w:t xml:space="preserve">maxNeighCellMBS-r17                    </w:t>
      </w:r>
      <w:r w:rsidR="00853B2B" w:rsidRPr="00EE6E73">
        <w:t xml:space="preserve"> </w:t>
      </w:r>
      <w:r w:rsidRPr="00EE6E73">
        <w:rPr>
          <w:color w:val="993366"/>
        </w:rPr>
        <w:t>INTEGER</w:t>
      </w:r>
      <w:r w:rsidRPr="00EE6E73">
        <w:t xml:space="preserve"> ::= 8       </w:t>
      </w:r>
      <w:r w:rsidRPr="00EE6E73">
        <w:rPr>
          <w:color w:val="808080"/>
        </w:rPr>
        <w:t>-- Maximum number of MBS broadcast neighbour cells</w:t>
      </w:r>
    </w:p>
    <w:p w14:paraId="7E501BEB" w14:textId="77777777" w:rsidR="00B04F4B" w:rsidRPr="00EE6E73" w:rsidRDefault="00B04F4B" w:rsidP="00EE6E73">
      <w:pPr>
        <w:pStyle w:val="PL"/>
        <w:rPr>
          <w:color w:val="808080"/>
        </w:rPr>
      </w:pPr>
      <w:r w:rsidRPr="00EE6E73">
        <w:t xml:space="preserve">maxNrofPdcch-BlindDetectionMixed-1-r16  </w:t>
      </w:r>
      <w:r w:rsidRPr="00EE6E73">
        <w:rPr>
          <w:color w:val="993366"/>
        </w:rPr>
        <w:t>INTEGER</w:t>
      </w:r>
      <w:r w:rsidRPr="00EE6E73">
        <w:t xml:space="preserve"> ::= 7       </w:t>
      </w:r>
      <w:r w:rsidRPr="00EE6E73">
        <w:rPr>
          <w:color w:val="808080"/>
        </w:rPr>
        <w:t>-- Maximum number of combinations of mixed Rel-16 and Rel-15 PDCCH</w:t>
      </w:r>
    </w:p>
    <w:p w14:paraId="1E5482CC" w14:textId="188F5EE2" w:rsidR="00B04F4B" w:rsidRPr="00EE6E73" w:rsidRDefault="00B04F4B" w:rsidP="00EE6E73">
      <w:pPr>
        <w:pStyle w:val="PL"/>
        <w:rPr>
          <w:color w:val="808080"/>
        </w:rPr>
      </w:pPr>
      <w:r w:rsidRPr="00EE6E73">
        <w:t xml:space="preserve">                                                            </w:t>
      </w:r>
      <w:r w:rsidRPr="00EE6E73">
        <w:rPr>
          <w:color w:val="808080"/>
        </w:rPr>
        <w:t>-- monitoring capabilities minus 1</w:t>
      </w:r>
    </w:p>
    <w:p w14:paraId="14AD6473" w14:textId="3DF5EB66" w:rsidR="00D20678" w:rsidRPr="00EE6E73" w:rsidRDefault="00D20678" w:rsidP="00EE6E73">
      <w:pPr>
        <w:pStyle w:val="PL"/>
        <w:rPr>
          <w:color w:val="808080"/>
        </w:rPr>
      </w:pPr>
      <w:r w:rsidRPr="00EE6E73">
        <w:t xml:space="preserve">maxNrofPdcch-BlindDetection-r17         </w:t>
      </w:r>
      <w:r w:rsidRPr="00EE6E73">
        <w:rPr>
          <w:color w:val="993366"/>
        </w:rPr>
        <w:t>INTEGER</w:t>
      </w:r>
      <w:r w:rsidRPr="00EE6E73">
        <w:t xml:space="preserve"> ::= 16      </w:t>
      </w:r>
      <w:r w:rsidRPr="00EE6E73">
        <w:rPr>
          <w:color w:val="808080"/>
        </w:rPr>
        <w:t>-- Maximum number of combinations of PDCCH blind detection monitoring</w:t>
      </w:r>
    </w:p>
    <w:p w14:paraId="45F8CFB1" w14:textId="7B8B4B56" w:rsidR="00727F8C" w:rsidRPr="00EE6E73" w:rsidRDefault="00D20678" w:rsidP="00EE6E73">
      <w:pPr>
        <w:pStyle w:val="PL"/>
        <w:rPr>
          <w:color w:val="808080"/>
        </w:rPr>
      </w:pPr>
      <w:r w:rsidRPr="00EE6E73">
        <w:t xml:space="preserve">                                                            </w:t>
      </w:r>
      <w:r w:rsidRPr="00EE6E73">
        <w:rPr>
          <w:color w:val="808080"/>
        </w:rPr>
        <w:t>-- capabilities</w:t>
      </w:r>
    </w:p>
    <w:p w14:paraId="096CD22A" w14:textId="4246B03E" w:rsidR="006659DC" w:rsidRPr="00EE6E73" w:rsidRDefault="006659DC" w:rsidP="00EE6E73">
      <w:pPr>
        <w:pStyle w:val="PL"/>
        <w:rPr>
          <w:color w:val="808080"/>
        </w:rPr>
      </w:pPr>
      <w:r w:rsidRPr="00EE6E73">
        <w:t xml:space="preserve">maxNrofAltitudeRanges-r18               </w:t>
      </w:r>
      <w:r w:rsidRPr="00EE6E73">
        <w:rPr>
          <w:color w:val="993366"/>
        </w:rPr>
        <w:t>INTEGER</w:t>
      </w:r>
      <w:r w:rsidRPr="00EE6E73">
        <w:t xml:space="preserve"> ::= 8       </w:t>
      </w:r>
      <w:r w:rsidRPr="00EE6E73">
        <w:rPr>
          <w:color w:val="808080"/>
        </w:rPr>
        <w:t>-- Maximum number of altitude ranges for altitude-based measurement configurations</w:t>
      </w:r>
    </w:p>
    <w:p w14:paraId="2EC75912" w14:textId="77777777" w:rsidR="006659DC" w:rsidRPr="00EE6E73" w:rsidRDefault="006659DC" w:rsidP="00EE6E73">
      <w:pPr>
        <w:pStyle w:val="PL"/>
        <w:rPr>
          <w:color w:val="808080"/>
        </w:rPr>
      </w:pPr>
      <w:r w:rsidRPr="00EE6E73">
        <w:t xml:space="preserve">maxWayPoint-r18                         </w:t>
      </w:r>
      <w:r w:rsidRPr="00EE6E73">
        <w:rPr>
          <w:color w:val="993366"/>
        </w:rPr>
        <w:t>INTEGER</w:t>
      </w:r>
      <w:r w:rsidRPr="00EE6E73">
        <w:t xml:space="preserve"> ::= 20      </w:t>
      </w:r>
      <w:r w:rsidRPr="00EE6E73">
        <w:rPr>
          <w:color w:val="808080"/>
        </w:rPr>
        <w:t>-- Maximum number of flight path information waypoints</w:t>
      </w:r>
    </w:p>
    <w:p w14:paraId="30B0C9C7" w14:textId="77777777" w:rsidR="006659DC" w:rsidRPr="00EE6E73" w:rsidRDefault="006659DC" w:rsidP="00EE6E73">
      <w:pPr>
        <w:pStyle w:val="PL"/>
        <w:rPr>
          <w:color w:val="808080"/>
        </w:rPr>
      </w:pPr>
      <w:r w:rsidRPr="00EE6E73">
        <w:t xml:space="preserve">maxAltitude-r18                         </w:t>
      </w:r>
      <w:r w:rsidRPr="00EE6E73">
        <w:rPr>
          <w:color w:val="993366"/>
        </w:rPr>
        <w:t>INTEGER</w:t>
      </w:r>
      <w:r w:rsidRPr="00EE6E73">
        <w:t xml:space="preserve"> ::= 10000   </w:t>
      </w:r>
      <w:r w:rsidRPr="00EE6E73">
        <w:rPr>
          <w:color w:val="808080"/>
        </w:rPr>
        <w:t>-- Maximum altitude in meters</w:t>
      </w:r>
    </w:p>
    <w:p w14:paraId="6AD5D9F6" w14:textId="77777777" w:rsidR="00692977" w:rsidRPr="00EE6E73" w:rsidRDefault="006659DC" w:rsidP="00EE6E73">
      <w:pPr>
        <w:pStyle w:val="PL"/>
        <w:rPr>
          <w:color w:val="808080"/>
        </w:rPr>
      </w:pPr>
      <w:r w:rsidRPr="00EE6E73">
        <w:t xml:space="preserve">minAltitude-r18                         </w:t>
      </w:r>
      <w:r w:rsidRPr="00EE6E73">
        <w:rPr>
          <w:color w:val="993366"/>
        </w:rPr>
        <w:t>INTEGER</w:t>
      </w:r>
      <w:r w:rsidRPr="00EE6E73">
        <w:t xml:space="preserve"> ::= -420    </w:t>
      </w:r>
      <w:r w:rsidRPr="00EE6E73">
        <w:rPr>
          <w:color w:val="808080"/>
        </w:rPr>
        <w:t>-- Minimum altitude in meters</w:t>
      </w:r>
    </w:p>
    <w:p w14:paraId="7B79EF5C" w14:textId="3A1558C0" w:rsidR="00D20678" w:rsidRPr="00EE6E73" w:rsidRDefault="00692977" w:rsidP="00EE6E73">
      <w:pPr>
        <w:pStyle w:val="PL"/>
        <w:rPr>
          <w:color w:val="808080"/>
        </w:rPr>
      </w:pPr>
      <w:r w:rsidRPr="00EE6E73">
        <w:t xml:space="preserve">maxMeasSequence-r18                     </w:t>
      </w:r>
      <w:r w:rsidRPr="00EE6E73">
        <w:rPr>
          <w:color w:val="993366"/>
        </w:rPr>
        <w:t>INTEGER</w:t>
      </w:r>
      <w:r w:rsidRPr="00EE6E73">
        <w:t xml:space="preserve"> ::= 64      </w:t>
      </w:r>
      <w:r w:rsidRPr="00EE6E73">
        <w:rPr>
          <w:color w:val="808080"/>
        </w:rPr>
        <w:t>-- Maximum number of configured sequence for measurement</w:t>
      </w:r>
    </w:p>
    <w:p w14:paraId="684CE20E" w14:textId="5783E99C" w:rsidR="00E24900" w:rsidRPr="00EE6E73" w:rsidRDefault="00E24900" w:rsidP="00EE6E73">
      <w:pPr>
        <w:pStyle w:val="PL"/>
        <w:rPr>
          <w:color w:val="808080"/>
        </w:rPr>
      </w:pPr>
      <w:r w:rsidRPr="00EE6E73">
        <w:lastRenderedPageBreak/>
        <w:t>maxNrofHops-</w:t>
      </w:r>
      <w:r w:rsidR="00D05614" w:rsidRPr="00EE6E73">
        <w:t>1-</w:t>
      </w:r>
      <w:r w:rsidRPr="00EE6E73">
        <w:t xml:space="preserve">r18                       </w:t>
      </w:r>
      <w:r w:rsidRPr="00EE6E73">
        <w:rPr>
          <w:color w:val="993366"/>
        </w:rPr>
        <w:t>INTEGER</w:t>
      </w:r>
      <w:r w:rsidRPr="00EE6E73">
        <w:t xml:space="preserve"> ::= 5       </w:t>
      </w:r>
      <w:r w:rsidRPr="00EE6E73">
        <w:rPr>
          <w:color w:val="808080"/>
        </w:rPr>
        <w:t>-- Maximum number of Hops that can be configured for Positioning SRS Transmission</w:t>
      </w:r>
    </w:p>
    <w:p w14:paraId="68892C05" w14:textId="7A25E08D" w:rsidR="00E24900" w:rsidRPr="00EE6E73" w:rsidRDefault="00E24900" w:rsidP="00EE6E73">
      <w:pPr>
        <w:pStyle w:val="PL"/>
        <w:rPr>
          <w:color w:val="808080"/>
        </w:rPr>
      </w:pPr>
      <w:r w:rsidRPr="00EE6E73">
        <w:t xml:space="preserve">maxNrOfCellsInVA-r18                    </w:t>
      </w:r>
      <w:r w:rsidRPr="00EE6E73">
        <w:rPr>
          <w:color w:val="993366"/>
        </w:rPr>
        <w:t>INTEGER</w:t>
      </w:r>
      <w:r w:rsidRPr="00EE6E73">
        <w:t xml:space="preserve"> ::= 16      </w:t>
      </w:r>
      <w:r w:rsidRPr="00EE6E73">
        <w:rPr>
          <w:color w:val="808080"/>
        </w:rPr>
        <w:t>-- Maximum number of cells in validity area for Positioning SRS</w:t>
      </w:r>
    </w:p>
    <w:p w14:paraId="0DE359B5" w14:textId="77777777" w:rsidR="00470EB7" w:rsidRPr="00EE6E73" w:rsidRDefault="00470EB7" w:rsidP="00EE6E73">
      <w:pPr>
        <w:pStyle w:val="PL"/>
        <w:rPr>
          <w:color w:val="808080"/>
        </w:rPr>
      </w:pPr>
      <w:r w:rsidRPr="00EE6E73">
        <w:t xml:space="preserve">maxNrOfCellsInVA-Ext-r18                </w:t>
      </w:r>
      <w:r w:rsidRPr="00EE6E73">
        <w:rPr>
          <w:color w:val="993366"/>
        </w:rPr>
        <w:t>INTEGER</w:t>
      </w:r>
      <w:r w:rsidRPr="00EE6E73">
        <w:t xml:space="preserve"> ::= 16      </w:t>
      </w:r>
      <w:r w:rsidRPr="00EE6E73">
        <w:rPr>
          <w:color w:val="808080"/>
        </w:rPr>
        <w:t>-- Maximum number of additional cells in validity area for Positioning SRS</w:t>
      </w:r>
    </w:p>
    <w:p w14:paraId="251CC5A3" w14:textId="7AA5F829" w:rsidR="00832A79" w:rsidRPr="00EE6E73" w:rsidRDefault="00E24900" w:rsidP="00EE6E73">
      <w:pPr>
        <w:pStyle w:val="PL"/>
        <w:rPr>
          <w:color w:val="808080"/>
        </w:rPr>
      </w:pPr>
      <w:r w:rsidRPr="00EE6E73">
        <w:t xml:space="preserve">maxNrOfLinkedSRS-PosResourceSet-r18     </w:t>
      </w:r>
      <w:r w:rsidRPr="00EE6E73">
        <w:rPr>
          <w:color w:val="993366"/>
        </w:rPr>
        <w:t>INTEGER</w:t>
      </w:r>
      <w:r w:rsidRPr="00EE6E73">
        <w:t xml:space="preserve"> ::= </w:t>
      </w:r>
      <w:r w:rsidR="003922DB" w:rsidRPr="00EE6E73">
        <w:t>3</w:t>
      </w:r>
      <w:r w:rsidRPr="00EE6E73">
        <w:t xml:space="preserve">       </w:t>
      </w:r>
      <w:r w:rsidRPr="00EE6E73">
        <w:rPr>
          <w:color w:val="808080"/>
        </w:rPr>
        <w:t xml:space="preserve">-- Maximum number of </w:t>
      </w:r>
      <w:r w:rsidR="00832A79" w:rsidRPr="00EE6E73">
        <w:rPr>
          <w:color w:val="808080"/>
        </w:rPr>
        <w:t xml:space="preserve">linked </w:t>
      </w:r>
      <w:proofErr w:type="spellStart"/>
      <w:r w:rsidRPr="00EE6E73">
        <w:rPr>
          <w:color w:val="808080"/>
        </w:rPr>
        <w:t>SRSPosResourceSets</w:t>
      </w:r>
      <w:proofErr w:type="spellEnd"/>
      <w:r w:rsidRPr="00EE6E73">
        <w:rPr>
          <w:color w:val="808080"/>
        </w:rPr>
        <w:t xml:space="preserve"> that can be aggregated across</w:t>
      </w:r>
    </w:p>
    <w:p w14:paraId="716A9C19" w14:textId="3A0FA485" w:rsidR="00E24900" w:rsidRPr="00EE6E73" w:rsidRDefault="00832A79" w:rsidP="00EE6E73">
      <w:pPr>
        <w:pStyle w:val="PL"/>
        <w:rPr>
          <w:color w:val="808080"/>
        </w:rPr>
      </w:pPr>
      <w:r w:rsidRPr="00EE6E73">
        <w:t xml:space="preserve">                                                            </w:t>
      </w:r>
      <w:r w:rsidRPr="00EE6E73">
        <w:rPr>
          <w:color w:val="808080"/>
        </w:rPr>
        <w:t>--</w:t>
      </w:r>
      <w:r w:rsidR="00E24900" w:rsidRPr="00EE6E73">
        <w:rPr>
          <w:color w:val="808080"/>
        </w:rPr>
        <w:t xml:space="preserve"> CCs</w:t>
      </w:r>
    </w:p>
    <w:p w14:paraId="2C12A45B" w14:textId="77777777" w:rsidR="003922DB" w:rsidRPr="00EE6E73" w:rsidRDefault="003922DB" w:rsidP="00EE6E73">
      <w:pPr>
        <w:pStyle w:val="PL"/>
        <w:rPr>
          <w:color w:val="808080"/>
        </w:rPr>
      </w:pPr>
      <w:r w:rsidRPr="00EE6E73">
        <w:t xml:space="preserve">maxNrOfLinkedSRS-PosResSetComb-r18       </w:t>
      </w:r>
      <w:r w:rsidRPr="00EE6E73">
        <w:rPr>
          <w:color w:val="993366"/>
        </w:rPr>
        <w:t>INTEGER</w:t>
      </w:r>
      <w:r w:rsidRPr="00EE6E73">
        <w:t xml:space="preserve"> ::= 32     </w:t>
      </w:r>
      <w:r w:rsidRPr="00EE6E73">
        <w:rPr>
          <w:color w:val="808080"/>
        </w:rPr>
        <w:t xml:space="preserve">-- Maximum number of combinations of linked </w:t>
      </w:r>
      <w:proofErr w:type="spellStart"/>
      <w:r w:rsidRPr="00EE6E73">
        <w:rPr>
          <w:color w:val="808080"/>
        </w:rPr>
        <w:t>SRSPosResourceSets</w:t>
      </w:r>
      <w:proofErr w:type="spellEnd"/>
      <w:r w:rsidRPr="00EE6E73">
        <w:rPr>
          <w:color w:val="808080"/>
        </w:rPr>
        <w:t xml:space="preserve"> that can be</w:t>
      </w:r>
    </w:p>
    <w:p w14:paraId="2F742B0F" w14:textId="78330E57" w:rsidR="003922DB" w:rsidRPr="00EE6E73" w:rsidRDefault="003922DB" w:rsidP="00EE6E73">
      <w:pPr>
        <w:pStyle w:val="PL"/>
        <w:rPr>
          <w:color w:val="808080"/>
        </w:rPr>
      </w:pPr>
      <w:r w:rsidRPr="00EE6E73">
        <w:t xml:space="preserve">                                                            </w:t>
      </w:r>
      <w:r w:rsidRPr="00EE6E73">
        <w:rPr>
          <w:color w:val="808080"/>
        </w:rPr>
        <w:t>-- aggregated in RRC_CONNECTED state</w:t>
      </w:r>
    </w:p>
    <w:p w14:paraId="229A4299" w14:textId="77777777" w:rsidR="003922DB" w:rsidRPr="00EE6E73" w:rsidRDefault="003922DB" w:rsidP="00EE6E73">
      <w:pPr>
        <w:pStyle w:val="PL"/>
        <w:rPr>
          <w:color w:val="808080"/>
        </w:rPr>
      </w:pPr>
      <w:r w:rsidRPr="00EE6E73">
        <w:t xml:space="preserve">maxNrOfLinkedSRS-PosResSetCombInactive-r18 </w:t>
      </w:r>
      <w:r w:rsidRPr="00EE6E73">
        <w:rPr>
          <w:color w:val="993366"/>
        </w:rPr>
        <w:t>INTEGER</w:t>
      </w:r>
      <w:r w:rsidRPr="00EE6E73">
        <w:t xml:space="preserve"> ::= 16   </w:t>
      </w:r>
      <w:r w:rsidRPr="00EE6E73">
        <w:rPr>
          <w:color w:val="808080"/>
        </w:rPr>
        <w:t xml:space="preserve">-- Maximum number of combinations of linked </w:t>
      </w:r>
      <w:proofErr w:type="spellStart"/>
      <w:r w:rsidRPr="00EE6E73">
        <w:rPr>
          <w:color w:val="808080"/>
        </w:rPr>
        <w:t>SRSPosResourceSets</w:t>
      </w:r>
      <w:proofErr w:type="spellEnd"/>
      <w:r w:rsidRPr="00EE6E73">
        <w:rPr>
          <w:color w:val="808080"/>
        </w:rPr>
        <w:t xml:space="preserve"> that can be</w:t>
      </w:r>
    </w:p>
    <w:p w14:paraId="1A0B5DE1" w14:textId="6BAA2169" w:rsidR="003922DB" w:rsidRPr="00EE6E73" w:rsidRDefault="003922DB" w:rsidP="00EE6E73">
      <w:pPr>
        <w:pStyle w:val="PL"/>
        <w:rPr>
          <w:color w:val="808080"/>
        </w:rPr>
      </w:pPr>
      <w:r w:rsidRPr="00EE6E73">
        <w:t xml:space="preserve">                                                            </w:t>
      </w:r>
      <w:r w:rsidRPr="00EE6E73">
        <w:rPr>
          <w:color w:val="808080"/>
        </w:rPr>
        <w:t>-- aggregated in RRC_INACTIVE state</w:t>
      </w:r>
    </w:p>
    <w:p w14:paraId="21F35495" w14:textId="2CB7963D" w:rsidR="00E24900" w:rsidRPr="00EE6E73" w:rsidRDefault="00E24900" w:rsidP="00EE6E73">
      <w:pPr>
        <w:pStyle w:val="PL"/>
        <w:rPr>
          <w:color w:val="808080"/>
        </w:rPr>
      </w:pPr>
      <w:r w:rsidRPr="00EE6E73">
        <w:t xml:space="preserve">maxCBR-ConfigDedSL-PRS-1-r18            </w:t>
      </w:r>
      <w:r w:rsidRPr="00EE6E73">
        <w:rPr>
          <w:color w:val="993366"/>
        </w:rPr>
        <w:t>INTEGER</w:t>
      </w:r>
      <w:r w:rsidRPr="00EE6E73">
        <w:t xml:space="preserve"> ::= 7       </w:t>
      </w:r>
      <w:r w:rsidRPr="00EE6E73">
        <w:rPr>
          <w:color w:val="808080"/>
        </w:rPr>
        <w:t>-- Maximum number of CBR ranges for dedicated SL PRS resource pool</w:t>
      </w:r>
    </w:p>
    <w:p w14:paraId="0F00A861" w14:textId="77777777" w:rsidR="00E24900" w:rsidRPr="00EE6E73" w:rsidRDefault="00E24900" w:rsidP="00EE6E73">
      <w:pPr>
        <w:pStyle w:val="PL"/>
        <w:rPr>
          <w:color w:val="808080"/>
        </w:rPr>
      </w:pPr>
      <w:r w:rsidRPr="00EE6E73">
        <w:t xml:space="preserve">maxCBR-LevelDedSL-PRS-1-r18             </w:t>
      </w:r>
      <w:r w:rsidRPr="00EE6E73">
        <w:rPr>
          <w:color w:val="993366"/>
        </w:rPr>
        <w:t>INTEGER</w:t>
      </w:r>
      <w:r w:rsidRPr="00EE6E73">
        <w:t xml:space="preserve"> ::= 15      </w:t>
      </w:r>
      <w:r w:rsidRPr="00EE6E73">
        <w:rPr>
          <w:color w:val="808080"/>
        </w:rPr>
        <w:t>-- Maximum number of CBR levels for dedicated SL PRS resource pool</w:t>
      </w:r>
    </w:p>
    <w:p w14:paraId="27485952" w14:textId="1A248194" w:rsidR="00E24900" w:rsidRPr="00EE6E73" w:rsidRDefault="00E24900" w:rsidP="00EE6E73">
      <w:pPr>
        <w:pStyle w:val="PL"/>
        <w:rPr>
          <w:color w:val="808080"/>
        </w:rPr>
      </w:pPr>
      <w:r w:rsidRPr="00EE6E73">
        <w:t xml:space="preserve">maxNrofSL-PRS-TxPool-r18                </w:t>
      </w:r>
      <w:r w:rsidRPr="00EE6E73">
        <w:rPr>
          <w:color w:val="993366"/>
        </w:rPr>
        <w:t>INTEGER</w:t>
      </w:r>
      <w:r w:rsidRPr="00EE6E73">
        <w:t xml:space="preserve"> ::= 8       </w:t>
      </w:r>
      <w:r w:rsidRPr="00EE6E73">
        <w:rPr>
          <w:color w:val="808080"/>
        </w:rPr>
        <w:t xml:space="preserve">-- Maximum number of Tx dedicated SL-PRS resource pool for NR </w:t>
      </w:r>
      <w:proofErr w:type="spellStart"/>
      <w:r w:rsidRPr="00EE6E73">
        <w:rPr>
          <w:color w:val="808080"/>
        </w:rPr>
        <w:t>sidelink</w:t>
      </w:r>
      <w:proofErr w:type="spellEnd"/>
      <w:r w:rsidRPr="00EE6E73">
        <w:rPr>
          <w:color w:val="808080"/>
        </w:rPr>
        <w:t xml:space="preserve"> positioning</w:t>
      </w:r>
    </w:p>
    <w:p w14:paraId="1D976E97" w14:textId="77777777" w:rsidR="00E24900" w:rsidRPr="00EE6E73" w:rsidRDefault="00E24900" w:rsidP="00EE6E73">
      <w:pPr>
        <w:pStyle w:val="PL"/>
        <w:rPr>
          <w:color w:val="808080"/>
        </w:rPr>
      </w:pPr>
      <w:r w:rsidRPr="00EE6E73">
        <w:t xml:space="preserve">maxNrofSL-PRS-TxConfig-r18              </w:t>
      </w:r>
      <w:r w:rsidRPr="00EE6E73">
        <w:rPr>
          <w:color w:val="993366"/>
        </w:rPr>
        <w:t>INTEGER</w:t>
      </w:r>
      <w:r w:rsidRPr="00EE6E73">
        <w:t xml:space="preserve"> ::= 64      </w:t>
      </w:r>
      <w:r w:rsidRPr="00EE6E73">
        <w:rPr>
          <w:color w:val="808080"/>
        </w:rPr>
        <w:t>-- Maximum number of SL PRS transmission parameter configurations</w:t>
      </w:r>
    </w:p>
    <w:p w14:paraId="757A1D97" w14:textId="058BC417" w:rsidR="006659DC" w:rsidRPr="00EE6E73" w:rsidRDefault="00E24900" w:rsidP="00EE6E73">
      <w:pPr>
        <w:pStyle w:val="PL"/>
        <w:rPr>
          <w:color w:val="808080"/>
        </w:rPr>
      </w:pPr>
      <w:r w:rsidRPr="00EE6E73">
        <w:t xml:space="preserve">maxNrOfVA-r18                           </w:t>
      </w:r>
      <w:r w:rsidRPr="00EE6E73">
        <w:rPr>
          <w:color w:val="993366"/>
        </w:rPr>
        <w:t>INTEGER</w:t>
      </w:r>
      <w:r w:rsidRPr="00EE6E73">
        <w:t xml:space="preserve"> ::= 16      </w:t>
      </w:r>
      <w:r w:rsidRPr="00EE6E73">
        <w:rPr>
          <w:color w:val="808080"/>
        </w:rPr>
        <w:t>-- Maximum number of validity area</w:t>
      </w:r>
    </w:p>
    <w:p w14:paraId="2B797BF2" w14:textId="77777777" w:rsidR="00D53D7F" w:rsidRPr="00EE6E73" w:rsidRDefault="00D53D7F" w:rsidP="00EE6E73">
      <w:pPr>
        <w:pStyle w:val="PL"/>
        <w:rPr>
          <w:color w:val="808080"/>
        </w:rPr>
      </w:pPr>
      <w:r w:rsidRPr="00EE6E73">
        <w:t xml:space="preserve">maxNrofLTM-Configs-r18                  </w:t>
      </w:r>
      <w:r w:rsidRPr="00EE6E73">
        <w:rPr>
          <w:color w:val="993366"/>
        </w:rPr>
        <w:t>INTEGER</w:t>
      </w:r>
      <w:r w:rsidRPr="00EE6E73">
        <w:t xml:space="preserve"> ::= 8       </w:t>
      </w:r>
      <w:r w:rsidRPr="00EE6E73">
        <w:rPr>
          <w:color w:val="808080"/>
        </w:rPr>
        <w:t>-- Maximum number of LTM candidate cells</w:t>
      </w:r>
    </w:p>
    <w:p w14:paraId="6E94CC87" w14:textId="77176A0F" w:rsidR="00D53D7F" w:rsidRPr="00EE6E73" w:rsidRDefault="00D53D7F" w:rsidP="00EE6E73">
      <w:pPr>
        <w:pStyle w:val="PL"/>
        <w:rPr>
          <w:color w:val="808080"/>
        </w:rPr>
      </w:pPr>
      <w:r w:rsidRPr="00EE6E73">
        <w:t>maxNrofLTM-Configs-plus1</w:t>
      </w:r>
      <w:r w:rsidR="006312E0" w:rsidRPr="00EE6E73">
        <w:t>-r18</w:t>
      </w:r>
      <w:r w:rsidRPr="00EE6E73">
        <w:t xml:space="preserve">          </w:t>
      </w:r>
      <w:r w:rsidRPr="00EE6E73">
        <w:rPr>
          <w:color w:val="993366"/>
        </w:rPr>
        <w:t>INTEGER</w:t>
      </w:r>
      <w:r w:rsidRPr="00EE6E73">
        <w:t xml:space="preserve"> ::= 9       </w:t>
      </w:r>
      <w:r w:rsidRPr="00EE6E73">
        <w:rPr>
          <w:color w:val="808080"/>
        </w:rPr>
        <w:t>-- Maximum number of LTM candidate cells plus 1</w:t>
      </w:r>
    </w:p>
    <w:p w14:paraId="5D773A2C" w14:textId="77777777" w:rsidR="00D53D7F" w:rsidRPr="00EE6E73" w:rsidRDefault="00D53D7F" w:rsidP="00EE6E73">
      <w:pPr>
        <w:pStyle w:val="PL"/>
        <w:rPr>
          <w:color w:val="808080"/>
        </w:rPr>
      </w:pPr>
      <w:r w:rsidRPr="00EE6E73">
        <w:t xml:space="preserve">maxNrofLTM-CSI-ReportConfigurations-r18     </w:t>
      </w:r>
      <w:r w:rsidRPr="00EE6E73">
        <w:rPr>
          <w:color w:val="993366"/>
        </w:rPr>
        <w:t>INTEGER</w:t>
      </w:r>
      <w:r w:rsidRPr="00EE6E73">
        <w:t xml:space="preserve"> ::= 48     </w:t>
      </w:r>
      <w:r w:rsidRPr="00EE6E73">
        <w:rPr>
          <w:color w:val="808080"/>
        </w:rPr>
        <w:t>-- Maximum number of LTM CSI reporting configurations</w:t>
      </w:r>
    </w:p>
    <w:p w14:paraId="41FF8FD0" w14:textId="77777777" w:rsidR="00D53D7F" w:rsidRPr="00EE6E73" w:rsidRDefault="00D53D7F" w:rsidP="00EE6E73">
      <w:pPr>
        <w:pStyle w:val="PL"/>
        <w:rPr>
          <w:color w:val="808080"/>
        </w:rPr>
      </w:pPr>
      <w:r w:rsidRPr="00EE6E73">
        <w:t xml:space="preserve">maxNrofLTM-CSI-ReportConfigurations-1-r18   </w:t>
      </w:r>
      <w:r w:rsidRPr="00EE6E73">
        <w:rPr>
          <w:color w:val="993366"/>
        </w:rPr>
        <w:t>INTEGER</w:t>
      </w:r>
      <w:r w:rsidRPr="00EE6E73">
        <w:t xml:space="preserve"> ::= 47     </w:t>
      </w:r>
      <w:r w:rsidRPr="00EE6E73">
        <w:rPr>
          <w:color w:val="808080"/>
        </w:rPr>
        <w:t>-- Maximum number of LTM CSI reporting configurations minus 1</w:t>
      </w:r>
    </w:p>
    <w:p w14:paraId="043CF2A3" w14:textId="77777777" w:rsidR="00D53D7F" w:rsidRPr="00EE6E73" w:rsidRDefault="00D53D7F" w:rsidP="00EE6E73">
      <w:pPr>
        <w:pStyle w:val="PL"/>
        <w:rPr>
          <w:color w:val="808080"/>
        </w:rPr>
      </w:pPr>
      <w:r w:rsidRPr="00EE6E73">
        <w:t xml:space="preserve">maxNrofLTM-CSI-SSB-ResourcesPerSet-r18      </w:t>
      </w:r>
      <w:r w:rsidRPr="00EE6E73">
        <w:rPr>
          <w:color w:val="993366"/>
        </w:rPr>
        <w:t>INTEGER</w:t>
      </w:r>
      <w:r w:rsidRPr="00EE6E73">
        <w:t xml:space="preserve"> ::= 512    </w:t>
      </w:r>
      <w:r w:rsidRPr="00EE6E73">
        <w:rPr>
          <w:color w:val="808080"/>
        </w:rPr>
        <w:t>-- Maximum number of LTM CSI SSB resource per set</w:t>
      </w:r>
    </w:p>
    <w:p w14:paraId="3135030D" w14:textId="77777777" w:rsidR="00D53D7F" w:rsidRPr="00EE6E73" w:rsidRDefault="00D53D7F" w:rsidP="00EE6E73">
      <w:pPr>
        <w:pStyle w:val="PL"/>
        <w:rPr>
          <w:color w:val="808080"/>
        </w:rPr>
      </w:pPr>
      <w:r w:rsidRPr="00EE6E73">
        <w:t xml:space="preserve">maxNrofLTM-CSI-ResourceConfigurations-r18   </w:t>
      </w:r>
      <w:r w:rsidRPr="00EE6E73">
        <w:rPr>
          <w:color w:val="993366"/>
        </w:rPr>
        <w:t>INTEGER</w:t>
      </w:r>
      <w:r w:rsidRPr="00EE6E73">
        <w:t xml:space="preserve"> ::= 112    </w:t>
      </w:r>
      <w:r w:rsidRPr="00EE6E73">
        <w:rPr>
          <w:color w:val="808080"/>
        </w:rPr>
        <w:t>-- Maximum number of LTM CSI resource configurations</w:t>
      </w:r>
    </w:p>
    <w:p w14:paraId="59C2C72A" w14:textId="584CA5ED" w:rsidR="00D53D7F" w:rsidRPr="00EE6E73" w:rsidRDefault="00D53D7F" w:rsidP="00EE6E73">
      <w:pPr>
        <w:pStyle w:val="PL"/>
        <w:rPr>
          <w:color w:val="808080"/>
        </w:rPr>
      </w:pPr>
      <w:r w:rsidRPr="00EE6E73">
        <w:t>maxNrofLTM-CSI-ResourceConfigurations-</w:t>
      </w:r>
      <w:r w:rsidR="006312E0" w:rsidRPr="00EE6E73">
        <w:t>1-</w:t>
      </w:r>
      <w:r w:rsidRPr="00EE6E73">
        <w:t xml:space="preserve">r18 </w:t>
      </w:r>
      <w:r w:rsidRPr="00EE6E73">
        <w:rPr>
          <w:color w:val="993366"/>
        </w:rPr>
        <w:t>INTEGER</w:t>
      </w:r>
      <w:r w:rsidRPr="00EE6E73">
        <w:t xml:space="preserve"> ::= 111    </w:t>
      </w:r>
      <w:r w:rsidRPr="00EE6E73">
        <w:rPr>
          <w:color w:val="808080"/>
        </w:rPr>
        <w:t>-- Maximum number of LTM CSI resource configurations minus 1</w:t>
      </w:r>
    </w:p>
    <w:p w14:paraId="205F6E00" w14:textId="77777777" w:rsidR="00D53D7F" w:rsidRPr="00EE6E73" w:rsidRDefault="00D53D7F" w:rsidP="00EE6E73">
      <w:pPr>
        <w:pStyle w:val="PL"/>
        <w:rPr>
          <w:color w:val="808080"/>
        </w:rPr>
      </w:pPr>
      <w:r w:rsidRPr="00EE6E73">
        <w:t xml:space="preserve">maxNrofCandidateTCI-State-r18           </w:t>
      </w:r>
      <w:r w:rsidRPr="00EE6E73">
        <w:rPr>
          <w:color w:val="993366"/>
        </w:rPr>
        <w:t>INTEGER</w:t>
      </w:r>
      <w:r w:rsidRPr="00EE6E73">
        <w:t xml:space="preserve"> ::= 128     </w:t>
      </w:r>
      <w:r w:rsidRPr="00EE6E73">
        <w:rPr>
          <w:color w:val="808080"/>
        </w:rPr>
        <w:t>-- Maximum number of LTM TCI states</w:t>
      </w:r>
    </w:p>
    <w:p w14:paraId="46797090" w14:textId="77777777" w:rsidR="00D53D7F" w:rsidRPr="00EE6E73" w:rsidRDefault="00D53D7F" w:rsidP="00EE6E73">
      <w:pPr>
        <w:pStyle w:val="PL"/>
        <w:rPr>
          <w:color w:val="808080"/>
        </w:rPr>
      </w:pPr>
      <w:r w:rsidRPr="00EE6E73">
        <w:t xml:space="preserve">maxNrofCandidateUL-TCI-r18              </w:t>
      </w:r>
      <w:r w:rsidRPr="00EE6E73">
        <w:rPr>
          <w:color w:val="993366"/>
        </w:rPr>
        <w:t>INTEGER</w:t>
      </w:r>
      <w:r w:rsidRPr="00EE6E73">
        <w:t xml:space="preserve"> ::= 64      </w:t>
      </w:r>
      <w:r w:rsidRPr="00EE6E73">
        <w:rPr>
          <w:color w:val="808080"/>
        </w:rPr>
        <w:t>-- Maximum number of LTM UL TCI states</w:t>
      </w:r>
    </w:p>
    <w:p w14:paraId="226153C7" w14:textId="77777777" w:rsidR="00D53D7F" w:rsidRPr="00EE6E73" w:rsidRDefault="00D53D7F" w:rsidP="00EE6E73">
      <w:pPr>
        <w:pStyle w:val="PL"/>
        <w:rPr>
          <w:color w:val="808080"/>
        </w:rPr>
      </w:pPr>
      <w:r w:rsidRPr="00EE6E73">
        <w:t xml:space="preserve">maxSecurityCellSet-r18                  </w:t>
      </w:r>
      <w:r w:rsidRPr="00EE6E73">
        <w:rPr>
          <w:color w:val="993366"/>
        </w:rPr>
        <w:t>INTEGER</w:t>
      </w:r>
      <w:r w:rsidRPr="00EE6E73">
        <w:t xml:space="preserve"> ::= 9       </w:t>
      </w:r>
      <w:r w:rsidRPr="00EE6E73">
        <w:rPr>
          <w:color w:val="808080"/>
        </w:rPr>
        <w:t>-- Maximum number of cell sets for subsequent CPAC.</w:t>
      </w:r>
    </w:p>
    <w:p w14:paraId="0AD7C6C6" w14:textId="77777777" w:rsidR="00D53D7F" w:rsidRPr="00EE6E73" w:rsidRDefault="00D53D7F" w:rsidP="00EE6E73">
      <w:pPr>
        <w:pStyle w:val="PL"/>
        <w:rPr>
          <w:color w:val="808080"/>
        </w:rPr>
      </w:pPr>
      <w:r w:rsidRPr="00EE6E73">
        <w:t xml:space="preserve">maxSK-Counter-r18                       </w:t>
      </w:r>
      <w:r w:rsidRPr="00EE6E73">
        <w:rPr>
          <w:color w:val="993366"/>
        </w:rPr>
        <w:t>INTEGER</w:t>
      </w:r>
      <w:r w:rsidRPr="00EE6E73">
        <w:t xml:space="preserve"> ::= 8       </w:t>
      </w:r>
      <w:r w:rsidRPr="00EE6E73">
        <w:rPr>
          <w:color w:val="808080"/>
        </w:rPr>
        <w:t>-- Maximum number of SK-counters configured for a cell set for subsequent CPAC.</w:t>
      </w:r>
    </w:p>
    <w:p w14:paraId="5D7E4B91" w14:textId="77777777" w:rsidR="006D093F" w:rsidRPr="00EE6E73" w:rsidRDefault="006D093F" w:rsidP="00EE6E73">
      <w:pPr>
        <w:pStyle w:val="PL"/>
        <w:rPr>
          <w:color w:val="808080"/>
        </w:rPr>
      </w:pPr>
      <w:r w:rsidRPr="00EE6E73">
        <w:t xml:space="preserve">maxNrofThresholdMBS-r18                 </w:t>
      </w:r>
      <w:r w:rsidRPr="00EE6E73">
        <w:rPr>
          <w:color w:val="993366"/>
        </w:rPr>
        <w:t>INTEGER</w:t>
      </w:r>
      <w:r w:rsidRPr="00EE6E73">
        <w:t xml:space="preserve"> ::= 8       </w:t>
      </w:r>
      <w:r w:rsidRPr="00EE6E73">
        <w:rPr>
          <w:color w:val="808080"/>
        </w:rPr>
        <w:t>-- Max number of thresholds of MBS sessions for RRC connection resume for a</w:t>
      </w:r>
    </w:p>
    <w:p w14:paraId="76B69385" w14:textId="288B96D8" w:rsidR="006D093F" w:rsidRPr="00EE6E73" w:rsidRDefault="006D093F" w:rsidP="00EE6E73">
      <w:pPr>
        <w:pStyle w:val="PL"/>
        <w:rPr>
          <w:color w:val="808080"/>
        </w:rPr>
      </w:pPr>
      <w:r w:rsidRPr="00EE6E73">
        <w:t xml:space="preserve">                                                            </w:t>
      </w:r>
      <w:r w:rsidRPr="00EE6E73">
        <w:rPr>
          <w:color w:val="808080"/>
        </w:rPr>
        <w:t>-- UE receiving multicast in RRC_INACTIVE</w:t>
      </w:r>
    </w:p>
    <w:p w14:paraId="7E9C9290" w14:textId="77777777" w:rsidR="00CF52C0" w:rsidRPr="00EE6E73" w:rsidRDefault="00CF52C0" w:rsidP="00EE6E73">
      <w:pPr>
        <w:pStyle w:val="PL"/>
        <w:rPr>
          <w:color w:val="808080"/>
        </w:rPr>
      </w:pPr>
      <w:r w:rsidRPr="00EE6E73">
        <w:t xml:space="preserve">maxNrofThresholdMBS-1-r18               </w:t>
      </w:r>
      <w:r w:rsidRPr="00EE6E73">
        <w:rPr>
          <w:color w:val="993366"/>
        </w:rPr>
        <w:t>INTEGER</w:t>
      </w:r>
      <w:r w:rsidRPr="00EE6E73">
        <w:t xml:space="preserve"> ::= 7       </w:t>
      </w:r>
      <w:r w:rsidRPr="00EE6E73">
        <w:rPr>
          <w:color w:val="808080"/>
        </w:rPr>
        <w:t>-- Max number of thresholds of MBS sessions for RRC connection resume for a</w:t>
      </w:r>
    </w:p>
    <w:p w14:paraId="57AF894F" w14:textId="77777777" w:rsidR="00CF52C0" w:rsidRPr="00EE6E73" w:rsidRDefault="00CF52C0" w:rsidP="00EE6E73">
      <w:pPr>
        <w:pStyle w:val="PL"/>
        <w:rPr>
          <w:color w:val="808080"/>
        </w:rPr>
      </w:pPr>
      <w:r w:rsidRPr="00EE6E73">
        <w:t xml:space="preserve">                                                            </w:t>
      </w:r>
      <w:r w:rsidRPr="00EE6E73">
        <w:rPr>
          <w:color w:val="808080"/>
        </w:rPr>
        <w:t>-- UE receiving multicast in RRC_INACTIVE minus 1</w:t>
      </w:r>
    </w:p>
    <w:p w14:paraId="553CEFEC" w14:textId="7F9300A4" w:rsidR="00503E50" w:rsidRPr="00EE6E73" w:rsidRDefault="00503E50" w:rsidP="00EE6E73">
      <w:pPr>
        <w:pStyle w:val="PL"/>
        <w:rPr>
          <w:color w:val="808080"/>
        </w:rPr>
      </w:pPr>
      <w:r w:rsidRPr="00EE6E73">
        <w:t xml:space="preserve">maxTN-AreaInfo-r18                      </w:t>
      </w:r>
      <w:r w:rsidRPr="00EE6E73">
        <w:rPr>
          <w:color w:val="993366"/>
        </w:rPr>
        <w:t>INTEGER</w:t>
      </w:r>
      <w:r w:rsidRPr="00EE6E73">
        <w:t xml:space="preserve"> ::= 32      </w:t>
      </w:r>
      <w:r w:rsidRPr="00EE6E73">
        <w:rPr>
          <w:color w:val="808080"/>
        </w:rPr>
        <w:t>-- Maximum number of TN coverage areas for which assistance info is</w:t>
      </w:r>
    </w:p>
    <w:p w14:paraId="1DCD1810" w14:textId="77777777" w:rsidR="00503E50" w:rsidRPr="00EE6E73" w:rsidRDefault="00503E50" w:rsidP="00EE6E73">
      <w:pPr>
        <w:pStyle w:val="PL"/>
        <w:rPr>
          <w:color w:val="808080"/>
        </w:rPr>
      </w:pPr>
      <w:r w:rsidRPr="00EE6E73">
        <w:t xml:space="preserve">                                                            </w:t>
      </w:r>
      <w:r w:rsidRPr="00EE6E73">
        <w:rPr>
          <w:color w:val="808080"/>
        </w:rPr>
        <w:t>-- provided in an NTN cell</w:t>
      </w:r>
    </w:p>
    <w:p w14:paraId="385EE94D" w14:textId="77777777" w:rsidR="00C3559A" w:rsidRPr="00EE6E73" w:rsidRDefault="00C3559A" w:rsidP="00EE6E73">
      <w:pPr>
        <w:pStyle w:val="PL"/>
        <w:rPr>
          <w:color w:val="808080"/>
        </w:rPr>
      </w:pPr>
      <w:r w:rsidRPr="00EE6E73">
        <w:t xml:space="preserve">maxNrofSetsOfCells-r18                  </w:t>
      </w:r>
      <w:r w:rsidRPr="00EE6E73">
        <w:rPr>
          <w:color w:val="993366"/>
        </w:rPr>
        <w:t>INTEGER</w:t>
      </w:r>
      <w:r w:rsidRPr="00EE6E73">
        <w:t xml:space="preserve"> ::= 4       </w:t>
      </w:r>
      <w:r w:rsidRPr="00EE6E73">
        <w:rPr>
          <w:color w:val="808080"/>
        </w:rPr>
        <w:t>-- Maximum number of sets of cells for multi-cell PDSCH/PUSCH scheduling</w:t>
      </w:r>
    </w:p>
    <w:p w14:paraId="4507FF5E" w14:textId="77777777" w:rsidR="00C3559A" w:rsidRPr="00EE6E73" w:rsidRDefault="00C3559A" w:rsidP="00EE6E73">
      <w:pPr>
        <w:pStyle w:val="PL"/>
        <w:rPr>
          <w:color w:val="808080"/>
        </w:rPr>
      </w:pPr>
      <w:r w:rsidRPr="00EE6E73">
        <w:t xml:space="preserve">maxNrofSetsOfCells-1-r18                </w:t>
      </w:r>
      <w:r w:rsidRPr="00EE6E73">
        <w:rPr>
          <w:color w:val="993366"/>
        </w:rPr>
        <w:t>INTEGER</w:t>
      </w:r>
      <w:r w:rsidRPr="00EE6E73">
        <w:t xml:space="preserve"> ::= 3       </w:t>
      </w:r>
      <w:r w:rsidRPr="00EE6E73">
        <w:rPr>
          <w:color w:val="808080"/>
        </w:rPr>
        <w:t>-- Maximum number of sets of cells for multi-cell PDSCH/PUSCH scheduling</w:t>
      </w:r>
    </w:p>
    <w:p w14:paraId="2C28F2A2" w14:textId="6A0B55F8" w:rsidR="00C3559A" w:rsidRPr="00EE6E73" w:rsidRDefault="00C3559A" w:rsidP="00EE6E73">
      <w:pPr>
        <w:pStyle w:val="PL"/>
        <w:rPr>
          <w:color w:val="808080"/>
        </w:rPr>
      </w:pPr>
      <w:r w:rsidRPr="00EE6E73">
        <w:t xml:space="preserve">                                                            </w:t>
      </w:r>
      <w:r w:rsidRPr="00EE6E73">
        <w:rPr>
          <w:color w:val="808080"/>
        </w:rPr>
        <w:t>-- minus 1</w:t>
      </w:r>
    </w:p>
    <w:p w14:paraId="12145B9F" w14:textId="77777777" w:rsidR="00C3559A" w:rsidRPr="00EE6E73" w:rsidRDefault="00C3559A" w:rsidP="00EE6E73">
      <w:pPr>
        <w:pStyle w:val="PL"/>
        <w:rPr>
          <w:color w:val="808080"/>
        </w:rPr>
      </w:pPr>
      <w:r w:rsidRPr="00EE6E73">
        <w:t xml:space="preserve">maxNrofCellsInSet-r18                   </w:t>
      </w:r>
      <w:r w:rsidRPr="00EE6E73">
        <w:rPr>
          <w:color w:val="993366"/>
        </w:rPr>
        <w:t>INTEGER</w:t>
      </w:r>
      <w:r w:rsidRPr="00EE6E73">
        <w:t xml:space="preserve"> ::= 4       </w:t>
      </w:r>
      <w:r w:rsidRPr="00EE6E73">
        <w:rPr>
          <w:color w:val="808080"/>
        </w:rPr>
        <w:t>-- Maximum number of cells configured in a set of cells for multi-cell</w:t>
      </w:r>
    </w:p>
    <w:p w14:paraId="6F53988C" w14:textId="3C086BCF" w:rsidR="00C3559A" w:rsidRPr="00EE6E73" w:rsidRDefault="00C3559A" w:rsidP="00EE6E73">
      <w:pPr>
        <w:pStyle w:val="PL"/>
        <w:rPr>
          <w:color w:val="808080"/>
        </w:rPr>
      </w:pPr>
      <w:r w:rsidRPr="00EE6E73">
        <w:t xml:space="preserve">                                                            </w:t>
      </w:r>
      <w:r w:rsidRPr="00EE6E73">
        <w:rPr>
          <w:color w:val="808080"/>
        </w:rPr>
        <w:t>-- PDSCH/PUSCH scheduling</w:t>
      </w:r>
    </w:p>
    <w:p w14:paraId="06806F2B" w14:textId="77777777" w:rsidR="00C3559A" w:rsidRPr="00EE6E73" w:rsidRDefault="00C3559A" w:rsidP="00EE6E73">
      <w:pPr>
        <w:pStyle w:val="PL"/>
        <w:rPr>
          <w:color w:val="808080"/>
        </w:rPr>
      </w:pPr>
      <w:r w:rsidRPr="00EE6E73">
        <w:t xml:space="preserve">maxNrofCellsInSet-1-r18                 </w:t>
      </w:r>
      <w:r w:rsidRPr="00EE6E73">
        <w:rPr>
          <w:color w:val="993366"/>
        </w:rPr>
        <w:t>INTEGER</w:t>
      </w:r>
      <w:r w:rsidRPr="00EE6E73">
        <w:t xml:space="preserve"> ::= 3       </w:t>
      </w:r>
      <w:r w:rsidRPr="00EE6E73">
        <w:rPr>
          <w:color w:val="808080"/>
        </w:rPr>
        <w:t>-- Maximum number of cells configured in a set of cells for multi-cell</w:t>
      </w:r>
    </w:p>
    <w:p w14:paraId="08672B4B" w14:textId="461C7F6D" w:rsidR="00C3559A" w:rsidRPr="00EE6E73" w:rsidRDefault="00C3559A" w:rsidP="00EE6E73">
      <w:pPr>
        <w:pStyle w:val="PL"/>
        <w:rPr>
          <w:color w:val="808080"/>
        </w:rPr>
      </w:pPr>
      <w:r w:rsidRPr="00EE6E73">
        <w:t xml:space="preserve">                                                            </w:t>
      </w:r>
      <w:r w:rsidRPr="00EE6E73">
        <w:rPr>
          <w:color w:val="808080"/>
        </w:rPr>
        <w:t>-- PDSCH/PUSCH scheduling minus 1</w:t>
      </w:r>
    </w:p>
    <w:p w14:paraId="087BDDF4" w14:textId="77777777" w:rsidR="00C3559A" w:rsidRPr="00EE6E73" w:rsidRDefault="00C3559A" w:rsidP="00EE6E73">
      <w:pPr>
        <w:pStyle w:val="PL"/>
        <w:rPr>
          <w:color w:val="808080"/>
        </w:rPr>
      </w:pPr>
      <w:r w:rsidRPr="00EE6E73">
        <w:t xml:space="preserve">maxNrofCellCombos-r18                   </w:t>
      </w:r>
      <w:r w:rsidRPr="00EE6E73">
        <w:rPr>
          <w:color w:val="993366"/>
        </w:rPr>
        <w:t>INTEGER</w:t>
      </w:r>
      <w:r w:rsidRPr="00EE6E73">
        <w:t xml:space="preserve"> ::= 16      </w:t>
      </w:r>
      <w:r w:rsidRPr="00EE6E73">
        <w:rPr>
          <w:color w:val="808080"/>
        </w:rPr>
        <w:t>-- Maximum number of combinations of co-scheduled cells for multi-cell</w:t>
      </w:r>
    </w:p>
    <w:p w14:paraId="571296B5" w14:textId="414961BC" w:rsidR="00C3559A" w:rsidRPr="00EE6E73" w:rsidRDefault="00C3559A" w:rsidP="00EE6E73">
      <w:pPr>
        <w:pStyle w:val="PL"/>
        <w:rPr>
          <w:color w:val="808080"/>
        </w:rPr>
      </w:pPr>
      <w:r w:rsidRPr="00EE6E73">
        <w:t xml:space="preserve">                                                            </w:t>
      </w:r>
      <w:r w:rsidRPr="00EE6E73">
        <w:rPr>
          <w:color w:val="808080"/>
        </w:rPr>
        <w:t>-- PDSCH/PUSCH scheduling</w:t>
      </w:r>
    </w:p>
    <w:p w14:paraId="7366F50E" w14:textId="4553130E" w:rsidR="00C3559A" w:rsidRPr="00EE6E73" w:rsidRDefault="00C3559A" w:rsidP="00EE6E73">
      <w:pPr>
        <w:pStyle w:val="PL"/>
        <w:rPr>
          <w:color w:val="808080"/>
        </w:rPr>
      </w:pPr>
      <w:r w:rsidRPr="00EE6E73">
        <w:t>maxNrofBWPsIn</w:t>
      </w:r>
      <w:r w:rsidR="00EA1410" w:rsidRPr="00EE6E73">
        <w:t>S</w:t>
      </w:r>
      <w:r w:rsidRPr="00EE6E73">
        <w:t xml:space="preserve">etOfCells-r18             </w:t>
      </w:r>
      <w:r w:rsidRPr="00EE6E73">
        <w:rPr>
          <w:color w:val="993366"/>
        </w:rPr>
        <w:t>INTEGER</w:t>
      </w:r>
      <w:r w:rsidRPr="00EE6E73">
        <w:t xml:space="preserve"> ::= 16      </w:t>
      </w:r>
      <w:r w:rsidRPr="00EE6E73">
        <w:rPr>
          <w:color w:val="808080"/>
        </w:rPr>
        <w:t>-- Maximum number of BWPs configured in a set of cells for multi-cell</w:t>
      </w:r>
    </w:p>
    <w:p w14:paraId="6B812B05" w14:textId="0AB733DA" w:rsidR="00C3559A" w:rsidRPr="00EE6E73" w:rsidRDefault="00C3559A" w:rsidP="00EE6E73">
      <w:pPr>
        <w:pStyle w:val="PL"/>
        <w:rPr>
          <w:color w:val="808080"/>
        </w:rPr>
      </w:pPr>
      <w:r w:rsidRPr="00EE6E73">
        <w:t xml:space="preserve">                                                            </w:t>
      </w:r>
      <w:r w:rsidRPr="00EE6E73">
        <w:rPr>
          <w:color w:val="808080"/>
        </w:rPr>
        <w:t>-- PDSCH/PUSCH scheduling</w:t>
      </w:r>
    </w:p>
    <w:p w14:paraId="630BE541" w14:textId="77777777" w:rsidR="001B2C9D" w:rsidRPr="00EE6E73" w:rsidRDefault="001B2C9D" w:rsidP="00EE6E73">
      <w:pPr>
        <w:pStyle w:val="PL"/>
        <w:rPr>
          <w:color w:val="808080"/>
        </w:rPr>
      </w:pPr>
      <w:r w:rsidRPr="00EE6E73">
        <w:t xml:space="preserve">maxLowerMSD-r18                         </w:t>
      </w:r>
      <w:r w:rsidRPr="00EE6E73">
        <w:rPr>
          <w:color w:val="993366"/>
        </w:rPr>
        <w:t>INTEGER</w:t>
      </w:r>
      <w:r w:rsidRPr="00EE6E73">
        <w:t xml:space="preserve"> ::= 256     </w:t>
      </w:r>
      <w:r w:rsidRPr="00EE6E73">
        <w:rPr>
          <w:color w:val="808080"/>
        </w:rPr>
        <w:t>-- Maximum number of lower MSD capability sets for a victim band</w:t>
      </w:r>
    </w:p>
    <w:p w14:paraId="3EF5D5B2" w14:textId="5A66CDD9" w:rsidR="00E24900" w:rsidRPr="00EE6E73" w:rsidRDefault="001B2C9D" w:rsidP="00EE6E73">
      <w:pPr>
        <w:pStyle w:val="PL"/>
        <w:rPr>
          <w:color w:val="808080"/>
        </w:rPr>
      </w:pPr>
      <w:r w:rsidRPr="00EE6E73">
        <w:t xml:space="preserve">maxLowerMSDInfo-r18                     </w:t>
      </w:r>
      <w:r w:rsidRPr="00EE6E73">
        <w:rPr>
          <w:color w:val="993366"/>
        </w:rPr>
        <w:t>INTEGER</w:t>
      </w:r>
      <w:r w:rsidRPr="00EE6E73">
        <w:t xml:space="preserve"> ::= 64      </w:t>
      </w:r>
      <w:r w:rsidRPr="00EE6E73">
        <w:rPr>
          <w:color w:val="808080"/>
        </w:rPr>
        <w:t>-- Maximum number of lower MSD capability sets for a band combination</w:t>
      </w:r>
    </w:p>
    <w:p w14:paraId="6C0FF8CB" w14:textId="77777777" w:rsidR="008F345C" w:rsidRPr="00EE6E73" w:rsidRDefault="008F345C" w:rsidP="00EE6E73">
      <w:pPr>
        <w:pStyle w:val="PL"/>
        <w:rPr>
          <w:color w:val="808080"/>
        </w:rPr>
      </w:pPr>
      <w:r w:rsidRPr="00EE6E73">
        <w:t xml:space="preserve">maxNrofIntraEndc-Components-r17         </w:t>
      </w:r>
      <w:r w:rsidRPr="00EE6E73">
        <w:rPr>
          <w:color w:val="993366"/>
        </w:rPr>
        <w:t>INTEGER</w:t>
      </w:r>
      <w:r w:rsidRPr="00EE6E73">
        <w:t xml:space="preserve"> ::= 4       </w:t>
      </w:r>
      <w:r w:rsidRPr="00EE6E73">
        <w:rPr>
          <w:color w:val="808080"/>
        </w:rPr>
        <w:t>-- Maximum number of intra-band (NG)EN-DC band components in an inter-band</w:t>
      </w:r>
    </w:p>
    <w:p w14:paraId="46C7BF61" w14:textId="77777777" w:rsidR="008F345C" w:rsidRPr="00EE6E73" w:rsidRDefault="008F345C" w:rsidP="00EE6E73">
      <w:pPr>
        <w:pStyle w:val="PL"/>
        <w:rPr>
          <w:color w:val="808080"/>
        </w:rPr>
      </w:pPr>
      <w:r w:rsidRPr="00EE6E73">
        <w:t xml:space="preserve">                                                            </w:t>
      </w:r>
      <w:r w:rsidRPr="00EE6E73">
        <w:rPr>
          <w:color w:val="808080"/>
        </w:rPr>
        <w:t>-- (NG)EN-DC band combination</w:t>
      </w:r>
    </w:p>
    <w:p w14:paraId="7BDC5476" w14:textId="77777777" w:rsidR="001B2C9D" w:rsidRPr="00EE6E73" w:rsidRDefault="001B2C9D" w:rsidP="00EE6E73">
      <w:pPr>
        <w:pStyle w:val="PL"/>
      </w:pPr>
    </w:p>
    <w:p w14:paraId="79CA408E" w14:textId="77777777" w:rsidR="00394471" w:rsidRPr="00EE6E73" w:rsidRDefault="00394471" w:rsidP="00EE6E73">
      <w:pPr>
        <w:pStyle w:val="PL"/>
        <w:rPr>
          <w:color w:val="808080"/>
        </w:rPr>
      </w:pPr>
      <w:r w:rsidRPr="00EE6E73">
        <w:rPr>
          <w:color w:val="808080"/>
        </w:rPr>
        <w:t>-- TAG-MULTIPLICITY-AND-TYPE-CONSTRAINT-DEFINITIONS-STOP</w:t>
      </w:r>
    </w:p>
    <w:p w14:paraId="5F1B7222" w14:textId="77777777" w:rsidR="00394471" w:rsidRPr="00EE6E73" w:rsidRDefault="00394471" w:rsidP="00EE6E73">
      <w:pPr>
        <w:pStyle w:val="PL"/>
        <w:rPr>
          <w:color w:val="808080"/>
        </w:rPr>
      </w:pPr>
      <w:r w:rsidRPr="00EE6E73">
        <w:rPr>
          <w:color w:val="808080"/>
        </w:rPr>
        <w:t>-- ASN1STOP</w:t>
      </w:r>
    </w:p>
    <w:p w14:paraId="7D445089" w14:textId="77777777" w:rsidR="0048695E" w:rsidRPr="00EE6E73" w:rsidRDefault="0048695E" w:rsidP="00394471"/>
    <w:p w14:paraId="19F081D1" w14:textId="156EAC0C" w:rsidR="00394471" w:rsidRPr="00EE6E73" w:rsidRDefault="00394471" w:rsidP="00394471">
      <w:pPr>
        <w:pStyle w:val="Heading3"/>
      </w:pPr>
      <w:bookmarkStart w:id="7183" w:name="_Toc60777560"/>
      <w:bookmarkStart w:id="7184" w:name="_Toc193446658"/>
      <w:bookmarkStart w:id="7185" w:name="_Toc193452463"/>
      <w:bookmarkStart w:id="7186" w:name="_Toc193463737"/>
      <w:bookmarkStart w:id="7187" w:name="_Toc201296024"/>
      <w:bookmarkStart w:id="7188" w:name="MCCQCTEMPBM_00000737"/>
      <w:r w:rsidRPr="00EE6E73">
        <w:lastRenderedPageBreak/>
        <w:t>–</w:t>
      </w:r>
      <w:r w:rsidRPr="00EE6E73">
        <w:tab/>
        <w:t>End of NR-RRC-Definitions</w:t>
      </w:r>
      <w:bookmarkEnd w:id="7183"/>
      <w:bookmarkEnd w:id="7184"/>
      <w:bookmarkEnd w:id="7185"/>
      <w:bookmarkEnd w:id="7186"/>
      <w:bookmarkEnd w:id="7187"/>
    </w:p>
    <w:bookmarkEnd w:id="7188"/>
    <w:p w14:paraId="3AB0FBBA" w14:textId="77777777" w:rsidR="00394471" w:rsidRPr="00EE6E73" w:rsidRDefault="00394471" w:rsidP="00EE6E73">
      <w:pPr>
        <w:pStyle w:val="PL"/>
        <w:rPr>
          <w:color w:val="808080"/>
        </w:rPr>
      </w:pPr>
      <w:r w:rsidRPr="00EE6E73">
        <w:rPr>
          <w:color w:val="808080"/>
        </w:rPr>
        <w:t>-- ASN1START</w:t>
      </w:r>
    </w:p>
    <w:p w14:paraId="32B5EF61" w14:textId="77777777" w:rsidR="00394471" w:rsidRPr="00EE6E73" w:rsidRDefault="00394471" w:rsidP="00EE6E73">
      <w:pPr>
        <w:pStyle w:val="PL"/>
      </w:pPr>
    </w:p>
    <w:p w14:paraId="08AD29CB" w14:textId="77777777" w:rsidR="00394471" w:rsidRPr="00EE6E73" w:rsidRDefault="00394471" w:rsidP="00EE6E73">
      <w:pPr>
        <w:pStyle w:val="PL"/>
      </w:pPr>
      <w:r w:rsidRPr="00EE6E73">
        <w:t>END</w:t>
      </w:r>
    </w:p>
    <w:p w14:paraId="76290425" w14:textId="77777777" w:rsidR="00394471" w:rsidRPr="00EE6E73" w:rsidRDefault="00394471" w:rsidP="00EE6E73">
      <w:pPr>
        <w:pStyle w:val="PL"/>
      </w:pPr>
    </w:p>
    <w:p w14:paraId="1E90F083" w14:textId="77777777" w:rsidR="00394471" w:rsidRPr="00EE6E73" w:rsidRDefault="00394471" w:rsidP="00EE6E73">
      <w:pPr>
        <w:pStyle w:val="PL"/>
        <w:rPr>
          <w:color w:val="808080"/>
        </w:rPr>
      </w:pPr>
      <w:r w:rsidRPr="00EE6E73">
        <w:rPr>
          <w:color w:val="808080"/>
        </w:rPr>
        <w:t>-- ASN1STOP</w:t>
      </w:r>
    </w:p>
    <w:p w14:paraId="396788D0" w14:textId="77777777" w:rsidR="00394471" w:rsidRPr="00EE6E73" w:rsidRDefault="00394471" w:rsidP="00394471"/>
    <w:p w14:paraId="53F86861" w14:textId="4FDCB627" w:rsidR="00394471" w:rsidRPr="00EE6E73" w:rsidRDefault="00394471" w:rsidP="00394471">
      <w:pPr>
        <w:pStyle w:val="Heading2"/>
      </w:pPr>
      <w:bookmarkStart w:id="7189" w:name="_Toc60777561"/>
      <w:bookmarkStart w:id="7190" w:name="_Toc193446659"/>
      <w:bookmarkStart w:id="7191" w:name="_Toc193452464"/>
      <w:bookmarkStart w:id="7192" w:name="_Toc193463738"/>
      <w:bookmarkStart w:id="7193" w:name="_Toc201296025"/>
      <w:r w:rsidRPr="00EE6E73">
        <w:t>6.5</w:t>
      </w:r>
      <w:r w:rsidRPr="00EE6E73">
        <w:tab/>
        <w:t>Short Message</w:t>
      </w:r>
      <w:bookmarkEnd w:id="7189"/>
      <w:bookmarkEnd w:id="7190"/>
      <w:bookmarkEnd w:id="7191"/>
      <w:bookmarkEnd w:id="7192"/>
      <w:bookmarkEnd w:id="7193"/>
    </w:p>
    <w:p w14:paraId="7BC942C0" w14:textId="6058B7D7" w:rsidR="00394471" w:rsidRPr="00EE6E73" w:rsidRDefault="00394471" w:rsidP="00394471">
      <w:r w:rsidRPr="00EE6E73">
        <w:t xml:space="preserve">Short Messages can be transmitted on PDCCH using P-RNTI with or without associated </w:t>
      </w:r>
      <w:r w:rsidRPr="00EE6E73">
        <w:rPr>
          <w:i/>
        </w:rPr>
        <w:t xml:space="preserve">Paging </w:t>
      </w:r>
      <w:r w:rsidRPr="00EE6E73">
        <w:t>message using Short Message field in DCI format 1_0 (see TS 38.212 [17], clause 7.3.1.2.1).</w:t>
      </w:r>
    </w:p>
    <w:p w14:paraId="7312C711" w14:textId="77777777" w:rsidR="00394471" w:rsidRDefault="00394471" w:rsidP="00394471">
      <w:r w:rsidRPr="00EE6E73">
        <w:t xml:space="preserve">Table 6.5-1 defines Short Messages. </w:t>
      </w:r>
      <w:proofErr w:type="spellStart"/>
      <w:r w:rsidRPr="00EE6E73">
        <w:t>Bit</w:t>
      </w:r>
      <w:proofErr w:type="spellEnd"/>
      <w:r w:rsidRPr="00EE6E73">
        <w:t xml:space="preserve"> 1 is the most significant bit.</w:t>
      </w:r>
    </w:p>
    <w:p w14:paraId="2073A076" w14:textId="77777777" w:rsidR="00AA1927" w:rsidRPr="00D839FF" w:rsidRDefault="00AA1927" w:rsidP="00AA1927">
      <w:pPr>
        <w:pStyle w:val="TH"/>
      </w:pPr>
      <w:r w:rsidRPr="00D839FF">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A1927" w:rsidRPr="00D839FF" w14:paraId="1158E1B7"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0EDF9873" w14:textId="77777777" w:rsidR="00AA1927" w:rsidRPr="00D839FF" w:rsidRDefault="00AA1927" w:rsidP="00A74AA4">
            <w:pPr>
              <w:pStyle w:val="TAH"/>
              <w:rPr>
                <w:rFonts w:eastAsia="Calibri"/>
                <w:lang w:eastAsia="sv-SE"/>
              </w:rPr>
            </w:pPr>
            <w:r w:rsidRPr="00D839FF">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32E8357E" w14:textId="77777777" w:rsidR="00AA1927" w:rsidRPr="00D839FF" w:rsidRDefault="00AA1927" w:rsidP="00A74AA4">
            <w:pPr>
              <w:pStyle w:val="TAH"/>
              <w:rPr>
                <w:rFonts w:eastAsia="Calibri"/>
                <w:lang w:eastAsia="sv-SE"/>
              </w:rPr>
            </w:pPr>
            <w:r w:rsidRPr="00D839FF">
              <w:rPr>
                <w:rFonts w:eastAsia="Calibri"/>
                <w:lang w:eastAsia="sv-SE"/>
              </w:rPr>
              <w:t>Short Message</w:t>
            </w:r>
          </w:p>
        </w:tc>
      </w:tr>
      <w:tr w:rsidR="00AA1927" w:rsidRPr="00D839FF" w14:paraId="662FB067"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19D7F323" w14:textId="77777777" w:rsidR="00AA1927" w:rsidRPr="00D839FF" w:rsidRDefault="00AA1927" w:rsidP="00A74AA4">
            <w:pPr>
              <w:pStyle w:val="TAL"/>
              <w:rPr>
                <w:lang w:eastAsia="sv-SE"/>
              </w:rPr>
            </w:pPr>
            <w:r w:rsidRPr="00D839FF">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0C974E66" w14:textId="77777777" w:rsidR="00AA1927" w:rsidRPr="00D839FF" w:rsidRDefault="00AA1927" w:rsidP="00A74AA4">
            <w:pPr>
              <w:pStyle w:val="TAL"/>
              <w:rPr>
                <w:rFonts w:eastAsia="Calibri"/>
                <w:b/>
                <w:bCs/>
                <w:i/>
                <w:iCs/>
                <w:lang w:eastAsia="sv-SE"/>
              </w:rPr>
            </w:pPr>
            <w:proofErr w:type="spellStart"/>
            <w:r w:rsidRPr="00D839FF">
              <w:rPr>
                <w:rFonts w:eastAsia="Calibri"/>
                <w:b/>
                <w:bCs/>
                <w:i/>
                <w:iCs/>
                <w:lang w:eastAsia="sv-SE"/>
              </w:rPr>
              <w:t>systemInfoModification</w:t>
            </w:r>
            <w:proofErr w:type="spellEnd"/>
          </w:p>
          <w:p w14:paraId="23A759E0" w14:textId="77777777" w:rsidR="00AA1927" w:rsidRPr="00D839FF" w:rsidRDefault="00AA1927" w:rsidP="00A74AA4">
            <w:pPr>
              <w:pStyle w:val="TAL"/>
              <w:rPr>
                <w:rFonts w:eastAsia="Calibri"/>
                <w:lang w:eastAsia="sv-SE"/>
              </w:rPr>
            </w:pPr>
            <w:r w:rsidRPr="00D839FF">
              <w:rPr>
                <w:rFonts w:eastAsia="Calibri"/>
                <w:lang w:eastAsia="sv-SE"/>
              </w:rPr>
              <w:t xml:space="preserve">If set to 1: indication of a BCCH modification other than </w:t>
            </w:r>
            <w:r w:rsidRPr="00D839FF">
              <w:rPr>
                <w:rFonts w:eastAsia="Calibri"/>
                <w:i/>
                <w:iCs/>
                <w:lang w:eastAsia="sv-SE"/>
              </w:rPr>
              <w:t>SIB6</w:t>
            </w:r>
            <w:r w:rsidRPr="00D839FF">
              <w:rPr>
                <w:rFonts w:eastAsia="Calibri"/>
                <w:lang w:eastAsia="sv-SE"/>
              </w:rPr>
              <w:t xml:space="preserve">, </w:t>
            </w:r>
            <w:r w:rsidRPr="00D839FF">
              <w:rPr>
                <w:rFonts w:eastAsia="Calibri"/>
                <w:i/>
                <w:iCs/>
                <w:lang w:eastAsia="sv-SE"/>
              </w:rPr>
              <w:t>SIB7</w:t>
            </w:r>
            <w:r w:rsidRPr="00D839FF">
              <w:rPr>
                <w:rFonts w:eastAsia="Calibri"/>
                <w:lang w:eastAsia="sv-SE"/>
              </w:rPr>
              <w:t xml:space="preserve">, </w:t>
            </w:r>
            <w:r w:rsidRPr="00D839FF">
              <w:rPr>
                <w:rFonts w:eastAsia="Calibri"/>
                <w:i/>
                <w:iCs/>
                <w:lang w:eastAsia="sv-SE"/>
              </w:rPr>
              <w:t>SIB8</w:t>
            </w:r>
            <w:r w:rsidRPr="00D839FF">
              <w:rPr>
                <w:rFonts w:eastAsia="Calibri"/>
                <w:lang w:eastAsia="sv-SE"/>
              </w:rPr>
              <w:t xml:space="preserve"> and </w:t>
            </w:r>
            <w:proofErr w:type="spellStart"/>
            <w:r w:rsidRPr="00D839FF">
              <w:rPr>
                <w:rFonts w:eastAsia="Calibri"/>
                <w:i/>
                <w:iCs/>
                <w:lang w:eastAsia="sv-SE"/>
              </w:rPr>
              <w:t>posSIBs</w:t>
            </w:r>
            <w:proofErr w:type="spellEnd"/>
            <w:r w:rsidRPr="00D839FF">
              <w:rPr>
                <w:rFonts w:eastAsia="Calibri"/>
                <w:lang w:eastAsia="sv-SE"/>
              </w:rPr>
              <w:t>.</w:t>
            </w:r>
          </w:p>
        </w:tc>
      </w:tr>
      <w:tr w:rsidR="00AA1927" w:rsidRPr="00D839FF" w14:paraId="1774D9BF"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4E8F4AF1" w14:textId="77777777" w:rsidR="00AA1927" w:rsidRPr="00D839FF" w:rsidRDefault="00AA1927" w:rsidP="00A74AA4">
            <w:pPr>
              <w:pStyle w:val="TAL"/>
              <w:rPr>
                <w:lang w:eastAsia="sv-SE"/>
              </w:rPr>
            </w:pPr>
            <w:r w:rsidRPr="00D839FF">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6A3ACC20" w14:textId="77777777" w:rsidR="00AA1927" w:rsidRPr="00D839FF" w:rsidRDefault="00AA1927" w:rsidP="00A74AA4">
            <w:pPr>
              <w:pStyle w:val="TAL"/>
              <w:rPr>
                <w:rFonts w:eastAsia="Calibri"/>
                <w:b/>
                <w:bCs/>
                <w:i/>
                <w:iCs/>
                <w:lang w:eastAsia="sv-SE"/>
              </w:rPr>
            </w:pPr>
            <w:proofErr w:type="spellStart"/>
            <w:r w:rsidRPr="00D839FF">
              <w:rPr>
                <w:rFonts w:eastAsia="Calibri"/>
                <w:b/>
                <w:bCs/>
                <w:i/>
                <w:iCs/>
                <w:lang w:eastAsia="sv-SE"/>
              </w:rPr>
              <w:t>etwsAndCmasIndication</w:t>
            </w:r>
            <w:proofErr w:type="spellEnd"/>
          </w:p>
          <w:p w14:paraId="6CB5D9E3" w14:textId="77777777" w:rsidR="00AA1927" w:rsidRPr="00D839FF" w:rsidRDefault="00AA1927" w:rsidP="00A74AA4">
            <w:pPr>
              <w:pStyle w:val="TAL"/>
              <w:rPr>
                <w:rFonts w:eastAsia="Calibri"/>
                <w:lang w:eastAsia="sv-SE"/>
              </w:rPr>
            </w:pPr>
            <w:r w:rsidRPr="00D839FF">
              <w:rPr>
                <w:rFonts w:eastAsia="Calibri"/>
                <w:lang w:eastAsia="sv-SE"/>
              </w:rPr>
              <w:t>If set to 1: indication of an ETWS primary notification and/or an ETWS secondary notification and/or a CMAS notification.</w:t>
            </w:r>
          </w:p>
        </w:tc>
      </w:tr>
      <w:tr w:rsidR="00AA1927" w:rsidRPr="00D839FF" w14:paraId="66902300"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78D226A9" w14:textId="77777777" w:rsidR="00AA1927" w:rsidRPr="00D839FF" w:rsidRDefault="00AA1927" w:rsidP="00A74AA4">
            <w:pPr>
              <w:pStyle w:val="TAL"/>
              <w:rPr>
                <w:lang w:eastAsia="sv-SE"/>
              </w:rPr>
            </w:pPr>
            <w:r w:rsidRPr="00D839FF">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31221D07" w14:textId="77777777" w:rsidR="00AA1927" w:rsidRPr="00D839FF" w:rsidRDefault="00AA1927" w:rsidP="00A74AA4">
            <w:pPr>
              <w:pStyle w:val="TAL"/>
              <w:rPr>
                <w:rFonts w:eastAsia="Calibri"/>
                <w:b/>
                <w:bCs/>
                <w:i/>
                <w:iCs/>
                <w:lang w:eastAsia="sv-SE"/>
              </w:rPr>
            </w:pPr>
            <w:proofErr w:type="spellStart"/>
            <w:r w:rsidRPr="00D839FF">
              <w:rPr>
                <w:rFonts w:eastAsia="Calibri"/>
                <w:b/>
                <w:bCs/>
                <w:i/>
                <w:iCs/>
                <w:lang w:eastAsia="sv-SE"/>
              </w:rPr>
              <w:t>stopPagingMonitoring</w:t>
            </w:r>
            <w:proofErr w:type="spellEnd"/>
          </w:p>
          <w:p w14:paraId="04C0644C" w14:textId="77777777" w:rsidR="00AA1927" w:rsidRPr="00D839FF" w:rsidRDefault="00AA1927" w:rsidP="00A74AA4">
            <w:pPr>
              <w:pStyle w:val="TAL"/>
              <w:rPr>
                <w:rFonts w:eastAsia="Calibri"/>
                <w:lang w:eastAsia="sv-SE"/>
              </w:rPr>
            </w:pPr>
            <w:r w:rsidRPr="00D839FF">
              <w:rPr>
                <w:rFonts w:eastAsia="Calibri"/>
                <w:lang w:eastAsia="sv-SE"/>
              </w:rPr>
              <w:t xml:space="preserve">This bit can be used for only operation with shared spectrum channel access and if </w:t>
            </w:r>
            <w:proofErr w:type="spellStart"/>
            <w:r w:rsidRPr="00D839FF">
              <w:rPr>
                <w:rFonts w:eastAsia="Calibri"/>
                <w:i/>
                <w:iCs/>
                <w:lang w:eastAsia="sv-SE"/>
              </w:rPr>
              <w:t>nrofPDCCH-MonitoringOccasionPerSSB-InPO</w:t>
            </w:r>
            <w:proofErr w:type="spellEnd"/>
            <w:r w:rsidRPr="00D839FF">
              <w:rPr>
                <w:rFonts w:eastAsia="Calibri"/>
                <w:lang w:eastAsia="sv-SE"/>
              </w:rPr>
              <w:t xml:space="preserve"> is present.</w:t>
            </w:r>
          </w:p>
          <w:p w14:paraId="63D46769" w14:textId="77777777" w:rsidR="00AA1927" w:rsidRPr="00D839FF" w:rsidRDefault="00AA1927" w:rsidP="00A74AA4">
            <w:pPr>
              <w:pStyle w:val="TAL"/>
              <w:rPr>
                <w:rFonts w:eastAsia="Calibri"/>
                <w:b/>
                <w:bCs/>
                <w:i/>
                <w:iCs/>
                <w:lang w:eastAsia="sv-SE"/>
              </w:rPr>
            </w:pPr>
            <w:r w:rsidRPr="00D839FF">
              <w:rPr>
                <w:rFonts w:eastAsia="Calibri"/>
                <w:lang w:eastAsia="sv-SE"/>
              </w:rPr>
              <w:t>If set to 1:</w:t>
            </w:r>
            <w:r w:rsidRPr="00D839FF">
              <w:rPr>
                <w:rFonts w:eastAsia="Calibri"/>
              </w:rPr>
              <w:t xml:space="preserve"> indication that the UE may</w:t>
            </w:r>
            <w:r w:rsidRPr="00D839FF">
              <w:rPr>
                <w:rFonts w:eastAsia="Calibri"/>
                <w:lang w:eastAsia="sv-SE"/>
              </w:rPr>
              <w:t xml:space="preserve"> stop monitoring PDCCH occasion(s) for paging in this P</w:t>
            </w:r>
            <w:r w:rsidRPr="00D839FF">
              <w:rPr>
                <w:rFonts w:eastAsia="Calibri"/>
              </w:rPr>
              <w:t xml:space="preserve">aging </w:t>
            </w:r>
            <w:r w:rsidRPr="00D839FF">
              <w:rPr>
                <w:rFonts w:eastAsia="Calibri"/>
                <w:lang w:eastAsia="sv-SE"/>
              </w:rPr>
              <w:t>O</w:t>
            </w:r>
            <w:r w:rsidRPr="00D839FF">
              <w:rPr>
                <w:rFonts w:eastAsia="Calibri"/>
              </w:rPr>
              <w:t>ccasion</w:t>
            </w:r>
            <w:r w:rsidRPr="00D839FF">
              <w:t xml:space="preserve"> </w:t>
            </w:r>
            <w:r w:rsidRPr="00D839FF">
              <w:rPr>
                <w:rFonts w:eastAsia="Calibri"/>
              </w:rPr>
              <w:t>as specified in TS 38.304 [20], clause 7.1</w:t>
            </w:r>
            <w:r w:rsidRPr="00D839FF">
              <w:rPr>
                <w:rFonts w:eastAsia="Calibri"/>
                <w:lang w:eastAsia="sv-SE"/>
              </w:rPr>
              <w:t>.</w:t>
            </w:r>
          </w:p>
        </w:tc>
      </w:tr>
      <w:tr w:rsidR="00AA1927" w:rsidRPr="00D839FF" w14:paraId="4B0871F5" w14:textId="77777777" w:rsidTr="00A74AA4">
        <w:tc>
          <w:tcPr>
            <w:tcW w:w="1701" w:type="dxa"/>
            <w:tcBorders>
              <w:top w:val="single" w:sz="4" w:space="0" w:color="auto"/>
              <w:left w:val="single" w:sz="4" w:space="0" w:color="auto"/>
              <w:bottom w:val="single" w:sz="4" w:space="0" w:color="auto"/>
              <w:right w:val="single" w:sz="4" w:space="0" w:color="auto"/>
            </w:tcBorders>
          </w:tcPr>
          <w:p w14:paraId="429B9A81" w14:textId="77777777" w:rsidR="00AA1927" w:rsidRPr="00D839FF" w:rsidRDefault="00AA1927" w:rsidP="00A74AA4">
            <w:pPr>
              <w:pStyle w:val="TAL"/>
              <w:rPr>
                <w:lang w:eastAsia="sv-SE"/>
              </w:rPr>
            </w:pPr>
            <w:r w:rsidRPr="00D839FF">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6832918" w14:textId="77777777" w:rsidR="00AA1927" w:rsidRPr="00D839FF" w:rsidRDefault="00AA1927" w:rsidP="00A74AA4">
            <w:pPr>
              <w:pStyle w:val="TAL"/>
              <w:rPr>
                <w:rFonts w:eastAsia="Calibri"/>
                <w:b/>
                <w:bCs/>
                <w:i/>
                <w:iCs/>
                <w:lang w:eastAsia="sv-SE"/>
              </w:rPr>
            </w:pPr>
            <w:proofErr w:type="spellStart"/>
            <w:r w:rsidRPr="00D839FF">
              <w:rPr>
                <w:rFonts w:eastAsia="Calibri"/>
                <w:b/>
                <w:bCs/>
                <w:i/>
                <w:iCs/>
                <w:lang w:eastAsia="sv-SE"/>
              </w:rPr>
              <w:t>systemInfoModification-eDRX</w:t>
            </w:r>
            <w:proofErr w:type="spellEnd"/>
          </w:p>
          <w:p w14:paraId="50CC5C94" w14:textId="77777777" w:rsidR="00AA1927" w:rsidRPr="00D839FF" w:rsidRDefault="00AA1927" w:rsidP="00A74AA4">
            <w:pPr>
              <w:pStyle w:val="TAL"/>
              <w:rPr>
                <w:rFonts w:eastAsia="Calibri"/>
                <w:b/>
                <w:bCs/>
                <w:i/>
                <w:iCs/>
                <w:lang w:eastAsia="sv-SE"/>
              </w:rPr>
            </w:pPr>
            <w:r w:rsidRPr="00D839FF">
              <w:rPr>
                <w:rFonts w:eastAsia="Calibri"/>
                <w:lang w:eastAsia="sv-SE"/>
              </w:rPr>
              <w:t xml:space="preserve">If set to 1: indication of a BCCH modification other than </w:t>
            </w:r>
            <w:r w:rsidRPr="00D839FF">
              <w:rPr>
                <w:rFonts w:eastAsia="Calibri"/>
                <w:i/>
                <w:iCs/>
                <w:lang w:eastAsia="sv-SE"/>
              </w:rPr>
              <w:t>SIB6</w:t>
            </w:r>
            <w:r w:rsidRPr="00D839FF">
              <w:rPr>
                <w:rFonts w:eastAsia="Calibri"/>
                <w:lang w:eastAsia="sv-SE"/>
              </w:rPr>
              <w:t xml:space="preserve">, </w:t>
            </w:r>
            <w:r w:rsidRPr="00D839FF">
              <w:rPr>
                <w:rFonts w:eastAsia="Calibri"/>
                <w:i/>
                <w:iCs/>
                <w:lang w:eastAsia="sv-SE"/>
              </w:rPr>
              <w:t>SIB7</w:t>
            </w:r>
            <w:r w:rsidRPr="00D839FF">
              <w:rPr>
                <w:rFonts w:eastAsia="Calibri"/>
                <w:lang w:eastAsia="sv-SE"/>
              </w:rPr>
              <w:t xml:space="preserve">, </w:t>
            </w:r>
            <w:r w:rsidRPr="00D839FF">
              <w:rPr>
                <w:rFonts w:eastAsia="Calibri"/>
                <w:i/>
                <w:iCs/>
                <w:lang w:eastAsia="sv-SE"/>
              </w:rPr>
              <w:t>SIB8</w:t>
            </w:r>
            <w:r w:rsidRPr="00D839FF">
              <w:rPr>
                <w:rFonts w:eastAsia="Calibri"/>
                <w:lang w:eastAsia="sv-SE"/>
              </w:rPr>
              <w:t xml:space="preserve"> and </w:t>
            </w:r>
            <w:proofErr w:type="spellStart"/>
            <w:r w:rsidRPr="00D839FF">
              <w:rPr>
                <w:rFonts w:eastAsia="Calibri"/>
                <w:i/>
                <w:iCs/>
                <w:lang w:eastAsia="sv-SE"/>
              </w:rPr>
              <w:t>posSIB</w:t>
            </w:r>
            <w:r w:rsidRPr="00D839FF">
              <w:rPr>
                <w:rFonts w:eastAsia="Calibri"/>
                <w:lang w:eastAsia="sv-SE"/>
              </w:rPr>
              <w:t>s</w:t>
            </w:r>
            <w:proofErr w:type="spellEnd"/>
            <w:r w:rsidRPr="00D839FF">
              <w:rPr>
                <w:rFonts w:eastAsia="Calibri"/>
                <w:lang w:eastAsia="sv-SE"/>
              </w:rPr>
              <w:t xml:space="preserve">. This indication applies only to UEs using IDLE </w:t>
            </w:r>
            <w:proofErr w:type="spellStart"/>
            <w:r w:rsidRPr="00D839FF">
              <w:rPr>
                <w:rFonts w:eastAsia="Calibri"/>
                <w:lang w:eastAsia="sv-SE"/>
              </w:rPr>
              <w:t>eDRX</w:t>
            </w:r>
            <w:proofErr w:type="spellEnd"/>
            <w:r w:rsidRPr="00D839FF">
              <w:rPr>
                <w:rFonts w:eastAsia="Calibri"/>
                <w:lang w:eastAsia="sv-SE"/>
              </w:rPr>
              <w:t xml:space="preserve"> cycle longer than the BCCH modification period.</w:t>
            </w:r>
          </w:p>
        </w:tc>
      </w:tr>
      <w:tr w:rsidR="00AA1927" w:rsidRPr="00D839FF" w14:paraId="7FCB8B1F" w14:textId="77777777" w:rsidTr="00A74AA4">
        <w:tc>
          <w:tcPr>
            <w:tcW w:w="1701" w:type="dxa"/>
            <w:tcBorders>
              <w:top w:val="single" w:sz="4" w:space="0" w:color="auto"/>
              <w:left w:val="single" w:sz="4" w:space="0" w:color="auto"/>
              <w:bottom w:val="single" w:sz="4" w:space="0" w:color="auto"/>
              <w:right w:val="single" w:sz="4" w:space="0" w:color="auto"/>
            </w:tcBorders>
          </w:tcPr>
          <w:p w14:paraId="1E0895D4" w14:textId="77777777" w:rsidR="00AA1927" w:rsidRPr="00D839FF" w:rsidRDefault="00AA1927" w:rsidP="00A74AA4">
            <w:pPr>
              <w:pStyle w:val="TAL"/>
              <w:rPr>
                <w:lang w:eastAsia="sv-SE"/>
              </w:rPr>
            </w:pPr>
            <w:r>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4A68A6FA" w14:textId="3010C855" w:rsidR="00AA1927" w:rsidRPr="00CF631A" w:rsidRDefault="00AA1927" w:rsidP="00A74AA4">
            <w:pPr>
              <w:pStyle w:val="TAL"/>
              <w:rPr>
                <w:rFonts w:eastAsia="Calibri"/>
                <w:b/>
                <w:bCs/>
                <w:i/>
                <w:iCs/>
                <w:lang w:eastAsia="sv-SE"/>
              </w:rPr>
            </w:pPr>
            <w:proofErr w:type="spellStart"/>
            <w:r w:rsidRPr="00CF631A">
              <w:rPr>
                <w:rFonts w:eastAsia="Calibri"/>
                <w:b/>
                <w:bCs/>
                <w:i/>
                <w:iCs/>
                <w:lang w:eastAsia="sv-SE"/>
              </w:rPr>
              <w:t>adaptiveRAResources</w:t>
            </w:r>
            <w:proofErr w:type="spellEnd"/>
          </w:p>
          <w:p w14:paraId="2BDAB12B" w14:textId="77777777" w:rsidR="00AA1927" w:rsidRPr="00FD7039" w:rsidRDefault="00AA1927" w:rsidP="00A74AA4">
            <w:pPr>
              <w:pStyle w:val="TAL"/>
              <w:rPr>
                <w:rFonts w:eastAsia="Calibri"/>
                <w:lang w:eastAsia="sv-SE"/>
              </w:rPr>
            </w:pPr>
            <w:r w:rsidRPr="00FD7039">
              <w:rPr>
                <w:rFonts w:eastAsia="Calibri"/>
                <w:lang w:eastAsia="sv-SE"/>
              </w:rPr>
              <w:t>If set to 1: Indication of activation for adaptive random access resources.</w:t>
            </w:r>
          </w:p>
        </w:tc>
      </w:tr>
      <w:tr w:rsidR="00AA1927" w:rsidRPr="00D839FF" w14:paraId="4A75A1D0"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3EA50F8F" w14:textId="1528954B" w:rsidR="00AA1927" w:rsidRPr="00D839FF" w:rsidRDefault="00AA1927" w:rsidP="00A74AA4">
            <w:pPr>
              <w:pStyle w:val="TAL"/>
              <w:rPr>
                <w:lang w:eastAsia="sv-SE"/>
              </w:rPr>
            </w:pPr>
            <w:r>
              <w:rPr>
                <w:lang w:eastAsia="sv-SE"/>
              </w:rPr>
              <w:t>6</w:t>
            </w:r>
            <w:r w:rsidRPr="00D839FF">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5D52BEFC" w14:textId="77777777" w:rsidR="00AA1927" w:rsidRPr="00D839FF" w:rsidRDefault="00AA1927" w:rsidP="00A74AA4">
            <w:pPr>
              <w:pStyle w:val="TAL"/>
              <w:rPr>
                <w:rFonts w:cs="Arial"/>
                <w:szCs w:val="18"/>
                <w:lang w:eastAsia="sv-SE"/>
              </w:rPr>
            </w:pPr>
            <w:r w:rsidRPr="00D839FF">
              <w:rPr>
                <w:rFonts w:cs="Arial"/>
                <w:szCs w:val="18"/>
                <w:lang w:eastAsia="sv-SE"/>
              </w:rPr>
              <w:t>Not used in this release of the specification, and shall be ignored by UE if received.</w:t>
            </w:r>
          </w:p>
        </w:tc>
      </w:tr>
    </w:tbl>
    <w:p w14:paraId="77345653" w14:textId="77777777" w:rsidR="00AA1927" w:rsidRPr="00EE6E73" w:rsidRDefault="00AA1927" w:rsidP="00394471"/>
    <w:p w14:paraId="684E8781" w14:textId="6058B7D7" w:rsidR="00394471" w:rsidRPr="00EE6E73" w:rsidRDefault="00394471" w:rsidP="00394471">
      <w:pPr>
        <w:pStyle w:val="Heading2"/>
      </w:pPr>
      <w:bookmarkStart w:id="7194" w:name="_Toc60777562"/>
      <w:bookmarkStart w:id="7195" w:name="_Toc193446660"/>
      <w:bookmarkStart w:id="7196" w:name="_Toc193452465"/>
      <w:bookmarkStart w:id="7197" w:name="_Toc193463739"/>
      <w:bookmarkStart w:id="7198" w:name="_Toc201296026"/>
      <w:r w:rsidRPr="00EE6E73">
        <w:t>6.6</w:t>
      </w:r>
      <w:r w:rsidRPr="00EE6E73">
        <w:tab/>
        <w:t>PC5 RRC messages</w:t>
      </w:r>
      <w:bookmarkEnd w:id="7194"/>
      <w:bookmarkEnd w:id="7195"/>
      <w:bookmarkEnd w:id="7196"/>
      <w:bookmarkEnd w:id="7197"/>
      <w:bookmarkEnd w:id="7198"/>
    </w:p>
    <w:p w14:paraId="27B15115" w14:textId="59EBA2A8" w:rsidR="00394471" w:rsidRPr="00EE6E73" w:rsidRDefault="00394471" w:rsidP="00394471">
      <w:pPr>
        <w:pStyle w:val="Heading3"/>
      </w:pPr>
      <w:bookmarkStart w:id="7199" w:name="_Toc60777563"/>
      <w:bookmarkStart w:id="7200" w:name="_Toc193446661"/>
      <w:bookmarkStart w:id="7201" w:name="_Toc193452466"/>
      <w:bookmarkStart w:id="7202" w:name="_Toc193463740"/>
      <w:bookmarkStart w:id="7203" w:name="_Toc201296027"/>
      <w:r w:rsidRPr="00EE6E73">
        <w:t>6.6.1</w:t>
      </w:r>
      <w:r w:rsidRPr="00EE6E73">
        <w:tab/>
        <w:t>General message structure</w:t>
      </w:r>
      <w:bookmarkEnd w:id="7199"/>
      <w:bookmarkEnd w:id="7200"/>
      <w:bookmarkEnd w:id="7201"/>
      <w:bookmarkEnd w:id="7202"/>
      <w:bookmarkEnd w:id="7203"/>
    </w:p>
    <w:p w14:paraId="588057B6" w14:textId="4144B2B0" w:rsidR="00394471" w:rsidRPr="00EE6E73" w:rsidRDefault="00394471" w:rsidP="00394471">
      <w:pPr>
        <w:pStyle w:val="Heading4"/>
        <w:rPr>
          <w:noProof/>
        </w:rPr>
      </w:pPr>
      <w:bookmarkStart w:id="7204" w:name="_Toc60777564"/>
      <w:bookmarkStart w:id="7205" w:name="_Toc193446662"/>
      <w:bookmarkStart w:id="7206" w:name="_Toc193452467"/>
      <w:bookmarkStart w:id="7207" w:name="_Toc193463741"/>
      <w:bookmarkStart w:id="7208" w:name="_Toc201296028"/>
      <w:bookmarkStart w:id="7209" w:name="MCCQCTEMPBM_00000738"/>
      <w:r w:rsidRPr="00EE6E73">
        <w:t>–</w:t>
      </w:r>
      <w:r w:rsidRPr="00EE6E73">
        <w:tab/>
      </w:r>
      <w:r w:rsidRPr="00EE6E73">
        <w:rPr>
          <w:i/>
          <w:iCs/>
          <w:noProof/>
        </w:rPr>
        <w:t>PC5-RRC-Definitions</w:t>
      </w:r>
      <w:bookmarkEnd w:id="7204"/>
      <w:bookmarkEnd w:id="7205"/>
      <w:bookmarkEnd w:id="7206"/>
      <w:bookmarkEnd w:id="7207"/>
      <w:bookmarkEnd w:id="7208"/>
    </w:p>
    <w:bookmarkEnd w:id="7209"/>
    <w:p w14:paraId="4EB1CD17" w14:textId="77777777" w:rsidR="00394471" w:rsidRPr="00EE6E73" w:rsidRDefault="00394471" w:rsidP="00394471">
      <w:r w:rsidRPr="00EE6E73">
        <w:t>This ASN.1 segment is the start of the PC5 RRC PDU definitions.</w:t>
      </w:r>
    </w:p>
    <w:p w14:paraId="1615BB62" w14:textId="77777777" w:rsidR="00394471" w:rsidRPr="00EE6E73" w:rsidRDefault="00394471" w:rsidP="00EE6E73">
      <w:pPr>
        <w:pStyle w:val="PL"/>
        <w:rPr>
          <w:color w:val="808080"/>
        </w:rPr>
      </w:pPr>
      <w:r w:rsidRPr="00EE6E73">
        <w:rPr>
          <w:color w:val="808080"/>
        </w:rPr>
        <w:t>-- ASN1START</w:t>
      </w:r>
    </w:p>
    <w:p w14:paraId="5AC251C7" w14:textId="77777777" w:rsidR="00394471" w:rsidRPr="00EE6E73" w:rsidRDefault="00394471" w:rsidP="00EE6E73">
      <w:pPr>
        <w:pStyle w:val="PL"/>
        <w:rPr>
          <w:color w:val="808080"/>
        </w:rPr>
      </w:pPr>
      <w:r w:rsidRPr="00EE6E73">
        <w:rPr>
          <w:color w:val="808080"/>
        </w:rPr>
        <w:t>-- TAG-PC5-RRC-DEFINITIONS-START</w:t>
      </w:r>
    </w:p>
    <w:p w14:paraId="6BC81B74" w14:textId="77777777" w:rsidR="00394471" w:rsidRPr="00EE6E73" w:rsidRDefault="00394471" w:rsidP="00EE6E73">
      <w:pPr>
        <w:pStyle w:val="PL"/>
      </w:pPr>
    </w:p>
    <w:p w14:paraId="76D21B03" w14:textId="77777777" w:rsidR="00394471" w:rsidRPr="00EE6E73" w:rsidRDefault="00394471" w:rsidP="00EE6E73">
      <w:pPr>
        <w:pStyle w:val="PL"/>
      </w:pPr>
      <w:r w:rsidRPr="00EE6E73">
        <w:t>PC5-RRC-Definitions DEFINITIONS AUTOMATIC TAGS ::=</w:t>
      </w:r>
    </w:p>
    <w:p w14:paraId="75633540" w14:textId="77777777" w:rsidR="00394471" w:rsidRPr="00EE6E73" w:rsidRDefault="00394471" w:rsidP="00EE6E73">
      <w:pPr>
        <w:pStyle w:val="PL"/>
      </w:pPr>
    </w:p>
    <w:p w14:paraId="79FEDF7E" w14:textId="77777777" w:rsidR="00394471" w:rsidRPr="00EE6E73" w:rsidRDefault="00394471" w:rsidP="00EE6E73">
      <w:pPr>
        <w:pStyle w:val="PL"/>
      </w:pPr>
      <w:r w:rsidRPr="00EE6E73">
        <w:t>BEGIN</w:t>
      </w:r>
    </w:p>
    <w:p w14:paraId="41D0DFBB" w14:textId="77777777" w:rsidR="00394471" w:rsidRPr="00EE6E73" w:rsidRDefault="00394471" w:rsidP="00EE6E73">
      <w:pPr>
        <w:pStyle w:val="PL"/>
      </w:pPr>
    </w:p>
    <w:p w14:paraId="0523E5A0" w14:textId="77777777" w:rsidR="00394471" w:rsidRPr="00EE6E73" w:rsidRDefault="00394471" w:rsidP="00EE6E73">
      <w:pPr>
        <w:pStyle w:val="PL"/>
      </w:pPr>
      <w:r w:rsidRPr="00EE6E73">
        <w:t>IMPORTS</w:t>
      </w:r>
    </w:p>
    <w:p w14:paraId="318C6D0D" w14:textId="77777777" w:rsidR="00A2692B" w:rsidRPr="00EE6E73" w:rsidRDefault="00A2692B" w:rsidP="00EE6E73">
      <w:pPr>
        <w:pStyle w:val="PL"/>
      </w:pPr>
      <w:r w:rsidRPr="00EE6E73">
        <w:t xml:space="preserve">    ARFCN-</w:t>
      </w:r>
      <w:proofErr w:type="spellStart"/>
      <w:r w:rsidRPr="00EE6E73">
        <w:t>ValueNR</w:t>
      </w:r>
      <w:proofErr w:type="spellEnd"/>
      <w:r w:rsidRPr="00EE6E73">
        <w:t>,</w:t>
      </w:r>
    </w:p>
    <w:p w14:paraId="5B9F4A0B" w14:textId="77777777" w:rsidR="005500DB" w:rsidRPr="00EE6E73" w:rsidRDefault="00394471" w:rsidP="00EE6E73">
      <w:pPr>
        <w:pStyle w:val="PL"/>
      </w:pPr>
      <w:r w:rsidRPr="00EE6E73">
        <w:t xml:space="preserve">    </w:t>
      </w:r>
      <w:bookmarkStart w:id="7210" w:name="_Hlk103182236"/>
      <w:proofErr w:type="spellStart"/>
      <w:r w:rsidR="005500DB" w:rsidRPr="00EE6E73">
        <w:t>CellAccessRelatedInfo</w:t>
      </w:r>
      <w:bookmarkEnd w:id="7210"/>
      <w:proofErr w:type="spellEnd"/>
      <w:r w:rsidR="005500DB" w:rsidRPr="00EE6E73">
        <w:t>,</w:t>
      </w:r>
    </w:p>
    <w:p w14:paraId="4D2CD2B0" w14:textId="08E85C85" w:rsidR="00394471" w:rsidRPr="00EE6E73" w:rsidRDefault="005500DB" w:rsidP="00EE6E73">
      <w:pPr>
        <w:pStyle w:val="PL"/>
      </w:pPr>
      <w:r w:rsidRPr="00EE6E73">
        <w:t xml:space="preserve">    </w:t>
      </w:r>
      <w:proofErr w:type="spellStart"/>
      <w:r w:rsidR="00394471" w:rsidRPr="00EE6E73">
        <w:t>SetupRelease</w:t>
      </w:r>
      <w:proofErr w:type="spellEnd"/>
      <w:r w:rsidR="00394471" w:rsidRPr="00EE6E73">
        <w:t>,</w:t>
      </w:r>
    </w:p>
    <w:p w14:paraId="4B9B802E" w14:textId="77777777" w:rsidR="00394471" w:rsidRPr="00EE6E73" w:rsidRDefault="00394471" w:rsidP="00EE6E73">
      <w:pPr>
        <w:pStyle w:val="PL"/>
      </w:pPr>
      <w:r w:rsidRPr="00EE6E73">
        <w:t xml:space="preserve">    RRC-</w:t>
      </w:r>
      <w:proofErr w:type="spellStart"/>
      <w:r w:rsidRPr="00EE6E73">
        <w:t>TransactionIdentifier</w:t>
      </w:r>
      <w:proofErr w:type="spellEnd"/>
      <w:r w:rsidRPr="00EE6E73">
        <w:t>,</w:t>
      </w:r>
    </w:p>
    <w:p w14:paraId="2791412D" w14:textId="77777777" w:rsidR="00394471" w:rsidRPr="00EE6E73" w:rsidRDefault="00394471" w:rsidP="00EE6E73">
      <w:pPr>
        <w:pStyle w:val="PL"/>
      </w:pPr>
      <w:r w:rsidRPr="00EE6E73">
        <w:t xml:space="preserve">    SN-</w:t>
      </w:r>
      <w:proofErr w:type="spellStart"/>
      <w:r w:rsidRPr="00EE6E73">
        <w:t>FieldLengthAM</w:t>
      </w:r>
      <w:proofErr w:type="spellEnd"/>
      <w:r w:rsidRPr="00EE6E73">
        <w:t>,</w:t>
      </w:r>
    </w:p>
    <w:p w14:paraId="0A7E145F" w14:textId="77777777" w:rsidR="00394471" w:rsidRPr="00EE6E73" w:rsidRDefault="00394471" w:rsidP="00EE6E73">
      <w:pPr>
        <w:pStyle w:val="PL"/>
      </w:pPr>
      <w:r w:rsidRPr="00EE6E73">
        <w:t xml:space="preserve">    SN-</w:t>
      </w:r>
      <w:proofErr w:type="spellStart"/>
      <w:r w:rsidRPr="00EE6E73">
        <w:t>FieldLengthUM</w:t>
      </w:r>
      <w:proofErr w:type="spellEnd"/>
      <w:r w:rsidRPr="00EE6E73">
        <w:t>,</w:t>
      </w:r>
    </w:p>
    <w:p w14:paraId="21E03CC2" w14:textId="77777777" w:rsidR="00394471" w:rsidRPr="00EE6E73" w:rsidRDefault="00394471" w:rsidP="00EE6E73">
      <w:pPr>
        <w:pStyle w:val="PL"/>
      </w:pPr>
      <w:r w:rsidRPr="00EE6E73">
        <w:t xml:space="preserve">    </w:t>
      </w:r>
      <w:proofErr w:type="spellStart"/>
      <w:r w:rsidRPr="00EE6E73">
        <w:t>LogicalChannelIdentity</w:t>
      </w:r>
      <w:proofErr w:type="spellEnd"/>
      <w:r w:rsidRPr="00EE6E73">
        <w:t>,</w:t>
      </w:r>
    </w:p>
    <w:p w14:paraId="32879374" w14:textId="77777777" w:rsidR="00394471" w:rsidRPr="00EE6E73" w:rsidRDefault="00394471" w:rsidP="00EE6E73">
      <w:pPr>
        <w:pStyle w:val="PL"/>
      </w:pPr>
      <w:r w:rsidRPr="00EE6E73">
        <w:t xml:space="preserve">    maxNrofSLRB-r16,</w:t>
      </w:r>
    </w:p>
    <w:p w14:paraId="7AE9882E" w14:textId="77777777" w:rsidR="003A5AEE" w:rsidRPr="00EE6E73" w:rsidRDefault="003A5AEE" w:rsidP="00EE6E73">
      <w:pPr>
        <w:pStyle w:val="PL"/>
      </w:pPr>
      <w:r w:rsidRPr="00EE6E73">
        <w:t xml:space="preserve">    maxNrofSL-RxInfoSet-r17,</w:t>
      </w:r>
    </w:p>
    <w:p w14:paraId="16308CBB" w14:textId="77777777" w:rsidR="00394471" w:rsidRPr="00EE6E73" w:rsidRDefault="00394471" w:rsidP="00EE6E73">
      <w:pPr>
        <w:pStyle w:val="PL"/>
      </w:pPr>
      <w:r w:rsidRPr="00EE6E73">
        <w:t xml:space="preserve">    maxNrofSL-QFIs-r16,</w:t>
      </w:r>
    </w:p>
    <w:p w14:paraId="5F938F43" w14:textId="77777777" w:rsidR="00394471" w:rsidRPr="00EE6E73" w:rsidRDefault="00394471" w:rsidP="00EE6E73">
      <w:pPr>
        <w:pStyle w:val="PL"/>
      </w:pPr>
      <w:r w:rsidRPr="00EE6E73">
        <w:t xml:space="preserve">    maxNrofSL-QFIsPerDest-r16,</w:t>
      </w:r>
    </w:p>
    <w:p w14:paraId="2F470ADE" w14:textId="77777777" w:rsidR="0048695E" w:rsidRPr="00EE6E73" w:rsidRDefault="0048695E" w:rsidP="00EE6E73">
      <w:pPr>
        <w:pStyle w:val="PL"/>
      </w:pPr>
      <w:r w:rsidRPr="00EE6E73">
        <w:t xml:space="preserve">    </w:t>
      </w:r>
      <w:proofErr w:type="spellStart"/>
      <w:r w:rsidRPr="00EE6E73">
        <w:t>PagingCycle</w:t>
      </w:r>
      <w:proofErr w:type="spellEnd"/>
      <w:r w:rsidRPr="00EE6E73">
        <w:t>,</w:t>
      </w:r>
    </w:p>
    <w:p w14:paraId="5378C01D" w14:textId="77777777" w:rsidR="0048695E" w:rsidRPr="00EE6E73" w:rsidRDefault="0048695E" w:rsidP="00EE6E73">
      <w:pPr>
        <w:pStyle w:val="PL"/>
      </w:pPr>
      <w:r w:rsidRPr="00EE6E73">
        <w:t xml:space="preserve">    </w:t>
      </w:r>
      <w:proofErr w:type="spellStart"/>
      <w:r w:rsidRPr="00EE6E73">
        <w:t>PagingRecord</w:t>
      </w:r>
      <w:proofErr w:type="spellEnd"/>
      <w:r w:rsidRPr="00EE6E73">
        <w:t>,</w:t>
      </w:r>
    </w:p>
    <w:p w14:paraId="3AEBF96C" w14:textId="77777777" w:rsidR="00394471" w:rsidRPr="00EE6E73" w:rsidRDefault="00394471" w:rsidP="00EE6E73">
      <w:pPr>
        <w:pStyle w:val="PL"/>
      </w:pPr>
      <w:r w:rsidRPr="00EE6E73">
        <w:t xml:space="preserve">    RSRP-Range,</w:t>
      </w:r>
    </w:p>
    <w:p w14:paraId="09CC7649" w14:textId="77777777" w:rsidR="00394471" w:rsidRPr="00EE6E73" w:rsidRDefault="00394471" w:rsidP="00EE6E73">
      <w:pPr>
        <w:pStyle w:val="PL"/>
      </w:pPr>
      <w:r w:rsidRPr="00EE6E73">
        <w:t xml:space="preserve">    SL-MeasConfig-r16,</w:t>
      </w:r>
    </w:p>
    <w:p w14:paraId="03E27E07" w14:textId="77777777" w:rsidR="00394471" w:rsidRPr="00EE6E73" w:rsidRDefault="00394471" w:rsidP="00EE6E73">
      <w:pPr>
        <w:pStyle w:val="PL"/>
      </w:pPr>
      <w:r w:rsidRPr="00EE6E73">
        <w:t xml:space="preserve">    SL-MeasId-r16,</w:t>
      </w:r>
    </w:p>
    <w:p w14:paraId="23098C2A" w14:textId="77777777" w:rsidR="00394471" w:rsidRPr="00EE6E73" w:rsidRDefault="00394471" w:rsidP="00EE6E73">
      <w:pPr>
        <w:pStyle w:val="PL"/>
      </w:pPr>
      <w:r w:rsidRPr="00EE6E73">
        <w:t xml:space="preserve">    </w:t>
      </w:r>
      <w:proofErr w:type="spellStart"/>
      <w:r w:rsidRPr="00EE6E73">
        <w:t>FreqBandList</w:t>
      </w:r>
      <w:proofErr w:type="spellEnd"/>
      <w:r w:rsidRPr="00EE6E73">
        <w:t>,</w:t>
      </w:r>
    </w:p>
    <w:p w14:paraId="32BA3AFF" w14:textId="77777777" w:rsidR="00E02829" w:rsidRPr="00EE6E73" w:rsidRDefault="00394471" w:rsidP="00EE6E73">
      <w:pPr>
        <w:pStyle w:val="PL"/>
      </w:pPr>
      <w:r w:rsidRPr="00EE6E73">
        <w:t xml:space="preserve">    </w:t>
      </w:r>
      <w:proofErr w:type="spellStart"/>
      <w:r w:rsidRPr="00EE6E73">
        <w:t>FreqBandIndicatorNR</w:t>
      </w:r>
      <w:proofErr w:type="spellEnd"/>
      <w:r w:rsidRPr="00EE6E73">
        <w:t>,</w:t>
      </w:r>
    </w:p>
    <w:p w14:paraId="4052F4E2" w14:textId="4E2A6FC5" w:rsidR="00394471" w:rsidRPr="00EE6E73" w:rsidRDefault="00E02829" w:rsidP="00EE6E73">
      <w:pPr>
        <w:pStyle w:val="PL"/>
      </w:pPr>
      <w:r w:rsidRPr="00EE6E73">
        <w:t xml:space="preserve">    GNSS-ID-r16,</w:t>
      </w:r>
    </w:p>
    <w:p w14:paraId="287C6FDA" w14:textId="772DCDBB" w:rsidR="005500DB" w:rsidRPr="00EE6E73" w:rsidRDefault="00394471" w:rsidP="00EE6E73">
      <w:pPr>
        <w:pStyle w:val="PL"/>
      </w:pPr>
      <w:r w:rsidRPr="00EE6E73">
        <w:t xml:space="preserve">    </w:t>
      </w:r>
      <w:bookmarkStart w:id="7211" w:name="_Hlk103182249"/>
      <w:r w:rsidR="005500DB" w:rsidRPr="00EE6E73">
        <w:t>maxNrofRelayMeas-r17</w:t>
      </w:r>
      <w:bookmarkEnd w:id="7211"/>
      <w:r w:rsidR="005500DB" w:rsidRPr="00EE6E73">
        <w:t>,</w:t>
      </w:r>
    </w:p>
    <w:p w14:paraId="498962D5" w14:textId="48DBB4BE" w:rsidR="00394471" w:rsidRPr="00EE6E73" w:rsidRDefault="005500DB" w:rsidP="00EE6E73">
      <w:pPr>
        <w:pStyle w:val="PL"/>
      </w:pPr>
      <w:r w:rsidRPr="00EE6E73">
        <w:t xml:space="preserve">    </w:t>
      </w:r>
      <w:proofErr w:type="spellStart"/>
      <w:r w:rsidR="00394471" w:rsidRPr="00EE6E73">
        <w:t>maxSimultaneousBands</w:t>
      </w:r>
      <w:proofErr w:type="spellEnd"/>
      <w:r w:rsidR="00394471" w:rsidRPr="00EE6E73">
        <w:t>,</w:t>
      </w:r>
    </w:p>
    <w:p w14:paraId="36A17253" w14:textId="77777777" w:rsidR="00394471" w:rsidRPr="00EE6E73" w:rsidRDefault="00394471" w:rsidP="00EE6E73">
      <w:pPr>
        <w:pStyle w:val="PL"/>
      </w:pPr>
      <w:r w:rsidRPr="00EE6E73">
        <w:t xml:space="preserve">    </w:t>
      </w:r>
      <w:proofErr w:type="spellStart"/>
      <w:r w:rsidRPr="00EE6E73">
        <w:t>maxBandComb</w:t>
      </w:r>
      <w:proofErr w:type="spellEnd"/>
      <w:r w:rsidRPr="00EE6E73">
        <w:t>,</w:t>
      </w:r>
    </w:p>
    <w:p w14:paraId="6CE76E80" w14:textId="77777777" w:rsidR="00E02829" w:rsidRPr="00EE6E73" w:rsidRDefault="00394471" w:rsidP="00EE6E73">
      <w:pPr>
        <w:pStyle w:val="PL"/>
      </w:pPr>
      <w:r w:rsidRPr="00EE6E73">
        <w:t xml:space="preserve">    </w:t>
      </w:r>
      <w:proofErr w:type="spellStart"/>
      <w:r w:rsidRPr="00EE6E73">
        <w:t>maxBands</w:t>
      </w:r>
      <w:proofErr w:type="spellEnd"/>
      <w:r w:rsidRPr="00EE6E73">
        <w:t>,</w:t>
      </w:r>
    </w:p>
    <w:p w14:paraId="6AABB809" w14:textId="272299B5" w:rsidR="00394471" w:rsidRPr="00EE6E73" w:rsidRDefault="00E02829" w:rsidP="00EE6E73">
      <w:pPr>
        <w:pStyle w:val="PL"/>
      </w:pPr>
      <w:r w:rsidRPr="00EE6E73">
        <w:t xml:space="preserve">    </w:t>
      </w:r>
      <w:proofErr w:type="spellStart"/>
      <w:r w:rsidRPr="00EE6E73">
        <w:t>maxSIB</w:t>
      </w:r>
      <w:proofErr w:type="spellEnd"/>
      <w:r w:rsidRPr="00EE6E73">
        <w:t>,</w:t>
      </w:r>
    </w:p>
    <w:p w14:paraId="0554FF4F" w14:textId="1BB8214A" w:rsidR="0048695E" w:rsidRPr="00EE6E73" w:rsidRDefault="0048695E" w:rsidP="00EE6E73">
      <w:pPr>
        <w:pStyle w:val="PL"/>
      </w:pPr>
      <w:r w:rsidRPr="00EE6E73">
        <w:t xml:space="preserve">    maxSI</w:t>
      </w:r>
      <w:r w:rsidR="003A5AEE" w:rsidRPr="00EE6E73">
        <w:t>B</w:t>
      </w:r>
      <w:r w:rsidRPr="00EE6E73">
        <w:t>-MessagePlus1-r17,</w:t>
      </w:r>
    </w:p>
    <w:p w14:paraId="28D32875" w14:textId="77777777" w:rsidR="0048695E" w:rsidRPr="00EE6E73" w:rsidRDefault="0048695E" w:rsidP="00EE6E73">
      <w:pPr>
        <w:pStyle w:val="PL"/>
      </w:pPr>
      <w:r w:rsidRPr="00EE6E73">
        <w:t xml:space="preserve">    maxSL-LCID-r16,</w:t>
      </w:r>
    </w:p>
    <w:p w14:paraId="6BCE3A70" w14:textId="77777777" w:rsidR="00A2692B" w:rsidRPr="00EE6E73" w:rsidRDefault="00A2692B" w:rsidP="00EE6E73">
      <w:pPr>
        <w:pStyle w:val="PL"/>
      </w:pPr>
      <w:r w:rsidRPr="00EE6E73">
        <w:t xml:space="preserve">    maxNrofFreqSL-1-r18,</w:t>
      </w:r>
    </w:p>
    <w:p w14:paraId="263EA854" w14:textId="77777777" w:rsidR="00D027C1" w:rsidRPr="00EE6E73" w:rsidRDefault="00394471" w:rsidP="00EE6E73">
      <w:pPr>
        <w:pStyle w:val="PL"/>
      </w:pPr>
      <w:r w:rsidRPr="00EE6E73">
        <w:t xml:space="preserve">    BandParametersSidelink-r16</w:t>
      </w:r>
      <w:r w:rsidR="00D027C1" w:rsidRPr="00EE6E73">
        <w:t>,</w:t>
      </w:r>
    </w:p>
    <w:p w14:paraId="1A911769" w14:textId="77777777" w:rsidR="00C34FAA" w:rsidRPr="00EE6E73" w:rsidRDefault="00C34FAA" w:rsidP="00EE6E73">
      <w:pPr>
        <w:pStyle w:val="PL"/>
      </w:pPr>
      <w:r w:rsidRPr="00EE6E73">
        <w:t xml:space="preserve">    PagingRecord-v1700,</w:t>
      </w:r>
    </w:p>
    <w:p w14:paraId="47621780" w14:textId="77777777" w:rsidR="00E02829" w:rsidRPr="00EE6E73" w:rsidRDefault="00D027C1" w:rsidP="00EE6E73">
      <w:pPr>
        <w:pStyle w:val="PL"/>
      </w:pPr>
      <w:r w:rsidRPr="00EE6E73">
        <w:t xml:space="preserve">    RLC-ParametersSidelink-r16</w:t>
      </w:r>
      <w:r w:rsidR="0048695E" w:rsidRPr="00EE6E73">
        <w:t>,</w:t>
      </w:r>
    </w:p>
    <w:p w14:paraId="58C021F6" w14:textId="0F205B68" w:rsidR="00394471" w:rsidRPr="00EE6E73" w:rsidRDefault="00E02829" w:rsidP="00EE6E73">
      <w:pPr>
        <w:pStyle w:val="PL"/>
      </w:pPr>
      <w:r w:rsidRPr="00EE6E73">
        <w:t xml:space="preserve">    SBAS-ID-r16,</w:t>
      </w:r>
    </w:p>
    <w:p w14:paraId="28967181" w14:textId="77777777" w:rsidR="0048695E" w:rsidRPr="00EE6E73" w:rsidRDefault="0048695E" w:rsidP="00EE6E73">
      <w:pPr>
        <w:pStyle w:val="PL"/>
      </w:pPr>
      <w:r w:rsidRPr="00EE6E73">
        <w:t xml:space="preserve">    SIB1,</w:t>
      </w:r>
    </w:p>
    <w:p w14:paraId="2E8D3D0D" w14:textId="77777777" w:rsidR="0048695E" w:rsidRPr="00EE6E73" w:rsidRDefault="0048695E" w:rsidP="00EE6E73">
      <w:pPr>
        <w:pStyle w:val="PL"/>
      </w:pPr>
      <w:r w:rsidRPr="00EE6E73">
        <w:t xml:space="preserve">    SL-DRX-ConfigUC-r17,</w:t>
      </w:r>
    </w:p>
    <w:p w14:paraId="35EEAD22" w14:textId="77777777" w:rsidR="003A5AEE" w:rsidRPr="00EE6E73" w:rsidRDefault="003A5AEE" w:rsidP="00EE6E73">
      <w:pPr>
        <w:pStyle w:val="PL"/>
      </w:pPr>
      <w:r w:rsidRPr="00EE6E73">
        <w:t xml:space="preserve">    SL-DRX-ConfigUC-SemiStatic-r17,</w:t>
      </w:r>
    </w:p>
    <w:p w14:paraId="7B6BF7BB" w14:textId="333A8222" w:rsidR="0048695E" w:rsidRPr="00EE6E73" w:rsidRDefault="0048695E" w:rsidP="00EE6E73">
      <w:pPr>
        <w:pStyle w:val="PL"/>
      </w:pPr>
      <w:r w:rsidRPr="00EE6E73">
        <w:t xml:space="preserve">    SL-PagingIdentityRemoteUE-r17,</w:t>
      </w:r>
    </w:p>
    <w:p w14:paraId="38E3EBA8" w14:textId="77777777" w:rsidR="005500DB" w:rsidRPr="00EE6E73" w:rsidRDefault="0048695E" w:rsidP="00EE6E73">
      <w:pPr>
        <w:pStyle w:val="PL"/>
      </w:pPr>
      <w:r w:rsidRPr="00EE6E73">
        <w:t xml:space="preserve">    SL-RLC-ChannelID-r17,</w:t>
      </w:r>
    </w:p>
    <w:p w14:paraId="780BC33B" w14:textId="1AD4607A" w:rsidR="0048695E" w:rsidRPr="00EE6E73" w:rsidRDefault="005500DB" w:rsidP="00EE6E73">
      <w:pPr>
        <w:pStyle w:val="PL"/>
      </w:pPr>
      <w:r w:rsidRPr="00EE6E73">
        <w:t xml:space="preserve">    </w:t>
      </w:r>
      <w:bookmarkStart w:id="7212" w:name="_Hlk103182270"/>
      <w:r w:rsidRPr="00EE6E73">
        <w:t>SL-SourceIdentity-r17</w:t>
      </w:r>
      <w:bookmarkEnd w:id="7212"/>
      <w:r w:rsidRPr="00EE6E73">
        <w:t>,</w:t>
      </w:r>
    </w:p>
    <w:p w14:paraId="419008C5" w14:textId="77777777" w:rsidR="00540BC5" w:rsidRPr="00EE6E73" w:rsidRDefault="0048695E" w:rsidP="00EE6E73">
      <w:pPr>
        <w:pStyle w:val="PL"/>
      </w:pPr>
      <w:r w:rsidRPr="00EE6E73">
        <w:t xml:space="preserve">    </w:t>
      </w:r>
      <w:proofErr w:type="spellStart"/>
      <w:r w:rsidRPr="00EE6E73">
        <w:t>SystemInformation</w:t>
      </w:r>
      <w:proofErr w:type="spellEnd"/>
      <w:r w:rsidR="00540BC5" w:rsidRPr="00EE6E73">
        <w:t>,</w:t>
      </w:r>
    </w:p>
    <w:p w14:paraId="4DAD3D4A" w14:textId="77777777" w:rsidR="00540BC5" w:rsidRPr="00EE6E73" w:rsidRDefault="00540BC5" w:rsidP="00EE6E73">
      <w:pPr>
        <w:pStyle w:val="PL"/>
      </w:pPr>
      <w:r w:rsidRPr="00EE6E73">
        <w:t xml:space="preserve">    maxNrofSL-Dest-r16,</w:t>
      </w:r>
    </w:p>
    <w:p w14:paraId="72156FEB" w14:textId="77777777" w:rsidR="00832A79" w:rsidRPr="00EE6E73" w:rsidRDefault="00540BC5" w:rsidP="00EE6E73">
      <w:pPr>
        <w:pStyle w:val="PL"/>
      </w:pPr>
      <w:r w:rsidRPr="00EE6E73">
        <w:t xml:space="preserve">    SL-DestinationIdentity-r16,</w:t>
      </w:r>
    </w:p>
    <w:p w14:paraId="5A7F7C1A" w14:textId="1AF394C7" w:rsidR="00317559" w:rsidRPr="00EE6E73" w:rsidRDefault="00317559" w:rsidP="00EE6E73">
      <w:pPr>
        <w:pStyle w:val="PL"/>
      </w:pPr>
      <w:r w:rsidRPr="00EE6E73">
        <w:t xml:space="preserve">    SL-RelayIndicationMP-r18,</w:t>
      </w:r>
    </w:p>
    <w:p w14:paraId="0A1523EA" w14:textId="3B736E1A" w:rsidR="00540BC5" w:rsidRPr="00EE6E73" w:rsidRDefault="00832A79" w:rsidP="00EE6E73">
      <w:pPr>
        <w:pStyle w:val="PL"/>
      </w:pPr>
      <w:r w:rsidRPr="00EE6E73">
        <w:t xml:space="preserve">    SL-RSRP-Range-r16,</w:t>
      </w:r>
    </w:p>
    <w:p w14:paraId="680F8E4A" w14:textId="77777777" w:rsidR="00540BC5" w:rsidRPr="00EE6E73" w:rsidRDefault="00540BC5" w:rsidP="00EE6E73">
      <w:pPr>
        <w:pStyle w:val="PL"/>
      </w:pPr>
      <w:r w:rsidRPr="00EE6E73">
        <w:t xml:space="preserve">    SL-QoS-FlowIdentity-r16,</w:t>
      </w:r>
    </w:p>
    <w:p w14:paraId="6F1E9365" w14:textId="77777777" w:rsidR="00241433" w:rsidRPr="00EE6E73" w:rsidRDefault="00540BC5" w:rsidP="00EE6E73">
      <w:pPr>
        <w:pStyle w:val="PL"/>
      </w:pPr>
      <w:r w:rsidRPr="00EE6E73">
        <w:t xml:space="preserve">    SL-QoS-Info-r16</w:t>
      </w:r>
      <w:r w:rsidR="00241433" w:rsidRPr="00EE6E73">
        <w:t>,</w:t>
      </w:r>
    </w:p>
    <w:p w14:paraId="03097405" w14:textId="77777777" w:rsidR="00241433" w:rsidRPr="00EE6E73" w:rsidRDefault="00241433" w:rsidP="00EE6E73">
      <w:pPr>
        <w:pStyle w:val="PL"/>
      </w:pPr>
      <w:r w:rsidRPr="00EE6E73">
        <w:t xml:space="preserve">    </w:t>
      </w:r>
      <w:proofErr w:type="spellStart"/>
      <w:r w:rsidRPr="00EE6E73">
        <w:t>maxNrofPhysicalResourceBlocks</w:t>
      </w:r>
      <w:proofErr w:type="spellEnd"/>
      <w:r w:rsidRPr="00EE6E73">
        <w:t>,</w:t>
      </w:r>
    </w:p>
    <w:p w14:paraId="764DA9D6" w14:textId="1CB48DB4" w:rsidR="0048695E" w:rsidRPr="00EE6E73" w:rsidRDefault="00241433" w:rsidP="00EE6E73">
      <w:pPr>
        <w:pStyle w:val="PL"/>
      </w:pPr>
      <w:r w:rsidRPr="00EE6E73">
        <w:t xml:space="preserve">    </w:t>
      </w:r>
      <w:proofErr w:type="spellStart"/>
      <w:r w:rsidRPr="00EE6E73">
        <w:t>SubcarrierSpacing</w:t>
      </w:r>
      <w:proofErr w:type="spellEnd"/>
    </w:p>
    <w:p w14:paraId="04991A84" w14:textId="77777777" w:rsidR="00394471" w:rsidRPr="00EE6E73" w:rsidRDefault="00394471" w:rsidP="00EE6E73">
      <w:pPr>
        <w:pStyle w:val="PL"/>
      </w:pPr>
      <w:r w:rsidRPr="00EE6E73">
        <w:lastRenderedPageBreak/>
        <w:t>FROM NR-RRC-Definitions;</w:t>
      </w:r>
    </w:p>
    <w:p w14:paraId="009AE0FF" w14:textId="77777777" w:rsidR="00394471" w:rsidRPr="00EE6E73" w:rsidRDefault="00394471" w:rsidP="00EE6E73">
      <w:pPr>
        <w:pStyle w:val="PL"/>
      </w:pPr>
    </w:p>
    <w:p w14:paraId="50B63C1A" w14:textId="77777777" w:rsidR="00394471" w:rsidRPr="00EE6E73" w:rsidRDefault="00394471" w:rsidP="00EE6E73">
      <w:pPr>
        <w:pStyle w:val="PL"/>
        <w:rPr>
          <w:color w:val="808080"/>
        </w:rPr>
      </w:pPr>
      <w:r w:rsidRPr="00EE6E73">
        <w:rPr>
          <w:color w:val="808080"/>
        </w:rPr>
        <w:t>-- TAG-PC5-RRC-DEFINITIONS-STOP</w:t>
      </w:r>
    </w:p>
    <w:p w14:paraId="7A2C8464" w14:textId="77777777" w:rsidR="00394471" w:rsidRPr="00EE6E73" w:rsidRDefault="00394471" w:rsidP="00EE6E73">
      <w:pPr>
        <w:pStyle w:val="PL"/>
        <w:rPr>
          <w:color w:val="808080"/>
        </w:rPr>
      </w:pPr>
      <w:r w:rsidRPr="00EE6E73">
        <w:rPr>
          <w:color w:val="808080"/>
        </w:rPr>
        <w:t>-- ASN1STOP</w:t>
      </w:r>
    </w:p>
    <w:p w14:paraId="18DFD88E" w14:textId="77777777" w:rsidR="00394471" w:rsidRPr="00EE6E73" w:rsidRDefault="00394471" w:rsidP="00394471"/>
    <w:p w14:paraId="5E838C89" w14:textId="57D0F033" w:rsidR="00394471" w:rsidRPr="00EE6E73" w:rsidRDefault="00394471" w:rsidP="00394471">
      <w:pPr>
        <w:pStyle w:val="Heading4"/>
      </w:pPr>
      <w:bookmarkStart w:id="7213" w:name="_Toc60777565"/>
      <w:bookmarkStart w:id="7214" w:name="_Toc193446663"/>
      <w:bookmarkStart w:id="7215" w:name="_Toc193452468"/>
      <w:bookmarkStart w:id="7216" w:name="_Toc193463742"/>
      <w:bookmarkStart w:id="7217" w:name="_Toc201296029"/>
      <w:bookmarkStart w:id="7218" w:name="MCCQCTEMPBM_00000739"/>
      <w:r w:rsidRPr="00EE6E73">
        <w:t>–</w:t>
      </w:r>
      <w:r w:rsidRPr="00EE6E73">
        <w:tab/>
      </w:r>
      <w:r w:rsidRPr="00EE6E73">
        <w:rPr>
          <w:i/>
          <w:iCs/>
          <w:noProof/>
        </w:rPr>
        <w:t>SBCCH-SL-BCH-Message</w:t>
      </w:r>
      <w:bookmarkEnd w:id="7213"/>
      <w:bookmarkEnd w:id="7214"/>
      <w:bookmarkEnd w:id="7215"/>
      <w:bookmarkEnd w:id="7216"/>
      <w:bookmarkEnd w:id="7217"/>
    </w:p>
    <w:bookmarkEnd w:id="7218"/>
    <w:p w14:paraId="77B35283" w14:textId="77777777" w:rsidR="00394471" w:rsidRPr="00EE6E73" w:rsidRDefault="00394471" w:rsidP="00394471">
      <w:r w:rsidRPr="00EE6E73">
        <w:t xml:space="preserve">The </w:t>
      </w:r>
      <w:r w:rsidRPr="00EE6E73">
        <w:rPr>
          <w:i/>
          <w:noProof/>
        </w:rPr>
        <w:t>SBCCH-SL-BCH-Message</w:t>
      </w:r>
      <w:r w:rsidRPr="00EE6E73">
        <w:t xml:space="preserve"> class is the set of RRC messages that may be sent from the UE to the UE via SL-BCH on the SBCCH logical channel.</w:t>
      </w:r>
    </w:p>
    <w:p w14:paraId="35715743" w14:textId="77777777" w:rsidR="00394471" w:rsidRPr="00EE6E73" w:rsidRDefault="00394471" w:rsidP="00EE6E73">
      <w:pPr>
        <w:pStyle w:val="PL"/>
        <w:rPr>
          <w:color w:val="808080"/>
        </w:rPr>
      </w:pPr>
      <w:r w:rsidRPr="00EE6E73">
        <w:rPr>
          <w:color w:val="808080"/>
        </w:rPr>
        <w:t>-- ASN1START</w:t>
      </w:r>
    </w:p>
    <w:p w14:paraId="582D7FED" w14:textId="77777777" w:rsidR="00394471" w:rsidRPr="00EE6E73" w:rsidRDefault="00394471" w:rsidP="00EE6E73">
      <w:pPr>
        <w:pStyle w:val="PL"/>
        <w:rPr>
          <w:color w:val="808080"/>
        </w:rPr>
      </w:pPr>
      <w:r w:rsidRPr="00EE6E73">
        <w:rPr>
          <w:color w:val="808080"/>
        </w:rPr>
        <w:t>-- TAG-SBCCH-SL-BCH-MESSAGE-START</w:t>
      </w:r>
    </w:p>
    <w:p w14:paraId="64919816" w14:textId="77777777" w:rsidR="00394471" w:rsidRPr="00EE6E73" w:rsidRDefault="00394471" w:rsidP="00EE6E73">
      <w:pPr>
        <w:pStyle w:val="PL"/>
      </w:pPr>
    </w:p>
    <w:p w14:paraId="408480E6" w14:textId="77777777" w:rsidR="00394471" w:rsidRPr="00EE6E73" w:rsidRDefault="00394471" w:rsidP="00EE6E73">
      <w:pPr>
        <w:pStyle w:val="PL"/>
      </w:pPr>
      <w:r w:rsidRPr="00EE6E73">
        <w:t xml:space="preserve">SBCCH-SL-BCH-Message ::= </w:t>
      </w:r>
      <w:r w:rsidRPr="00EE6E73">
        <w:rPr>
          <w:color w:val="993366"/>
        </w:rPr>
        <w:t>SEQUENCE</w:t>
      </w:r>
      <w:r w:rsidRPr="00EE6E73">
        <w:t xml:space="preserve"> {</w:t>
      </w:r>
    </w:p>
    <w:p w14:paraId="3651C987" w14:textId="77777777" w:rsidR="00394471" w:rsidRPr="00EE6E73" w:rsidRDefault="00394471" w:rsidP="00EE6E73">
      <w:pPr>
        <w:pStyle w:val="PL"/>
      </w:pPr>
      <w:r w:rsidRPr="00EE6E73">
        <w:t xml:space="preserve">    message                  SBCCH-SL-BCH-</w:t>
      </w:r>
      <w:proofErr w:type="spellStart"/>
      <w:r w:rsidRPr="00EE6E73">
        <w:t>MessageType</w:t>
      </w:r>
      <w:proofErr w:type="spellEnd"/>
    </w:p>
    <w:p w14:paraId="7AAD0EF0" w14:textId="77777777" w:rsidR="00394471" w:rsidRPr="00EE6E73" w:rsidRDefault="00394471" w:rsidP="00EE6E73">
      <w:pPr>
        <w:pStyle w:val="PL"/>
      </w:pPr>
      <w:r w:rsidRPr="00EE6E73">
        <w:t>}</w:t>
      </w:r>
    </w:p>
    <w:p w14:paraId="5C2317A7" w14:textId="77777777" w:rsidR="00394471" w:rsidRPr="00EE6E73" w:rsidRDefault="00394471" w:rsidP="00EE6E73">
      <w:pPr>
        <w:pStyle w:val="PL"/>
      </w:pPr>
    </w:p>
    <w:p w14:paraId="494F5548" w14:textId="77777777" w:rsidR="00394471" w:rsidRPr="00EE6E73" w:rsidRDefault="00394471" w:rsidP="00EE6E73">
      <w:pPr>
        <w:pStyle w:val="PL"/>
      </w:pPr>
      <w:r w:rsidRPr="00EE6E73">
        <w:t>SBCCH-SL-BCH-</w:t>
      </w:r>
      <w:proofErr w:type="spellStart"/>
      <w:r w:rsidRPr="00EE6E73">
        <w:t>MessageType</w:t>
      </w:r>
      <w:proofErr w:type="spellEnd"/>
      <w:r w:rsidRPr="00EE6E73">
        <w:t xml:space="preserve">::=     </w:t>
      </w:r>
      <w:r w:rsidRPr="00EE6E73">
        <w:rPr>
          <w:color w:val="993366"/>
        </w:rPr>
        <w:t>CHOICE</w:t>
      </w:r>
      <w:r w:rsidRPr="00EE6E73">
        <w:t xml:space="preserve"> {</w:t>
      </w:r>
    </w:p>
    <w:p w14:paraId="03878F6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02958A56" w14:textId="77777777" w:rsidR="00394471" w:rsidRPr="00EE6E73" w:rsidRDefault="00394471" w:rsidP="00EE6E73">
      <w:pPr>
        <w:pStyle w:val="PL"/>
      </w:pPr>
      <w:r w:rsidRPr="00EE6E73">
        <w:t xml:space="preserve">        </w:t>
      </w:r>
      <w:proofErr w:type="spellStart"/>
      <w:r w:rsidRPr="00EE6E73">
        <w:t>masterInformationBlockSidelink</w:t>
      </w:r>
      <w:proofErr w:type="spellEnd"/>
      <w:r w:rsidRPr="00EE6E73">
        <w:t xml:space="preserve">              </w:t>
      </w:r>
      <w:proofErr w:type="spellStart"/>
      <w:r w:rsidRPr="00EE6E73">
        <w:t>MasterInformationBlockSidelink</w:t>
      </w:r>
      <w:proofErr w:type="spellEnd"/>
      <w:r w:rsidRPr="00EE6E73">
        <w:t>,</w:t>
      </w:r>
    </w:p>
    <w:p w14:paraId="3DE8BAE4" w14:textId="77777777" w:rsidR="00394471" w:rsidRPr="00EE6E73" w:rsidRDefault="00394471" w:rsidP="00EE6E73">
      <w:pPr>
        <w:pStyle w:val="PL"/>
      </w:pPr>
      <w:r w:rsidRPr="00EE6E73">
        <w:t xml:space="preserve">        spare1 </w:t>
      </w:r>
      <w:r w:rsidRPr="00EE6E73">
        <w:rPr>
          <w:color w:val="993366"/>
        </w:rPr>
        <w:t>NULL</w:t>
      </w:r>
    </w:p>
    <w:p w14:paraId="245698C5" w14:textId="77777777" w:rsidR="00394471" w:rsidRPr="00EE6E73" w:rsidRDefault="00394471" w:rsidP="00EE6E73">
      <w:pPr>
        <w:pStyle w:val="PL"/>
      </w:pPr>
      <w:r w:rsidRPr="00EE6E73">
        <w:t xml:space="preserve">    },</w:t>
      </w:r>
    </w:p>
    <w:p w14:paraId="292F832D" w14:textId="77777777" w:rsidR="00394471" w:rsidRPr="00EE6E73" w:rsidRDefault="00394471" w:rsidP="00EE6E73">
      <w:pPr>
        <w:pStyle w:val="PL"/>
      </w:pPr>
      <w:r w:rsidRPr="00EE6E73">
        <w:t xml:space="preserve">    </w:t>
      </w:r>
      <w:proofErr w:type="spellStart"/>
      <w:r w:rsidRPr="00EE6E73">
        <w:t>messageClassExtension</w:t>
      </w:r>
      <w:proofErr w:type="spellEnd"/>
      <w:r w:rsidRPr="00EE6E73">
        <w:t xml:space="preserve">   </w:t>
      </w:r>
      <w:r w:rsidRPr="00EE6E73">
        <w:rPr>
          <w:color w:val="993366"/>
        </w:rPr>
        <w:t>SEQUENCE</w:t>
      </w:r>
      <w:r w:rsidRPr="00EE6E73">
        <w:t xml:space="preserve"> {}</w:t>
      </w:r>
    </w:p>
    <w:p w14:paraId="1EC82560" w14:textId="77777777" w:rsidR="00394471" w:rsidRPr="00EE6E73" w:rsidRDefault="00394471" w:rsidP="00EE6E73">
      <w:pPr>
        <w:pStyle w:val="PL"/>
      </w:pPr>
      <w:r w:rsidRPr="00EE6E73">
        <w:t>}</w:t>
      </w:r>
    </w:p>
    <w:p w14:paraId="7F4E870C" w14:textId="77777777" w:rsidR="00394471" w:rsidRPr="00EE6E73" w:rsidRDefault="00394471" w:rsidP="00EE6E73">
      <w:pPr>
        <w:pStyle w:val="PL"/>
      </w:pPr>
    </w:p>
    <w:p w14:paraId="029FD9E3" w14:textId="77777777" w:rsidR="00394471" w:rsidRPr="00EE6E73" w:rsidRDefault="00394471" w:rsidP="00EE6E73">
      <w:pPr>
        <w:pStyle w:val="PL"/>
        <w:rPr>
          <w:color w:val="808080"/>
        </w:rPr>
      </w:pPr>
      <w:r w:rsidRPr="00EE6E73">
        <w:rPr>
          <w:color w:val="808080"/>
        </w:rPr>
        <w:t>-- TAG-SBCCH-SL-BCH-MESSAGE-STOP</w:t>
      </w:r>
    </w:p>
    <w:p w14:paraId="49769D20" w14:textId="77777777" w:rsidR="00394471" w:rsidRPr="00EE6E73" w:rsidRDefault="00394471" w:rsidP="00EE6E73">
      <w:pPr>
        <w:pStyle w:val="PL"/>
        <w:rPr>
          <w:color w:val="808080"/>
        </w:rPr>
      </w:pPr>
      <w:r w:rsidRPr="00EE6E73">
        <w:rPr>
          <w:color w:val="808080"/>
        </w:rPr>
        <w:t>-- ASN1STOP</w:t>
      </w:r>
    </w:p>
    <w:p w14:paraId="6676AF4A" w14:textId="77777777" w:rsidR="00394471" w:rsidRPr="00EE6E73" w:rsidRDefault="00394471" w:rsidP="00394471">
      <w:pPr>
        <w:rPr>
          <w:iCs/>
        </w:rPr>
      </w:pPr>
    </w:p>
    <w:p w14:paraId="722F927B" w14:textId="6DE380E8" w:rsidR="00394471" w:rsidRPr="00EE6E73" w:rsidRDefault="00394471" w:rsidP="00394471">
      <w:pPr>
        <w:pStyle w:val="Heading4"/>
      </w:pPr>
      <w:bookmarkStart w:id="7219" w:name="_Toc60777566"/>
      <w:bookmarkStart w:id="7220" w:name="_Toc193446664"/>
      <w:bookmarkStart w:id="7221" w:name="_Toc193452469"/>
      <w:bookmarkStart w:id="7222" w:name="_Toc193463743"/>
      <w:bookmarkStart w:id="7223" w:name="_Toc201296030"/>
      <w:bookmarkStart w:id="7224" w:name="MCCQCTEMPBM_00000740"/>
      <w:r w:rsidRPr="00EE6E73">
        <w:t>–</w:t>
      </w:r>
      <w:r w:rsidRPr="00EE6E73">
        <w:tab/>
      </w:r>
      <w:r w:rsidRPr="00EE6E73">
        <w:rPr>
          <w:i/>
          <w:iCs/>
        </w:rPr>
        <w:t>S</w:t>
      </w:r>
      <w:r w:rsidRPr="00EE6E73">
        <w:rPr>
          <w:i/>
          <w:iCs/>
          <w:noProof/>
        </w:rPr>
        <w:t>CCH-Message</w:t>
      </w:r>
      <w:bookmarkEnd w:id="7219"/>
      <w:bookmarkEnd w:id="7220"/>
      <w:bookmarkEnd w:id="7221"/>
      <w:bookmarkEnd w:id="7222"/>
      <w:bookmarkEnd w:id="7223"/>
    </w:p>
    <w:bookmarkEnd w:id="7224"/>
    <w:p w14:paraId="26136867" w14:textId="2130F444" w:rsidR="00394471" w:rsidRPr="00EE6E73" w:rsidRDefault="00394471" w:rsidP="00394471">
      <w:r w:rsidRPr="00EE6E73">
        <w:t xml:space="preserve">The </w:t>
      </w:r>
      <w:r w:rsidRPr="00EE6E73">
        <w:rPr>
          <w:i/>
        </w:rPr>
        <w:t>S</w:t>
      </w:r>
      <w:r w:rsidRPr="00EE6E73">
        <w:rPr>
          <w:i/>
          <w:noProof/>
        </w:rPr>
        <w:t xml:space="preserve">CCH-Message </w:t>
      </w:r>
      <w:r w:rsidRPr="00EE6E73">
        <w:t xml:space="preserve">class is the set of </w:t>
      </w:r>
      <w:r w:rsidR="00244337" w:rsidRPr="00EE6E73">
        <w:t>PC5-RRC</w:t>
      </w:r>
      <w:r w:rsidRPr="00EE6E73">
        <w:t xml:space="preserve"> messages that may be sent from the UE to the UE for unicast of NR </w:t>
      </w:r>
      <w:proofErr w:type="spellStart"/>
      <w:r w:rsidRPr="00EE6E73">
        <w:t>sidelink</w:t>
      </w:r>
      <w:proofErr w:type="spellEnd"/>
      <w:r w:rsidRPr="00EE6E73">
        <w:t xml:space="preserve"> communication on SCCH logical channel.</w:t>
      </w:r>
    </w:p>
    <w:p w14:paraId="51990AAA" w14:textId="77777777" w:rsidR="00394471" w:rsidRPr="00EE6E73" w:rsidRDefault="00394471" w:rsidP="00EE6E73">
      <w:pPr>
        <w:pStyle w:val="PL"/>
        <w:rPr>
          <w:color w:val="808080"/>
        </w:rPr>
      </w:pPr>
      <w:r w:rsidRPr="00EE6E73">
        <w:rPr>
          <w:color w:val="808080"/>
        </w:rPr>
        <w:t>-- ASN1START</w:t>
      </w:r>
    </w:p>
    <w:p w14:paraId="773AEE07" w14:textId="77777777" w:rsidR="00394471" w:rsidRPr="00EE6E73" w:rsidRDefault="00394471" w:rsidP="00EE6E73">
      <w:pPr>
        <w:pStyle w:val="PL"/>
        <w:rPr>
          <w:color w:val="808080"/>
        </w:rPr>
      </w:pPr>
      <w:r w:rsidRPr="00EE6E73">
        <w:rPr>
          <w:color w:val="808080"/>
        </w:rPr>
        <w:t>-- TAG-SCCH-MESSAGE-START</w:t>
      </w:r>
    </w:p>
    <w:p w14:paraId="2ACA6D51" w14:textId="77777777" w:rsidR="00394471" w:rsidRPr="00EE6E73" w:rsidRDefault="00394471" w:rsidP="00EE6E73">
      <w:pPr>
        <w:pStyle w:val="PL"/>
      </w:pPr>
    </w:p>
    <w:p w14:paraId="32D0901F" w14:textId="77777777" w:rsidR="00394471" w:rsidRPr="00EE6E73" w:rsidRDefault="00394471" w:rsidP="00EE6E73">
      <w:pPr>
        <w:pStyle w:val="PL"/>
      </w:pPr>
      <w:r w:rsidRPr="00EE6E73">
        <w:t xml:space="preserve">SCCH-Message ::=             </w:t>
      </w:r>
      <w:r w:rsidRPr="00EE6E73">
        <w:rPr>
          <w:color w:val="993366"/>
        </w:rPr>
        <w:t>SEQUENCE</w:t>
      </w:r>
      <w:r w:rsidRPr="00EE6E73">
        <w:t xml:space="preserve"> {</w:t>
      </w:r>
    </w:p>
    <w:p w14:paraId="0635CAFC" w14:textId="77777777" w:rsidR="00394471" w:rsidRPr="00EE6E73" w:rsidRDefault="00394471" w:rsidP="00EE6E73">
      <w:pPr>
        <w:pStyle w:val="PL"/>
      </w:pPr>
      <w:r w:rsidRPr="00EE6E73">
        <w:t xml:space="preserve">    message                         SCCH-</w:t>
      </w:r>
      <w:proofErr w:type="spellStart"/>
      <w:r w:rsidRPr="00EE6E73">
        <w:t>MessageType</w:t>
      </w:r>
      <w:proofErr w:type="spellEnd"/>
    </w:p>
    <w:p w14:paraId="58B8D13B" w14:textId="77777777" w:rsidR="00394471" w:rsidRPr="00EE6E73" w:rsidRDefault="00394471" w:rsidP="00EE6E73">
      <w:pPr>
        <w:pStyle w:val="PL"/>
      </w:pPr>
      <w:r w:rsidRPr="00EE6E73">
        <w:t>}</w:t>
      </w:r>
    </w:p>
    <w:p w14:paraId="453F9A4D" w14:textId="77777777" w:rsidR="00394471" w:rsidRPr="00EE6E73" w:rsidRDefault="00394471" w:rsidP="00EE6E73">
      <w:pPr>
        <w:pStyle w:val="PL"/>
      </w:pPr>
    </w:p>
    <w:p w14:paraId="340F5BF5" w14:textId="77777777" w:rsidR="00394471" w:rsidRPr="00EE6E73" w:rsidRDefault="00394471" w:rsidP="00EE6E73">
      <w:pPr>
        <w:pStyle w:val="PL"/>
      </w:pPr>
      <w:r w:rsidRPr="00EE6E73">
        <w:t>SCCH-</w:t>
      </w:r>
      <w:proofErr w:type="spellStart"/>
      <w:r w:rsidRPr="00EE6E73">
        <w:t>MessageType</w:t>
      </w:r>
      <w:proofErr w:type="spellEnd"/>
      <w:r w:rsidRPr="00EE6E73">
        <w:t xml:space="preserve"> ::=         </w:t>
      </w:r>
      <w:r w:rsidRPr="00EE6E73">
        <w:rPr>
          <w:color w:val="993366"/>
        </w:rPr>
        <w:t>CHOICE</w:t>
      </w:r>
      <w:r w:rsidRPr="00EE6E73">
        <w:t xml:space="preserve"> {</w:t>
      </w:r>
    </w:p>
    <w:p w14:paraId="4C4793A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70F76838" w14:textId="77777777" w:rsidR="00394471" w:rsidRPr="00EE6E73" w:rsidRDefault="00394471" w:rsidP="00EE6E73">
      <w:pPr>
        <w:pStyle w:val="PL"/>
      </w:pPr>
      <w:r w:rsidRPr="00EE6E73">
        <w:t xml:space="preserve">        </w:t>
      </w:r>
      <w:proofErr w:type="spellStart"/>
      <w:r w:rsidRPr="00EE6E73">
        <w:t>measurementReportSidelink</w:t>
      </w:r>
      <w:proofErr w:type="spellEnd"/>
      <w:r w:rsidRPr="00EE6E73">
        <w:t xml:space="preserve">                </w:t>
      </w:r>
      <w:proofErr w:type="spellStart"/>
      <w:r w:rsidRPr="00EE6E73">
        <w:t>MeasurementReportSidelink</w:t>
      </w:r>
      <w:proofErr w:type="spellEnd"/>
      <w:r w:rsidRPr="00EE6E73">
        <w:t>,</w:t>
      </w:r>
    </w:p>
    <w:p w14:paraId="5E66194A" w14:textId="77777777" w:rsidR="00394471" w:rsidRPr="00EE6E73" w:rsidRDefault="00394471" w:rsidP="00EE6E73">
      <w:pPr>
        <w:pStyle w:val="PL"/>
      </w:pPr>
      <w:r w:rsidRPr="00EE6E73">
        <w:t xml:space="preserve">        </w:t>
      </w:r>
      <w:proofErr w:type="spellStart"/>
      <w:r w:rsidRPr="00EE6E73">
        <w:t>rrcReconfigurationSidelink</w:t>
      </w:r>
      <w:proofErr w:type="spellEnd"/>
      <w:r w:rsidRPr="00EE6E73">
        <w:t xml:space="preserve">               </w:t>
      </w:r>
      <w:proofErr w:type="spellStart"/>
      <w:r w:rsidRPr="00EE6E73">
        <w:t>RRCReconfigurationSidelink</w:t>
      </w:r>
      <w:proofErr w:type="spellEnd"/>
      <w:r w:rsidRPr="00EE6E73">
        <w:t>,</w:t>
      </w:r>
    </w:p>
    <w:p w14:paraId="0DE509EC" w14:textId="77777777" w:rsidR="00394471" w:rsidRPr="00EE6E73" w:rsidRDefault="00394471" w:rsidP="00EE6E73">
      <w:pPr>
        <w:pStyle w:val="PL"/>
      </w:pPr>
      <w:r w:rsidRPr="00EE6E73">
        <w:t xml:space="preserve">        </w:t>
      </w:r>
      <w:proofErr w:type="spellStart"/>
      <w:r w:rsidRPr="00EE6E73">
        <w:t>rrcReconfigurationCompleteSidelink</w:t>
      </w:r>
      <w:proofErr w:type="spellEnd"/>
      <w:r w:rsidRPr="00EE6E73">
        <w:t xml:space="preserve">       </w:t>
      </w:r>
      <w:proofErr w:type="spellStart"/>
      <w:r w:rsidRPr="00EE6E73">
        <w:t>RRCReconfigurationCompleteSidelink</w:t>
      </w:r>
      <w:proofErr w:type="spellEnd"/>
      <w:r w:rsidRPr="00EE6E73">
        <w:t>,</w:t>
      </w:r>
    </w:p>
    <w:p w14:paraId="26BA54A3" w14:textId="77777777" w:rsidR="00394471" w:rsidRPr="00EE6E73" w:rsidRDefault="00394471" w:rsidP="00EE6E73">
      <w:pPr>
        <w:pStyle w:val="PL"/>
      </w:pPr>
      <w:r w:rsidRPr="00EE6E73">
        <w:t xml:space="preserve">        </w:t>
      </w:r>
      <w:proofErr w:type="spellStart"/>
      <w:r w:rsidRPr="00EE6E73">
        <w:t>rrcReconfigurationFailureSidelink</w:t>
      </w:r>
      <w:proofErr w:type="spellEnd"/>
      <w:r w:rsidRPr="00EE6E73">
        <w:t xml:space="preserve">        </w:t>
      </w:r>
      <w:proofErr w:type="spellStart"/>
      <w:r w:rsidRPr="00EE6E73">
        <w:t>RRCReconfigurationFailureSidelink</w:t>
      </w:r>
      <w:proofErr w:type="spellEnd"/>
      <w:r w:rsidRPr="00EE6E73">
        <w:t>,</w:t>
      </w:r>
    </w:p>
    <w:p w14:paraId="554DCA01" w14:textId="77777777" w:rsidR="00394471" w:rsidRPr="00EE6E73" w:rsidRDefault="00394471" w:rsidP="00EE6E73">
      <w:pPr>
        <w:pStyle w:val="PL"/>
      </w:pPr>
      <w:r w:rsidRPr="00EE6E73">
        <w:t xml:space="preserve">        </w:t>
      </w:r>
      <w:proofErr w:type="spellStart"/>
      <w:r w:rsidRPr="00EE6E73">
        <w:t>ueCapabilityEnquirySidelink</w:t>
      </w:r>
      <w:proofErr w:type="spellEnd"/>
      <w:r w:rsidRPr="00EE6E73">
        <w:t xml:space="preserve">              </w:t>
      </w:r>
      <w:proofErr w:type="spellStart"/>
      <w:r w:rsidRPr="00EE6E73">
        <w:t>UECapabilityEnquirySidelink</w:t>
      </w:r>
      <w:proofErr w:type="spellEnd"/>
      <w:r w:rsidRPr="00EE6E73">
        <w:t>,</w:t>
      </w:r>
    </w:p>
    <w:p w14:paraId="244B6B92" w14:textId="77777777" w:rsidR="00394471" w:rsidRPr="00EE6E73" w:rsidRDefault="00394471" w:rsidP="00EE6E73">
      <w:pPr>
        <w:pStyle w:val="PL"/>
      </w:pPr>
      <w:r w:rsidRPr="00EE6E73">
        <w:t xml:space="preserve">        </w:t>
      </w:r>
      <w:proofErr w:type="spellStart"/>
      <w:r w:rsidRPr="00EE6E73">
        <w:t>ueCapabilityInformationSidelink</w:t>
      </w:r>
      <w:proofErr w:type="spellEnd"/>
      <w:r w:rsidRPr="00EE6E73">
        <w:t xml:space="preserve">          </w:t>
      </w:r>
      <w:proofErr w:type="spellStart"/>
      <w:r w:rsidRPr="00EE6E73">
        <w:t>UECapabilityInformationSidelink</w:t>
      </w:r>
      <w:proofErr w:type="spellEnd"/>
      <w:r w:rsidRPr="00EE6E73">
        <w:t>,</w:t>
      </w:r>
    </w:p>
    <w:p w14:paraId="6BBEE4EE" w14:textId="7E9BAEE1" w:rsidR="00E81DFA" w:rsidRPr="00EE6E73" w:rsidRDefault="00394471" w:rsidP="00EE6E73">
      <w:pPr>
        <w:pStyle w:val="PL"/>
      </w:pPr>
      <w:r w:rsidRPr="00EE6E73">
        <w:t xml:space="preserve">        </w:t>
      </w:r>
      <w:r w:rsidR="00E81DFA" w:rsidRPr="00EE6E73">
        <w:t>uuMessageTransferSidelink-r17</w:t>
      </w:r>
      <w:r w:rsidRPr="00EE6E73">
        <w:t xml:space="preserve"> </w:t>
      </w:r>
      <w:r w:rsidR="00E81DFA" w:rsidRPr="00EE6E73">
        <w:t xml:space="preserve">           </w:t>
      </w:r>
      <w:proofErr w:type="spellStart"/>
      <w:r w:rsidR="00E81DFA" w:rsidRPr="00EE6E73">
        <w:t>UuMessageTransferSidelink-r17</w:t>
      </w:r>
      <w:proofErr w:type="spellEnd"/>
      <w:r w:rsidRPr="00EE6E73">
        <w:t>,</w:t>
      </w:r>
    </w:p>
    <w:p w14:paraId="7C6A8665" w14:textId="1280F9AF" w:rsidR="00394471" w:rsidRPr="00EE6E73" w:rsidRDefault="00E81DFA" w:rsidP="00EE6E73">
      <w:pPr>
        <w:pStyle w:val="PL"/>
      </w:pPr>
      <w:r w:rsidRPr="00EE6E73">
        <w:t xml:space="preserve">       </w:t>
      </w:r>
      <w:r w:rsidR="00394471" w:rsidRPr="00EE6E73">
        <w:t xml:space="preserve"> </w:t>
      </w:r>
      <w:r w:rsidRPr="00EE6E73">
        <w:t>remoteUEInformationSidelink-r17</w:t>
      </w:r>
      <w:r w:rsidR="00394471" w:rsidRPr="00EE6E73">
        <w:t xml:space="preserve"> </w:t>
      </w:r>
      <w:r w:rsidRPr="00EE6E73">
        <w:t xml:space="preserve">         </w:t>
      </w:r>
      <w:proofErr w:type="spellStart"/>
      <w:r w:rsidRPr="00EE6E73">
        <w:t>RemoteUEInformationSidelink-r17</w:t>
      </w:r>
      <w:proofErr w:type="spellEnd"/>
    </w:p>
    <w:p w14:paraId="1DB2C00A" w14:textId="77777777" w:rsidR="00394471" w:rsidRPr="00EE6E73" w:rsidRDefault="00394471" w:rsidP="00EE6E73">
      <w:pPr>
        <w:pStyle w:val="PL"/>
      </w:pPr>
      <w:r w:rsidRPr="00EE6E73">
        <w:lastRenderedPageBreak/>
        <w:t xml:space="preserve">    },</w:t>
      </w:r>
    </w:p>
    <w:p w14:paraId="6D7DF01C" w14:textId="484ADDEF" w:rsidR="00394471" w:rsidRPr="00EE6E73" w:rsidRDefault="00394471" w:rsidP="00EE6E73">
      <w:pPr>
        <w:pStyle w:val="PL"/>
      </w:pPr>
      <w:r w:rsidRPr="00EE6E73">
        <w:t xml:space="preserve">    </w:t>
      </w:r>
      <w:proofErr w:type="spellStart"/>
      <w:r w:rsidRPr="00EE6E73">
        <w:t>messageClassExtension</w:t>
      </w:r>
      <w:proofErr w:type="spellEnd"/>
      <w:r w:rsidRPr="00EE6E73">
        <w:t xml:space="preserve">           </w:t>
      </w:r>
      <w:r w:rsidR="00533204" w:rsidRPr="00EE6E73">
        <w:rPr>
          <w:color w:val="993366"/>
        </w:rPr>
        <w:t>CHOICE</w:t>
      </w:r>
      <w:r w:rsidRPr="00EE6E73">
        <w:t xml:space="preserve"> {</w:t>
      </w:r>
    </w:p>
    <w:p w14:paraId="2089E1C2" w14:textId="5F0CCA1F" w:rsidR="00E81DFA" w:rsidRPr="00EE6E73" w:rsidRDefault="00E81DFA" w:rsidP="00EE6E73">
      <w:pPr>
        <w:pStyle w:val="PL"/>
      </w:pPr>
      <w:r w:rsidRPr="00EE6E73">
        <w:t xml:space="preserve">        c2                              </w:t>
      </w:r>
      <w:r w:rsidRPr="00EE6E73">
        <w:rPr>
          <w:color w:val="993366"/>
        </w:rPr>
        <w:t>CHOICE</w:t>
      </w:r>
      <w:r w:rsidRPr="00EE6E73">
        <w:t xml:space="preserve"> {</w:t>
      </w:r>
    </w:p>
    <w:p w14:paraId="64A68DBD" w14:textId="4599E062" w:rsidR="00E81DFA" w:rsidRPr="00EE6E73" w:rsidRDefault="00E81DFA" w:rsidP="00EE6E73">
      <w:pPr>
        <w:pStyle w:val="PL"/>
      </w:pPr>
      <w:r w:rsidRPr="00EE6E73">
        <w:t xml:space="preserve">            notificationMessageSidelink-r17 </w:t>
      </w:r>
      <w:proofErr w:type="spellStart"/>
      <w:r w:rsidRPr="00EE6E73">
        <w:t>NotificationMessageSidelink</w:t>
      </w:r>
      <w:r w:rsidR="0050478A" w:rsidRPr="00EE6E73">
        <w:t>-r17</w:t>
      </w:r>
      <w:proofErr w:type="spellEnd"/>
      <w:r w:rsidRPr="00EE6E73">
        <w:t>,</w:t>
      </w:r>
    </w:p>
    <w:p w14:paraId="15317C6D" w14:textId="7B30F4B5" w:rsidR="00511FD3" w:rsidRPr="00EE6E73" w:rsidRDefault="00E81DFA" w:rsidP="00EE6E73">
      <w:pPr>
        <w:pStyle w:val="PL"/>
      </w:pPr>
      <w:r w:rsidRPr="00EE6E73">
        <w:t xml:space="preserve">            </w:t>
      </w:r>
      <w:r w:rsidR="00511FD3" w:rsidRPr="00EE6E73">
        <w:t xml:space="preserve">ueAssistanceInformationSidelink-r17 </w:t>
      </w:r>
      <w:proofErr w:type="spellStart"/>
      <w:r w:rsidR="0048695E" w:rsidRPr="00EE6E73">
        <w:t>UE</w:t>
      </w:r>
      <w:r w:rsidR="00511FD3" w:rsidRPr="00EE6E73">
        <w:t>AssistanceInformationSidelink-r17</w:t>
      </w:r>
      <w:proofErr w:type="spellEnd"/>
      <w:r w:rsidRPr="00EE6E73">
        <w:t>,</w:t>
      </w:r>
    </w:p>
    <w:p w14:paraId="7551A9BD" w14:textId="181BA727" w:rsidR="00540BC5" w:rsidRPr="00EE6E73" w:rsidRDefault="00511FD3" w:rsidP="00EE6E73">
      <w:pPr>
        <w:pStyle w:val="PL"/>
      </w:pPr>
      <w:r w:rsidRPr="00EE6E73">
        <w:t xml:space="preserve">           </w:t>
      </w:r>
      <w:r w:rsidR="00E81DFA" w:rsidRPr="00EE6E73">
        <w:t xml:space="preserve"> </w:t>
      </w:r>
      <w:r w:rsidR="00540BC5" w:rsidRPr="00EE6E73">
        <w:t>ueInformationRequestSidelink-r18</w:t>
      </w:r>
      <w:r w:rsidR="00E81DFA" w:rsidRPr="00EE6E73">
        <w:t xml:space="preserve"> </w:t>
      </w:r>
      <w:r w:rsidR="00540BC5" w:rsidRPr="00EE6E73">
        <w:t xml:space="preserve">   </w:t>
      </w:r>
      <w:proofErr w:type="spellStart"/>
      <w:r w:rsidR="00540BC5" w:rsidRPr="00EE6E73">
        <w:t>UEInformationRequestSidelink-r18</w:t>
      </w:r>
      <w:proofErr w:type="spellEnd"/>
      <w:r w:rsidR="00E81DFA" w:rsidRPr="00EE6E73">
        <w:t>,</w:t>
      </w:r>
    </w:p>
    <w:p w14:paraId="649889B0" w14:textId="22686AE9" w:rsidR="00E81DFA" w:rsidRPr="00EE6E73" w:rsidRDefault="00E81DFA" w:rsidP="00EE6E73">
      <w:pPr>
        <w:pStyle w:val="PL"/>
      </w:pPr>
      <w:r w:rsidRPr="00EE6E73">
        <w:t xml:space="preserve"> </w:t>
      </w:r>
      <w:r w:rsidR="00540BC5" w:rsidRPr="00EE6E73">
        <w:t xml:space="preserve">           ueInformationResponseSidelink-r18</w:t>
      </w:r>
      <w:r w:rsidRPr="00EE6E73">
        <w:t xml:space="preserve"> </w:t>
      </w:r>
      <w:r w:rsidR="00540BC5" w:rsidRPr="00EE6E73">
        <w:t xml:space="preserve">  </w:t>
      </w:r>
      <w:proofErr w:type="spellStart"/>
      <w:r w:rsidR="00540BC5" w:rsidRPr="00EE6E73">
        <w:t>UEInformationResponseSidelink-r18</w:t>
      </w:r>
      <w:proofErr w:type="spellEnd"/>
      <w:r w:rsidRPr="00EE6E73">
        <w:t xml:space="preserve">, spare4 </w:t>
      </w:r>
      <w:r w:rsidRPr="00EE6E73">
        <w:rPr>
          <w:color w:val="993366"/>
        </w:rPr>
        <w:t>NULL</w:t>
      </w: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AE712B5" w14:textId="0A45459C" w:rsidR="00E81DFA" w:rsidRPr="00EE6E73" w:rsidRDefault="00E81DFA" w:rsidP="00EE6E73">
      <w:pPr>
        <w:pStyle w:val="PL"/>
      </w:pPr>
      <w:r w:rsidRPr="00EE6E73">
        <w:t xml:space="preserve">        },</w:t>
      </w:r>
    </w:p>
    <w:p w14:paraId="010F9944" w14:textId="085448D9" w:rsidR="00E81DFA" w:rsidRPr="00EE6E73" w:rsidRDefault="00E81DFA" w:rsidP="00EE6E73">
      <w:pPr>
        <w:pStyle w:val="PL"/>
      </w:pPr>
      <w:r w:rsidRPr="00EE6E73">
        <w:t xml:space="preserve">    </w:t>
      </w:r>
      <w:r w:rsidR="006665C6" w:rsidRPr="00EE6E73">
        <w:t xml:space="preserve">    </w:t>
      </w:r>
      <w:r w:rsidRPr="00EE6E73">
        <w:t xml:space="preserve">messageClassExtensionFuture-r17    </w:t>
      </w:r>
      <w:r w:rsidRPr="00EE6E73">
        <w:rPr>
          <w:color w:val="993366"/>
        </w:rPr>
        <w:t>SEQUENCE</w:t>
      </w:r>
      <w:r w:rsidRPr="00EE6E73">
        <w:t xml:space="preserve"> {}</w:t>
      </w:r>
    </w:p>
    <w:p w14:paraId="50EA715A" w14:textId="781DA4D1" w:rsidR="00533204" w:rsidRPr="00EE6E73" w:rsidRDefault="00533204" w:rsidP="00EE6E73">
      <w:pPr>
        <w:pStyle w:val="PL"/>
      </w:pPr>
      <w:r w:rsidRPr="00EE6E73">
        <w:t xml:space="preserve">    }</w:t>
      </w:r>
    </w:p>
    <w:p w14:paraId="13715005" w14:textId="39A6D948" w:rsidR="00394471" w:rsidRPr="00EE6E73" w:rsidRDefault="00394471" w:rsidP="00EE6E73">
      <w:pPr>
        <w:pStyle w:val="PL"/>
      </w:pPr>
      <w:r w:rsidRPr="00EE6E73">
        <w:t>}</w:t>
      </w:r>
    </w:p>
    <w:p w14:paraId="7D178E61" w14:textId="77777777" w:rsidR="00394471" w:rsidRPr="00EE6E73" w:rsidRDefault="00394471" w:rsidP="00EE6E73">
      <w:pPr>
        <w:pStyle w:val="PL"/>
      </w:pPr>
    </w:p>
    <w:p w14:paraId="0BBE12C8" w14:textId="77777777" w:rsidR="00394471" w:rsidRPr="00EE6E73" w:rsidRDefault="00394471" w:rsidP="00EE6E73">
      <w:pPr>
        <w:pStyle w:val="PL"/>
        <w:rPr>
          <w:color w:val="808080"/>
        </w:rPr>
      </w:pPr>
      <w:r w:rsidRPr="00EE6E73">
        <w:rPr>
          <w:color w:val="808080"/>
        </w:rPr>
        <w:t>-- TAG-SCCH-MESSAGE-STOP</w:t>
      </w:r>
    </w:p>
    <w:p w14:paraId="15E339BB" w14:textId="77777777" w:rsidR="00394471" w:rsidRPr="00EE6E73" w:rsidRDefault="00394471" w:rsidP="00EE6E73">
      <w:pPr>
        <w:pStyle w:val="PL"/>
        <w:rPr>
          <w:color w:val="808080"/>
        </w:rPr>
      </w:pPr>
      <w:r w:rsidRPr="00EE6E73">
        <w:rPr>
          <w:color w:val="808080"/>
        </w:rPr>
        <w:t>-- ASN1STOP</w:t>
      </w:r>
    </w:p>
    <w:p w14:paraId="492A81D1" w14:textId="77777777" w:rsidR="00394471" w:rsidRPr="00EE6E73" w:rsidRDefault="00394471" w:rsidP="00394471"/>
    <w:p w14:paraId="7EC30251" w14:textId="77777777" w:rsidR="00394471" w:rsidRPr="00EE6E73" w:rsidRDefault="00394471" w:rsidP="00394471">
      <w:pPr>
        <w:keepNext/>
        <w:keepLines/>
        <w:spacing w:before="120"/>
        <w:ind w:left="1134" w:hanging="1134"/>
        <w:outlineLvl w:val="2"/>
        <w:rPr>
          <w:rFonts w:ascii="Arial" w:hAnsi="Arial"/>
          <w:sz w:val="28"/>
        </w:rPr>
      </w:pPr>
      <w:bookmarkStart w:id="7225" w:name="_Toc193463744"/>
      <w:bookmarkStart w:id="7226" w:name="_Toc201296031"/>
      <w:r w:rsidRPr="00EE6E73">
        <w:rPr>
          <w:rFonts w:ascii="Arial" w:hAnsi="Arial"/>
          <w:sz w:val="28"/>
        </w:rPr>
        <w:t>6.6.2</w:t>
      </w:r>
      <w:r w:rsidRPr="00EE6E73">
        <w:rPr>
          <w:rFonts w:ascii="Arial" w:hAnsi="Arial"/>
          <w:sz w:val="28"/>
        </w:rPr>
        <w:tab/>
        <w:t>Message definitions</w:t>
      </w:r>
      <w:bookmarkEnd w:id="7225"/>
      <w:bookmarkEnd w:id="7226"/>
    </w:p>
    <w:p w14:paraId="1A3CE400" w14:textId="2973B1F7" w:rsidR="00394471" w:rsidRPr="00EE6E73" w:rsidRDefault="00394471" w:rsidP="00394471">
      <w:pPr>
        <w:pStyle w:val="Heading4"/>
      </w:pPr>
      <w:bookmarkStart w:id="7227" w:name="_Toc60777567"/>
      <w:bookmarkStart w:id="7228" w:name="_Toc193446665"/>
      <w:bookmarkStart w:id="7229" w:name="_Toc193452470"/>
      <w:bookmarkStart w:id="7230" w:name="_Toc193463745"/>
      <w:bookmarkStart w:id="7231" w:name="_Toc201296032"/>
      <w:bookmarkStart w:id="7232" w:name="MCCQCTEMPBM_00000741"/>
      <w:r w:rsidRPr="00EE6E73">
        <w:t>–</w:t>
      </w:r>
      <w:r w:rsidRPr="00EE6E73">
        <w:tab/>
      </w:r>
      <w:r w:rsidRPr="00EE6E73">
        <w:rPr>
          <w:i/>
          <w:iCs/>
          <w:noProof/>
        </w:rPr>
        <w:t>MasterInformationBlockSidelink</w:t>
      </w:r>
      <w:bookmarkEnd w:id="7227"/>
      <w:bookmarkEnd w:id="7228"/>
      <w:bookmarkEnd w:id="7229"/>
      <w:bookmarkEnd w:id="7230"/>
      <w:bookmarkEnd w:id="7231"/>
    </w:p>
    <w:bookmarkEnd w:id="7232"/>
    <w:p w14:paraId="2D03902B" w14:textId="77777777" w:rsidR="00394471" w:rsidRPr="00EE6E73" w:rsidRDefault="00394471" w:rsidP="00394471">
      <w:pPr>
        <w:rPr>
          <w:iCs/>
        </w:rPr>
      </w:pPr>
      <w:r w:rsidRPr="00EE6E73">
        <w:t xml:space="preserve">The </w:t>
      </w:r>
      <w:r w:rsidRPr="00EE6E73">
        <w:rPr>
          <w:i/>
          <w:noProof/>
        </w:rPr>
        <w:t xml:space="preserve">MasterInformationBlockSidelink </w:t>
      </w:r>
      <w:r w:rsidRPr="00EE6E73">
        <w:t>includes the system information transmitted by a UE via SL-BCH.</w:t>
      </w:r>
    </w:p>
    <w:p w14:paraId="7CBE95FD" w14:textId="77777777" w:rsidR="00394471" w:rsidRPr="00EE6E73" w:rsidRDefault="00394471" w:rsidP="00394471">
      <w:pPr>
        <w:pStyle w:val="B1"/>
      </w:pPr>
      <w:r w:rsidRPr="00EE6E73">
        <w:t>Signalling radio bearer: N/A</w:t>
      </w:r>
    </w:p>
    <w:p w14:paraId="368CF8FB" w14:textId="77777777" w:rsidR="00394471" w:rsidRPr="00EE6E73" w:rsidRDefault="00394471" w:rsidP="00394471">
      <w:pPr>
        <w:pStyle w:val="B1"/>
      </w:pPr>
      <w:r w:rsidRPr="00EE6E73">
        <w:t>RLC-SAP: TM</w:t>
      </w:r>
    </w:p>
    <w:p w14:paraId="59388894" w14:textId="77777777" w:rsidR="00394471" w:rsidRPr="00EE6E73" w:rsidRDefault="00394471" w:rsidP="00394471">
      <w:pPr>
        <w:pStyle w:val="B1"/>
      </w:pPr>
      <w:r w:rsidRPr="00EE6E73">
        <w:t>Logical channel: SBCCH</w:t>
      </w:r>
    </w:p>
    <w:p w14:paraId="68DC75F9" w14:textId="77777777" w:rsidR="00394471" w:rsidRPr="00EE6E73" w:rsidRDefault="00394471" w:rsidP="00394471">
      <w:pPr>
        <w:pStyle w:val="B1"/>
      </w:pPr>
      <w:r w:rsidRPr="00EE6E73">
        <w:t>Direction: UE to UE</w:t>
      </w:r>
    </w:p>
    <w:p w14:paraId="6CA6B3FC" w14:textId="77777777" w:rsidR="00394471" w:rsidRPr="00EE6E73" w:rsidRDefault="00394471" w:rsidP="00394471">
      <w:pPr>
        <w:pStyle w:val="TH"/>
        <w:rPr>
          <w:b w:val="0"/>
          <w:i/>
          <w:iCs/>
        </w:rPr>
      </w:pPr>
      <w:proofErr w:type="spellStart"/>
      <w:r w:rsidRPr="00EE6E73">
        <w:rPr>
          <w:i/>
          <w:iCs/>
        </w:rPr>
        <w:t>MasterInformationBlock</w:t>
      </w:r>
      <w:r w:rsidRPr="00EE6E73">
        <w:rPr>
          <w:i/>
          <w:iCs/>
          <w:noProof/>
        </w:rPr>
        <w:t>Sidelink</w:t>
      </w:r>
      <w:proofErr w:type="spellEnd"/>
    </w:p>
    <w:p w14:paraId="5253C547" w14:textId="77777777" w:rsidR="00394471" w:rsidRPr="00EE6E73" w:rsidRDefault="00394471" w:rsidP="00EE6E73">
      <w:pPr>
        <w:pStyle w:val="PL"/>
        <w:rPr>
          <w:color w:val="808080"/>
        </w:rPr>
      </w:pPr>
      <w:r w:rsidRPr="00EE6E73">
        <w:rPr>
          <w:color w:val="808080"/>
        </w:rPr>
        <w:t>-- ASN1START</w:t>
      </w:r>
    </w:p>
    <w:p w14:paraId="72C42302" w14:textId="77777777" w:rsidR="00394471" w:rsidRPr="00EE6E73" w:rsidRDefault="00394471" w:rsidP="00EE6E73">
      <w:pPr>
        <w:pStyle w:val="PL"/>
        <w:rPr>
          <w:color w:val="808080"/>
        </w:rPr>
      </w:pPr>
      <w:r w:rsidRPr="00EE6E73">
        <w:rPr>
          <w:color w:val="808080"/>
        </w:rPr>
        <w:t>-- TAG-MASTERINFORMATIONBLOCKSIDELINK-START</w:t>
      </w:r>
    </w:p>
    <w:p w14:paraId="69800B58" w14:textId="77777777" w:rsidR="00394471" w:rsidRPr="00EE6E73" w:rsidRDefault="00394471" w:rsidP="00EE6E73">
      <w:pPr>
        <w:pStyle w:val="PL"/>
      </w:pPr>
    </w:p>
    <w:p w14:paraId="7040267A" w14:textId="77777777" w:rsidR="00394471" w:rsidRPr="00EE6E73" w:rsidRDefault="00394471" w:rsidP="00EE6E73">
      <w:pPr>
        <w:pStyle w:val="PL"/>
      </w:pPr>
      <w:proofErr w:type="spellStart"/>
      <w:r w:rsidRPr="00EE6E73">
        <w:t>MasterInformationBlockSidelink</w:t>
      </w:r>
      <w:proofErr w:type="spellEnd"/>
      <w:r w:rsidRPr="00EE6E73">
        <w:t xml:space="preserve"> ::=           </w:t>
      </w:r>
      <w:r w:rsidRPr="00EE6E73">
        <w:rPr>
          <w:color w:val="993366"/>
        </w:rPr>
        <w:t>SEQUENCE</w:t>
      </w:r>
      <w:r w:rsidRPr="00EE6E73">
        <w:t xml:space="preserve"> {</w:t>
      </w:r>
    </w:p>
    <w:p w14:paraId="68110BA8" w14:textId="77777777" w:rsidR="00394471" w:rsidRPr="00EE6E73" w:rsidRDefault="00394471" w:rsidP="00EE6E73">
      <w:pPr>
        <w:pStyle w:val="PL"/>
      </w:pPr>
      <w:r w:rsidRPr="00EE6E73">
        <w:t xml:space="preserve">    sl-TDD-Config-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70F91740" w14:textId="77777777" w:rsidR="00394471" w:rsidRPr="00EE6E73" w:rsidRDefault="00394471" w:rsidP="00EE6E73">
      <w:pPr>
        <w:pStyle w:val="PL"/>
      </w:pPr>
      <w:r w:rsidRPr="00EE6E73">
        <w:t xml:space="preserve">    inCoverage-r16                               </w:t>
      </w:r>
      <w:r w:rsidRPr="00EE6E73">
        <w:rPr>
          <w:color w:val="993366"/>
        </w:rPr>
        <w:t>BOOLEAN</w:t>
      </w:r>
      <w:r w:rsidRPr="00EE6E73">
        <w:t>,</w:t>
      </w:r>
    </w:p>
    <w:p w14:paraId="1EFDEFAF" w14:textId="77777777" w:rsidR="00394471" w:rsidRPr="00EE6E73" w:rsidRDefault="00394471" w:rsidP="00EE6E73">
      <w:pPr>
        <w:pStyle w:val="PL"/>
      </w:pPr>
      <w:r w:rsidRPr="00EE6E73">
        <w:t xml:space="preserve">    directFrameNumber-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0EE0C2C0" w14:textId="77777777" w:rsidR="00394471" w:rsidRPr="00EE6E73" w:rsidRDefault="00394471" w:rsidP="00EE6E73">
      <w:pPr>
        <w:pStyle w:val="PL"/>
      </w:pPr>
      <w:r w:rsidRPr="00EE6E73">
        <w:t xml:space="preserve">    slotInde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w:t>
      </w:r>
    </w:p>
    <w:p w14:paraId="5F9BFFBD"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7EAED424" w14:textId="77777777" w:rsidR="00394471" w:rsidRPr="00EE6E73" w:rsidRDefault="00394471" w:rsidP="00EE6E73">
      <w:pPr>
        <w:pStyle w:val="PL"/>
      </w:pPr>
      <w:r w:rsidRPr="00EE6E73">
        <w:t>}</w:t>
      </w:r>
    </w:p>
    <w:p w14:paraId="140D6B28" w14:textId="77777777" w:rsidR="00394471" w:rsidRPr="00EE6E73" w:rsidRDefault="00394471" w:rsidP="00EE6E73">
      <w:pPr>
        <w:pStyle w:val="PL"/>
      </w:pPr>
    </w:p>
    <w:p w14:paraId="61D49D98" w14:textId="77777777" w:rsidR="00394471" w:rsidRPr="00EE6E73" w:rsidRDefault="00394471" w:rsidP="00EE6E73">
      <w:pPr>
        <w:pStyle w:val="PL"/>
        <w:rPr>
          <w:color w:val="808080"/>
        </w:rPr>
      </w:pPr>
      <w:r w:rsidRPr="00EE6E73">
        <w:rPr>
          <w:color w:val="808080"/>
        </w:rPr>
        <w:t>-- TAG-MASTERINFORMATIONBLOCKSIDELINK-STOP</w:t>
      </w:r>
    </w:p>
    <w:p w14:paraId="34AEB5AC" w14:textId="77777777" w:rsidR="00394471" w:rsidRPr="00EE6E73" w:rsidRDefault="00394471" w:rsidP="00EE6E73">
      <w:pPr>
        <w:pStyle w:val="PL"/>
        <w:rPr>
          <w:color w:val="808080"/>
        </w:rPr>
      </w:pPr>
      <w:r w:rsidRPr="00EE6E73">
        <w:rPr>
          <w:color w:val="808080"/>
        </w:rPr>
        <w:t>-- ASN1STOP</w:t>
      </w:r>
    </w:p>
    <w:p w14:paraId="2D7C5F14"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EE6E73" w:rsidRDefault="00394471" w:rsidP="00964CC4">
            <w:pPr>
              <w:pStyle w:val="TAH"/>
              <w:rPr>
                <w:b w:val="0"/>
                <w:szCs w:val="22"/>
                <w:lang w:eastAsia="sv-SE"/>
              </w:rPr>
            </w:pPr>
            <w:proofErr w:type="spellStart"/>
            <w:r w:rsidRPr="00EE6E73">
              <w:rPr>
                <w:bCs/>
                <w:i/>
                <w:lang w:eastAsia="sv-SE"/>
              </w:rPr>
              <w:lastRenderedPageBreak/>
              <w:t>MasterInformationBlock</w:t>
            </w:r>
            <w:r w:rsidRPr="00EE6E73">
              <w:rPr>
                <w:i/>
                <w:noProof/>
                <w:lang w:eastAsia="sv-SE"/>
              </w:rPr>
              <w:t>Sidelink</w:t>
            </w:r>
            <w:proofErr w:type="spellEnd"/>
            <w:r w:rsidRPr="00EE6E73">
              <w:rPr>
                <w:szCs w:val="22"/>
                <w:lang w:eastAsia="sv-SE"/>
              </w:rPr>
              <w:t xml:space="preserve"> field descriptions</w:t>
            </w:r>
          </w:p>
        </w:tc>
      </w:tr>
      <w:tr w:rsidR="004112C8" w:rsidRPr="00EE6E73"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EE6E73" w:rsidRDefault="00394471" w:rsidP="00964CC4">
            <w:pPr>
              <w:pStyle w:val="TAL"/>
              <w:rPr>
                <w:b/>
                <w:bCs/>
                <w:i/>
                <w:noProof/>
                <w:lang w:eastAsia="en-GB"/>
              </w:rPr>
            </w:pPr>
            <w:r w:rsidRPr="00EE6E73">
              <w:rPr>
                <w:b/>
                <w:bCs/>
                <w:i/>
                <w:noProof/>
                <w:lang w:eastAsia="en-GB"/>
              </w:rPr>
              <w:t>directFrameNumber</w:t>
            </w:r>
          </w:p>
          <w:p w14:paraId="230EEB64" w14:textId="77777777" w:rsidR="00394471" w:rsidRPr="00EE6E73" w:rsidRDefault="00394471" w:rsidP="00964CC4">
            <w:pPr>
              <w:pStyle w:val="TAL"/>
              <w:rPr>
                <w:b/>
                <w:i/>
                <w:szCs w:val="22"/>
                <w:lang w:eastAsia="en-GB"/>
              </w:rPr>
            </w:pPr>
            <w:r w:rsidRPr="00EE6E73">
              <w:rPr>
                <w:noProof/>
                <w:lang w:eastAsia="en-GB"/>
              </w:rPr>
              <w:t>Indicates the frame number in which S-SSB transmitted.</w:t>
            </w:r>
          </w:p>
        </w:tc>
      </w:tr>
      <w:tr w:rsidR="004112C8" w:rsidRPr="00EE6E73"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EE6E73" w:rsidRDefault="00394471" w:rsidP="00964CC4">
            <w:pPr>
              <w:pStyle w:val="TAL"/>
              <w:rPr>
                <w:b/>
                <w:bCs/>
                <w:i/>
                <w:noProof/>
                <w:lang w:eastAsia="en-GB"/>
              </w:rPr>
            </w:pPr>
            <w:r w:rsidRPr="00EE6E73">
              <w:rPr>
                <w:b/>
                <w:bCs/>
                <w:i/>
                <w:noProof/>
                <w:lang w:eastAsia="en-GB"/>
              </w:rPr>
              <w:t>inCoverage</w:t>
            </w:r>
          </w:p>
          <w:p w14:paraId="1FD68286" w14:textId="77777777" w:rsidR="00394471" w:rsidRPr="00EE6E73" w:rsidRDefault="00394471" w:rsidP="00964CC4">
            <w:pPr>
              <w:pStyle w:val="TAL"/>
              <w:rPr>
                <w:bCs/>
                <w:szCs w:val="22"/>
                <w:lang w:eastAsia="en-GB"/>
              </w:rPr>
            </w:pPr>
            <w:r w:rsidRPr="00EE6E73">
              <w:rPr>
                <w:bCs/>
                <w:noProof/>
                <w:lang w:eastAsia="en-GB"/>
              </w:rPr>
              <w:t xml:space="preserve">Value true indicates that the UE transmitting the </w:t>
            </w:r>
            <w:r w:rsidRPr="00EE6E73">
              <w:rPr>
                <w:bCs/>
                <w:i/>
                <w:noProof/>
                <w:lang w:eastAsia="en-GB"/>
              </w:rPr>
              <w:t>MasterInformationBlockSidelink</w:t>
            </w:r>
            <w:r w:rsidRPr="00EE6E73">
              <w:rPr>
                <w:bCs/>
                <w:noProof/>
                <w:lang w:eastAsia="en-GB"/>
              </w:rPr>
              <w:t xml:space="preserve"> is in network coverage</w:t>
            </w:r>
            <w:r w:rsidRPr="00EE6E73">
              <w:rPr>
                <w:rFonts w:cs="Arial"/>
                <w:bCs/>
                <w:noProof/>
                <w:lang w:eastAsia="en-GB"/>
              </w:rPr>
              <w:t>, or UE selects GNSS timing as the synchronization reference source</w:t>
            </w:r>
            <w:r w:rsidRPr="00EE6E73">
              <w:rPr>
                <w:bCs/>
                <w:noProof/>
                <w:lang w:eastAsia="en-GB"/>
              </w:rPr>
              <w:t>.</w:t>
            </w:r>
          </w:p>
        </w:tc>
      </w:tr>
      <w:tr w:rsidR="00394471" w:rsidRPr="00EE6E73"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EE6E73" w:rsidRDefault="00394471" w:rsidP="00964CC4">
            <w:pPr>
              <w:pStyle w:val="TAL"/>
              <w:rPr>
                <w:b/>
                <w:bCs/>
                <w:i/>
                <w:noProof/>
                <w:lang w:eastAsia="en-GB"/>
              </w:rPr>
            </w:pPr>
            <w:r w:rsidRPr="00EE6E73">
              <w:rPr>
                <w:b/>
                <w:bCs/>
                <w:i/>
                <w:noProof/>
                <w:lang w:eastAsia="en-GB"/>
              </w:rPr>
              <w:t>slotIndex</w:t>
            </w:r>
          </w:p>
          <w:p w14:paraId="77D96479" w14:textId="77777777" w:rsidR="00394471" w:rsidRPr="00EE6E73" w:rsidRDefault="00394471" w:rsidP="00964CC4">
            <w:pPr>
              <w:pStyle w:val="TAL"/>
              <w:rPr>
                <w:bCs/>
                <w:noProof/>
                <w:lang w:eastAsia="en-GB"/>
              </w:rPr>
            </w:pPr>
            <w:r w:rsidRPr="00EE6E73">
              <w:rPr>
                <w:bCs/>
                <w:noProof/>
                <w:lang w:eastAsia="en-GB"/>
              </w:rPr>
              <w:t>Indicates the slot index in which S-SSB transmitted.</w:t>
            </w:r>
          </w:p>
        </w:tc>
      </w:tr>
    </w:tbl>
    <w:p w14:paraId="48F4B470" w14:textId="77777777" w:rsidR="00394471" w:rsidRPr="00EE6E73" w:rsidRDefault="00394471" w:rsidP="00394471">
      <w:pPr>
        <w:rPr>
          <w:iCs/>
        </w:rPr>
      </w:pPr>
    </w:p>
    <w:p w14:paraId="6EBB01F4" w14:textId="73BF3397" w:rsidR="00394471" w:rsidRPr="00EE6E73" w:rsidRDefault="00394471" w:rsidP="00394471">
      <w:pPr>
        <w:pStyle w:val="Heading4"/>
        <w:rPr>
          <w:rFonts w:eastAsia="MS Mincho"/>
        </w:rPr>
      </w:pPr>
      <w:bookmarkStart w:id="7233" w:name="_Toc60777568"/>
      <w:bookmarkStart w:id="7234" w:name="_Toc193446666"/>
      <w:bookmarkStart w:id="7235" w:name="_Toc193452471"/>
      <w:bookmarkStart w:id="7236" w:name="_Toc193463746"/>
      <w:bookmarkStart w:id="7237" w:name="_Toc201296033"/>
      <w:bookmarkStart w:id="7238" w:name="MCCQCTEMPBM_00000742"/>
      <w:r w:rsidRPr="00EE6E73">
        <w:rPr>
          <w:rFonts w:eastAsia="MS Mincho"/>
        </w:rPr>
        <w:t>–</w:t>
      </w:r>
      <w:r w:rsidRPr="00EE6E73">
        <w:rPr>
          <w:rFonts w:eastAsia="MS Mincho"/>
        </w:rPr>
        <w:tab/>
      </w:r>
      <w:proofErr w:type="spellStart"/>
      <w:r w:rsidRPr="00EE6E73">
        <w:rPr>
          <w:rFonts w:eastAsia="MS Mincho"/>
          <w:i/>
          <w:iCs/>
        </w:rPr>
        <w:t>MeasurementReportSidelink</w:t>
      </w:r>
      <w:bookmarkEnd w:id="7233"/>
      <w:bookmarkEnd w:id="7234"/>
      <w:bookmarkEnd w:id="7235"/>
      <w:bookmarkEnd w:id="7236"/>
      <w:bookmarkEnd w:id="7237"/>
      <w:proofErr w:type="spellEnd"/>
    </w:p>
    <w:bookmarkEnd w:id="7238"/>
    <w:p w14:paraId="1746E29B" w14:textId="77777777" w:rsidR="00394471" w:rsidRPr="00EE6E73" w:rsidRDefault="00394471" w:rsidP="00394471">
      <w:pPr>
        <w:rPr>
          <w:rFonts w:eastAsia="MS Mincho"/>
        </w:rPr>
      </w:pPr>
      <w:r w:rsidRPr="00EE6E73">
        <w:t xml:space="preserve">The </w:t>
      </w:r>
      <w:proofErr w:type="spellStart"/>
      <w:r w:rsidRPr="00EE6E73">
        <w:rPr>
          <w:i/>
        </w:rPr>
        <w:t>MeasurementReportSidelink</w:t>
      </w:r>
      <w:proofErr w:type="spellEnd"/>
      <w:r w:rsidRPr="00EE6E73">
        <w:t xml:space="preserve"> message is used for the indication of measurement results of NR </w:t>
      </w:r>
      <w:proofErr w:type="spellStart"/>
      <w:r w:rsidRPr="00EE6E73">
        <w:t>sidelink</w:t>
      </w:r>
      <w:proofErr w:type="spellEnd"/>
      <w:r w:rsidRPr="00EE6E73">
        <w:t>.</w:t>
      </w:r>
    </w:p>
    <w:p w14:paraId="15701C9E" w14:textId="77777777" w:rsidR="00394471" w:rsidRPr="00EE6E73" w:rsidRDefault="00394471" w:rsidP="00394471">
      <w:pPr>
        <w:pStyle w:val="B1"/>
      </w:pPr>
      <w:r w:rsidRPr="00EE6E73">
        <w:t xml:space="preserve">Signalling radio bearer: </w:t>
      </w:r>
      <w:r w:rsidRPr="00EE6E73">
        <w:rPr>
          <w:rFonts w:eastAsia="DengXian"/>
        </w:rPr>
        <w:t>SL-SRB3</w:t>
      </w:r>
    </w:p>
    <w:p w14:paraId="090697BE" w14:textId="77777777" w:rsidR="00394471" w:rsidRPr="00EE6E73" w:rsidRDefault="00394471" w:rsidP="00394471">
      <w:pPr>
        <w:pStyle w:val="B1"/>
      </w:pPr>
      <w:r w:rsidRPr="00EE6E73">
        <w:t>RLC-SAP: AM</w:t>
      </w:r>
    </w:p>
    <w:p w14:paraId="5CF80C4B" w14:textId="77777777" w:rsidR="00394471" w:rsidRPr="00EE6E73" w:rsidRDefault="00394471" w:rsidP="00394471">
      <w:pPr>
        <w:pStyle w:val="B1"/>
      </w:pPr>
      <w:r w:rsidRPr="00EE6E73">
        <w:t>Logical channel: SCCH</w:t>
      </w:r>
    </w:p>
    <w:p w14:paraId="32FC82E5" w14:textId="77777777" w:rsidR="00394471" w:rsidRPr="00EE6E73" w:rsidRDefault="00394471" w:rsidP="00394471">
      <w:pPr>
        <w:pStyle w:val="B1"/>
      </w:pPr>
      <w:r w:rsidRPr="00EE6E73">
        <w:t>Direction: UE to UE</w:t>
      </w:r>
    </w:p>
    <w:p w14:paraId="1C366961" w14:textId="77777777" w:rsidR="00394471" w:rsidRPr="00EE6E73" w:rsidRDefault="00394471" w:rsidP="00394471">
      <w:pPr>
        <w:pStyle w:val="TH"/>
        <w:rPr>
          <w:b w:val="0"/>
        </w:rPr>
      </w:pPr>
      <w:proofErr w:type="spellStart"/>
      <w:r w:rsidRPr="00EE6E73">
        <w:rPr>
          <w:i/>
          <w:iCs/>
        </w:rPr>
        <w:t>MeasurementReportSidelink</w:t>
      </w:r>
      <w:proofErr w:type="spellEnd"/>
      <w:r w:rsidRPr="00EE6E73">
        <w:t xml:space="preserve"> message</w:t>
      </w:r>
    </w:p>
    <w:p w14:paraId="6E756E13" w14:textId="77777777" w:rsidR="00394471" w:rsidRPr="00EE6E73" w:rsidRDefault="00394471" w:rsidP="00EE6E73">
      <w:pPr>
        <w:pStyle w:val="PL"/>
        <w:rPr>
          <w:color w:val="808080"/>
        </w:rPr>
      </w:pPr>
      <w:r w:rsidRPr="00EE6E73">
        <w:rPr>
          <w:color w:val="808080"/>
        </w:rPr>
        <w:t>-- ASN1START</w:t>
      </w:r>
    </w:p>
    <w:p w14:paraId="2A0CC5D1" w14:textId="77777777" w:rsidR="00394471" w:rsidRPr="00EE6E73" w:rsidRDefault="00394471" w:rsidP="00EE6E73">
      <w:pPr>
        <w:pStyle w:val="PL"/>
        <w:rPr>
          <w:color w:val="808080"/>
        </w:rPr>
      </w:pPr>
      <w:r w:rsidRPr="00EE6E73">
        <w:rPr>
          <w:color w:val="808080"/>
        </w:rPr>
        <w:t>-- TAG-MEASUREMENTREPORTSIDELINK-START</w:t>
      </w:r>
    </w:p>
    <w:p w14:paraId="470DA097" w14:textId="77777777" w:rsidR="00394471" w:rsidRPr="00EE6E73" w:rsidRDefault="00394471" w:rsidP="00EE6E73">
      <w:pPr>
        <w:pStyle w:val="PL"/>
      </w:pPr>
    </w:p>
    <w:p w14:paraId="70D6AD80" w14:textId="77777777" w:rsidR="00394471" w:rsidRPr="00EE6E73" w:rsidRDefault="00394471" w:rsidP="00EE6E73">
      <w:pPr>
        <w:pStyle w:val="PL"/>
      </w:pPr>
      <w:proofErr w:type="spellStart"/>
      <w:r w:rsidRPr="00EE6E73">
        <w:t>MeasurementReportSidelink</w:t>
      </w:r>
      <w:proofErr w:type="spellEnd"/>
      <w:r w:rsidRPr="00EE6E73">
        <w:t xml:space="preserve"> ::=                   </w:t>
      </w:r>
      <w:r w:rsidRPr="00EE6E73">
        <w:rPr>
          <w:color w:val="993366"/>
        </w:rPr>
        <w:t>SEQUENCE</w:t>
      </w:r>
      <w:r w:rsidRPr="00EE6E73">
        <w:t xml:space="preserve"> {</w:t>
      </w:r>
    </w:p>
    <w:p w14:paraId="76CAEFDF"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62613F43" w14:textId="669F2E49" w:rsidR="00394471" w:rsidRPr="00EE6E73" w:rsidRDefault="00394471" w:rsidP="00EE6E73">
      <w:pPr>
        <w:pStyle w:val="PL"/>
      </w:pPr>
      <w:r w:rsidRPr="00EE6E73">
        <w:t xml:space="preserve">        measurementReportSidelink-r16                   MeasurementReportSidelink</w:t>
      </w:r>
      <w:r w:rsidR="00C12C0B" w:rsidRPr="00EE6E73">
        <w:t>-r16</w:t>
      </w:r>
      <w:r w:rsidRPr="00EE6E73">
        <w:t>-IEs,</w:t>
      </w:r>
    </w:p>
    <w:p w14:paraId="47C4D3EB"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6502AB65" w14:textId="77777777" w:rsidR="00394471" w:rsidRPr="00EE6E73" w:rsidRDefault="00394471" w:rsidP="00EE6E73">
      <w:pPr>
        <w:pStyle w:val="PL"/>
      </w:pPr>
      <w:r w:rsidRPr="00EE6E73">
        <w:t xml:space="preserve">    }</w:t>
      </w:r>
    </w:p>
    <w:p w14:paraId="32763768" w14:textId="77777777" w:rsidR="00394471" w:rsidRPr="00EE6E73" w:rsidRDefault="00394471" w:rsidP="00EE6E73">
      <w:pPr>
        <w:pStyle w:val="PL"/>
      </w:pPr>
      <w:r w:rsidRPr="00EE6E73">
        <w:t>}</w:t>
      </w:r>
    </w:p>
    <w:p w14:paraId="7C3851F7" w14:textId="77777777" w:rsidR="00394471" w:rsidRPr="00EE6E73" w:rsidRDefault="00394471" w:rsidP="00EE6E73">
      <w:pPr>
        <w:pStyle w:val="PL"/>
      </w:pPr>
    </w:p>
    <w:p w14:paraId="17AD71FC" w14:textId="03BFA1DB" w:rsidR="00394471" w:rsidRPr="00EE6E73" w:rsidRDefault="00394471" w:rsidP="00EE6E73">
      <w:pPr>
        <w:pStyle w:val="PL"/>
      </w:pPr>
      <w:r w:rsidRPr="00EE6E73">
        <w:t>MeasurementReportSidelink</w:t>
      </w:r>
      <w:r w:rsidR="00C12C0B" w:rsidRPr="00EE6E73">
        <w:t>-r16</w:t>
      </w:r>
      <w:r w:rsidRPr="00EE6E73">
        <w:t xml:space="preserve">-IEs ::=           </w:t>
      </w:r>
      <w:r w:rsidRPr="00EE6E73">
        <w:rPr>
          <w:color w:val="993366"/>
        </w:rPr>
        <w:t>SEQUENCE</w:t>
      </w:r>
      <w:r w:rsidRPr="00EE6E73">
        <w:t xml:space="preserve"> {</w:t>
      </w:r>
    </w:p>
    <w:p w14:paraId="73FA90C2" w14:textId="1ADA2285" w:rsidR="00394471" w:rsidRPr="00EE6E73" w:rsidRDefault="00394471" w:rsidP="00EE6E73">
      <w:pPr>
        <w:pStyle w:val="PL"/>
      </w:pPr>
      <w:r w:rsidRPr="00EE6E73">
        <w:t xml:space="preserve">    sl-</w:t>
      </w:r>
      <w:r w:rsidR="00434B13" w:rsidRPr="00EE6E73">
        <w:t>M</w:t>
      </w:r>
      <w:r w:rsidRPr="00EE6E73">
        <w:t xml:space="preserve">easResults-r16                              </w:t>
      </w:r>
      <w:proofErr w:type="spellStart"/>
      <w:r w:rsidRPr="00EE6E73">
        <w:t>SL-MeasResults-r16</w:t>
      </w:r>
      <w:proofErr w:type="spellEnd"/>
      <w:r w:rsidRPr="00EE6E73">
        <w:t>,</w:t>
      </w:r>
    </w:p>
    <w:p w14:paraId="6E9055DD"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23AF500"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r w:rsidRPr="00EE6E73">
        <w:rPr>
          <w:color w:val="993366"/>
        </w:rPr>
        <w:t>OPTIONAL</w:t>
      </w:r>
    </w:p>
    <w:p w14:paraId="1AD5C244" w14:textId="77777777" w:rsidR="00394471" w:rsidRPr="00EE6E73" w:rsidRDefault="00394471" w:rsidP="00EE6E73">
      <w:pPr>
        <w:pStyle w:val="PL"/>
      </w:pPr>
      <w:r w:rsidRPr="00EE6E73">
        <w:t>}</w:t>
      </w:r>
    </w:p>
    <w:p w14:paraId="158A6633" w14:textId="77777777" w:rsidR="00394471" w:rsidRPr="00EE6E73" w:rsidRDefault="00394471" w:rsidP="00EE6E73">
      <w:pPr>
        <w:pStyle w:val="PL"/>
      </w:pPr>
    </w:p>
    <w:p w14:paraId="797F6E8B" w14:textId="77777777" w:rsidR="00394471" w:rsidRPr="00EE6E73" w:rsidRDefault="00394471" w:rsidP="00EE6E73">
      <w:pPr>
        <w:pStyle w:val="PL"/>
      </w:pPr>
      <w:r w:rsidRPr="00EE6E73">
        <w:t xml:space="preserve">SL-MeasResults-r16 ::=                          </w:t>
      </w:r>
      <w:r w:rsidRPr="00EE6E73">
        <w:rPr>
          <w:color w:val="993366"/>
        </w:rPr>
        <w:t>SEQUENCE</w:t>
      </w:r>
      <w:r w:rsidRPr="00EE6E73">
        <w:t xml:space="preserve"> {</w:t>
      </w:r>
    </w:p>
    <w:p w14:paraId="28C0B74B" w14:textId="77777777" w:rsidR="00394471" w:rsidRPr="00EE6E73" w:rsidRDefault="00394471" w:rsidP="00EE6E73">
      <w:pPr>
        <w:pStyle w:val="PL"/>
      </w:pPr>
      <w:r w:rsidRPr="00EE6E73">
        <w:t xml:space="preserve">    sl-MeasId-r16                                   </w:t>
      </w:r>
      <w:proofErr w:type="spellStart"/>
      <w:r w:rsidRPr="00EE6E73">
        <w:t>SL-MeasId-r16</w:t>
      </w:r>
      <w:proofErr w:type="spellEnd"/>
      <w:r w:rsidRPr="00EE6E73">
        <w:t>,</w:t>
      </w:r>
    </w:p>
    <w:p w14:paraId="04448833" w14:textId="77777777" w:rsidR="00394471" w:rsidRPr="00EE6E73" w:rsidRDefault="00394471" w:rsidP="00EE6E73">
      <w:pPr>
        <w:pStyle w:val="PL"/>
      </w:pPr>
      <w:r w:rsidRPr="00EE6E73">
        <w:t xml:space="preserve">    sl-MeasResult-r16                               </w:t>
      </w:r>
      <w:proofErr w:type="spellStart"/>
      <w:r w:rsidRPr="00EE6E73">
        <w:t>SL-MeasResult-r16</w:t>
      </w:r>
      <w:proofErr w:type="spellEnd"/>
      <w:r w:rsidRPr="00EE6E73">
        <w:t>,</w:t>
      </w:r>
    </w:p>
    <w:p w14:paraId="5429B8BC" w14:textId="77777777" w:rsidR="00394471" w:rsidRPr="00EE6E73" w:rsidRDefault="00394471" w:rsidP="00EE6E73">
      <w:pPr>
        <w:pStyle w:val="PL"/>
      </w:pPr>
      <w:r w:rsidRPr="00EE6E73">
        <w:t xml:space="preserve">    ...</w:t>
      </w:r>
    </w:p>
    <w:p w14:paraId="5FA0E494" w14:textId="77777777" w:rsidR="00394471" w:rsidRPr="00EE6E73" w:rsidRDefault="00394471" w:rsidP="00EE6E73">
      <w:pPr>
        <w:pStyle w:val="PL"/>
      </w:pPr>
      <w:r w:rsidRPr="00EE6E73">
        <w:t>}</w:t>
      </w:r>
    </w:p>
    <w:p w14:paraId="3A6DEB44" w14:textId="77777777" w:rsidR="00394471" w:rsidRPr="00EE6E73" w:rsidRDefault="00394471" w:rsidP="00EE6E73">
      <w:pPr>
        <w:pStyle w:val="PL"/>
      </w:pPr>
    </w:p>
    <w:p w14:paraId="25E75FF4" w14:textId="77777777" w:rsidR="00394471" w:rsidRPr="00EE6E73" w:rsidRDefault="00394471" w:rsidP="00EE6E73">
      <w:pPr>
        <w:pStyle w:val="PL"/>
      </w:pPr>
      <w:r w:rsidRPr="00EE6E73">
        <w:t xml:space="preserve">SL-MeasResult-r16 ::=                           </w:t>
      </w:r>
      <w:r w:rsidRPr="00EE6E73">
        <w:rPr>
          <w:color w:val="993366"/>
        </w:rPr>
        <w:t>SEQUENCE</w:t>
      </w:r>
      <w:r w:rsidRPr="00EE6E73">
        <w:t xml:space="preserve"> {</w:t>
      </w:r>
    </w:p>
    <w:p w14:paraId="3858DBB9" w14:textId="77777777" w:rsidR="00394471" w:rsidRPr="00EE6E73" w:rsidRDefault="00394471" w:rsidP="00EE6E73">
      <w:pPr>
        <w:pStyle w:val="PL"/>
      </w:pPr>
      <w:r w:rsidRPr="00EE6E73">
        <w:t xml:space="preserve">    sl-ResultDMRS-r16                               SL-MeasQuantityResult-r16                                               </w:t>
      </w:r>
      <w:r w:rsidRPr="00EE6E73">
        <w:rPr>
          <w:color w:val="993366"/>
        </w:rPr>
        <w:t>OPTIONAL</w:t>
      </w:r>
      <w:r w:rsidRPr="00EE6E73">
        <w:t>,</w:t>
      </w:r>
    </w:p>
    <w:p w14:paraId="3628FB6C" w14:textId="0CD91735" w:rsidR="00E24900" w:rsidRPr="00EE6E73" w:rsidRDefault="00394471" w:rsidP="00EE6E73">
      <w:pPr>
        <w:pStyle w:val="PL"/>
      </w:pPr>
      <w:r w:rsidRPr="00EE6E73">
        <w:t xml:space="preserve">    ...</w:t>
      </w:r>
      <w:r w:rsidR="00E24900" w:rsidRPr="00EE6E73">
        <w:t>,</w:t>
      </w:r>
    </w:p>
    <w:p w14:paraId="5D421C0C" w14:textId="77777777" w:rsidR="00E24900" w:rsidRPr="00EE6E73" w:rsidRDefault="00E24900" w:rsidP="00EE6E73">
      <w:pPr>
        <w:pStyle w:val="PL"/>
      </w:pPr>
      <w:r w:rsidRPr="00EE6E73">
        <w:lastRenderedPageBreak/>
        <w:t xml:space="preserve">    [[</w:t>
      </w:r>
    </w:p>
    <w:p w14:paraId="4C3AF2F1" w14:textId="77777777" w:rsidR="00E24900" w:rsidRPr="00EE6E73" w:rsidRDefault="00E24900" w:rsidP="00EE6E73">
      <w:pPr>
        <w:pStyle w:val="PL"/>
      </w:pPr>
      <w:r w:rsidRPr="00EE6E73">
        <w:t xml:space="preserve">    sl-Result-SL-PRS-r18                            SL-MeasQuantityResult-r16                                               </w:t>
      </w:r>
      <w:r w:rsidRPr="00EE6E73">
        <w:rPr>
          <w:color w:val="993366"/>
        </w:rPr>
        <w:t>OPTIONAL</w:t>
      </w:r>
    </w:p>
    <w:p w14:paraId="43F21801" w14:textId="0C86E7B0" w:rsidR="00394471" w:rsidRPr="00EE6E73" w:rsidRDefault="00E24900" w:rsidP="00EE6E73">
      <w:pPr>
        <w:pStyle w:val="PL"/>
      </w:pPr>
      <w:r w:rsidRPr="00EE6E73">
        <w:t xml:space="preserve">    ]]</w:t>
      </w:r>
    </w:p>
    <w:p w14:paraId="398FC95D" w14:textId="77777777" w:rsidR="00394471" w:rsidRPr="00EE6E73" w:rsidRDefault="00394471" w:rsidP="00EE6E73">
      <w:pPr>
        <w:pStyle w:val="PL"/>
      </w:pPr>
      <w:r w:rsidRPr="00EE6E73">
        <w:t>}</w:t>
      </w:r>
    </w:p>
    <w:p w14:paraId="5C2CB6F2" w14:textId="77777777" w:rsidR="00394471" w:rsidRPr="00EE6E73" w:rsidRDefault="00394471" w:rsidP="00EE6E73">
      <w:pPr>
        <w:pStyle w:val="PL"/>
      </w:pPr>
    </w:p>
    <w:p w14:paraId="3A734AAA" w14:textId="77777777" w:rsidR="00394471" w:rsidRPr="00EE6E73" w:rsidRDefault="00394471" w:rsidP="00EE6E73">
      <w:pPr>
        <w:pStyle w:val="PL"/>
      </w:pPr>
      <w:r w:rsidRPr="00EE6E73">
        <w:t xml:space="preserve">SL-MeasQuantityResult-r16 ::=                   </w:t>
      </w:r>
      <w:r w:rsidRPr="00EE6E73">
        <w:rPr>
          <w:color w:val="993366"/>
        </w:rPr>
        <w:t>SEQUENCE</w:t>
      </w:r>
      <w:r w:rsidRPr="00EE6E73">
        <w:t xml:space="preserve"> {</w:t>
      </w:r>
    </w:p>
    <w:p w14:paraId="7404330C" w14:textId="77777777" w:rsidR="00394471" w:rsidRPr="00EE6E73" w:rsidRDefault="00394471" w:rsidP="00EE6E73">
      <w:pPr>
        <w:pStyle w:val="PL"/>
      </w:pPr>
      <w:r w:rsidRPr="00EE6E73">
        <w:t xml:space="preserve">    sl-RSRP-r16                                     RSRP-Range                                                              </w:t>
      </w:r>
      <w:r w:rsidRPr="00EE6E73">
        <w:rPr>
          <w:color w:val="993366"/>
        </w:rPr>
        <w:t>OPTIONAL</w:t>
      </w:r>
      <w:r w:rsidRPr="00EE6E73">
        <w:t>,</w:t>
      </w:r>
    </w:p>
    <w:p w14:paraId="597770F7" w14:textId="1B61CED8" w:rsidR="00E24900" w:rsidRPr="00EE6E73" w:rsidRDefault="00394471" w:rsidP="00EE6E73">
      <w:pPr>
        <w:pStyle w:val="PL"/>
      </w:pPr>
      <w:r w:rsidRPr="00EE6E73">
        <w:t xml:space="preserve">    ...</w:t>
      </w:r>
      <w:r w:rsidR="00E24900" w:rsidRPr="00EE6E73">
        <w:t>,</w:t>
      </w:r>
    </w:p>
    <w:p w14:paraId="5635876D" w14:textId="77777777" w:rsidR="00E24900" w:rsidRPr="00EE6E73" w:rsidRDefault="00E24900" w:rsidP="00EE6E73">
      <w:pPr>
        <w:pStyle w:val="PL"/>
      </w:pPr>
      <w:r w:rsidRPr="00EE6E73">
        <w:t xml:space="preserve">    [[</w:t>
      </w:r>
    </w:p>
    <w:p w14:paraId="5E993650" w14:textId="35C6D7B4" w:rsidR="00E24900" w:rsidRPr="00EE6E73" w:rsidRDefault="00E24900" w:rsidP="00EE6E73">
      <w:pPr>
        <w:pStyle w:val="PL"/>
      </w:pPr>
      <w:r w:rsidRPr="00EE6E73">
        <w:t xml:space="preserve">    sl-</w:t>
      </w:r>
      <w:r w:rsidR="00832A79" w:rsidRPr="00EE6E73">
        <w:t>RSRP</w:t>
      </w:r>
      <w:r w:rsidRPr="00EE6E73">
        <w:t xml:space="preserve">-DedicatedSL-PRS-RP-r18                  </w:t>
      </w:r>
      <w:r w:rsidR="00832A79" w:rsidRPr="00EE6E73">
        <w:t>SL-RSRP-Range-r16</w:t>
      </w:r>
      <w:r w:rsidRPr="00EE6E73">
        <w:t xml:space="preserve">                                                       </w:t>
      </w:r>
      <w:r w:rsidRPr="00EE6E73">
        <w:rPr>
          <w:color w:val="993366"/>
        </w:rPr>
        <w:t>OPTIONAL</w:t>
      </w:r>
    </w:p>
    <w:p w14:paraId="602744A6" w14:textId="36C59379" w:rsidR="00394471" w:rsidRPr="00EE6E73" w:rsidRDefault="00E24900" w:rsidP="00EE6E73">
      <w:pPr>
        <w:pStyle w:val="PL"/>
      </w:pPr>
      <w:r w:rsidRPr="00EE6E73">
        <w:t xml:space="preserve">    ]]</w:t>
      </w:r>
    </w:p>
    <w:p w14:paraId="5D8186B8" w14:textId="77777777" w:rsidR="00394471" w:rsidRPr="00EE6E73" w:rsidRDefault="00394471" w:rsidP="00EE6E73">
      <w:pPr>
        <w:pStyle w:val="PL"/>
      </w:pPr>
      <w:r w:rsidRPr="00EE6E73">
        <w:t>}</w:t>
      </w:r>
    </w:p>
    <w:p w14:paraId="4C563BEB" w14:textId="77777777" w:rsidR="005500DB" w:rsidRPr="00EE6E73" w:rsidRDefault="005500DB" w:rsidP="00EE6E73">
      <w:pPr>
        <w:pStyle w:val="PL"/>
      </w:pPr>
      <w:bookmarkStart w:id="7239" w:name="_Hlk103182387"/>
    </w:p>
    <w:p w14:paraId="1B763DCD" w14:textId="6346A808" w:rsidR="005500DB" w:rsidRPr="00EE6E73" w:rsidRDefault="005500DB" w:rsidP="00EE6E73">
      <w:pPr>
        <w:pStyle w:val="PL"/>
      </w:pPr>
      <w:r w:rsidRPr="00EE6E73">
        <w:t>SL-MeasResultListRelay-r17</w:t>
      </w:r>
      <w:bookmarkEnd w:id="7239"/>
      <w:r w:rsidRPr="00EE6E73">
        <w:t xml:space="preserve"> ::=                  </w:t>
      </w:r>
      <w:r w:rsidRPr="00EE6E73">
        <w:rPr>
          <w:color w:val="993366"/>
        </w:rPr>
        <w:t>SEQUENCE</w:t>
      </w:r>
      <w:r w:rsidRPr="00EE6E73">
        <w:t xml:space="preserve"> (</w:t>
      </w:r>
      <w:r w:rsidRPr="00EE6E73">
        <w:rPr>
          <w:color w:val="993366"/>
        </w:rPr>
        <w:t>SIZE</w:t>
      </w:r>
      <w:r w:rsidRPr="00EE6E73">
        <w:t xml:space="preserve"> (1..maxNrofRelayMeas-r17))</w:t>
      </w:r>
      <w:r w:rsidRPr="00EE6E73">
        <w:rPr>
          <w:color w:val="993366"/>
        </w:rPr>
        <w:t xml:space="preserve"> OF</w:t>
      </w:r>
      <w:r w:rsidRPr="00EE6E73">
        <w:t xml:space="preserve"> SL-MeasResultRelay-r17</w:t>
      </w:r>
    </w:p>
    <w:p w14:paraId="222D9ED7" w14:textId="77777777" w:rsidR="005500DB" w:rsidRPr="00EE6E73" w:rsidRDefault="005500DB" w:rsidP="00EE6E73">
      <w:pPr>
        <w:pStyle w:val="PL"/>
      </w:pPr>
    </w:p>
    <w:p w14:paraId="4B336EE1" w14:textId="77777777" w:rsidR="005500DB" w:rsidRPr="00EE6E73" w:rsidRDefault="005500DB" w:rsidP="00EE6E73">
      <w:pPr>
        <w:pStyle w:val="PL"/>
      </w:pPr>
      <w:bookmarkStart w:id="7240" w:name="_Hlk103182407"/>
      <w:r w:rsidRPr="00EE6E73">
        <w:t xml:space="preserve">SL-MeasResultRelay-r17 </w:t>
      </w:r>
      <w:bookmarkEnd w:id="7240"/>
      <w:r w:rsidRPr="00EE6E73">
        <w:t xml:space="preserve">::=                      </w:t>
      </w:r>
      <w:r w:rsidRPr="00EE6E73">
        <w:rPr>
          <w:color w:val="993366"/>
        </w:rPr>
        <w:t>SEQUENCE</w:t>
      </w:r>
      <w:r w:rsidRPr="00EE6E73">
        <w:t xml:space="preserve"> {</w:t>
      </w:r>
    </w:p>
    <w:p w14:paraId="0F31803D" w14:textId="77777777" w:rsidR="005500DB" w:rsidRPr="00EE6E73" w:rsidRDefault="005500DB" w:rsidP="00EE6E73">
      <w:pPr>
        <w:pStyle w:val="PL"/>
      </w:pPr>
      <w:r w:rsidRPr="00EE6E73">
        <w:t xml:space="preserve">    cellIdentity-r17                                </w:t>
      </w:r>
      <w:proofErr w:type="spellStart"/>
      <w:r w:rsidRPr="00EE6E73">
        <w:t>CellAccessRelatedInfo</w:t>
      </w:r>
      <w:proofErr w:type="spellEnd"/>
      <w:r w:rsidRPr="00EE6E73">
        <w:t>,</w:t>
      </w:r>
    </w:p>
    <w:p w14:paraId="7911571C" w14:textId="2BB88EB3" w:rsidR="005500DB" w:rsidRPr="00EE6E73" w:rsidRDefault="005500DB" w:rsidP="00EE6E73">
      <w:pPr>
        <w:pStyle w:val="PL"/>
      </w:pPr>
      <w:r w:rsidRPr="00EE6E73">
        <w:t xml:space="preserve">    sl-RelayUE</w:t>
      </w:r>
      <w:r w:rsidR="0039645C" w:rsidRPr="00EE6E73">
        <w:t>-</w:t>
      </w:r>
      <w:r w:rsidRPr="00EE6E73">
        <w:t>Identity-r17                         SL-SourceIdentity-r17,</w:t>
      </w:r>
    </w:p>
    <w:p w14:paraId="2947BACB" w14:textId="77777777" w:rsidR="005500DB" w:rsidRPr="00EE6E73" w:rsidRDefault="005500DB" w:rsidP="00EE6E73">
      <w:pPr>
        <w:pStyle w:val="PL"/>
      </w:pPr>
      <w:r w:rsidRPr="00EE6E73">
        <w:t xml:space="preserve">    sl-MeasResult-r17                               SL-MeasResult-r16,</w:t>
      </w:r>
    </w:p>
    <w:p w14:paraId="0F1B35F7" w14:textId="07445067" w:rsidR="00540BC5" w:rsidRPr="00EE6E73" w:rsidRDefault="005500DB" w:rsidP="00EE6E73">
      <w:pPr>
        <w:pStyle w:val="PL"/>
      </w:pPr>
      <w:r w:rsidRPr="00EE6E73">
        <w:t xml:space="preserve">    ...</w:t>
      </w:r>
      <w:r w:rsidR="00540BC5" w:rsidRPr="00EE6E73">
        <w:t>,</w:t>
      </w:r>
    </w:p>
    <w:p w14:paraId="5055C9B1" w14:textId="5C61FC1A" w:rsidR="005E4AC2" w:rsidRPr="00EE6E73" w:rsidRDefault="005E4AC2" w:rsidP="00EE6E73">
      <w:pPr>
        <w:pStyle w:val="PL"/>
      </w:pPr>
      <w:r w:rsidRPr="00EE6E73">
        <w:t xml:space="preserve">    [[</w:t>
      </w:r>
    </w:p>
    <w:p w14:paraId="3FD5CDB2" w14:textId="04955382" w:rsidR="005500DB" w:rsidRPr="00EE6E73" w:rsidRDefault="00540BC5" w:rsidP="00EE6E73">
      <w:pPr>
        <w:pStyle w:val="PL"/>
      </w:pPr>
      <w:r w:rsidRPr="00EE6E73">
        <w:t xml:space="preserve">    sl-MeasQuantity-r18                             </w:t>
      </w:r>
      <w:r w:rsidRPr="00EE6E73">
        <w:rPr>
          <w:color w:val="993366"/>
        </w:rPr>
        <w:t>ENUMERATED</w:t>
      </w:r>
      <w:r w:rsidRPr="00EE6E73">
        <w:t xml:space="preserve"> { </w:t>
      </w:r>
      <w:proofErr w:type="spellStart"/>
      <w:r w:rsidRPr="00EE6E73">
        <w:t>sl-rsrp</w:t>
      </w:r>
      <w:proofErr w:type="spellEnd"/>
      <w:r w:rsidRPr="00EE6E73">
        <w:t xml:space="preserve">, </w:t>
      </w:r>
      <w:proofErr w:type="spellStart"/>
      <w:r w:rsidRPr="00EE6E73">
        <w:t>sd-rsrp</w:t>
      </w:r>
      <w:proofErr w:type="spellEnd"/>
      <w:r w:rsidRPr="00EE6E73">
        <w:t xml:space="preserve"> }                                         </w:t>
      </w:r>
      <w:r w:rsidRPr="00EE6E73">
        <w:rPr>
          <w:color w:val="993366"/>
        </w:rPr>
        <w:t>OPTIONAL</w:t>
      </w:r>
      <w:r w:rsidR="001630DF" w:rsidRPr="00EE6E73">
        <w:t>,</w:t>
      </w:r>
    </w:p>
    <w:p w14:paraId="59544643" w14:textId="706B7E5B" w:rsidR="001630DF" w:rsidRPr="00EE6E73" w:rsidRDefault="001630DF" w:rsidP="00EE6E73">
      <w:pPr>
        <w:pStyle w:val="PL"/>
      </w:pPr>
      <w:r w:rsidRPr="00EE6E73">
        <w:t xml:space="preserve">    sl-RelayIndicationMP-r18                        </w:t>
      </w:r>
      <w:proofErr w:type="spellStart"/>
      <w:r w:rsidRPr="00EE6E73">
        <w:t>SL-RelayIndicationMP-r18</w:t>
      </w:r>
      <w:proofErr w:type="spellEnd"/>
      <w:r w:rsidRPr="00EE6E73">
        <w:t xml:space="preserve">                                                </w:t>
      </w:r>
      <w:r w:rsidRPr="00EE6E73">
        <w:rPr>
          <w:color w:val="993366"/>
        </w:rPr>
        <w:t>OPTIONAL</w:t>
      </w:r>
    </w:p>
    <w:p w14:paraId="03F1CB5C" w14:textId="6662B878" w:rsidR="005E4AC2" w:rsidRPr="00EE6E73" w:rsidRDefault="005E4AC2" w:rsidP="00EE6E73">
      <w:pPr>
        <w:pStyle w:val="PL"/>
      </w:pPr>
      <w:r w:rsidRPr="00EE6E73">
        <w:t xml:space="preserve">    ]]</w:t>
      </w:r>
    </w:p>
    <w:p w14:paraId="3F7FF615" w14:textId="4F658024" w:rsidR="005500DB" w:rsidRPr="00EE6E73" w:rsidRDefault="005500DB" w:rsidP="00EE6E73">
      <w:pPr>
        <w:pStyle w:val="PL"/>
      </w:pPr>
      <w:r w:rsidRPr="00EE6E73">
        <w:t>}</w:t>
      </w:r>
    </w:p>
    <w:p w14:paraId="4D1A28B2" w14:textId="77777777" w:rsidR="00394471" w:rsidRPr="00EE6E73" w:rsidRDefault="00394471" w:rsidP="00EE6E73">
      <w:pPr>
        <w:pStyle w:val="PL"/>
      </w:pPr>
    </w:p>
    <w:p w14:paraId="7F98050F" w14:textId="77777777" w:rsidR="00394471" w:rsidRPr="00EE6E73" w:rsidRDefault="00394471" w:rsidP="00EE6E73">
      <w:pPr>
        <w:pStyle w:val="PL"/>
        <w:rPr>
          <w:color w:val="808080"/>
        </w:rPr>
      </w:pPr>
      <w:r w:rsidRPr="00EE6E73">
        <w:rPr>
          <w:color w:val="808080"/>
        </w:rPr>
        <w:t>-- TAG-MEASUREMENTREPORTSIDELINK-STOP</w:t>
      </w:r>
    </w:p>
    <w:p w14:paraId="06070CD6" w14:textId="77777777" w:rsidR="00394471" w:rsidRPr="00EE6E73" w:rsidRDefault="00394471" w:rsidP="00EE6E73">
      <w:pPr>
        <w:pStyle w:val="PL"/>
        <w:rPr>
          <w:color w:val="808080"/>
        </w:rPr>
      </w:pPr>
      <w:r w:rsidRPr="00EE6E73">
        <w:rPr>
          <w:color w:val="808080"/>
        </w:rPr>
        <w:t>-- ASN1STOP</w:t>
      </w:r>
    </w:p>
    <w:p w14:paraId="57840EE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EE6E73" w:rsidRDefault="00394471" w:rsidP="00964CC4">
            <w:pPr>
              <w:pStyle w:val="TAH"/>
              <w:rPr>
                <w:b w:val="0"/>
                <w:szCs w:val="22"/>
                <w:lang w:eastAsia="sv-SE"/>
              </w:rPr>
            </w:pPr>
            <w:proofErr w:type="spellStart"/>
            <w:r w:rsidRPr="00EE6E73">
              <w:rPr>
                <w:i/>
                <w:iCs/>
                <w:lang w:eastAsia="sv-SE"/>
              </w:rPr>
              <w:t>MeasurementReportSidelink</w:t>
            </w:r>
            <w:proofErr w:type="spellEnd"/>
            <w:r w:rsidRPr="00EE6E73">
              <w:rPr>
                <w:szCs w:val="22"/>
                <w:lang w:eastAsia="sv-SE"/>
              </w:rPr>
              <w:t xml:space="preserve"> field descriptions</w:t>
            </w:r>
          </w:p>
        </w:tc>
      </w:tr>
      <w:tr w:rsidR="004112C8" w:rsidRPr="00EE6E73"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EE6E73" w:rsidRDefault="00394471" w:rsidP="00964CC4">
            <w:pPr>
              <w:pStyle w:val="TAL"/>
              <w:rPr>
                <w:b/>
                <w:bCs/>
                <w:i/>
                <w:iCs/>
                <w:lang w:eastAsia="sv-SE"/>
              </w:rPr>
            </w:pPr>
            <w:proofErr w:type="spellStart"/>
            <w:r w:rsidRPr="00EE6E73">
              <w:rPr>
                <w:b/>
                <w:bCs/>
                <w:i/>
                <w:iCs/>
                <w:lang w:eastAsia="sv-SE"/>
              </w:rPr>
              <w:t>sl-MeasId</w:t>
            </w:r>
            <w:proofErr w:type="spellEnd"/>
          </w:p>
          <w:p w14:paraId="6E43BDC4" w14:textId="77777777" w:rsidR="00394471" w:rsidRPr="00EE6E73" w:rsidRDefault="00394471" w:rsidP="00964CC4">
            <w:pPr>
              <w:pStyle w:val="TAL"/>
              <w:rPr>
                <w:lang w:eastAsia="sv-SE"/>
              </w:rPr>
            </w:pPr>
            <w:r w:rsidRPr="00EE6E73">
              <w:rPr>
                <w:lang w:eastAsia="sv-SE"/>
              </w:rPr>
              <w:t xml:space="preserve">Identifies the </w:t>
            </w:r>
            <w:proofErr w:type="spellStart"/>
            <w:r w:rsidRPr="00EE6E73">
              <w:rPr>
                <w:lang w:eastAsia="sv-SE"/>
              </w:rPr>
              <w:t>sidelink</w:t>
            </w:r>
            <w:proofErr w:type="spellEnd"/>
            <w:r w:rsidRPr="00EE6E73">
              <w:rPr>
                <w:lang w:eastAsia="sv-SE"/>
              </w:rPr>
              <w:t xml:space="preserve"> measurement identity for which the reporting is being performed.</w:t>
            </w:r>
          </w:p>
        </w:tc>
      </w:tr>
      <w:tr w:rsidR="004112C8" w:rsidRPr="00EE6E73"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EE6E73" w:rsidRDefault="00394471" w:rsidP="00964CC4">
            <w:pPr>
              <w:pStyle w:val="TAL"/>
              <w:rPr>
                <w:b/>
                <w:bCs/>
                <w:i/>
                <w:iCs/>
                <w:lang w:eastAsia="sv-SE"/>
              </w:rPr>
            </w:pPr>
            <w:proofErr w:type="spellStart"/>
            <w:r w:rsidRPr="00EE6E73">
              <w:rPr>
                <w:b/>
                <w:bCs/>
                <w:i/>
                <w:iCs/>
                <w:lang w:eastAsia="sv-SE"/>
              </w:rPr>
              <w:t>sl-MeasResult</w:t>
            </w:r>
            <w:proofErr w:type="spellEnd"/>
          </w:p>
          <w:p w14:paraId="5058446F" w14:textId="77777777" w:rsidR="00394471" w:rsidRPr="00EE6E73" w:rsidRDefault="00394471" w:rsidP="00964CC4">
            <w:pPr>
              <w:pStyle w:val="TAL"/>
              <w:rPr>
                <w:lang w:eastAsia="sv-SE"/>
              </w:rPr>
            </w:pPr>
            <w:r w:rsidRPr="00EE6E73">
              <w:rPr>
                <w:lang w:eastAsia="sv-SE"/>
              </w:rPr>
              <w:t>Measured RSRP results of a unicast destination.</w:t>
            </w:r>
          </w:p>
        </w:tc>
      </w:tr>
      <w:tr w:rsidR="004112C8" w:rsidRPr="00EE6E73"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EE6E73" w:rsidRDefault="00E24900" w:rsidP="00E24900">
            <w:pPr>
              <w:pStyle w:val="TAL"/>
              <w:rPr>
                <w:b/>
                <w:bCs/>
                <w:i/>
                <w:iCs/>
                <w:lang w:eastAsia="sv-SE"/>
              </w:rPr>
            </w:pPr>
            <w:proofErr w:type="spellStart"/>
            <w:r w:rsidRPr="00EE6E73">
              <w:rPr>
                <w:b/>
                <w:bCs/>
                <w:i/>
                <w:iCs/>
                <w:lang w:eastAsia="sv-SE"/>
              </w:rPr>
              <w:t>sl</w:t>
            </w:r>
            <w:proofErr w:type="spellEnd"/>
            <w:r w:rsidRPr="00EE6E73">
              <w:rPr>
                <w:b/>
                <w:bCs/>
                <w:i/>
                <w:iCs/>
                <w:lang w:eastAsia="sv-SE"/>
              </w:rPr>
              <w:t>-R</w:t>
            </w:r>
            <w:r w:rsidR="00071499" w:rsidRPr="00EE6E73">
              <w:rPr>
                <w:b/>
                <w:bCs/>
                <w:i/>
                <w:iCs/>
                <w:lang w:eastAsia="sv-SE"/>
              </w:rPr>
              <w:t>SRP</w:t>
            </w:r>
            <w:r w:rsidRPr="00EE6E73">
              <w:rPr>
                <w:b/>
                <w:bCs/>
                <w:i/>
                <w:iCs/>
                <w:lang w:eastAsia="sv-SE"/>
              </w:rPr>
              <w:t>-</w:t>
            </w:r>
            <w:proofErr w:type="spellStart"/>
            <w:r w:rsidRPr="00EE6E73">
              <w:rPr>
                <w:b/>
                <w:bCs/>
                <w:i/>
                <w:iCs/>
                <w:lang w:eastAsia="sv-SE"/>
              </w:rPr>
              <w:t>DedicatedSL</w:t>
            </w:r>
            <w:proofErr w:type="spellEnd"/>
            <w:r w:rsidRPr="00EE6E73">
              <w:rPr>
                <w:b/>
                <w:bCs/>
                <w:i/>
                <w:iCs/>
                <w:lang w:eastAsia="sv-SE"/>
              </w:rPr>
              <w:t>-PRS-RP</w:t>
            </w:r>
          </w:p>
          <w:p w14:paraId="5F2605C3" w14:textId="77777777" w:rsidR="00E24900" w:rsidRPr="00EE6E73" w:rsidRDefault="00E24900" w:rsidP="00467478">
            <w:pPr>
              <w:pStyle w:val="TAL"/>
              <w:rPr>
                <w:lang w:eastAsia="sv-SE"/>
              </w:rPr>
            </w:pPr>
            <w:r w:rsidRPr="00EE6E73">
              <w:rPr>
                <w:lang w:eastAsia="sv-SE"/>
              </w:rPr>
              <w:t>Measured SL PRS-based filtered RSRP.</w:t>
            </w:r>
          </w:p>
        </w:tc>
      </w:tr>
      <w:tr w:rsidR="001630DF" w:rsidRPr="00EE6E73"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EE6E73" w:rsidRDefault="001630DF" w:rsidP="001630DF">
            <w:pPr>
              <w:pStyle w:val="TAL"/>
            </w:pPr>
            <w:proofErr w:type="spellStart"/>
            <w:r w:rsidRPr="00EE6E73">
              <w:rPr>
                <w:b/>
                <w:bCs/>
                <w:i/>
                <w:iCs/>
                <w:lang w:eastAsia="sv-SE"/>
              </w:rPr>
              <w:t>sl-RelayIndicationMP</w:t>
            </w:r>
            <w:proofErr w:type="spellEnd"/>
          </w:p>
          <w:p w14:paraId="2126D837" w14:textId="7251CD62" w:rsidR="001630DF" w:rsidRPr="00EE6E73" w:rsidRDefault="001630DF" w:rsidP="001630DF">
            <w:pPr>
              <w:pStyle w:val="TAL"/>
              <w:rPr>
                <w:b/>
                <w:bCs/>
                <w:i/>
                <w:iCs/>
                <w:lang w:eastAsia="sv-SE"/>
              </w:rPr>
            </w:pPr>
            <w:r w:rsidRPr="00EE6E73">
              <w:rPr>
                <w:lang w:eastAsia="sv-SE"/>
              </w:rPr>
              <w:t xml:space="preserve">Indicate the reported L2 U2N Relay UE supports </w:t>
            </w:r>
            <w:r w:rsidRPr="00EE6E73">
              <w:t xml:space="preserve">RRC connection establishment/resume for MP operation triggered by receiving </w:t>
            </w:r>
            <w:proofErr w:type="spellStart"/>
            <w:r w:rsidRPr="00EE6E73">
              <w:rPr>
                <w:i/>
                <w:iCs/>
              </w:rPr>
              <w:t>RemoteUEInformationSidelink</w:t>
            </w:r>
            <w:proofErr w:type="spellEnd"/>
            <w:r w:rsidRPr="00EE6E73">
              <w:t xml:space="preserve"> containing the </w:t>
            </w:r>
            <w:proofErr w:type="spellStart"/>
            <w:r w:rsidRPr="00EE6E73">
              <w:rPr>
                <w:i/>
                <w:iCs/>
              </w:rPr>
              <w:t>connectionForMP</w:t>
            </w:r>
            <w:proofErr w:type="spellEnd"/>
            <w:r w:rsidRPr="00EE6E73">
              <w:t xml:space="preserve"> as specified in 5.3.3.1a and 5.3.13.1a in Rel-18.</w:t>
            </w:r>
          </w:p>
        </w:tc>
      </w:tr>
    </w:tbl>
    <w:p w14:paraId="528FB776" w14:textId="2D2F6623" w:rsidR="00394471" w:rsidRPr="00EE6E73" w:rsidRDefault="00394471" w:rsidP="00394471"/>
    <w:p w14:paraId="2FBC0A70" w14:textId="427547F4" w:rsidR="00E81DFA" w:rsidRPr="00EE6E73" w:rsidRDefault="00E81DFA" w:rsidP="000830BB">
      <w:pPr>
        <w:pStyle w:val="Heading4"/>
      </w:pPr>
      <w:bookmarkStart w:id="7241" w:name="_Toc193446667"/>
      <w:bookmarkStart w:id="7242" w:name="_Toc193452472"/>
      <w:bookmarkStart w:id="7243" w:name="_Toc193463747"/>
      <w:bookmarkStart w:id="7244" w:name="_Toc201296034"/>
      <w:bookmarkStart w:id="7245" w:name="MCCQCTEMPBM_00000743"/>
      <w:r w:rsidRPr="00EE6E73">
        <w:t>–</w:t>
      </w:r>
      <w:r w:rsidRPr="00EE6E73">
        <w:tab/>
      </w:r>
      <w:proofErr w:type="spellStart"/>
      <w:r w:rsidRPr="00EE6E73">
        <w:rPr>
          <w:i/>
          <w:iCs/>
        </w:rPr>
        <w:t>NotificationMessageSidelink</w:t>
      </w:r>
      <w:bookmarkEnd w:id="7241"/>
      <w:bookmarkEnd w:id="7242"/>
      <w:bookmarkEnd w:id="7243"/>
      <w:bookmarkEnd w:id="7244"/>
      <w:proofErr w:type="spellEnd"/>
    </w:p>
    <w:bookmarkEnd w:id="7245"/>
    <w:p w14:paraId="5BE9261B" w14:textId="57B6E9D3" w:rsidR="00E81DFA" w:rsidRPr="00EE6E73" w:rsidRDefault="00E81DFA" w:rsidP="00E81DFA">
      <w:r w:rsidRPr="00EE6E73">
        <w:t xml:space="preserve">The </w:t>
      </w:r>
      <w:proofErr w:type="spellStart"/>
      <w:r w:rsidRPr="00EE6E73">
        <w:rPr>
          <w:i/>
        </w:rPr>
        <w:t>NotificationMessageSidelink</w:t>
      </w:r>
      <w:proofErr w:type="spellEnd"/>
      <w:r w:rsidRPr="00EE6E73">
        <w:t xml:space="preserve"> message is used to send notification message from U2N Relay UE to the connected U2N Remote UE</w:t>
      </w:r>
      <w:r w:rsidR="00540BC5" w:rsidRPr="00EE6E73">
        <w:t xml:space="preserve"> or from U2U Relay UE to the connected U2U Remote UE</w:t>
      </w:r>
      <w:r w:rsidRPr="00EE6E73">
        <w:t>.</w:t>
      </w:r>
    </w:p>
    <w:p w14:paraId="1A67B539" w14:textId="77777777" w:rsidR="00E81DFA" w:rsidRPr="00EE6E73" w:rsidRDefault="00E81DFA" w:rsidP="000830BB">
      <w:pPr>
        <w:pStyle w:val="B1"/>
      </w:pPr>
      <w:r w:rsidRPr="00EE6E73">
        <w:t xml:space="preserve">Signalling radio bearer: </w:t>
      </w:r>
      <w:r w:rsidRPr="00EE6E73">
        <w:rPr>
          <w:rFonts w:eastAsia="DengXian"/>
        </w:rPr>
        <w:t>SL-SRB3</w:t>
      </w:r>
    </w:p>
    <w:p w14:paraId="17A01643" w14:textId="77777777" w:rsidR="00E81DFA" w:rsidRPr="00EE6E73" w:rsidRDefault="00E81DFA" w:rsidP="000830BB">
      <w:pPr>
        <w:pStyle w:val="B1"/>
      </w:pPr>
      <w:r w:rsidRPr="00EE6E73">
        <w:lastRenderedPageBreak/>
        <w:t>RLC-SAP: AM</w:t>
      </w:r>
    </w:p>
    <w:p w14:paraId="7382D7E9" w14:textId="77777777" w:rsidR="00E81DFA" w:rsidRPr="00EE6E73" w:rsidRDefault="00E81DFA" w:rsidP="000830BB">
      <w:pPr>
        <w:pStyle w:val="B1"/>
      </w:pPr>
      <w:r w:rsidRPr="00EE6E73">
        <w:t>Logical channel: SCCH</w:t>
      </w:r>
    </w:p>
    <w:p w14:paraId="7DA20219" w14:textId="2D0BEEA5" w:rsidR="00E81DFA" w:rsidRPr="00EE6E73" w:rsidRDefault="00E81DFA" w:rsidP="000830BB">
      <w:pPr>
        <w:pStyle w:val="B1"/>
      </w:pPr>
      <w:r w:rsidRPr="00EE6E73">
        <w:t>Direction: U2N Relay UE to U2N Remote UE</w:t>
      </w:r>
      <w:r w:rsidR="00540BC5" w:rsidRPr="00EE6E73">
        <w:t xml:space="preserve"> or U2U Relay UE to U2U Remote UE</w:t>
      </w:r>
    </w:p>
    <w:p w14:paraId="4B376E0B" w14:textId="77777777" w:rsidR="00E81DFA" w:rsidRPr="00EE6E73" w:rsidRDefault="00E81DFA" w:rsidP="000830BB">
      <w:pPr>
        <w:pStyle w:val="TH"/>
      </w:pPr>
      <w:proofErr w:type="spellStart"/>
      <w:r w:rsidRPr="00EE6E73">
        <w:rPr>
          <w:i/>
          <w:iCs/>
        </w:rPr>
        <w:t>NotificationMessageSidelink</w:t>
      </w:r>
      <w:proofErr w:type="spellEnd"/>
      <w:r w:rsidRPr="00EE6E73">
        <w:t xml:space="preserve"> message</w:t>
      </w:r>
    </w:p>
    <w:p w14:paraId="0711F0EF" w14:textId="77777777" w:rsidR="00E81DFA" w:rsidRPr="00EE6E73" w:rsidRDefault="00E81DFA" w:rsidP="00EE6E73">
      <w:pPr>
        <w:pStyle w:val="PL"/>
        <w:rPr>
          <w:color w:val="808080"/>
        </w:rPr>
      </w:pPr>
      <w:r w:rsidRPr="00EE6E73">
        <w:rPr>
          <w:color w:val="808080"/>
        </w:rPr>
        <w:t>-- ASN1START</w:t>
      </w:r>
    </w:p>
    <w:p w14:paraId="23D6E62D" w14:textId="77777777" w:rsidR="00E81DFA" w:rsidRPr="00EE6E73" w:rsidRDefault="00E81DFA" w:rsidP="00EE6E73">
      <w:pPr>
        <w:pStyle w:val="PL"/>
        <w:rPr>
          <w:color w:val="808080"/>
        </w:rPr>
      </w:pPr>
      <w:r w:rsidRPr="00EE6E73">
        <w:rPr>
          <w:color w:val="808080"/>
        </w:rPr>
        <w:t>-- TAG-NOTIFICATIONMESSAGESIDELINK-START</w:t>
      </w:r>
    </w:p>
    <w:p w14:paraId="0649024D" w14:textId="77777777" w:rsidR="00E81DFA" w:rsidRPr="00EE6E73" w:rsidRDefault="00E81DFA" w:rsidP="00EE6E73">
      <w:pPr>
        <w:pStyle w:val="PL"/>
      </w:pPr>
    </w:p>
    <w:p w14:paraId="39E9EF0F" w14:textId="016AF185" w:rsidR="00E81DFA" w:rsidRPr="00EE6E73" w:rsidRDefault="00E81DFA" w:rsidP="00EE6E73">
      <w:pPr>
        <w:pStyle w:val="PL"/>
      </w:pPr>
      <w:r w:rsidRPr="00EE6E73">
        <w:t xml:space="preserve">NotificationMessageSidelink-r17 ::=       </w:t>
      </w:r>
      <w:r w:rsidRPr="00EE6E73">
        <w:rPr>
          <w:color w:val="993366"/>
        </w:rPr>
        <w:t>SEQUENCE</w:t>
      </w:r>
      <w:r w:rsidRPr="00EE6E73">
        <w:t xml:space="preserve"> {</w:t>
      </w:r>
    </w:p>
    <w:p w14:paraId="5E84D6EF" w14:textId="45D95BA7" w:rsidR="00E81DFA" w:rsidRPr="00EE6E73" w:rsidRDefault="00E81DFA"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2936696A" w14:textId="73E908CA" w:rsidR="00E81DFA" w:rsidRPr="00EE6E73" w:rsidRDefault="00E81DFA" w:rsidP="00EE6E73">
      <w:pPr>
        <w:pStyle w:val="PL"/>
      </w:pPr>
      <w:r w:rsidRPr="00EE6E73">
        <w:t xml:space="preserve">        notificationMessageSidelink-r17           NotificationMessageSidelink-r17-IEs,</w:t>
      </w:r>
    </w:p>
    <w:p w14:paraId="2776D223" w14:textId="3C3F2193" w:rsidR="00E81DFA" w:rsidRPr="00EE6E73" w:rsidRDefault="00E81DFA"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14685F43" w14:textId="77777777" w:rsidR="00E81DFA" w:rsidRPr="00EE6E73" w:rsidRDefault="00E81DFA" w:rsidP="00EE6E73">
      <w:pPr>
        <w:pStyle w:val="PL"/>
      </w:pPr>
      <w:r w:rsidRPr="00EE6E73">
        <w:t xml:space="preserve">    }</w:t>
      </w:r>
    </w:p>
    <w:p w14:paraId="031B38F4" w14:textId="77777777" w:rsidR="00E81DFA" w:rsidRPr="00EE6E73" w:rsidRDefault="00E81DFA" w:rsidP="00EE6E73">
      <w:pPr>
        <w:pStyle w:val="PL"/>
      </w:pPr>
      <w:r w:rsidRPr="00EE6E73">
        <w:t>}</w:t>
      </w:r>
    </w:p>
    <w:p w14:paraId="4664912D" w14:textId="77777777" w:rsidR="00E81DFA" w:rsidRPr="00EE6E73" w:rsidRDefault="00E81DFA" w:rsidP="00EE6E73">
      <w:pPr>
        <w:pStyle w:val="PL"/>
      </w:pPr>
    </w:p>
    <w:p w14:paraId="1B224F75" w14:textId="16873C70" w:rsidR="00E81DFA" w:rsidRPr="00EE6E73" w:rsidRDefault="00E81DFA" w:rsidP="00EE6E73">
      <w:pPr>
        <w:pStyle w:val="PL"/>
      </w:pPr>
      <w:r w:rsidRPr="00EE6E73">
        <w:t xml:space="preserve">NotificationMessageSidelink-r17-IEs ::=   </w:t>
      </w:r>
      <w:r w:rsidRPr="00EE6E73">
        <w:rPr>
          <w:color w:val="993366"/>
        </w:rPr>
        <w:t>SEQUENCE</w:t>
      </w:r>
      <w:r w:rsidRPr="00EE6E73">
        <w:t xml:space="preserve"> {</w:t>
      </w:r>
    </w:p>
    <w:p w14:paraId="0E4EF966" w14:textId="2590A4BB" w:rsidR="00E81DFA" w:rsidRPr="00EE6E73" w:rsidRDefault="00E81DFA" w:rsidP="00EE6E73">
      <w:pPr>
        <w:pStyle w:val="PL"/>
      </w:pPr>
      <w:r w:rsidRPr="00EE6E73">
        <w:t xml:space="preserve">    indicationType-r17                        </w:t>
      </w:r>
      <w:r w:rsidRPr="00EE6E73">
        <w:rPr>
          <w:color w:val="993366"/>
        </w:rPr>
        <w:t>ENUMERATED</w:t>
      </w:r>
      <w:r w:rsidRPr="00EE6E73">
        <w:t xml:space="preserve"> {</w:t>
      </w:r>
    </w:p>
    <w:p w14:paraId="06C272E2" w14:textId="0AD8D647" w:rsidR="00E81DFA" w:rsidRPr="00EE6E73" w:rsidRDefault="00E81DFA" w:rsidP="00EE6E73">
      <w:pPr>
        <w:pStyle w:val="PL"/>
      </w:pPr>
      <w:r w:rsidRPr="00EE6E73">
        <w:t xml:space="preserve">                                                  </w:t>
      </w:r>
      <w:proofErr w:type="spellStart"/>
      <w:r w:rsidRPr="00EE6E73">
        <w:t>relayUE</w:t>
      </w:r>
      <w:proofErr w:type="spellEnd"/>
      <w:r w:rsidRPr="00EE6E73">
        <w:t>-</w:t>
      </w:r>
      <w:proofErr w:type="spellStart"/>
      <w:r w:rsidRPr="00EE6E73">
        <w:t>Uu</w:t>
      </w:r>
      <w:proofErr w:type="spellEnd"/>
      <w:r w:rsidR="00FA35A8" w:rsidRPr="00EE6E73">
        <w:t>-</w:t>
      </w:r>
      <w:r w:rsidRPr="00EE6E73">
        <w:t xml:space="preserve">RLF, </w:t>
      </w:r>
      <w:proofErr w:type="spellStart"/>
      <w:r w:rsidRPr="00EE6E73">
        <w:t>relayUE</w:t>
      </w:r>
      <w:proofErr w:type="spellEnd"/>
      <w:r w:rsidRPr="00EE6E73">
        <w:t xml:space="preserve">-HO, </w:t>
      </w:r>
      <w:proofErr w:type="spellStart"/>
      <w:r w:rsidRPr="00EE6E73">
        <w:t>relayUE-CellReselection</w:t>
      </w:r>
      <w:proofErr w:type="spellEnd"/>
      <w:r w:rsidRPr="00EE6E73">
        <w:t>,</w:t>
      </w:r>
    </w:p>
    <w:p w14:paraId="4FBE9EF1" w14:textId="3BA10995" w:rsidR="00E81DFA" w:rsidRPr="00EE6E73" w:rsidRDefault="00E81DFA" w:rsidP="00EE6E73">
      <w:pPr>
        <w:pStyle w:val="PL"/>
      </w:pPr>
      <w:r w:rsidRPr="00EE6E73">
        <w:t xml:space="preserve">                                                  </w:t>
      </w:r>
      <w:proofErr w:type="spellStart"/>
      <w:r w:rsidRPr="00EE6E73">
        <w:t>relayUE</w:t>
      </w:r>
      <w:proofErr w:type="spellEnd"/>
      <w:r w:rsidRPr="00EE6E73">
        <w:t>-</w:t>
      </w:r>
      <w:proofErr w:type="spellStart"/>
      <w:r w:rsidRPr="00EE6E73">
        <w:t>Uu</w:t>
      </w:r>
      <w:proofErr w:type="spellEnd"/>
      <w:r w:rsidR="00FA35A8" w:rsidRPr="00EE6E73">
        <w:t>-</w:t>
      </w:r>
      <w:r w:rsidRPr="00EE6E73">
        <w:t>RRC</w:t>
      </w:r>
      <w:r w:rsidR="00FA35A8" w:rsidRPr="00EE6E73">
        <w:t>-</w:t>
      </w:r>
      <w:r w:rsidRPr="00EE6E73">
        <w:t>Failure</w:t>
      </w:r>
    </w:p>
    <w:p w14:paraId="6CBDFDBF" w14:textId="64D01072" w:rsidR="00E81DFA" w:rsidRPr="00EE6E73" w:rsidRDefault="00E81DFA" w:rsidP="00EE6E73">
      <w:pPr>
        <w:pStyle w:val="PL"/>
        <w:rPr>
          <w:color w:val="808080"/>
        </w:rPr>
      </w:pPr>
      <w:r w:rsidRPr="00EE6E73">
        <w:t xml:space="preserve">                                              }                                     </w:t>
      </w:r>
      <w:r w:rsidRPr="00EE6E73">
        <w:rPr>
          <w:color w:val="993366"/>
        </w:rPr>
        <w:t>OPTIONAL</w:t>
      </w:r>
      <w:r w:rsidRPr="00EE6E73">
        <w:t>,</w:t>
      </w:r>
      <w:r w:rsidR="00FA35A8" w:rsidRPr="00EE6E73">
        <w:t xml:space="preserve">  </w:t>
      </w:r>
      <w:r w:rsidR="00FA35A8" w:rsidRPr="00EE6E73">
        <w:rPr>
          <w:color w:val="808080"/>
        </w:rPr>
        <w:t>-- Need N</w:t>
      </w:r>
    </w:p>
    <w:p w14:paraId="51BFAFD0" w14:textId="77777777" w:rsidR="00511FD3" w:rsidRPr="00EE6E73" w:rsidRDefault="00511FD3"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BC8AB0" w14:textId="4FBCE4B7" w:rsidR="00E81DFA" w:rsidRPr="00EE6E73" w:rsidRDefault="00E81DFA" w:rsidP="00EE6E73">
      <w:pPr>
        <w:pStyle w:val="PL"/>
      </w:pPr>
      <w:r w:rsidRPr="00EE6E73">
        <w:t xml:space="preserve">    </w:t>
      </w:r>
      <w:proofErr w:type="spellStart"/>
      <w:r w:rsidRPr="00EE6E73">
        <w:t>nonCriticalExtension</w:t>
      </w:r>
      <w:proofErr w:type="spellEnd"/>
      <w:r w:rsidRPr="00EE6E73">
        <w:t xml:space="preserve">                      </w:t>
      </w:r>
      <w:r w:rsidR="00540BC5" w:rsidRPr="00EE6E73">
        <w:t>NotificationMessageSidelink-v1800-IEs</w:t>
      </w:r>
      <w:r w:rsidRPr="00EE6E73">
        <w:t xml:space="preserve"> </w:t>
      </w:r>
      <w:r w:rsidRPr="00EE6E73">
        <w:rPr>
          <w:color w:val="993366"/>
        </w:rPr>
        <w:t>OPTIONAL</w:t>
      </w:r>
    </w:p>
    <w:p w14:paraId="0F2156FC" w14:textId="77777777" w:rsidR="00E81DFA" w:rsidRPr="00EE6E73" w:rsidRDefault="00E81DFA" w:rsidP="00EE6E73">
      <w:pPr>
        <w:pStyle w:val="PL"/>
      </w:pPr>
      <w:r w:rsidRPr="00EE6E73">
        <w:t>}</w:t>
      </w:r>
    </w:p>
    <w:p w14:paraId="1B82DFCE" w14:textId="77777777" w:rsidR="00540BC5" w:rsidRPr="00EE6E73" w:rsidRDefault="00540BC5" w:rsidP="00EE6E73">
      <w:pPr>
        <w:pStyle w:val="PL"/>
      </w:pPr>
    </w:p>
    <w:p w14:paraId="06D09012" w14:textId="32FA2329" w:rsidR="00540BC5" w:rsidRPr="00EE6E73" w:rsidRDefault="00540BC5" w:rsidP="00EE6E73">
      <w:pPr>
        <w:pStyle w:val="PL"/>
      </w:pPr>
      <w:r w:rsidRPr="00EE6E73">
        <w:t xml:space="preserve">NotificationMessageSidelink-v1800-IEs ::= </w:t>
      </w:r>
      <w:r w:rsidRPr="00EE6E73">
        <w:rPr>
          <w:color w:val="993366"/>
        </w:rPr>
        <w:t>SEQUENCE</w:t>
      </w:r>
      <w:r w:rsidRPr="00EE6E73">
        <w:t xml:space="preserve"> {</w:t>
      </w:r>
    </w:p>
    <w:p w14:paraId="0A33B8CA" w14:textId="1C44A7CF" w:rsidR="00540BC5" w:rsidRPr="00EE6E73" w:rsidRDefault="00540BC5" w:rsidP="00EE6E73">
      <w:pPr>
        <w:pStyle w:val="PL"/>
        <w:rPr>
          <w:color w:val="808080"/>
        </w:rPr>
      </w:pPr>
      <w:r w:rsidRPr="00EE6E73">
        <w:t xml:space="preserve">    sl-IndicationType-r18                     </w:t>
      </w:r>
      <w:r w:rsidRPr="00EE6E73">
        <w:rPr>
          <w:color w:val="993366"/>
        </w:rPr>
        <w:t>ENUMERATED</w:t>
      </w:r>
      <w:r w:rsidRPr="00EE6E73">
        <w:t xml:space="preserve"> {relayUE-PC5-RLF, spare1}  </w:t>
      </w:r>
      <w:r w:rsidRPr="00EE6E73">
        <w:rPr>
          <w:color w:val="993366"/>
        </w:rPr>
        <w:t>OPTIONAL</w:t>
      </w:r>
      <w:r w:rsidRPr="00EE6E73">
        <w:t xml:space="preserve">,  </w:t>
      </w:r>
      <w:r w:rsidRPr="00EE6E73">
        <w:rPr>
          <w:color w:val="808080"/>
        </w:rPr>
        <w:t>-- Need N</w:t>
      </w:r>
    </w:p>
    <w:p w14:paraId="7D44E456" w14:textId="56D49848" w:rsidR="00540BC5" w:rsidRPr="00EE6E73" w:rsidRDefault="00540BC5"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56F8B7F8" w14:textId="502DA927" w:rsidR="00540BC5" w:rsidRPr="00EE6E73" w:rsidRDefault="00540BC5"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1EB68155" w14:textId="77777777" w:rsidR="00540BC5" w:rsidRPr="00EE6E73" w:rsidRDefault="00540BC5" w:rsidP="00EE6E73">
      <w:pPr>
        <w:pStyle w:val="PL"/>
      </w:pPr>
      <w:r w:rsidRPr="00EE6E73">
        <w:t>}</w:t>
      </w:r>
    </w:p>
    <w:p w14:paraId="42A7758C" w14:textId="77777777" w:rsidR="00E81DFA" w:rsidRPr="00EE6E73" w:rsidRDefault="00E81DFA" w:rsidP="00EE6E73">
      <w:pPr>
        <w:pStyle w:val="PL"/>
        <w:rPr>
          <w:color w:val="808080"/>
        </w:rPr>
      </w:pPr>
      <w:r w:rsidRPr="00EE6E73">
        <w:rPr>
          <w:color w:val="808080"/>
        </w:rPr>
        <w:t>-- TAG-NOTIFICATIONMESSAGESIDELINK -STOP</w:t>
      </w:r>
    </w:p>
    <w:p w14:paraId="7F0971BA" w14:textId="57787182" w:rsidR="00E81DFA" w:rsidRPr="00EE6E73" w:rsidRDefault="00E81DFA" w:rsidP="00EE6E73">
      <w:pPr>
        <w:pStyle w:val="PL"/>
        <w:rPr>
          <w:color w:val="808080"/>
        </w:rPr>
      </w:pPr>
      <w:r w:rsidRPr="00EE6E73">
        <w:rPr>
          <w:color w:val="808080"/>
        </w:rPr>
        <w:t>-- ASN1STOP</w:t>
      </w:r>
    </w:p>
    <w:p w14:paraId="0E6E122D" w14:textId="504BA1F6" w:rsidR="00E81DFA" w:rsidRPr="00EE6E73" w:rsidRDefault="00E81DFA" w:rsidP="00394471"/>
    <w:p w14:paraId="2430C254" w14:textId="76B54102" w:rsidR="00E81DFA" w:rsidRPr="00EE6E73" w:rsidRDefault="00E81DFA" w:rsidP="000830BB">
      <w:pPr>
        <w:pStyle w:val="Heading4"/>
      </w:pPr>
      <w:bookmarkStart w:id="7246" w:name="_Toc193446668"/>
      <w:bookmarkStart w:id="7247" w:name="_Toc193452473"/>
      <w:bookmarkStart w:id="7248" w:name="_Toc193463748"/>
      <w:bookmarkStart w:id="7249" w:name="_Toc201296035"/>
      <w:bookmarkStart w:id="7250" w:name="MCCQCTEMPBM_00000744"/>
      <w:r w:rsidRPr="00EE6E73">
        <w:t>–</w:t>
      </w:r>
      <w:r w:rsidRPr="00EE6E73">
        <w:tab/>
      </w:r>
      <w:proofErr w:type="spellStart"/>
      <w:r w:rsidRPr="00EE6E73">
        <w:rPr>
          <w:i/>
          <w:iCs/>
        </w:rPr>
        <w:t>RemoteUEInformationSidelink</w:t>
      </w:r>
      <w:bookmarkEnd w:id="7246"/>
      <w:bookmarkEnd w:id="7247"/>
      <w:bookmarkEnd w:id="7248"/>
      <w:bookmarkEnd w:id="7249"/>
      <w:proofErr w:type="spellEnd"/>
    </w:p>
    <w:bookmarkEnd w:id="7250"/>
    <w:p w14:paraId="7D9BDD3D" w14:textId="65A13990" w:rsidR="00E81DFA" w:rsidRPr="00EE6E73" w:rsidRDefault="00E81DFA" w:rsidP="00E81DFA">
      <w:r w:rsidRPr="00EE6E73">
        <w:t xml:space="preserve">The </w:t>
      </w:r>
      <w:proofErr w:type="spellStart"/>
      <w:r w:rsidRPr="00EE6E73">
        <w:rPr>
          <w:i/>
        </w:rPr>
        <w:t>RemoteUEInformationSidelink</w:t>
      </w:r>
      <w:proofErr w:type="spellEnd"/>
      <w:r w:rsidRPr="00EE6E73">
        <w:t xml:space="preserve"> message is used to request SIB(s) or provide paging related information</w:t>
      </w:r>
      <w:r w:rsidR="001630DF" w:rsidRPr="00EE6E73">
        <w:t>, or provide other remote UE information,</w:t>
      </w:r>
      <w:r w:rsidRPr="00EE6E73">
        <w:t xml:space="preserve"> as specified in clause </w:t>
      </w:r>
      <w:r w:rsidR="003050BB" w:rsidRPr="00EE6E73">
        <w:t>5.8.9.8</w:t>
      </w:r>
      <w:r w:rsidRPr="00EE6E73">
        <w:t>.1.</w:t>
      </w:r>
    </w:p>
    <w:p w14:paraId="5F836D5C" w14:textId="77777777" w:rsidR="00E81DFA" w:rsidRPr="00EE6E73" w:rsidRDefault="00E81DFA" w:rsidP="000830BB">
      <w:pPr>
        <w:pStyle w:val="B1"/>
      </w:pPr>
      <w:r w:rsidRPr="00EE6E73">
        <w:t xml:space="preserve">Signalling radio bearer: </w:t>
      </w:r>
      <w:r w:rsidRPr="00EE6E73">
        <w:rPr>
          <w:rFonts w:eastAsia="DengXian"/>
        </w:rPr>
        <w:t>SL-SRB3</w:t>
      </w:r>
    </w:p>
    <w:p w14:paraId="50075A88" w14:textId="77777777" w:rsidR="00E81DFA" w:rsidRPr="00EE6E73" w:rsidRDefault="00E81DFA" w:rsidP="000830BB">
      <w:pPr>
        <w:pStyle w:val="B1"/>
      </w:pPr>
      <w:r w:rsidRPr="00EE6E73">
        <w:t>RLC-SAP: AM</w:t>
      </w:r>
    </w:p>
    <w:p w14:paraId="4528F3C4" w14:textId="77777777" w:rsidR="00E81DFA" w:rsidRPr="00EE6E73" w:rsidRDefault="00E81DFA" w:rsidP="000830BB">
      <w:pPr>
        <w:pStyle w:val="B1"/>
      </w:pPr>
      <w:r w:rsidRPr="00EE6E73">
        <w:t>Logical channel: SCCH</w:t>
      </w:r>
    </w:p>
    <w:p w14:paraId="4F1C704E" w14:textId="715EEF03" w:rsidR="00E81DFA" w:rsidRPr="00EE6E73" w:rsidRDefault="00E81DFA" w:rsidP="000830BB">
      <w:pPr>
        <w:pStyle w:val="B1"/>
      </w:pPr>
      <w:r w:rsidRPr="00EE6E73">
        <w:t>Direction: L2 U2N Remote UE to L2 U2N Relay UE</w:t>
      </w:r>
      <w:r w:rsidR="001630DF" w:rsidRPr="00EE6E73">
        <w:t>, or L2 U2U Remote UE to L2 U2U Relay UE</w:t>
      </w:r>
    </w:p>
    <w:p w14:paraId="110D52D4" w14:textId="77777777" w:rsidR="00E81DFA" w:rsidRPr="00EE6E73" w:rsidRDefault="00E81DFA" w:rsidP="000830BB">
      <w:pPr>
        <w:pStyle w:val="TH"/>
      </w:pPr>
      <w:proofErr w:type="spellStart"/>
      <w:r w:rsidRPr="00EE6E73">
        <w:rPr>
          <w:i/>
          <w:iCs/>
        </w:rPr>
        <w:lastRenderedPageBreak/>
        <w:t>RemoteUEInformationSidelink</w:t>
      </w:r>
      <w:proofErr w:type="spellEnd"/>
      <w:r w:rsidRPr="00EE6E73">
        <w:t xml:space="preserve"> message</w:t>
      </w:r>
    </w:p>
    <w:p w14:paraId="6B27793A" w14:textId="77777777" w:rsidR="00E81DFA" w:rsidRPr="00EE6E73" w:rsidRDefault="00E81DFA" w:rsidP="00EE6E73">
      <w:pPr>
        <w:pStyle w:val="PL"/>
        <w:rPr>
          <w:color w:val="808080"/>
        </w:rPr>
      </w:pPr>
      <w:r w:rsidRPr="00EE6E73">
        <w:rPr>
          <w:color w:val="808080"/>
        </w:rPr>
        <w:t>-- ASN1START</w:t>
      </w:r>
    </w:p>
    <w:p w14:paraId="50F2571E" w14:textId="77777777" w:rsidR="00E81DFA" w:rsidRPr="00EE6E73" w:rsidRDefault="00E81DFA" w:rsidP="00EE6E73">
      <w:pPr>
        <w:pStyle w:val="PL"/>
        <w:rPr>
          <w:color w:val="808080"/>
        </w:rPr>
      </w:pPr>
      <w:r w:rsidRPr="00EE6E73">
        <w:rPr>
          <w:color w:val="808080"/>
        </w:rPr>
        <w:t>-- TAG-REMOTEUEINFORMATIONSIDELINK-START</w:t>
      </w:r>
    </w:p>
    <w:p w14:paraId="7C0504F8" w14:textId="77777777" w:rsidR="00E81DFA" w:rsidRPr="00EE6E73" w:rsidRDefault="00E81DFA" w:rsidP="00EE6E73">
      <w:pPr>
        <w:pStyle w:val="PL"/>
      </w:pPr>
    </w:p>
    <w:p w14:paraId="679C8D96" w14:textId="77777777" w:rsidR="00E81DFA" w:rsidRPr="00EE6E73" w:rsidRDefault="00E81DFA" w:rsidP="00EE6E73">
      <w:pPr>
        <w:pStyle w:val="PL"/>
      </w:pPr>
      <w:r w:rsidRPr="00EE6E73">
        <w:t xml:space="preserve">RemoteUEInformationSidelink-r17 ::=           </w:t>
      </w:r>
      <w:r w:rsidRPr="00EE6E73">
        <w:rPr>
          <w:color w:val="993366"/>
        </w:rPr>
        <w:t>SEQUENCE</w:t>
      </w:r>
      <w:r w:rsidRPr="00EE6E73">
        <w:t xml:space="preserve"> {</w:t>
      </w:r>
    </w:p>
    <w:p w14:paraId="7BF0981E" w14:textId="7693FD3E" w:rsidR="00E81DFA" w:rsidRPr="00EE6E73" w:rsidRDefault="00E81DFA"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808B4ED" w14:textId="2BF95DEA" w:rsidR="00E81DFA" w:rsidRPr="00EE6E73" w:rsidRDefault="00E81DFA" w:rsidP="00EE6E73">
      <w:pPr>
        <w:pStyle w:val="PL"/>
      </w:pPr>
      <w:r w:rsidRPr="00EE6E73">
        <w:t xml:space="preserve">        remote</w:t>
      </w:r>
      <w:r w:rsidR="00FA35A8" w:rsidRPr="00EE6E73">
        <w:t>UE</w:t>
      </w:r>
      <w:r w:rsidRPr="00EE6E73">
        <w:t>InformationSidelink-r17               RemoteUEInformationSidelink-r17-IEs,</w:t>
      </w:r>
    </w:p>
    <w:p w14:paraId="6111D604" w14:textId="216D220A" w:rsidR="00E81DFA" w:rsidRPr="00EE6E73" w:rsidRDefault="00E81DFA"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44C4334" w14:textId="77777777" w:rsidR="00E81DFA" w:rsidRPr="00EE6E73" w:rsidRDefault="00E81DFA" w:rsidP="00EE6E73">
      <w:pPr>
        <w:pStyle w:val="PL"/>
      </w:pPr>
      <w:r w:rsidRPr="00EE6E73">
        <w:t xml:space="preserve">    }</w:t>
      </w:r>
    </w:p>
    <w:p w14:paraId="7CBADD01" w14:textId="77777777" w:rsidR="00E81DFA" w:rsidRPr="00EE6E73" w:rsidRDefault="00E81DFA" w:rsidP="00EE6E73">
      <w:pPr>
        <w:pStyle w:val="PL"/>
      </w:pPr>
      <w:r w:rsidRPr="00EE6E73">
        <w:t>}</w:t>
      </w:r>
    </w:p>
    <w:p w14:paraId="27BD7BA1" w14:textId="77777777" w:rsidR="00E81DFA" w:rsidRPr="00EE6E73" w:rsidRDefault="00E81DFA" w:rsidP="00EE6E73">
      <w:pPr>
        <w:pStyle w:val="PL"/>
      </w:pPr>
    </w:p>
    <w:p w14:paraId="2B3CAA87" w14:textId="77777777" w:rsidR="00E81DFA" w:rsidRPr="00EE6E73" w:rsidRDefault="00E81DFA" w:rsidP="00EE6E73">
      <w:pPr>
        <w:pStyle w:val="PL"/>
      </w:pPr>
      <w:r w:rsidRPr="00EE6E73">
        <w:t xml:space="preserve">RemoteUEInformationSidelink-r17-IEs ::=       </w:t>
      </w:r>
      <w:r w:rsidRPr="00EE6E73">
        <w:rPr>
          <w:color w:val="993366"/>
        </w:rPr>
        <w:t>SEQUENCE</w:t>
      </w:r>
      <w:r w:rsidRPr="00EE6E73">
        <w:t xml:space="preserve"> {</w:t>
      </w:r>
    </w:p>
    <w:p w14:paraId="5166CB1E" w14:textId="26549E1E" w:rsidR="00E81DFA" w:rsidRPr="00EE6E73" w:rsidRDefault="00E81DFA" w:rsidP="00EE6E73">
      <w:pPr>
        <w:pStyle w:val="PL"/>
        <w:rPr>
          <w:color w:val="808080"/>
        </w:rPr>
      </w:pPr>
      <w:r w:rsidRPr="00EE6E73">
        <w:t xml:space="preserve">    sl-RequestedSI</w:t>
      </w:r>
      <w:r w:rsidR="00FA35A8" w:rsidRPr="00EE6E73">
        <w:t>B</w:t>
      </w:r>
      <w:r w:rsidRPr="00EE6E73">
        <w:t xml:space="preserve">-List-r17                     </w:t>
      </w:r>
      <w:r w:rsidR="004459E3" w:rsidRPr="00EE6E73">
        <w:t xml:space="preserve"> </w:t>
      </w:r>
      <w:proofErr w:type="spellStart"/>
      <w:r w:rsidRPr="00EE6E73">
        <w:t>SetupRelease</w:t>
      </w:r>
      <w:proofErr w:type="spellEnd"/>
      <w:r w:rsidRPr="00EE6E73">
        <w:t xml:space="preserve"> { SL-RequestedSI</w:t>
      </w:r>
      <w:r w:rsidR="00FA35A8" w:rsidRPr="00EE6E73">
        <w:t>B</w:t>
      </w:r>
      <w:r w:rsidRPr="00EE6E73">
        <w:t xml:space="preserve">-List-r17}          </w:t>
      </w:r>
      <w:r w:rsidRPr="00EE6E73">
        <w:rPr>
          <w:color w:val="993366"/>
        </w:rPr>
        <w:t>OPTIONAL</w:t>
      </w:r>
      <w:r w:rsidRPr="00EE6E73">
        <w:t xml:space="preserve">, </w:t>
      </w:r>
      <w:r w:rsidRPr="00EE6E73">
        <w:rPr>
          <w:color w:val="808080"/>
        </w:rPr>
        <w:t>-- Need M</w:t>
      </w:r>
    </w:p>
    <w:p w14:paraId="6F8B2213" w14:textId="58D829D2" w:rsidR="00E81DFA" w:rsidRPr="00EE6E73" w:rsidRDefault="00E81DFA" w:rsidP="00EE6E73">
      <w:pPr>
        <w:pStyle w:val="PL"/>
        <w:rPr>
          <w:color w:val="808080"/>
        </w:rPr>
      </w:pPr>
      <w:r w:rsidRPr="00EE6E73">
        <w:t xml:space="preserve">    sl-PagingInfo-RemoteUE-</w:t>
      </w:r>
      <w:r w:rsidR="0050478A" w:rsidRPr="00EE6E73">
        <w:t>r</w:t>
      </w:r>
      <w:r w:rsidRPr="00EE6E73">
        <w:t xml:space="preserve">17                    </w:t>
      </w:r>
      <w:proofErr w:type="spellStart"/>
      <w:r w:rsidRPr="00EE6E73">
        <w:t>SetupRelease</w:t>
      </w:r>
      <w:proofErr w:type="spellEnd"/>
      <w:r w:rsidRPr="00EE6E73">
        <w:t xml:space="preserve"> { SL-PagingInfo-RemoteUE-</w:t>
      </w:r>
      <w:r w:rsidR="0050478A" w:rsidRPr="00EE6E73">
        <w:t>r</w:t>
      </w:r>
      <w:r w:rsidRPr="00EE6E73">
        <w:t xml:space="preserve">17}         </w:t>
      </w:r>
      <w:r w:rsidRPr="00EE6E73">
        <w:rPr>
          <w:color w:val="993366"/>
        </w:rPr>
        <w:t>OPTIONAL</w:t>
      </w:r>
      <w:r w:rsidRPr="00EE6E73">
        <w:t xml:space="preserve">, </w:t>
      </w:r>
      <w:r w:rsidRPr="00EE6E73">
        <w:rPr>
          <w:color w:val="808080"/>
        </w:rPr>
        <w:t>-- Need M</w:t>
      </w:r>
    </w:p>
    <w:p w14:paraId="47A72D7C" w14:textId="67EA2261" w:rsidR="00E81DFA" w:rsidRPr="00EE6E73" w:rsidRDefault="00E81DFA"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388CE2D" w14:textId="1ECFECD1" w:rsidR="00E81DFA" w:rsidRPr="00EE6E73" w:rsidRDefault="00E81DFA" w:rsidP="00EE6E73">
      <w:pPr>
        <w:pStyle w:val="PL"/>
      </w:pPr>
      <w:r w:rsidRPr="00EE6E73">
        <w:t xml:space="preserve">    </w:t>
      </w:r>
      <w:proofErr w:type="spellStart"/>
      <w:r w:rsidRPr="00EE6E73">
        <w:t>nonCriticalExtension</w:t>
      </w:r>
      <w:proofErr w:type="spellEnd"/>
      <w:r w:rsidRPr="00EE6E73">
        <w:t xml:space="preserve">                          </w:t>
      </w:r>
      <w:r w:rsidR="004459E3" w:rsidRPr="00EE6E73">
        <w:t>RemoteUEInformationSidelink-v18</w:t>
      </w:r>
      <w:r w:rsidR="00151481" w:rsidRPr="00EE6E73">
        <w:t>00</w:t>
      </w:r>
      <w:r w:rsidR="004459E3" w:rsidRPr="00EE6E73">
        <w:t>-IEs</w:t>
      </w:r>
      <w:r w:rsidRPr="00EE6E73">
        <w:t xml:space="preserve">              </w:t>
      </w:r>
      <w:r w:rsidRPr="00EE6E73">
        <w:rPr>
          <w:color w:val="993366"/>
        </w:rPr>
        <w:t>OPTIONAL</w:t>
      </w:r>
    </w:p>
    <w:p w14:paraId="22DFCFA3" w14:textId="77777777" w:rsidR="00151481" w:rsidRPr="00EE6E73" w:rsidRDefault="00E81DFA" w:rsidP="00EE6E73">
      <w:pPr>
        <w:pStyle w:val="PL"/>
      </w:pPr>
      <w:r w:rsidRPr="00EE6E73">
        <w:t>}</w:t>
      </w:r>
    </w:p>
    <w:p w14:paraId="7F2D734F" w14:textId="77777777" w:rsidR="00151481" w:rsidRPr="00EE6E73" w:rsidRDefault="00151481" w:rsidP="00EE6E73">
      <w:pPr>
        <w:pStyle w:val="PL"/>
      </w:pPr>
    </w:p>
    <w:p w14:paraId="0DAD8867" w14:textId="59FBC730" w:rsidR="00151481" w:rsidRPr="00EE6E73" w:rsidRDefault="00151481" w:rsidP="00EE6E73">
      <w:pPr>
        <w:pStyle w:val="PL"/>
      </w:pPr>
      <w:r w:rsidRPr="00EE6E73">
        <w:t xml:space="preserve">RemoteUEInformationSidelink-v1800-IEs ::=    </w:t>
      </w:r>
      <w:r w:rsidRPr="00EE6E73">
        <w:rPr>
          <w:color w:val="993366"/>
        </w:rPr>
        <w:t>SEQUENCE</w:t>
      </w:r>
      <w:r w:rsidRPr="00EE6E73">
        <w:t xml:space="preserve"> {</w:t>
      </w:r>
    </w:p>
    <w:p w14:paraId="55567DB5" w14:textId="4394FE43" w:rsidR="00151481" w:rsidRPr="00EE6E73" w:rsidRDefault="00151481" w:rsidP="00EE6E73">
      <w:pPr>
        <w:pStyle w:val="PL"/>
        <w:rPr>
          <w:color w:val="808080"/>
        </w:rPr>
      </w:pPr>
      <w:r w:rsidRPr="00EE6E73">
        <w:t xml:space="preserve">    sl-RequestedPosSIB-List-r18                  </w:t>
      </w:r>
      <w:proofErr w:type="spellStart"/>
      <w:r w:rsidRPr="00EE6E73">
        <w:t>SetupRelease</w:t>
      </w:r>
      <w:proofErr w:type="spellEnd"/>
      <w:r w:rsidRPr="00EE6E73">
        <w:t xml:space="preserve"> { SL-RequestedPosSIB-List-r18 }       </w:t>
      </w:r>
      <w:r w:rsidRPr="00EE6E73">
        <w:rPr>
          <w:color w:val="993366"/>
        </w:rPr>
        <w:t>OPTIONAL</w:t>
      </w:r>
      <w:r w:rsidRPr="00EE6E73">
        <w:t>,</w:t>
      </w:r>
      <w:r w:rsidR="00540BC5" w:rsidRPr="00EE6E73">
        <w:t xml:space="preserve">  </w:t>
      </w:r>
      <w:r w:rsidRPr="00EE6E73">
        <w:rPr>
          <w:color w:val="808080"/>
        </w:rPr>
        <w:t>-- Need M</w:t>
      </w:r>
    </w:p>
    <w:p w14:paraId="72215B9F" w14:textId="45EB26CF" w:rsidR="00151481" w:rsidRPr="00EE6E73" w:rsidRDefault="00151481" w:rsidP="00EE6E73">
      <w:pPr>
        <w:pStyle w:val="PL"/>
        <w:rPr>
          <w:color w:val="808080"/>
        </w:rPr>
      </w:pPr>
      <w:r w:rsidRPr="00EE6E73">
        <w:t xml:space="preserve">    sl-SFN-DFN-OffsetRequested-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4B5011C" w14:textId="2324531B" w:rsidR="00540BC5" w:rsidRPr="00EE6E73" w:rsidRDefault="00540BC5" w:rsidP="00EE6E73">
      <w:pPr>
        <w:pStyle w:val="PL"/>
        <w:rPr>
          <w:color w:val="808080"/>
        </w:rPr>
      </w:pPr>
      <w:r w:rsidRPr="00EE6E73">
        <w:t xml:space="preserve">    connectionFor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01BE3E" w14:textId="77777777" w:rsidR="001630DF" w:rsidRPr="00EE6E73" w:rsidRDefault="001630DF"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04C4DEEC" w14:textId="7CEAA448" w:rsidR="00151481" w:rsidRPr="00EE6E73" w:rsidRDefault="0015148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625A9646" w14:textId="0FA8B677" w:rsidR="00E81DFA" w:rsidRPr="00EE6E73" w:rsidRDefault="00151481" w:rsidP="00EE6E73">
      <w:pPr>
        <w:pStyle w:val="PL"/>
      </w:pPr>
      <w:r w:rsidRPr="00EE6E73">
        <w:t>}</w:t>
      </w:r>
    </w:p>
    <w:p w14:paraId="4843D412" w14:textId="77777777" w:rsidR="00E81DFA" w:rsidRPr="00EE6E73" w:rsidRDefault="00E81DFA" w:rsidP="00EE6E73">
      <w:pPr>
        <w:pStyle w:val="PL"/>
      </w:pPr>
    </w:p>
    <w:p w14:paraId="6D2B8BCE" w14:textId="512D1534" w:rsidR="00E81DFA" w:rsidRPr="00EE6E73" w:rsidRDefault="00E81DFA" w:rsidP="00EE6E73">
      <w:pPr>
        <w:pStyle w:val="PL"/>
      </w:pPr>
      <w:r w:rsidRPr="00EE6E73">
        <w:t>SL-RequestedSI</w:t>
      </w:r>
      <w:r w:rsidR="00FA35A8" w:rsidRPr="00EE6E73">
        <w:t>B</w:t>
      </w:r>
      <w:r w:rsidRPr="00EE6E73">
        <w:t xml:space="preserve">-List-r17 ::=                 </w:t>
      </w:r>
      <w:r w:rsidR="00FA35A8" w:rsidRPr="00EE6E73">
        <w:rPr>
          <w:color w:val="993366"/>
        </w:rPr>
        <w:t>SEQUENCE</w:t>
      </w:r>
      <w:r w:rsidRPr="00EE6E73">
        <w:t xml:space="preserve"> (</w:t>
      </w:r>
      <w:r w:rsidRPr="00EE6E73">
        <w:rPr>
          <w:color w:val="993366"/>
        </w:rPr>
        <w:t>SIZE</w:t>
      </w:r>
      <w:r w:rsidRPr="00EE6E73">
        <w:t xml:space="preserve"> (maxSI</w:t>
      </w:r>
      <w:r w:rsidR="00FA35A8" w:rsidRPr="00EE6E73">
        <w:t>B</w:t>
      </w:r>
      <w:r w:rsidRPr="00EE6E73">
        <w:t>-MessagePlus1</w:t>
      </w:r>
      <w:r w:rsidR="0048695E" w:rsidRPr="00EE6E73">
        <w:t>-r17</w:t>
      </w:r>
      <w:r w:rsidRPr="00EE6E73">
        <w:t>))</w:t>
      </w:r>
      <w:r w:rsidR="00FA35A8" w:rsidRPr="00EE6E73">
        <w:rPr>
          <w:color w:val="993366"/>
        </w:rPr>
        <w:t xml:space="preserve"> OF</w:t>
      </w:r>
      <w:r w:rsidR="00FA35A8" w:rsidRPr="00EE6E73">
        <w:t xml:space="preserve"> SL-SIB-ReqInfo-r17</w:t>
      </w:r>
    </w:p>
    <w:p w14:paraId="3A9F52CD" w14:textId="77777777" w:rsidR="00E81DFA" w:rsidRPr="00EE6E73" w:rsidRDefault="00E81DFA" w:rsidP="00EE6E73">
      <w:pPr>
        <w:pStyle w:val="PL"/>
      </w:pPr>
    </w:p>
    <w:p w14:paraId="0D384AC8" w14:textId="7C6069A6" w:rsidR="00E81DFA" w:rsidRPr="00EE6E73" w:rsidRDefault="00E81DFA" w:rsidP="00EE6E73">
      <w:pPr>
        <w:pStyle w:val="PL"/>
      </w:pPr>
      <w:r w:rsidRPr="00EE6E73">
        <w:t>SL-PagingInfo-RemoteUE-</w:t>
      </w:r>
      <w:r w:rsidR="00533204" w:rsidRPr="00EE6E73">
        <w:t>r</w:t>
      </w:r>
      <w:r w:rsidRPr="00EE6E73">
        <w:t>17 ::</w:t>
      </w:r>
      <w:r w:rsidR="0048695E" w:rsidRPr="00EE6E73">
        <w:t>=</w:t>
      </w:r>
      <w:r w:rsidRPr="00EE6E73">
        <w:t xml:space="preserve">                </w:t>
      </w:r>
      <w:r w:rsidRPr="00EE6E73">
        <w:rPr>
          <w:color w:val="993366"/>
        </w:rPr>
        <w:t>SEQUENCE</w:t>
      </w:r>
      <w:r w:rsidRPr="00EE6E73">
        <w:t xml:space="preserve"> {</w:t>
      </w:r>
    </w:p>
    <w:p w14:paraId="439998FF" w14:textId="34686891" w:rsidR="00E81DFA" w:rsidRPr="00EE6E73" w:rsidRDefault="00E81DFA" w:rsidP="00EE6E73">
      <w:pPr>
        <w:pStyle w:val="PL"/>
      </w:pPr>
      <w:r w:rsidRPr="00EE6E73">
        <w:t xml:space="preserve">    sl-PagingIdentityRemoteUE-r17                </w:t>
      </w:r>
      <w:r w:rsidR="00FA35A8" w:rsidRPr="00EE6E73">
        <w:t xml:space="preserve"> </w:t>
      </w:r>
      <w:proofErr w:type="spellStart"/>
      <w:r w:rsidRPr="00EE6E73">
        <w:t>SL-PagingIdentityRemoteUE-r17</w:t>
      </w:r>
      <w:proofErr w:type="spellEnd"/>
      <w:r w:rsidRPr="00EE6E73">
        <w:t>,</w:t>
      </w:r>
    </w:p>
    <w:p w14:paraId="768F4D45" w14:textId="24804870" w:rsidR="00E81DFA" w:rsidRPr="00EE6E73" w:rsidRDefault="00E81DFA" w:rsidP="00EE6E73">
      <w:pPr>
        <w:pStyle w:val="PL"/>
        <w:rPr>
          <w:color w:val="808080"/>
        </w:rPr>
      </w:pPr>
      <w:r w:rsidRPr="00EE6E73">
        <w:t xml:space="preserve">    sl-PagingCycleRemoteUE-r17                   </w:t>
      </w:r>
      <w:r w:rsidR="00307063" w:rsidRPr="00EE6E73">
        <w:t xml:space="preserve"> </w:t>
      </w:r>
      <w:proofErr w:type="spellStart"/>
      <w:r w:rsidRPr="00EE6E73">
        <w:t>PagingCycle</w:t>
      </w:r>
      <w:proofErr w:type="spellEnd"/>
      <w:r w:rsidRPr="00EE6E73">
        <w:t xml:space="preserve">                                        </w:t>
      </w:r>
      <w:r w:rsidRPr="00EE6E73">
        <w:rPr>
          <w:color w:val="993366"/>
        </w:rPr>
        <w:t>OPTIONAL</w:t>
      </w:r>
      <w:r w:rsidRPr="00EE6E73">
        <w:t xml:space="preserve">  </w:t>
      </w:r>
      <w:r w:rsidRPr="00EE6E73">
        <w:rPr>
          <w:color w:val="808080"/>
        </w:rPr>
        <w:t>-- Need M</w:t>
      </w:r>
    </w:p>
    <w:p w14:paraId="729439B6" w14:textId="77777777" w:rsidR="00E81DFA" w:rsidRPr="00EE6E73" w:rsidRDefault="00E81DFA" w:rsidP="00EE6E73">
      <w:pPr>
        <w:pStyle w:val="PL"/>
      </w:pPr>
      <w:r w:rsidRPr="00EE6E73">
        <w:t>}</w:t>
      </w:r>
    </w:p>
    <w:p w14:paraId="0F37ACE6" w14:textId="77777777" w:rsidR="00307063" w:rsidRPr="00EE6E73" w:rsidRDefault="00307063" w:rsidP="00EE6E73">
      <w:pPr>
        <w:pStyle w:val="PL"/>
      </w:pPr>
    </w:p>
    <w:p w14:paraId="65F09D70" w14:textId="77777777" w:rsidR="00307063" w:rsidRPr="00EE6E73" w:rsidRDefault="00307063" w:rsidP="00EE6E73">
      <w:pPr>
        <w:pStyle w:val="PL"/>
      </w:pPr>
      <w:r w:rsidRPr="00EE6E73">
        <w:t xml:space="preserve">SL-SIB-ReqInfo-r17 ::=                   </w:t>
      </w:r>
      <w:r w:rsidRPr="00EE6E73">
        <w:rPr>
          <w:color w:val="993366"/>
        </w:rPr>
        <w:t>ENUMERATED</w:t>
      </w:r>
      <w:r w:rsidRPr="00EE6E73">
        <w:t xml:space="preserve"> { sib1, sib2, sib3, sib4, sib5, sib6, sib7, sib8, sib9, sib10, sib11, sib12, sib13,</w:t>
      </w:r>
    </w:p>
    <w:p w14:paraId="7FA28131" w14:textId="77777777" w:rsidR="007645B3" w:rsidRPr="00EE6E73" w:rsidRDefault="00307063" w:rsidP="00EE6E73">
      <w:pPr>
        <w:pStyle w:val="PL"/>
      </w:pPr>
      <w:r w:rsidRPr="00EE6E73">
        <w:t xml:space="preserve">                                                      sib14, sib15, sib16, sib17, sib18, sib19, sib20, sib21,</w:t>
      </w:r>
      <w:r w:rsidR="002570A4" w:rsidRPr="00EE6E73">
        <w:t xml:space="preserve"> </w:t>
      </w:r>
      <w:r w:rsidR="006A347B" w:rsidRPr="00EE6E73">
        <w:t>sibNotReq</w:t>
      </w:r>
      <w:r w:rsidR="002570A4" w:rsidRPr="00EE6E73">
        <w:t xml:space="preserve">11, </w:t>
      </w:r>
      <w:r w:rsidR="006A347B" w:rsidRPr="00EE6E73">
        <w:t>sibNotReq</w:t>
      </w:r>
      <w:r w:rsidR="002570A4" w:rsidRPr="00EE6E73">
        <w:t>10,</w:t>
      </w:r>
    </w:p>
    <w:p w14:paraId="4BCA44E4" w14:textId="224FD7D6" w:rsidR="007645B3" w:rsidRPr="00EE6E73" w:rsidRDefault="007645B3" w:rsidP="00EE6E73">
      <w:pPr>
        <w:pStyle w:val="PL"/>
      </w:pPr>
      <w:r w:rsidRPr="00EE6E73">
        <w:t xml:space="preserve">                                                     </w:t>
      </w:r>
      <w:r w:rsidR="002570A4" w:rsidRPr="00EE6E73">
        <w:t xml:space="preserve"> </w:t>
      </w:r>
      <w:r w:rsidR="006A347B" w:rsidRPr="00EE6E73">
        <w:t>sibNotReq</w:t>
      </w:r>
      <w:r w:rsidR="002570A4" w:rsidRPr="00EE6E73">
        <w:t>9</w:t>
      </w:r>
      <w:r w:rsidR="003F05AF" w:rsidRPr="00EE6E73">
        <w:t>,</w:t>
      </w:r>
      <w:r w:rsidR="002570A4" w:rsidRPr="00EE6E73">
        <w:t xml:space="preserve"> </w:t>
      </w:r>
      <w:r w:rsidR="006A347B" w:rsidRPr="00EE6E73">
        <w:t>sibNotReq</w:t>
      </w:r>
      <w:r w:rsidR="002570A4" w:rsidRPr="00EE6E73">
        <w:t xml:space="preserve">8, </w:t>
      </w:r>
      <w:r w:rsidR="006A347B" w:rsidRPr="00EE6E73">
        <w:t>sibNotReq</w:t>
      </w:r>
      <w:r w:rsidR="002570A4" w:rsidRPr="00EE6E73">
        <w:t xml:space="preserve">7, </w:t>
      </w:r>
      <w:r w:rsidR="006A347B" w:rsidRPr="00EE6E73">
        <w:t>sibNotReq</w:t>
      </w:r>
      <w:r w:rsidR="002570A4" w:rsidRPr="00EE6E73">
        <w:t xml:space="preserve">6, </w:t>
      </w:r>
      <w:r w:rsidR="006A347B" w:rsidRPr="00EE6E73">
        <w:t>sibNotReq</w:t>
      </w:r>
      <w:r w:rsidR="002570A4" w:rsidRPr="00EE6E73">
        <w:t xml:space="preserve">5, </w:t>
      </w:r>
      <w:r w:rsidR="006A347B" w:rsidRPr="00EE6E73">
        <w:t>sibNotReq</w:t>
      </w:r>
      <w:r w:rsidR="002570A4" w:rsidRPr="00EE6E73">
        <w:t>4,</w:t>
      </w:r>
    </w:p>
    <w:p w14:paraId="541F0363" w14:textId="7549099C" w:rsidR="00307063" w:rsidRPr="00EE6E73" w:rsidRDefault="007645B3" w:rsidP="00EE6E73">
      <w:pPr>
        <w:pStyle w:val="PL"/>
      </w:pPr>
      <w:r w:rsidRPr="00EE6E73">
        <w:t xml:space="preserve">                                                     </w:t>
      </w:r>
      <w:r w:rsidR="002570A4" w:rsidRPr="00EE6E73">
        <w:t xml:space="preserve"> </w:t>
      </w:r>
      <w:r w:rsidR="006A347B" w:rsidRPr="00EE6E73">
        <w:t>sibNotReq</w:t>
      </w:r>
      <w:r w:rsidR="002570A4" w:rsidRPr="00EE6E73">
        <w:t xml:space="preserve">3, </w:t>
      </w:r>
      <w:r w:rsidR="006A347B" w:rsidRPr="00EE6E73">
        <w:t>sibNotReq</w:t>
      </w:r>
      <w:r w:rsidR="002570A4" w:rsidRPr="00EE6E73">
        <w:t xml:space="preserve">2, </w:t>
      </w:r>
      <w:r w:rsidR="006A347B" w:rsidRPr="00EE6E73">
        <w:t>sibNotReq</w:t>
      </w:r>
      <w:r w:rsidR="002570A4" w:rsidRPr="00EE6E73">
        <w:t>1,</w:t>
      </w:r>
      <w:r w:rsidR="00307063" w:rsidRPr="00EE6E73">
        <w:t xml:space="preserve"> ...</w:t>
      </w:r>
      <w:r w:rsidR="00254B0A" w:rsidRPr="00EE6E73">
        <w:t>, sib</w:t>
      </w:r>
      <w:r w:rsidR="0060605C" w:rsidRPr="00EE6E73">
        <w:t>17bis</w:t>
      </w:r>
      <w:r w:rsidR="005D3D9A" w:rsidRPr="00EE6E73">
        <w:t>-v1820</w:t>
      </w:r>
      <w:r w:rsidR="00307063" w:rsidRPr="00EE6E73">
        <w:t xml:space="preserve"> }</w:t>
      </w:r>
    </w:p>
    <w:p w14:paraId="6AA4882E" w14:textId="77777777" w:rsidR="00307063" w:rsidRPr="00EE6E73" w:rsidRDefault="00307063" w:rsidP="00EE6E73">
      <w:pPr>
        <w:pStyle w:val="PL"/>
      </w:pPr>
    </w:p>
    <w:p w14:paraId="2D66BB15" w14:textId="77777777" w:rsidR="00151481" w:rsidRPr="00EE6E73" w:rsidRDefault="00151481" w:rsidP="00EE6E73">
      <w:pPr>
        <w:pStyle w:val="PL"/>
      </w:pPr>
      <w:r w:rsidRPr="00EE6E73">
        <w:t xml:space="preserve">SL-RequestedPosSIB-List-r18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L-PosSIB-ReqInfo-r18</w:t>
      </w:r>
    </w:p>
    <w:p w14:paraId="5923E793" w14:textId="77777777" w:rsidR="00151481" w:rsidRPr="00EE6E73" w:rsidRDefault="00151481" w:rsidP="00EE6E73">
      <w:pPr>
        <w:pStyle w:val="PL"/>
      </w:pPr>
    </w:p>
    <w:p w14:paraId="5177CF2A" w14:textId="6EFEF177" w:rsidR="00151481" w:rsidRPr="00EE6E73" w:rsidRDefault="00151481" w:rsidP="00EE6E73">
      <w:pPr>
        <w:pStyle w:val="PL"/>
      </w:pPr>
      <w:r w:rsidRPr="00EE6E73">
        <w:t xml:space="preserve">SL-PosSIB-ReqInfo-r18 ::=                </w:t>
      </w:r>
      <w:r w:rsidRPr="00EE6E73">
        <w:rPr>
          <w:color w:val="993366"/>
        </w:rPr>
        <w:t>SEQUENCE</w:t>
      </w:r>
      <w:r w:rsidRPr="00EE6E73">
        <w:t xml:space="preserve"> {</w:t>
      </w:r>
    </w:p>
    <w:p w14:paraId="7C535326" w14:textId="66237014" w:rsidR="00151481" w:rsidRPr="00EE6E73" w:rsidRDefault="00151481" w:rsidP="00EE6E73">
      <w:pPr>
        <w:pStyle w:val="PL"/>
        <w:rPr>
          <w:color w:val="808080"/>
        </w:rPr>
      </w:pPr>
      <w:r w:rsidRPr="00EE6E73">
        <w:t xml:space="preserve">    gnss-id-r18                              GNSS-ID-r16                                            </w:t>
      </w:r>
      <w:r w:rsidRPr="00EE6E73">
        <w:rPr>
          <w:color w:val="993366"/>
        </w:rPr>
        <w:t>OPTIONAL</w:t>
      </w:r>
      <w:r w:rsidRPr="00EE6E73">
        <w:t xml:space="preserve">,   </w:t>
      </w:r>
      <w:r w:rsidRPr="00EE6E73">
        <w:rPr>
          <w:color w:val="808080"/>
        </w:rPr>
        <w:t>-- Need R</w:t>
      </w:r>
    </w:p>
    <w:p w14:paraId="23A9D14B" w14:textId="1142ED52" w:rsidR="00151481" w:rsidRPr="00EE6E73" w:rsidRDefault="00151481" w:rsidP="00EE6E73">
      <w:pPr>
        <w:pStyle w:val="PL"/>
        <w:rPr>
          <w:color w:val="808080"/>
        </w:rPr>
      </w:pPr>
      <w:r w:rsidRPr="00EE6E73">
        <w:t xml:space="preserve">    sbas-id-r18                              SBAS-ID-r16                                            </w:t>
      </w:r>
      <w:r w:rsidRPr="00EE6E73">
        <w:rPr>
          <w:color w:val="993366"/>
        </w:rPr>
        <w:t>OPTIONAL</w:t>
      </w:r>
      <w:r w:rsidRPr="00EE6E73">
        <w:t xml:space="preserve">,   </w:t>
      </w:r>
      <w:r w:rsidRPr="00EE6E73">
        <w:rPr>
          <w:color w:val="808080"/>
        </w:rPr>
        <w:t>-- Cond GNSS-ID-SBAS</w:t>
      </w:r>
    </w:p>
    <w:p w14:paraId="44CEE0B8" w14:textId="5542E6DF" w:rsidR="00151481" w:rsidRPr="00EE6E73" w:rsidRDefault="00151481" w:rsidP="00EE6E73">
      <w:pPr>
        <w:pStyle w:val="PL"/>
      </w:pPr>
      <w:r w:rsidRPr="00EE6E73">
        <w:t xml:space="preserve">    posSibType-r18              </w:t>
      </w:r>
      <w:r w:rsidRPr="00EE6E73">
        <w:rPr>
          <w:color w:val="993366"/>
        </w:rPr>
        <w:t>ENUMERATED</w:t>
      </w:r>
      <w:r w:rsidRPr="00EE6E73">
        <w:t xml:space="preserve"> { posSibType1-1, posSibType1-2, posSibType1-3, posSibType1-4, posSibType1-5, posSibType1-6,</w:t>
      </w:r>
    </w:p>
    <w:p w14:paraId="7403F92E" w14:textId="77777777" w:rsidR="00832A79" w:rsidRPr="00EE6E73" w:rsidRDefault="00151481" w:rsidP="00EE6E73">
      <w:pPr>
        <w:pStyle w:val="PL"/>
      </w:pPr>
      <w:r w:rsidRPr="00EE6E73">
        <w:t xml:space="preserve">                                             posSibType1-7, posSibType1-8, posSibType1-9, posSibType1-10, </w:t>
      </w:r>
      <w:r w:rsidR="00832A79" w:rsidRPr="00EE6E73">
        <w:t>posSibType1-11,</w:t>
      </w:r>
    </w:p>
    <w:p w14:paraId="1A7F645F" w14:textId="14C1D3DC" w:rsidR="00832A79" w:rsidRPr="00EE6E73" w:rsidRDefault="00832A79" w:rsidP="00EE6E73">
      <w:pPr>
        <w:pStyle w:val="PL"/>
      </w:pPr>
      <w:r w:rsidRPr="00EE6E73">
        <w:t xml:space="preserve">                                             posSibType1-12, </w:t>
      </w:r>
      <w:r w:rsidR="00151481" w:rsidRPr="00EE6E73">
        <w:t>posSibType2-1, posSibType2-2, posSibType2-3, posSibType2-4, posSibType2-5,</w:t>
      </w:r>
    </w:p>
    <w:p w14:paraId="669CE405" w14:textId="47479CB8" w:rsidR="00832A79" w:rsidRPr="00EE6E73" w:rsidRDefault="00832A79" w:rsidP="00EE6E73">
      <w:pPr>
        <w:pStyle w:val="PL"/>
      </w:pPr>
      <w:r w:rsidRPr="00EE6E73">
        <w:t xml:space="preserve">                                            </w:t>
      </w:r>
      <w:r w:rsidR="00151481" w:rsidRPr="00EE6E73">
        <w:t xml:space="preserve"> posSibType2-6, posSibType2-7, posSibType2-8, posSibType2-9, posSibType2-10, posSibType2-11,</w:t>
      </w:r>
    </w:p>
    <w:p w14:paraId="7148A3FB" w14:textId="7A8C639F" w:rsidR="00832A79" w:rsidRPr="00EE6E73" w:rsidRDefault="00832A79" w:rsidP="00EE6E73">
      <w:pPr>
        <w:pStyle w:val="PL"/>
      </w:pPr>
      <w:r w:rsidRPr="00EE6E73">
        <w:t xml:space="preserve">                                            </w:t>
      </w:r>
      <w:r w:rsidR="00151481" w:rsidRPr="00EE6E73">
        <w:t xml:space="preserve"> posSibType2-12, posSibType2-13, posSibType2-14, posSibType2-15, posSibType2-16,</w:t>
      </w:r>
    </w:p>
    <w:p w14:paraId="38F95A71" w14:textId="77777777" w:rsidR="000E541F" w:rsidRPr="00EE6E73" w:rsidRDefault="00832A79" w:rsidP="00EE6E73">
      <w:pPr>
        <w:pStyle w:val="PL"/>
      </w:pPr>
      <w:r w:rsidRPr="00EE6E73">
        <w:t xml:space="preserve">                                            </w:t>
      </w:r>
      <w:r w:rsidR="00151481" w:rsidRPr="00EE6E73">
        <w:t xml:space="preserve"> posSibType2-17, </w:t>
      </w:r>
      <w:r w:rsidR="000E541F" w:rsidRPr="00EE6E73">
        <w:t xml:space="preserve">posSibType2-17a, </w:t>
      </w:r>
      <w:r w:rsidR="00151481" w:rsidRPr="00EE6E73">
        <w:t>posSibType2-18,</w:t>
      </w:r>
      <w:r w:rsidRPr="00EE6E73">
        <w:t xml:space="preserve"> posSibType2-18a,</w:t>
      </w:r>
      <w:r w:rsidR="00151481" w:rsidRPr="00EE6E73">
        <w:t xml:space="preserve"> posSibType2-19,</w:t>
      </w:r>
    </w:p>
    <w:p w14:paraId="5CD5F928" w14:textId="6B88AFEF" w:rsidR="000E541F" w:rsidRPr="00EE6E73" w:rsidRDefault="000E541F" w:rsidP="00EE6E73">
      <w:pPr>
        <w:pStyle w:val="PL"/>
      </w:pPr>
      <w:r w:rsidRPr="00EE6E73">
        <w:t xml:space="preserve">                                            </w:t>
      </w:r>
      <w:r w:rsidR="00151481" w:rsidRPr="00EE6E73">
        <w:t xml:space="preserve"> posSibType2-20, </w:t>
      </w:r>
      <w:r w:rsidR="00832A79" w:rsidRPr="00EE6E73">
        <w:t xml:space="preserve">posSibType2-20a, </w:t>
      </w:r>
      <w:r w:rsidR="00151481" w:rsidRPr="00EE6E73">
        <w:t>posSibType2-21, posSibType2-22, posSibType2-23,</w:t>
      </w:r>
    </w:p>
    <w:p w14:paraId="1B9BBDA2" w14:textId="22FDF62C" w:rsidR="000E541F" w:rsidRPr="00EE6E73" w:rsidRDefault="000E541F" w:rsidP="00EE6E73">
      <w:pPr>
        <w:pStyle w:val="PL"/>
      </w:pPr>
      <w:r w:rsidRPr="00EE6E73">
        <w:t xml:space="preserve">                                            </w:t>
      </w:r>
      <w:r w:rsidR="00151481" w:rsidRPr="00EE6E73">
        <w:t xml:space="preserve"> posSibType2-24, posSibType2-25,</w:t>
      </w:r>
      <w:r w:rsidR="00832A79" w:rsidRPr="00EE6E73">
        <w:t xml:space="preserve"> posSibType2-26, posSibType2-27,</w:t>
      </w:r>
      <w:r w:rsidR="00151481" w:rsidRPr="00EE6E73">
        <w:t xml:space="preserve"> posSibType3-1,</w:t>
      </w:r>
    </w:p>
    <w:p w14:paraId="0D0498BC" w14:textId="528B8B6A" w:rsidR="000E541F" w:rsidRPr="00EE6E73" w:rsidRDefault="000E541F" w:rsidP="00EE6E73">
      <w:pPr>
        <w:pStyle w:val="PL"/>
      </w:pPr>
      <w:r w:rsidRPr="00EE6E73">
        <w:lastRenderedPageBreak/>
        <w:t xml:space="preserve">                                            </w:t>
      </w:r>
      <w:r w:rsidR="00151481" w:rsidRPr="00EE6E73">
        <w:t xml:space="preserve"> posSibType4-1, posSibType5-1,</w:t>
      </w:r>
      <w:r w:rsidR="0060605C" w:rsidRPr="00EE6E73">
        <w:t xml:space="preserve"> </w:t>
      </w:r>
      <w:r w:rsidR="00151481" w:rsidRPr="00EE6E73">
        <w:t>posSibType6-1, posSibType6-2, posSibType6-3,</w:t>
      </w:r>
      <w:r w:rsidR="00832A79" w:rsidRPr="00EE6E73">
        <w:t xml:space="preserve"> </w:t>
      </w:r>
      <w:r w:rsidR="00151481" w:rsidRPr="00EE6E73">
        <w:t>posSibType6-4,</w:t>
      </w:r>
    </w:p>
    <w:p w14:paraId="7C7F4748" w14:textId="444B03DD" w:rsidR="000E541F" w:rsidRPr="00EE6E73" w:rsidRDefault="000E541F" w:rsidP="00EE6E73">
      <w:pPr>
        <w:pStyle w:val="PL"/>
      </w:pPr>
      <w:r w:rsidRPr="00EE6E73">
        <w:t xml:space="preserve">                                            </w:t>
      </w:r>
      <w:r w:rsidR="00151481" w:rsidRPr="00EE6E73">
        <w:t xml:space="preserve"> posSibType6-5, posSibType6-6,</w:t>
      </w:r>
      <w:r w:rsidR="00832A79" w:rsidRPr="00EE6E73">
        <w:t xml:space="preserve"> posSibType6-7, posSibType7-1, posSibType7-2, posSibType7-3,</w:t>
      </w:r>
    </w:p>
    <w:p w14:paraId="026E5396" w14:textId="370CC394" w:rsidR="00832A79" w:rsidRPr="00EE6E73" w:rsidRDefault="000E541F" w:rsidP="00EE6E73">
      <w:pPr>
        <w:pStyle w:val="PL"/>
      </w:pPr>
      <w:r w:rsidRPr="00EE6E73">
        <w:t xml:space="preserve">                                            </w:t>
      </w:r>
      <w:r w:rsidR="00832A79" w:rsidRPr="00EE6E73">
        <w:t xml:space="preserve"> posSibType7-4,</w:t>
      </w:r>
      <w:r w:rsidRPr="00EE6E73">
        <w:t xml:space="preserve"> spare9, spare8, spare7, spare6, spare5, spare4, spare3, spare2, spare1,</w:t>
      </w:r>
    </w:p>
    <w:p w14:paraId="508805A4" w14:textId="530F7790" w:rsidR="00151481" w:rsidRPr="00EE6E73" w:rsidRDefault="00832A79" w:rsidP="00EE6E73">
      <w:pPr>
        <w:pStyle w:val="PL"/>
      </w:pPr>
      <w:r w:rsidRPr="00EE6E73">
        <w:t xml:space="preserve">                                             </w:t>
      </w:r>
      <w:r w:rsidR="00151481" w:rsidRPr="00EE6E73">
        <w:t>... }</w:t>
      </w:r>
    </w:p>
    <w:p w14:paraId="0D4D3953" w14:textId="77777777" w:rsidR="00151481" w:rsidRPr="00EE6E73" w:rsidRDefault="00151481" w:rsidP="00EE6E73">
      <w:pPr>
        <w:pStyle w:val="PL"/>
      </w:pPr>
      <w:r w:rsidRPr="00EE6E73">
        <w:t>}</w:t>
      </w:r>
    </w:p>
    <w:p w14:paraId="5E6EF07F" w14:textId="77777777" w:rsidR="00151481" w:rsidRPr="00EE6E73" w:rsidRDefault="00151481" w:rsidP="00EE6E73">
      <w:pPr>
        <w:pStyle w:val="PL"/>
      </w:pPr>
    </w:p>
    <w:p w14:paraId="527D1B91" w14:textId="62762CE0" w:rsidR="00E81DFA" w:rsidRPr="00EE6E73" w:rsidRDefault="00E81DFA" w:rsidP="00EE6E73">
      <w:pPr>
        <w:pStyle w:val="PL"/>
        <w:rPr>
          <w:color w:val="808080"/>
        </w:rPr>
      </w:pPr>
      <w:r w:rsidRPr="00EE6E73">
        <w:rPr>
          <w:color w:val="808080"/>
        </w:rPr>
        <w:t>-- TAG-REMOTEUEINFORMATIONSIDELINK-STOP</w:t>
      </w:r>
    </w:p>
    <w:p w14:paraId="160AC518" w14:textId="5F40C2C6" w:rsidR="00E81DFA" w:rsidRPr="00EE6E73" w:rsidRDefault="00E81DFA" w:rsidP="00EE6E73">
      <w:pPr>
        <w:pStyle w:val="PL"/>
        <w:rPr>
          <w:color w:val="808080"/>
        </w:rPr>
      </w:pPr>
      <w:r w:rsidRPr="00EE6E73">
        <w:rPr>
          <w:color w:val="808080"/>
        </w:rPr>
        <w:t>-- ASN1STOP</w:t>
      </w:r>
    </w:p>
    <w:p w14:paraId="4BD832CF"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EE6E73" w:rsidRDefault="00E81DFA" w:rsidP="000830BB">
            <w:pPr>
              <w:pStyle w:val="TAH"/>
              <w:rPr>
                <w:rFonts w:eastAsia="Arial Unicode MS"/>
              </w:rPr>
            </w:pPr>
            <w:proofErr w:type="spellStart"/>
            <w:r w:rsidRPr="00EE6E73">
              <w:rPr>
                <w:rFonts w:eastAsia="Arial Unicode MS"/>
                <w:i/>
                <w:iCs/>
              </w:rPr>
              <w:t>Remote</w:t>
            </w:r>
            <w:r w:rsidR="006C302A" w:rsidRPr="00EE6E73">
              <w:rPr>
                <w:rFonts w:eastAsia="Arial Unicode MS"/>
                <w:i/>
                <w:iCs/>
              </w:rPr>
              <w:t>UE</w:t>
            </w:r>
            <w:r w:rsidRPr="00EE6E73">
              <w:rPr>
                <w:rFonts w:eastAsia="Arial Unicode MS"/>
                <w:i/>
                <w:iCs/>
              </w:rPr>
              <w:t>InformationSidelink</w:t>
            </w:r>
            <w:proofErr w:type="spellEnd"/>
            <w:r w:rsidRPr="00EE6E73">
              <w:rPr>
                <w:rFonts w:eastAsia="Arial Unicode MS"/>
                <w:i/>
                <w:iCs/>
              </w:rPr>
              <w:t>-IEs</w:t>
            </w:r>
            <w:r w:rsidRPr="00EE6E73">
              <w:rPr>
                <w:rFonts w:eastAsia="Arial Unicode MS"/>
              </w:rPr>
              <w:t xml:space="preserve"> field descriptions</w:t>
            </w:r>
          </w:p>
        </w:tc>
      </w:tr>
      <w:tr w:rsidR="004112C8" w:rsidRPr="00EE6E73"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EE6E73" w:rsidRDefault="00540BC5" w:rsidP="00467478">
            <w:pPr>
              <w:pStyle w:val="TAL"/>
              <w:rPr>
                <w:rFonts w:eastAsia="Arial Unicode MS"/>
                <w:b/>
                <w:bCs/>
                <w:i/>
                <w:iCs/>
              </w:rPr>
            </w:pPr>
            <w:proofErr w:type="spellStart"/>
            <w:r w:rsidRPr="00EE6E73">
              <w:rPr>
                <w:rFonts w:eastAsia="Arial Unicode MS"/>
                <w:b/>
                <w:bCs/>
                <w:i/>
                <w:iCs/>
              </w:rPr>
              <w:t>connectionForMP</w:t>
            </w:r>
            <w:proofErr w:type="spellEnd"/>
          </w:p>
          <w:p w14:paraId="624C3970" w14:textId="77777777" w:rsidR="00540BC5" w:rsidRPr="00EE6E73" w:rsidRDefault="00540BC5" w:rsidP="00467478">
            <w:pPr>
              <w:pStyle w:val="TAL"/>
              <w:rPr>
                <w:rFonts w:eastAsia="Arial Unicode MS"/>
              </w:rPr>
            </w:pPr>
            <w:r w:rsidRPr="00EE6E73">
              <w:rPr>
                <w:rFonts w:eastAsia="Arial Unicode MS"/>
              </w:rPr>
              <w:t>Indicates the connected L2 U2N Relay UE by the L2 U2N Remote UE that the access is for MP.</w:t>
            </w:r>
          </w:p>
        </w:tc>
      </w:tr>
      <w:tr w:rsidR="004112C8" w:rsidRPr="00EE6E73"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EE6E73" w:rsidRDefault="001630DF" w:rsidP="001630DF">
            <w:pPr>
              <w:pStyle w:val="TAL"/>
              <w:rPr>
                <w:rFonts w:eastAsia="Arial Unicode MS"/>
                <w:b/>
                <w:bCs/>
                <w:i/>
                <w:iCs/>
              </w:rPr>
            </w:pPr>
            <w:proofErr w:type="spellStart"/>
            <w:r w:rsidRPr="00EE6E73">
              <w:rPr>
                <w:rFonts w:eastAsia="Arial Unicode MS"/>
                <w:b/>
                <w:bCs/>
                <w:i/>
                <w:iCs/>
              </w:rPr>
              <w:t>sl-DestinationIdentityRemoteUE</w:t>
            </w:r>
            <w:proofErr w:type="spellEnd"/>
          </w:p>
          <w:p w14:paraId="556D4ED4" w14:textId="42E8D9D8" w:rsidR="001630DF" w:rsidRPr="00EE6E73" w:rsidRDefault="001630DF" w:rsidP="001630DF">
            <w:pPr>
              <w:pStyle w:val="TAL"/>
              <w:rPr>
                <w:rFonts w:eastAsia="Arial Unicode MS"/>
                <w:b/>
                <w:bCs/>
                <w:i/>
                <w:iCs/>
              </w:rPr>
            </w:pPr>
            <w:r w:rsidRPr="00EE6E73">
              <w:rPr>
                <w:rFonts w:eastAsia="Arial Unicode MS"/>
              </w:rPr>
              <w:t>Indicates the peer L2 U2U Remote UE upon end-to-end PC5 connection failure or release.</w:t>
            </w:r>
          </w:p>
        </w:tc>
      </w:tr>
      <w:tr w:rsidR="004112C8" w:rsidRPr="00EE6E73"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EE6E73" w:rsidRDefault="00E81DFA" w:rsidP="000830BB">
            <w:pPr>
              <w:pStyle w:val="TAL"/>
              <w:rPr>
                <w:rFonts w:eastAsia="DengXian" w:cs="Arial"/>
                <w:b/>
                <w:i/>
              </w:rPr>
            </w:pPr>
            <w:proofErr w:type="spellStart"/>
            <w:r w:rsidRPr="00EE6E73">
              <w:rPr>
                <w:rFonts w:eastAsia="DengXian" w:cs="Arial"/>
                <w:b/>
                <w:i/>
              </w:rPr>
              <w:t>sl-PagingCycleRemoteUE</w:t>
            </w:r>
            <w:proofErr w:type="spellEnd"/>
          </w:p>
          <w:p w14:paraId="7220D206" w14:textId="49214B04" w:rsidR="00E81DFA" w:rsidRPr="00EE6E73" w:rsidRDefault="00E81DFA" w:rsidP="00E81DFA">
            <w:pPr>
              <w:pStyle w:val="TAL"/>
              <w:rPr>
                <w:iCs/>
                <w:lang w:eastAsia="ko-KR"/>
              </w:rPr>
            </w:pPr>
            <w:r w:rsidRPr="00EE6E73">
              <w:rPr>
                <w:rFonts w:cs="Arial"/>
                <w:lang w:eastAsia="en-GB"/>
              </w:rPr>
              <w:t>Indicates the L2 U2N Remote UE</w:t>
            </w:r>
            <w:r w:rsidR="00D537E2" w:rsidRPr="00EE6E73">
              <w:rPr>
                <w:rFonts w:cs="Arial"/>
                <w:lang w:eastAsia="en-GB"/>
              </w:rPr>
              <w:t>'</w:t>
            </w:r>
            <w:r w:rsidRPr="00EE6E73">
              <w:rPr>
                <w:rFonts w:cs="Arial"/>
                <w:lang w:eastAsia="en-GB"/>
              </w:rPr>
              <w:t>s UE specific DRX cycle</w:t>
            </w:r>
            <w:r w:rsidR="006C302A" w:rsidRPr="00EE6E73">
              <w:rPr>
                <w:rFonts w:cs="Arial"/>
                <w:lang w:eastAsia="en-GB"/>
              </w:rPr>
              <w:t xml:space="preserve"> as the minimum value of the one provided by upper layers (</w:t>
            </w:r>
            <w:r w:rsidR="006C302A" w:rsidRPr="00EE6E73">
              <w:t>if configured) and the one provided by RRC layer (if configured)</w:t>
            </w:r>
            <w:r w:rsidRPr="00EE6E73">
              <w:rPr>
                <w:rFonts w:cs="Arial"/>
                <w:iCs/>
                <w:lang w:eastAsia="sv-SE"/>
              </w:rPr>
              <w:t xml:space="preserve">. </w:t>
            </w:r>
            <w:r w:rsidRPr="00EE6E73">
              <w:rPr>
                <w:rFonts w:cs="Arial"/>
                <w:iCs/>
                <w:szCs w:val="18"/>
                <w:lang w:eastAsia="ko-KR"/>
              </w:rPr>
              <w:t>Value rf32 corresponds to 32 radio frames, value rf64 corresponds to 64 radio frames and so on.</w:t>
            </w:r>
          </w:p>
        </w:tc>
      </w:tr>
      <w:tr w:rsidR="004112C8" w:rsidRPr="00EE6E73"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EE6E73" w:rsidRDefault="006A3D51" w:rsidP="00675A6B">
            <w:pPr>
              <w:pStyle w:val="TAL"/>
              <w:rPr>
                <w:rFonts w:eastAsia="DengXian" w:cs="Arial"/>
                <w:b/>
                <w:i/>
              </w:rPr>
            </w:pPr>
            <w:proofErr w:type="spellStart"/>
            <w:r w:rsidRPr="00EE6E73">
              <w:rPr>
                <w:rFonts w:eastAsia="DengXian" w:cs="Arial"/>
                <w:b/>
                <w:i/>
              </w:rPr>
              <w:t>sl-PagingIdentityRemoteUE</w:t>
            </w:r>
            <w:proofErr w:type="spellEnd"/>
          </w:p>
          <w:p w14:paraId="6E5DB843" w14:textId="77777777" w:rsidR="006A3D51" w:rsidRPr="00EE6E73" w:rsidRDefault="006A3D51" w:rsidP="00675A6B">
            <w:pPr>
              <w:pStyle w:val="TAL"/>
              <w:rPr>
                <w:rFonts w:eastAsia="DengXian" w:cs="Arial"/>
                <w:bCs/>
                <w:iCs/>
              </w:rPr>
            </w:pPr>
            <w:r w:rsidRPr="00EE6E73">
              <w:rPr>
                <w:rFonts w:eastAsia="DengXian" w:cs="Arial"/>
                <w:bCs/>
                <w:iCs/>
              </w:rPr>
              <w:t>Indicates the L2 U2N Remote UE's paging UE ID.</w:t>
            </w:r>
          </w:p>
        </w:tc>
      </w:tr>
      <w:tr w:rsidR="004112C8" w:rsidRPr="00EE6E73"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EE6E73" w:rsidRDefault="006A3D51" w:rsidP="00675A6B">
            <w:pPr>
              <w:pStyle w:val="TAL"/>
              <w:rPr>
                <w:rFonts w:eastAsia="DengXian" w:cs="Arial"/>
                <w:b/>
                <w:i/>
              </w:rPr>
            </w:pPr>
            <w:proofErr w:type="spellStart"/>
            <w:r w:rsidRPr="00EE6E73">
              <w:rPr>
                <w:rFonts w:eastAsia="DengXian" w:cs="Arial"/>
                <w:b/>
                <w:i/>
              </w:rPr>
              <w:t>sl-PagingInfo-RemoteUE</w:t>
            </w:r>
            <w:proofErr w:type="spellEnd"/>
          </w:p>
          <w:p w14:paraId="70D91F84" w14:textId="77777777" w:rsidR="006A3D51" w:rsidRPr="00EE6E73" w:rsidRDefault="006A3D51" w:rsidP="00675A6B">
            <w:pPr>
              <w:pStyle w:val="TAL"/>
              <w:rPr>
                <w:rFonts w:eastAsia="DengXian" w:cs="Arial"/>
                <w:bCs/>
                <w:iCs/>
              </w:rPr>
            </w:pPr>
            <w:r w:rsidRPr="00EE6E73">
              <w:rPr>
                <w:rFonts w:eastAsia="DengXian" w:cs="Arial"/>
                <w:bCs/>
                <w:iCs/>
              </w:rPr>
              <w:t>Indicates the paging information used by L2 U2N Relay UE to perform the connected L2 U2N Remote UE's paging monitoring.</w:t>
            </w:r>
          </w:p>
        </w:tc>
      </w:tr>
      <w:tr w:rsidR="004112C8" w:rsidRPr="00EE6E73"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EE6E73" w:rsidRDefault="006A3D51" w:rsidP="00675A6B">
            <w:pPr>
              <w:pStyle w:val="TAL"/>
              <w:rPr>
                <w:rFonts w:eastAsia="DengXian" w:cs="Arial"/>
                <w:b/>
                <w:i/>
              </w:rPr>
            </w:pPr>
            <w:proofErr w:type="spellStart"/>
            <w:r w:rsidRPr="00EE6E73">
              <w:rPr>
                <w:rFonts w:eastAsia="DengXian" w:cs="Arial"/>
                <w:b/>
                <w:i/>
              </w:rPr>
              <w:t>sl</w:t>
            </w:r>
            <w:proofErr w:type="spellEnd"/>
            <w:r w:rsidRPr="00EE6E73">
              <w:rPr>
                <w:rFonts w:eastAsia="DengXian" w:cs="Arial"/>
                <w:b/>
                <w:i/>
              </w:rPr>
              <w:t>-</w:t>
            </w:r>
            <w:proofErr w:type="spellStart"/>
            <w:r w:rsidRPr="00EE6E73">
              <w:rPr>
                <w:rFonts w:eastAsia="DengXian" w:cs="Arial"/>
                <w:b/>
                <w:i/>
              </w:rPr>
              <w:t>RequestedPosSIB</w:t>
            </w:r>
            <w:proofErr w:type="spellEnd"/>
            <w:r w:rsidRPr="00EE6E73">
              <w:rPr>
                <w:rFonts w:eastAsia="DengXian" w:cs="Arial"/>
                <w:b/>
                <w:i/>
              </w:rPr>
              <w:t>-List</w:t>
            </w:r>
          </w:p>
          <w:p w14:paraId="7E409FB7" w14:textId="77777777" w:rsidR="006A3D51" w:rsidRPr="00EE6E73" w:rsidRDefault="006A3D51" w:rsidP="00675A6B">
            <w:pPr>
              <w:pStyle w:val="TAL"/>
              <w:rPr>
                <w:rFonts w:eastAsia="DengXian" w:cs="Arial"/>
                <w:bCs/>
                <w:iCs/>
              </w:rPr>
            </w:pPr>
            <w:r w:rsidRPr="00EE6E73">
              <w:rPr>
                <w:rFonts w:eastAsia="DengXian" w:cs="Arial"/>
                <w:bCs/>
                <w:iCs/>
              </w:rPr>
              <w:t xml:space="preserve">Contains a list of requested </w:t>
            </w:r>
            <w:proofErr w:type="spellStart"/>
            <w:r w:rsidRPr="00EE6E73">
              <w:rPr>
                <w:rFonts w:eastAsia="DengXian" w:cs="Arial"/>
                <w:bCs/>
                <w:iCs/>
              </w:rPr>
              <w:t>PosSIBs</w:t>
            </w:r>
            <w:proofErr w:type="spellEnd"/>
            <w:r w:rsidRPr="00EE6E73">
              <w:rPr>
                <w:rFonts w:eastAsia="DengXian" w:cs="Arial"/>
                <w:bCs/>
                <w:iCs/>
              </w:rPr>
              <w:t>.</w:t>
            </w:r>
          </w:p>
        </w:tc>
      </w:tr>
      <w:tr w:rsidR="004112C8" w:rsidRPr="00EE6E73"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EE6E73" w:rsidRDefault="006A3D51" w:rsidP="00675A6B">
            <w:pPr>
              <w:pStyle w:val="TAL"/>
              <w:rPr>
                <w:rFonts w:eastAsia="DengXian" w:cs="Arial"/>
                <w:b/>
                <w:i/>
              </w:rPr>
            </w:pPr>
            <w:proofErr w:type="spellStart"/>
            <w:r w:rsidRPr="00EE6E73">
              <w:rPr>
                <w:rFonts w:eastAsia="DengXian" w:cs="Arial"/>
                <w:b/>
                <w:i/>
              </w:rPr>
              <w:t>sl</w:t>
            </w:r>
            <w:proofErr w:type="spellEnd"/>
            <w:r w:rsidRPr="00EE6E73">
              <w:rPr>
                <w:rFonts w:eastAsia="DengXian" w:cs="Arial"/>
                <w:b/>
                <w:i/>
              </w:rPr>
              <w:t>-</w:t>
            </w:r>
            <w:proofErr w:type="spellStart"/>
            <w:r w:rsidRPr="00EE6E73">
              <w:rPr>
                <w:rFonts w:eastAsia="DengXian" w:cs="Arial"/>
                <w:b/>
                <w:i/>
              </w:rPr>
              <w:t>RequestedSIB</w:t>
            </w:r>
            <w:proofErr w:type="spellEnd"/>
            <w:r w:rsidRPr="00EE6E73">
              <w:rPr>
                <w:rFonts w:eastAsia="DengXian" w:cs="Arial"/>
                <w:b/>
                <w:i/>
              </w:rPr>
              <w:t>-List</w:t>
            </w:r>
          </w:p>
          <w:p w14:paraId="0235E0D1" w14:textId="77777777" w:rsidR="006A3D51" w:rsidRPr="00EE6E73" w:rsidRDefault="006A3D51" w:rsidP="00675A6B">
            <w:pPr>
              <w:pStyle w:val="TAL"/>
              <w:rPr>
                <w:rFonts w:eastAsia="DengXian" w:cs="Arial"/>
                <w:bCs/>
                <w:iCs/>
              </w:rPr>
            </w:pPr>
            <w:r w:rsidRPr="00EE6E73">
              <w:rPr>
                <w:rFonts w:eastAsia="DengXian" w:cs="Arial"/>
                <w:bCs/>
                <w:iCs/>
              </w:rPr>
              <w:t>Contains a list of requested SIBs.</w:t>
            </w:r>
          </w:p>
        </w:tc>
      </w:tr>
      <w:tr w:rsidR="004112C8" w:rsidRPr="00EE6E73"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EE6E73" w:rsidRDefault="006A3D51" w:rsidP="00B4120F">
            <w:pPr>
              <w:pStyle w:val="TAL"/>
              <w:rPr>
                <w:rFonts w:eastAsia="DengXian" w:cs="Arial"/>
                <w:b/>
                <w:i/>
              </w:rPr>
            </w:pPr>
            <w:proofErr w:type="spellStart"/>
            <w:r w:rsidRPr="00EE6E73">
              <w:rPr>
                <w:rFonts w:eastAsia="DengXian" w:cs="Arial"/>
                <w:b/>
                <w:i/>
              </w:rPr>
              <w:t>sl</w:t>
            </w:r>
            <w:proofErr w:type="spellEnd"/>
            <w:r w:rsidRPr="00EE6E73">
              <w:rPr>
                <w:rFonts w:eastAsia="DengXian" w:cs="Arial"/>
                <w:b/>
                <w:i/>
              </w:rPr>
              <w:t>-SFN-DFN-</w:t>
            </w:r>
            <w:proofErr w:type="spellStart"/>
            <w:r w:rsidRPr="00EE6E73">
              <w:rPr>
                <w:rFonts w:eastAsia="DengXian" w:cs="Arial"/>
                <w:b/>
                <w:i/>
              </w:rPr>
              <w:t>OffsetRequested</w:t>
            </w:r>
            <w:proofErr w:type="spellEnd"/>
          </w:p>
          <w:p w14:paraId="78EB01D2" w14:textId="77777777" w:rsidR="006A3D51" w:rsidRPr="00EE6E73" w:rsidRDefault="006A3D51" w:rsidP="00B4120F">
            <w:pPr>
              <w:pStyle w:val="TAL"/>
              <w:rPr>
                <w:rFonts w:eastAsia="DengXian" w:cs="Arial"/>
                <w:bCs/>
                <w:iCs/>
              </w:rPr>
            </w:pPr>
            <w:r w:rsidRPr="00EE6E73">
              <w:rPr>
                <w:rFonts w:eastAsia="DengXian" w:cs="Arial"/>
                <w:bCs/>
                <w:iCs/>
              </w:rPr>
              <w:t xml:space="preserve">If present, this field indicates that the L2 U2N Remote UE requests the L2 U2N Relay UE to provide the SFN-DFN offset in a subsequent </w:t>
            </w:r>
            <w:proofErr w:type="spellStart"/>
            <w:r w:rsidRPr="00EE6E73">
              <w:rPr>
                <w:rFonts w:eastAsia="DengXian" w:cs="Arial"/>
                <w:bCs/>
                <w:i/>
              </w:rPr>
              <w:t>RRCReconfigurationSidelink</w:t>
            </w:r>
            <w:proofErr w:type="spellEnd"/>
            <w:r w:rsidRPr="00EE6E73">
              <w:rPr>
                <w:rFonts w:eastAsia="DengXian" w:cs="Arial"/>
                <w:bCs/>
                <w:iCs/>
              </w:rPr>
              <w:t xml:space="preserve"> message.</w:t>
            </w:r>
          </w:p>
        </w:tc>
      </w:tr>
      <w:tr w:rsidR="00976DC0" w:rsidRPr="00EE6E73"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EE6E73" w:rsidRDefault="00976DC0" w:rsidP="00467478">
            <w:pPr>
              <w:pStyle w:val="TAL"/>
              <w:rPr>
                <w:rFonts w:eastAsia="DengXian" w:cs="Arial"/>
                <w:b/>
                <w:i/>
              </w:rPr>
            </w:pPr>
            <w:r w:rsidRPr="00EE6E73">
              <w:rPr>
                <w:rFonts w:eastAsia="DengXian" w:cs="Arial"/>
                <w:b/>
                <w:i/>
              </w:rPr>
              <w:t>SL-SIB-</w:t>
            </w:r>
            <w:proofErr w:type="spellStart"/>
            <w:r w:rsidRPr="00EE6E73">
              <w:rPr>
                <w:rFonts w:eastAsia="DengXian" w:cs="Arial"/>
                <w:b/>
                <w:i/>
              </w:rPr>
              <w:t>ReqInfo</w:t>
            </w:r>
            <w:proofErr w:type="spellEnd"/>
          </w:p>
          <w:p w14:paraId="14ABBE82" w14:textId="77777777" w:rsidR="00976DC0" w:rsidRPr="00EE6E73" w:rsidRDefault="00976DC0" w:rsidP="00467478">
            <w:pPr>
              <w:pStyle w:val="TAL"/>
              <w:rPr>
                <w:rFonts w:eastAsia="DengXian" w:cs="Arial"/>
                <w:b/>
                <w:i/>
              </w:rPr>
            </w:pPr>
            <w:r w:rsidRPr="00EE6E73">
              <w:rPr>
                <w:rFonts w:eastAsia="DengXian" w:cs="Arial"/>
                <w:bCs/>
                <w:iCs/>
              </w:rPr>
              <w:t>Indicates the requested SIB type. Values sibNotReq11, sibNotReq10, …, sibNotReq1 shall be ignored by L2 U2N relay UE (i.e., no SIB requested).</w:t>
            </w:r>
          </w:p>
        </w:tc>
      </w:tr>
    </w:tbl>
    <w:p w14:paraId="4B7D29E6" w14:textId="77777777" w:rsidR="006A3D51" w:rsidRPr="00EE6E73"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EE6E73"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EE6E73" w:rsidRDefault="006A3D51" w:rsidP="00675A6B">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EE6E73" w:rsidRDefault="006A3D51" w:rsidP="00675A6B">
            <w:pPr>
              <w:pStyle w:val="TAH"/>
              <w:rPr>
                <w:lang w:eastAsia="en-GB"/>
              </w:rPr>
            </w:pPr>
            <w:r w:rsidRPr="00EE6E73">
              <w:rPr>
                <w:lang w:eastAsia="en-GB"/>
              </w:rPr>
              <w:t>Explanation</w:t>
            </w:r>
          </w:p>
        </w:tc>
      </w:tr>
      <w:tr w:rsidR="00B4120F" w:rsidRPr="00EE6E73"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EE6E73" w:rsidRDefault="006A3D51" w:rsidP="00675A6B">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EE6E73" w:rsidRDefault="006A3D51" w:rsidP="00675A6B">
            <w:pPr>
              <w:pStyle w:val="TAL"/>
              <w:rPr>
                <w:lang w:eastAsia="en-GB"/>
              </w:rPr>
            </w:pPr>
            <w:r w:rsidRPr="00EE6E73">
              <w:rPr>
                <w:lang w:eastAsia="en-GB"/>
              </w:rPr>
              <w:t xml:space="preserve">The field is mandatory present if </w:t>
            </w:r>
            <w:proofErr w:type="spellStart"/>
            <w:r w:rsidRPr="00EE6E73">
              <w:rPr>
                <w:i/>
                <w:iCs/>
                <w:lang w:eastAsia="en-GB"/>
              </w:rPr>
              <w:t>gnss</w:t>
            </w:r>
            <w:proofErr w:type="spellEnd"/>
            <w:r w:rsidRPr="00EE6E73">
              <w:rPr>
                <w:i/>
                <w:iCs/>
                <w:lang w:eastAsia="en-GB"/>
              </w:rPr>
              <w:t>-id</w:t>
            </w:r>
            <w:r w:rsidRPr="00EE6E73">
              <w:rPr>
                <w:lang w:eastAsia="en-GB"/>
              </w:rPr>
              <w:t xml:space="preserve"> is set to </w:t>
            </w:r>
            <w:proofErr w:type="spellStart"/>
            <w:r w:rsidRPr="00EE6E73">
              <w:rPr>
                <w:i/>
                <w:iCs/>
                <w:lang w:eastAsia="en-GB"/>
              </w:rPr>
              <w:t>sbas</w:t>
            </w:r>
            <w:proofErr w:type="spellEnd"/>
            <w:r w:rsidRPr="00EE6E73">
              <w:rPr>
                <w:lang w:eastAsia="en-GB"/>
              </w:rPr>
              <w:t>. It is absent otherwise.</w:t>
            </w:r>
          </w:p>
        </w:tc>
      </w:tr>
    </w:tbl>
    <w:p w14:paraId="0091370F" w14:textId="77777777" w:rsidR="00E81DFA" w:rsidRPr="00EE6E73" w:rsidRDefault="00E81DFA" w:rsidP="00394471"/>
    <w:p w14:paraId="6E7E09B3" w14:textId="2819D15C" w:rsidR="00394471" w:rsidRPr="00EE6E73" w:rsidRDefault="00394471" w:rsidP="00394471">
      <w:pPr>
        <w:pStyle w:val="Heading4"/>
      </w:pPr>
      <w:bookmarkStart w:id="7251" w:name="_Toc60777569"/>
      <w:bookmarkStart w:id="7252" w:name="_Toc193446669"/>
      <w:bookmarkStart w:id="7253" w:name="_Toc193452474"/>
      <w:bookmarkStart w:id="7254" w:name="_Toc193463749"/>
      <w:bookmarkStart w:id="7255" w:name="_Toc201296036"/>
      <w:bookmarkStart w:id="7256" w:name="MCCQCTEMPBM_00000745"/>
      <w:r w:rsidRPr="00EE6E73">
        <w:t>–</w:t>
      </w:r>
      <w:r w:rsidRPr="00EE6E73">
        <w:tab/>
      </w:r>
      <w:r w:rsidRPr="00EE6E73">
        <w:rPr>
          <w:i/>
          <w:iCs/>
          <w:noProof/>
        </w:rPr>
        <w:t>RRCReconfigurationSidelink</w:t>
      </w:r>
      <w:bookmarkEnd w:id="7251"/>
      <w:bookmarkEnd w:id="7252"/>
      <w:bookmarkEnd w:id="7253"/>
      <w:bookmarkEnd w:id="7254"/>
      <w:bookmarkEnd w:id="7255"/>
    </w:p>
    <w:bookmarkEnd w:id="7256"/>
    <w:p w14:paraId="7446FE14" w14:textId="77777777" w:rsidR="00394471" w:rsidRPr="00EE6E73" w:rsidRDefault="00394471" w:rsidP="00394471">
      <w:pPr>
        <w:rPr>
          <w:rFonts w:eastAsia="Yu Mincho"/>
        </w:rPr>
      </w:pPr>
      <w:r w:rsidRPr="00EE6E73">
        <w:t xml:space="preserve">The </w:t>
      </w:r>
      <w:proofErr w:type="spellStart"/>
      <w:r w:rsidRPr="00EE6E73">
        <w:rPr>
          <w:i/>
        </w:rPr>
        <w:t>RRCReconfigurationSidelink</w:t>
      </w:r>
      <w:proofErr w:type="spellEnd"/>
      <w:r w:rsidRPr="00EE6E73">
        <w:rPr>
          <w:i/>
        </w:rPr>
        <w:t xml:space="preserve"> </w:t>
      </w:r>
      <w:r w:rsidRPr="00EE6E73">
        <w:t>message is the command to AS configuration of the PC5 RRC connection.</w:t>
      </w:r>
      <w:r w:rsidRPr="00EE6E73">
        <w:rPr>
          <w:rFonts w:eastAsia="Yu Mincho"/>
        </w:rPr>
        <w:t xml:space="preserve"> It is only applied to unicast of NR </w:t>
      </w:r>
      <w:proofErr w:type="spellStart"/>
      <w:r w:rsidRPr="00EE6E73">
        <w:rPr>
          <w:rFonts w:eastAsia="Yu Mincho"/>
        </w:rPr>
        <w:t>sidelink</w:t>
      </w:r>
      <w:proofErr w:type="spellEnd"/>
      <w:r w:rsidRPr="00EE6E73">
        <w:rPr>
          <w:rFonts w:eastAsia="Yu Mincho"/>
        </w:rPr>
        <w:t xml:space="preserve"> communication.</w:t>
      </w:r>
    </w:p>
    <w:p w14:paraId="628E2E63" w14:textId="77777777" w:rsidR="00394471" w:rsidRPr="00EE6E73" w:rsidRDefault="00394471" w:rsidP="00394471">
      <w:pPr>
        <w:pStyle w:val="B1"/>
      </w:pPr>
      <w:r w:rsidRPr="00EE6E73">
        <w:t xml:space="preserve">Signalling radio bearer: </w:t>
      </w:r>
      <w:r w:rsidRPr="00EE6E73">
        <w:rPr>
          <w:rFonts w:eastAsia="DengXian"/>
        </w:rPr>
        <w:t>SL-SRB3</w:t>
      </w:r>
    </w:p>
    <w:p w14:paraId="0396862D" w14:textId="77777777" w:rsidR="00394471" w:rsidRPr="00EE6E73" w:rsidRDefault="00394471" w:rsidP="00394471">
      <w:pPr>
        <w:pStyle w:val="B1"/>
      </w:pPr>
      <w:r w:rsidRPr="00EE6E73">
        <w:t>RLC-SAP: AM</w:t>
      </w:r>
    </w:p>
    <w:p w14:paraId="40A629A4" w14:textId="77777777" w:rsidR="00394471" w:rsidRPr="00EE6E73" w:rsidRDefault="00394471" w:rsidP="00394471">
      <w:pPr>
        <w:pStyle w:val="B1"/>
      </w:pPr>
      <w:r w:rsidRPr="00EE6E73">
        <w:t>Logical channel: SCCH</w:t>
      </w:r>
    </w:p>
    <w:p w14:paraId="41984262" w14:textId="77777777" w:rsidR="00394471" w:rsidRPr="00EE6E73" w:rsidRDefault="00394471" w:rsidP="00394471">
      <w:pPr>
        <w:pStyle w:val="B1"/>
      </w:pPr>
      <w:r w:rsidRPr="00EE6E73">
        <w:lastRenderedPageBreak/>
        <w:t>Direction: UE to UE</w:t>
      </w:r>
    </w:p>
    <w:p w14:paraId="09378039" w14:textId="77777777" w:rsidR="00394471" w:rsidRPr="00EE6E73" w:rsidRDefault="00394471" w:rsidP="00394471">
      <w:pPr>
        <w:pStyle w:val="TH"/>
        <w:rPr>
          <w:b w:val="0"/>
        </w:rPr>
      </w:pPr>
      <w:r w:rsidRPr="00EE6E73">
        <w:rPr>
          <w:i/>
          <w:iCs/>
          <w:noProof/>
        </w:rPr>
        <w:t>RRCReconfigurationSidelink</w:t>
      </w:r>
      <w:r w:rsidRPr="00EE6E73">
        <w:t xml:space="preserve"> message</w:t>
      </w:r>
    </w:p>
    <w:p w14:paraId="313EBD49" w14:textId="77777777" w:rsidR="00394471" w:rsidRPr="00EE6E73" w:rsidRDefault="00394471" w:rsidP="00EE6E73">
      <w:pPr>
        <w:pStyle w:val="PL"/>
        <w:rPr>
          <w:color w:val="808080"/>
        </w:rPr>
      </w:pPr>
      <w:r w:rsidRPr="00EE6E73">
        <w:rPr>
          <w:color w:val="808080"/>
        </w:rPr>
        <w:t>-- ASN1START</w:t>
      </w:r>
    </w:p>
    <w:p w14:paraId="4EF0644C" w14:textId="77777777" w:rsidR="00394471" w:rsidRPr="00EE6E73" w:rsidRDefault="00394471" w:rsidP="00EE6E73">
      <w:pPr>
        <w:pStyle w:val="PL"/>
        <w:rPr>
          <w:color w:val="808080"/>
        </w:rPr>
      </w:pPr>
      <w:r w:rsidRPr="00EE6E73">
        <w:rPr>
          <w:color w:val="808080"/>
        </w:rPr>
        <w:t>-- TAG-RRCRECONFIGURATIONSIDELINK-START</w:t>
      </w:r>
    </w:p>
    <w:p w14:paraId="77449C16" w14:textId="77777777" w:rsidR="00394471" w:rsidRPr="00EE6E73" w:rsidRDefault="00394471" w:rsidP="00EE6E73">
      <w:pPr>
        <w:pStyle w:val="PL"/>
      </w:pPr>
    </w:p>
    <w:p w14:paraId="1E24E816" w14:textId="77777777" w:rsidR="00394471" w:rsidRPr="00EE6E73" w:rsidRDefault="00394471" w:rsidP="00EE6E73">
      <w:pPr>
        <w:pStyle w:val="PL"/>
      </w:pPr>
      <w:proofErr w:type="spellStart"/>
      <w:r w:rsidRPr="00EE6E73">
        <w:t>RRCReconfigurationSidelink</w:t>
      </w:r>
      <w:proofErr w:type="spellEnd"/>
      <w:r w:rsidRPr="00EE6E73">
        <w:t xml:space="preserve"> ::=          </w:t>
      </w:r>
      <w:r w:rsidRPr="00EE6E73">
        <w:rPr>
          <w:color w:val="993366"/>
        </w:rPr>
        <w:t>SEQUENCE</w:t>
      </w:r>
      <w:r w:rsidRPr="00EE6E73">
        <w:t xml:space="preserve"> {</w:t>
      </w:r>
    </w:p>
    <w:p w14:paraId="08E863A5" w14:textId="77777777" w:rsidR="00394471" w:rsidRPr="00EE6E73" w:rsidRDefault="00394471" w:rsidP="00EE6E73">
      <w:pPr>
        <w:pStyle w:val="PL"/>
      </w:pPr>
      <w:r w:rsidRPr="00EE6E73">
        <w:t xml:space="preserve">    rrc-TransactionIdentifier-r16           RRC-</w:t>
      </w:r>
      <w:proofErr w:type="spellStart"/>
      <w:r w:rsidRPr="00EE6E73">
        <w:t>TransactionIdentifier</w:t>
      </w:r>
      <w:proofErr w:type="spellEnd"/>
      <w:r w:rsidRPr="00EE6E73">
        <w:t>,</w:t>
      </w:r>
    </w:p>
    <w:p w14:paraId="564367A3"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72EBC8FB" w14:textId="6E4BD1B7" w:rsidR="00394471" w:rsidRPr="00EE6E73" w:rsidRDefault="00394471" w:rsidP="00EE6E73">
      <w:pPr>
        <w:pStyle w:val="PL"/>
      </w:pPr>
      <w:r w:rsidRPr="00EE6E73">
        <w:t xml:space="preserve">        rrcReconfigurationSidelink-r16          RRCReconfigurationSidelink</w:t>
      </w:r>
      <w:r w:rsidR="00C12C0B" w:rsidRPr="00EE6E73">
        <w:t>-r16</w:t>
      </w:r>
      <w:r w:rsidRPr="00EE6E73">
        <w:t>-IEs,</w:t>
      </w:r>
    </w:p>
    <w:p w14:paraId="5A8A2D2F"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1F4426A" w14:textId="77777777" w:rsidR="00394471" w:rsidRPr="00EE6E73" w:rsidRDefault="00394471" w:rsidP="00EE6E73">
      <w:pPr>
        <w:pStyle w:val="PL"/>
      </w:pPr>
      <w:r w:rsidRPr="00EE6E73">
        <w:t xml:space="preserve">    }</w:t>
      </w:r>
    </w:p>
    <w:p w14:paraId="12A483EC" w14:textId="77777777" w:rsidR="00394471" w:rsidRPr="00EE6E73" w:rsidRDefault="00394471" w:rsidP="00EE6E73">
      <w:pPr>
        <w:pStyle w:val="PL"/>
      </w:pPr>
      <w:r w:rsidRPr="00EE6E73">
        <w:t>}</w:t>
      </w:r>
    </w:p>
    <w:p w14:paraId="4C65BD0B" w14:textId="77777777" w:rsidR="00394471" w:rsidRPr="00EE6E73" w:rsidRDefault="00394471" w:rsidP="00EE6E73">
      <w:pPr>
        <w:pStyle w:val="PL"/>
      </w:pPr>
    </w:p>
    <w:p w14:paraId="76122456" w14:textId="6DB95B54" w:rsidR="00394471" w:rsidRPr="00EE6E73" w:rsidRDefault="00394471" w:rsidP="00EE6E73">
      <w:pPr>
        <w:pStyle w:val="PL"/>
      </w:pPr>
      <w:r w:rsidRPr="00EE6E73">
        <w:t>RRCReconfigurationSidelink</w:t>
      </w:r>
      <w:r w:rsidR="00C12C0B" w:rsidRPr="00EE6E73">
        <w:t>-r16</w:t>
      </w:r>
      <w:r w:rsidRPr="00EE6E73">
        <w:t xml:space="preserve">-IEs ::=  </w:t>
      </w:r>
      <w:r w:rsidRPr="00EE6E73">
        <w:rPr>
          <w:color w:val="993366"/>
        </w:rPr>
        <w:t>SEQUENCE</w:t>
      </w:r>
      <w:r w:rsidRPr="00EE6E73">
        <w:t xml:space="preserve"> {</w:t>
      </w:r>
    </w:p>
    <w:p w14:paraId="3108F32D" w14:textId="77777777" w:rsidR="00394471" w:rsidRPr="00EE6E73" w:rsidRDefault="00394471" w:rsidP="00EE6E73">
      <w:pPr>
        <w:pStyle w:val="PL"/>
        <w:rPr>
          <w:color w:val="808080"/>
        </w:rPr>
      </w:pPr>
      <w:r w:rsidRPr="00EE6E73">
        <w:t xml:space="preserve">    slrb-Config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Config-r16             </w:t>
      </w:r>
      <w:r w:rsidRPr="00EE6E73">
        <w:rPr>
          <w:color w:val="993366"/>
        </w:rPr>
        <w:t>OPTIONAL</w:t>
      </w:r>
      <w:r w:rsidRPr="00EE6E73">
        <w:t xml:space="preserve">, </w:t>
      </w:r>
      <w:r w:rsidRPr="00EE6E73">
        <w:rPr>
          <w:color w:val="808080"/>
        </w:rPr>
        <w:t>-- Need N</w:t>
      </w:r>
    </w:p>
    <w:p w14:paraId="3F65C99C" w14:textId="77777777" w:rsidR="00394471" w:rsidRPr="00EE6E73" w:rsidRDefault="00394471" w:rsidP="00EE6E73">
      <w:pPr>
        <w:pStyle w:val="PL"/>
        <w:rPr>
          <w:color w:val="808080"/>
        </w:rPr>
      </w:pPr>
      <w:r w:rsidRPr="00EE6E73">
        <w:t xml:space="preserve">    slrb-Config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PC5-ConfigIndex-r16    </w:t>
      </w:r>
      <w:r w:rsidRPr="00EE6E73">
        <w:rPr>
          <w:color w:val="993366"/>
        </w:rPr>
        <w:t>OPTIONAL</w:t>
      </w:r>
      <w:r w:rsidRPr="00EE6E73">
        <w:t xml:space="preserve">, </w:t>
      </w:r>
      <w:r w:rsidRPr="00EE6E73">
        <w:rPr>
          <w:color w:val="808080"/>
        </w:rPr>
        <w:t>-- Need N</w:t>
      </w:r>
    </w:p>
    <w:p w14:paraId="3EF42B5B" w14:textId="77777777" w:rsidR="00394471" w:rsidRPr="00EE6E73" w:rsidRDefault="00394471" w:rsidP="00EE6E73">
      <w:pPr>
        <w:pStyle w:val="PL"/>
        <w:rPr>
          <w:color w:val="808080"/>
        </w:rPr>
      </w:pPr>
      <w:r w:rsidRPr="00EE6E73">
        <w:t xml:space="preserve">    sl-MeasConfig-r16                       </w:t>
      </w:r>
      <w:proofErr w:type="spellStart"/>
      <w:r w:rsidRPr="00EE6E73">
        <w:t>SetupRelease</w:t>
      </w:r>
      <w:proofErr w:type="spellEnd"/>
      <w:r w:rsidRPr="00EE6E73">
        <w:t xml:space="preserve"> {SL-MeasConfig-r16}                                    </w:t>
      </w:r>
      <w:r w:rsidRPr="00EE6E73">
        <w:rPr>
          <w:color w:val="993366"/>
        </w:rPr>
        <w:t>OPTIONAL</w:t>
      </w:r>
      <w:r w:rsidRPr="00EE6E73">
        <w:t xml:space="preserve">, </w:t>
      </w:r>
      <w:r w:rsidRPr="00EE6E73">
        <w:rPr>
          <w:color w:val="808080"/>
        </w:rPr>
        <w:t>-- Need M</w:t>
      </w:r>
    </w:p>
    <w:p w14:paraId="3830190D" w14:textId="77777777" w:rsidR="00394471" w:rsidRPr="00EE6E73" w:rsidRDefault="00394471" w:rsidP="00EE6E73">
      <w:pPr>
        <w:pStyle w:val="PL"/>
        <w:rPr>
          <w:rFonts w:eastAsia="DengXian"/>
          <w:color w:val="808080"/>
        </w:rPr>
      </w:pPr>
      <w:r w:rsidRPr="00EE6E73">
        <w:t xml:space="preserve">    </w:t>
      </w:r>
      <w:r w:rsidRPr="00EE6E73">
        <w:rPr>
          <w:rFonts w:eastAsia="DengXian"/>
        </w:rPr>
        <w:t>sl-CSI</w:t>
      </w:r>
      <w:r w:rsidRPr="00EE6E73">
        <w:t>-RS</w:t>
      </w:r>
      <w:r w:rsidRPr="00EE6E73">
        <w:rPr>
          <w:rFonts w:eastAsia="DengXian"/>
        </w:rPr>
        <w:t>-Config-r16</w:t>
      </w:r>
      <w:r w:rsidRPr="00EE6E73">
        <w:t xml:space="preserve">                    </w:t>
      </w:r>
      <w:proofErr w:type="spellStart"/>
      <w:r w:rsidRPr="00EE6E73">
        <w:t>SetupRelease</w:t>
      </w:r>
      <w:proofErr w:type="spellEnd"/>
      <w:r w:rsidRPr="00EE6E73">
        <w:t xml:space="preserve"> {</w:t>
      </w:r>
      <w:r w:rsidRPr="00EE6E73">
        <w:rPr>
          <w:rFonts w:eastAsia="DengXian"/>
        </w:rPr>
        <w:t>SL-CSI</w:t>
      </w:r>
      <w:r w:rsidRPr="00EE6E73">
        <w:t>-RS</w:t>
      </w:r>
      <w:r w:rsidRPr="00EE6E73">
        <w:rPr>
          <w:rFonts w:eastAsia="DengXian"/>
        </w:rPr>
        <w:t>-Config-r16}</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283DDD25" w14:textId="77777777" w:rsidR="00394471" w:rsidRPr="00EE6E73" w:rsidRDefault="00394471" w:rsidP="00EE6E73">
      <w:pPr>
        <w:pStyle w:val="PL"/>
        <w:rPr>
          <w:color w:val="808080"/>
        </w:rPr>
      </w:pPr>
      <w:r w:rsidRPr="00EE6E73">
        <w:t xml:space="preserve">    sl-Reset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8598A9D" w14:textId="77777777" w:rsidR="00394471" w:rsidRPr="00EE6E73" w:rsidRDefault="00394471" w:rsidP="00EE6E73">
      <w:pPr>
        <w:pStyle w:val="PL"/>
        <w:rPr>
          <w:color w:val="808080"/>
        </w:rPr>
      </w:pPr>
      <w:r w:rsidRPr="00EE6E73">
        <w:t xml:space="preserve">    sl-LatencyBoundCSI-Report-r16           </w:t>
      </w:r>
      <w:r w:rsidRPr="00EE6E73">
        <w:rPr>
          <w:color w:val="993366"/>
        </w:rPr>
        <w:t>INTEGER</w:t>
      </w:r>
      <w:r w:rsidRPr="00EE6E73">
        <w:t xml:space="preserve"> (3..160)                                                    </w:t>
      </w:r>
      <w:r w:rsidRPr="00EE6E73">
        <w:rPr>
          <w:color w:val="993366"/>
        </w:rPr>
        <w:t>OPTIONAL</w:t>
      </w:r>
      <w:r w:rsidRPr="00EE6E73">
        <w:t xml:space="preserve">, </w:t>
      </w:r>
      <w:r w:rsidRPr="00EE6E73">
        <w:rPr>
          <w:color w:val="808080"/>
        </w:rPr>
        <w:t>-- Need M</w:t>
      </w:r>
    </w:p>
    <w:p w14:paraId="4E278F63"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B4A773" w14:textId="286785C3"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FC41F5" w:rsidRPr="00EE6E73">
        <w:t>RRCReconfigurationSidelink-v1700-IEs</w:t>
      </w:r>
      <w:r w:rsidRPr="00EE6E73">
        <w:t xml:space="preserve">                                </w:t>
      </w:r>
      <w:r w:rsidRPr="00EE6E73">
        <w:rPr>
          <w:color w:val="993366"/>
        </w:rPr>
        <w:t>OPTIONAL</w:t>
      </w:r>
    </w:p>
    <w:p w14:paraId="5388C27D" w14:textId="77777777" w:rsidR="00394471" w:rsidRPr="00EE6E73" w:rsidRDefault="00394471" w:rsidP="00EE6E73">
      <w:pPr>
        <w:pStyle w:val="PL"/>
      </w:pPr>
      <w:r w:rsidRPr="00EE6E73">
        <w:t>}</w:t>
      </w:r>
    </w:p>
    <w:p w14:paraId="409A1BD6" w14:textId="374A3DCA" w:rsidR="00394471" w:rsidRPr="00EE6E73" w:rsidRDefault="00394471" w:rsidP="00EE6E73">
      <w:pPr>
        <w:pStyle w:val="PL"/>
      </w:pPr>
    </w:p>
    <w:p w14:paraId="75F16EA5" w14:textId="7FB7FFC6" w:rsidR="00FC41F5" w:rsidRPr="00EE6E73" w:rsidRDefault="00FC41F5" w:rsidP="00EE6E73">
      <w:pPr>
        <w:pStyle w:val="PL"/>
      </w:pPr>
      <w:r w:rsidRPr="00EE6E73">
        <w:t xml:space="preserve">RRCReconfigurationSidelink-v1700-IEs ::= </w:t>
      </w:r>
      <w:r w:rsidRPr="00EE6E73">
        <w:rPr>
          <w:color w:val="993366"/>
        </w:rPr>
        <w:t>SEQUENCE</w:t>
      </w:r>
      <w:r w:rsidRPr="00EE6E73">
        <w:t xml:space="preserve"> {</w:t>
      </w:r>
    </w:p>
    <w:p w14:paraId="4A2EB2D7" w14:textId="6588323F" w:rsidR="00FC41F5" w:rsidRPr="00EE6E73" w:rsidRDefault="00FC41F5" w:rsidP="00EE6E73">
      <w:pPr>
        <w:pStyle w:val="PL"/>
        <w:rPr>
          <w:color w:val="808080"/>
        </w:rPr>
      </w:pPr>
      <w:r w:rsidRPr="00EE6E73">
        <w:t xml:space="preserve">    </w:t>
      </w:r>
      <w:r w:rsidRPr="00EE6E73">
        <w:rPr>
          <w:rFonts w:eastAsia="DengXian"/>
        </w:rPr>
        <w:t>sl-DRX-ConfigUC-PC5-r17</w:t>
      </w:r>
      <w:r w:rsidRPr="00EE6E73">
        <w:t xml:space="preserve">                 </w:t>
      </w:r>
      <w:proofErr w:type="spellStart"/>
      <w:r w:rsidRPr="00EE6E73">
        <w:rPr>
          <w:rFonts w:eastAsia="DengXian"/>
        </w:rPr>
        <w:t>SetupRelease</w:t>
      </w:r>
      <w:proofErr w:type="spellEnd"/>
      <w:r w:rsidRPr="00EE6E73">
        <w:rPr>
          <w:rFonts w:eastAsia="DengXian"/>
        </w:rPr>
        <w:t xml:space="preserve"> { SL-DRX-ConfigUC-r17 }</w:t>
      </w:r>
      <w:r w:rsidRPr="00EE6E73">
        <w:t xml:space="preserve">                                </w:t>
      </w:r>
      <w:r w:rsidRPr="00EE6E73">
        <w:rPr>
          <w:color w:val="993366"/>
        </w:rPr>
        <w:t>OPTIONAL</w:t>
      </w:r>
      <w:r w:rsidRPr="00EE6E73">
        <w:rPr>
          <w:rFonts w:eastAsia="DengXian"/>
        </w:rPr>
        <w:t xml:space="preserve">, </w:t>
      </w:r>
      <w:r w:rsidRPr="00EE6E73">
        <w:rPr>
          <w:color w:val="808080"/>
        </w:rPr>
        <w:t>-- Need M</w:t>
      </w:r>
    </w:p>
    <w:p w14:paraId="7C8FC887" w14:textId="129C47BA" w:rsidR="00FC41F5" w:rsidRPr="00EE6E73" w:rsidRDefault="00FC41F5" w:rsidP="00EE6E73">
      <w:pPr>
        <w:pStyle w:val="PL"/>
        <w:rPr>
          <w:color w:val="808080"/>
        </w:rPr>
      </w:pPr>
      <w:r w:rsidRPr="00EE6E73">
        <w:t xml:space="preserve">    sl-LatencyBoundIUC-Report-r17           </w:t>
      </w:r>
      <w:proofErr w:type="spellStart"/>
      <w:r w:rsidRPr="00EE6E73">
        <w:t>SetupRelease</w:t>
      </w:r>
      <w:proofErr w:type="spellEnd"/>
      <w:r w:rsidRPr="00EE6E73">
        <w:t xml:space="preserve"> { SL-LatencyBoundIUC-Report-r17 }                      </w:t>
      </w:r>
      <w:r w:rsidRPr="00EE6E73">
        <w:rPr>
          <w:color w:val="993366"/>
        </w:rPr>
        <w:t>OPTIONAL</w:t>
      </w:r>
      <w:r w:rsidRPr="00EE6E73">
        <w:t xml:space="preserve">, </w:t>
      </w:r>
      <w:r w:rsidRPr="00EE6E73">
        <w:rPr>
          <w:color w:val="808080"/>
        </w:rPr>
        <w:t>-- Need M</w:t>
      </w:r>
    </w:p>
    <w:p w14:paraId="43979F26" w14:textId="7AF19D79" w:rsidR="00E81DFA" w:rsidRPr="00EE6E73" w:rsidRDefault="00E81DFA" w:rsidP="00EE6E73">
      <w:pPr>
        <w:pStyle w:val="PL"/>
        <w:rPr>
          <w:color w:val="808080"/>
        </w:rPr>
      </w:pPr>
      <w:r w:rsidRPr="00EE6E73">
        <w:t xml:space="preserve">    sl-RLC-ChannelToRelease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Need N</w:t>
      </w:r>
    </w:p>
    <w:p w14:paraId="582A57C0" w14:textId="1EF1E251" w:rsidR="00E81DFA" w:rsidRPr="00EE6E73" w:rsidRDefault="00E81DFA" w:rsidP="00EE6E73">
      <w:pPr>
        <w:pStyle w:val="PL"/>
        <w:rPr>
          <w:color w:val="808080"/>
        </w:rPr>
      </w:pPr>
      <w:r w:rsidRPr="00EE6E73">
        <w:t xml:space="preserve">    sl-RLC-ChannelToAddMod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PC5-r17 </w:t>
      </w:r>
      <w:r w:rsidR="006C302A" w:rsidRPr="00EE6E73">
        <w:t xml:space="preserve"> </w:t>
      </w:r>
      <w:r w:rsidRPr="00EE6E73">
        <w:rPr>
          <w:color w:val="993366"/>
        </w:rPr>
        <w:t>OPTIONAL</w:t>
      </w:r>
      <w:r w:rsidRPr="00EE6E73">
        <w:t xml:space="preserve">, </w:t>
      </w:r>
      <w:r w:rsidRPr="00EE6E73">
        <w:rPr>
          <w:color w:val="808080"/>
        </w:rPr>
        <w:t>-- Need N</w:t>
      </w:r>
    </w:p>
    <w:p w14:paraId="330CEEDC" w14:textId="4BEC6037" w:rsidR="00FC41F5" w:rsidRPr="00EE6E73" w:rsidRDefault="00FC41F5" w:rsidP="00EE6E73">
      <w:pPr>
        <w:pStyle w:val="PL"/>
      </w:pPr>
      <w:r w:rsidRPr="00EE6E73">
        <w:t xml:space="preserve">    </w:t>
      </w:r>
      <w:proofErr w:type="spellStart"/>
      <w:r w:rsidRPr="00EE6E73">
        <w:t>nonCriticalExtension</w:t>
      </w:r>
      <w:proofErr w:type="spellEnd"/>
      <w:r w:rsidRPr="00EE6E73">
        <w:t xml:space="preserve">                    </w:t>
      </w:r>
      <w:r w:rsidR="006A3D51" w:rsidRPr="00EE6E73">
        <w:t>RRCReconfigurationSidelink-v1800-IEs</w:t>
      </w:r>
      <w:r w:rsidRPr="00EE6E73">
        <w:t xml:space="preserve">                                </w:t>
      </w:r>
      <w:r w:rsidRPr="00EE6E73">
        <w:rPr>
          <w:color w:val="993366"/>
        </w:rPr>
        <w:t>OPTIONAL</w:t>
      </w:r>
    </w:p>
    <w:p w14:paraId="123445AB" w14:textId="77777777" w:rsidR="00FC41F5" w:rsidRPr="00EE6E73" w:rsidRDefault="00FC41F5" w:rsidP="00EE6E73">
      <w:pPr>
        <w:pStyle w:val="PL"/>
      </w:pPr>
      <w:r w:rsidRPr="00EE6E73">
        <w:t>}</w:t>
      </w:r>
    </w:p>
    <w:p w14:paraId="143DF910" w14:textId="77777777" w:rsidR="006A3D51" w:rsidRPr="00EE6E73" w:rsidRDefault="006A3D51" w:rsidP="00EE6E73">
      <w:pPr>
        <w:pStyle w:val="PL"/>
      </w:pPr>
    </w:p>
    <w:p w14:paraId="28889A6E" w14:textId="0B22E4BA" w:rsidR="006A3D51" w:rsidRPr="00EE6E73" w:rsidRDefault="006A3D51" w:rsidP="00EE6E73">
      <w:pPr>
        <w:pStyle w:val="PL"/>
      </w:pPr>
      <w:r w:rsidRPr="00EE6E73">
        <w:t xml:space="preserve">RRCReconfigurationSidelink-v1800-IEs ::= </w:t>
      </w:r>
      <w:r w:rsidRPr="00EE6E73">
        <w:rPr>
          <w:color w:val="993366"/>
        </w:rPr>
        <w:t>SEQUENCE</w:t>
      </w:r>
      <w:r w:rsidRPr="00EE6E73">
        <w:t xml:space="preserve"> {</w:t>
      </w:r>
    </w:p>
    <w:p w14:paraId="1B99299B" w14:textId="6A120DF9" w:rsidR="006A3D51" w:rsidRPr="00EE6E73" w:rsidRDefault="006A3D51" w:rsidP="00EE6E73">
      <w:pPr>
        <w:pStyle w:val="PL"/>
        <w:rPr>
          <w:color w:val="808080"/>
        </w:rPr>
      </w:pPr>
      <w:r w:rsidRPr="00EE6E73">
        <w:t xml:space="preserve">    sl-SFN-DFN-Offset-r18                   </w:t>
      </w:r>
      <w:proofErr w:type="spellStart"/>
      <w:r w:rsidRPr="00EE6E73">
        <w:t>SetupRelease</w:t>
      </w:r>
      <w:proofErr w:type="spellEnd"/>
      <w:r w:rsidRPr="00EE6E73">
        <w:t xml:space="preserve"> { SL-SFN-DFN-Offset-r18 }                         </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M</w:t>
      </w:r>
    </w:p>
    <w:p w14:paraId="22533C8F" w14:textId="0AA7FFEE" w:rsidR="00A2692B" w:rsidRPr="00EE6E73" w:rsidRDefault="00A2692B" w:rsidP="00EE6E73">
      <w:pPr>
        <w:pStyle w:val="PL"/>
        <w:rPr>
          <w:color w:val="808080"/>
        </w:rPr>
      </w:pPr>
      <w:r w:rsidRPr="00EE6E73">
        <w:t xml:space="preserve">    sl-CarrierToAddMod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Config-r18</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6E46F969" w14:textId="3A0FC93D" w:rsidR="00A2692B" w:rsidRPr="00EE6E73" w:rsidRDefault="00A2692B" w:rsidP="00EE6E73">
      <w:pPr>
        <w:pStyle w:val="PL"/>
        <w:rPr>
          <w:color w:val="808080"/>
        </w:rPr>
      </w:pPr>
      <w:r w:rsidRPr="00EE6E73">
        <w:t xml:space="preserve">    sl-CarrierToRelease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Id-r18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33DB2B94" w14:textId="08442A19" w:rsidR="00A2692B" w:rsidRPr="00EE6E73" w:rsidRDefault="00A2692B" w:rsidP="00EE6E73">
      <w:pPr>
        <w:pStyle w:val="PL"/>
        <w:rPr>
          <w:color w:val="808080"/>
        </w:rPr>
      </w:pPr>
      <w:r w:rsidRPr="00EE6E73">
        <w:t xml:space="preserve">    sl-RLC-BearerToAddMod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r18    </w:t>
      </w:r>
      <w:r w:rsidR="00540BC5" w:rsidRPr="00EE6E73">
        <w:t xml:space="preserve"> </w:t>
      </w:r>
      <w:r w:rsidRPr="00EE6E73">
        <w:t xml:space="preserve">  </w:t>
      </w:r>
      <w:r w:rsidR="00540BC5" w:rsidRPr="00EE6E73">
        <w:t xml:space="preserve"> </w:t>
      </w:r>
      <w:r w:rsidRPr="00EE6E73">
        <w:rPr>
          <w:color w:val="993366"/>
        </w:rPr>
        <w:t>OPTIONAL</w:t>
      </w:r>
      <w:r w:rsidRPr="00EE6E73">
        <w:t xml:space="preserve">, </w:t>
      </w:r>
      <w:r w:rsidRPr="00EE6E73">
        <w:rPr>
          <w:color w:val="808080"/>
        </w:rPr>
        <w:t>-- Need N</w:t>
      </w:r>
    </w:p>
    <w:p w14:paraId="7A239F1C" w14:textId="4633FE7D" w:rsidR="00A2692B" w:rsidRPr="00EE6E73" w:rsidRDefault="00A2692B" w:rsidP="00EE6E73">
      <w:pPr>
        <w:pStyle w:val="PL"/>
        <w:rPr>
          <w:color w:val="808080"/>
        </w:rPr>
      </w:pPr>
      <w:r w:rsidRPr="00EE6E73">
        <w:t xml:space="preserve">    sl-RLC-BearerToRelease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Index-r18</w:t>
      </w:r>
      <w:r w:rsidR="00540BC5" w:rsidRPr="00EE6E73">
        <w:t xml:space="preserve">  </w:t>
      </w:r>
      <w:r w:rsidRPr="00EE6E73">
        <w:t xml:space="preserve"> </w:t>
      </w:r>
      <w:r w:rsidRPr="00EE6E73">
        <w:rPr>
          <w:color w:val="993366"/>
        </w:rPr>
        <w:t>OPTIONAL</w:t>
      </w:r>
      <w:r w:rsidR="001D0518" w:rsidRPr="00EE6E73">
        <w:t>,</w:t>
      </w:r>
      <w:r w:rsidRPr="00EE6E73">
        <w:t xml:space="preserve"> </w:t>
      </w:r>
      <w:r w:rsidRPr="00EE6E73">
        <w:rPr>
          <w:color w:val="808080"/>
        </w:rPr>
        <w:t>-- Need N</w:t>
      </w:r>
    </w:p>
    <w:p w14:paraId="131EEC70" w14:textId="1D9B67FA" w:rsidR="00540BC5" w:rsidRPr="00EE6E73" w:rsidRDefault="00540BC5" w:rsidP="00EE6E73">
      <w:pPr>
        <w:pStyle w:val="PL"/>
        <w:rPr>
          <w:color w:val="808080"/>
        </w:rPr>
      </w:pPr>
      <w:r w:rsidRPr="00EE6E73">
        <w:t xml:space="preserve">    sl-LocalID-PairList-r18         </w:t>
      </w:r>
      <w:r w:rsidR="002339BA"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bookmarkStart w:id="7257" w:name="_Hlk152173715"/>
      <w:r w:rsidRPr="00EE6E73">
        <w:t>SL-SRAP-ConfigPC5</w:t>
      </w:r>
      <w:bookmarkEnd w:id="7257"/>
      <w:r w:rsidRPr="00EE6E73">
        <w:t xml:space="preserve">-r18      </w:t>
      </w:r>
      <w:r w:rsidRPr="00EE6E73">
        <w:rPr>
          <w:color w:val="993366"/>
        </w:rPr>
        <w:t>OPTIONAL</w:t>
      </w:r>
      <w:r w:rsidRPr="00EE6E73">
        <w:t xml:space="preserve">, </w:t>
      </w:r>
      <w:r w:rsidRPr="00EE6E73">
        <w:rPr>
          <w:color w:val="808080"/>
        </w:rPr>
        <w:t>-- Need N</w:t>
      </w:r>
    </w:p>
    <w:p w14:paraId="5DDDE943" w14:textId="60E4E730" w:rsidR="006A3D51" w:rsidRPr="00EE6E73" w:rsidRDefault="006A3D5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00540BC5" w:rsidRPr="00EE6E73">
        <w:t xml:space="preserve">  </w:t>
      </w:r>
      <w:r w:rsidRPr="00EE6E73">
        <w:t xml:space="preserve"> </w:t>
      </w:r>
      <w:r w:rsidRPr="00EE6E73">
        <w:rPr>
          <w:color w:val="993366"/>
        </w:rPr>
        <w:t>OPTIONAL</w:t>
      </w:r>
    </w:p>
    <w:p w14:paraId="7A615921" w14:textId="254A93E5" w:rsidR="00FC41F5" w:rsidRPr="00EE6E73" w:rsidRDefault="006A3D51" w:rsidP="00EE6E73">
      <w:pPr>
        <w:pStyle w:val="PL"/>
      </w:pPr>
      <w:r w:rsidRPr="00EE6E73">
        <w:t>}</w:t>
      </w:r>
    </w:p>
    <w:p w14:paraId="719C45A3" w14:textId="77777777" w:rsidR="006A3D51" w:rsidRPr="00EE6E73" w:rsidRDefault="006A3D51" w:rsidP="00EE6E73">
      <w:pPr>
        <w:pStyle w:val="PL"/>
      </w:pPr>
    </w:p>
    <w:p w14:paraId="73EEBFD6" w14:textId="77777777" w:rsidR="00A2692B" w:rsidRPr="00EE6E73" w:rsidRDefault="00A2692B" w:rsidP="00EE6E73">
      <w:pPr>
        <w:pStyle w:val="PL"/>
      </w:pPr>
      <w:r w:rsidRPr="00EE6E73">
        <w:t xml:space="preserve">SL-CarrierConfig-r18 ::= </w:t>
      </w:r>
      <w:r w:rsidRPr="00EE6E73">
        <w:rPr>
          <w:color w:val="993366"/>
        </w:rPr>
        <w:t>SEQUENCE</w:t>
      </w:r>
      <w:r w:rsidRPr="00EE6E73">
        <w:t xml:space="preserve"> {</w:t>
      </w:r>
    </w:p>
    <w:p w14:paraId="2942710D" w14:textId="7E5A55DB" w:rsidR="00A2692B" w:rsidRPr="00EE6E73" w:rsidRDefault="00A2692B" w:rsidP="00EE6E73">
      <w:pPr>
        <w:pStyle w:val="PL"/>
      </w:pPr>
      <w:r w:rsidRPr="00EE6E73">
        <w:t xml:space="preserve">    sl-CarrierId-r18                       </w:t>
      </w:r>
      <w:r w:rsidR="00241433" w:rsidRPr="00EE6E73">
        <w:t xml:space="preserve"> </w:t>
      </w:r>
      <w:proofErr w:type="spellStart"/>
      <w:r w:rsidRPr="00EE6E73">
        <w:t>SL-CarrierId-r18</w:t>
      </w:r>
      <w:proofErr w:type="spellEnd"/>
      <w:r w:rsidRPr="00EE6E73">
        <w:t>,</w:t>
      </w:r>
    </w:p>
    <w:p w14:paraId="067FEFF5" w14:textId="77777777" w:rsidR="00241433" w:rsidRPr="00EE6E73" w:rsidRDefault="00A2692B" w:rsidP="00EE6E73">
      <w:pPr>
        <w:pStyle w:val="PL"/>
      </w:pPr>
      <w:r w:rsidRPr="00EE6E73">
        <w:t xml:space="preserve">    sl-OffsetToCarrier-r18                  </w:t>
      </w:r>
      <w:r w:rsidRPr="00EE6E73">
        <w:rPr>
          <w:color w:val="993366"/>
        </w:rPr>
        <w:t>INTEGER</w:t>
      </w:r>
      <w:r w:rsidRPr="00EE6E73">
        <w:t xml:space="preserve"> (0..2199),</w:t>
      </w:r>
    </w:p>
    <w:p w14:paraId="75253F93" w14:textId="6A9CB90D" w:rsidR="00241433" w:rsidRPr="00EE6E73" w:rsidRDefault="00241433" w:rsidP="00EE6E73">
      <w:pPr>
        <w:pStyle w:val="PL"/>
      </w:pPr>
      <w:r w:rsidRPr="00EE6E73">
        <w:t xml:space="preserve">    subcarrierSpacing</w:t>
      </w:r>
      <w:r w:rsidR="00071499" w:rsidRPr="00EE6E73">
        <w:t>-r18</w:t>
      </w:r>
      <w:r w:rsidRPr="00EE6E73">
        <w:t xml:space="preserve">                   </w:t>
      </w:r>
      <w:proofErr w:type="spellStart"/>
      <w:r w:rsidRPr="00EE6E73">
        <w:t>SubcarrierSpacing</w:t>
      </w:r>
      <w:proofErr w:type="spellEnd"/>
      <w:r w:rsidRPr="00EE6E73">
        <w:t>,</w:t>
      </w:r>
    </w:p>
    <w:p w14:paraId="74F7C062" w14:textId="197429BA" w:rsidR="00A2692B" w:rsidRPr="00EE6E73" w:rsidRDefault="00241433" w:rsidP="00EE6E73">
      <w:pPr>
        <w:pStyle w:val="PL"/>
      </w:pPr>
      <w:r w:rsidRPr="00EE6E73">
        <w:t xml:space="preserve">    carrierBandwidth</w:t>
      </w:r>
      <w:r w:rsidR="00071499" w:rsidRPr="00EE6E73">
        <w:t>-r18</w:t>
      </w:r>
      <w:r w:rsidRPr="00EE6E73">
        <w:t xml:space="preserve">                    </w:t>
      </w:r>
      <w:r w:rsidRPr="00EE6E73">
        <w:rPr>
          <w:color w:val="993366"/>
        </w:rPr>
        <w:t>INTEGER</w:t>
      </w:r>
      <w:r w:rsidRPr="00EE6E73">
        <w:t xml:space="preserve"> (1..maxNrofPhysicalResourceBlocks),</w:t>
      </w:r>
    </w:p>
    <w:p w14:paraId="5F9C6670" w14:textId="6F6D730A" w:rsidR="00A2692B" w:rsidRPr="00EE6E73" w:rsidRDefault="00A2692B" w:rsidP="00EE6E73">
      <w:pPr>
        <w:pStyle w:val="PL"/>
      </w:pPr>
      <w:r w:rsidRPr="00EE6E73">
        <w:t xml:space="preserve">    sl-AbsoluteFrequencyPointA-r18          ARFCN-</w:t>
      </w:r>
      <w:proofErr w:type="spellStart"/>
      <w:r w:rsidRPr="00EE6E73">
        <w:t>ValueNR</w:t>
      </w:r>
      <w:proofErr w:type="spellEnd"/>
    </w:p>
    <w:p w14:paraId="0E12B3D4" w14:textId="77777777" w:rsidR="00A2692B" w:rsidRPr="00EE6E73" w:rsidRDefault="00A2692B" w:rsidP="00EE6E73">
      <w:pPr>
        <w:pStyle w:val="PL"/>
      </w:pPr>
      <w:r w:rsidRPr="00EE6E73">
        <w:t>}</w:t>
      </w:r>
    </w:p>
    <w:p w14:paraId="7E897705" w14:textId="77777777" w:rsidR="00A2692B" w:rsidRPr="00EE6E73" w:rsidRDefault="00A2692B" w:rsidP="00EE6E73">
      <w:pPr>
        <w:pStyle w:val="PL"/>
      </w:pPr>
    </w:p>
    <w:p w14:paraId="7AA8050E" w14:textId="54E33D2B" w:rsidR="00A2692B" w:rsidRPr="00EE6E73" w:rsidRDefault="00A2692B" w:rsidP="00EE6E73">
      <w:pPr>
        <w:pStyle w:val="PL"/>
      </w:pPr>
      <w:r w:rsidRPr="00EE6E73">
        <w:t xml:space="preserve">SL-CarrierId-r18 ::=                    </w:t>
      </w:r>
      <w:r w:rsidRPr="00EE6E73">
        <w:rPr>
          <w:color w:val="993366"/>
        </w:rPr>
        <w:t>INTEGER</w:t>
      </w:r>
      <w:r w:rsidRPr="00EE6E73">
        <w:t xml:space="preserve"> (</w:t>
      </w:r>
      <w:r w:rsidR="00241433" w:rsidRPr="00EE6E73">
        <w:t>1</w:t>
      </w:r>
      <w:r w:rsidRPr="00EE6E73">
        <w:t>..maxNrofFreqSL-1-r18)</w:t>
      </w:r>
    </w:p>
    <w:p w14:paraId="1AD6EF3C" w14:textId="77777777" w:rsidR="00A2692B" w:rsidRPr="00EE6E73" w:rsidRDefault="00A2692B" w:rsidP="00EE6E73">
      <w:pPr>
        <w:pStyle w:val="PL"/>
      </w:pPr>
    </w:p>
    <w:p w14:paraId="42A4A218" w14:textId="4D5883D4" w:rsidR="00A2692B" w:rsidRPr="00EE6E73" w:rsidRDefault="00A2692B" w:rsidP="00EE6E73">
      <w:pPr>
        <w:pStyle w:val="PL"/>
      </w:pPr>
      <w:r w:rsidRPr="00EE6E73">
        <w:t xml:space="preserve">SL-RLC-BearerConfig-r18 ::=         </w:t>
      </w:r>
      <w:r w:rsidRPr="00EE6E73">
        <w:rPr>
          <w:color w:val="993366"/>
        </w:rPr>
        <w:t>CHOICE</w:t>
      </w:r>
      <w:r w:rsidRPr="00EE6E73">
        <w:t xml:space="preserve"> {</w:t>
      </w:r>
    </w:p>
    <w:p w14:paraId="40EB4FA1" w14:textId="738EFCB7" w:rsidR="00A2692B" w:rsidRPr="00EE6E73" w:rsidRDefault="00A2692B" w:rsidP="00EE6E73">
      <w:pPr>
        <w:pStyle w:val="PL"/>
      </w:pPr>
      <w:r w:rsidRPr="00EE6E73">
        <w:t xml:space="preserve">    </w:t>
      </w:r>
      <w:proofErr w:type="spellStart"/>
      <w:r w:rsidRPr="00EE6E73">
        <w:t>srb</w:t>
      </w:r>
      <w:proofErr w:type="spellEnd"/>
      <w:r w:rsidRPr="00EE6E73">
        <w:t xml:space="preserve">                                 </w:t>
      </w:r>
      <w:r w:rsidRPr="00EE6E73">
        <w:rPr>
          <w:color w:val="993366"/>
        </w:rPr>
        <w:t>SEQUENCE</w:t>
      </w:r>
      <w:r w:rsidRPr="00EE6E73">
        <w:t xml:space="preserve"> {</w:t>
      </w:r>
    </w:p>
    <w:p w14:paraId="1E5AB652" w14:textId="4A4BFCEC" w:rsidR="00A2692B" w:rsidRPr="00EE6E73" w:rsidRDefault="00A2692B" w:rsidP="00EE6E73">
      <w:pPr>
        <w:pStyle w:val="PL"/>
      </w:pPr>
      <w:r w:rsidRPr="00EE6E73">
        <w:t xml:space="preserve">        </w:t>
      </w:r>
      <w:proofErr w:type="spellStart"/>
      <w:r w:rsidRPr="00EE6E73">
        <w:t>sl</w:t>
      </w:r>
      <w:proofErr w:type="spellEnd"/>
      <w:r w:rsidRPr="00EE6E73">
        <w:t>-SRB-</w:t>
      </w:r>
      <w:proofErr w:type="spellStart"/>
      <w:r w:rsidRPr="00EE6E73">
        <w:t>IdentityWithDuplication</w:t>
      </w:r>
      <w:proofErr w:type="spellEnd"/>
      <w:r w:rsidRPr="00EE6E73">
        <w:t xml:space="preserve">      </w:t>
      </w:r>
      <w:r w:rsidRPr="00EE6E73">
        <w:rPr>
          <w:color w:val="993366"/>
        </w:rPr>
        <w:t>INTEGER</w:t>
      </w:r>
      <w:r w:rsidRPr="00EE6E73">
        <w:t xml:space="preserve"> (1..3),</w:t>
      </w:r>
    </w:p>
    <w:p w14:paraId="191131AC" w14:textId="108CD087" w:rsidR="00A2692B" w:rsidRPr="00EE6E73" w:rsidRDefault="00A2692B" w:rsidP="00EE6E73">
      <w:pPr>
        <w:pStyle w:val="PL"/>
      </w:pPr>
      <w:r w:rsidRPr="00EE6E73">
        <w:t xml:space="preserve">        sL-RLC-BearerConfigIndex-r18        </w:t>
      </w:r>
      <w:proofErr w:type="spellStart"/>
      <w:r w:rsidRPr="00EE6E73">
        <w:t>SL-RLC-BearerConfigIndex-r18</w:t>
      </w:r>
      <w:proofErr w:type="spellEnd"/>
      <w:r w:rsidRPr="00EE6E73">
        <w:t>,</w:t>
      </w:r>
    </w:p>
    <w:p w14:paraId="43AB4AB5" w14:textId="324A6BBF" w:rsidR="00A2692B" w:rsidRPr="00EE6E73" w:rsidRDefault="00A2692B" w:rsidP="00EE6E73">
      <w:pPr>
        <w:pStyle w:val="PL"/>
      </w:pPr>
      <w:r w:rsidRPr="00EE6E73">
        <w:t xml:space="preserve">        ...</w:t>
      </w:r>
    </w:p>
    <w:p w14:paraId="1D5DD693" w14:textId="46F32E1F" w:rsidR="00A2692B" w:rsidRPr="00EE6E73" w:rsidRDefault="00A2692B" w:rsidP="00EE6E73">
      <w:pPr>
        <w:pStyle w:val="PL"/>
      </w:pPr>
      <w:r w:rsidRPr="00EE6E73">
        <w:t xml:space="preserve">    },</w:t>
      </w:r>
    </w:p>
    <w:p w14:paraId="33FD908E" w14:textId="0F472D69" w:rsidR="00A2692B" w:rsidRPr="00EE6E73" w:rsidRDefault="00A2692B" w:rsidP="00EE6E73">
      <w:pPr>
        <w:pStyle w:val="PL"/>
      </w:pPr>
      <w:r w:rsidRPr="00EE6E73">
        <w:t xml:space="preserve">    </w:t>
      </w:r>
      <w:proofErr w:type="spellStart"/>
      <w:r w:rsidRPr="00EE6E73">
        <w:t>drb</w:t>
      </w:r>
      <w:proofErr w:type="spellEnd"/>
      <w:r w:rsidRPr="00EE6E73">
        <w:t xml:space="preserve">                                 </w:t>
      </w:r>
      <w:r w:rsidRPr="00EE6E73">
        <w:rPr>
          <w:color w:val="993366"/>
        </w:rPr>
        <w:t>SEQUENCE</w:t>
      </w:r>
      <w:r w:rsidRPr="00EE6E73">
        <w:t xml:space="preserve"> {</w:t>
      </w:r>
    </w:p>
    <w:p w14:paraId="219F788C" w14:textId="7409FBA2" w:rsidR="00A2692B" w:rsidRPr="00EE6E73" w:rsidRDefault="00A2692B" w:rsidP="00EE6E73">
      <w:pPr>
        <w:pStyle w:val="PL"/>
      </w:pPr>
      <w:r w:rsidRPr="00EE6E73">
        <w:t xml:space="preserve">        slrb-PC5-ConfigIndex-r18            SLRB-PC5-ConfigIndex-r16,</w:t>
      </w:r>
    </w:p>
    <w:p w14:paraId="7DE047FB" w14:textId="41F3463C" w:rsidR="00A2692B" w:rsidRPr="00EE6E73" w:rsidRDefault="00A2692B" w:rsidP="00EE6E73">
      <w:pPr>
        <w:pStyle w:val="PL"/>
      </w:pPr>
      <w:r w:rsidRPr="00EE6E73">
        <w:t xml:space="preserve">        sL-RLC-BearerConfigIndex-r18        </w:t>
      </w:r>
      <w:proofErr w:type="spellStart"/>
      <w:r w:rsidRPr="00EE6E73">
        <w:t>SL-RLC-BearerConfigIndex-r18</w:t>
      </w:r>
      <w:proofErr w:type="spellEnd"/>
      <w:r w:rsidRPr="00EE6E73">
        <w:t>,</w:t>
      </w:r>
    </w:p>
    <w:p w14:paraId="20366012" w14:textId="2F1E7418" w:rsidR="00A2692B" w:rsidRPr="00EE6E73" w:rsidRDefault="00A2692B" w:rsidP="00EE6E73">
      <w:pPr>
        <w:pStyle w:val="PL"/>
        <w:rPr>
          <w:color w:val="808080"/>
        </w:rPr>
      </w:pPr>
      <w:r w:rsidRPr="00EE6E73">
        <w:t xml:space="preserve">        sl-RLC-ConfigPC5-r18                SL-RLC-ConfigPC5-r16                                                </w:t>
      </w:r>
      <w:r w:rsidRPr="00EE6E73">
        <w:rPr>
          <w:color w:val="993366"/>
        </w:rPr>
        <w:t>OPTIONAL</w:t>
      </w:r>
      <w:r w:rsidRPr="00EE6E73">
        <w:t xml:space="preserve">, </w:t>
      </w:r>
      <w:r w:rsidRPr="00EE6E73">
        <w:rPr>
          <w:color w:val="808080"/>
        </w:rPr>
        <w:t>-- Need M</w:t>
      </w:r>
    </w:p>
    <w:p w14:paraId="61105DFD" w14:textId="069528B1" w:rsidR="00A2692B" w:rsidRPr="00EE6E73" w:rsidRDefault="00A2692B" w:rsidP="00EE6E73">
      <w:pPr>
        <w:pStyle w:val="PL"/>
        <w:rPr>
          <w:color w:val="808080"/>
        </w:rPr>
      </w:pPr>
      <w:r w:rsidRPr="00EE6E73">
        <w:t xml:space="preserve">        sl-MAC-LogicalChannelConfigPC5-r18  SL-LogicalChannelConfigPC5-r16                                      </w:t>
      </w:r>
      <w:r w:rsidRPr="00EE6E73">
        <w:rPr>
          <w:color w:val="993366"/>
        </w:rPr>
        <w:t>OPTIONAL</w:t>
      </w:r>
      <w:r w:rsidRPr="00EE6E73">
        <w:t xml:space="preserve">, </w:t>
      </w:r>
      <w:r w:rsidRPr="00EE6E73">
        <w:rPr>
          <w:color w:val="808080"/>
        </w:rPr>
        <w:t>-- Need M</w:t>
      </w:r>
    </w:p>
    <w:p w14:paraId="4BF2AFBE" w14:textId="1AEF4178" w:rsidR="00A2692B" w:rsidRPr="00EE6E73" w:rsidRDefault="00A2692B" w:rsidP="00EE6E73">
      <w:pPr>
        <w:pStyle w:val="PL"/>
      </w:pPr>
      <w:r w:rsidRPr="00EE6E73">
        <w:t xml:space="preserve">        ...</w:t>
      </w:r>
    </w:p>
    <w:p w14:paraId="384CD707" w14:textId="6289FBDF" w:rsidR="00A2692B" w:rsidRPr="00EE6E73" w:rsidRDefault="00A2692B" w:rsidP="00EE6E73">
      <w:pPr>
        <w:pStyle w:val="PL"/>
      </w:pPr>
      <w:r w:rsidRPr="00EE6E73">
        <w:t xml:space="preserve">    }</w:t>
      </w:r>
    </w:p>
    <w:p w14:paraId="76E1FA8F" w14:textId="77777777" w:rsidR="00A2692B" w:rsidRPr="00EE6E73" w:rsidRDefault="00A2692B" w:rsidP="00EE6E73">
      <w:pPr>
        <w:pStyle w:val="PL"/>
      </w:pPr>
      <w:r w:rsidRPr="00EE6E73">
        <w:t>}</w:t>
      </w:r>
    </w:p>
    <w:p w14:paraId="56564A0B" w14:textId="77777777" w:rsidR="00A2692B" w:rsidRPr="00EE6E73" w:rsidRDefault="00A2692B" w:rsidP="00EE6E73">
      <w:pPr>
        <w:pStyle w:val="PL"/>
      </w:pPr>
    </w:p>
    <w:p w14:paraId="476358D8" w14:textId="460FCE4A" w:rsidR="00A2692B" w:rsidRPr="00EE6E73" w:rsidRDefault="00A2692B" w:rsidP="00EE6E73">
      <w:pPr>
        <w:pStyle w:val="PL"/>
      </w:pPr>
      <w:r w:rsidRPr="00EE6E73">
        <w:t xml:space="preserve">SL-RLC-BearerConfigIndex-r18 ::=        </w:t>
      </w:r>
      <w:r w:rsidRPr="00EE6E73">
        <w:rPr>
          <w:color w:val="993366"/>
        </w:rPr>
        <w:t>INTEGER</w:t>
      </w:r>
      <w:r w:rsidRPr="00EE6E73">
        <w:t xml:space="preserve"> (1..maxSL-LCID-r16)</w:t>
      </w:r>
    </w:p>
    <w:p w14:paraId="5038505A" w14:textId="77777777" w:rsidR="00A2692B" w:rsidRPr="00EE6E73" w:rsidRDefault="00A2692B" w:rsidP="00EE6E73">
      <w:pPr>
        <w:pStyle w:val="PL"/>
      </w:pPr>
    </w:p>
    <w:p w14:paraId="03A5470B" w14:textId="77777777" w:rsidR="00FC41F5" w:rsidRPr="00EE6E73" w:rsidRDefault="00FC41F5" w:rsidP="00EE6E73">
      <w:pPr>
        <w:pStyle w:val="PL"/>
      </w:pPr>
      <w:r w:rsidRPr="00EE6E73">
        <w:t xml:space="preserve">SL-LatencyBoundIUC-Report-r17::=            </w:t>
      </w:r>
      <w:r w:rsidRPr="00EE6E73">
        <w:rPr>
          <w:color w:val="993366"/>
        </w:rPr>
        <w:t>INTEGER</w:t>
      </w:r>
      <w:r w:rsidRPr="00EE6E73">
        <w:t xml:space="preserve"> (3..160)</w:t>
      </w:r>
    </w:p>
    <w:p w14:paraId="36312F7F" w14:textId="77777777" w:rsidR="00FC41F5" w:rsidRPr="00EE6E73" w:rsidRDefault="00FC41F5" w:rsidP="00EE6E73">
      <w:pPr>
        <w:pStyle w:val="PL"/>
      </w:pPr>
    </w:p>
    <w:p w14:paraId="732AC631" w14:textId="77777777" w:rsidR="00394471" w:rsidRPr="00EE6E73" w:rsidRDefault="00394471" w:rsidP="00EE6E73">
      <w:pPr>
        <w:pStyle w:val="PL"/>
      </w:pPr>
      <w:r w:rsidRPr="00EE6E73">
        <w:t xml:space="preserve">SLRB-Config-r16::=                      </w:t>
      </w:r>
      <w:r w:rsidRPr="00EE6E73">
        <w:rPr>
          <w:color w:val="993366"/>
        </w:rPr>
        <w:t>SEQUENCE</w:t>
      </w:r>
      <w:r w:rsidRPr="00EE6E73">
        <w:t xml:space="preserve"> {</w:t>
      </w:r>
    </w:p>
    <w:p w14:paraId="4B0243C1" w14:textId="77777777" w:rsidR="00394471" w:rsidRPr="00EE6E73" w:rsidRDefault="00394471" w:rsidP="00EE6E73">
      <w:pPr>
        <w:pStyle w:val="PL"/>
        <w:rPr>
          <w:rFonts w:eastAsia="DengXian"/>
        </w:rPr>
      </w:pPr>
      <w:r w:rsidRPr="00EE6E73">
        <w:t xml:space="preserve">    </w:t>
      </w:r>
      <w:r w:rsidRPr="00EE6E73">
        <w:rPr>
          <w:rFonts w:eastAsia="DengXian"/>
        </w:rPr>
        <w:t>slrb-PC5-ConfigIndex-r16</w:t>
      </w:r>
      <w:r w:rsidRPr="00EE6E73">
        <w:t xml:space="preserve">                </w:t>
      </w:r>
      <w:proofErr w:type="spellStart"/>
      <w:r w:rsidRPr="00EE6E73">
        <w:rPr>
          <w:rFonts w:eastAsia="DengXian"/>
        </w:rPr>
        <w:t>SLRB-PC5-ConfigIndex-r16</w:t>
      </w:r>
      <w:proofErr w:type="spellEnd"/>
      <w:r w:rsidRPr="00EE6E73">
        <w:rPr>
          <w:rFonts w:eastAsia="DengXian"/>
        </w:rPr>
        <w:t>,</w:t>
      </w:r>
    </w:p>
    <w:p w14:paraId="30EE29FE" w14:textId="77777777" w:rsidR="00394471" w:rsidRPr="00EE6E73" w:rsidRDefault="00394471" w:rsidP="00EE6E73">
      <w:pPr>
        <w:pStyle w:val="PL"/>
        <w:rPr>
          <w:color w:val="808080"/>
        </w:rPr>
      </w:pPr>
      <w:r w:rsidRPr="00EE6E73">
        <w:t xml:space="preserve">    sl-SDAP-ConfigPC5-r16                   </w:t>
      </w:r>
      <w:proofErr w:type="spellStart"/>
      <w:r w:rsidRPr="00EE6E73">
        <w:t>SL-SDAP-ConfigPC5-r16</w:t>
      </w:r>
      <w:proofErr w:type="spellEnd"/>
      <w:r w:rsidRPr="00EE6E73">
        <w:t xml:space="preserve">                                               </w:t>
      </w:r>
      <w:r w:rsidRPr="00EE6E73">
        <w:rPr>
          <w:color w:val="993366"/>
        </w:rPr>
        <w:t>OPTIONAL</w:t>
      </w:r>
      <w:r w:rsidRPr="00EE6E73">
        <w:t xml:space="preserve">, </w:t>
      </w:r>
      <w:r w:rsidRPr="00EE6E73">
        <w:rPr>
          <w:color w:val="808080"/>
        </w:rPr>
        <w:t>-- Need M</w:t>
      </w:r>
    </w:p>
    <w:p w14:paraId="3BCDB7CF" w14:textId="77777777" w:rsidR="00394471" w:rsidRPr="00EE6E73" w:rsidRDefault="00394471" w:rsidP="00EE6E73">
      <w:pPr>
        <w:pStyle w:val="PL"/>
        <w:rPr>
          <w:color w:val="808080"/>
        </w:rPr>
      </w:pPr>
      <w:r w:rsidRPr="00EE6E73">
        <w:t xml:space="preserve">    sl-PDCP-ConfigPC5-r16                   </w:t>
      </w:r>
      <w:proofErr w:type="spellStart"/>
      <w:r w:rsidRPr="00EE6E73">
        <w:t>SL-PDCP-ConfigPC5-r16</w:t>
      </w:r>
      <w:proofErr w:type="spellEnd"/>
      <w:r w:rsidRPr="00EE6E73">
        <w:t xml:space="preserve">                                               </w:t>
      </w:r>
      <w:r w:rsidRPr="00EE6E73">
        <w:rPr>
          <w:color w:val="993366"/>
        </w:rPr>
        <w:t>OPTIONAL</w:t>
      </w:r>
      <w:r w:rsidRPr="00EE6E73">
        <w:t xml:space="preserve">, </w:t>
      </w:r>
      <w:r w:rsidRPr="00EE6E73">
        <w:rPr>
          <w:color w:val="808080"/>
        </w:rPr>
        <w:t>-- Need M</w:t>
      </w:r>
    </w:p>
    <w:p w14:paraId="5E11656D" w14:textId="77777777" w:rsidR="00394471" w:rsidRPr="00EE6E73" w:rsidRDefault="00394471" w:rsidP="00EE6E73">
      <w:pPr>
        <w:pStyle w:val="PL"/>
        <w:rPr>
          <w:color w:val="808080"/>
        </w:rPr>
      </w:pPr>
      <w:r w:rsidRPr="00EE6E73">
        <w:t xml:space="preserve">    sl-RLC-ConfigPC5-r16                    </w:t>
      </w:r>
      <w:proofErr w:type="spellStart"/>
      <w:r w:rsidRPr="00EE6E73">
        <w:t>SL-RLC-ConfigPC5-r16</w:t>
      </w:r>
      <w:proofErr w:type="spellEnd"/>
      <w:r w:rsidRPr="00EE6E73">
        <w:t xml:space="preserve">                                                </w:t>
      </w:r>
      <w:r w:rsidRPr="00EE6E73">
        <w:rPr>
          <w:color w:val="993366"/>
        </w:rPr>
        <w:t>OPTIONAL</w:t>
      </w:r>
      <w:r w:rsidRPr="00EE6E73">
        <w:t xml:space="preserve">, </w:t>
      </w:r>
      <w:r w:rsidRPr="00EE6E73">
        <w:rPr>
          <w:color w:val="808080"/>
        </w:rPr>
        <w:t>-- Need M</w:t>
      </w:r>
    </w:p>
    <w:p w14:paraId="5C6CEFA5" w14:textId="77777777" w:rsidR="00394471" w:rsidRPr="00EE6E73" w:rsidRDefault="00394471" w:rsidP="00EE6E73">
      <w:pPr>
        <w:pStyle w:val="PL"/>
        <w:rPr>
          <w:color w:val="808080"/>
        </w:rPr>
      </w:pPr>
      <w:r w:rsidRPr="00EE6E73">
        <w:t xml:space="preserve">    sl-MAC-LogicalChannelConfigPC5-r16      SL-LogicalChannelConfigPC5-r16                                      </w:t>
      </w:r>
      <w:r w:rsidRPr="00EE6E73">
        <w:rPr>
          <w:color w:val="993366"/>
        </w:rPr>
        <w:t>OPTIONAL</w:t>
      </w:r>
      <w:r w:rsidRPr="00EE6E73">
        <w:t xml:space="preserve">, </w:t>
      </w:r>
      <w:r w:rsidRPr="00EE6E73">
        <w:rPr>
          <w:color w:val="808080"/>
        </w:rPr>
        <w:t>-- Need M</w:t>
      </w:r>
    </w:p>
    <w:p w14:paraId="5A32801B" w14:textId="77777777" w:rsidR="00394471" w:rsidRPr="00EE6E73" w:rsidRDefault="00394471" w:rsidP="00EE6E73">
      <w:pPr>
        <w:pStyle w:val="PL"/>
        <w:rPr>
          <w:rFonts w:eastAsia="DengXian"/>
        </w:rPr>
      </w:pPr>
      <w:r w:rsidRPr="00EE6E73">
        <w:rPr>
          <w:rFonts w:eastAsia="DengXian"/>
        </w:rPr>
        <w:t xml:space="preserve">    ...</w:t>
      </w:r>
    </w:p>
    <w:p w14:paraId="5E696C9D" w14:textId="77777777" w:rsidR="00394471" w:rsidRPr="00EE6E73" w:rsidRDefault="00394471" w:rsidP="00EE6E73">
      <w:pPr>
        <w:pStyle w:val="PL"/>
        <w:rPr>
          <w:rFonts w:eastAsia="DengXian"/>
        </w:rPr>
      </w:pPr>
      <w:r w:rsidRPr="00EE6E73">
        <w:rPr>
          <w:rFonts w:eastAsia="DengXian"/>
        </w:rPr>
        <w:t>}</w:t>
      </w:r>
    </w:p>
    <w:p w14:paraId="0D78B6F4" w14:textId="77777777" w:rsidR="00394471" w:rsidRPr="00EE6E73" w:rsidRDefault="00394471" w:rsidP="00EE6E73">
      <w:pPr>
        <w:pStyle w:val="PL"/>
      </w:pPr>
    </w:p>
    <w:p w14:paraId="6B0F620A" w14:textId="77777777" w:rsidR="00394471" w:rsidRPr="00EE6E73" w:rsidRDefault="00394471" w:rsidP="00EE6E73">
      <w:pPr>
        <w:pStyle w:val="PL"/>
      </w:pPr>
      <w:r w:rsidRPr="00EE6E73">
        <w:rPr>
          <w:rFonts w:eastAsia="DengXian"/>
        </w:rPr>
        <w:t>SLRB-PC5-ConfigIndex</w:t>
      </w:r>
      <w:r w:rsidRPr="00EE6E73">
        <w:t xml:space="preserve">-r16 ::=            </w:t>
      </w:r>
      <w:r w:rsidRPr="00EE6E73">
        <w:rPr>
          <w:color w:val="993366"/>
        </w:rPr>
        <w:t>INTEGER</w:t>
      </w:r>
      <w:r w:rsidRPr="00EE6E73">
        <w:t xml:space="preserve"> (1..maxNrofSLRB-r16)</w:t>
      </w:r>
    </w:p>
    <w:p w14:paraId="48310AB3" w14:textId="77777777" w:rsidR="00394471" w:rsidRPr="00EE6E73" w:rsidRDefault="00394471" w:rsidP="00EE6E73">
      <w:pPr>
        <w:pStyle w:val="PL"/>
      </w:pPr>
    </w:p>
    <w:p w14:paraId="1C74529E" w14:textId="77777777" w:rsidR="00394471" w:rsidRPr="00EE6E73" w:rsidRDefault="00394471" w:rsidP="00EE6E73">
      <w:pPr>
        <w:pStyle w:val="PL"/>
      </w:pPr>
      <w:r w:rsidRPr="00EE6E73">
        <w:t xml:space="preserve">SL-SDAP-ConfigPC5-r16 ::=               </w:t>
      </w:r>
      <w:r w:rsidRPr="00EE6E73">
        <w:rPr>
          <w:color w:val="993366"/>
        </w:rPr>
        <w:t>SEQUENCE</w:t>
      </w:r>
      <w:r w:rsidRPr="00EE6E73">
        <w:t xml:space="preserve"> {</w:t>
      </w:r>
    </w:p>
    <w:p w14:paraId="359225DB"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2C30DB6" w14:textId="77777777" w:rsidR="00394471" w:rsidRPr="00EE6E73" w:rsidRDefault="00394471" w:rsidP="00EE6E73">
      <w:pPr>
        <w:pStyle w:val="PL"/>
        <w:rPr>
          <w:color w:val="808080"/>
        </w:rPr>
      </w:pPr>
      <w:r w:rsidRPr="00EE6E73">
        <w:t xml:space="preserve">    sl-MappedQoS-FlowsToRelease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FF1E013"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0D2E1465" w14:textId="77777777" w:rsidR="00394471" w:rsidRPr="00EE6E73" w:rsidRDefault="00394471" w:rsidP="00EE6E73">
      <w:pPr>
        <w:pStyle w:val="PL"/>
      </w:pPr>
      <w:r w:rsidRPr="00EE6E73">
        <w:t xml:space="preserve">    </w:t>
      </w:r>
      <w:r w:rsidRPr="00EE6E73">
        <w:rPr>
          <w:rFonts w:eastAsia="DengXian"/>
        </w:rPr>
        <w:t>...</w:t>
      </w:r>
    </w:p>
    <w:p w14:paraId="3BD111DA" w14:textId="77777777" w:rsidR="00394471" w:rsidRPr="00EE6E73" w:rsidRDefault="00394471" w:rsidP="00EE6E73">
      <w:pPr>
        <w:pStyle w:val="PL"/>
      </w:pPr>
      <w:r w:rsidRPr="00EE6E73">
        <w:t>}</w:t>
      </w:r>
    </w:p>
    <w:p w14:paraId="5EA6A3A6" w14:textId="77777777" w:rsidR="00394471" w:rsidRPr="00EE6E73" w:rsidRDefault="00394471" w:rsidP="00EE6E73">
      <w:pPr>
        <w:pStyle w:val="PL"/>
      </w:pPr>
    </w:p>
    <w:p w14:paraId="39E0EDC6" w14:textId="77777777" w:rsidR="00394471" w:rsidRPr="00EE6E73" w:rsidRDefault="00394471" w:rsidP="00EE6E73">
      <w:pPr>
        <w:pStyle w:val="PL"/>
      </w:pPr>
      <w:r w:rsidRPr="00EE6E73">
        <w:t xml:space="preserve">SL-PDCP-ConfigPC5-r16 ::=               </w:t>
      </w:r>
      <w:r w:rsidRPr="00EE6E73">
        <w:rPr>
          <w:color w:val="993366"/>
        </w:rPr>
        <w:t>SEQUENCE</w:t>
      </w:r>
      <w:r w:rsidRPr="00EE6E73">
        <w:t xml:space="preserve"> {</w:t>
      </w:r>
    </w:p>
    <w:p w14:paraId="050E8FF0" w14:textId="77777777"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Need M</w:t>
      </w:r>
    </w:p>
    <w:p w14:paraId="1AB496D9" w14:textId="77777777" w:rsidR="00394471" w:rsidRPr="00EE6E73" w:rsidRDefault="00394471" w:rsidP="00EE6E73">
      <w:pPr>
        <w:pStyle w:val="PL"/>
        <w:rPr>
          <w:color w:val="808080"/>
        </w:rPr>
      </w:pPr>
      <w:r w:rsidRPr="00EE6E73">
        <w:t xml:space="preserve">    sl-OutOfOrderDelivery-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1D0BC033" w14:textId="77777777" w:rsidR="00394471" w:rsidRPr="00EE6E73" w:rsidRDefault="00394471" w:rsidP="00EE6E73">
      <w:pPr>
        <w:pStyle w:val="PL"/>
      </w:pPr>
      <w:r w:rsidRPr="00EE6E73">
        <w:t xml:space="preserve">    </w:t>
      </w:r>
      <w:r w:rsidRPr="00EE6E73">
        <w:rPr>
          <w:rFonts w:eastAsia="DengXian"/>
        </w:rPr>
        <w:t>...</w:t>
      </w:r>
    </w:p>
    <w:p w14:paraId="66D9354C" w14:textId="77777777" w:rsidR="00394471" w:rsidRPr="00EE6E73" w:rsidRDefault="00394471" w:rsidP="00EE6E73">
      <w:pPr>
        <w:pStyle w:val="PL"/>
      </w:pPr>
      <w:r w:rsidRPr="00EE6E73">
        <w:t>}</w:t>
      </w:r>
    </w:p>
    <w:p w14:paraId="35DE9D78" w14:textId="77777777" w:rsidR="00394471" w:rsidRPr="00EE6E73" w:rsidRDefault="00394471" w:rsidP="00EE6E73">
      <w:pPr>
        <w:pStyle w:val="PL"/>
      </w:pPr>
    </w:p>
    <w:p w14:paraId="384BDDE9" w14:textId="77777777" w:rsidR="00394471" w:rsidRPr="00EE6E73" w:rsidRDefault="00394471" w:rsidP="00EE6E73">
      <w:pPr>
        <w:pStyle w:val="PL"/>
      </w:pPr>
      <w:r w:rsidRPr="00EE6E73">
        <w:t xml:space="preserve">SL-RLC-ConfigPC5-r16 ::=                </w:t>
      </w:r>
      <w:r w:rsidRPr="00EE6E73">
        <w:rPr>
          <w:color w:val="993366"/>
        </w:rPr>
        <w:t>CHOICE</w:t>
      </w:r>
      <w:r w:rsidRPr="00EE6E73">
        <w:t xml:space="preserve"> {</w:t>
      </w:r>
    </w:p>
    <w:p w14:paraId="518CFAE7"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8823FCB" w14:textId="77777777" w:rsidR="00394471" w:rsidRPr="00EE6E73" w:rsidRDefault="00394471" w:rsidP="00EE6E73">
      <w:pPr>
        <w:pStyle w:val="PL"/>
        <w:rPr>
          <w:color w:val="808080"/>
        </w:rPr>
      </w:pPr>
      <w:r w:rsidRPr="00EE6E73">
        <w:t xml:space="preserve">        sl-SN-FieldLengthAM-r16                 SN-</w:t>
      </w:r>
      <w:proofErr w:type="spellStart"/>
      <w:r w:rsidRPr="00EE6E73">
        <w:t>FieldLengthAM</w:t>
      </w:r>
      <w:proofErr w:type="spellEnd"/>
      <w:r w:rsidRPr="00EE6E73">
        <w:t xml:space="preserve">                                                </w:t>
      </w:r>
      <w:r w:rsidRPr="00EE6E73">
        <w:rPr>
          <w:color w:val="993366"/>
        </w:rPr>
        <w:t>OPTIONAL</w:t>
      </w:r>
      <w:r w:rsidRPr="00EE6E73">
        <w:t xml:space="preserve">, </w:t>
      </w:r>
      <w:r w:rsidRPr="00EE6E73">
        <w:rPr>
          <w:color w:val="808080"/>
        </w:rPr>
        <w:t>-- Need M</w:t>
      </w:r>
    </w:p>
    <w:p w14:paraId="27D61A5A" w14:textId="77777777" w:rsidR="00394471" w:rsidRPr="00EE6E73" w:rsidRDefault="00394471" w:rsidP="00EE6E73">
      <w:pPr>
        <w:pStyle w:val="PL"/>
        <w:rPr>
          <w:rFonts w:eastAsia="DengXian"/>
        </w:rPr>
      </w:pPr>
      <w:r w:rsidRPr="00EE6E73">
        <w:t xml:space="preserve">        </w:t>
      </w:r>
      <w:r w:rsidRPr="00EE6E73">
        <w:rPr>
          <w:rFonts w:eastAsia="DengXian"/>
        </w:rPr>
        <w:t>...</w:t>
      </w:r>
    </w:p>
    <w:p w14:paraId="5BBDACBC" w14:textId="77777777" w:rsidR="00394471" w:rsidRPr="00EE6E73" w:rsidRDefault="00394471" w:rsidP="00EE6E73">
      <w:pPr>
        <w:pStyle w:val="PL"/>
        <w:rPr>
          <w:rFonts w:eastAsia="DengXian"/>
        </w:rPr>
      </w:pPr>
      <w:r w:rsidRPr="00EE6E73">
        <w:t xml:space="preserve">    </w:t>
      </w:r>
      <w:r w:rsidRPr="00EE6E73">
        <w:rPr>
          <w:rFonts w:eastAsia="DengXian"/>
        </w:rPr>
        <w:t>},</w:t>
      </w:r>
    </w:p>
    <w:p w14:paraId="1698916D" w14:textId="77777777" w:rsidR="00394471" w:rsidRPr="00EE6E73" w:rsidRDefault="00394471" w:rsidP="00EE6E73">
      <w:pPr>
        <w:pStyle w:val="PL"/>
      </w:pPr>
      <w:r w:rsidRPr="00EE6E73">
        <w:t xml:space="preserve">    sl-UM-Bi-Directional-RLC-r16            </w:t>
      </w:r>
      <w:r w:rsidRPr="00EE6E73">
        <w:rPr>
          <w:color w:val="993366"/>
        </w:rPr>
        <w:t>SEQUENCE</w:t>
      </w:r>
      <w:r w:rsidRPr="00EE6E73">
        <w:t xml:space="preserve"> {</w:t>
      </w:r>
    </w:p>
    <w:p w14:paraId="760FB000" w14:textId="77777777" w:rsidR="00394471" w:rsidRPr="00EE6E73" w:rsidRDefault="00394471" w:rsidP="00EE6E73">
      <w:pPr>
        <w:pStyle w:val="PL"/>
        <w:rPr>
          <w:color w:val="808080"/>
        </w:rPr>
      </w:pPr>
      <w:r w:rsidRPr="00EE6E73">
        <w:lastRenderedPageBreak/>
        <w:t xml:space="preserve">        sl-SN-FieldLengthUM-r16                 SN-</w:t>
      </w:r>
      <w:proofErr w:type="spellStart"/>
      <w:r w:rsidRPr="00EE6E73">
        <w:t>FieldLengthUM</w:t>
      </w:r>
      <w:proofErr w:type="spellEnd"/>
      <w:r w:rsidRPr="00EE6E73">
        <w:t xml:space="preserve">                                                </w:t>
      </w:r>
      <w:r w:rsidRPr="00EE6E73">
        <w:rPr>
          <w:color w:val="993366"/>
        </w:rPr>
        <w:t>OPTIONAL</w:t>
      </w:r>
      <w:r w:rsidRPr="00EE6E73">
        <w:t xml:space="preserve">, </w:t>
      </w:r>
      <w:r w:rsidRPr="00EE6E73">
        <w:rPr>
          <w:color w:val="808080"/>
        </w:rPr>
        <w:t>-- Need M</w:t>
      </w:r>
    </w:p>
    <w:p w14:paraId="52DFF30C" w14:textId="77777777" w:rsidR="00394471" w:rsidRPr="00EE6E73" w:rsidRDefault="00394471" w:rsidP="00EE6E73">
      <w:pPr>
        <w:pStyle w:val="PL"/>
        <w:rPr>
          <w:rFonts w:eastAsia="DengXian"/>
        </w:rPr>
      </w:pPr>
      <w:r w:rsidRPr="00EE6E73">
        <w:t xml:space="preserve">        </w:t>
      </w:r>
      <w:r w:rsidRPr="00EE6E73">
        <w:rPr>
          <w:rFonts w:eastAsia="DengXian"/>
        </w:rPr>
        <w:t>...</w:t>
      </w:r>
    </w:p>
    <w:p w14:paraId="747C07B8" w14:textId="77777777" w:rsidR="00394471" w:rsidRPr="00EE6E73" w:rsidRDefault="00394471" w:rsidP="00EE6E73">
      <w:pPr>
        <w:pStyle w:val="PL"/>
        <w:rPr>
          <w:rFonts w:eastAsia="DengXian"/>
        </w:rPr>
      </w:pPr>
      <w:r w:rsidRPr="00EE6E73">
        <w:t xml:space="preserve">    </w:t>
      </w:r>
      <w:r w:rsidRPr="00EE6E73">
        <w:rPr>
          <w:rFonts w:eastAsia="DengXian"/>
        </w:rPr>
        <w:t>},</w:t>
      </w:r>
    </w:p>
    <w:p w14:paraId="5541216B" w14:textId="77777777" w:rsidR="00394471" w:rsidRPr="00EE6E73" w:rsidRDefault="00394471" w:rsidP="00EE6E73">
      <w:pPr>
        <w:pStyle w:val="PL"/>
      </w:pPr>
      <w:r w:rsidRPr="00EE6E73">
        <w:t xml:space="preserve">    sl-UM-Uni-Directional-RLC-r16           </w:t>
      </w:r>
      <w:r w:rsidRPr="00EE6E73">
        <w:rPr>
          <w:color w:val="993366"/>
        </w:rPr>
        <w:t>SEQUENCE</w:t>
      </w:r>
      <w:r w:rsidRPr="00EE6E73">
        <w:t xml:space="preserve"> {</w:t>
      </w:r>
    </w:p>
    <w:p w14:paraId="3EABDE36" w14:textId="77777777" w:rsidR="00394471" w:rsidRPr="00EE6E73" w:rsidRDefault="00394471" w:rsidP="00EE6E73">
      <w:pPr>
        <w:pStyle w:val="PL"/>
        <w:rPr>
          <w:color w:val="808080"/>
        </w:rPr>
      </w:pPr>
      <w:r w:rsidRPr="00EE6E73">
        <w:t xml:space="preserve">        sl-SN-FieldLengthUM-r16                 SN-</w:t>
      </w:r>
      <w:proofErr w:type="spellStart"/>
      <w:r w:rsidRPr="00EE6E73">
        <w:t>FieldLengthUM</w:t>
      </w:r>
      <w:proofErr w:type="spellEnd"/>
      <w:r w:rsidRPr="00EE6E73">
        <w:t xml:space="preserve">                                                </w:t>
      </w:r>
      <w:r w:rsidRPr="00EE6E73">
        <w:rPr>
          <w:color w:val="993366"/>
        </w:rPr>
        <w:t>OPTIONAL</w:t>
      </w:r>
      <w:r w:rsidRPr="00EE6E73">
        <w:t xml:space="preserve">, </w:t>
      </w:r>
      <w:r w:rsidRPr="00EE6E73">
        <w:rPr>
          <w:color w:val="808080"/>
        </w:rPr>
        <w:t>-- Need M</w:t>
      </w:r>
    </w:p>
    <w:p w14:paraId="62789D60" w14:textId="77777777" w:rsidR="00394471" w:rsidRPr="00EE6E73" w:rsidRDefault="00394471" w:rsidP="00EE6E73">
      <w:pPr>
        <w:pStyle w:val="PL"/>
        <w:rPr>
          <w:rFonts w:eastAsia="DengXian"/>
        </w:rPr>
      </w:pPr>
      <w:r w:rsidRPr="00EE6E73">
        <w:t xml:space="preserve">        </w:t>
      </w:r>
      <w:r w:rsidRPr="00EE6E73">
        <w:rPr>
          <w:rFonts w:eastAsia="DengXian"/>
        </w:rPr>
        <w:t>...</w:t>
      </w:r>
    </w:p>
    <w:p w14:paraId="483A4AF5" w14:textId="77777777" w:rsidR="00394471" w:rsidRPr="00EE6E73" w:rsidRDefault="00394471" w:rsidP="00EE6E73">
      <w:pPr>
        <w:pStyle w:val="PL"/>
        <w:rPr>
          <w:rFonts w:eastAsia="DengXian"/>
        </w:rPr>
      </w:pPr>
      <w:r w:rsidRPr="00EE6E73">
        <w:t xml:space="preserve">    </w:t>
      </w:r>
      <w:r w:rsidRPr="00EE6E73">
        <w:rPr>
          <w:rFonts w:eastAsia="DengXian"/>
        </w:rPr>
        <w:t>}</w:t>
      </w:r>
    </w:p>
    <w:p w14:paraId="7F5A8619" w14:textId="77777777" w:rsidR="00394471" w:rsidRPr="00EE6E73" w:rsidRDefault="00394471" w:rsidP="00EE6E73">
      <w:pPr>
        <w:pStyle w:val="PL"/>
      </w:pPr>
      <w:r w:rsidRPr="00EE6E73">
        <w:t>}</w:t>
      </w:r>
    </w:p>
    <w:p w14:paraId="4ED758E7" w14:textId="77777777" w:rsidR="00394471" w:rsidRPr="00EE6E73" w:rsidRDefault="00394471" w:rsidP="00EE6E73">
      <w:pPr>
        <w:pStyle w:val="PL"/>
      </w:pPr>
    </w:p>
    <w:p w14:paraId="367A7E72" w14:textId="77777777" w:rsidR="00394471" w:rsidRPr="00EE6E73" w:rsidRDefault="00394471" w:rsidP="00EE6E73">
      <w:pPr>
        <w:pStyle w:val="PL"/>
      </w:pPr>
      <w:r w:rsidRPr="00EE6E73">
        <w:t xml:space="preserve">SL-LogicalChannelConfigPC5-r16 ::=      </w:t>
      </w:r>
      <w:r w:rsidRPr="00EE6E73">
        <w:rPr>
          <w:color w:val="993366"/>
        </w:rPr>
        <w:t>SEQUENCE</w:t>
      </w:r>
      <w:r w:rsidRPr="00EE6E73">
        <w:t xml:space="preserve"> {</w:t>
      </w:r>
    </w:p>
    <w:p w14:paraId="14519DCE" w14:textId="77777777" w:rsidR="00394471" w:rsidRPr="00EE6E73" w:rsidRDefault="00394471" w:rsidP="00EE6E73">
      <w:pPr>
        <w:pStyle w:val="PL"/>
      </w:pPr>
      <w:r w:rsidRPr="00EE6E73">
        <w:t xml:space="preserve">    sl-LogicalChannelIdentity-r16           </w:t>
      </w:r>
      <w:proofErr w:type="spellStart"/>
      <w:r w:rsidRPr="00EE6E73">
        <w:t>LogicalChannelIdentity</w:t>
      </w:r>
      <w:proofErr w:type="spellEnd"/>
      <w:r w:rsidRPr="00EE6E73">
        <w:t>,</w:t>
      </w:r>
    </w:p>
    <w:p w14:paraId="3F6F0CAB" w14:textId="3442C489" w:rsidR="00A2692B" w:rsidRPr="00EE6E73" w:rsidRDefault="00394471" w:rsidP="00EE6E73">
      <w:pPr>
        <w:pStyle w:val="PL"/>
        <w:rPr>
          <w:rFonts w:eastAsia="DengXian"/>
        </w:rPr>
      </w:pPr>
      <w:r w:rsidRPr="00EE6E73">
        <w:t xml:space="preserve">    </w:t>
      </w:r>
      <w:r w:rsidRPr="00EE6E73">
        <w:rPr>
          <w:rFonts w:eastAsia="DengXian"/>
        </w:rPr>
        <w:t>...</w:t>
      </w:r>
      <w:r w:rsidR="00A2692B" w:rsidRPr="00EE6E73">
        <w:rPr>
          <w:rFonts w:eastAsia="DengXian"/>
        </w:rPr>
        <w:t>,</w:t>
      </w:r>
    </w:p>
    <w:p w14:paraId="2245D104" w14:textId="01A97444" w:rsidR="00A2692B" w:rsidRPr="00EE6E73" w:rsidRDefault="00241433" w:rsidP="00EE6E73">
      <w:pPr>
        <w:pStyle w:val="PL"/>
        <w:rPr>
          <w:rFonts w:eastAsia="DengXian"/>
        </w:rPr>
      </w:pPr>
      <w:r w:rsidRPr="00EE6E73">
        <w:t xml:space="preserve">    </w:t>
      </w:r>
      <w:r w:rsidR="00A2692B" w:rsidRPr="00EE6E73">
        <w:rPr>
          <w:rFonts w:eastAsia="DengXian"/>
        </w:rPr>
        <w:t>[[</w:t>
      </w:r>
    </w:p>
    <w:p w14:paraId="6B705892" w14:textId="3CB90A08" w:rsidR="00A2692B" w:rsidRPr="00EE6E73" w:rsidRDefault="00241433" w:rsidP="00EE6E73">
      <w:pPr>
        <w:pStyle w:val="PL"/>
        <w:rPr>
          <w:rFonts w:eastAsia="DengXian"/>
          <w:color w:val="808080"/>
        </w:rPr>
      </w:pPr>
      <w:r w:rsidRPr="00EE6E73">
        <w:t xml:space="preserve">    </w:t>
      </w:r>
      <w:r w:rsidR="00A2692B" w:rsidRPr="00EE6E73">
        <w:rPr>
          <w:rFonts w:eastAsia="DengXian"/>
        </w:rPr>
        <w:t>sl-LogicalChannelIdentity-v1800</w:t>
      </w:r>
      <w:r w:rsidRPr="00EE6E73">
        <w:t xml:space="preserve">     </w:t>
      </w:r>
      <w:r w:rsidR="00A2692B" w:rsidRPr="00EE6E73">
        <w:rPr>
          <w:rFonts w:eastAsia="DengXian"/>
          <w:color w:val="993366"/>
        </w:rPr>
        <w:t>INTEGER</w:t>
      </w:r>
      <w:r w:rsidR="00A2692B" w:rsidRPr="00EE6E73">
        <w:rPr>
          <w:rFonts w:eastAsia="DengXian"/>
        </w:rPr>
        <w:t xml:space="preserve"> (33..38)</w:t>
      </w:r>
      <w:r w:rsidRPr="00EE6E73">
        <w:t xml:space="preserve">                                                        </w:t>
      </w:r>
      <w:r w:rsidRPr="00EE6E73">
        <w:rPr>
          <w:color w:val="993366"/>
        </w:rPr>
        <w:t>OPTIONAL</w:t>
      </w:r>
      <w:r w:rsidRPr="00EE6E73">
        <w:t xml:space="preserve">  </w:t>
      </w:r>
      <w:r w:rsidRPr="00EE6E73">
        <w:rPr>
          <w:color w:val="808080"/>
        </w:rPr>
        <w:t>-- Need M</w:t>
      </w:r>
    </w:p>
    <w:p w14:paraId="1A1F98C4" w14:textId="79914B48" w:rsidR="00394471" w:rsidRPr="00EE6E73" w:rsidRDefault="00241433" w:rsidP="00EE6E73">
      <w:pPr>
        <w:pStyle w:val="PL"/>
        <w:rPr>
          <w:rFonts w:eastAsia="DengXian"/>
        </w:rPr>
      </w:pPr>
      <w:r w:rsidRPr="00EE6E73">
        <w:t xml:space="preserve">    </w:t>
      </w:r>
      <w:r w:rsidR="00A2692B" w:rsidRPr="00EE6E73">
        <w:rPr>
          <w:rFonts w:eastAsia="DengXian"/>
        </w:rPr>
        <w:t>]]</w:t>
      </w:r>
    </w:p>
    <w:p w14:paraId="49346222" w14:textId="77777777" w:rsidR="00394471" w:rsidRPr="00EE6E73" w:rsidRDefault="00394471" w:rsidP="00EE6E73">
      <w:pPr>
        <w:pStyle w:val="PL"/>
      </w:pPr>
      <w:r w:rsidRPr="00EE6E73">
        <w:t>}</w:t>
      </w:r>
    </w:p>
    <w:p w14:paraId="79A57E67" w14:textId="77777777" w:rsidR="00394471" w:rsidRPr="00EE6E73" w:rsidRDefault="00394471" w:rsidP="00EE6E73">
      <w:pPr>
        <w:pStyle w:val="PL"/>
      </w:pPr>
    </w:p>
    <w:p w14:paraId="5CEF1D44" w14:textId="77777777" w:rsidR="00394471" w:rsidRPr="00EE6E73" w:rsidRDefault="00394471" w:rsidP="00EE6E73">
      <w:pPr>
        <w:pStyle w:val="PL"/>
      </w:pPr>
      <w:r w:rsidRPr="00EE6E73">
        <w:t xml:space="preserve">SL-PQFI-r16 ::=                         </w:t>
      </w:r>
      <w:r w:rsidRPr="00EE6E73">
        <w:rPr>
          <w:color w:val="993366"/>
        </w:rPr>
        <w:t>INTEGER</w:t>
      </w:r>
      <w:r w:rsidRPr="00EE6E73">
        <w:t xml:space="preserve"> (1..64)</w:t>
      </w:r>
    </w:p>
    <w:p w14:paraId="5C42B09D" w14:textId="77777777" w:rsidR="00394471" w:rsidRPr="00EE6E73" w:rsidRDefault="00394471" w:rsidP="00EE6E73">
      <w:pPr>
        <w:pStyle w:val="PL"/>
      </w:pPr>
    </w:p>
    <w:p w14:paraId="057E5AFE" w14:textId="77777777" w:rsidR="00394471" w:rsidRPr="00EE6E73" w:rsidRDefault="00394471" w:rsidP="00EE6E73">
      <w:pPr>
        <w:pStyle w:val="PL"/>
      </w:pPr>
      <w:r w:rsidRPr="00EE6E73">
        <w:t xml:space="preserve">SL-CSI-RS-Config-r16 ::=                </w:t>
      </w:r>
      <w:r w:rsidRPr="00EE6E73">
        <w:rPr>
          <w:color w:val="993366"/>
        </w:rPr>
        <w:t>SEQUENCE</w:t>
      </w:r>
      <w:r w:rsidRPr="00EE6E73">
        <w:t xml:space="preserve"> {</w:t>
      </w:r>
    </w:p>
    <w:p w14:paraId="5B758196" w14:textId="77777777" w:rsidR="00394471" w:rsidRPr="00EE6E73" w:rsidRDefault="00394471" w:rsidP="00EE6E73">
      <w:pPr>
        <w:pStyle w:val="PL"/>
      </w:pPr>
      <w:r w:rsidRPr="00EE6E73">
        <w:t xml:space="preserve">    sl-CSI-RS-FreqAllocation-r16            </w:t>
      </w:r>
      <w:r w:rsidRPr="00EE6E73">
        <w:rPr>
          <w:color w:val="993366"/>
        </w:rPr>
        <w:t>CHOICE</w:t>
      </w:r>
      <w:r w:rsidRPr="00EE6E73">
        <w:t xml:space="preserve"> {</w:t>
      </w:r>
    </w:p>
    <w:p w14:paraId="45F943FD" w14:textId="77777777" w:rsidR="00394471" w:rsidRPr="00EE6E73" w:rsidRDefault="00394471" w:rsidP="00EE6E73">
      <w:pPr>
        <w:pStyle w:val="PL"/>
      </w:pPr>
      <w:r w:rsidRPr="00EE6E73">
        <w:t xml:space="preserve">        sl-One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6B21B5A" w14:textId="77777777" w:rsidR="00394471" w:rsidRPr="00EE6E73" w:rsidRDefault="00394471" w:rsidP="00EE6E73">
      <w:pPr>
        <w:pStyle w:val="PL"/>
      </w:pPr>
      <w:r w:rsidRPr="00EE6E73">
        <w:t xml:space="preserve">        sl-Two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9D0086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3CDE9CC0" w14:textId="77777777" w:rsidR="00394471" w:rsidRPr="00EE6E73" w:rsidRDefault="00394471" w:rsidP="00EE6E73">
      <w:pPr>
        <w:pStyle w:val="PL"/>
        <w:rPr>
          <w:color w:val="808080"/>
        </w:rPr>
      </w:pPr>
      <w:r w:rsidRPr="00EE6E73">
        <w:t xml:space="preserve">    sl-CSI-RS-FirstSymbol-r16               </w:t>
      </w:r>
      <w:r w:rsidRPr="00EE6E73">
        <w:rPr>
          <w:color w:val="993366"/>
        </w:rPr>
        <w:t>INTEGER</w:t>
      </w:r>
      <w:r w:rsidRPr="00EE6E73">
        <w:t xml:space="preserve"> (3..12)                                                     </w:t>
      </w:r>
      <w:r w:rsidRPr="00EE6E73">
        <w:rPr>
          <w:color w:val="993366"/>
        </w:rPr>
        <w:t>OPTIONAL</w:t>
      </w:r>
      <w:r w:rsidRPr="00EE6E73">
        <w:t xml:space="preserve">, </w:t>
      </w:r>
      <w:r w:rsidRPr="00EE6E73">
        <w:rPr>
          <w:color w:val="808080"/>
        </w:rPr>
        <w:t>-- Need M</w:t>
      </w:r>
    </w:p>
    <w:p w14:paraId="4330430C" w14:textId="77777777" w:rsidR="00394471" w:rsidRPr="00EE6E73" w:rsidRDefault="00394471" w:rsidP="00EE6E73">
      <w:pPr>
        <w:pStyle w:val="PL"/>
        <w:rPr>
          <w:rFonts w:eastAsia="DengXian"/>
        </w:rPr>
      </w:pPr>
      <w:r w:rsidRPr="00EE6E73">
        <w:t xml:space="preserve">    </w:t>
      </w:r>
      <w:r w:rsidRPr="00EE6E73">
        <w:rPr>
          <w:rFonts w:eastAsia="DengXian"/>
        </w:rPr>
        <w:t>...</w:t>
      </w:r>
    </w:p>
    <w:p w14:paraId="2D890046" w14:textId="77777777" w:rsidR="00394471" w:rsidRPr="00EE6E73" w:rsidRDefault="00394471" w:rsidP="00EE6E73">
      <w:pPr>
        <w:pStyle w:val="PL"/>
      </w:pPr>
      <w:r w:rsidRPr="00EE6E73">
        <w:t>}</w:t>
      </w:r>
    </w:p>
    <w:p w14:paraId="43805C68" w14:textId="77777777" w:rsidR="00E81DFA" w:rsidRPr="00EE6E73" w:rsidRDefault="00E81DFA" w:rsidP="00EE6E73">
      <w:pPr>
        <w:pStyle w:val="PL"/>
      </w:pPr>
    </w:p>
    <w:p w14:paraId="2E65C91D" w14:textId="40840BA7" w:rsidR="00E81DFA" w:rsidRPr="00EE6E73" w:rsidRDefault="00E81DFA" w:rsidP="00EE6E73">
      <w:pPr>
        <w:pStyle w:val="PL"/>
      </w:pPr>
      <w:r w:rsidRPr="00EE6E73">
        <w:t xml:space="preserve">SL-RLC-ChannelConfigPC5-r17::=         </w:t>
      </w:r>
      <w:r w:rsidR="006C302A" w:rsidRPr="00EE6E73">
        <w:t xml:space="preserve"> </w:t>
      </w:r>
      <w:r w:rsidRPr="00EE6E73">
        <w:rPr>
          <w:color w:val="993366"/>
        </w:rPr>
        <w:t>SEQUENCE</w:t>
      </w:r>
      <w:r w:rsidRPr="00EE6E73">
        <w:t xml:space="preserve"> {</w:t>
      </w:r>
    </w:p>
    <w:p w14:paraId="11E13461" w14:textId="713BD8FA" w:rsidR="00E81DFA" w:rsidRPr="00EE6E73" w:rsidRDefault="00E81DFA" w:rsidP="00EE6E73">
      <w:pPr>
        <w:pStyle w:val="PL"/>
      </w:pPr>
      <w:r w:rsidRPr="00EE6E73">
        <w:t xml:space="preserve">    sl-RLC-ChannelID-PC5-r17                SL-RLC-ChannelID-r17,</w:t>
      </w:r>
    </w:p>
    <w:p w14:paraId="07A334B9" w14:textId="77777777" w:rsidR="00E81DFA" w:rsidRPr="00EE6E73" w:rsidRDefault="00E81DFA" w:rsidP="00EE6E73">
      <w:pPr>
        <w:pStyle w:val="PL"/>
        <w:rPr>
          <w:color w:val="808080"/>
        </w:rPr>
      </w:pPr>
      <w:r w:rsidRPr="00EE6E73">
        <w:t xml:space="preserve">    sl-RLC-ConfigPC5-r17                    SL-RLC-ConfigPC5-r16                                                </w:t>
      </w:r>
      <w:r w:rsidRPr="00EE6E73">
        <w:rPr>
          <w:color w:val="993366"/>
        </w:rPr>
        <w:t>OPTIONAL</w:t>
      </w:r>
      <w:r w:rsidRPr="00EE6E73">
        <w:t xml:space="preserve">, </w:t>
      </w:r>
      <w:r w:rsidRPr="00EE6E73">
        <w:rPr>
          <w:color w:val="808080"/>
        </w:rPr>
        <w:t>-- Need M</w:t>
      </w:r>
    </w:p>
    <w:p w14:paraId="1B2A5BA0" w14:textId="77777777" w:rsidR="00E81DFA" w:rsidRPr="00EE6E73" w:rsidRDefault="00E81DFA" w:rsidP="00EE6E73">
      <w:pPr>
        <w:pStyle w:val="PL"/>
        <w:rPr>
          <w:color w:val="808080"/>
        </w:rPr>
      </w:pPr>
      <w:r w:rsidRPr="00EE6E73">
        <w:t xml:space="preserve">    sl-MAC-LogicalChannelConfigPC5-r17      SL-LogicalChannelConfigPC5-r16                                      </w:t>
      </w:r>
      <w:r w:rsidRPr="00EE6E73">
        <w:rPr>
          <w:color w:val="993366"/>
        </w:rPr>
        <w:t>OPTIONAL</w:t>
      </w:r>
      <w:r w:rsidRPr="00EE6E73">
        <w:t xml:space="preserve">, </w:t>
      </w:r>
      <w:r w:rsidRPr="00EE6E73">
        <w:rPr>
          <w:color w:val="808080"/>
        </w:rPr>
        <w:t>-- Need M</w:t>
      </w:r>
    </w:p>
    <w:p w14:paraId="4309C85D" w14:textId="77777777" w:rsidR="00E81DFA" w:rsidRPr="00EE6E73" w:rsidRDefault="00E81DFA" w:rsidP="00EE6E73">
      <w:pPr>
        <w:pStyle w:val="PL"/>
      </w:pPr>
      <w:r w:rsidRPr="00EE6E73">
        <w:t xml:space="preserve">    ...</w:t>
      </w:r>
    </w:p>
    <w:p w14:paraId="7BDC39E5" w14:textId="02CC44A0" w:rsidR="00394471" w:rsidRPr="00EE6E73" w:rsidRDefault="00E81DFA" w:rsidP="00EE6E73">
      <w:pPr>
        <w:pStyle w:val="PL"/>
      </w:pPr>
      <w:r w:rsidRPr="00EE6E73">
        <w:t>}</w:t>
      </w:r>
    </w:p>
    <w:p w14:paraId="27F02612" w14:textId="77777777" w:rsidR="006A3D51" w:rsidRPr="00EE6E73" w:rsidRDefault="006A3D51" w:rsidP="00EE6E73">
      <w:pPr>
        <w:pStyle w:val="PL"/>
      </w:pPr>
    </w:p>
    <w:p w14:paraId="304C6433" w14:textId="5EC13894" w:rsidR="006A3D51" w:rsidRPr="00EE6E73" w:rsidRDefault="006A3D51" w:rsidP="00EE6E73">
      <w:pPr>
        <w:pStyle w:val="PL"/>
      </w:pPr>
      <w:r w:rsidRPr="00EE6E73">
        <w:t xml:space="preserve">SL-SFN-DFN-Offset-r18 ::=               </w:t>
      </w:r>
      <w:r w:rsidRPr="00EE6E73">
        <w:rPr>
          <w:color w:val="993366"/>
        </w:rPr>
        <w:t>SEQUENCE</w:t>
      </w:r>
      <w:r w:rsidRPr="00EE6E73">
        <w:t xml:space="preserve"> {</w:t>
      </w:r>
    </w:p>
    <w:p w14:paraId="7DACB631" w14:textId="6E6CFBFC" w:rsidR="006A3D51" w:rsidRPr="00EE6E73" w:rsidRDefault="006A3D51" w:rsidP="00EE6E73">
      <w:pPr>
        <w:pStyle w:val="PL"/>
      </w:pPr>
      <w:r w:rsidRPr="00EE6E73">
        <w:t xml:space="preserve">    sl-FrameOffset-r18                      </w:t>
      </w:r>
      <w:r w:rsidRPr="00EE6E73">
        <w:rPr>
          <w:color w:val="993366"/>
        </w:rPr>
        <w:t>INTEGER</w:t>
      </w:r>
      <w:r w:rsidRPr="00EE6E73">
        <w:t xml:space="preserve"> (0..1023),</w:t>
      </w:r>
    </w:p>
    <w:p w14:paraId="65D66272" w14:textId="60C5484F" w:rsidR="006A3D51" w:rsidRPr="00EE6E73" w:rsidRDefault="006A3D51" w:rsidP="00EE6E73">
      <w:pPr>
        <w:pStyle w:val="PL"/>
      </w:pPr>
      <w:r w:rsidRPr="00EE6E73">
        <w:t xml:space="preserve">    sl-SubframeOffset-r18                   </w:t>
      </w:r>
      <w:r w:rsidRPr="00EE6E73">
        <w:rPr>
          <w:color w:val="993366"/>
        </w:rPr>
        <w:t>INTEGER</w:t>
      </w:r>
      <w:r w:rsidRPr="00EE6E73">
        <w:t xml:space="preserve"> (0..9),</w:t>
      </w:r>
    </w:p>
    <w:p w14:paraId="6C8B97F0" w14:textId="16C2E8A3" w:rsidR="006A3D51" w:rsidRPr="00EE6E73" w:rsidRDefault="006A3D51" w:rsidP="00EE6E73">
      <w:pPr>
        <w:pStyle w:val="PL"/>
      </w:pPr>
      <w:r w:rsidRPr="00EE6E73">
        <w:t xml:space="preserve">    sl-SlotOffset-r18                       </w:t>
      </w:r>
      <w:r w:rsidRPr="00EE6E73">
        <w:rPr>
          <w:color w:val="993366"/>
        </w:rPr>
        <w:t>INTEGER</w:t>
      </w:r>
      <w:r w:rsidRPr="00EE6E73">
        <w:t xml:space="preserve"> (0..31)</w:t>
      </w:r>
    </w:p>
    <w:p w14:paraId="4250BAF0" w14:textId="77777777" w:rsidR="006A3D51" w:rsidRPr="00EE6E73" w:rsidRDefault="006A3D51" w:rsidP="00EE6E73">
      <w:pPr>
        <w:pStyle w:val="PL"/>
      </w:pPr>
      <w:r w:rsidRPr="00EE6E73">
        <w:t>}</w:t>
      </w:r>
    </w:p>
    <w:p w14:paraId="2FD6FC66" w14:textId="77777777" w:rsidR="00540BC5" w:rsidRPr="00EE6E73" w:rsidRDefault="00540BC5" w:rsidP="00EE6E73">
      <w:pPr>
        <w:pStyle w:val="PL"/>
      </w:pPr>
    </w:p>
    <w:p w14:paraId="659D95CA" w14:textId="49787FBC" w:rsidR="00540BC5" w:rsidRPr="00EE6E73" w:rsidRDefault="00540BC5" w:rsidP="00EE6E73">
      <w:pPr>
        <w:pStyle w:val="PL"/>
      </w:pPr>
      <w:r w:rsidRPr="00EE6E73">
        <w:t xml:space="preserve">SL-SRAP-ConfigPC5-r18 ::=               </w:t>
      </w:r>
      <w:r w:rsidRPr="00EE6E73">
        <w:rPr>
          <w:color w:val="993366"/>
        </w:rPr>
        <w:t>SEQUENCE</w:t>
      </w:r>
      <w:r w:rsidRPr="00EE6E73">
        <w:t xml:space="preserve"> {</w:t>
      </w:r>
    </w:p>
    <w:p w14:paraId="6988642F" w14:textId="2E36F32B" w:rsidR="00540BC5" w:rsidRPr="00EE6E73" w:rsidRDefault="00540BC5" w:rsidP="00EE6E73">
      <w:pPr>
        <w:pStyle w:val="PL"/>
        <w:rPr>
          <w:color w:val="808080"/>
        </w:rPr>
      </w:pPr>
      <w:r w:rsidRPr="00EE6E73">
        <w:t xml:space="preserve">    sl-PeerRemoteUE-L2Identity-r18          SL-DestinationIdentity-r16                                          </w:t>
      </w:r>
      <w:r w:rsidRPr="00EE6E73">
        <w:rPr>
          <w:color w:val="993366"/>
        </w:rPr>
        <w:t>OPTIONAL</w:t>
      </w:r>
      <w:r w:rsidRPr="00EE6E73">
        <w:t xml:space="preserve">, </w:t>
      </w:r>
      <w:r w:rsidRPr="00EE6E73">
        <w:rPr>
          <w:color w:val="808080"/>
        </w:rPr>
        <w:t>-- Need M</w:t>
      </w:r>
    </w:p>
    <w:p w14:paraId="30785E4E" w14:textId="41045FAB" w:rsidR="00540BC5" w:rsidRPr="00EE6E73" w:rsidRDefault="00540BC5" w:rsidP="00EE6E73">
      <w:pPr>
        <w:pStyle w:val="PL"/>
        <w:rPr>
          <w:color w:val="808080"/>
        </w:rPr>
      </w:pPr>
      <w:r w:rsidRPr="00EE6E73">
        <w:t xml:space="preserve">    sl-Peer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14C69A26" w14:textId="3A7480C8" w:rsidR="00540BC5" w:rsidRPr="00EE6E73" w:rsidRDefault="00540BC5" w:rsidP="00EE6E73">
      <w:pPr>
        <w:pStyle w:val="PL"/>
        <w:rPr>
          <w:color w:val="808080"/>
        </w:rPr>
      </w:pPr>
      <w:r w:rsidRPr="00EE6E73">
        <w:t xml:space="preserve">    sl-RemoteUE-L2Identity-r18              SL-SourceIdentity-r17                                               </w:t>
      </w:r>
      <w:r w:rsidRPr="00EE6E73">
        <w:rPr>
          <w:color w:val="993366"/>
        </w:rPr>
        <w:t>OPTIONAL</w:t>
      </w:r>
      <w:r w:rsidRPr="00EE6E73">
        <w:t xml:space="preserve">, </w:t>
      </w:r>
      <w:r w:rsidRPr="00EE6E73">
        <w:rPr>
          <w:color w:val="808080"/>
        </w:rPr>
        <w:t>-- Need M</w:t>
      </w:r>
    </w:p>
    <w:p w14:paraId="2214660B" w14:textId="4F31B824" w:rsidR="00540BC5" w:rsidRPr="00EE6E73" w:rsidRDefault="00540BC5" w:rsidP="00EE6E73">
      <w:pPr>
        <w:pStyle w:val="PL"/>
        <w:rPr>
          <w:color w:val="808080"/>
        </w:rPr>
      </w:pPr>
      <w:r w:rsidRPr="00EE6E73">
        <w:t xml:space="preserve">    sl-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39B7D5B" w14:textId="77777777" w:rsidR="00540BC5" w:rsidRPr="00EE6E73" w:rsidRDefault="00540BC5" w:rsidP="00EE6E73">
      <w:pPr>
        <w:pStyle w:val="PL"/>
      </w:pPr>
      <w:r w:rsidRPr="00EE6E73">
        <w:t xml:space="preserve">    ...</w:t>
      </w:r>
    </w:p>
    <w:p w14:paraId="7F24B8DD" w14:textId="77777777" w:rsidR="00540BC5" w:rsidRPr="00EE6E73" w:rsidRDefault="00540BC5" w:rsidP="00EE6E73">
      <w:pPr>
        <w:pStyle w:val="PL"/>
      </w:pPr>
      <w:r w:rsidRPr="00EE6E73">
        <w:t>}</w:t>
      </w:r>
    </w:p>
    <w:p w14:paraId="16F0D2E3" w14:textId="77777777" w:rsidR="00540BC5" w:rsidRPr="00EE6E73" w:rsidRDefault="00540BC5" w:rsidP="00EE6E73">
      <w:pPr>
        <w:pStyle w:val="PL"/>
      </w:pPr>
    </w:p>
    <w:p w14:paraId="4AA5F66F" w14:textId="77777777" w:rsidR="00394471" w:rsidRPr="00EE6E73" w:rsidRDefault="00394471" w:rsidP="00EE6E73">
      <w:pPr>
        <w:pStyle w:val="PL"/>
        <w:rPr>
          <w:color w:val="808080"/>
        </w:rPr>
      </w:pPr>
      <w:r w:rsidRPr="00EE6E73">
        <w:rPr>
          <w:color w:val="808080"/>
        </w:rPr>
        <w:t>-- TAG-RRCRECONFIGURATIONSIDELINK-STOP</w:t>
      </w:r>
    </w:p>
    <w:p w14:paraId="5BEBDE0F" w14:textId="77777777" w:rsidR="00394471" w:rsidRPr="00EE6E73" w:rsidRDefault="00394471" w:rsidP="00EE6E73">
      <w:pPr>
        <w:pStyle w:val="PL"/>
        <w:rPr>
          <w:color w:val="808080"/>
        </w:rPr>
      </w:pPr>
      <w:r w:rsidRPr="00EE6E73">
        <w:rPr>
          <w:color w:val="808080"/>
        </w:rPr>
        <w:t>-- ASN1STOP</w:t>
      </w:r>
    </w:p>
    <w:p w14:paraId="02B2C8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EE6E73" w:rsidRDefault="00394471" w:rsidP="00964CC4">
            <w:pPr>
              <w:pStyle w:val="TAH"/>
              <w:rPr>
                <w:b w:val="0"/>
                <w:szCs w:val="22"/>
                <w:lang w:eastAsia="sv-SE"/>
              </w:rPr>
            </w:pPr>
            <w:r w:rsidRPr="00EE6E73">
              <w:rPr>
                <w:i/>
                <w:iCs/>
                <w:noProof/>
                <w:lang w:eastAsia="sv-SE"/>
              </w:rPr>
              <w:lastRenderedPageBreak/>
              <w:t>RRCReconfigurationSidelink</w:t>
            </w:r>
            <w:r w:rsidRPr="00EE6E73">
              <w:rPr>
                <w:szCs w:val="22"/>
                <w:lang w:eastAsia="sv-SE"/>
              </w:rPr>
              <w:t xml:space="preserve"> field descriptions</w:t>
            </w:r>
          </w:p>
        </w:tc>
      </w:tr>
      <w:tr w:rsidR="004112C8" w:rsidRPr="00EE6E73"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EE6E73" w:rsidRDefault="00A2692B" w:rsidP="00A2692B">
            <w:pPr>
              <w:pStyle w:val="TAL"/>
              <w:rPr>
                <w:b/>
                <w:bCs/>
                <w:i/>
                <w:iCs/>
                <w:lang w:eastAsia="sv-SE"/>
              </w:rPr>
            </w:pPr>
            <w:proofErr w:type="spellStart"/>
            <w:r w:rsidRPr="00EE6E73">
              <w:rPr>
                <w:b/>
                <w:bCs/>
                <w:i/>
                <w:iCs/>
                <w:lang w:eastAsia="sv-SE"/>
              </w:rPr>
              <w:t>sl-AbsoluteFrequencyPointA</w:t>
            </w:r>
            <w:proofErr w:type="spellEnd"/>
          </w:p>
          <w:p w14:paraId="7FC8CCE6" w14:textId="36C50954" w:rsidR="00A2692B" w:rsidRPr="00EE6E73" w:rsidRDefault="00A2692B" w:rsidP="00B4120F">
            <w:pPr>
              <w:pStyle w:val="TAL"/>
              <w:rPr>
                <w:noProof/>
                <w:lang w:eastAsia="sv-SE"/>
              </w:rPr>
            </w:pPr>
            <w:r w:rsidRPr="00EE6E73">
              <w:rPr>
                <w:lang w:eastAsia="sv-SE"/>
              </w:rPr>
              <w:t>Absolute frequency of the reference resource block (Common RB 0). Its lowest subcarrier is also known as Point A.</w:t>
            </w:r>
          </w:p>
        </w:tc>
      </w:tr>
      <w:tr w:rsidR="004112C8" w:rsidRPr="00EE6E73"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EE6E73" w:rsidRDefault="00A2692B" w:rsidP="00A2692B">
            <w:pPr>
              <w:pStyle w:val="TAL"/>
              <w:rPr>
                <w:b/>
                <w:bCs/>
                <w:i/>
                <w:iCs/>
                <w:lang w:eastAsia="sv-SE"/>
              </w:rPr>
            </w:pPr>
            <w:proofErr w:type="spellStart"/>
            <w:r w:rsidRPr="00EE6E73">
              <w:rPr>
                <w:b/>
                <w:bCs/>
                <w:i/>
                <w:iCs/>
                <w:lang w:eastAsia="sv-SE"/>
              </w:rPr>
              <w:t>sl-CarrierToAddModList</w:t>
            </w:r>
            <w:proofErr w:type="spellEnd"/>
          </w:p>
          <w:p w14:paraId="53E7AA44" w14:textId="563570D6" w:rsidR="00A2692B" w:rsidRPr="00EE6E73" w:rsidRDefault="00A2692B" w:rsidP="00B4120F">
            <w:pPr>
              <w:pStyle w:val="TAL"/>
              <w:rPr>
                <w:noProof/>
                <w:lang w:eastAsia="sv-SE"/>
              </w:rPr>
            </w:pPr>
            <w:r w:rsidRPr="00EE6E73">
              <w:rPr>
                <w:lang w:eastAsia="sv-SE"/>
              </w:rPr>
              <w:t xml:space="preserve">Indicate the carrier(s) to be added/modified for transmission by UE transmitting </w:t>
            </w:r>
            <w:proofErr w:type="spellStart"/>
            <w:r w:rsidRPr="00EE6E73">
              <w:rPr>
                <w:i/>
                <w:iCs/>
                <w:lang w:eastAsia="sv-SE"/>
              </w:rPr>
              <w:t>RRCReconfigurationSidelink</w:t>
            </w:r>
            <w:proofErr w:type="spellEnd"/>
            <w:r w:rsidRPr="00EE6E73">
              <w:rPr>
                <w:lang w:eastAsia="sv-SE"/>
              </w:rPr>
              <w:t xml:space="preserve"> message</w:t>
            </w:r>
            <w:r w:rsidR="00241433" w:rsidRPr="00EE6E73">
              <w:rPr>
                <w:lang w:eastAsia="sv-SE"/>
              </w:rPr>
              <w:t xml:space="preserve">, corresponding to the frequency in </w:t>
            </w:r>
            <w:proofErr w:type="spellStart"/>
            <w:r w:rsidR="00241433" w:rsidRPr="00EE6E73">
              <w:rPr>
                <w:i/>
                <w:iCs/>
                <w:lang w:eastAsia="sv-SE"/>
              </w:rPr>
              <w:t>sl-FreqInfoListSizeExt</w:t>
            </w:r>
            <w:proofErr w:type="spellEnd"/>
            <w:r w:rsidR="00241433" w:rsidRPr="00EE6E73">
              <w:rPr>
                <w:lang w:eastAsia="sv-SE"/>
              </w:rPr>
              <w:t xml:space="preserve"> broadcast in </w:t>
            </w:r>
            <w:r w:rsidR="00241433" w:rsidRPr="00EE6E73">
              <w:rPr>
                <w:i/>
                <w:iCs/>
                <w:lang w:eastAsia="sv-SE"/>
              </w:rPr>
              <w:t>SIB12</w:t>
            </w:r>
            <w:r w:rsidR="00241433" w:rsidRPr="00EE6E73">
              <w:rPr>
                <w:lang w:eastAsia="sv-SE"/>
              </w:rPr>
              <w:t xml:space="preserve"> or corresponding to the frequency in </w:t>
            </w:r>
            <w:proofErr w:type="spellStart"/>
            <w:r w:rsidR="00241433" w:rsidRPr="00EE6E73">
              <w:rPr>
                <w:i/>
                <w:iCs/>
                <w:lang w:eastAsia="sv-SE"/>
              </w:rPr>
              <w:t>sl-PreconfigFreqInfoListSizeExt</w:t>
            </w:r>
            <w:proofErr w:type="spellEnd"/>
            <w:r w:rsidR="00241433" w:rsidRPr="00EE6E73">
              <w:rPr>
                <w:lang w:eastAsia="sv-SE"/>
              </w:rPr>
              <w:t xml:space="preserve"> in </w:t>
            </w:r>
            <w:r w:rsidR="00241433" w:rsidRPr="00EE6E73">
              <w:rPr>
                <w:i/>
                <w:iCs/>
                <w:lang w:eastAsia="sv-SE"/>
              </w:rPr>
              <w:t>SL-</w:t>
            </w:r>
            <w:proofErr w:type="spellStart"/>
            <w:r w:rsidR="00241433" w:rsidRPr="00EE6E73">
              <w:rPr>
                <w:i/>
                <w:iCs/>
                <w:lang w:eastAsia="sv-SE"/>
              </w:rPr>
              <w:t>PreconfigurationNR</w:t>
            </w:r>
            <w:proofErr w:type="spellEnd"/>
            <w:r w:rsidR="00241433" w:rsidRPr="00EE6E73">
              <w:rPr>
                <w:lang w:eastAsia="sv-SE"/>
              </w:rPr>
              <w:t>.</w:t>
            </w:r>
          </w:p>
        </w:tc>
      </w:tr>
      <w:tr w:rsidR="004112C8" w:rsidRPr="00EE6E73"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EE6E73" w:rsidRDefault="00A2692B" w:rsidP="00A2692B">
            <w:pPr>
              <w:pStyle w:val="TAL"/>
              <w:rPr>
                <w:b/>
                <w:bCs/>
                <w:i/>
                <w:iCs/>
                <w:lang w:eastAsia="sv-SE"/>
              </w:rPr>
            </w:pPr>
            <w:proofErr w:type="spellStart"/>
            <w:r w:rsidRPr="00EE6E73">
              <w:rPr>
                <w:b/>
                <w:bCs/>
                <w:i/>
                <w:iCs/>
                <w:lang w:eastAsia="sv-SE"/>
              </w:rPr>
              <w:t>sl-CarrierToReleaseList</w:t>
            </w:r>
            <w:proofErr w:type="spellEnd"/>
          </w:p>
          <w:p w14:paraId="68829644" w14:textId="64CFF103" w:rsidR="00A2692B" w:rsidRPr="00EE6E73" w:rsidRDefault="00A2692B" w:rsidP="00B4120F">
            <w:pPr>
              <w:pStyle w:val="TAL"/>
              <w:rPr>
                <w:noProof/>
                <w:lang w:eastAsia="sv-SE"/>
              </w:rPr>
            </w:pPr>
            <w:r w:rsidRPr="00EE6E73">
              <w:rPr>
                <w:lang w:eastAsia="sv-SE"/>
              </w:rPr>
              <w:t xml:space="preserve">Indicate the carrier(s) to be released for the transmission by UE transmitting </w:t>
            </w:r>
            <w:proofErr w:type="spellStart"/>
            <w:r w:rsidRPr="00EE6E73">
              <w:rPr>
                <w:i/>
                <w:iCs/>
                <w:lang w:eastAsia="sv-SE"/>
              </w:rPr>
              <w:t>RRCReconfigurationSidelink</w:t>
            </w:r>
            <w:proofErr w:type="spellEnd"/>
            <w:r w:rsidRPr="00EE6E73">
              <w:rPr>
                <w:lang w:eastAsia="sv-SE"/>
              </w:rPr>
              <w:t xml:space="preserve"> message.</w:t>
            </w:r>
          </w:p>
        </w:tc>
      </w:tr>
      <w:tr w:rsidR="004112C8" w:rsidRPr="00EE6E73"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EE6E73" w:rsidRDefault="00394471" w:rsidP="00964CC4">
            <w:pPr>
              <w:pStyle w:val="TAL"/>
              <w:rPr>
                <w:b/>
                <w:bCs/>
                <w:i/>
                <w:iCs/>
                <w:lang w:eastAsia="sv-SE"/>
              </w:rPr>
            </w:pPr>
            <w:proofErr w:type="spellStart"/>
            <w:r w:rsidRPr="00EE6E73">
              <w:rPr>
                <w:b/>
                <w:bCs/>
                <w:i/>
                <w:iCs/>
                <w:lang w:eastAsia="sv-SE"/>
              </w:rPr>
              <w:t>sl</w:t>
            </w:r>
            <w:proofErr w:type="spellEnd"/>
            <w:r w:rsidRPr="00EE6E73">
              <w:rPr>
                <w:b/>
                <w:bCs/>
                <w:i/>
                <w:iCs/>
                <w:lang w:eastAsia="sv-SE"/>
              </w:rPr>
              <w:t>-CSI-RS-</w:t>
            </w:r>
            <w:proofErr w:type="spellStart"/>
            <w:r w:rsidRPr="00EE6E73">
              <w:rPr>
                <w:b/>
                <w:bCs/>
                <w:i/>
                <w:iCs/>
                <w:lang w:eastAsia="sv-SE"/>
              </w:rPr>
              <w:t>FreqAllocation</w:t>
            </w:r>
            <w:proofErr w:type="spellEnd"/>
          </w:p>
          <w:p w14:paraId="55AFD551" w14:textId="77777777" w:rsidR="00394471" w:rsidRPr="00EE6E73" w:rsidRDefault="00394471" w:rsidP="00964CC4">
            <w:pPr>
              <w:pStyle w:val="TAL"/>
              <w:rPr>
                <w:noProof/>
                <w:lang w:eastAsia="sv-SE"/>
              </w:rPr>
            </w:pPr>
            <w:r w:rsidRPr="00EE6E73">
              <w:rPr>
                <w:lang w:eastAsia="sv-SE"/>
              </w:rPr>
              <w:t xml:space="preserve">Indicates the frequency domain position for </w:t>
            </w:r>
            <w:proofErr w:type="spellStart"/>
            <w:r w:rsidRPr="00EE6E73">
              <w:rPr>
                <w:lang w:eastAsia="sv-SE"/>
              </w:rPr>
              <w:t>sidelink</w:t>
            </w:r>
            <w:proofErr w:type="spellEnd"/>
            <w:r w:rsidRPr="00EE6E73">
              <w:rPr>
                <w:lang w:eastAsia="sv-SE"/>
              </w:rPr>
              <w:t xml:space="preserve"> CSI-RS.</w:t>
            </w:r>
          </w:p>
        </w:tc>
      </w:tr>
      <w:tr w:rsidR="004112C8" w:rsidRPr="00EE6E73"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EE6E73" w:rsidRDefault="00394471" w:rsidP="00964CC4">
            <w:pPr>
              <w:pStyle w:val="TAL"/>
              <w:rPr>
                <w:b/>
                <w:bCs/>
                <w:i/>
                <w:iCs/>
                <w:lang w:eastAsia="sv-SE"/>
              </w:rPr>
            </w:pPr>
            <w:proofErr w:type="spellStart"/>
            <w:r w:rsidRPr="00EE6E73">
              <w:rPr>
                <w:b/>
                <w:bCs/>
                <w:i/>
                <w:iCs/>
                <w:lang w:eastAsia="sv-SE"/>
              </w:rPr>
              <w:t>sl</w:t>
            </w:r>
            <w:proofErr w:type="spellEnd"/>
            <w:r w:rsidRPr="00EE6E73">
              <w:rPr>
                <w:b/>
                <w:bCs/>
                <w:i/>
                <w:iCs/>
                <w:lang w:eastAsia="sv-SE"/>
              </w:rPr>
              <w:t>-CSI-RS-</w:t>
            </w:r>
            <w:proofErr w:type="spellStart"/>
            <w:r w:rsidRPr="00EE6E73">
              <w:rPr>
                <w:b/>
                <w:bCs/>
                <w:i/>
                <w:iCs/>
                <w:lang w:eastAsia="sv-SE"/>
              </w:rPr>
              <w:t>FirstSymbol</w:t>
            </w:r>
            <w:proofErr w:type="spellEnd"/>
          </w:p>
          <w:p w14:paraId="11CD5C9C" w14:textId="77777777" w:rsidR="00394471" w:rsidRPr="00EE6E73" w:rsidRDefault="00394471" w:rsidP="00964CC4">
            <w:pPr>
              <w:pStyle w:val="TAL"/>
              <w:rPr>
                <w:noProof/>
                <w:lang w:eastAsia="sv-SE"/>
              </w:rPr>
            </w:pPr>
            <w:r w:rsidRPr="00EE6E73">
              <w:rPr>
                <w:lang w:eastAsia="sv-SE"/>
              </w:rPr>
              <w:t xml:space="preserve">Indicates the position of first symbol of </w:t>
            </w:r>
            <w:proofErr w:type="spellStart"/>
            <w:r w:rsidRPr="00EE6E73">
              <w:rPr>
                <w:lang w:eastAsia="sv-SE"/>
              </w:rPr>
              <w:t>sidelink</w:t>
            </w:r>
            <w:proofErr w:type="spellEnd"/>
            <w:r w:rsidRPr="00EE6E73">
              <w:rPr>
                <w:lang w:eastAsia="sv-SE"/>
              </w:rPr>
              <w:t xml:space="preserve"> CSI-RS.</w:t>
            </w:r>
          </w:p>
        </w:tc>
      </w:tr>
      <w:tr w:rsidR="004112C8" w:rsidRPr="00EE6E73"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EE6E73" w:rsidRDefault="00FC41F5" w:rsidP="00771058">
            <w:pPr>
              <w:pStyle w:val="TAL"/>
              <w:rPr>
                <w:b/>
                <w:bCs/>
                <w:i/>
                <w:iCs/>
                <w:lang w:eastAsia="en-GB"/>
              </w:rPr>
            </w:pPr>
            <w:r w:rsidRPr="00EE6E73">
              <w:rPr>
                <w:b/>
                <w:bCs/>
                <w:i/>
                <w:iCs/>
                <w:lang w:eastAsia="en-GB"/>
              </w:rPr>
              <w:t>sl-DRX-ConfigUC-PC5</w:t>
            </w:r>
          </w:p>
          <w:p w14:paraId="05CD7731" w14:textId="6E23D8CD" w:rsidR="00FC41F5" w:rsidRPr="00EE6E73" w:rsidRDefault="00FC41F5" w:rsidP="00771058">
            <w:pPr>
              <w:pStyle w:val="TAL"/>
              <w:rPr>
                <w:b/>
                <w:bCs/>
                <w:i/>
                <w:iCs/>
                <w:lang w:eastAsia="sv-SE"/>
              </w:rPr>
            </w:pPr>
            <w:r w:rsidRPr="00EE6E73">
              <w:rPr>
                <w:lang w:eastAsia="en-GB"/>
              </w:rPr>
              <w:t xml:space="preserve">Indicates the NR </w:t>
            </w:r>
            <w:proofErr w:type="spellStart"/>
            <w:r w:rsidRPr="00EE6E73">
              <w:rPr>
                <w:lang w:eastAsia="en-GB"/>
              </w:rPr>
              <w:t>sidelink</w:t>
            </w:r>
            <w:proofErr w:type="spellEnd"/>
            <w:r w:rsidRPr="00EE6E73">
              <w:rPr>
                <w:lang w:eastAsia="en-GB"/>
              </w:rPr>
              <w:t xml:space="preserve"> DRX configuration for unicast communication, as specified in TS 38.321 [</w:t>
            </w:r>
            <w:r w:rsidR="005F190C" w:rsidRPr="00EE6E73">
              <w:rPr>
                <w:lang w:eastAsia="en-GB"/>
              </w:rPr>
              <w:t>3</w:t>
            </w:r>
            <w:r w:rsidRPr="00EE6E73">
              <w:rPr>
                <w:lang w:eastAsia="en-GB"/>
              </w:rPr>
              <w:t>]</w:t>
            </w:r>
          </w:p>
        </w:tc>
      </w:tr>
      <w:tr w:rsidR="004112C8" w:rsidRPr="00EE6E73"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EE6E73" w:rsidRDefault="00394471" w:rsidP="00964CC4">
            <w:pPr>
              <w:pStyle w:val="TAL"/>
              <w:rPr>
                <w:rFonts w:cs="Calibri Light"/>
                <w:b/>
                <w:bCs/>
                <w:i/>
                <w:iCs/>
                <w:lang w:eastAsia="en-US"/>
              </w:rPr>
            </w:pPr>
            <w:proofErr w:type="spellStart"/>
            <w:r w:rsidRPr="00EE6E73">
              <w:rPr>
                <w:b/>
                <w:bCs/>
                <w:i/>
                <w:iCs/>
              </w:rPr>
              <w:t>sl</w:t>
            </w:r>
            <w:proofErr w:type="spellEnd"/>
            <w:r w:rsidRPr="00EE6E73">
              <w:rPr>
                <w:b/>
                <w:bCs/>
                <w:i/>
                <w:iCs/>
              </w:rPr>
              <w:t>-</w:t>
            </w:r>
            <w:proofErr w:type="spellStart"/>
            <w:r w:rsidRPr="00EE6E73">
              <w:rPr>
                <w:b/>
                <w:bCs/>
                <w:i/>
                <w:iCs/>
              </w:rPr>
              <w:t>LatencyBoundCSI</w:t>
            </w:r>
            <w:proofErr w:type="spellEnd"/>
            <w:r w:rsidRPr="00EE6E73">
              <w:rPr>
                <w:b/>
                <w:bCs/>
                <w:i/>
                <w:iCs/>
              </w:rPr>
              <w:t>-Report</w:t>
            </w:r>
          </w:p>
          <w:p w14:paraId="3DAC6E2A" w14:textId="01E43381" w:rsidR="00394471" w:rsidRPr="00EE6E73" w:rsidRDefault="00394471" w:rsidP="00964CC4">
            <w:pPr>
              <w:pStyle w:val="TAL"/>
              <w:rPr>
                <w:b/>
                <w:bCs/>
                <w:i/>
                <w:iCs/>
                <w:lang w:eastAsia="sv-SE"/>
              </w:rPr>
            </w:pPr>
            <w:r w:rsidRPr="00EE6E73">
              <w:t>Indicate</w:t>
            </w:r>
            <w:r w:rsidR="00DC187A" w:rsidRPr="00EE6E73">
              <w:t>s</w:t>
            </w:r>
            <w:r w:rsidRPr="00EE6E73">
              <w:t xml:space="preserve"> the latency bound of SL CSI report from the associated SL CSI triggering in terms of number of slots.</w:t>
            </w:r>
          </w:p>
        </w:tc>
      </w:tr>
      <w:tr w:rsidR="004112C8" w:rsidRPr="00EE6E73"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EE6E73" w:rsidRDefault="00FC41F5" w:rsidP="00771058">
            <w:pPr>
              <w:pStyle w:val="TAL"/>
              <w:rPr>
                <w:b/>
                <w:bCs/>
                <w:i/>
                <w:iCs/>
              </w:rPr>
            </w:pPr>
            <w:proofErr w:type="spellStart"/>
            <w:r w:rsidRPr="00EE6E73">
              <w:rPr>
                <w:b/>
                <w:bCs/>
                <w:i/>
                <w:iCs/>
              </w:rPr>
              <w:t>sl</w:t>
            </w:r>
            <w:proofErr w:type="spellEnd"/>
            <w:r w:rsidRPr="00EE6E73">
              <w:rPr>
                <w:b/>
                <w:bCs/>
                <w:i/>
                <w:iCs/>
              </w:rPr>
              <w:t>-</w:t>
            </w:r>
            <w:proofErr w:type="spellStart"/>
            <w:r w:rsidRPr="00EE6E73">
              <w:rPr>
                <w:b/>
                <w:bCs/>
                <w:i/>
                <w:iCs/>
              </w:rPr>
              <w:t>LatencyBoundIUC</w:t>
            </w:r>
            <w:proofErr w:type="spellEnd"/>
            <w:r w:rsidRPr="00EE6E73">
              <w:rPr>
                <w:b/>
                <w:bCs/>
                <w:i/>
                <w:iCs/>
              </w:rPr>
              <w:t>-Report</w:t>
            </w:r>
          </w:p>
          <w:p w14:paraId="7D2FCF87" w14:textId="77777777" w:rsidR="00FC41F5" w:rsidRPr="00EE6E73" w:rsidRDefault="00FC41F5" w:rsidP="00771058">
            <w:pPr>
              <w:pStyle w:val="TAL"/>
              <w:rPr>
                <w:b/>
                <w:bCs/>
                <w:i/>
                <w:iCs/>
              </w:rPr>
            </w:pPr>
            <w:r w:rsidRPr="00EE6E73">
              <w:rPr>
                <w:bCs/>
                <w:iCs/>
              </w:rPr>
              <w:t>Indicates the latency bound of SL Inter-UE coordination report from the associated SL Inter-UE coordination explicit request triggering in terms of number of slots.</w:t>
            </w:r>
          </w:p>
        </w:tc>
      </w:tr>
      <w:tr w:rsidR="004112C8" w:rsidRPr="00EE6E73"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EE6E73" w:rsidRDefault="001630DF" w:rsidP="001630DF">
            <w:pPr>
              <w:pStyle w:val="TAL"/>
              <w:rPr>
                <w:b/>
                <w:bCs/>
                <w:i/>
                <w:iCs/>
                <w:lang w:eastAsia="en-GB"/>
              </w:rPr>
            </w:pPr>
            <w:proofErr w:type="spellStart"/>
            <w:r w:rsidRPr="00EE6E73">
              <w:rPr>
                <w:b/>
                <w:bCs/>
                <w:i/>
                <w:iCs/>
              </w:rPr>
              <w:t>sl-LocalID-PairList</w:t>
            </w:r>
            <w:proofErr w:type="spellEnd"/>
          </w:p>
          <w:p w14:paraId="3378F130" w14:textId="5A9B74E6" w:rsidR="001630DF" w:rsidRPr="00EE6E73" w:rsidRDefault="001630DF" w:rsidP="001630DF">
            <w:pPr>
              <w:pStyle w:val="TAL"/>
              <w:rPr>
                <w:b/>
                <w:bCs/>
                <w:i/>
                <w:iCs/>
              </w:rPr>
            </w:pPr>
            <w:r w:rsidRPr="00EE6E73">
              <w:t>Indicate a list of local ID pair which is assigned for one end-to-end PC5 connection by the L2 U2U Relay UE.</w:t>
            </w:r>
          </w:p>
        </w:tc>
      </w:tr>
      <w:tr w:rsidR="004112C8" w:rsidRPr="00EE6E73"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EE6E73" w:rsidRDefault="00394471" w:rsidP="00964CC4">
            <w:pPr>
              <w:pStyle w:val="TAL"/>
              <w:rPr>
                <w:b/>
                <w:bCs/>
                <w:i/>
                <w:iCs/>
                <w:lang w:eastAsia="sv-SE"/>
              </w:rPr>
            </w:pPr>
            <w:proofErr w:type="spellStart"/>
            <w:r w:rsidRPr="00EE6E73">
              <w:rPr>
                <w:b/>
                <w:bCs/>
                <w:i/>
                <w:iCs/>
                <w:lang w:eastAsia="sv-SE"/>
              </w:rPr>
              <w:t>sl-LogicalChannelIdentity</w:t>
            </w:r>
            <w:proofErr w:type="spellEnd"/>
          </w:p>
          <w:p w14:paraId="7D7F850E" w14:textId="53902515" w:rsidR="00394471" w:rsidRPr="00EE6E73" w:rsidRDefault="00394471" w:rsidP="00964CC4">
            <w:pPr>
              <w:pStyle w:val="TAL"/>
              <w:rPr>
                <w:bCs/>
                <w:noProof/>
                <w:lang w:eastAsia="en-GB"/>
              </w:rPr>
            </w:pPr>
            <w:r w:rsidRPr="00EE6E73">
              <w:rPr>
                <w:lang w:eastAsia="sv-SE"/>
              </w:rPr>
              <w:t xml:space="preserve">Indicates the identity of the </w:t>
            </w:r>
            <w:proofErr w:type="spellStart"/>
            <w:r w:rsidRPr="00EE6E73">
              <w:rPr>
                <w:lang w:eastAsia="sv-SE"/>
              </w:rPr>
              <w:t>sidelink</w:t>
            </w:r>
            <w:proofErr w:type="spellEnd"/>
            <w:r w:rsidRPr="00EE6E73">
              <w:rPr>
                <w:lang w:eastAsia="sv-SE"/>
              </w:rPr>
              <w:t xml:space="preserve"> logical channel</w:t>
            </w:r>
            <w:r w:rsidR="00317559" w:rsidRPr="00EE6E73">
              <w:rPr>
                <w:lang w:eastAsia="sv-SE"/>
              </w:rPr>
              <w:t>, as specified in TS 38.321 [3], clause 6.2.4</w:t>
            </w:r>
            <w:r w:rsidRPr="00EE6E73">
              <w:rPr>
                <w:lang w:eastAsia="sv-SE"/>
              </w:rPr>
              <w:t>.</w:t>
            </w:r>
            <w:r w:rsidR="00241433" w:rsidRPr="00EE6E73">
              <w:t xml:space="preserve"> </w:t>
            </w:r>
            <w:r w:rsidR="00241433" w:rsidRPr="00EE6E73">
              <w:rPr>
                <w:lang w:eastAsia="sv-SE"/>
              </w:rPr>
              <w:t xml:space="preserve">If the </w:t>
            </w:r>
            <w:r w:rsidR="00241433" w:rsidRPr="00EE6E73">
              <w:rPr>
                <w:i/>
                <w:iCs/>
                <w:lang w:eastAsia="sv-SE"/>
              </w:rPr>
              <w:t>sl-LogicalChannelIdentity-v1800</w:t>
            </w:r>
            <w:r w:rsidR="00241433" w:rsidRPr="00EE6E73">
              <w:rPr>
                <w:lang w:eastAsia="sv-SE"/>
              </w:rPr>
              <w:t xml:space="preserve"> is present, the UE shall ignore the </w:t>
            </w:r>
            <w:r w:rsidR="00241433" w:rsidRPr="00EE6E73">
              <w:rPr>
                <w:i/>
                <w:iCs/>
                <w:lang w:eastAsia="sv-SE"/>
              </w:rPr>
              <w:t>sl-LogicalChannelIndentity-r16</w:t>
            </w:r>
            <w:r w:rsidR="00241433" w:rsidRPr="00EE6E73">
              <w:rPr>
                <w:lang w:eastAsia="sv-SE"/>
              </w:rPr>
              <w:t xml:space="preserve"> field.</w:t>
            </w:r>
          </w:p>
        </w:tc>
      </w:tr>
      <w:tr w:rsidR="004112C8" w:rsidRPr="00EE6E73"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EE6E73" w:rsidRDefault="00394471" w:rsidP="00964CC4">
            <w:pPr>
              <w:pStyle w:val="TAL"/>
              <w:rPr>
                <w:b/>
                <w:bCs/>
                <w:i/>
                <w:iCs/>
                <w:lang w:eastAsia="sv-SE"/>
              </w:rPr>
            </w:pPr>
            <w:proofErr w:type="spellStart"/>
            <w:r w:rsidRPr="00EE6E73">
              <w:rPr>
                <w:b/>
                <w:bCs/>
                <w:i/>
                <w:iCs/>
                <w:lang w:eastAsia="sv-SE"/>
              </w:rPr>
              <w:t>sl-MappedQoS-FlowsToAddList</w:t>
            </w:r>
            <w:proofErr w:type="spellEnd"/>
          </w:p>
          <w:p w14:paraId="276F44BD" w14:textId="77777777" w:rsidR="00394471" w:rsidRPr="00EE6E73" w:rsidRDefault="00394471" w:rsidP="00964CC4">
            <w:pPr>
              <w:pStyle w:val="TAL"/>
              <w:rPr>
                <w:lang w:eastAsia="sv-SE"/>
              </w:rPr>
            </w:pPr>
            <w:r w:rsidRPr="00EE6E73">
              <w:rPr>
                <w:lang w:eastAsia="sv-SE"/>
              </w:rPr>
              <w:t xml:space="preserve">Indicate the QoS flows to be mapped to the configured </w:t>
            </w:r>
            <w:proofErr w:type="spellStart"/>
            <w:r w:rsidRPr="00EE6E73">
              <w:rPr>
                <w:rFonts w:cs="Arial"/>
              </w:rPr>
              <w:t>sidelink</w:t>
            </w:r>
            <w:proofErr w:type="spellEnd"/>
            <w:r w:rsidRPr="00EE6E73">
              <w:rPr>
                <w:rFonts w:cs="Arial"/>
              </w:rPr>
              <w:t xml:space="preserve">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EE6E73" w:rsidRDefault="00394471" w:rsidP="00964CC4">
            <w:pPr>
              <w:pStyle w:val="TAL"/>
              <w:rPr>
                <w:b/>
                <w:bCs/>
                <w:i/>
                <w:iCs/>
                <w:lang w:eastAsia="sv-SE"/>
              </w:rPr>
            </w:pPr>
            <w:proofErr w:type="spellStart"/>
            <w:r w:rsidRPr="00EE6E73">
              <w:rPr>
                <w:b/>
                <w:bCs/>
                <w:i/>
                <w:iCs/>
                <w:lang w:eastAsia="sv-SE"/>
              </w:rPr>
              <w:t>sl-MappedQoS-FlowsToReleaseList</w:t>
            </w:r>
            <w:proofErr w:type="spellEnd"/>
          </w:p>
          <w:p w14:paraId="5D5C2527" w14:textId="77777777" w:rsidR="00394471" w:rsidRPr="00EE6E73" w:rsidRDefault="00394471" w:rsidP="00964CC4">
            <w:pPr>
              <w:pStyle w:val="TAL"/>
              <w:rPr>
                <w:lang w:eastAsia="sv-SE"/>
              </w:rPr>
            </w:pPr>
            <w:r w:rsidRPr="00EE6E73">
              <w:rPr>
                <w:lang w:eastAsia="sv-SE"/>
              </w:rPr>
              <w:t xml:space="preserve">Indicate the QoS flows to be released from the configured </w:t>
            </w:r>
            <w:proofErr w:type="spellStart"/>
            <w:r w:rsidRPr="00EE6E73">
              <w:rPr>
                <w:rFonts w:cs="Arial"/>
              </w:rPr>
              <w:t>sidelink</w:t>
            </w:r>
            <w:proofErr w:type="spellEnd"/>
            <w:r w:rsidRPr="00EE6E73">
              <w:rPr>
                <w:rFonts w:cs="Arial"/>
              </w:rPr>
              <w:t xml:space="preserve">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EE6E73" w:rsidRDefault="00394471" w:rsidP="00964CC4">
            <w:pPr>
              <w:pStyle w:val="TAL"/>
              <w:rPr>
                <w:b/>
                <w:bCs/>
                <w:i/>
                <w:iCs/>
                <w:lang w:eastAsia="sv-SE"/>
              </w:rPr>
            </w:pPr>
            <w:proofErr w:type="spellStart"/>
            <w:r w:rsidRPr="00EE6E73">
              <w:rPr>
                <w:b/>
                <w:bCs/>
                <w:i/>
                <w:iCs/>
                <w:lang w:eastAsia="sv-SE"/>
              </w:rPr>
              <w:t>sl-MeasConfig</w:t>
            </w:r>
            <w:proofErr w:type="spellEnd"/>
          </w:p>
          <w:p w14:paraId="1258BB36" w14:textId="77777777" w:rsidR="00394471" w:rsidRPr="00EE6E73" w:rsidRDefault="00394471" w:rsidP="00964CC4">
            <w:pPr>
              <w:pStyle w:val="TAL"/>
              <w:rPr>
                <w:lang w:eastAsia="sv-SE"/>
              </w:rPr>
            </w:pPr>
            <w:r w:rsidRPr="00EE6E73">
              <w:rPr>
                <w:lang w:eastAsia="sv-SE"/>
              </w:rPr>
              <w:t xml:space="preserve">Indicates the </w:t>
            </w:r>
            <w:proofErr w:type="spellStart"/>
            <w:r w:rsidRPr="00EE6E73">
              <w:rPr>
                <w:lang w:eastAsia="sv-SE"/>
              </w:rPr>
              <w:t>sidelink</w:t>
            </w:r>
            <w:proofErr w:type="spellEnd"/>
            <w:r w:rsidRPr="00EE6E73">
              <w:rPr>
                <w:lang w:eastAsia="sv-SE"/>
              </w:rPr>
              <w:t xml:space="preserve"> measurement configuration for the unicast destination.</w:t>
            </w:r>
          </w:p>
        </w:tc>
      </w:tr>
      <w:tr w:rsidR="004112C8" w:rsidRPr="00EE6E73"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EE6E73" w:rsidRDefault="00C90466" w:rsidP="00C90466">
            <w:pPr>
              <w:pStyle w:val="TAL"/>
              <w:rPr>
                <w:b/>
                <w:bCs/>
                <w:i/>
                <w:iCs/>
                <w:lang w:eastAsia="sv-SE"/>
              </w:rPr>
            </w:pPr>
            <w:proofErr w:type="spellStart"/>
            <w:r w:rsidRPr="00EE6E73">
              <w:rPr>
                <w:b/>
                <w:bCs/>
                <w:i/>
                <w:iCs/>
                <w:lang w:eastAsia="sv-SE"/>
              </w:rPr>
              <w:t>sl-OffsetToCarrier</w:t>
            </w:r>
            <w:proofErr w:type="spellEnd"/>
          </w:p>
          <w:p w14:paraId="0B9B1801" w14:textId="188B4CD1" w:rsidR="00A2692B" w:rsidRPr="00EE6E73" w:rsidRDefault="00C90466" w:rsidP="00C90466">
            <w:pPr>
              <w:pStyle w:val="TAL"/>
              <w:rPr>
                <w:b/>
                <w:bCs/>
                <w:i/>
                <w:iCs/>
                <w:lang w:eastAsia="sv-SE"/>
              </w:rPr>
            </w:pPr>
            <w:r w:rsidRPr="00EE6E73">
              <w:rPr>
                <w:lang w:eastAsia="sv-SE"/>
              </w:rPr>
              <w:t xml:space="preserve">Offset in frequency domain between Point A (lowest subcarrier of common RB 0) and the lowest usable subcarrier on this carrier in number of PRBs (using the </w:t>
            </w:r>
            <w:proofErr w:type="spellStart"/>
            <w:r w:rsidRPr="00EE6E73">
              <w:rPr>
                <w:lang w:eastAsia="sv-SE"/>
              </w:rPr>
              <w:t>subcarrierSpacing</w:t>
            </w:r>
            <w:proofErr w:type="spellEnd"/>
            <w:r w:rsidRPr="00EE6E73">
              <w:rPr>
                <w:lang w:eastAsia="sv-SE"/>
              </w:rPr>
              <w:t xml:space="preserve"> defined for this carrier). The maximum value corresponds to 275*8-1. See TS 38.211 [16], clause 4.4.2.</w:t>
            </w:r>
          </w:p>
        </w:tc>
      </w:tr>
      <w:tr w:rsidR="004112C8" w:rsidRPr="00EE6E73"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EE6E73" w:rsidRDefault="00394471" w:rsidP="00964CC4">
            <w:pPr>
              <w:pStyle w:val="TAL"/>
              <w:rPr>
                <w:b/>
                <w:bCs/>
                <w:i/>
                <w:iCs/>
                <w:lang w:eastAsia="en-GB"/>
              </w:rPr>
            </w:pPr>
            <w:proofErr w:type="spellStart"/>
            <w:r w:rsidRPr="00EE6E73">
              <w:rPr>
                <w:b/>
                <w:bCs/>
                <w:i/>
                <w:iCs/>
                <w:lang w:eastAsia="en-GB"/>
              </w:rPr>
              <w:t>sl-OutOfOrderDelivery</w:t>
            </w:r>
            <w:proofErr w:type="spellEnd"/>
          </w:p>
          <w:p w14:paraId="6FD00380" w14:textId="77777777" w:rsidR="00394471" w:rsidRPr="00EE6E73" w:rsidRDefault="00394471" w:rsidP="00964CC4">
            <w:pPr>
              <w:pStyle w:val="TAL"/>
              <w:rPr>
                <w:b/>
                <w:bCs/>
                <w:i/>
                <w:iCs/>
                <w:lang w:eastAsia="sv-SE"/>
              </w:rPr>
            </w:pPr>
            <w:r w:rsidRPr="00EE6E73">
              <w:rPr>
                <w:rFonts w:cs="Arial"/>
                <w:lang w:eastAsia="en-GB"/>
              </w:rPr>
              <w:t xml:space="preserve">Indicates whether or not </w:t>
            </w:r>
            <w:proofErr w:type="spellStart"/>
            <w:r w:rsidRPr="00EE6E73">
              <w:rPr>
                <w:rFonts w:cs="Arial"/>
                <w:lang w:eastAsia="en-GB"/>
              </w:rPr>
              <w:t>outOfOrderDelivery</w:t>
            </w:r>
            <w:proofErr w:type="spellEnd"/>
            <w:r w:rsidRPr="00EE6E73">
              <w:rPr>
                <w:rFonts w:cs="Arial"/>
                <w:lang w:eastAsia="en-GB"/>
              </w:rPr>
              <w:t xml:space="preserve"> specified in TS 38.323 [5] is configured. This field should be either always present or always absent, after the </w:t>
            </w:r>
            <w:proofErr w:type="spellStart"/>
            <w:r w:rsidRPr="00EE6E73">
              <w:rPr>
                <w:rFonts w:cs="Arial"/>
                <w:lang w:eastAsia="en-GB"/>
              </w:rPr>
              <w:t>sidelink</w:t>
            </w:r>
            <w:proofErr w:type="spellEnd"/>
            <w:r w:rsidRPr="00EE6E73">
              <w:rPr>
                <w:rFonts w:cs="Arial"/>
                <w:lang w:eastAsia="en-GB"/>
              </w:rPr>
              <w:t xml:space="preserve"> radio bearer is established.</w:t>
            </w:r>
          </w:p>
        </w:tc>
      </w:tr>
      <w:tr w:rsidR="004112C8" w:rsidRPr="00EE6E73"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EE6E73" w:rsidRDefault="00394471" w:rsidP="00964CC4">
            <w:pPr>
              <w:pStyle w:val="TAL"/>
              <w:rPr>
                <w:b/>
                <w:bCs/>
                <w:i/>
                <w:iCs/>
                <w:lang w:eastAsia="sv-SE"/>
              </w:rPr>
            </w:pPr>
            <w:proofErr w:type="spellStart"/>
            <w:r w:rsidRPr="00EE6E73">
              <w:rPr>
                <w:b/>
                <w:bCs/>
                <w:i/>
                <w:iCs/>
                <w:lang w:eastAsia="sv-SE"/>
              </w:rPr>
              <w:t>sl</w:t>
            </w:r>
            <w:proofErr w:type="spellEnd"/>
            <w:r w:rsidRPr="00EE6E73">
              <w:rPr>
                <w:b/>
                <w:bCs/>
                <w:i/>
                <w:iCs/>
                <w:lang w:eastAsia="sv-SE"/>
              </w:rPr>
              <w:t>-PDCP-SN-Size</w:t>
            </w:r>
          </w:p>
          <w:p w14:paraId="75C6683F" w14:textId="77777777" w:rsidR="00394471" w:rsidRPr="00EE6E73" w:rsidRDefault="00394471" w:rsidP="00964CC4">
            <w:pPr>
              <w:pStyle w:val="TAL"/>
              <w:rPr>
                <w:lang w:eastAsia="sv-SE"/>
              </w:rPr>
            </w:pPr>
            <w:r w:rsidRPr="00EE6E73">
              <w:rPr>
                <w:lang w:eastAsia="sv-SE"/>
              </w:rPr>
              <w:t xml:space="preserve">Indicates the PDCP SN size of the configured </w:t>
            </w:r>
            <w:proofErr w:type="spellStart"/>
            <w:r w:rsidRPr="00EE6E73">
              <w:rPr>
                <w:rFonts w:cs="Arial"/>
              </w:rPr>
              <w:t>sidelink</w:t>
            </w:r>
            <w:proofErr w:type="spellEnd"/>
            <w:r w:rsidRPr="00EE6E73">
              <w:rPr>
                <w:rFonts w:cs="Arial"/>
              </w:rPr>
              <w:t xml:space="preserve"> DRB</w:t>
            </w:r>
            <w:r w:rsidRPr="00EE6E73">
              <w:rPr>
                <w:lang w:eastAsia="sv-SE"/>
              </w:rPr>
              <w:t>.</w:t>
            </w:r>
          </w:p>
        </w:tc>
      </w:tr>
      <w:tr w:rsidR="004112C8" w:rsidRPr="00EE6E73"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EE6E73" w:rsidRDefault="00FC41F5" w:rsidP="00771058">
            <w:pPr>
              <w:pStyle w:val="TAL"/>
              <w:rPr>
                <w:b/>
                <w:bCs/>
                <w:i/>
                <w:iCs/>
              </w:rPr>
            </w:pPr>
            <w:proofErr w:type="spellStart"/>
            <w:r w:rsidRPr="00EE6E73">
              <w:rPr>
                <w:b/>
                <w:bCs/>
                <w:i/>
                <w:iCs/>
              </w:rPr>
              <w:t>sl-Resetconfig</w:t>
            </w:r>
            <w:proofErr w:type="spellEnd"/>
          </w:p>
          <w:p w14:paraId="3D20B419" w14:textId="77777777" w:rsidR="00FC41F5" w:rsidRPr="00EE6E73" w:rsidRDefault="00FC41F5" w:rsidP="00771058">
            <w:pPr>
              <w:pStyle w:val="TAL"/>
              <w:rPr>
                <w:b/>
                <w:bCs/>
                <w:i/>
                <w:iCs/>
                <w:lang w:eastAsia="sv-SE"/>
              </w:rPr>
            </w:pPr>
            <w:r w:rsidRPr="00EE6E73">
              <w:rPr>
                <w:bCs/>
                <w:noProof/>
                <w:lang w:eastAsia="en-GB"/>
              </w:rPr>
              <w:t xml:space="preserve">Indicates that the full configuration should be applicable for the </w:t>
            </w:r>
            <w:proofErr w:type="spellStart"/>
            <w:r w:rsidRPr="00EE6E73">
              <w:rPr>
                <w:i/>
                <w:szCs w:val="22"/>
              </w:rPr>
              <w:t>RRCReconfigurationSidelink</w:t>
            </w:r>
            <w:proofErr w:type="spellEnd"/>
            <w:r w:rsidRPr="00EE6E73">
              <w:rPr>
                <w:i/>
                <w:szCs w:val="22"/>
              </w:rPr>
              <w:t xml:space="preserve"> </w:t>
            </w:r>
            <w:r w:rsidRPr="00EE6E73">
              <w:rPr>
                <w:bCs/>
                <w:noProof/>
                <w:lang w:eastAsia="en-GB"/>
              </w:rPr>
              <w:t>message</w:t>
            </w:r>
            <w:r w:rsidRPr="00EE6E73">
              <w:t>.</w:t>
            </w:r>
          </w:p>
        </w:tc>
      </w:tr>
      <w:tr w:rsidR="004112C8" w:rsidRPr="00EE6E73"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EE6E73" w:rsidRDefault="00C90466" w:rsidP="00C90466">
            <w:pPr>
              <w:pStyle w:val="TAL"/>
              <w:rPr>
                <w:b/>
                <w:bCs/>
                <w:i/>
                <w:iCs/>
                <w:lang w:eastAsia="sv-SE"/>
              </w:rPr>
            </w:pPr>
            <w:proofErr w:type="spellStart"/>
            <w:r w:rsidRPr="00EE6E73">
              <w:rPr>
                <w:b/>
                <w:bCs/>
                <w:i/>
                <w:iCs/>
                <w:lang w:eastAsia="sv-SE"/>
              </w:rPr>
              <w:t>sl</w:t>
            </w:r>
            <w:proofErr w:type="spellEnd"/>
            <w:r w:rsidRPr="00EE6E73">
              <w:rPr>
                <w:b/>
                <w:bCs/>
                <w:i/>
                <w:iCs/>
                <w:lang w:eastAsia="sv-SE"/>
              </w:rPr>
              <w:t>-RLC-</w:t>
            </w:r>
            <w:proofErr w:type="spellStart"/>
            <w:r w:rsidRPr="00EE6E73">
              <w:rPr>
                <w:b/>
                <w:bCs/>
                <w:i/>
                <w:iCs/>
                <w:lang w:eastAsia="sv-SE"/>
              </w:rPr>
              <w:t>BearerToAddModList</w:t>
            </w:r>
            <w:proofErr w:type="spellEnd"/>
          </w:p>
          <w:p w14:paraId="674BF22F" w14:textId="683201DD" w:rsidR="00C90466" w:rsidRPr="00EE6E73" w:rsidRDefault="00C90466" w:rsidP="00C90466">
            <w:pPr>
              <w:pStyle w:val="TAL"/>
              <w:rPr>
                <w:b/>
                <w:bCs/>
                <w:i/>
                <w:iCs/>
              </w:rPr>
            </w:pPr>
            <w:r w:rsidRPr="00EE6E73">
              <w:rPr>
                <w:lang w:eastAsia="sv-SE"/>
              </w:rPr>
              <w:t xml:space="preserve">Indicate the additional </w:t>
            </w:r>
            <w:proofErr w:type="spellStart"/>
            <w:r w:rsidRPr="00EE6E73">
              <w:rPr>
                <w:lang w:eastAsia="sv-SE"/>
              </w:rPr>
              <w:t>Sidelink</w:t>
            </w:r>
            <w:proofErr w:type="spellEnd"/>
            <w:r w:rsidRPr="00EE6E73">
              <w:rPr>
                <w:lang w:eastAsia="sv-SE"/>
              </w:rPr>
              <w:t xml:space="preserve"> RLC bearer to be added / modified for the configured </w:t>
            </w:r>
            <w:proofErr w:type="spellStart"/>
            <w:r w:rsidRPr="00EE6E73">
              <w:rPr>
                <w:lang w:eastAsia="sv-SE"/>
              </w:rPr>
              <w:t>sidelink</w:t>
            </w:r>
            <w:proofErr w:type="spellEnd"/>
            <w:r w:rsidRPr="00EE6E73">
              <w:rPr>
                <w:lang w:eastAsia="sv-SE"/>
              </w:rPr>
              <w:t xml:space="preserve"> </w:t>
            </w:r>
            <w:r w:rsidR="00773A92" w:rsidRPr="00EE6E73">
              <w:rPr>
                <w:rFonts w:eastAsia="DengXian"/>
              </w:rPr>
              <w:t>SRB/</w:t>
            </w:r>
            <w:r w:rsidRPr="00EE6E73">
              <w:rPr>
                <w:lang w:eastAsia="sv-SE"/>
              </w:rPr>
              <w:t>DRB.</w:t>
            </w:r>
          </w:p>
        </w:tc>
      </w:tr>
      <w:tr w:rsidR="004112C8" w:rsidRPr="00EE6E73"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EE6E73" w:rsidRDefault="00C90466" w:rsidP="00C90466">
            <w:pPr>
              <w:pStyle w:val="TAL"/>
              <w:rPr>
                <w:b/>
                <w:bCs/>
                <w:i/>
                <w:iCs/>
                <w:lang w:eastAsia="sv-SE"/>
              </w:rPr>
            </w:pPr>
            <w:proofErr w:type="spellStart"/>
            <w:r w:rsidRPr="00EE6E73">
              <w:rPr>
                <w:b/>
                <w:bCs/>
                <w:i/>
                <w:iCs/>
                <w:lang w:eastAsia="sv-SE"/>
              </w:rPr>
              <w:t>sl</w:t>
            </w:r>
            <w:proofErr w:type="spellEnd"/>
            <w:r w:rsidRPr="00EE6E73">
              <w:rPr>
                <w:b/>
                <w:bCs/>
                <w:i/>
                <w:iCs/>
                <w:lang w:eastAsia="sv-SE"/>
              </w:rPr>
              <w:t>-RLC-</w:t>
            </w:r>
            <w:proofErr w:type="spellStart"/>
            <w:r w:rsidRPr="00EE6E73">
              <w:rPr>
                <w:b/>
                <w:bCs/>
                <w:i/>
                <w:iCs/>
                <w:lang w:eastAsia="sv-SE"/>
              </w:rPr>
              <w:t>BearerToReleaseList</w:t>
            </w:r>
            <w:proofErr w:type="spellEnd"/>
          </w:p>
          <w:p w14:paraId="583DBEFA" w14:textId="1E0858FD" w:rsidR="00C90466" w:rsidRPr="00EE6E73" w:rsidRDefault="00C90466" w:rsidP="00C90466">
            <w:pPr>
              <w:pStyle w:val="TAL"/>
              <w:rPr>
                <w:b/>
                <w:bCs/>
                <w:i/>
                <w:iCs/>
              </w:rPr>
            </w:pPr>
            <w:r w:rsidRPr="00EE6E73">
              <w:rPr>
                <w:lang w:eastAsia="sv-SE"/>
              </w:rPr>
              <w:t xml:space="preserve">Indicate the additional </w:t>
            </w:r>
            <w:proofErr w:type="spellStart"/>
            <w:r w:rsidRPr="00EE6E73">
              <w:rPr>
                <w:lang w:eastAsia="sv-SE"/>
              </w:rPr>
              <w:t>Sidelink</w:t>
            </w:r>
            <w:proofErr w:type="spellEnd"/>
            <w:r w:rsidRPr="00EE6E73">
              <w:rPr>
                <w:lang w:eastAsia="sv-SE"/>
              </w:rPr>
              <w:t xml:space="preserve"> RLC bearer to be released for the configured </w:t>
            </w:r>
            <w:proofErr w:type="spellStart"/>
            <w:r w:rsidRPr="00EE6E73">
              <w:rPr>
                <w:lang w:eastAsia="sv-SE"/>
              </w:rPr>
              <w:t>sidelink</w:t>
            </w:r>
            <w:proofErr w:type="spellEnd"/>
            <w:r w:rsidRPr="00EE6E73">
              <w:rPr>
                <w:lang w:eastAsia="sv-SE"/>
              </w:rPr>
              <w:t xml:space="preserve"> </w:t>
            </w:r>
            <w:r w:rsidR="00773A92" w:rsidRPr="00EE6E73">
              <w:rPr>
                <w:rFonts w:eastAsia="DengXian"/>
              </w:rPr>
              <w:t>SRB/</w:t>
            </w:r>
            <w:r w:rsidRPr="00EE6E73">
              <w:rPr>
                <w:lang w:eastAsia="sv-SE"/>
              </w:rPr>
              <w:t>DRB.</w:t>
            </w:r>
          </w:p>
        </w:tc>
      </w:tr>
      <w:tr w:rsidR="004112C8" w:rsidRPr="00EE6E73"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EE6E73" w:rsidRDefault="00394471" w:rsidP="00964CC4">
            <w:pPr>
              <w:pStyle w:val="TAL"/>
              <w:rPr>
                <w:b/>
                <w:bCs/>
                <w:i/>
                <w:iCs/>
                <w:lang w:eastAsia="en-GB"/>
              </w:rPr>
            </w:pPr>
            <w:proofErr w:type="spellStart"/>
            <w:r w:rsidRPr="00EE6E73">
              <w:rPr>
                <w:b/>
                <w:bCs/>
                <w:i/>
                <w:iCs/>
                <w:lang w:eastAsia="en-GB"/>
              </w:rPr>
              <w:lastRenderedPageBreak/>
              <w:t>sl</w:t>
            </w:r>
            <w:proofErr w:type="spellEnd"/>
            <w:r w:rsidRPr="00EE6E73">
              <w:rPr>
                <w:b/>
                <w:bCs/>
                <w:i/>
                <w:iCs/>
                <w:lang w:eastAsia="en-GB"/>
              </w:rPr>
              <w:t>-SDAP-Header</w:t>
            </w:r>
          </w:p>
          <w:p w14:paraId="6A5E87B1" w14:textId="77777777" w:rsidR="00394471" w:rsidRPr="00EE6E73" w:rsidRDefault="00394471" w:rsidP="00964CC4">
            <w:pPr>
              <w:pStyle w:val="TAL"/>
              <w:rPr>
                <w:lang w:eastAsia="sv-SE"/>
              </w:rPr>
            </w:pPr>
            <w:r w:rsidRPr="00EE6E73">
              <w:rPr>
                <w:lang w:eastAsia="en-GB"/>
              </w:rPr>
              <w:t xml:space="preserve">Indicates whether or not a SDAP header is present on this </w:t>
            </w:r>
            <w:proofErr w:type="spellStart"/>
            <w:r w:rsidRPr="00EE6E73">
              <w:rPr>
                <w:lang w:eastAsia="en-GB"/>
              </w:rPr>
              <w:t>sidelink</w:t>
            </w:r>
            <w:proofErr w:type="spellEnd"/>
            <w:r w:rsidRPr="00EE6E73">
              <w:rPr>
                <w:lang w:eastAsia="en-GB"/>
              </w:rPr>
              <w:t xml:space="preserve"> DRB.</w:t>
            </w:r>
          </w:p>
        </w:tc>
      </w:tr>
      <w:tr w:rsidR="004112C8" w:rsidRPr="00EE6E73"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EE6E73" w:rsidRDefault="006A3D51" w:rsidP="006A3D51">
            <w:pPr>
              <w:pStyle w:val="TAL"/>
              <w:rPr>
                <w:rFonts w:eastAsia="SimSun"/>
                <w:b/>
                <w:bCs/>
                <w:i/>
                <w:iCs/>
              </w:rPr>
            </w:pPr>
            <w:proofErr w:type="spellStart"/>
            <w:r w:rsidRPr="00EE6E73">
              <w:rPr>
                <w:rFonts w:eastAsia="SimSun"/>
                <w:b/>
                <w:bCs/>
                <w:i/>
                <w:iCs/>
              </w:rPr>
              <w:t>sl</w:t>
            </w:r>
            <w:proofErr w:type="spellEnd"/>
            <w:r w:rsidRPr="00EE6E73">
              <w:rPr>
                <w:rFonts w:eastAsia="SimSun"/>
                <w:b/>
                <w:bCs/>
                <w:i/>
                <w:iCs/>
              </w:rPr>
              <w:t>-SFN-DFN-Offset</w:t>
            </w:r>
          </w:p>
          <w:p w14:paraId="3779208E" w14:textId="7497D529" w:rsidR="006A3D51" w:rsidRPr="00EE6E73" w:rsidRDefault="006A3D51" w:rsidP="006A3D51">
            <w:pPr>
              <w:pStyle w:val="TAL"/>
              <w:rPr>
                <w:b/>
                <w:bCs/>
                <w:i/>
                <w:iCs/>
                <w:lang w:eastAsia="en-GB"/>
              </w:rPr>
            </w:pPr>
            <w:r w:rsidRPr="00EE6E73">
              <w:rPr>
                <w:rFonts w:eastAsia="SimSun"/>
              </w:rPr>
              <w:t>Indicates the SFN-DFN offset to be used for determining the SFN timeline based on the DFN timeline.</w:t>
            </w:r>
          </w:p>
        </w:tc>
      </w:tr>
      <w:tr w:rsidR="004112C8" w:rsidRPr="00EE6E73"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EE6E73" w:rsidRDefault="00C90466" w:rsidP="00C90466">
            <w:pPr>
              <w:pStyle w:val="TAL"/>
              <w:rPr>
                <w:b/>
                <w:bCs/>
                <w:i/>
                <w:iCs/>
                <w:lang w:eastAsia="sv-SE"/>
              </w:rPr>
            </w:pPr>
            <w:proofErr w:type="spellStart"/>
            <w:r w:rsidRPr="00EE6E73">
              <w:rPr>
                <w:b/>
                <w:bCs/>
                <w:i/>
                <w:iCs/>
                <w:lang w:eastAsia="sv-SE"/>
              </w:rPr>
              <w:t>sl</w:t>
            </w:r>
            <w:proofErr w:type="spellEnd"/>
            <w:r w:rsidRPr="00EE6E73">
              <w:rPr>
                <w:b/>
                <w:bCs/>
                <w:i/>
                <w:iCs/>
                <w:lang w:eastAsia="sv-SE"/>
              </w:rPr>
              <w:t>-SRB-</w:t>
            </w:r>
            <w:proofErr w:type="spellStart"/>
            <w:r w:rsidRPr="00EE6E73">
              <w:rPr>
                <w:b/>
                <w:bCs/>
                <w:i/>
                <w:iCs/>
                <w:lang w:eastAsia="sv-SE"/>
              </w:rPr>
              <w:t>IdentityWithDuplication</w:t>
            </w:r>
            <w:proofErr w:type="spellEnd"/>
          </w:p>
          <w:p w14:paraId="22353177" w14:textId="638ECCB8" w:rsidR="00C90466" w:rsidRPr="00EE6E73" w:rsidRDefault="00C90466" w:rsidP="00C90466">
            <w:pPr>
              <w:pStyle w:val="TAL"/>
              <w:rPr>
                <w:rFonts w:eastAsia="SimSun"/>
                <w:b/>
                <w:bCs/>
                <w:i/>
                <w:iCs/>
              </w:rPr>
            </w:pPr>
            <w:r w:rsidRPr="00EE6E73">
              <w:rPr>
                <w:lang w:eastAsia="sv-SE"/>
              </w:rPr>
              <w:t xml:space="preserve">Indicate the </w:t>
            </w:r>
            <w:proofErr w:type="spellStart"/>
            <w:r w:rsidRPr="00EE6E73">
              <w:rPr>
                <w:lang w:eastAsia="sv-SE"/>
              </w:rPr>
              <w:t>sidelink</w:t>
            </w:r>
            <w:proofErr w:type="spellEnd"/>
            <w:r w:rsidRPr="00EE6E73">
              <w:rPr>
                <w:lang w:eastAsia="sv-SE"/>
              </w:rPr>
              <w:t xml:space="preserve"> SRB for which duplication is configured.</w:t>
            </w:r>
          </w:p>
        </w:tc>
      </w:tr>
      <w:tr w:rsidR="00540BC5" w:rsidRPr="00EE6E73"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EE6E73" w:rsidRDefault="00540BC5" w:rsidP="00540BC5">
            <w:pPr>
              <w:pStyle w:val="TAL"/>
              <w:rPr>
                <w:b/>
                <w:i/>
                <w:lang w:eastAsia="en-GB"/>
              </w:rPr>
            </w:pPr>
            <w:r w:rsidRPr="00EE6E73">
              <w:rPr>
                <w:b/>
                <w:i/>
                <w:lang w:eastAsia="en-GB"/>
              </w:rPr>
              <w:t>slrb-PC5-ConfigIndex</w:t>
            </w:r>
          </w:p>
          <w:p w14:paraId="541122DC" w14:textId="4872A9F0" w:rsidR="00540BC5" w:rsidRPr="00EE6E73" w:rsidRDefault="00540BC5" w:rsidP="00540BC5">
            <w:pPr>
              <w:pStyle w:val="TAL"/>
              <w:rPr>
                <w:b/>
                <w:bCs/>
                <w:i/>
                <w:iCs/>
                <w:lang w:eastAsia="sv-SE"/>
              </w:rPr>
            </w:pPr>
            <w:r w:rsidRPr="00EE6E73">
              <w:rPr>
                <w:rFonts w:eastAsia="Yu Mincho"/>
              </w:rPr>
              <w:t xml:space="preserve">Indicates the identity of the configuration of a </w:t>
            </w:r>
            <w:proofErr w:type="spellStart"/>
            <w:r w:rsidRPr="00EE6E73">
              <w:rPr>
                <w:rFonts w:eastAsia="Yu Mincho"/>
              </w:rPr>
              <w:t>sidelink</w:t>
            </w:r>
            <w:proofErr w:type="spellEnd"/>
            <w:r w:rsidRPr="00EE6E73">
              <w:rPr>
                <w:rFonts w:eastAsia="Yu Mincho"/>
              </w:rPr>
              <w:t xml:space="preserve"> DRB. In case of L2 U2U relay, only value 4-31 can be </w:t>
            </w:r>
            <w:proofErr w:type="spellStart"/>
            <w:r w:rsidRPr="00EE6E73">
              <w:rPr>
                <w:rFonts w:eastAsia="Yu Mincho"/>
              </w:rPr>
              <w:t>signaled</w:t>
            </w:r>
            <w:proofErr w:type="spellEnd"/>
            <w:r w:rsidRPr="00EE6E73">
              <w:rPr>
                <w:rFonts w:eastAsia="Yu Mincho"/>
              </w:rPr>
              <w:t xml:space="preserve"> for </w:t>
            </w:r>
            <w:r w:rsidR="0030141D" w:rsidRPr="00EE6E73">
              <w:rPr>
                <w:rFonts w:eastAsia="Yu Mincho"/>
              </w:rPr>
              <w:t xml:space="preserve">an </w:t>
            </w:r>
            <w:r w:rsidRPr="00EE6E73">
              <w:rPr>
                <w:rFonts w:eastAsia="Yu Mincho"/>
              </w:rPr>
              <w:t xml:space="preserve">end-to-end </w:t>
            </w:r>
            <w:proofErr w:type="spellStart"/>
            <w:r w:rsidRPr="00EE6E73">
              <w:rPr>
                <w:rFonts w:eastAsia="Yu Mincho"/>
              </w:rPr>
              <w:t>sidelink</w:t>
            </w:r>
            <w:proofErr w:type="spellEnd"/>
            <w:r w:rsidRPr="00EE6E73">
              <w:rPr>
                <w:rFonts w:eastAsia="Yu Mincho"/>
              </w:rPr>
              <w:t xml:space="preserve"> DRB, and all other values are reserved.</w:t>
            </w:r>
          </w:p>
        </w:tc>
      </w:tr>
    </w:tbl>
    <w:p w14:paraId="14A96EB0" w14:textId="77777777" w:rsidR="00540BC5" w:rsidRPr="00EE6E73"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EE6E73" w:rsidRDefault="00540BC5" w:rsidP="00467478">
            <w:pPr>
              <w:pStyle w:val="TAH"/>
              <w:rPr>
                <w:lang w:eastAsia="sv-SE"/>
              </w:rPr>
            </w:pPr>
            <w:r w:rsidRPr="00EE6E73">
              <w:rPr>
                <w:i/>
                <w:lang w:eastAsia="sv-SE"/>
              </w:rPr>
              <w:t xml:space="preserve">SL-SRAP-ConfigPC5 </w:t>
            </w:r>
            <w:r w:rsidRPr="00EE6E73">
              <w:rPr>
                <w:lang w:eastAsia="sv-SE"/>
              </w:rPr>
              <w:t>field descriptions</w:t>
            </w:r>
          </w:p>
        </w:tc>
      </w:tr>
      <w:tr w:rsidR="004112C8" w:rsidRPr="00EE6E73"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EE6E73" w:rsidRDefault="00540BC5" w:rsidP="00467478">
            <w:pPr>
              <w:pStyle w:val="TAL"/>
              <w:rPr>
                <w:b/>
                <w:i/>
                <w:lang w:eastAsia="en-GB"/>
              </w:rPr>
            </w:pPr>
            <w:proofErr w:type="spellStart"/>
            <w:r w:rsidRPr="00EE6E73">
              <w:rPr>
                <w:b/>
                <w:i/>
                <w:lang w:eastAsia="en-GB"/>
              </w:rPr>
              <w:t>sl-RemoteUE-LocalIdentity</w:t>
            </w:r>
            <w:proofErr w:type="spellEnd"/>
          </w:p>
          <w:p w14:paraId="25A29231" w14:textId="77777777" w:rsidR="00540BC5" w:rsidRPr="00EE6E73" w:rsidRDefault="00540BC5" w:rsidP="00467478">
            <w:pPr>
              <w:pStyle w:val="TAL"/>
              <w:rPr>
                <w:lang w:eastAsia="sv-SE"/>
              </w:rPr>
            </w:pPr>
            <w:r w:rsidRPr="00EE6E73">
              <w:rPr>
                <w:lang w:eastAsia="en-GB"/>
              </w:rPr>
              <w:t xml:space="preserve">Indicates the local UE ID of the L2 U2U Remote UE used in SRAP as specified in </w:t>
            </w:r>
            <w:r w:rsidRPr="00EE6E73">
              <w:rPr>
                <w:rFonts w:eastAsia="SimSun"/>
              </w:rPr>
              <w:t>TS 38.351 [66]</w:t>
            </w:r>
            <w:r w:rsidRPr="00EE6E73">
              <w:rPr>
                <w:lang w:eastAsia="en-GB"/>
              </w:rPr>
              <w:t>.</w:t>
            </w:r>
          </w:p>
        </w:tc>
      </w:tr>
      <w:tr w:rsidR="004112C8" w:rsidRPr="00EE6E73"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EE6E73" w:rsidRDefault="00540BC5" w:rsidP="00467478">
            <w:pPr>
              <w:pStyle w:val="TAL"/>
              <w:rPr>
                <w:b/>
                <w:i/>
                <w:lang w:eastAsia="en-GB"/>
              </w:rPr>
            </w:pPr>
            <w:r w:rsidRPr="00EE6E73">
              <w:rPr>
                <w:b/>
                <w:i/>
                <w:lang w:eastAsia="en-GB"/>
              </w:rPr>
              <w:t>sl-RemoteUE-L2Identity</w:t>
            </w:r>
          </w:p>
          <w:p w14:paraId="60BB2583" w14:textId="77777777" w:rsidR="00540BC5" w:rsidRPr="00EE6E73" w:rsidRDefault="00540BC5" w:rsidP="00467478">
            <w:pPr>
              <w:pStyle w:val="TAL"/>
              <w:rPr>
                <w:lang w:eastAsia="en-GB"/>
              </w:rPr>
            </w:pPr>
            <w:r w:rsidRPr="00EE6E73">
              <w:rPr>
                <w:lang w:eastAsia="en-GB"/>
              </w:rPr>
              <w:t xml:space="preserve">Indicates the Source </w:t>
            </w:r>
            <w:r w:rsidRPr="00EE6E73">
              <w:t>L2 ID</w:t>
            </w:r>
            <w:r w:rsidRPr="00EE6E73">
              <w:rPr>
                <w:lang w:eastAsia="en-GB"/>
              </w:rPr>
              <w:t xml:space="preserve"> of the L2 U2U Remote UE as specified in </w:t>
            </w:r>
            <w:r w:rsidRPr="00EE6E73">
              <w:rPr>
                <w:rFonts w:eastAsia="SimSun"/>
              </w:rPr>
              <w:t>TS 23.304 [65]</w:t>
            </w:r>
            <w:r w:rsidRPr="00EE6E73">
              <w:rPr>
                <w:lang w:eastAsia="en-GB"/>
              </w:rPr>
              <w:t>.</w:t>
            </w:r>
          </w:p>
        </w:tc>
      </w:tr>
      <w:tr w:rsidR="004112C8" w:rsidRPr="00EE6E73"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EE6E73" w:rsidRDefault="00540BC5" w:rsidP="00467478">
            <w:pPr>
              <w:pStyle w:val="TAL"/>
              <w:rPr>
                <w:b/>
                <w:i/>
                <w:lang w:eastAsia="en-GB"/>
              </w:rPr>
            </w:pPr>
            <w:proofErr w:type="spellStart"/>
            <w:r w:rsidRPr="00EE6E73">
              <w:rPr>
                <w:b/>
                <w:i/>
                <w:lang w:eastAsia="en-GB"/>
              </w:rPr>
              <w:t>sl-PeerRemoteUE-LocalIdentity</w:t>
            </w:r>
            <w:proofErr w:type="spellEnd"/>
          </w:p>
          <w:p w14:paraId="6D8EEE78" w14:textId="77777777" w:rsidR="00540BC5" w:rsidRPr="00EE6E73" w:rsidRDefault="00540BC5" w:rsidP="00467478">
            <w:pPr>
              <w:pStyle w:val="TAL"/>
              <w:rPr>
                <w:lang w:eastAsia="en-GB"/>
              </w:rPr>
            </w:pPr>
            <w:r w:rsidRPr="00EE6E73">
              <w:rPr>
                <w:lang w:eastAsia="en-GB"/>
              </w:rPr>
              <w:t xml:space="preserve">Indicates the local UE ID of the peer L2 U2U Remote UE used in SRAP as specified in </w:t>
            </w:r>
            <w:r w:rsidRPr="00EE6E73">
              <w:rPr>
                <w:rFonts w:eastAsia="SimSun"/>
              </w:rPr>
              <w:t>TS 38.351 [66]</w:t>
            </w:r>
            <w:r w:rsidRPr="00EE6E73">
              <w:rPr>
                <w:lang w:eastAsia="en-GB"/>
              </w:rPr>
              <w:t>.</w:t>
            </w:r>
          </w:p>
        </w:tc>
      </w:tr>
      <w:tr w:rsidR="00B4120F" w:rsidRPr="00EE6E73"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EE6E73" w:rsidRDefault="00540BC5" w:rsidP="00467478">
            <w:pPr>
              <w:pStyle w:val="TAL"/>
              <w:rPr>
                <w:b/>
                <w:i/>
                <w:lang w:eastAsia="en-GB"/>
              </w:rPr>
            </w:pPr>
            <w:r w:rsidRPr="00EE6E73">
              <w:rPr>
                <w:b/>
                <w:i/>
                <w:lang w:eastAsia="en-GB"/>
              </w:rPr>
              <w:t>sl-PeerRemoteUE-L2Identity</w:t>
            </w:r>
          </w:p>
          <w:p w14:paraId="503A7AD4" w14:textId="33745A8B" w:rsidR="00540BC5" w:rsidRPr="00EE6E73" w:rsidRDefault="00540BC5" w:rsidP="00467478">
            <w:pPr>
              <w:pStyle w:val="TAL"/>
              <w:rPr>
                <w:lang w:eastAsia="en-GB"/>
              </w:rPr>
            </w:pPr>
            <w:r w:rsidRPr="00EE6E73">
              <w:rPr>
                <w:lang w:eastAsia="en-GB"/>
              </w:rPr>
              <w:t xml:space="preserve">Indicates the </w:t>
            </w:r>
            <w:r w:rsidR="001630DF" w:rsidRPr="00EE6E73">
              <w:rPr>
                <w:lang w:eastAsia="en-GB"/>
              </w:rPr>
              <w:t xml:space="preserve">destination </w:t>
            </w:r>
            <w:r w:rsidRPr="00EE6E73">
              <w:t>L2</w:t>
            </w:r>
            <w:r w:rsidRPr="00EE6E73">
              <w:rPr>
                <w:lang w:eastAsia="en-GB"/>
              </w:rPr>
              <w:t xml:space="preserve"> ID </w:t>
            </w:r>
            <w:r w:rsidR="001630DF" w:rsidRPr="00EE6E73">
              <w:rPr>
                <w:lang w:eastAsia="en-GB"/>
              </w:rPr>
              <w:t>identifying</w:t>
            </w:r>
            <w:r w:rsidRPr="00EE6E73">
              <w:rPr>
                <w:lang w:eastAsia="en-GB"/>
              </w:rPr>
              <w:t xml:space="preserve"> the peer L2 U2U Remote UE as specified in </w:t>
            </w:r>
            <w:r w:rsidRPr="00EE6E73">
              <w:rPr>
                <w:rFonts w:eastAsia="SimSun"/>
              </w:rPr>
              <w:t>TS 23.304 [65]</w:t>
            </w:r>
            <w:r w:rsidRPr="00EE6E73">
              <w:rPr>
                <w:lang w:eastAsia="en-GB"/>
              </w:rPr>
              <w:t>.</w:t>
            </w:r>
          </w:p>
        </w:tc>
      </w:tr>
    </w:tbl>
    <w:p w14:paraId="5CE6D7AC" w14:textId="77777777" w:rsidR="00394471" w:rsidRPr="00EE6E73" w:rsidRDefault="00394471" w:rsidP="00394471">
      <w:pPr>
        <w:rPr>
          <w:rFonts w:eastAsia="Yu Mincho"/>
          <w:iCs/>
        </w:rPr>
      </w:pPr>
    </w:p>
    <w:p w14:paraId="1EECCBA9" w14:textId="2F617BE4" w:rsidR="00394471" w:rsidRPr="00EE6E73" w:rsidRDefault="00394471" w:rsidP="00394471">
      <w:pPr>
        <w:pStyle w:val="Heading4"/>
        <w:rPr>
          <w:noProof/>
        </w:rPr>
      </w:pPr>
      <w:bookmarkStart w:id="7258" w:name="_Toc60777570"/>
      <w:bookmarkStart w:id="7259" w:name="_Toc193446670"/>
      <w:bookmarkStart w:id="7260" w:name="_Toc193452475"/>
      <w:bookmarkStart w:id="7261" w:name="_Toc193463750"/>
      <w:bookmarkStart w:id="7262" w:name="_Toc201296037"/>
      <w:bookmarkStart w:id="7263" w:name="MCCQCTEMPBM_00000746"/>
      <w:r w:rsidRPr="00EE6E73">
        <w:t>–</w:t>
      </w:r>
      <w:r w:rsidRPr="00EE6E73">
        <w:tab/>
      </w:r>
      <w:r w:rsidRPr="00EE6E73">
        <w:rPr>
          <w:i/>
          <w:iCs/>
          <w:noProof/>
        </w:rPr>
        <w:t>RRCReconfigurationCompleteSidelink</w:t>
      </w:r>
      <w:bookmarkEnd w:id="7258"/>
      <w:bookmarkEnd w:id="7259"/>
      <w:bookmarkEnd w:id="7260"/>
      <w:bookmarkEnd w:id="7261"/>
      <w:bookmarkEnd w:id="7262"/>
    </w:p>
    <w:bookmarkEnd w:id="7263"/>
    <w:p w14:paraId="7D4DD4A1" w14:textId="77777777" w:rsidR="00394471" w:rsidRPr="00EE6E73" w:rsidRDefault="00394471" w:rsidP="00394471">
      <w:r w:rsidRPr="00EE6E73">
        <w:t xml:space="preserve">The </w:t>
      </w:r>
      <w:proofErr w:type="spellStart"/>
      <w:r w:rsidRPr="00EE6E73">
        <w:rPr>
          <w:i/>
        </w:rPr>
        <w:t>RRCReconfigurationCompleteSidelink</w:t>
      </w:r>
      <w:proofErr w:type="spellEnd"/>
      <w:r w:rsidRPr="00EE6E73">
        <w:t xml:space="preserve"> message is used to confirm the successful completion of a PC5 RRC AS reconfiguration.</w:t>
      </w:r>
      <w:r w:rsidRPr="00EE6E73">
        <w:rPr>
          <w:rFonts w:eastAsia="Yu Mincho"/>
        </w:rPr>
        <w:t xml:space="preserve"> It is only applied to unicast of NR </w:t>
      </w:r>
      <w:proofErr w:type="spellStart"/>
      <w:r w:rsidRPr="00EE6E73">
        <w:rPr>
          <w:rFonts w:eastAsia="Yu Mincho"/>
        </w:rPr>
        <w:t>sidelink</w:t>
      </w:r>
      <w:proofErr w:type="spellEnd"/>
      <w:r w:rsidRPr="00EE6E73">
        <w:rPr>
          <w:rFonts w:eastAsia="Yu Mincho"/>
        </w:rPr>
        <w:t xml:space="preserve"> communication.</w:t>
      </w:r>
    </w:p>
    <w:p w14:paraId="2DE31435" w14:textId="77777777" w:rsidR="00394471" w:rsidRPr="00EE6E73" w:rsidRDefault="00394471" w:rsidP="00394471">
      <w:pPr>
        <w:pStyle w:val="B1"/>
      </w:pPr>
      <w:r w:rsidRPr="00EE6E73">
        <w:t xml:space="preserve">Signalling radio bearer: </w:t>
      </w:r>
      <w:r w:rsidRPr="00EE6E73">
        <w:rPr>
          <w:rFonts w:eastAsia="DengXian"/>
        </w:rPr>
        <w:t>SL-SRB3</w:t>
      </w:r>
    </w:p>
    <w:p w14:paraId="7B8B087F" w14:textId="77777777" w:rsidR="00394471" w:rsidRPr="00EE6E73" w:rsidRDefault="00394471" w:rsidP="00394471">
      <w:pPr>
        <w:pStyle w:val="B1"/>
      </w:pPr>
      <w:r w:rsidRPr="00EE6E73">
        <w:t>RLC-SAP: AM</w:t>
      </w:r>
    </w:p>
    <w:p w14:paraId="1FD1E8C6" w14:textId="77777777" w:rsidR="00394471" w:rsidRPr="00EE6E73" w:rsidRDefault="00394471" w:rsidP="00394471">
      <w:pPr>
        <w:pStyle w:val="B1"/>
      </w:pPr>
      <w:r w:rsidRPr="00EE6E73">
        <w:t>Logical channel: SCCH</w:t>
      </w:r>
    </w:p>
    <w:p w14:paraId="52DBB87D" w14:textId="77777777" w:rsidR="00394471" w:rsidRPr="00EE6E73" w:rsidRDefault="00394471" w:rsidP="00394471">
      <w:pPr>
        <w:pStyle w:val="B1"/>
      </w:pPr>
      <w:r w:rsidRPr="00EE6E73">
        <w:t>Direction: UE to UE</w:t>
      </w:r>
    </w:p>
    <w:p w14:paraId="524174F7" w14:textId="77777777" w:rsidR="00394471" w:rsidRPr="00EE6E73" w:rsidRDefault="00394471" w:rsidP="00394471">
      <w:pPr>
        <w:pStyle w:val="TH"/>
        <w:rPr>
          <w:b w:val="0"/>
        </w:rPr>
      </w:pPr>
      <w:proofErr w:type="spellStart"/>
      <w:r w:rsidRPr="00EE6E73">
        <w:rPr>
          <w:i/>
          <w:iCs/>
        </w:rPr>
        <w:t>RRCReconfigurationCompleteSidelink</w:t>
      </w:r>
      <w:proofErr w:type="spellEnd"/>
      <w:r w:rsidRPr="00EE6E73">
        <w:t xml:space="preserve"> message</w:t>
      </w:r>
    </w:p>
    <w:p w14:paraId="3431149A" w14:textId="77777777" w:rsidR="00394471" w:rsidRPr="00EE6E73" w:rsidRDefault="00394471" w:rsidP="00EE6E73">
      <w:pPr>
        <w:pStyle w:val="PL"/>
        <w:rPr>
          <w:color w:val="808080"/>
        </w:rPr>
      </w:pPr>
      <w:r w:rsidRPr="00EE6E73">
        <w:rPr>
          <w:color w:val="808080"/>
        </w:rPr>
        <w:t>-- ASN1START</w:t>
      </w:r>
    </w:p>
    <w:p w14:paraId="59F02EDC" w14:textId="77777777" w:rsidR="00394471" w:rsidRPr="00EE6E73" w:rsidRDefault="00394471" w:rsidP="00EE6E73">
      <w:pPr>
        <w:pStyle w:val="PL"/>
        <w:rPr>
          <w:color w:val="808080"/>
        </w:rPr>
      </w:pPr>
      <w:r w:rsidRPr="00EE6E73">
        <w:rPr>
          <w:color w:val="808080"/>
        </w:rPr>
        <w:t>-- TAG-RRCRECONFIGURATIONCOMPLETESIDELINK-START</w:t>
      </w:r>
    </w:p>
    <w:p w14:paraId="6E42A2BC" w14:textId="77777777" w:rsidR="00394471" w:rsidRPr="00EE6E73" w:rsidRDefault="00394471" w:rsidP="00EE6E73">
      <w:pPr>
        <w:pStyle w:val="PL"/>
      </w:pPr>
    </w:p>
    <w:p w14:paraId="0D69E6F5" w14:textId="77777777" w:rsidR="00394471" w:rsidRPr="00EE6E73" w:rsidRDefault="00394471" w:rsidP="00EE6E73">
      <w:pPr>
        <w:pStyle w:val="PL"/>
      </w:pPr>
      <w:proofErr w:type="spellStart"/>
      <w:r w:rsidRPr="00EE6E73">
        <w:t>RRCReconfigurationCompleteSidelink</w:t>
      </w:r>
      <w:proofErr w:type="spellEnd"/>
      <w:r w:rsidRPr="00EE6E73">
        <w:t xml:space="preserve"> ::=         </w:t>
      </w:r>
      <w:r w:rsidRPr="00EE6E73">
        <w:rPr>
          <w:color w:val="993366"/>
        </w:rPr>
        <w:t>SEQUENCE</w:t>
      </w:r>
      <w:r w:rsidRPr="00EE6E73">
        <w:t xml:space="preserve"> {</w:t>
      </w:r>
    </w:p>
    <w:p w14:paraId="32CE04C5" w14:textId="77777777" w:rsidR="00394471" w:rsidRPr="00EE6E73" w:rsidRDefault="00394471" w:rsidP="00EE6E73">
      <w:pPr>
        <w:pStyle w:val="PL"/>
      </w:pPr>
      <w:r w:rsidRPr="00EE6E73">
        <w:t xml:space="preserve">    rrc-TransactionIdentifier-r16                  RRC-</w:t>
      </w:r>
      <w:proofErr w:type="spellStart"/>
      <w:r w:rsidRPr="00EE6E73">
        <w:t>TransactionIdentifier</w:t>
      </w:r>
      <w:proofErr w:type="spellEnd"/>
      <w:r w:rsidRPr="00EE6E73">
        <w:t>,</w:t>
      </w:r>
    </w:p>
    <w:p w14:paraId="2499C326"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39E04A84" w14:textId="24BFD16C" w:rsidR="00394471" w:rsidRPr="00EE6E73" w:rsidRDefault="00394471" w:rsidP="00EE6E73">
      <w:pPr>
        <w:pStyle w:val="PL"/>
      </w:pPr>
      <w:r w:rsidRPr="00EE6E73">
        <w:t xml:space="preserve">        rrcReconfigurationCompleteSidelink-r16         RRCReconfigurationCompleteSidelink</w:t>
      </w:r>
      <w:r w:rsidR="00C12C0B" w:rsidRPr="00EE6E73">
        <w:t>-r16</w:t>
      </w:r>
      <w:r w:rsidRPr="00EE6E73">
        <w:t>-IEs,</w:t>
      </w:r>
    </w:p>
    <w:p w14:paraId="6C978F41"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D5FA0A2" w14:textId="77777777" w:rsidR="00394471" w:rsidRPr="00EE6E73" w:rsidRDefault="00394471" w:rsidP="00EE6E73">
      <w:pPr>
        <w:pStyle w:val="PL"/>
      </w:pPr>
      <w:r w:rsidRPr="00EE6E73">
        <w:t xml:space="preserve">    }</w:t>
      </w:r>
    </w:p>
    <w:p w14:paraId="28A22F9C" w14:textId="77777777" w:rsidR="00394471" w:rsidRPr="00EE6E73" w:rsidRDefault="00394471" w:rsidP="00EE6E73">
      <w:pPr>
        <w:pStyle w:val="PL"/>
      </w:pPr>
      <w:r w:rsidRPr="00EE6E73">
        <w:lastRenderedPageBreak/>
        <w:t>}</w:t>
      </w:r>
    </w:p>
    <w:p w14:paraId="71093575" w14:textId="77777777" w:rsidR="00394471" w:rsidRPr="00EE6E73" w:rsidRDefault="00394471" w:rsidP="00EE6E73">
      <w:pPr>
        <w:pStyle w:val="PL"/>
      </w:pPr>
    </w:p>
    <w:p w14:paraId="0954B5C7" w14:textId="6DD1E836" w:rsidR="00394471" w:rsidRPr="00EE6E73" w:rsidRDefault="00394471" w:rsidP="00EE6E73">
      <w:pPr>
        <w:pStyle w:val="PL"/>
      </w:pPr>
      <w:r w:rsidRPr="00EE6E73">
        <w:t>RRCReconfigurationCompleteSidelink</w:t>
      </w:r>
      <w:r w:rsidR="00C12C0B" w:rsidRPr="00EE6E73">
        <w:t>-r16</w:t>
      </w:r>
      <w:r w:rsidRPr="00EE6E73">
        <w:t xml:space="preserve">-IEs ::= </w:t>
      </w:r>
      <w:r w:rsidRPr="00EE6E73">
        <w:rPr>
          <w:color w:val="993366"/>
        </w:rPr>
        <w:t>SEQUENCE</w:t>
      </w:r>
      <w:r w:rsidRPr="00EE6E73">
        <w:t xml:space="preserve"> {</w:t>
      </w:r>
    </w:p>
    <w:p w14:paraId="11CE58E8"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3565F1" w14:textId="58A54318"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DC187A" w:rsidRPr="00EE6E73">
        <w:t>RRCReconfigurationCompleteSidelink-v1710-IEs</w:t>
      </w:r>
      <w:r w:rsidRPr="00EE6E73">
        <w:t xml:space="preserve">                       </w:t>
      </w:r>
      <w:r w:rsidRPr="00EE6E73">
        <w:rPr>
          <w:color w:val="993366"/>
        </w:rPr>
        <w:t>OPTIONAL</w:t>
      </w:r>
    </w:p>
    <w:p w14:paraId="7F94A816" w14:textId="77777777" w:rsidR="00394471" w:rsidRPr="00EE6E73" w:rsidRDefault="00394471" w:rsidP="00EE6E73">
      <w:pPr>
        <w:pStyle w:val="PL"/>
      </w:pPr>
      <w:r w:rsidRPr="00EE6E73">
        <w:t>}</w:t>
      </w:r>
    </w:p>
    <w:p w14:paraId="0F0DB067" w14:textId="77777777" w:rsidR="00DC187A" w:rsidRPr="00EE6E73" w:rsidRDefault="00DC187A" w:rsidP="00EE6E73">
      <w:pPr>
        <w:pStyle w:val="PL"/>
      </w:pPr>
    </w:p>
    <w:p w14:paraId="1B351DFC" w14:textId="2DE9BCEE" w:rsidR="00DC187A" w:rsidRPr="00EE6E73" w:rsidRDefault="00DC187A" w:rsidP="00EE6E73">
      <w:pPr>
        <w:pStyle w:val="PL"/>
      </w:pPr>
      <w:r w:rsidRPr="00EE6E73">
        <w:t xml:space="preserve">RRCReconfigurationCompleteSidelink-v1710-IEs ::=   </w:t>
      </w:r>
      <w:r w:rsidRPr="00EE6E73">
        <w:rPr>
          <w:color w:val="993366"/>
        </w:rPr>
        <w:t>SEQUENCE</w:t>
      </w:r>
      <w:r w:rsidRPr="00EE6E73">
        <w:t xml:space="preserve"> {</w:t>
      </w:r>
    </w:p>
    <w:p w14:paraId="5FCC19B9" w14:textId="62472831" w:rsidR="00DC187A" w:rsidRPr="00EE6E73" w:rsidRDefault="00DC187A" w:rsidP="00EE6E73">
      <w:pPr>
        <w:pStyle w:val="PL"/>
      </w:pPr>
      <w:r w:rsidRPr="00EE6E73">
        <w:t xml:space="preserve">    </w:t>
      </w:r>
      <w:r w:rsidR="002E7B14" w:rsidRPr="00EE6E73">
        <w:t>dummy</w:t>
      </w:r>
      <w:r w:rsidRPr="00EE6E73">
        <w:t xml:space="preserve"> </w:t>
      </w:r>
      <w:r w:rsidR="00C256D3" w:rsidRPr="00EE6E73">
        <w:t xml:space="preserve">   </w:t>
      </w:r>
      <w:r w:rsidRPr="00EE6E73">
        <w:t xml:space="preserve">                        </w:t>
      </w:r>
      <w:r w:rsidR="002E7B14" w:rsidRPr="00EE6E73">
        <w:t xml:space="preserve">                  </w:t>
      </w:r>
      <w:r w:rsidRPr="00EE6E73">
        <w:rPr>
          <w:color w:val="993366"/>
        </w:rPr>
        <w:t>ENUMERATED</w:t>
      </w:r>
      <w:r w:rsidRPr="00EE6E73">
        <w:t xml:space="preserve"> {true},</w:t>
      </w:r>
    </w:p>
    <w:p w14:paraId="3403AB7E" w14:textId="6B7DB893" w:rsidR="00DC187A" w:rsidRPr="00EE6E73" w:rsidRDefault="00DC187A" w:rsidP="00EE6E73">
      <w:pPr>
        <w:pStyle w:val="PL"/>
      </w:pPr>
      <w:r w:rsidRPr="00EE6E73">
        <w:t xml:space="preserve">    </w:t>
      </w:r>
      <w:proofErr w:type="spellStart"/>
      <w:r w:rsidRPr="00EE6E73">
        <w:t>nonCriticalExtension</w:t>
      </w:r>
      <w:proofErr w:type="spellEnd"/>
      <w:r w:rsidRPr="00EE6E73">
        <w:t xml:space="preserve">                               </w:t>
      </w:r>
      <w:r w:rsidR="002E7B14" w:rsidRPr="00EE6E73">
        <w:t>RRCReconfigurationCompleteSidelink-v1720-IEs</w:t>
      </w:r>
      <w:r w:rsidRPr="00EE6E73">
        <w:t xml:space="preserve">                   </w:t>
      </w:r>
      <w:r w:rsidRPr="00EE6E73">
        <w:rPr>
          <w:color w:val="993366"/>
        </w:rPr>
        <w:t>OPTIONAL</w:t>
      </w:r>
    </w:p>
    <w:p w14:paraId="0BD6E016" w14:textId="77777777" w:rsidR="00DC187A" w:rsidRPr="00EE6E73" w:rsidRDefault="00DC187A" w:rsidP="00EE6E73">
      <w:pPr>
        <w:pStyle w:val="PL"/>
      </w:pPr>
      <w:r w:rsidRPr="00EE6E73">
        <w:t>}</w:t>
      </w:r>
    </w:p>
    <w:p w14:paraId="05015685" w14:textId="70C0B5B9" w:rsidR="00394471" w:rsidRPr="00EE6E73" w:rsidRDefault="00394471" w:rsidP="00EE6E73">
      <w:pPr>
        <w:pStyle w:val="PL"/>
      </w:pPr>
    </w:p>
    <w:p w14:paraId="542B3375" w14:textId="77777777" w:rsidR="002E7B14" w:rsidRPr="00EE6E73" w:rsidRDefault="002E7B14" w:rsidP="00EE6E73">
      <w:pPr>
        <w:pStyle w:val="PL"/>
      </w:pPr>
    </w:p>
    <w:p w14:paraId="1861E53A" w14:textId="2773C08F" w:rsidR="002E7B14" w:rsidRPr="00EE6E73" w:rsidRDefault="002E7B14" w:rsidP="00EE6E73">
      <w:pPr>
        <w:pStyle w:val="PL"/>
      </w:pPr>
      <w:r w:rsidRPr="00EE6E73">
        <w:t xml:space="preserve">RRCReconfigurationCompleteSidelink-v1720-IEs ::=   </w:t>
      </w:r>
      <w:r w:rsidRPr="00EE6E73">
        <w:rPr>
          <w:color w:val="993366"/>
        </w:rPr>
        <w:t>SEQUENCE</w:t>
      </w:r>
      <w:r w:rsidRPr="00EE6E73">
        <w:t xml:space="preserve"> {</w:t>
      </w:r>
    </w:p>
    <w:p w14:paraId="7EA38DC0" w14:textId="4EE3A670" w:rsidR="002E7B14" w:rsidRPr="00EE6E73" w:rsidRDefault="002E7B14" w:rsidP="00EE6E73">
      <w:pPr>
        <w:pStyle w:val="PL"/>
      </w:pPr>
      <w:r w:rsidRPr="00EE6E73">
        <w:t xml:space="preserve">    sl-DRX-ConfigReject-v1720                          </w:t>
      </w:r>
      <w:r w:rsidRPr="00EE6E73">
        <w:rPr>
          <w:color w:val="993366"/>
        </w:rPr>
        <w:t>ENUMERATED</w:t>
      </w:r>
      <w:r w:rsidRPr="00EE6E73">
        <w:t xml:space="preserve"> {true}                                              </w:t>
      </w:r>
      <w:r w:rsidRPr="00EE6E73">
        <w:rPr>
          <w:color w:val="993366"/>
        </w:rPr>
        <w:t>OPTIONAL</w:t>
      </w:r>
      <w:r w:rsidRPr="00EE6E73">
        <w:t>,</w:t>
      </w:r>
    </w:p>
    <w:p w14:paraId="6381FAFB" w14:textId="77777777" w:rsidR="002E7B14" w:rsidRPr="00EE6E73" w:rsidRDefault="002E7B14"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0C864F52" w14:textId="77777777" w:rsidR="002E7B14" w:rsidRPr="00EE6E73" w:rsidRDefault="002E7B14" w:rsidP="00EE6E73">
      <w:pPr>
        <w:pStyle w:val="PL"/>
      </w:pPr>
      <w:r w:rsidRPr="00EE6E73">
        <w:t>}</w:t>
      </w:r>
    </w:p>
    <w:p w14:paraId="2C085D1D" w14:textId="77777777" w:rsidR="002E7B14" w:rsidRPr="00EE6E73" w:rsidRDefault="002E7B14" w:rsidP="00EE6E73">
      <w:pPr>
        <w:pStyle w:val="PL"/>
      </w:pPr>
    </w:p>
    <w:p w14:paraId="1F60EFFB" w14:textId="77777777" w:rsidR="00394471" w:rsidRPr="00EE6E73" w:rsidRDefault="00394471" w:rsidP="00EE6E73">
      <w:pPr>
        <w:pStyle w:val="PL"/>
        <w:rPr>
          <w:color w:val="808080"/>
        </w:rPr>
      </w:pPr>
      <w:r w:rsidRPr="00EE6E73">
        <w:rPr>
          <w:color w:val="808080"/>
        </w:rPr>
        <w:t>-- TAG-RRCRECONFIGURATIONCOMPLETESIDELINK-STOP</w:t>
      </w:r>
    </w:p>
    <w:p w14:paraId="64E3247B" w14:textId="77777777" w:rsidR="00394471" w:rsidRPr="00EE6E73" w:rsidRDefault="00394471" w:rsidP="00EE6E73">
      <w:pPr>
        <w:pStyle w:val="PL"/>
        <w:rPr>
          <w:color w:val="808080"/>
        </w:rPr>
      </w:pPr>
      <w:r w:rsidRPr="00EE6E73">
        <w:rPr>
          <w:color w:val="808080"/>
        </w:rPr>
        <w:t>-- ASN1STOP</w:t>
      </w:r>
    </w:p>
    <w:p w14:paraId="78FB7AA4" w14:textId="79906044"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EE6E73" w:rsidRDefault="00DC187A" w:rsidP="0071565C">
            <w:pPr>
              <w:pStyle w:val="TAH"/>
              <w:rPr>
                <w:b w:val="0"/>
                <w:szCs w:val="22"/>
                <w:lang w:eastAsia="sv-SE"/>
              </w:rPr>
            </w:pPr>
            <w:proofErr w:type="spellStart"/>
            <w:r w:rsidRPr="00EE6E73">
              <w:rPr>
                <w:i/>
                <w:iCs/>
                <w:lang w:eastAsia="sv-SE"/>
              </w:rPr>
              <w:t>RRCReconfigurationCompleteSidelink</w:t>
            </w:r>
            <w:proofErr w:type="spellEnd"/>
            <w:r w:rsidRPr="00EE6E73">
              <w:rPr>
                <w:szCs w:val="22"/>
                <w:lang w:eastAsia="sv-SE"/>
              </w:rPr>
              <w:t xml:space="preserve"> field descriptions</w:t>
            </w:r>
          </w:p>
        </w:tc>
      </w:tr>
      <w:tr w:rsidR="004112C8" w:rsidRPr="00EE6E73"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EE6E73" w:rsidRDefault="002E7B14" w:rsidP="0071565C">
            <w:pPr>
              <w:pStyle w:val="TAL"/>
              <w:rPr>
                <w:b/>
                <w:bCs/>
                <w:i/>
                <w:iCs/>
                <w:lang w:eastAsia="sv-SE"/>
              </w:rPr>
            </w:pPr>
            <w:r w:rsidRPr="00EE6E73">
              <w:rPr>
                <w:b/>
                <w:bCs/>
                <w:i/>
                <w:iCs/>
                <w:lang w:eastAsia="sv-SE"/>
              </w:rPr>
              <w:t>dummy</w:t>
            </w:r>
          </w:p>
          <w:p w14:paraId="2E5C57D7" w14:textId="77777777" w:rsidR="002E7B14" w:rsidRPr="00EE6E73" w:rsidRDefault="002E7B14" w:rsidP="0071565C">
            <w:pPr>
              <w:pStyle w:val="TAL"/>
              <w:rPr>
                <w:bCs/>
                <w:iCs/>
                <w:lang w:eastAsia="sv-SE"/>
              </w:rPr>
            </w:pPr>
            <w:r w:rsidRPr="00EE6E73">
              <w:rPr>
                <w:bCs/>
                <w:iCs/>
                <w:lang w:eastAsia="sv-SE"/>
              </w:rPr>
              <w:t>This field is not used in the specification. The UE shall not include this field. If received it shall be ignored by the peer UE.</w:t>
            </w:r>
          </w:p>
        </w:tc>
      </w:tr>
      <w:tr w:rsidR="00F747EB" w:rsidRPr="00EE6E73"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EE6E73" w:rsidRDefault="00DC187A" w:rsidP="0071565C">
            <w:pPr>
              <w:pStyle w:val="TAL"/>
              <w:rPr>
                <w:b/>
                <w:bCs/>
                <w:i/>
                <w:iCs/>
                <w:lang w:eastAsia="sv-SE"/>
              </w:rPr>
            </w:pPr>
            <w:proofErr w:type="spellStart"/>
            <w:r w:rsidRPr="00EE6E73">
              <w:rPr>
                <w:b/>
                <w:bCs/>
                <w:i/>
                <w:iCs/>
                <w:lang w:eastAsia="sv-SE"/>
              </w:rPr>
              <w:t>sl</w:t>
            </w:r>
            <w:proofErr w:type="spellEnd"/>
            <w:r w:rsidRPr="00EE6E73">
              <w:rPr>
                <w:b/>
                <w:bCs/>
                <w:i/>
                <w:iCs/>
                <w:lang w:eastAsia="sv-SE"/>
              </w:rPr>
              <w:t>-DRX-</w:t>
            </w:r>
            <w:proofErr w:type="spellStart"/>
            <w:r w:rsidRPr="00EE6E73">
              <w:rPr>
                <w:b/>
                <w:bCs/>
                <w:i/>
                <w:iCs/>
                <w:lang w:eastAsia="sv-SE"/>
              </w:rPr>
              <w:t>ConfigReject</w:t>
            </w:r>
            <w:proofErr w:type="spellEnd"/>
          </w:p>
          <w:p w14:paraId="7D7BD3C4" w14:textId="77777777" w:rsidR="00DC187A" w:rsidRPr="00EE6E73" w:rsidRDefault="00DC187A" w:rsidP="0071565C">
            <w:pPr>
              <w:pStyle w:val="TAL"/>
              <w:rPr>
                <w:lang w:eastAsia="sv-SE"/>
              </w:rPr>
            </w:pPr>
            <w:r w:rsidRPr="00EE6E73">
              <w:rPr>
                <w:lang w:eastAsia="sv-SE"/>
              </w:rPr>
              <w:t xml:space="preserve">Indicates the rejection of </w:t>
            </w:r>
            <w:proofErr w:type="spellStart"/>
            <w:r w:rsidRPr="00EE6E73">
              <w:rPr>
                <w:lang w:eastAsia="sv-SE"/>
              </w:rPr>
              <w:t>sidelink</w:t>
            </w:r>
            <w:proofErr w:type="spellEnd"/>
            <w:r w:rsidRPr="00EE6E73">
              <w:rPr>
                <w:lang w:eastAsia="sv-SE"/>
              </w:rPr>
              <w:t xml:space="preserve"> DRX configuration received from the peer UE for the corresponding NR </w:t>
            </w:r>
            <w:proofErr w:type="spellStart"/>
            <w:r w:rsidRPr="00EE6E73">
              <w:rPr>
                <w:lang w:eastAsia="sv-SE"/>
              </w:rPr>
              <w:t>sidelink</w:t>
            </w:r>
            <w:proofErr w:type="spellEnd"/>
            <w:r w:rsidRPr="00EE6E73">
              <w:rPr>
                <w:lang w:eastAsia="sv-SE"/>
              </w:rPr>
              <w:t xml:space="preserve"> unicast communication.</w:t>
            </w:r>
          </w:p>
        </w:tc>
      </w:tr>
    </w:tbl>
    <w:p w14:paraId="32CA01C5" w14:textId="77777777" w:rsidR="00DC187A" w:rsidRPr="00EE6E73" w:rsidRDefault="00DC187A" w:rsidP="00394471"/>
    <w:p w14:paraId="629CDE5C" w14:textId="5F5D6C55" w:rsidR="00394471" w:rsidRPr="00EE6E73" w:rsidRDefault="00394471" w:rsidP="00394471">
      <w:pPr>
        <w:pStyle w:val="Heading4"/>
        <w:rPr>
          <w:i/>
          <w:iCs/>
        </w:rPr>
      </w:pPr>
      <w:bookmarkStart w:id="7264" w:name="_Toc60777571"/>
      <w:bookmarkStart w:id="7265" w:name="_Toc193446671"/>
      <w:bookmarkStart w:id="7266" w:name="_Toc193452476"/>
      <w:bookmarkStart w:id="7267" w:name="_Toc193463751"/>
      <w:bookmarkStart w:id="7268" w:name="_Toc201296038"/>
      <w:bookmarkStart w:id="7269" w:name="MCCQCTEMPBM_00000747"/>
      <w:r w:rsidRPr="00EE6E73">
        <w:t>–</w:t>
      </w:r>
      <w:r w:rsidRPr="00EE6E73">
        <w:tab/>
      </w:r>
      <w:r w:rsidRPr="00EE6E73">
        <w:rPr>
          <w:i/>
          <w:iCs/>
          <w:noProof/>
        </w:rPr>
        <w:t>RRCReconfigurationFailureSidelink</w:t>
      </w:r>
      <w:bookmarkEnd w:id="7264"/>
      <w:bookmarkEnd w:id="7265"/>
      <w:bookmarkEnd w:id="7266"/>
      <w:bookmarkEnd w:id="7267"/>
      <w:bookmarkEnd w:id="7268"/>
    </w:p>
    <w:bookmarkEnd w:id="7269"/>
    <w:p w14:paraId="370B6822" w14:textId="77777777" w:rsidR="00394471" w:rsidRPr="00EE6E73" w:rsidRDefault="00394471" w:rsidP="00394471">
      <w:r w:rsidRPr="00EE6E73">
        <w:t xml:space="preserve">The </w:t>
      </w:r>
      <w:proofErr w:type="spellStart"/>
      <w:r w:rsidRPr="00EE6E73">
        <w:rPr>
          <w:i/>
        </w:rPr>
        <w:t>RRCReconfiguration</w:t>
      </w:r>
      <w:r w:rsidRPr="00EE6E73">
        <w:rPr>
          <w:i/>
          <w:iCs/>
          <w:noProof/>
        </w:rPr>
        <w:t>Failure</w:t>
      </w:r>
      <w:r w:rsidRPr="00EE6E73">
        <w:rPr>
          <w:i/>
        </w:rPr>
        <w:t>Sidelink</w:t>
      </w:r>
      <w:proofErr w:type="spellEnd"/>
      <w:r w:rsidRPr="00EE6E73">
        <w:t xml:space="preserve"> message is used to indicate the failure of a PC5 RRC AS reconfiguration.</w:t>
      </w:r>
      <w:r w:rsidRPr="00EE6E73">
        <w:rPr>
          <w:rFonts w:eastAsia="Yu Mincho"/>
        </w:rPr>
        <w:t xml:space="preserve"> It is only applied to unicast of NR </w:t>
      </w:r>
      <w:proofErr w:type="spellStart"/>
      <w:r w:rsidRPr="00EE6E73">
        <w:rPr>
          <w:rFonts w:eastAsia="Yu Mincho"/>
        </w:rPr>
        <w:t>sidelink</w:t>
      </w:r>
      <w:proofErr w:type="spellEnd"/>
      <w:r w:rsidRPr="00EE6E73">
        <w:rPr>
          <w:rFonts w:eastAsia="Yu Mincho"/>
        </w:rPr>
        <w:t xml:space="preserve"> communication.</w:t>
      </w:r>
    </w:p>
    <w:p w14:paraId="4BA6ABBB" w14:textId="77777777" w:rsidR="00394471" w:rsidRPr="00EE6E73" w:rsidRDefault="00394471" w:rsidP="00394471">
      <w:pPr>
        <w:pStyle w:val="B1"/>
      </w:pPr>
      <w:r w:rsidRPr="00EE6E73">
        <w:t xml:space="preserve">Signalling radio bearer: </w:t>
      </w:r>
      <w:r w:rsidRPr="00EE6E73">
        <w:rPr>
          <w:rFonts w:eastAsia="DengXian"/>
        </w:rPr>
        <w:t>SL-SRB3</w:t>
      </w:r>
    </w:p>
    <w:p w14:paraId="5416F46E" w14:textId="77777777" w:rsidR="00394471" w:rsidRPr="00EE6E73" w:rsidRDefault="00394471" w:rsidP="00394471">
      <w:pPr>
        <w:pStyle w:val="B1"/>
      </w:pPr>
      <w:r w:rsidRPr="00EE6E73">
        <w:t>RLC-SAP: AM</w:t>
      </w:r>
    </w:p>
    <w:p w14:paraId="0FAC1574" w14:textId="77777777" w:rsidR="00394471" w:rsidRPr="00EE6E73" w:rsidRDefault="00394471" w:rsidP="00394471">
      <w:pPr>
        <w:pStyle w:val="B1"/>
      </w:pPr>
      <w:r w:rsidRPr="00EE6E73">
        <w:t>Logical channel: SCCH</w:t>
      </w:r>
    </w:p>
    <w:p w14:paraId="57BFAF6C" w14:textId="77777777" w:rsidR="00394471" w:rsidRPr="00EE6E73" w:rsidRDefault="00394471" w:rsidP="00394471">
      <w:pPr>
        <w:pStyle w:val="B1"/>
        <w:rPr>
          <w:i/>
          <w:iCs/>
        </w:rPr>
      </w:pPr>
      <w:r w:rsidRPr="00EE6E73">
        <w:t>Direction: UE to UE</w:t>
      </w:r>
    </w:p>
    <w:p w14:paraId="6FB9A97C" w14:textId="77777777" w:rsidR="00394471" w:rsidRPr="00EE6E73" w:rsidRDefault="00394471" w:rsidP="00394471">
      <w:pPr>
        <w:pStyle w:val="TH"/>
        <w:rPr>
          <w:b w:val="0"/>
        </w:rPr>
      </w:pPr>
      <w:proofErr w:type="spellStart"/>
      <w:r w:rsidRPr="00EE6E73">
        <w:rPr>
          <w:i/>
          <w:iCs/>
        </w:rPr>
        <w:t>RRCReconfiguration</w:t>
      </w:r>
      <w:r w:rsidRPr="00EE6E73">
        <w:rPr>
          <w:i/>
          <w:iCs/>
          <w:noProof/>
        </w:rPr>
        <w:t>Failure</w:t>
      </w:r>
      <w:r w:rsidRPr="00EE6E73">
        <w:rPr>
          <w:i/>
          <w:iCs/>
        </w:rPr>
        <w:t>Sidelink</w:t>
      </w:r>
      <w:proofErr w:type="spellEnd"/>
      <w:r w:rsidRPr="00EE6E73">
        <w:t xml:space="preserve"> message</w:t>
      </w:r>
    </w:p>
    <w:p w14:paraId="40A7DF6D" w14:textId="77777777" w:rsidR="00394471" w:rsidRPr="00EE6E73" w:rsidRDefault="00394471" w:rsidP="00EE6E73">
      <w:pPr>
        <w:pStyle w:val="PL"/>
        <w:rPr>
          <w:color w:val="808080"/>
        </w:rPr>
      </w:pPr>
      <w:r w:rsidRPr="00EE6E73">
        <w:rPr>
          <w:color w:val="808080"/>
        </w:rPr>
        <w:t>-- ASN1START</w:t>
      </w:r>
    </w:p>
    <w:p w14:paraId="0333294D" w14:textId="77777777" w:rsidR="00394471" w:rsidRPr="00EE6E73" w:rsidRDefault="00394471" w:rsidP="00EE6E73">
      <w:pPr>
        <w:pStyle w:val="PL"/>
        <w:rPr>
          <w:color w:val="808080"/>
        </w:rPr>
      </w:pPr>
      <w:r w:rsidRPr="00EE6E73">
        <w:rPr>
          <w:color w:val="808080"/>
        </w:rPr>
        <w:t>-- TAG-RRCRECONFIGURATIONFAILURESIDELINK-START</w:t>
      </w:r>
    </w:p>
    <w:p w14:paraId="5CC41423" w14:textId="77777777" w:rsidR="00394471" w:rsidRPr="00EE6E73" w:rsidRDefault="00394471" w:rsidP="00EE6E73">
      <w:pPr>
        <w:pStyle w:val="PL"/>
      </w:pPr>
    </w:p>
    <w:p w14:paraId="69456027" w14:textId="77777777" w:rsidR="00394471" w:rsidRPr="00EE6E73" w:rsidRDefault="00394471" w:rsidP="00EE6E73">
      <w:pPr>
        <w:pStyle w:val="PL"/>
      </w:pPr>
      <w:proofErr w:type="spellStart"/>
      <w:r w:rsidRPr="00EE6E73">
        <w:t>RRCReconfigurationFailureSidelink</w:t>
      </w:r>
      <w:proofErr w:type="spellEnd"/>
      <w:r w:rsidRPr="00EE6E73">
        <w:t xml:space="preserve"> ::=         </w:t>
      </w:r>
      <w:r w:rsidRPr="00EE6E73">
        <w:rPr>
          <w:color w:val="993366"/>
        </w:rPr>
        <w:t>SEQUENCE</w:t>
      </w:r>
      <w:r w:rsidRPr="00EE6E73">
        <w:t xml:space="preserve"> {</w:t>
      </w:r>
    </w:p>
    <w:p w14:paraId="2586960E" w14:textId="77777777" w:rsidR="00394471" w:rsidRPr="00EE6E73" w:rsidRDefault="00394471" w:rsidP="00EE6E73">
      <w:pPr>
        <w:pStyle w:val="PL"/>
      </w:pPr>
      <w:r w:rsidRPr="00EE6E73">
        <w:t xml:space="preserve">    rrc-TransactionIdentifier-r16                 RRC-</w:t>
      </w:r>
      <w:proofErr w:type="spellStart"/>
      <w:r w:rsidRPr="00EE6E73">
        <w:t>TransactionIdentifier</w:t>
      </w:r>
      <w:proofErr w:type="spellEnd"/>
      <w:r w:rsidRPr="00EE6E73">
        <w:t>,</w:t>
      </w:r>
    </w:p>
    <w:p w14:paraId="3737616A" w14:textId="77777777" w:rsidR="00394471" w:rsidRPr="00EE6E73" w:rsidRDefault="00394471" w:rsidP="00EE6E73">
      <w:pPr>
        <w:pStyle w:val="PL"/>
      </w:pPr>
      <w:r w:rsidRPr="00EE6E73">
        <w:lastRenderedPageBreak/>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62A1008A" w14:textId="7AAA9FD5" w:rsidR="00394471" w:rsidRPr="00EE6E73" w:rsidRDefault="00394471" w:rsidP="00EE6E73">
      <w:pPr>
        <w:pStyle w:val="PL"/>
      </w:pPr>
      <w:r w:rsidRPr="00EE6E73">
        <w:t xml:space="preserve">        rrcReconfigurationFailureSidelink-r16         RRCReconfigurationFailureSidelink</w:t>
      </w:r>
      <w:r w:rsidR="00C12C0B" w:rsidRPr="00EE6E73">
        <w:t>-r16</w:t>
      </w:r>
      <w:r w:rsidRPr="00EE6E73">
        <w:t>-IEs,</w:t>
      </w:r>
    </w:p>
    <w:p w14:paraId="559E9096"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3F1DBE42" w14:textId="77777777" w:rsidR="00394471" w:rsidRPr="00EE6E73" w:rsidRDefault="00394471" w:rsidP="00EE6E73">
      <w:pPr>
        <w:pStyle w:val="PL"/>
      </w:pPr>
      <w:r w:rsidRPr="00EE6E73">
        <w:t xml:space="preserve">    }</w:t>
      </w:r>
    </w:p>
    <w:p w14:paraId="7318B5CD" w14:textId="77777777" w:rsidR="00394471" w:rsidRPr="00EE6E73" w:rsidRDefault="00394471" w:rsidP="00EE6E73">
      <w:pPr>
        <w:pStyle w:val="PL"/>
      </w:pPr>
      <w:r w:rsidRPr="00EE6E73">
        <w:t>}</w:t>
      </w:r>
    </w:p>
    <w:p w14:paraId="160372C9" w14:textId="77777777" w:rsidR="00394471" w:rsidRPr="00EE6E73" w:rsidRDefault="00394471" w:rsidP="00EE6E73">
      <w:pPr>
        <w:pStyle w:val="PL"/>
      </w:pPr>
    </w:p>
    <w:p w14:paraId="1D573F7F" w14:textId="0DC47B0C" w:rsidR="00394471" w:rsidRPr="00EE6E73" w:rsidRDefault="00394471" w:rsidP="00EE6E73">
      <w:pPr>
        <w:pStyle w:val="PL"/>
      </w:pPr>
      <w:r w:rsidRPr="00EE6E73">
        <w:t>RRCReconfigurationFailureSidelink</w:t>
      </w:r>
      <w:r w:rsidR="00C12C0B" w:rsidRPr="00EE6E73">
        <w:t>-r16</w:t>
      </w:r>
      <w:r w:rsidRPr="00EE6E73">
        <w:t xml:space="preserve">-IEs ::= </w:t>
      </w:r>
      <w:r w:rsidRPr="00EE6E73">
        <w:rPr>
          <w:color w:val="993366"/>
        </w:rPr>
        <w:t>SEQUENCE</w:t>
      </w:r>
      <w:r w:rsidRPr="00EE6E73">
        <w:t xml:space="preserve"> {</w:t>
      </w:r>
    </w:p>
    <w:p w14:paraId="372BA0A3"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BE5B38"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64BE2A30" w14:textId="77777777" w:rsidR="00394471" w:rsidRPr="00EE6E73" w:rsidRDefault="00394471" w:rsidP="00EE6E73">
      <w:pPr>
        <w:pStyle w:val="PL"/>
      </w:pPr>
      <w:r w:rsidRPr="00EE6E73">
        <w:t>}</w:t>
      </w:r>
    </w:p>
    <w:p w14:paraId="6E657224" w14:textId="77777777" w:rsidR="00394471" w:rsidRPr="00EE6E73" w:rsidRDefault="00394471" w:rsidP="00EE6E73">
      <w:pPr>
        <w:pStyle w:val="PL"/>
      </w:pPr>
    </w:p>
    <w:p w14:paraId="44D8AED6" w14:textId="77777777" w:rsidR="00394471" w:rsidRPr="00EE6E73" w:rsidRDefault="00394471" w:rsidP="00EE6E73">
      <w:pPr>
        <w:pStyle w:val="PL"/>
        <w:rPr>
          <w:color w:val="808080"/>
        </w:rPr>
      </w:pPr>
      <w:r w:rsidRPr="00EE6E73">
        <w:rPr>
          <w:color w:val="808080"/>
        </w:rPr>
        <w:t>-- TAG-RRCRECONFIGURATIONFAILURESIDELINK-STOP</w:t>
      </w:r>
    </w:p>
    <w:p w14:paraId="47B826FA" w14:textId="77777777" w:rsidR="00394471" w:rsidRPr="00EE6E73" w:rsidRDefault="00394471" w:rsidP="00EE6E73">
      <w:pPr>
        <w:pStyle w:val="PL"/>
        <w:rPr>
          <w:color w:val="808080"/>
        </w:rPr>
      </w:pPr>
      <w:r w:rsidRPr="00EE6E73">
        <w:rPr>
          <w:color w:val="808080"/>
        </w:rPr>
        <w:t>-- ASN1STOP</w:t>
      </w:r>
    </w:p>
    <w:p w14:paraId="7EBC197C" w14:textId="77777777" w:rsidR="00394471" w:rsidRPr="00EE6E73" w:rsidRDefault="00394471" w:rsidP="00394471">
      <w:pPr>
        <w:pStyle w:val="PL"/>
      </w:pPr>
    </w:p>
    <w:p w14:paraId="112AB3FE" w14:textId="2ECF27BA" w:rsidR="00394471" w:rsidRPr="00EE6E73" w:rsidRDefault="00394471" w:rsidP="00394471"/>
    <w:p w14:paraId="6E7F423B" w14:textId="6E90C15E" w:rsidR="00FC41F5" w:rsidRPr="00EE6E73" w:rsidRDefault="00FC41F5" w:rsidP="00FC41F5">
      <w:pPr>
        <w:pStyle w:val="Heading4"/>
      </w:pPr>
      <w:bookmarkStart w:id="7270" w:name="_Toc193446672"/>
      <w:bookmarkStart w:id="7271" w:name="_Toc193452477"/>
      <w:bookmarkStart w:id="7272" w:name="_Toc193463752"/>
      <w:bookmarkStart w:id="7273" w:name="_Toc201296039"/>
      <w:bookmarkStart w:id="7274" w:name="MCCQCTEMPBM_00000748"/>
      <w:r w:rsidRPr="00EE6E73">
        <w:t>–</w:t>
      </w:r>
      <w:r w:rsidRPr="00EE6E73">
        <w:tab/>
      </w:r>
      <w:proofErr w:type="spellStart"/>
      <w:r w:rsidRPr="00EE6E73">
        <w:rPr>
          <w:i/>
        </w:rPr>
        <w:t>UEAssistanceInformationSidelink</w:t>
      </w:r>
      <w:bookmarkEnd w:id="7270"/>
      <w:bookmarkEnd w:id="7271"/>
      <w:bookmarkEnd w:id="7272"/>
      <w:bookmarkEnd w:id="7273"/>
      <w:proofErr w:type="spellEnd"/>
    </w:p>
    <w:bookmarkEnd w:id="7274"/>
    <w:p w14:paraId="231CB5B1" w14:textId="47A2825D" w:rsidR="00FC41F5" w:rsidRPr="00EE6E73" w:rsidRDefault="00FC41F5" w:rsidP="00FC41F5">
      <w:pPr>
        <w:rPr>
          <w:iCs/>
        </w:rPr>
      </w:pPr>
      <w:r w:rsidRPr="00EE6E73">
        <w:t xml:space="preserve">The </w:t>
      </w:r>
      <w:proofErr w:type="spellStart"/>
      <w:r w:rsidRPr="00EE6E73">
        <w:rPr>
          <w:i/>
        </w:rPr>
        <w:t>UEAssistanceInformationSidelink</w:t>
      </w:r>
      <w:proofErr w:type="spellEnd"/>
      <w:r w:rsidRPr="00EE6E73">
        <w:rPr>
          <w:i/>
        </w:rPr>
        <w:t xml:space="preserve"> </w:t>
      </w:r>
      <w:r w:rsidR="00C92928" w:rsidRPr="00EE6E73">
        <w:rPr>
          <w:iCs/>
        </w:rPr>
        <w:t xml:space="preserve">message </w:t>
      </w:r>
      <w:r w:rsidRPr="00EE6E73">
        <w:rPr>
          <w:iCs/>
        </w:rPr>
        <w:t xml:space="preserve">may include </w:t>
      </w:r>
      <w:proofErr w:type="spellStart"/>
      <w:r w:rsidRPr="00EE6E73">
        <w:rPr>
          <w:iCs/>
        </w:rPr>
        <w:t>sidelink</w:t>
      </w:r>
      <w:proofErr w:type="spellEnd"/>
      <w:r w:rsidRPr="00EE6E73">
        <w:rPr>
          <w:iCs/>
        </w:rPr>
        <w:t xml:space="preserve"> DRX </w:t>
      </w:r>
      <w:r w:rsidRPr="00EE6E73">
        <w:t xml:space="preserve">assistance information used to determine the </w:t>
      </w:r>
      <w:proofErr w:type="spellStart"/>
      <w:r w:rsidRPr="00EE6E73">
        <w:t>sidelink</w:t>
      </w:r>
      <w:proofErr w:type="spellEnd"/>
      <w:r w:rsidRPr="00EE6E73">
        <w:t xml:space="preserve"> DRX configuration.</w:t>
      </w:r>
    </w:p>
    <w:p w14:paraId="1F72FC47" w14:textId="77777777" w:rsidR="00FC41F5" w:rsidRPr="00EE6E73" w:rsidRDefault="00FC41F5" w:rsidP="00FC41F5">
      <w:pPr>
        <w:pStyle w:val="B1"/>
      </w:pPr>
      <w:r w:rsidRPr="00EE6E73">
        <w:t>Signalling radio bearer: SL-SRB3</w:t>
      </w:r>
    </w:p>
    <w:p w14:paraId="1944F362" w14:textId="77777777" w:rsidR="00FC41F5" w:rsidRPr="00EE6E73" w:rsidRDefault="00FC41F5" w:rsidP="00FC41F5">
      <w:pPr>
        <w:pStyle w:val="B1"/>
      </w:pPr>
      <w:r w:rsidRPr="00EE6E73">
        <w:t>RLC-SAP: AM</w:t>
      </w:r>
    </w:p>
    <w:p w14:paraId="0539A3F0" w14:textId="77777777" w:rsidR="00FC41F5" w:rsidRPr="00EE6E73" w:rsidRDefault="00FC41F5" w:rsidP="00FC41F5">
      <w:pPr>
        <w:pStyle w:val="B1"/>
      </w:pPr>
      <w:r w:rsidRPr="00EE6E73">
        <w:t>Logical channel: SCCH</w:t>
      </w:r>
    </w:p>
    <w:p w14:paraId="0F52DD8C" w14:textId="77777777" w:rsidR="00FC41F5" w:rsidRPr="00EE6E73" w:rsidRDefault="00FC41F5" w:rsidP="00FC41F5">
      <w:pPr>
        <w:pStyle w:val="B1"/>
      </w:pPr>
      <w:r w:rsidRPr="00EE6E73">
        <w:t>Direction: UE to UE</w:t>
      </w:r>
    </w:p>
    <w:p w14:paraId="7909EF8A" w14:textId="0D1CA580" w:rsidR="00FC41F5" w:rsidRPr="00EE6E73" w:rsidRDefault="00FC41F5" w:rsidP="00FC41F5">
      <w:pPr>
        <w:pStyle w:val="TH"/>
        <w:rPr>
          <w:bCs/>
          <w:i/>
          <w:iCs/>
        </w:rPr>
      </w:pPr>
      <w:proofErr w:type="spellStart"/>
      <w:r w:rsidRPr="00EE6E73">
        <w:rPr>
          <w:bCs/>
          <w:i/>
          <w:iCs/>
        </w:rPr>
        <w:t>UEAssistanceInformationSidelink</w:t>
      </w:r>
      <w:proofErr w:type="spellEnd"/>
      <w:r w:rsidR="00C92928" w:rsidRPr="00EE6E73">
        <w:rPr>
          <w:bCs/>
        </w:rPr>
        <w:t xml:space="preserve"> message</w:t>
      </w:r>
    </w:p>
    <w:p w14:paraId="0D377D5E" w14:textId="77777777" w:rsidR="00FC41F5" w:rsidRPr="00EE6E73" w:rsidRDefault="00FC41F5" w:rsidP="00EE6E73">
      <w:pPr>
        <w:pStyle w:val="PL"/>
        <w:rPr>
          <w:color w:val="808080"/>
        </w:rPr>
      </w:pPr>
      <w:r w:rsidRPr="00EE6E73">
        <w:rPr>
          <w:color w:val="808080"/>
        </w:rPr>
        <w:t>-- ASN1START</w:t>
      </w:r>
    </w:p>
    <w:p w14:paraId="24D138EC" w14:textId="77777777" w:rsidR="00FC41F5" w:rsidRPr="00EE6E73" w:rsidRDefault="00FC41F5" w:rsidP="00EE6E73">
      <w:pPr>
        <w:pStyle w:val="PL"/>
        <w:rPr>
          <w:color w:val="808080"/>
        </w:rPr>
      </w:pPr>
      <w:r w:rsidRPr="00EE6E73">
        <w:rPr>
          <w:color w:val="808080"/>
        </w:rPr>
        <w:t>-- TAG-UEASSISTANCEINFORMATIONSIDELINK-START</w:t>
      </w:r>
    </w:p>
    <w:p w14:paraId="09816AF0" w14:textId="353D2556" w:rsidR="00FC41F5" w:rsidRPr="00EE6E73" w:rsidRDefault="00FC41F5" w:rsidP="00EE6E73">
      <w:pPr>
        <w:pStyle w:val="PL"/>
      </w:pPr>
    </w:p>
    <w:p w14:paraId="5B64A0A7" w14:textId="0398497F" w:rsidR="00511FD3" w:rsidRPr="00EE6E73" w:rsidRDefault="00511FD3" w:rsidP="00EE6E73">
      <w:pPr>
        <w:pStyle w:val="PL"/>
      </w:pPr>
      <w:r w:rsidRPr="00EE6E73">
        <w:t xml:space="preserve">UEAssistanceInformationSidelink-r17 ::=       </w:t>
      </w:r>
      <w:r w:rsidRPr="00EE6E73">
        <w:rPr>
          <w:color w:val="993366"/>
        </w:rPr>
        <w:t>SEQUENCE</w:t>
      </w:r>
      <w:r w:rsidRPr="00EE6E73">
        <w:t xml:space="preserve"> {</w:t>
      </w:r>
    </w:p>
    <w:p w14:paraId="3E740CA5" w14:textId="01C4AB67" w:rsidR="00511FD3" w:rsidRPr="00EE6E73" w:rsidRDefault="00511FD3"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0515F7F4" w14:textId="1E2CB731" w:rsidR="00511FD3" w:rsidRPr="00EE6E73" w:rsidRDefault="00511FD3" w:rsidP="00EE6E73">
      <w:pPr>
        <w:pStyle w:val="PL"/>
      </w:pPr>
      <w:r w:rsidRPr="00EE6E73">
        <w:t xml:space="preserve">        ueAssistanceInformationSidelink-r17           UEAssistanceInformationSidelink-r17-IEs,</w:t>
      </w:r>
    </w:p>
    <w:p w14:paraId="36D5EF3C" w14:textId="35EC1219" w:rsidR="00511FD3" w:rsidRPr="00EE6E73" w:rsidRDefault="00511FD3"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48478EFD" w14:textId="77777777" w:rsidR="00511FD3" w:rsidRPr="00EE6E73" w:rsidRDefault="00511FD3" w:rsidP="00EE6E73">
      <w:pPr>
        <w:pStyle w:val="PL"/>
      </w:pPr>
      <w:r w:rsidRPr="00EE6E73">
        <w:t xml:space="preserve">    }</w:t>
      </w:r>
    </w:p>
    <w:p w14:paraId="7C45509B" w14:textId="77777777" w:rsidR="00511FD3" w:rsidRPr="00EE6E73" w:rsidRDefault="00511FD3" w:rsidP="00EE6E73">
      <w:pPr>
        <w:pStyle w:val="PL"/>
      </w:pPr>
      <w:r w:rsidRPr="00EE6E73">
        <w:t>}</w:t>
      </w:r>
    </w:p>
    <w:p w14:paraId="05CE1608" w14:textId="77777777" w:rsidR="00511FD3" w:rsidRPr="00EE6E73" w:rsidRDefault="00511FD3" w:rsidP="00EE6E73">
      <w:pPr>
        <w:pStyle w:val="PL"/>
      </w:pPr>
    </w:p>
    <w:p w14:paraId="44F02B51" w14:textId="00C120FA" w:rsidR="00FC41F5" w:rsidRPr="00EE6E73" w:rsidRDefault="00FC41F5" w:rsidP="00EE6E73">
      <w:pPr>
        <w:pStyle w:val="PL"/>
      </w:pPr>
      <w:r w:rsidRPr="00EE6E73">
        <w:t>UEAssistanceInformationSidelink</w:t>
      </w:r>
      <w:r w:rsidR="00511FD3" w:rsidRPr="00EE6E73">
        <w:t>-r17-IEs</w:t>
      </w:r>
      <w:r w:rsidRPr="00EE6E73">
        <w:t xml:space="preserve"> ::=   </w:t>
      </w:r>
      <w:r w:rsidRPr="00EE6E73">
        <w:rPr>
          <w:color w:val="993366"/>
        </w:rPr>
        <w:t>SEQUENCE</w:t>
      </w:r>
      <w:r w:rsidRPr="00EE6E73">
        <w:t xml:space="preserve"> {</w:t>
      </w:r>
    </w:p>
    <w:p w14:paraId="659BDEAD" w14:textId="3501F000" w:rsidR="00DC187A" w:rsidRPr="00EE6E73" w:rsidRDefault="00FC41F5" w:rsidP="00EE6E73">
      <w:pPr>
        <w:pStyle w:val="PL"/>
      </w:pPr>
      <w:r w:rsidRPr="00EE6E73">
        <w:t xml:space="preserve">    sl-PreferredDRX</w:t>
      </w:r>
      <w:r w:rsidR="00DC187A" w:rsidRPr="00EE6E73">
        <w:t>-</w:t>
      </w:r>
      <w:r w:rsidRPr="00EE6E73">
        <w:t>Config</w:t>
      </w:r>
      <w:r w:rsidR="00DC187A" w:rsidRPr="00EE6E73">
        <w:t>List</w:t>
      </w:r>
      <w:r w:rsidRPr="00EE6E73">
        <w:t xml:space="preserve">-r17                </w:t>
      </w:r>
      <w:r w:rsidR="00DC187A" w:rsidRPr="00EE6E73">
        <w:rPr>
          <w:color w:val="993366"/>
        </w:rPr>
        <w:t>SEQUENCE</w:t>
      </w:r>
      <w:r w:rsidR="00DC187A" w:rsidRPr="00EE6E73">
        <w:t xml:space="preserve"> (</w:t>
      </w:r>
      <w:r w:rsidR="00DC187A" w:rsidRPr="00EE6E73">
        <w:rPr>
          <w:color w:val="993366"/>
        </w:rPr>
        <w:t>SIZE</w:t>
      </w:r>
      <w:r w:rsidR="00DC187A" w:rsidRPr="00EE6E73">
        <w:t xml:space="preserve"> (1..maxNrofSL-RxInfoSet-r17))</w:t>
      </w:r>
      <w:r w:rsidR="00DC187A" w:rsidRPr="00EE6E73">
        <w:rPr>
          <w:color w:val="993366"/>
        </w:rPr>
        <w:t xml:space="preserve"> OF</w:t>
      </w:r>
      <w:r w:rsidR="00DC187A" w:rsidRPr="00EE6E73">
        <w:t xml:space="preserve"> SL-DRX-ConfigUC-SemiStatic</w:t>
      </w:r>
      <w:r w:rsidRPr="00EE6E73">
        <w:t>-r17</w:t>
      </w:r>
    </w:p>
    <w:p w14:paraId="4CBA89C2" w14:textId="1298184D" w:rsidR="00FC41F5" w:rsidRPr="00EE6E73" w:rsidRDefault="00DC187A" w:rsidP="00EE6E73">
      <w:pPr>
        <w:pStyle w:val="PL"/>
        <w:rPr>
          <w:color w:val="808080"/>
        </w:rPr>
      </w:pPr>
      <w:r w:rsidRPr="00EE6E73">
        <w:t xml:space="preserve">                                                                           </w:t>
      </w:r>
      <w:r w:rsidR="00FC41F5" w:rsidRPr="00EE6E73">
        <w:t xml:space="preserve">                             </w:t>
      </w:r>
      <w:r w:rsidR="00FC41F5" w:rsidRPr="00EE6E73">
        <w:rPr>
          <w:color w:val="993366"/>
        </w:rPr>
        <w:t>OPTIONAL</w:t>
      </w:r>
      <w:r w:rsidR="00FC41F5" w:rsidRPr="00EE6E73">
        <w:t>,</w:t>
      </w:r>
      <w:r w:rsidRPr="00EE6E73">
        <w:t xml:space="preserve"> </w:t>
      </w:r>
      <w:r w:rsidRPr="00EE6E73">
        <w:rPr>
          <w:color w:val="808080"/>
        </w:rPr>
        <w:t>-- Need R</w:t>
      </w:r>
    </w:p>
    <w:p w14:paraId="08E59CCD" w14:textId="7CD4DCBC" w:rsidR="00511FD3" w:rsidRPr="00EE6E73" w:rsidRDefault="00511FD3"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43AE52" w14:textId="0C1AC654" w:rsidR="00FC41F5" w:rsidRPr="00EE6E73" w:rsidRDefault="00511FD3"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5E834745" w14:textId="77777777" w:rsidR="00FC41F5" w:rsidRPr="00EE6E73" w:rsidRDefault="00FC41F5" w:rsidP="00EE6E73">
      <w:pPr>
        <w:pStyle w:val="PL"/>
      </w:pPr>
      <w:r w:rsidRPr="00EE6E73">
        <w:t>}</w:t>
      </w:r>
    </w:p>
    <w:p w14:paraId="6D5206D8" w14:textId="77777777" w:rsidR="00FC41F5" w:rsidRPr="00EE6E73" w:rsidRDefault="00FC41F5" w:rsidP="00EE6E73">
      <w:pPr>
        <w:pStyle w:val="PL"/>
      </w:pPr>
    </w:p>
    <w:p w14:paraId="6A2B08A7" w14:textId="77777777" w:rsidR="00FC41F5" w:rsidRPr="00EE6E73" w:rsidRDefault="00FC41F5" w:rsidP="00EE6E73">
      <w:pPr>
        <w:pStyle w:val="PL"/>
        <w:rPr>
          <w:color w:val="808080"/>
        </w:rPr>
      </w:pPr>
      <w:r w:rsidRPr="00EE6E73">
        <w:rPr>
          <w:color w:val="808080"/>
        </w:rPr>
        <w:t>-- TAG-UEASSISTANCEINFORMATIONSIDELINK-STOP</w:t>
      </w:r>
    </w:p>
    <w:p w14:paraId="0FF7E595" w14:textId="77777777" w:rsidR="00FC41F5" w:rsidRPr="00EE6E73" w:rsidRDefault="00FC41F5" w:rsidP="00EE6E73">
      <w:pPr>
        <w:pStyle w:val="PL"/>
        <w:rPr>
          <w:color w:val="808080"/>
        </w:rPr>
      </w:pPr>
      <w:r w:rsidRPr="00EE6E73">
        <w:rPr>
          <w:color w:val="808080"/>
        </w:rPr>
        <w:t>-- ASN1STOP</w:t>
      </w:r>
    </w:p>
    <w:p w14:paraId="4C1B45F3" w14:textId="77777777" w:rsidR="00FC41F5" w:rsidRPr="00EE6E73"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EE6E73" w:rsidRDefault="00FC41F5" w:rsidP="00771058">
            <w:pPr>
              <w:pStyle w:val="TAH"/>
              <w:rPr>
                <w:lang w:eastAsia="sv-SE"/>
              </w:rPr>
            </w:pPr>
            <w:proofErr w:type="spellStart"/>
            <w:r w:rsidRPr="00EE6E73">
              <w:rPr>
                <w:i/>
                <w:lang w:eastAsia="sv-SE"/>
              </w:rPr>
              <w:t>UEAssistanceInformationSidelink</w:t>
            </w:r>
            <w:proofErr w:type="spellEnd"/>
            <w:r w:rsidRPr="00EE6E73">
              <w:rPr>
                <w:lang w:eastAsia="sv-SE"/>
              </w:rPr>
              <w:t xml:space="preserve"> field descriptions</w:t>
            </w:r>
          </w:p>
        </w:tc>
      </w:tr>
      <w:tr w:rsidR="00F747EB" w:rsidRPr="00EE6E73"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EE6E73" w:rsidRDefault="00FC41F5" w:rsidP="00771058">
            <w:pPr>
              <w:pStyle w:val="TAL"/>
              <w:rPr>
                <w:b/>
                <w:i/>
                <w:lang w:eastAsia="en-GB"/>
              </w:rPr>
            </w:pPr>
            <w:proofErr w:type="spellStart"/>
            <w:r w:rsidRPr="00EE6E73">
              <w:rPr>
                <w:b/>
                <w:i/>
                <w:lang w:eastAsia="en-GB"/>
              </w:rPr>
              <w:t>sl-PreferredDRX-Config</w:t>
            </w:r>
            <w:r w:rsidR="00DC187A" w:rsidRPr="00EE6E73">
              <w:rPr>
                <w:b/>
                <w:i/>
                <w:lang w:eastAsia="en-GB"/>
              </w:rPr>
              <w:t>List</w:t>
            </w:r>
            <w:proofErr w:type="spellEnd"/>
          </w:p>
          <w:p w14:paraId="2259750F" w14:textId="613122AD" w:rsidR="00FC41F5" w:rsidRPr="00EE6E73" w:rsidRDefault="00FC41F5" w:rsidP="00771058">
            <w:pPr>
              <w:pStyle w:val="TAL"/>
              <w:rPr>
                <w:szCs w:val="22"/>
                <w:lang w:eastAsia="en-GB"/>
              </w:rPr>
            </w:pPr>
            <w:r w:rsidRPr="00EE6E73">
              <w:rPr>
                <w:lang w:eastAsia="en-GB"/>
              </w:rPr>
              <w:t>Indicates</w:t>
            </w:r>
            <w:r w:rsidR="00DC187A" w:rsidRPr="00EE6E73">
              <w:rPr>
                <w:lang w:eastAsia="en-GB"/>
              </w:rPr>
              <w:t xml:space="preserve"> a list of</w:t>
            </w:r>
            <w:r w:rsidRPr="00EE6E73">
              <w:rPr>
                <w:lang w:eastAsia="en-GB"/>
              </w:rPr>
              <w:t xml:space="preserve"> the reference </w:t>
            </w:r>
            <w:proofErr w:type="spellStart"/>
            <w:r w:rsidRPr="00EE6E73">
              <w:rPr>
                <w:lang w:eastAsia="en-GB"/>
              </w:rPr>
              <w:t>sidelink</w:t>
            </w:r>
            <w:proofErr w:type="spellEnd"/>
            <w:r w:rsidRPr="00EE6E73">
              <w:rPr>
                <w:lang w:eastAsia="en-GB"/>
              </w:rPr>
              <w:t xml:space="preserve"> DRX configuration</w:t>
            </w:r>
            <w:r w:rsidR="00DC187A" w:rsidRPr="00EE6E73">
              <w:rPr>
                <w:lang w:eastAsia="en-GB"/>
              </w:rPr>
              <w:t>s</w:t>
            </w:r>
            <w:r w:rsidRPr="00EE6E73">
              <w:rPr>
                <w:lang w:eastAsia="en-GB"/>
              </w:rPr>
              <w:t xml:space="preserve"> provided by a UE to a peer UE for determining the </w:t>
            </w:r>
            <w:proofErr w:type="spellStart"/>
            <w:r w:rsidRPr="00EE6E73">
              <w:rPr>
                <w:lang w:eastAsia="en-GB"/>
              </w:rPr>
              <w:t>sidelink</w:t>
            </w:r>
            <w:proofErr w:type="spellEnd"/>
            <w:r w:rsidRPr="00EE6E73">
              <w:rPr>
                <w:lang w:eastAsia="en-GB"/>
              </w:rPr>
              <w:t xml:space="preserve"> DRX configuration.</w:t>
            </w:r>
          </w:p>
        </w:tc>
      </w:tr>
    </w:tbl>
    <w:p w14:paraId="67D3202E" w14:textId="77777777" w:rsidR="00FC41F5" w:rsidRPr="00EE6E73" w:rsidRDefault="00FC41F5" w:rsidP="00394471"/>
    <w:p w14:paraId="2E47DA30" w14:textId="72B760A2" w:rsidR="00394471" w:rsidRPr="00EE6E73" w:rsidRDefault="00394471" w:rsidP="00394471">
      <w:pPr>
        <w:pStyle w:val="Heading4"/>
        <w:rPr>
          <w:noProof/>
        </w:rPr>
      </w:pPr>
      <w:bookmarkStart w:id="7275" w:name="_Toc60777572"/>
      <w:bookmarkStart w:id="7276" w:name="_Toc193446673"/>
      <w:bookmarkStart w:id="7277" w:name="_Toc193452478"/>
      <w:bookmarkStart w:id="7278" w:name="_Toc193463753"/>
      <w:bookmarkStart w:id="7279" w:name="_Toc201296040"/>
      <w:bookmarkStart w:id="7280" w:name="MCCQCTEMPBM_00000749"/>
      <w:r w:rsidRPr="00EE6E73">
        <w:t>–</w:t>
      </w:r>
      <w:r w:rsidRPr="00EE6E73">
        <w:tab/>
      </w:r>
      <w:proofErr w:type="spellStart"/>
      <w:r w:rsidRPr="00EE6E73">
        <w:rPr>
          <w:i/>
          <w:iCs/>
        </w:rPr>
        <w:t>UECapabilityEnquiry</w:t>
      </w:r>
      <w:r w:rsidRPr="00EE6E73">
        <w:rPr>
          <w:i/>
          <w:iCs/>
          <w:noProof/>
        </w:rPr>
        <w:t>Sidelink</w:t>
      </w:r>
      <w:bookmarkEnd w:id="7275"/>
      <w:bookmarkEnd w:id="7276"/>
      <w:bookmarkEnd w:id="7277"/>
      <w:bookmarkEnd w:id="7278"/>
      <w:bookmarkEnd w:id="7279"/>
      <w:proofErr w:type="spellEnd"/>
    </w:p>
    <w:bookmarkEnd w:id="7280"/>
    <w:p w14:paraId="158A1EC9" w14:textId="77777777" w:rsidR="00394471" w:rsidRPr="00EE6E73" w:rsidRDefault="00394471" w:rsidP="00394471">
      <w:r w:rsidRPr="00EE6E73">
        <w:t xml:space="preserve">The </w:t>
      </w:r>
      <w:proofErr w:type="spellStart"/>
      <w:r w:rsidRPr="00EE6E73">
        <w:rPr>
          <w:i/>
        </w:rPr>
        <w:t>UECapabilityEnquiry</w:t>
      </w:r>
      <w:r w:rsidRPr="00EE6E73">
        <w:rPr>
          <w:i/>
          <w:noProof/>
        </w:rPr>
        <w:t>Sidelink</w:t>
      </w:r>
      <w:proofErr w:type="spellEnd"/>
      <w:r w:rsidRPr="00EE6E73">
        <w:t xml:space="preserve"> message is used to request UE </w:t>
      </w:r>
      <w:proofErr w:type="spellStart"/>
      <w:r w:rsidRPr="00EE6E73">
        <w:t>sidelink</w:t>
      </w:r>
      <w:proofErr w:type="spellEnd"/>
      <w:r w:rsidRPr="00EE6E73">
        <w:t xml:space="preserve"> capabilities.</w:t>
      </w:r>
      <w:r w:rsidRPr="00EE6E73">
        <w:rPr>
          <w:rFonts w:eastAsia="Yu Mincho"/>
        </w:rPr>
        <w:t xml:space="preserve"> It is only applied to unicast of NR </w:t>
      </w:r>
      <w:proofErr w:type="spellStart"/>
      <w:r w:rsidRPr="00EE6E73">
        <w:rPr>
          <w:rFonts w:eastAsia="Yu Mincho"/>
        </w:rPr>
        <w:t>sidelink</w:t>
      </w:r>
      <w:proofErr w:type="spellEnd"/>
      <w:r w:rsidRPr="00EE6E73">
        <w:rPr>
          <w:rFonts w:eastAsia="Yu Mincho"/>
        </w:rPr>
        <w:t xml:space="preserve"> communication.</w:t>
      </w:r>
    </w:p>
    <w:p w14:paraId="6ECBB319" w14:textId="77777777" w:rsidR="00394471" w:rsidRPr="00EE6E73" w:rsidRDefault="00394471" w:rsidP="00394471">
      <w:pPr>
        <w:pStyle w:val="B1"/>
      </w:pPr>
      <w:r w:rsidRPr="00EE6E73">
        <w:t xml:space="preserve">Signalling radio bearer: </w:t>
      </w:r>
      <w:r w:rsidRPr="00EE6E73">
        <w:rPr>
          <w:rFonts w:eastAsia="DengXian"/>
        </w:rPr>
        <w:t>SL-SRB3</w:t>
      </w:r>
    </w:p>
    <w:p w14:paraId="17A2BB1F" w14:textId="77777777" w:rsidR="00394471" w:rsidRPr="00EE6E73" w:rsidRDefault="00394471" w:rsidP="00394471">
      <w:pPr>
        <w:pStyle w:val="B1"/>
      </w:pPr>
      <w:r w:rsidRPr="00EE6E73">
        <w:t>RLC-SAP: AM</w:t>
      </w:r>
    </w:p>
    <w:p w14:paraId="58F1639C" w14:textId="77777777" w:rsidR="00394471" w:rsidRPr="00EE6E73" w:rsidRDefault="00394471" w:rsidP="00394471">
      <w:pPr>
        <w:pStyle w:val="B1"/>
      </w:pPr>
      <w:r w:rsidRPr="00EE6E73">
        <w:t>Logical channel: SCCH</w:t>
      </w:r>
    </w:p>
    <w:p w14:paraId="3F873F39" w14:textId="77777777" w:rsidR="00394471" w:rsidRPr="00EE6E73" w:rsidRDefault="00394471" w:rsidP="00394471">
      <w:pPr>
        <w:pStyle w:val="B1"/>
      </w:pPr>
      <w:r w:rsidRPr="00EE6E73">
        <w:t>Direction: UE to UE</w:t>
      </w:r>
    </w:p>
    <w:p w14:paraId="42914898" w14:textId="749AC06D" w:rsidR="00394471" w:rsidRPr="00EE6E73" w:rsidRDefault="00394471" w:rsidP="00394471">
      <w:pPr>
        <w:pStyle w:val="TH"/>
      </w:pPr>
      <w:proofErr w:type="spellStart"/>
      <w:r w:rsidRPr="00EE6E73">
        <w:rPr>
          <w:i/>
          <w:iCs/>
        </w:rPr>
        <w:t>UECapabilityEnquiry</w:t>
      </w:r>
      <w:r w:rsidRPr="00EE6E73">
        <w:rPr>
          <w:i/>
          <w:iCs/>
          <w:noProof/>
        </w:rPr>
        <w:t>Sidelink</w:t>
      </w:r>
      <w:proofErr w:type="spellEnd"/>
      <w:r w:rsidRPr="00EE6E73">
        <w:t xml:space="preserve"> </w:t>
      </w:r>
      <w:r w:rsidR="00C12C0B" w:rsidRPr="00EE6E73">
        <w:t>message</w:t>
      </w:r>
    </w:p>
    <w:p w14:paraId="5A9AD5B8" w14:textId="77777777" w:rsidR="00394471" w:rsidRPr="00EE6E73" w:rsidRDefault="00394471" w:rsidP="00EE6E73">
      <w:pPr>
        <w:pStyle w:val="PL"/>
        <w:rPr>
          <w:color w:val="808080"/>
        </w:rPr>
      </w:pPr>
      <w:r w:rsidRPr="00EE6E73">
        <w:rPr>
          <w:color w:val="808080"/>
        </w:rPr>
        <w:t>-- ASN1START</w:t>
      </w:r>
    </w:p>
    <w:p w14:paraId="0105E045" w14:textId="77777777" w:rsidR="00394471" w:rsidRPr="00EE6E73" w:rsidRDefault="00394471" w:rsidP="00EE6E73">
      <w:pPr>
        <w:pStyle w:val="PL"/>
        <w:rPr>
          <w:color w:val="808080"/>
        </w:rPr>
      </w:pPr>
      <w:r w:rsidRPr="00EE6E73">
        <w:rPr>
          <w:color w:val="808080"/>
        </w:rPr>
        <w:t>-- TAG-UECAPABILITYENQUIRYSIDELINK-START</w:t>
      </w:r>
    </w:p>
    <w:p w14:paraId="5979642C" w14:textId="77777777" w:rsidR="00394471" w:rsidRPr="00EE6E73" w:rsidRDefault="00394471" w:rsidP="00EE6E73">
      <w:pPr>
        <w:pStyle w:val="PL"/>
      </w:pPr>
    </w:p>
    <w:p w14:paraId="2104D32A" w14:textId="77777777" w:rsidR="00394471" w:rsidRPr="00EE6E73" w:rsidRDefault="00394471" w:rsidP="00EE6E73">
      <w:pPr>
        <w:pStyle w:val="PL"/>
      </w:pPr>
      <w:proofErr w:type="spellStart"/>
      <w:r w:rsidRPr="00EE6E73">
        <w:t>UECapabilityEnquirySidelink</w:t>
      </w:r>
      <w:proofErr w:type="spellEnd"/>
      <w:r w:rsidRPr="00EE6E73">
        <w:t xml:space="preserve"> ::=         </w:t>
      </w:r>
      <w:r w:rsidRPr="00EE6E73">
        <w:rPr>
          <w:color w:val="993366"/>
        </w:rPr>
        <w:t>SEQUENCE</w:t>
      </w:r>
      <w:r w:rsidRPr="00EE6E73">
        <w:t xml:space="preserve"> {</w:t>
      </w:r>
    </w:p>
    <w:p w14:paraId="5125B5C4" w14:textId="77777777" w:rsidR="00394471" w:rsidRPr="00EE6E73" w:rsidRDefault="00394471" w:rsidP="00EE6E73">
      <w:pPr>
        <w:pStyle w:val="PL"/>
      </w:pPr>
      <w:r w:rsidRPr="00EE6E73">
        <w:t xml:space="preserve">    rrc-TransactionIdentifier-r16           RRC-</w:t>
      </w:r>
      <w:proofErr w:type="spellStart"/>
      <w:r w:rsidRPr="00EE6E73">
        <w:t>TransactionIdentifier</w:t>
      </w:r>
      <w:proofErr w:type="spellEnd"/>
      <w:r w:rsidRPr="00EE6E73">
        <w:t>,</w:t>
      </w:r>
    </w:p>
    <w:p w14:paraId="2EBB134B"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9DFFE15" w14:textId="6FD4FBCC" w:rsidR="00394471" w:rsidRPr="00EE6E73" w:rsidRDefault="00394471" w:rsidP="00EE6E73">
      <w:pPr>
        <w:pStyle w:val="PL"/>
      </w:pPr>
      <w:r w:rsidRPr="00EE6E73">
        <w:t xml:space="preserve">        ueCapabilityEnquirySidelink-r16         UECapabilityEnquirySidelink</w:t>
      </w:r>
      <w:r w:rsidR="00C12C0B" w:rsidRPr="00EE6E73">
        <w:t>-r16</w:t>
      </w:r>
      <w:r w:rsidRPr="00EE6E73">
        <w:t>-IEs,</w:t>
      </w:r>
    </w:p>
    <w:p w14:paraId="012363AB"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45B34A26" w14:textId="77777777" w:rsidR="00394471" w:rsidRPr="00EE6E73" w:rsidRDefault="00394471" w:rsidP="00EE6E73">
      <w:pPr>
        <w:pStyle w:val="PL"/>
      </w:pPr>
      <w:r w:rsidRPr="00EE6E73">
        <w:t xml:space="preserve">    }</w:t>
      </w:r>
    </w:p>
    <w:p w14:paraId="0A306209" w14:textId="77777777" w:rsidR="00394471" w:rsidRPr="00EE6E73" w:rsidRDefault="00394471" w:rsidP="00EE6E73">
      <w:pPr>
        <w:pStyle w:val="PL"/>
      </w:pPr>
      <w:r w:rsidRPr="00EE6E73">
        <w:t>}</w:t>
      </w:r>
    </w:p>
    <w:p w14:paraId="7D2DA41F" w14:textId="77777777" w:rsidR="00394471" w:rsidRPr="00EE6E73" w:rsidRDefault="00394471" w:rsidP="00EE6E73">
      <w:pPr>
        <w:pStyle w:val="PL"/>
      </w:pPr>
    </w:p>
    <w:p w14:paraId="5AFE2395" w14:textId="58CCB805" w:rsidR="00394471" w:rsidRPr="00EE6E73" w:rsidRDefault="00394471" w:rsidP="00EE6E73">
      <w:pPr>
        <w:pStyle w:val="PL"/>
      </w:pPr>
      <w:r w:rsidRPr="00EE6E73">
        <w:t>UECapabilityEnquirySidelink</w:t>
      </w:r>
      <w:r w:rsidR="00C12C0B" w:rsidRPr="00EE6E73">
        <w:t>-r16</w:t>
      </w:r>
      <w:r w:rsidRPr="00EE6E73">
        <w:t xml:space="preserve">-IEs ::= </w:t>
      </w:r>
      <w:r w:rsidRPr="00EE6E73">
        <w:rPr>
          <w:color w:val="993366"/>
        </w:rPr>
        <w:t>SEQUENCE</w:t>
      </w:r>
      <w:r w:rsidRPr="00EE6E73">
        <w:t xml:space="preserve"> {</w:t>
      </w:r>
    </w:p>
    <w:p w14:paraId="62A801BD" w14:textId="77777777" w:rsidR="00394471" w:rsidRPr="00EE6E73" w:rsidRDefault="00394471" w:rsidP="00EE6E73">
      <w:pPr>
        <w:pStyle w:val="PL"/>
        <w:rPr>
          <w:color w:val="808080"/>
        </w:rPr>
      </w:pPr>
      <w:r w:rsidRPr="00EE6E73">
        <w:t xml:space="preserve">    frequencyBandListFilterSidelink-r16     </w:t>
      </w:r>
      <w:proofErr w:type="spellStart"/>
      <w:r w:rsidRPr="00EE6E73">
        <w:t>FreqBandList</w:t>
      </w:r>
      <w:proofErr w:type="spellEnd"/>
      <w:r w:rsidRPr="00EE6E73">
        <w:t xml:space="preserve">                                                            </w:t>
      </w:r>
      <w:r w:rsidRPr="00EE6E73">
        <w:rPr>
          <w:color w:val="993366"/>
        </w:rPr>
        <w:t>OPTIONAL</w:t>
      </w:r>
      <w:r w:rsidRPr="00EE6E73">
        <w:t xml:space="preserve">, </w:t>
      </w:r>
      <w:r w:rsidRPr="00EE6E73">
        <w:rPr>
          <w:color w:val="808080"/>
        </w:rPr>
        <w:t>-- Need N</w:t>
      </w:r>
    </w:p>
    <w:p w14:paraId="62579E1A" w14:textId="5773E0D1" w:rsidR="00394471" w:rsidRPr="00EE6E73" w:rsidRDefault="00394471" w:rsidP="00EE6E73">
      <w:pPr>
        <w:pStyle w:val="PL"/>
        <w:rPr>
          <w:color w:val="808080"/>
        </w:rPr>
      </w:pPr>
      <w:r w:rsidRPr="00EE6E73">
        <w:t xml:space="preserve">    ue-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r w:rsidR="00297A1D" w:rsidRPr="00EE6E73">
        <w:t xml:space="preserve"> </w:t>
      </w:r>
      <w:r w:rsidR="00297A1D" w:rsidRPr="00EE6E73">
        <w:rPr>
          <w:color w:val="808080"/>
        </w:rPr>
        <w:t>-- Need N</w:t>
      </w:r>
    </w:p>
    <w:p w14:paraId="5659419B"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36C24F"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r w:rsidRPr="00EE6E73">
        <w:rPr>
          <w:color w:val="993366"/>
        </w:rPr>
        <w:t>OPTIONAL</w:t>
      </w:r>
    </w:p>
    <w:p w14:paraId="04C912DD" w14:textId="77777777" w:rsidR="00394471" w:rsidRPr="00EE6E73" w:rsidRDefault="00394471" w:rsidP="00EE6E73">
      <w:pPr>
        <w:pStyle w:val="PL"/>
      </w:pPr>
      <w:r w:rsidRPr="00EE6E73">
        <w:t>}</w:t>
      </w:r>
    </w:p>
    <w:p w14:paraId="30E56AAC" w14:textId="77777777" w:rsidR="00394471" w:rsidRPr="00EE6E73" w:rsidRDefault="00394471" w:rsidP="00EE6E73">
      <w:pPr>
        <w:pStyle w:val="PL"/>
      </w:pPr>
    </w:p>
    <w:p w14:paraId="6C3A1FC6" w14:textId="77777777" w:rsidR="00394471" w:rsidRPr="00EE6E73" w:rsidRDefault="00394471" w:rsidP="00EE6E73">
      <w:pPr>
        <w:pStyle w:val="PL"/>
        <w:rPr>
          <w:color w:val="808080"/>
        </w:rPr>
      </w:pPr>
      <w:r w:rsidRPr="00EE6E73">
        <w:rPr>
          <w:color w:val="808080"/>
        </w:rPr>
        <w:t>-- TAG-UECAPABILITYENQUIRYSIDELINK-STOP</w:t>
      </w:r>
    </w:p>
    <w:p w14:paraId="0CE1E03A" w14:textId="77777777" w:rsidR="00394471" w:rsidRPr="00EE6E73" w:rsidRDefault="00394471" w:rsidP="00EE6E73">
      <w:pPr>
        <w:pStyle w:val="PL"/>
        <w:rPr>
          <w:color w:val="808080"/>
        </w:rPr>
      </w:pPr>
      <w:r w:rsidRPr="00EE6E73">
        <w:rPr>
          <w:color w:val="808080"/>
        </w:rPr>
        <w:t>-- ASN1STOP</w:t>
      </w:r>
    </w:p>
    <w:p w14:paraId="5063B6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EE6E73" w:rsidRDefault="00394471" w:rsidP="00964CC4">
            <w:pPr>
              <w:pStyle w:val="TAH"/>
              <w:rPr>
                <w:b w:val="0"/>
                <w:szCs w:val="22"/>
                <w:lang w:eastAsia="sv-SE"/>
              </w:rPr>
            </w:pPr>
            <w:proofErr w:type="spellStart"/>
            <w:r w:rsidRPr="00EE6E73">
              <w:rPr>
                <w:i/>
                <w:iCs/>
                <w:lang w:eastAsia="sv-SE"/>
              </w:rPr>
              <w:lastRenderedPageBreak/>
              <w:t>UECapabilityEnquiry</w:t>
            </w:r>
            <w:r w:rsidRPr="00EE6E73">
              <w:rPr>
                <w:i/>
                <w:iCs/>
                <w:noProof/>
                <w:lang w:eastAsia="sv-SE"/>
              </w:rPr>
              <w:t>Sidelink</w:t>
            </w:r>
            <w:proofErr w:type="spellEnd"/>
            <w:r w:rsidRPr="00EE6E73">
              <w:rPr>
                <w:i/>
                <w:iCs/>
                <w:szCs w:val="22"/>
                <w:lang w:eastAsia="sv-SE"/>
              </w:rPr>
              <w:t>-IEs</w:t>
            </w:r>
            <w:r w:rsidRPr="00EE6E73">
              <w:rPr>
                <w:szCs w:val="22"/>
                <w:lang w:eastAsia="sv-SE"/>
              </w:rPr>
              <w:t xml:space="preserve"> field descriptions</w:t>
            </w:r>
          </w:p>
        </w:tc>
      </w:tr>
      <w:tr w:rsidR="004112C8" w:rsidRPr="00EE6E73"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EE6E73" w:rsidRDefault="00D027C1" w:rsidP="006013B9">
            <w:pPr>
              <w:pStyle w:val="TAL"/>
              <w:rPr>
                <w:b/>
                <w:bCs/>
                <w:i/>
                <w:iCs/>
                <w:lang w:eastAsia="sv-SE"/>
              </w:rPr>
            </w:pPr>
            <w:proofErr w:type="spellStart"/>
            <w:r w:rsidRPr="00EE6E73">
              <w:rPr>
                <w:b/>
                <w:bCs/>
                <w:i/>
                <w:iCs/>
                <w:lang w:eastAsia="sv-SE"/>
              </w:rPr>
              <w:t>frequencyBandListFilterSidelink</w:t>
            </w:r>
            <w:proofErr w:type="spellEnd"/>
          </w:p>
          <w:p w14:paraId="40BBADBD" w14:textId="77777777" w:rsidR="00D027C1" w:rsidRPr="00EE6E73" w:rsidRDefault="00D027C1" w:rsidP="00255542">
            <w:pPr>
              <w:pStyle w:val="TAL"/>
              <w:rPr>
                <w:rFonts w:cs="Arial"/>
                <w:szCs w:val="18"/>
                <w:lang w:eastAsia="sv-SE"/>
              </w:rPr>
            </w:pPr>
            <w:r w:rsidRPr="00EE6E73">
              <w:rPr>
                <w:rFonts w:cs="Arial"/>
                <w:szCs w:val="18"/>
                <w:lang w:eastAsia="sv-SE"/>
              </w:rPr>
              <w:t xml:space="preserve">This field is used to indicate frequency bands for which the peer UE is requested to provide supported bands and band combinations for NR </w:t>
            </w:r>
            <w:proofErr w:type="spellStart"/>
            <w:r w:rsidRPr="00EE6E73">
              <w:rPr>
                <w:rFonts w:cs="Arial"/>
                <w:szCs w:val="18"/>
                <w:lang w:eastAsia="sv-SE"/>
              </w:rPr>
              <w:t>sidelink</w:t>
            </w:r>
            <w:proofErr w:type="spellEnd"/>
            <w:r w:rsidRPr="00EE6E73">
              <w:rPr>
                <w:rFonts w:cs="Arial"/>
                <w:szCs w:val="18"/>
                <w:lang w:eastAsia="sv-SE"/>
              </w:rPr>
              <w:t xml:space="preserve"> communications. The UE always provides this field.</w:t>
            </w:r>
          </w:p>
        </w:tc>
      </w:tr>
      <w:tr w:rsidR="00394471" w:rsidRPr="00EE6E73"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EE6E73" w:rsidRDefault="00394471" w:rsidP="00964CC4">
            <w:pPr>
              <w:pStyle w:val="TAL"/>
              <w:rPr>
                <w:b/>
                <w:bCs/>
                <w:i/>
                <w:iCs/>
                <w:lang w:eastAsia="sv-SE"/>
              </w:rPr>
            </w:pPr>
            <w:proofErr w:type="spellStart"/>
            <w:r w:rsidRPr="00EE6E73">
              <w:rPr>
                <w:b/>
                <w:bCs/>
                <w:i/>
                <w:iCs/>
                <w:lang w:eastAsia="sv-SE"/>
              </w:rPr>
              <w:t>ue-CapabilityInformationSidelink</w:t>
            </w:r>
            <w:proofErr w:type="spellEnd"/>
          </w:p>
          <w:p w14:paraId="19C14D1A" w14:textId="77777777" w:rsidR="00394471" w:rsidRPr="00EE6E73" w:rsidRDefault="00394471" w:rsidP="00964CC4">
            <w:pPr>
              <w:pStyle w:val="TAL"/>
              <w:rPr>
                <w:lang w:eastAsia="sv-SE"/>
              </w:rPr>
            </w:pPr>
            <w:r w:rsidRPr="00EE6E73">
              <w:rPr>
                <w:lang w:eastAsia="sv-SE"/>
              </w:rPr>
              <w:t xml:space="preserve">This field indicates the </w:t>
            </w:r>
            <w:proofErr w:type="spellStart"/>
            <w:r w:rsidRPr="00EE6E73">
              <w:rPr>
                <w:i/>
                <w:iCs/>
                <w:lang w:eastAsia="sv-SE"/>
              </w:rPr>
              <w:t>UECapabilityInformationSidelink</w:t>
            </w:r>
            <w:proofErr w:type="spellEnd"/>
            <w:r w:rsidRPr="00EE6E73">
              <w:rPr>
                <w:lang w:eastAsia="sv-SE"/>
              </w:rPr>
              <w:t xml:space="preserve"> message to provide the UE </w:t>
            </w:r>
            <w:proofErr w:type="spellStart"/>
            <w:r w:rsidRPr="00EE6E73">
              <w:rPr>
                <w:lang w:eastAsia="sv-SE"/>
              </w:rPr>
              <w:t>sidelink</w:t>
            </w:r>
            <w:proofErr w:type="spellEnd"/>
            <w:r w:rsidRPr="00EE6E73">
              <w:rPr>
                <w:lang w:eastAsia="sv-SE"/>
              </w:rPr>
              <w:t xml:space="preserve"> capability, which can be optionally sent together with </w:t>
            </w:r>
            <w:proofErr w:type="spellStart"/>
            <w:r w:rsidRPr="00EE6E73">
              <w:rPr>
                <w:i/>
                <w:iCs/>
                <w:lang w:eastAsia="sv-SE"/>
              </w:rPr>
              <w:t>UECapabilityEnquirySidelink</w:t>
            </w:r>
            <w:proofErr w:type="spellEnd"/>
            <w:r w:rsidRPr="00EE6E73">
              <w:rPr>
                <w:lang w:eastAsia="sv-SE"/>
              </w:rPr>
              <w:t>.</w:t>
            </w:r>
          </w:p>
        </w:tc>
      </w:tr>
    </w:tbl>
    <w:p w14:paraId="4B14DD7F" w14:textId="77777777" w:rsidR="00394471" w:rsidRPr="00EE6E73" w:rsidRDefault="00394471" w:rsidP="00394471"/>
    <w:p w14:paraId="7A823709" w14:textId="754693DB" w:rsidR="00394471" w:rsidRPr="00EE6E73" w:rsidRDefault="00394471" w:rsidP="00394471">
      <w:pPr>
        <w:pStyle w:val="Heading4"/>
      </w:pPr>
      <w:bookmarkStart w:id="7281" w:name="_Toc60777573"/>
      <w:bookmarkStart w:id="7282" w:name="_Toc193446674"/>
      <w:bookmarkStart w:id="7283" w:name="_Toc193452479"/>
      <w:bookmarkStart w:id="7284" w:name="_Toc193463754"/>
      <w:bookmarkStart w:id="7285" w:name="_Toc201296041"/>
      <w:bookmarkStart w:id="7286" w:name="MCCQCTEMPBM_00000750"/>
      <w:r w:rsidRPr="00EE6E73">
        <w:t>–</w:t>
      </w:r>
      <w:r w:rsidRPr="00EE6E73">
        <w:tab/>
      </w:r>
      <w:proofErr w:type="spellStart"/>
      <w:r w:rsidRPr="00EE6E73">
        <w:rPr>
          <w:i/>
          <w:iCs/>
        </w:rPr>
        <w:t>UECapabilityInformation</w:t>
      </w:r>
      <w:r w:rsidRPr="00EE6E73">
        <w:rPr>
          <w:i/>
          <w:iCs/>
          <w:noProof/>
        </w:rPr>
        <w:t>Sidelink</w:t>
      </w:r>
      <w:bookmarkEnd w:id="7281"/>
      <w:bookmarkEnd w:id="7282"/>
      <w:bookmarkEnd w:id="7283"/>
      <w:bookmarkEnd w:id="7284"/>
      <w:bookmarkEnd w:id="7285"/>
      <w:proofErr w:type="spellEnd"/>
    </w:p>
    <w:bookmarkEnd w:id="7286"/>
    <w:p w14:paraId="708655AB" w14:textId="3CBABA39" w:rsidR="00394471" w:rsidRPr="00EE6E73" w:rsidRDefault="00394471" w:rsidP="00394471">
      <w:r w:rsidRPr="00EE6E73">
        <w:t xml:space="preserve">The </w:t>
      </w:r>
      <w:proofErr w:type="spellStart"/>
      <w:r w:rsidRPr="00EE6E73">
        <w:rPr>
          <w:i/>
        </w:rPr>
        <w:t>UECapabilityInformation</w:t>
      </w:r>
      <w:r w:rsidRPr="00EE6E73">
        <w:rPr>
          <w:i/>
          <w:noProof/>
        </w:rPr>
        <w:t>Sidelink</w:t>
      </w:r>
      <w:proofErr w:type="spellEnd"/>
      <w:r w:rsidRPr="00EE6E73">
        <w:t xml:space="preserve"> message is used to transfer UE radio access capabilities.</w:t>
      </w:r>
      <w:r w:rsidRPr="00EE6E73">
        <w:rPr>
          <w:rFonts w:eastAsia="Yu Mincho"/>
        </w:rPr>
        <w:t xml:space="preserve"> It is only applied to unicast of NR </w:t>
      </w:r>
      <w:proofErr w:type="spellStart"/>
      <w:r w:rsidRPr="00EE6E73">
        <w:rPr>
          <w:rFonts w:eastAsia="Yu Mincho"/>
        </w:rPr>
        <w:t>sidelink</w:t>
      </w:r>
      <w:proofErr w:type="spellEnd"/>
      <w:r w:rsidRPr="00EE6E73">
        <w:rPr>
          <w:rFonts w:eastAsia="Yu Mincho"/>
        </w:rPr>
        <w:t xml:space="preserve"> communication.</w:t>
      </w:r>
    </w:p>
    <w:p w14:paraId="6C9175A2" w14:textId="77777777" w:rsidR="00394471" w:rsidRPr="00EE6E73" w:rsidRDefault="00394471" w:rsidP="00394471">
      <w:pPr>
        <w:pStyle w:val="B1"/>
      </w:pPr>
      <w:r w:rsidRPr="00EE6E73">
        <w:t>Signalling radio bearer:</w:t>
      </w:r>
      <w:r w:rsidRPr="00EE6E73">
        <w:rPr>
          <w:rFonts w:eastAsia="DengXian"/>
        </w:rPr>
        <w:t xml:space="preserve"> SL-SRB3</w:t>
      </w:r>
    </w:p>
    <w:p w14:paraId="235AB313" w14:textId="77777777" w:rsidR="00394471" w:rsidRPr="00EE6E73" w:rsidRDefault="00394471" w:rsidP="00394471">
      <w:pPr>
        <w:pStyle w:val="B1"/>
      </w:pPr>
      <w:r w:rsidRPr="00EE6E73">
        <w:t>RLC-SAP: AM</w:t>
      </w:r>
    </w:p>
    <w:p w14:paraId="6994B70B" w14:textId="77777777" w:rsidR="00394471" w:rsidRPr="00EE6E73" w:rsidRDefault="00394471" w:rsidP="00394471">
      <w:pPr>
        <w:pStyle w:val="B1"/>
      </w:pPr>
      <w:r w:rsidRPr="00EE6E73">
        <w:t>Logical channel: SCCH</w:t>
      </w:r>
    </w:p>
    <w:p w14:paraId="093F045B" w14:textId="77777777" w:rsidR="00394471" w:rsidRPr="00EE6E73" w:rsidRDefault="00394471" w:rsidP="00394471">
      <w:pPr>
        <w:pStyle w:val="B1"/>
      </w:pPr>
      <w:r w:rsidRPr="00EE6E73">
        <w:t>Direction: UE to UE</w:t>
      </w:r>
    </w:p>
    <w:p w14:paraId="5196C4FD" w14:textId="40BC7BD9" w:rsidR="00394471" w:rsidRPr="00EE6E73" w:rsidRDefault="00394471" w:rsidP="00394471">
      <w:pPr>
        <w:pStyle w:val="TH"/>
        <w:rPr>
          <w:b w:val="0"/>
        </w:rPr>
      </w:pPr>
      <w:proofErr w:type="spellStart"/>
      <w:r w:rsidRPr="00EE6E73">
        <w:rPr>
          <w:i/>
          <w:iCs/>
        </w:rPr>
        <w:t>UECapabilityInformation</w:t>
      </w:r>
      <w:r w:rsidRPr="00EE6E73">
        <w:rPr>
          <w:i/>
          <w:iCs/>
          <w:noProof/>
        </w:rPr>
        <w:t>Sidelink</w:t>
      </w:r>
      <w:proofErr w:type="spellEnd"/>
      <w:r w:rsidRPr="00EE6E73">
        <w:t xml:space="preserve"> </w:t>
      </w:r>
      <w:r w:rsidR="00C12C0B" w:rsidRPr="00EE6E73">
        <w:t>message</w:t>
      </w:r>
    </w:p>
    <w:p w14:paraId="20100504" w14:textId="77777777" w:rsidR="00394471" w:rsidRPr="00EE6E73" w:rsidRDefault="00394471" w:rsidP="00EE6E73">
      <w:pPr>
        <w:pStyle w:val="PL"/>
        <w:rPr>
          <w:color w:val="808080"/>
        </w:rPr>
      </w:pPr>
      <w:r w:rsidRPr="00EE6E73">
        <w:rPr>
          <w:color w:val="808080"/>
        </w:rPr>
        <w:t>-- ASN1START</w:t>
      </w:r>
    </w:p>
    <w:p w14:paraId="219D1B89" w14:textId="77777777" w:rsidR="00394471" w:rsidRPr="00EE6E73" w:rsidRDefault="00394471" w:rsidP="00EE6E73">
      <w:pPr>
        <w:pStyle w:val="PL"/>
        <w:rPr>
          <w:color w:val="808080"/>
        </w:rPr>
      </w:pPr>
      <w:r w:rsidRPr="00EE6E73">
        <w:rPr>
          <w:color w:val="808080"/>
        </w:rPr>
        <w:t>-- TAG-UECAPABILITYINFORMATIONSIDELINK-START</w:t>
      </w:r>
    </w:p>
    <w:p w14:paraId="23360946" w14:textId="77777777" w:rsidR="00394471" w:rsidRPr="00EE6E73" w:rsidRDefault="00394471" w:rsidP="00EE6E73">
      <w:pPr>
        <w:pStyle w:val="PL"/>
      </w:pPr>
    </w:p>
    <w:p w14:paraId="6B0E863D" w14:textId="77777777" w:rsidR="00394471" w:rsidRPr="00EE6E73" w:rsidRDefault="00394471" w:rsidP="00EE6E73">
      <w:pPr>
        <w:pStyle w:val="PL"/>
      </w:pPr>
      <w:proofErr w:type="spellStart"/>
      <w:r w:rsidRPr="00EE6E73">
        <w:t>UECapabilityInformationSidelink</w:t>
      </w:r>
      <w:proofErr w:type="spellEnd"/>
      <w:r w:rsidRPr="00EE6E73">
        <w:t xml:space="preserve"> ::=         </w:t>
      </w:r>
      <w:r w:rsidRPr="00EE6E73">
        <w:rPr>
          <w:color w:val="993366"/>
        </w:rPr>
        <w:t>SEQUENCE</w:t>
      </w:r>
      <w:r w:rsidRPr="00EE6E73">
        <w:t xml:space="preserve"> {</w:t>
      </w:r>
    </w:p>
    <w:p w14:paraId="2740BAC3" w14:textId="77777777" w:rsidR="00394471" w:rsidRPr="00EE6E73" w:rsidRDefault="00394471" w:rsidP="00EE6E73">
      <w:pPr>
        <w:pStyle w:val="PL"/>
      </w:pPr>
      <w:r w:rsidRPr="00EE6E73">
        <w:t xml:space="preserve">    rrc-TransactionIdentifier-r16               RRC-</w:t>
      </w:r>
      <w:proofErr w:type="spellStart"/>
      <w:r w:rsidRPr="00EE6E73">
        <w:t>TransactionIdentifier</w:t>
      </w:r>
      <w:proofErr w:type="spellEnd"/>
      <w:r w:rsidRPr="00EE6E73">
        <w:t>,</w:t>
      </w:r>
    </w:p>
    <w:p w14:paraId="79499431"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16C71556" w14:textId="19E7FA1E" w:rsidR="00394471" w:rsidRPr="00EE6E73" w:rsidRDefault="00394471" w:rsidP="00EE6E73">
      <w:pPr>
        <w:pStyle w:val="PL"/>
      </w:pPr>
      <w:r w:rsidRPr="00EE6E73">
        <w:t xml:space="preserve">        ueCapabilityInformationSidelink-r16         UECapabilityInformationSidelink</w:t>
      </w:r>
      <w:r w:rsidR="00C12C0B" w:rsidRPr="00EE6E73">
        <w:t>-r16</w:t>
      </w:r>
      <w:r w:rsidRPr="00EE6E73">
        <w:t>-IEs,</w:t>
      </w:r>
    </w:p>
    <w:p w14:paraId="6E8A4FB1"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4B203622" w14:textId="77777777" w:rsidR="00394471" w:rsidRPr="00EE6E73" w:rsidRDefault="00394471" w:rsidP="00EE6E73">
      <w:pPr>
        <w:pStyle w:val="PL"/>
      </w:pPr>
      <w:r w:rsidRPr="00EE6E73">
        <w:t xml:space="preserve">    }</w:t>
      </w:r>
    </w:p>
    <w:p w14:paraId="2DC98182" w14:textId="77777777" w:rsidR="00394471" w:rsidRPr="00EE6E73" w:rsidRDefault="00394471" w:rsidP="00EE6E73">
      <w:pPr>
        <w:pStyle w:val="PL"/>
      </w:pPr>
      <w:r w:rsidRPr="00EE6E73">
        <w:t>}</w:t>
      </w:r>
    </w:p>
    <w:p w14:paraId="267A12D3" w14:textId="77777777" w:rsidR="00394471" w:rsidRPr="00EE6E73" w:rsidRDefault="00394471" w:rsidP="00EE6E73">
      <w:pPr>
        <w:pStyle w:val="PL"/>
      </w:pPr>
    </w:p>
    <w:p w14:paraId="3430DDC7" w14:textId="737312E8" w:rsidR="00394471" w:rsidRPr="00EE6E73" w:rsidRDefault="00394471" w:rsidP="00EE6E73">
      <w:pPr>
        <w:pStyle w:val="PL"/>
      </w:pPr>
      <w:r w:rsidRPr="00EE6E73">
        <w:t>UECapabilityInformationSidelink</w:t>
      </w:r>
      <w:r w:rsidR="00C12C0B" w:rsidRPr="00EE6E73">
        <w:t>-r16</w:t>
      </w:r>
      <w:r w:rsidRPr="00EE6E73">
        <w:t xml:space="preserve">-IEs ::= </w:t>
      </w:r>
      <w:r w:rsidRPr="00EE6E73">
        <w:rPr>
          <w:color w:val="993366"/>
        </w:rPr>
        <w:t>SEQUENCE</w:t>
      </w:r>
      <w:r w:rsidRPr="00EE6E73">
        <w:t xml:space="preserve"> {</w:t>
      </w:r>
    </w:p>
    <w:p w14:paraId="51B8ECD0" w14:textId="77777777" w:rsidR="00394471" w:rsidRPr="00EE6E73" w:rsidRDefault="00394471" w:rsidP="00EE6E73">
      <w:pPr>
        <w:pStyle w:val="PL"/>
      </w:pPr>
      <w:r w:rsidRPr="00EE6E73">
        <w:t xml:space="preserve">    accessStratumReleaseSidelink-r16            </w:t>
      </w:r>
      <w:proofErr w:type="spellStart"/>
      <w:r w:rsidRPr="00EE6E73">
        <w:t>AccessStratumReleaseSidelink-r16</w:t>
      </w:r>
      <w:proofErr w:type="spellEnd"/>
      <w:r w:rsidRPr="00EE6E73">
        <w:t>,</w:t>
      </w:r>
    </w:p>
    <w:p w14:paraId="3E61D961" w14:textId="77777777" w:rsidR="00394471" w:rsidRPr="00EE6E73" w:rsidRDefault="00394471" w:rsidP="00EE6E73">
      <w:pPr>
        <w:pStyle w:val="PL"/>
      </w:pPr>
      <w:r w:rsidRPr="00EE6E73">
        <w:t xml:space="preserve">    pdcp-ParametersSidelink-r16                 </w:t>
      </w:r>
      <w:proofErr w:type="spellStart"/>
      <w:r w:rsidRPr="00EE6E73">
        <w:t>PDCP-ParametersSidelink-r16</w:t>
      </w:r>
      <w:proofErr w:type="spellEnd"/>
      <w:r w:rsidRPr="00EE6E73">
        <w:t xml:space="preserve">                                             </w:t>
      </w:r>
      <w:r w:rsidRPr="00EE6E73">
        <w:rPr>
          <w:color w:val="993366"/>
        </w:rPr>
        <w:t>OPTIONAL</w:t>
      </w:r>
      <w:r w:rsidRPr="00EE6E73">
        <w:t>,</w:t>
      </w:r>
    </w:p>
    <w:p w14:paraId="4ADD34B5" w14:textId="77777777" w:rsidR="00394471" w:rsidRPr="00EE6E73" w:rsidRDefault="00394471" w:rsidP="00EE6E73">
      <w:pPr>
        <w:pStyle w:val="PL"/>
      </w:pPr>
      <w:r w:rsidRPr="00EE6E73">
        <w:t xml:space="preserve">    rlc-ParametersSidelink-r16                  </w:t>
      </w:r>
      <w:proofErr w:type="spellStart"/>
      <w:r w:rsidRPr="00EE6E73">
        <w:t>RLC-ParametersSidelink-r16</w:t>
      </w:r>
      <w:proofErr w:type="spellEnd"/>
      <w:r w:rsidRPr="00EE6E73">
        <w:t xml:space="preserve">                                              </w:t>
      </w:r>
      <w:r w:rsidRPr="00EE6E73">
        <w:rPr>
          <w:color w:val="993366"/>
        </w:rPr>
        <w:t>OPTIONAL</w:t>
      </w:r>
      <w:r w:rsidRPr="00EE6E73">
        <w:t>,</w:t>
      </w:r>
    </w:p>
    <w:p w14:paraId="233BCEC2" w14:textId="77777777" w:rsidR="00394471" w:rsidRPr="00EE6E73" w:rsidRDefault="00394471" w:rsidP="00EE6E73">
      <w:pPr>
        <w:pStyle w:val="PL"/>
      </w:pPr>
      <w:r w:rsidRPr="00EE6E73">
        <w:t xml:space="preserve">    supportedBandCombinationListSidelinkNR-r16  BandCombinationListSidelinkNR-r16                                       </w:t>
      </w:r>
      <w:r w:rsidRPr="00EE6E73">
        <w:rPr>
          <w:color w:val="993366"/>
        </w:rPr>
        <w:t>OPTIONAL</w:t>
      </w:r>
      <w:r w:rsidRPr="00EE6E73">
        <w:t>,</w:t>
      </w:r>
    </w:p>
    <w:p w14:paraId="4877BB7F" w14:textId="7025B996"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w:t>
      </w:r>
      <w:r w:rsidR="00D027C1" w:rsidRPr="00EE6E73">
        <w:t>PC5</w:t>
      </w:r>
      <w:r w:rsidRPr="00EE6E73">
        <w:t xml:space="preserve">-r16                    </w:t>
      </w:r>
      <w:r w:rsidRPr="00EE6E73">
        <w:rPr>
          <w:color w:val="993366"/>
        </w:rPr>
        <w:t>OPTIONAL</w:t>
      </w:r>
      <w:r w:rsidRPr="00EE6E73">
        <w:t>,</w:t>
      </w:r>
    </w:p>
    <w:p w14:paraId="3460DADE" w14:textId="77777777" w:rsidR="00394471" w:rsidRPr="00EE6E73" w:rsidRDefault="00394471" w:rsidP="00EE6E73">
      <w:pPr>
        <w:pStyle w:val="PL"/>
      </w:pPr>
      <w:r w:rsidRPr="00EE6E73">
        <w:t xml:space="preserve">    appliedFreqBandListFilter-r16               </w:t>
      </w:r>
      <w:proofErr w:type="spellStart"/>
      <w:r w:rsidRPr="00EE6E73">
        <w:t>FreqBandList</w:t>
      </w:r>
      <w:proofErr w:type="spellEnd"/>
      <w:r w:rsidRPr="00EE6E73">
        <w:t xml:space="preserve">                                                            </w:t>
      </w:r>
      <w:r w:rsidRPr="00EE6E73">
        <w:rPr>
          <w:color w:val="993366"/>
        </w:rPr>
        <w:t>OPTIONAL</w:t>
      </w:r>
      <w:r w:rsidRPr="00EE6E73">
        <w:t>,</w:t>
      </w:r>
    </w:p>
    <w:p w14:paraId="02B9476D"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8F5CCBC" w14:textId="20A94F76"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0264BF" w:rsidRPr="00EE6E73">
        <w:t>UECapabilityInformationSidelink-v1700</w:t>
      </w:r>
      <w:r w:rsidR="00C256D3" w:rsidRPr="00EE6E73">
        <w:t>-IEs</w:t>
      </w:r>
      <w:r w:rsidRPr="00EE6E73">
        <w:t xml:space="preserve">                               </w:t>
      </w:r>
      <w:r w:rsidRPr="00EE6E73">
        <w:rPr>
          <w:color w:val="993366"/>
        </w:rPr>
        <w:t>OPTIONAL</w:t>
      </w:r>
    </w:p>
    <w:p w14:paraId="28BBFB41" w14:textId="77777777" w:rsidR="00394471" w:rsidRPr="00EE6E73" w:rsidRDefault="00394471" w:rsidP="00EE6E73">
      <w:pPr>
        <w:pStyle w:val="PL"/>
      </w:pPr>
      <w:r w:rsidRPr="00EE6E73">
        <w:t>}</w:t>
      </w:r>
    </w:p>
    <w:p w14:paraId="1E55DE18" w14:textId="77777777" w:rsidR="000264BF" w:rsidRPr="00EE6E73" w:rsidRDefault="000264BF" w:rsidP="00EE6E73">
      <w:pPr>
        <w:pStyle w:val="PL"/>
      </w:pPr>
    </w:p>
    <w:p w14:paraId="3839848E" w14:textId="1A5A1B0A" w:rsidR="000264BF" w:rsidRPr="00EE6E73" w:rsidRDefault="000264BF" w:rsidP="00EE6E73">
      <w:pPr>
        <w:pStyle w:val="PL"/>
      </w:pPr>
      <w:r w:rsidRPr="00EE6E73">
        <w:t>UECapabilityInformationSidelink</w:t>
      </w:r>
      <w:r w:rsidR="00DC187A" w:rsidRPr="00EE6E73">
        <w:t>-v1700</w:t>
      </w:r>
      <w:r w:rsidRPr="00EE6E73">
        <w:t xml:space="preserve">-IEs ::= </w:t>
      </w:r>
      <w:r w:rsidRPr="00EE6E73">
        <w:rPr>
          <w:color w:val="993366"/>
        </w:rPr>
        <w:t>SEQUENCE</w:t>
      </w:r>
      <w:r w:rsidRPr="00EE6E73">
        <w:t xml:space="preserve"> {</w:t>
      </w:r>
    </w:p>
    <w:p w14:paraId="119F0B17" w14:textId="0DCC18D1" w:rsidR="000264BF" w:rsidRPr="00EE6E73" w:rsidRDefault="000264BF" w:rsidP="00EE6E73">
      <w:pPr>
        <w:pStyle w:val="PL"/>
      </w:pPr>
      <w:r w:rsidRPr="00EE6E73">
        <w:t xml:space="preserve">    mac-ParametersSidelink-r17                  </w:t>
      </w:r>
      <w:r w:rsidR="002C7704" w:rsidRPr="00EE6E73">
        <w:t xml:space="preserve">  </w:t>
      </w:r>
      <w:proofErr w:type="spellStart"/>
      <w:r w:rsidRPr="00EE6E73">
        <w:t>MAC-ParametersSidelink-r17</w:t>
      </w:r>
      <w:proofErr w:type="spellEnd"/>
      <w:r w:rsidRPr="00EE6E73">
        <w:t xml:space="preserve">                                            </w:t>
      </w:r>
      <w:r w:rsidRPr="00EE6E73">
        <w:rPr>
          <w:color w:val="993366"/>
        </w:rPr>
        <w:t>OPTIONAL</w:t>
      </w:r>
      <w:r w:rsidRPr="00EE6E73">
        <w:t>,</w:t>
      </w:r>
    </w:p>
    <w:p w14:paraId="1269F0DD" w14:textId="014F21B6" w:rsidR="002C7704" w:rsidRPr="00EE6E73" w:rsidRDefault="002C7704" w:rsidP="00EE6E73">
      <w:pPr>
        <w:pStyle w:val="PL"/>
      </w:pPr>
      <w:r w:rsidRPr="00EE6E73">
        <w:t xml:space="preserve">    supportedBandCombinationListSidelinkNR-v1710  BandCombinationListSidelinkNR-v1710                                   </w:t>
      </w:r>
      <w:r w:rsidRPr="00EE6E73">
        <w:rPr>
          <w:color w:val="993366"/>
        </w:rPr>
        <w:t>OPTIONAL</w:t>
      </w:r>
      <w:r w:rsidRPr="00EE6E73">
        <w:t>,</w:t>
      </w:r>
    </w:p>
    <w:p w14:paraId="1D791A1E" w14:textId="0E6B04C0" w:rsidR="000264BF" w:rsidRPr="00EE6E73" w:rsidRDefault="000264BF" w:rsidP="00EE6E73">
      <w:pPr>
        <w:pStyle w:val="PL"/>
      </w:pPr>
      <w:r w:rsidRPr="00EE6E73">
        <w:t xml:space="preserve">    </w:t>
      </w:r>
      <w:proofErr w:type="spellStart"/>
      <w:r w:rsidRPr="00EE6E73">
        <w:t>nonCriticalExtension</w:t>
      </w:r>
      <w:proofErr w:type="spellEnd"/>
      <w:r w:rsidRPr="00EE6E73">
        <w:t xml:space="preserve">                        </w:t>
      </w:r>
      <w:r w:rsidR="002C7704" w:rsidRPr="00EE6E73">
        <w:t xml:space="preserve">  </w:t>
      </w:r>
      <w:r w:rsidR="006A3D51" w:rsidRPr="00EE6E73">
        <w:t>UECapabilityInformationSidelink-v1800-IEs</w:t>
      </w:r>
      <w:r w:rsidRPr="00EE6E73">
        <w:t xml:space="preserve">                             </w:t>
      </w:r>
      <w:r w:rsidRPr="00EE6E73">
        <w:rPr>
          <w:color w:val="993366"/>
        </w:rPr>
        <w:t>OPTIONAL</w:t>
      </w:r>
    </w:p>
    <w:p w14:paraId="49EBC38B" w14:textId="77777777" w:rsidR="000264BF" w:rsidRPr="00EE6E73" w:rsidRDefault="000264BF" w:rsidP="00EE6E73">
      <w:pPr>
        <w:pStyle w:val="PL"/>
      </w:pPr>
      <w:r w:rsidRPr="00EE6E73">
        <w:t>}</w:t>
      </w:r>
    </w:p>
    <w:p w14:paraId="3FABBF86" w14:textId="77777777" w:rsidR="006A3D51" w:rsidRPr="00EE6E73" w:rsidRDefault="006A3D51" w:rsidP="00EE6E73">
      <w:pPr>
        <w:pStyle w:val="PL"/>
      </w:pPr>
    </w:p>
    <w:p w14:paraId="237B162C" w14:textId="7C37F158" w:rsidR="006A3D51" w:rsidRPr="00EE6E73" w:rsidRDefault="006A3D51" w:rsidP="00EE6E73">
      <w:pPr>
        <w:pStyle w:val="PL"/>
      </w:pPr>
      <w:r w:rsidRPr="00EE6E73">
        <w:t xml:space="preserve">UECapabilityInformationSidelink-v1800-IEs ::= </w:t>
      </w:r>
      <w:r w:rsidRPr="00EE6E73">
        <w:rPr>
          <w:color w:val="993366"/>
        </w:rPr>
        <w:t>SEQUENCE</w:t>
      </w:r>
      <w:r w:rsidRPr="00EE6E73">
        <w:t xml:space="preserve"> {</w:t>
      </w:r>
    </w:p>
    <w:p w14:paraId="440E6110" w14:textId="77777777" w:rsidR="006A3D51" w:rsidRPr="00EE6E73" w:rsidRDefault="006A3D51" w:rsidP="00EE6E73">
      <w:pPr>
        <w:pStyle w:val="PL"/>
      </w:pPr>
      <w:r w:rsidRPr="00EE6E73">
        <w:t xml:space="preserve">    sfn-DFN-OffsetSupported-r18                   </w:t>
      </w:r>
      <w:r w:rsidRPr="00EE6E73">
        <w:rPr>
          <w:color w:val="993366"/>
        </w:rPr>
        <w:t>ENUMERATED</w:t>
      </w:r>
      <w:r w:rsidRPr="00EE6E73">
        <w:t xml:space="preserve"> { supported }                                              </w:t>
      </w:r>
      <w:r w:rsidRPr="00EE6E73">
        <w:rPr>
          <w:color w:val="993366"/>
        </w:rPr>
        <w:t>OPTIONAL</w:t>
      </w:r>
      <w:r w:rsidRPr="00EE6E73">
        <w:t>,</w:t>
      </w:r>
    </w:p>
    <w:p w14:paraId="76AE7CCC" w14:textId="77777777" w:rsidR="006A3D51" w:rsidRPr="00EE6E73" w:rsidRDefault="006A3D51" w:rsidP="00EE6E73">
      <w:pPr>
        <w:pStyle w:val="PL"/>
      </w:pPr>
      <w:r w:rsidRPr="00EE6E73">
        <w:t xml:space="preserve">    posSIB-ForwardingSupported-r18                </w:t>
      </w:r>
      <w:r w:rsidRPr="00EE6E73">
        <w:rPr>
          <w:color w:val="993366"/>
        </w:rPr>
        <w:t>ENUMERATED</w:t>
      </w:r>
      <w:r w:rsidRPr="00EE6E73">
        <w:t xml:space="preserve"> { supported }                                              </w:t>
      </w:r>
      <w:r w:rsidRPr="00EE6E73">
        <w:rPr>
          <w:color w:val="993366"/>
        </w:rPr>
        <w:t>OPTIONAL</w:t>
      </w:r>
      <w:r w:rsidRPr="00EE6E73">
        <w:t>,</w:t>
      </w:r>
    </w:p>
    <w:p w14:paraId="1EF6A415" w14:textId="77777777" w:rsidR="006A3D51" w:rsidRPr="00EE6E73" w:rsidRDefault="006A3D5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77018AC6" w14:textId="77777777" w:rsidR="006A3D51" w:rsidRPr="00EE6E73" w:rsidRDefault="006A3D51" w:rsidP="00EE6E73">
      <w:pPr>
        <w:pStyle w:val="PL"/>
      </w:pPr>
      <w:r w:rsidRPr="00EE6E73">
        <w:t>}</w:t>
      </w:r>
    </w:p>
    <w:p w14:paraId="0764B155" w14:textId="77777777" w:rsidR="001B2C9D" w:rsidRPr="00EE6E73" w:rsidRDefault="001B2C9D" w:rsidP="00EE6E73">
      <w:pPr>
        <w:pStyle w:val="PL"/>
      </w:pPr>
    </w:p>
    <w:p w14:paraId="0E3F8EC5" w14:textId="77777777" w:rsidR="000264BF" w:rsidRPr="00EE6E73" w:rsidRDefault="000264BF" w:rsidP="00EE6E73">
      <w:pPr>
        <w:pStyle w:val="PL"/>
      </w:pPr>
      <w:r w:rsidRPr="00EE6E73">
        <w:t xml:space="preserve">MAC-ParametersSidelink-r17 ::= </w:t>
      </w:r>
      <w:r w:rsidRPr="00EE6E73">
        <w:rPr>
          <w:color w:val="993366"/>
        </w:rPr>
        <w:t>SEQUENCE</w:t>
      </w:r>
      <w:r w:rsidRPr="00EE6E73">
        <w:t xml:space="preserve"> {</w:t>
      </w:r>
    </w:p>
    <w:p w14:paraId="3754C5E7" w14:textId="77777777" w:rsidR="000264BF" w:rsidRPr="00EE6E73" w:rsidRDefault="000264BF"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r w:rsidRPr="00EE6E73">
        <w:t>,</w:t>
      </w:r>
    </w:p>
    <w:p w14:paraId="4A38FA72" w14:textId="77777777" w:rsidR="000264BF" w:rsidRPr="00EE6E73" w:rsidRDefault="000264BF" w:rsidP="00EE6E73">
      <w:pPr>
        <w:pStyle w:val="PL"/>
      </w:pPr>
      <w:r w:rsidRPr="00EE6E73">
        <w:t xml:space="preserve">    ...</w:t>
      </w:r>
    </w:p>
    <w:p w14:paraId="4EA2A482" w14:textId="623CF224" w:rsidR="00394471" w:rsidRPr="00EE6E73" w:rsidRDefault="000264BF" w:rsidP="00EE6E73">
      <w:pPr>
        <w:pStyle w:val="PL"/>
      </w:pPr>
      <w:r w:rsidRPr="00EE6E73">
        <w:t>}</w:t>
      </w:r>
    </w:p>
    <w:p w14:paraId="5722489C" w14:textId="77777777" w:rsidR="000264BF" w:rsidRPr="00EE6E73" w:rsidRDefault="000264BF" w:rsidP="00EE6E73">
      <w:pPr>
        <w:pStyle w:val="PL"/>
      </w:pPr>
    </w:p>
    <w:p w14:paraId="508DFC65" w14:textId="3AA1FEFC" w:rsidR="00394471" w:rsidRPr="00EE6E73" w:rsidRDefault="00394471" w:rsidP="00EE6E73">
      <w:pPr>
        <w:pStyle w:val="PL"/>
      </w:pPr>
      <w:r w:rsidRPr="00EE6E73">
        <w:t xml:space="preserve">AccessStratumReleaseSidelink-r16 ::= </w:t>
      </w:r>
      <w:r w:rsidRPr="00EE6E73">
        <w:rPr>
          <w:color w:val="993366"/>
        </w:rPr>
        <w:t>ENUMERATED</w:t>
      </w:r>
      <w:r w:rsidRPr="00EE6E73">
        <w:t xml:space="preserve"> { rel16, </w:t>
      </w:r>
      <w:r w:rsidR="000264BF" w:rsidRPr="00EE6E73">
        <w:t>rel17</w:t>
      </w:r>
      <w:r w:rsidRPr="00EE6E73">
        <w:t xml:space="preserve">, </w:t>
      </w:r>
      <w:r w:rsidR="001B2C9D" w:rsidRPr="00EE6E73">
        <w:t>rel18</w:t>
      </w:r>
      <w:r w:rsidRPr="00EE6E73">
        <w:t>, spare5, spare4, spare3, spare2, spare1, ... }</w:t>
      </w:r>
    </w:p>
    <w:p w14:paraId="7218A17B" w14:textId="77777777" w:rsidR="00394471" w:rsidRPr="00EE6E73" w:rsidRDefault="00394471" w:rsidP="00EE6E73">
      <w:pPr>
        <w:pStyle w:val="PL"/>
      </w:pPr>
    </w:p>
    <w:p w14:paraId="35F7D003" w14:textId="77777777" w:rsidR="00394471" w:rsidRPr="00EE6E73" w:rsidRDefault="00394471" w:rsidP="00EE6E73">
      <w:pPr>
        <w:pStyle w:val="PL"/>
      </w:pPr>
      <w:r w:rsidRPr="00EE6E73">
        <w:t xml:space="preserve">PDCP-ParametersSidelink-r16 ::= </w:t>
      </w:r>
      <w:r w:rsidRPr="00EE6E73">
        <w:rPr>
          <w:color w:val="993366"/>
        </w:rPr>
        <w:t>SEQUENCE</w:t>
      </w:r>
      <w:r w:rsidRPr="00EE6E73">
        <w:t xml:space="preserve"> {</w:t>
      </w:r>
    </w:p>
    <w:p w14:paraId="7EF3E551" w14:textId="77777777" w:rsidR="00394471" w:rsidRPr="00EE6E73" w:rsidRDefault="00394471" w:rsidP="00EE6E73">
      <w:pPr>
        <w:pStyle w:val="PL"/>
      </w:pPr>
      <w:r w:rsidRPr="00EE6E73">
        <w:t xml:space="preserve">    outOfOrderDeliverySidelink-r16              </w:t>
      </w:r>
      <w:r w:rsidRPr="00EE6E73">
        <w:rPr>
          <w:color w:val="993366"/>
        </w:rPr>
        <w:t>ENUMERATED</w:t>
      </w:r>
      <w:r w:rsidRPr="00EE6E73">
        <w:t xml:space="preserve"> {supported}      </w:t>
      </w:r>
      <w:r w:rsidRPr="00EE6E73">
        <w:rPr>
          <w:color w:val="993366"/>
        </w:rPr>
        <w:t>OPTIONAL</w:t>
      </w:r>
      <w:r w:rsidRPr="00EE6E73">
        <w:t>,</w:t>
      </w:r>
    </w:p>
    <w:p w14:paraId="595A128C" w14:textId="7BBE0EDD" w:rsidR="00FF0FFE" w:rsidRPr="00EE6E73" w:rsidRDefault="00394471" w:rsidP="00EE6E73">
      <w:pPr>
        <w:pStyle w:val="PL"/>
      </w:pPr>
      <w:r w:rsidRPr="00EE6E73">
        <w:t xml:space="preserve">    ...</w:t>
      </w:r>
      <w:r w:rsidR="00FF0FFE" w:rsidRPr="00EE6E73">
        <w:t>,</w:t>
      </w:r>
    </w:p>
    <w:p w14:paraId="6F8661D8" w14:textId="77777777" w:rsidR="00FF0FFE" w:rsidRPr="00EE6E73" w:rsidRDefault="00FF0FFE" w:rsidP="00EE6E73">
      <w:pPr>
        <w:pStyle w:val="PL"/>
      </w:pPr>
      <w:r w:rsidRPr="00EE6E73">
        <w:t xml:space="preserve">    [[</w:t>
      </w:r>
    </w:p>
    <w:p w14:paraId="11648545" w14:textId="74A916A6" w:rsidR="00FF0FFE" w:rsidRPr="00EE6E73" w:rsidRDefault="00FF0FFE" w:rsidP="00EE6E73">
      <w:pPr>
        <w:pStyle w:val="PL"/>
      </w:pPr>
      <w:r w:rsidRPr="00EE6E73">
        <w:t xml:space="preserve">    pdcp-DuplicationSRB-sidelink-r18            </w:t>
      </w:r>
      <w:r w:rsidRPr="00EE6E73">
        <w:rPr>
          <w:color w:val="993366"/>
        </w:rPr>
        <w:t>ENUMERATED</w:t>
      </w:r>
      <w:r w:rsidRPr="00EE6E73">
        <w:t xml:space="preserve"> {supported}                                                  </w:t>
      </w:r>
      <w:r w:rsidRPr="00EE6E73">
        <w:rPr>
          <w:color w:val="993366"/>
        </w:rPr>
        <w:t>OPTIONAL</w:t>
      </w:r>
      <w:r w:rsidRPr="00EE6E73">
        <w:t>,</w:t>
      </w:r>
    </w:p>
    <w:p w14:paraId="58596DD3" w14:textId="12E733B4" w:rsidR="00FF0FFE" w:rsidRPr="00EE6E73" w:rsidRDefault="00FF0FFE" w:rsidP="00EE6E73">
      <w:pPr>
        <w:pStyle w:val="PL"/>
      </w:pPr>
      <w:r w:rsidRPr="00EE6E73">
        <w:t xml:space="preserve">    pdcp-DuplicationDRB-sidelink-r18            </w:t>
      </w:r>
      <w:r w:rsidRPr="00EE6E73">
        <w:rPr>
          <w:color w:val="993366"/>
        </w:rPr>
        <w:t>ENUMERATED</w:t>
      </w:r>
      <w:r w:rsidRPr="00EE6E73">
        <w:t xml:space="preserve"> {supported}                                                  </w:t>
      </w:r>
      <w:r w:rsidRPr="00EE6E73">
        <w:rPr>
          <w:color w:val="993366"/>
        </w:rPr>
        <w:t>OPTIONAL</w:t>
      </w:r>
    </w:p>
    <w:p w14:paraId="6DB159A5" w14:textId="79D7159C" w:rsidR="00394471" w:rsidRPr="00EE6E73" w:rsidRDefault="00FF0FFE" w:rsidP="00EE6E73">
      <w:pPr>
        <w:pStyle w:val="PL"/>
      </w:pPr>
      <w:r w:rsidRPr="00EE6E73">
        <w:t xml:space="preserve">    ]]</w:t>
      </w:r>
    </w:p>
    <w:p w14:paraId="47C90DA5" w14:textId="77777777" w:rsidR="00394471" w:rsidRPr="00EE6E73" w:rsidRDefault="00394471" w:rsidP="00EE6E73">
      <w:pPr>
        <w:pStyle w:val="PL"/>
      </w:pPr>
      <w:r w:rsidRPr="00EE6E73">
        <w:t>}</w:t>
      </w:r>
    </w:p>
    <w:p w14:paraId="071D52C7" w14:textId="77777777" w:rsidR="00394471" w:rsidRPr="00EE6E73" w:rsidRDefault="00394471" w:rsidP="00EE6E73">
      <w:pPr>
        <w:pStyle w:val="PL"/>
      </w:pPr>
    </w:p>
    <w:p w14:paraId="5AEF3BA9" w14:textId="77777777" w:rsidR="00394471" w:rsidRPr="00EE6E73" w:rsidRDefault="00394471" w:rsidP="00EE6E73">
      <w:pPr>
        <w:pStyle w:val="PL"/>
      </w:pPr>
      <w:r w:rsidRPr="00EE6E73">
        <w:t xml:space="preserve">BandCombinationListSidelink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r16</w:t>
      </w:r>
    </w:p>
    <w:p w14:paraId="7BEC6935" w14:textId="77777777" w:rsidR="002C7704" w:rsidRPr="00EE6E73" w:rsidRDefault="002C7704" w:rsidP="00EE6E73">
      <w:pPr>
        <w:pStyle w:val="PL"/>
      </w:pPr>
    </w:p>
    <w:p w14:paraId="378D0B38" w14:textId="15F168CA" w:rsidR="002C7704" w:rsidRPr="00EE6E73" w:rsidRDefault="002C7704" w:rsidP="00EE6E73">
      <w:pPr>
        <w:pStyle w:val="PL"/>
      </w:pPr>
      <w:r w:rsidRPr="00EE6E73">
        <w:t xml:space="preserve">BandCombinationListSidelink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v17</w:t>
      </w:r>
      <w:r w:rsidR="00F84A8C" w:rsidRPr="00EE6E73">
        <w:t>10</w:t>
      </w:r>
    </w:p>
    <w:p w14:paraId="26D6E98E" w14:textId="77777777" w:rsidR="002C7704" w:rsidRPr="00EE6E73" w:rsidRDefault="002C7704" w:rsidP="00EE6E73">
      <w:pPr>
        <w:pStyle w:val="PL"/>
      </w:pPr>
    </w:p>
    <w:p w14:paraId="2C4B785E" w14:textId="77777777" w:rsidR="00394471" w:rsidRPr="00EE6E73" w:rsidRDefault="00394471" w:rsidP="00EE6E73">
      <w:pPr>
        <w:pStyle w:val="PL"/>
      </w:pPr>
      <w:r w:rsidRPr="00EE6E73">
        <w:t xml:space="preserve">BandCombinationParametersSidelink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r16</w:t>
      </w:r>
    </w:p>
    <w:p w14:paraId="5B41EDF5" w14:textId="77777777" w:rsidR="00F84A8C" w:rsidRPr="00EE6E73" w:rsidRDefault="00F84A8C" w:rsidP="00EE6E73">
      <w:pPr>
        <w:pStyle w:val="PL"/>
      </w:pPr>
    </w:p>
    <w:p w14:paraId="0B52A6ED" w14:textId="6EA7BCAD" w:rsidR="00F84A8C" w:rsidRPr="00EE6E73" w:rsidRDefault="00F84A8C" w:rsidP="00EE6E73">
      <w:pPr>
        <w:pStyle w:val="PL"/>
      </w:pPr>
      <w:r w:rsidRPr="00EE6E73">
        <w:t xml:space="preserve">BandCombinationParametersSidelink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v1710</w:t>
      </w:r>
    </w:p>
    <w:p w14:paraId="7CDA7A2E" w14:textId="77777777" w:rsidR="00F84A8C" w:rsidRPr="00EE6E73" w:rsidRDefault="00F84A8C" w:rsidP="00EE6E73">
      <w:pPr>
        <w:pStyle w:val="PL"/>
      </w:pPr>
    </w:p>
    <w:p w14:paraId="648E3DBB" w14:textId="699FB167" w:rsidR="00F84A8C" w:rsidRPr="00EE6E73" w:rsidRDefault="00F84A8C" w:rsidP="00EE6E73">
      <w:pPr>
        <w:pStyle w:val="PL"/>
      </w:pPr>
      <w:r w:rsidRPr="00EE6E73">
        <w:t xml:space="preserve">BandParametersSidelink-v1710 ::=    </w:t>
      </w:r>
      <w:r w:rsidRPr="00EE6E73">
        <w:rPr>
          <w:color w:val="993366"/>
        </w:rPr>
        <w:t>SEQUENCE</w:t>
      </w:r>
      <w:r w:rsidRPr="00EE6E73">
        <w:t xml:space="preserve"> {</w:t>
      </w:r>
    </w:p>
    <w:p w14:paraId="3FE31510" w14:textId="29B9E8DD" w:rsidR="00F84A8C" w:rsidRPr="00EE6E73" w:rsidRDefault="00F84A8C" w:rsidP="00EE6E73">
      <w:pPr>
        <w:pStyle w:val="PL"/>
        <w:rPr>
          <w:color w:val="808080"/>
        </w:rPr>
      </w:pPr>
      <w:r w:rsidRPr="00EE6E73">
        <w:t xml:space="preserve">    </w:t>
      </w:r>
      <w:r w:rsidRPr="00EE6E73">
        <w:rPr>
          <w:color w:val="808080"/>
        </w:rPr>
        <w:t>--32-5a-1</w:t>
      </w:r>
    </w:p>
    <w:p w14:paraId="05ABD065" w14:textId="294DF5AC" w:rsidR="00F84A8C" w:rsidRPr="00EE6E73" w:rsidRDefault="00F84A8C"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r w:rsidRPr="00EE6E73">
        <w:t>,</w:t>
      </w:r>
    </w:p>
    <w:p w14:paraId="2B667468" w14:textId="3D403DD4" w:rsidR="00F84A8C" w:rsidRPr="00EE6E73" w:rsidRDefault="00F84A8C" w:rsidP="00EE6E73">
      <w:pPr>
        <w:pStyle w:val="PL"/>
        <w:rPr>
          <w:color w:val="808080"/>
        </w:rPr>
      </w:pPr>
      <w:r w:rsidRPr="00EE6E73">
        <w:t xml:space="preserve">    </w:t>
      </w:r>
      <w:r w:rsidRPr="00EE6E73">
        <w:rPr>
          <w:color w:val="808080"/>
        </w:rPr>
        <w:t>--32-5b-1</w:t>
      </w:r>
    </w:p>
    <w:p w14:paraId="148C78B9" w14:textId="18C977FA" w:rsidR="00F84A8C" w:rsidRPr="00EE6E73" w:rsidRDefault="00F84A8C" w:rsidP="00EE6E73">
      <w:pPr>
        <w:pStyle w:val="PL"/>
      </w:pPr>
      <w:r w:rsidRPr="00EE6E73">
        <w:t xml:space="preserve">    tx-IUC-Scheme2-Mode2Sidelink-r17    </w:t>
      </w:r>
      <w:r w:rsidRPr="00EE6E73">
        <w:rPr>
          <w:color w:val="993366"/>
        </w:rPr>
        <w:t>ENUMERATED</w:t>
      </w:r>
      <w:r w:rsidRPr="00EE6E73">
        <w:t xml:space="preserve"> {n4, n8, n16}                    </w:t>
      </w:r>
      <w:r w:rsidRPr="00EE6E73">
        <w:rPr>
          <w:color w:val="993366"/>
        </w:rPr>
        <w:t>OPTIONAL</w:t>
      </w:r>
    </w:p>
    <w:p w14:paraId="77E01999" w14:textId="5B1358F7" w:rsidR="00F84A8C" w:rsidRPr="00EE6E73" w:rsidRDefault="00F84A8C" w:rsidP="00EE6E73">
      <w:pPr>
        <w:pStyle w:val="PL"/>
      </w:pPr>
      <w:r w:rsidRPr="00EE6E73">
        <w:t>}</w:t>
      </w:r>
    </w:p>
    <w:p w14:paraId="1048DD11" w14:textId="77777777" w:rsidR="00F84A8C" w:rsidRPr="00EE6E73" w:rsidRDefault="00F84A8C" w:rsidP="00EE6E73">
      <w:pPr>
        <w:pStyle w:val="PL"/>
      </w:pPr>
    </w:p>
    <w:p w14:paraId="76EAADA3" w14:textId="2FF66B2E" w:rsidR="00394471" w:rsidRPr="00EE6E73" w:rsidRDefault="00394471" w:rsidP="00EE6E73">
      <w:pPr>
        <w:pStyle w:val="PL"/>
      </w:pPr>
      <w:r w:rsidRPr="00EE6E73">
        <w:t>BandSidelink</w:t>
      </w:r>
      <w:r w:rsidR="005F4180" w:rsidRPr="00EE6E73">
        <w:t>PC5</w:t>
      </w:r>
      <w:r w:rsidRPr="00EE6E73">
        <w:t xml:space="preserve">-r16 ::=           </w:t>
      </w:r>
      <w:r w:rsidRPr="00EE6E73">
        <w:rPr>
          <w:color w:val="993366"/>
        </w:rPr>
        <w:t>SEQUENCE</w:t>
      </w:r>
      <w:r w:rsidRPr="00EE6E73">
        <w:t xml:space="preserve"> {</w:t>
      </w:r>
    </w:p>
    <w:p w14:paraId="2414308A" w14:textId="77777777" w:rsidR="00394471" w:rsidRPr="00EE6E73" w:rsidRDefault="00394471" w:rsidP="00EE6E73">
      <w:pPr>
        <w:pStyle w:val="PL"/>
      </w:pPr>
      <w:r w:rsidRPr="00EE6E73">
        <w:t xml:space="preserve">    freqBandSidelink-r16              </w:t>
      </w:r>
      <w:proofErr w:type="spellStart"/>
      <w:r w:rsidRPr="00EE6E73">
        <w:t>FreqBandIndicatorNR</w:t>
      </w:r>
      <w:proofErr w:type="spellEnd"/>
      <w:r w:rsidRPr="00EE6E73">
        <w:t>,</w:t>
      </w:r>
    </w:p>
    <w:p w14:paraId="3596EE62" w14:textId="77777777" w:rsidR="00394471" w:rsidRPr="00EE6E73" w:rsidRDefault="00394471" w:rsidP="00EE6E73">
      <w:pPr>
        <w:pStyle w:val="PL"/>
        <w:rPr>
          <w:color w:val="808080"/>
        </w:rPr>
      </w:pPr>
      <w:r w:rsidRPr="00EE6E73">
        <w:t xml:space="preserve">    </w:t>
      </w:r>
      <w:r w:rsidRPr="00EE6E73">
        <w:rPr>
          <w:color w:val="808080"/>
        </w:rPr>
        <w:t>--15-1</w:t>
      </w:r>
    </w:p>
    <w:p w14:paraId="7A43EDAE"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1B022260"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64},</w:t>
      </w:r>
    </w:p>
    <w:p w14:paraId="3BED8196"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219120A0"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579D5864"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4A54CBFE"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22BD0B"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9BB2CC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CB2C490" w14:textId="77777777" w:rsidR="00394471" w:rsidRPr="00EE6E73" w:rsidRDefault="00394471" w:rsidP="00EE6E73">
      <w:pPr>
        <w:pStyle w:val="PL"/>
      </w:pPr>
      <w:r w:rsidRPr="00EE6E73">
        <w:t xml:space="preserve">            },</w:t>
      </w:r>
    </w:p>
    <w:p w14:paraId="112B872E"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4DEDB266"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E1BFDB" w14:textId="77777777" w:rsidR="00394471" w:rsidRPr="00EE6E73" w:rsidRDefault="00394471" w:rsidP="00EE6E73">
      <w:pPr>
        <w:pStyle w:val="PL"/>
      </w:pPr>
      <w:r w:rsidRPr="00EE6E73">
        <w:lastRenderedPageBreak/>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98A155E" w14:textId="77777777" w:rsidR="00394471" w:rsidRPr="00EE6E73" w:rsidRDefault="00394471" w:rsidP="00EE6E73">
      <w:pPr>
        <w:pStyle w:val="PL"/>
      </w:pPr>
      <w:r w:rsidRPr="00EE6E73">
        <w:t xml:space="preserve">            }</w:t>
      </w:r>
    </w:p>
    <w:p w14:paraId="616284B3" w14:textId="77777777" w:rsidR="00394471" w:rsidRPr="00EE6E73" w:rsidRDefault="00394471" w:rsidP="00EE6E73">
      <w:pPr>
        <w:pStyle w:val="PL"/>
      </w:pPr>
      <w:r w:rsidRPr="00EE6E73">
        <w:t xml:space="preserve">        }                                                                                           </w:t>
      </w:r>
      <w:r w:rsidRPr="00EE6E73">
        <w:rPr>
          <w:color w:val="993366"/>
        </w:rPr>
        <w:t>OPTIONAL</w:t>
      </w:r>
      <w:r w:rsidRPr="00EE6E73">
        <w:t>,</w:t>
      </w:r>
    </w:p>
    <w:p w14:paraId="1B89A0CB"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09EA5674" w14:textId="77777777" w:rsidR="00394471" w:rsidRPr="00EE6E73" w:rsidRDefault="00394471" w:rsidP="00EE6E73">
      <w:pPr>
        <w:pStyle w:val="PL"/>
      </w:pPr>
      <w:r w:rsidRPr="00EE6E73">
        <w:t xml:space="preserve">    }                                                                                               </w:t>
      </w:r>
      <w:r w:rsidRPr="00EE6E73">
        <w:rPr>
          <w:color w:val="993366"/>
        </w:rPr>
        <w:t>OPTIONAL</w:t>
      </w:r>
      <w:r w:rsidRPr="00EE6E73">
        <w:t>,</w:t>
      </w:r>
    </w:p>
    <w:p w14:paraId="7E035749" w14:textId="77777777" w:rsidR="00394471" w:rsidRPr="00EE6E73" w:rsidRDefault="00394471" w:rsidP="00EE6E73">
      <w:pPr>
        <w:pStyle w:val="PL"/>
        <w:rPr>
          <w:color w:val="808080"/>
        </w:rPr>
      </w:pPr>
      <w:r w:rsidRPr="00EE6E73">
        <w:t xml:space="preserve">    </w:t>
      </w:r>
      <w:r w:rsidRPr="00EE6E73">
        <w:rPr>
          <w:color w:val="808080"/>
        </w:rPr>
        <w:t>--15-10</w:t>
      </w:r>
    </w:p>
    <w:p w14:paraId="61387FBB"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4F891EA5" w14:textId="77777777" w:rsidR="00394471" w:rsidRPr="00EE6E73" w:rsidRDefault="00394471" w:rsidP="00EE6E73">
      <w:pPr>
        <w:pStyle w:val="PL"/>
        <w:rPr>
          <w:color w:val="808080"/>
        </w:rPr>
      </w:pPr>
      <w:r w:rsidRPr="00EE6E73">
        <w:t xml:space="preserve">    </w:t>
      </w:r>
      <w:r w:rsidRPr="00EE6E73">
        <w:rPr>
          <w:color w:val="808080"/>
        </w:rPr>
        <w:t>--15-12</w:t>
      </w:r>
    </w:p>
    <w:p w14:paraId="5A69877E"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684193BC" w14:textId="452968BD" w:rsidR="00D027C1" w:rsidRPr="00EE6E73" w:rsidRDefault="00394471" w:rsidP="00EE6E73">
      <w:pPr>
        <w:pStyle w:val="PL"/>
      </w:pPr>
      <w:r w:rsidRPr="00EE6E73">
        <w:t xml:space="preserve">    ...</w:t>
      </w:r>
      <w:r w:rsidR="00D027C1" w:rsidRPr="00EE6E73">
        <w:t>,</w:t>
      </w:r>
    </w:p>
    <w:p w14:paraId="36CD8244" w14:textId="32A1D8BE" w:rsidR="00D027C1" w:rsidRPr="00EE6E73" w:rsidRDefault="00D027C1" w:rsidP="00EE6E73">
      <w:pPr>
        <w:pStyle w:val="PL"/>
      </w:pPr>
      <w:r w:rsidRPr="00EE6E73">
        <w:t xml:space="preserve">    [[</w:t>
      </w:r>
    </w:p>
    <w:p w14:paraId="050B44EC" w14:textId="7F2E2CCF" w:rsidR="00D027C1" w:rsidRPr="00EE6E73" w:rsidRDefault="00D027C1" w:rsidP="00EE6E73">
      <w:pPr>
        <w:pStyle w:val="PL"/>
        <w:rPr>
          <w:color w:val="808080"/>
        </w:rPr>
      </w:pPr>
      <w:r w:rsidRPr="00EE6E73">
        <w:t xml:space="preserve">    </w:t>
      </w:r>
      <w:r w:rsidRPr="00EE6E73">
        <w:rPr>
          <w:color w:val="808080"/>
        </w:rPr>
        <w:t>--15-14</w:t>
      </w:r>
    </w:p>
    <w:p w14:paraId="1C5FB986" w14:textId="2EBD2C01" w:rsidR="00D027C1" w:rsidRPr="00EE6E73" w:rsidRDefault="00D027C1" w:rsidP="00EE6E73">
      <w:pPr>
        <w:pStyle w:val="PL"/>
      </w:pPr>
      <w:r w:rsidRPr="00EE6E73">
        <w:t xml:space="preserve">    csi-ReportSidelink-r16                </w:t>
      </w:r>
      <w:r w:rsidRPr="00EE6E73">
        <w:rPr>
          <w:color w:val="993366"/>
        </w:rPr>
        <w:t>SEQUENCE</w:t>
      </w:r>
      <w:r w:rsidRPr="00EE6E73">
        <w:t xml:space="preserve"> {</w:t>
      </w:r>
    </w:p>
    <w:p w14:paraId="1F5D0E77" w14:textId="52C490A2" w:rsidR="00D027C1" w:rsidRPr="00EE6E73" w:rsidRDefault="00D027C1" w:rsidP="00EE6E73">
      <w:pPr>
        <w:pStyle w:val="PL"/>
      </w:pPr>
      <w:r w:rsidRPr="00EE6E73">
        <w:t xml:space="preserve">        csi-RS-PortsSidelink-r16              </w:t>
      </w:r>
      <w:r w:rsidRPr="00EE6E73">
        <w:rPr>
          <w:color w:val="993366"/>
        </w:rPr>
        <w:t>ENUMERATED</w:t>
      </w:r>
      <w:r w:rsidRPr="00EE6E73">
        <w:t xml:space="preserve"> {p1, p2}</w:t>
      </w:r>
    </w:p>
    <w:p w14:paraId="5000BB54" w14:textId="3C3543B8" w:rsidR="00D027C1" w:rsidRPr="00EE6E73" w:rsidRDefault="00D027C1" w:rsidP="00EE6E73">
      <w:pPr>
        <w:pStyle w:val="PL"/>
      </w:pPr>
      <w:r w:rsidRPr="00EE6E73">
        <w:t xml:space="preserve">    }                                                                                               </w:t>
      </w:r>
      <w:r w:rsidRPr="00EE6E73">
        <w:rPr>
          <w:color w:val="993366"/>
        </w:rPr>
        <w:t>OPTIONAL</w:t>
      </w:r>
      <w:r w:rsidRPr="00EE6E73">
        <w:t>,</w:t>
      </w:r>
    </w:p>
    <w:p w14:paraId="471F6606" w14:textId="0F7A12FD" w:rsidR="00D027C1" w:rsidRPr="00EE6E73" w:rsidRDefault="00D027C1" w:rsidP="00EE6E73">
      <w:pPr>
        <w:pStyle w:val="PL"/>
        <w:rPr>
          <w:color w:val="808080"/>
        </w:rPr>
      </w:pPr>
      <w:r w:rsidRPr="00EE6E73">
        <w:t xml:space="preserve">    </w:t>
      </w:r>
      <w:r w:rsidRPr="00EE6E73">
        <w:rPr>
          <w:color w:val="808080"/>
        </w:rPr>
        <w:t>--15-19</w:t>
      </w:r>
    </w:p>
    <w:p w14:paraId="1A99CC39" w14:textId="48ABEFF8" w:rsidR="00D027C1" w:rsidRPr="00EE6E73" w:rsidRDefault="00D027C1" w:rsidP="00EE6E73">
      <w:pPr>
        <w:pStyle w:val="PL"/>
      </w:pPr>
      <w:r w:rsidRPr="00EE6E73">
        <w:t xml:space="preserve">    rankTwoReception-r16                  </w:t>
      </w:r>
      <w:r w:rsidRPr="00EE6E73">
        <w:rPr>
          <w:color w:val="993366"/>
        </w:rPr>
        <w:t>ENUMERATED</w:t>
      </w:r>
      <w:r w:rsidRPr="00EE6E73">
        <w:t xml:space="preserve"> {supported}                                    </w:t>
      </w:r>
      <w:r w:rsidRPr="00EE6E73">
        <w:rPr>
          <w:color w:val="993366"/>
        </w:rPr>
        <w:t>OPTIONAL</w:t>
      </w:r>
      <w:r w:rsidRPr="00EE6E73">
        <w:t>,</w:t>
      </w:r>
    </w:p>
    <w:p w14:paraId="193C6A98" w14:textId="555178FA" w:rsidR="00D027C1" w:rsidRPr="00EE6E73" w:rsidRDefault="00D027C1" w:rsidP="00EE6E73">
      <w:pPr>
        <w:pStyle w:val="PL"/>
        <w:rPr>
          <w:color w:val="808080"/>
        </w:rPr>
      </w:pPr>
      <w:r w:rsidRPr="00EE6E73">
        <w:t xml:space="preserve">    </w:t>
      </w:r>
      <w:r w:rsidRPr="00EE6E73">
        <w:rPr>
          <w:color w:val="808080"/>
        </w:rPr>
        <w:t>--15-23</w:t>
      </w:r>
    </w:p>
    <w:p w14:paraId="3DD2126D" w14:textId="2F08E924" w:rsidR="00D027C1" w:rsidRPr="00EE6E73" w:rsidRDefault="00D027C1" w:rsidP="00EE6E73">
      <w:pPr>
        <w:pStyle w:val="PL"/>
      </w:pPr>
      <w:r w:rsidRPr="00EE6E73">
        <w:t xml:space="preserve">    sl-openLoopPC-RSRP-ReportSidelink-r16 </w:t>
      </w:r>
      <w:r w:rsidRPr="00EE6E73">
        <w:rPr>
          <w:color w:val="993366"/>
        </w:rPr>
        <w:t>ENUMERATED</w:t>
      </w:r>
      <w:r w:rsidRPr="00EE6E73">
        <w:t xml:space="preserve"> {supported}                                    </w:t>
      </w:r>
      <w:r w:rsidRPr="00EE6E73">
        <w:rPr>
          <w:color w:val="993366"/>
        </w:rPr>
        <w:t>OPTIONAL</w:t>
      </w:r>
      <w:r w:rsidRPr="00EE6E73">
        <w:t>,</w:t>
      </w:r>
    </w:p>
    <w:p w14:paraId="3F19A4D5" w14:textId="26EA093A" w:rsidR="00D027C1" w:rsidRPr="00EE6E73" w:rsidRDefault="00D027C1" w:rsidP="00EE6E73">
      <w:pPr>
        <w:pStyle w:val="PL"/>
        <w:rPr>
          <w:color w:val="808080"/>
        </w:rPr>
      </w:pPr>
      <w:r w:rsidRPr="00EE6E73">
        <w:t xml:space="preserve">    </w:t>
      </w:r>
      <w:r w:rsidRPr="00EE6E73">
        <w:rPr>
          <w:color w:val="808080"/>
        </w:rPr>
        <w:t>--13-1</w:t>
      </w:r>
    </w:p>
    <w:p w14:paraId="55D552EC" w14:textId="7F62F3BC" w:rsidR="00D027C1" w:rsidRPr="00EE6E73" w:rsidRDefault="00D027C1" w:rsidP="00EE6E73">
      <w:pPr>
        <w:pStyle w:val="PL"/>
      </w:pPr>
      <w:r w:rsidRPr="00EE6E73">
        <w:t xml:space="preserve">    sl-Rx-256QAM-r16                      </w:t>
      </w:r>
      <w:r w:rsidRPr="00EE6E73">
        <w:rPr>
          <w:color w:val="993366"/>
        </w:rPr>
        <w:t>ENUMERATED</w:t>
      </w:r>
      <w:r w:rsidRPr="00EE6E73">
        <w:t xml:space="preserve"> {supported}                                    </w:t>
      </w:r>
      <w:r w:rsidRPr="00EE6E73">
        <w:rPr>
          <w:color w:val="993366"/>
        </w:rPr>
        <w:t>OPTIONAL</w:t>
      </w:r>
    </w:p>
    <w:p w14:paraId="1D7FC7AA" w14:textId="4C0CF966" w:rsidR="00394471" w:rsidRPr="00EE6E73" w:rsidRDefault="00D027C1" w:rsidP="00EE6E73">
      <w:pPr>
        <w:pStyle w:val="PL"/>
      </w:pPr>
      <w:r w:rsidRPr="00EE6E73">
        <w:t xml:space="preserve">    ]]</w:t>
      </w:r>
      <w:r w:rsidR="00F84A8C" w:rsidRPr="00EE6E73">
        <w:t>,</w:t>
      </w:r>
    </w:p>
    <w:p w14:paraId="3A5D1A0C" w14:textId="775B5919" w:rsidR="00F84A8C" w:rsidRPr="00EE6E73" w:rsidRDefault="00F84A8C" w:rsidP="00EE6E73">
      <w:pPr>
        <w:pStyle w:val="PL"/>
      </w:pPr>
      <w:r w:rsidRPr="00EE6E73">
        <w:t xml:space="preserve">    [[</w:t>
      </w:r>
    </w:p>
    <w:p w14:paraId="20BD00F9" w14:textId="00DB47BA" w:rsidR="00F84A8C" w:rsidRPr="00EE6E73" w:rsidRDefault="00F84A8C" w:rsidP="00EE6E73">
      <w:pPr>
        <w:pStyle w:val="PL"/>
        <w:rPr>
          <w:color w:val="808080"/>
        </w:rPr>
      </w:pPr>
      <w:r w:rsidRPr="00EE6E73">
        <w:t xml:space="preserve">    </w:t>
      </w:r>
      <w:r w:rsidRPr="00EE6E73">
        <w:rPr>
          <w:color w:val="808080"/>
        </w:rPr>
        <w:t>--32-5a-2</w:t>
      </w:r>
    </w:p>
    <w:p w14:paraId="0DDB164B" w14:textId="368FF8FC" w:rsidR="00F84A8C" w:rsidRPr="00EE6E73" w:rsidRDefault="00F84A8C" w:rsidP="00EE6E73">
      <w:pPr>
        <w:pStyle w:val="PL"/>
      </w:pPr>
      <w:r w:rsidRPr="00EE6E73">
        <w:t xml:space="preserve">    rx-IUC-Scheme1-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28F2F9D0" w14:textId="1E7E8078" w:rsidR="00F84A8C" w:rsidRPr="00EE6E73" w:rsidRDefault="00F84A8C" w:rsidP="00EE6E73">
      <w:pPr>
        <w:pStyle w:val="PL"/>
        <w:rPr>
          <w:color w:val="808080"/>
        </w:rPr>
      </w:pPr>
      <w:r w:rsidRPr="00EE6E73">
        <w:t xml:space="preserve">    </w:t>
      </w:r>
      <w:r w:rsidRPr="00EE6E73">
        <w:rPr>
          <w:color w:val="808080"/>
        </w:rPr>
        <w:t>--32-5a-3</w:t>
      </w:r>
    </w:p>
    <w:p w14:paraId="0C666DBE" w14:textId="4C4FACC5" w:rsidR="00F84A8C" w:rsidRPr="00EE6E73" w:rsidRDefault="00F84A8C" w:rsidP="00EE6E73">
      <w:pPr>
        <w:pStyle w:val="PL"/>
      </w:pPr>
      <w:r w:rsidRPr="00EE6E73">
        <w:t xml:space="preserve">    rx-IUC-Scheme1-Non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508CC8F2" w14:textId="54E11722" w:rsidR="00F84A8C" w:rsidRPr="00EE6E73" w:rsidRDefault="00F84A8C" w:rsidP="00EE6E73">
      <w:pPr>
        <w:pStyle w:val="PL"/>
        <w:rPr>
          <w:color w:val="808080"/>
        </w:rPr>
      </w:pPr>
      <w:r w:rsidRPr="00EE6E73">
        <w:t xml:space="preserve">    </w:t>
      </w:r>
      <w:r w:rsidRPr="00EE6E73">
        <w:rPr>
          <w:color w:val="808080"/>
        </w:rPr>
        <w:t>--32-5b-2</w:t>
      </w:r>
    </w:p>
    <w:p w14:paraId="4405CB39" w14:textId="0F3D74F4" w:rsidR="00F84A8C" w:rsidRPr="00EE6E73" w:rsidRDefault="00F84A8C" w:rsidP="00EE6E73">
      <w:pPr>
        <w:pStyle w:val="PL"/>
      </w:pPr>
      <w:r w:rsidRPr="00EE6E73">
        <w:t xml:space="preserve">    rx-IUC-Scheme2-Mode2Sidelink-r17               </w:t>
      </w:r>
      <w:r w:rsidRPr="00EE6E73">
        <w:rPr>
          <w:color w:val="993366"/>
        </w:rPr>
        <w:t>ENUMERATED</w:t>
      </w:r>
      <w:r w:rsidRPr="00EE6E73">
        <w:t xml:space="preserve"> {n5, n15, n25, n32, n35, n45, n50, n64} </w:t>
      </w:r>
      <w:r w:rsidRPr="00EE6E73">
        <w:rPr>
          <w:color w:val="993366"/>
        </w:rPr>
        <w:t>OPTIONAL</w:t>
      </w:r>
      <w:r w:rsidRPr="00EE6E73">
        <w:t>,</w:t>
      </w:r>
    </w:p>
    <w:p w14:paraId="2D522559" w14:textId="5AA23164" w:rsidR="00F84A8C" w:rsidRPr="00EE6E73" w:rsidRDefault="00F84A8C" w:rsidP="00EE6E73">
      <w:pPr>
        <w:pStyle w:val="PL"/>
        <w:rPr>
          <w:color w:val="808080"/>
        </w:rPr>
      </w:pPr>
      <w:r w:rsidRPr="00EE6E73">
        <w:t xml:space="preserve">    </w:t>
      </w:r>
      <w:r w:rsidRPr="00EE6E73">
        <w:rPr>
          <w:color w:val="808080"/>
        </w:rPr>
        <w:t>--32-6-1</w:t>
      </w:r>
    </w:p>
    <w:p w14:paraId="436F806D" w14:textId="315171C6" w:rsidR="00F84A8C" w:rsidRPr="00EE6E73" w:rsidRDefault="00F84A8C" w:rsidP="00EE6E73">
      <w:pPr>
        <w:pStyle w:val="PL"/>
      </w:pPr>
      <w:r w:rsidRPr="00EE6E73">
        <w:t xml:space="preserve">    rx-IUC-Scheme1-SCI-r17                         </w:t>
      </w:r>
      <w:r w:rsidRPr="00EE6E73">
        <w:rPr>
          <w:color w:val="993366"/>
        </w:rPr>
        <w:t>ENUMERATED</w:t>
      </w:r>
      <w:r w:rsidRPr="00EE6E73">
        <w:t xml:space="preserve"> {supported}                           </w:t>
      </w:r>
      <w:r w:rsidRPr="00EE6E73">
        <w:rPr>
          <w:color w:val="993366"/>
        </w:rPr>
        <w:t>OPTIONAL</w:t>
      </w:r>
      <w:r w:rsidRPr="00EE6E73">
        <w:t>,</w:t>
      </w:r>
    </w:p>
    <w:p w14:paraId="279EBF2C" w14:textId="0E342661" w:rsidR="00F84A8C" w:rsidRPr="00EE6E73" w:rsidRDefault="00F84A8C" w:rsidP="00EE6E73">
      <w:pPr>
        <w:pStyle w:val="PL"/>
        <w:rPr>
          <w:color w:val="808080"/>
        </w:rPr>
      </w:pPr>
      <w:r w:rsidRPr="00EE6E73">
        <w:t xml:space="preserve">    </w:t>
      </w:r>
      <w:r w:rsidRPr="00EE6E73">
        <w:rPr>
          <w:color w:val="808080"/>
        </w:rPr>
        <w:t>--32-6-2</w:t>
      </w:r>
    </w:p>
    <w:p w14:paraId="1018D234" w14:textId="705AB103" w:rsidR="00F84A8C" w:rsidRPr="00EE6E73" w:rsidRDefault="00F84A8C" w:rsidP="00EE6E73">
      <w:pPr>
        <w:pStyle w:val="PL"/>
      </w:pPr>
      <w:r w:rsidRPr="00EE6E73">
        <w:t xml:space="preserve">    rx-IUC-Scheme1-SCI-ExplicitReq-r17             </w:t>
      </w:r>
      <w:r w:rsidRPr="00EE6E73">
        <w:rPr>
          <w:color w:val="993366"/>
        </w:rPr>
        <w:t>ENUMERATED</w:t>
      </w:r>
      <w:r w:rsidRPr="00EE6E73">
        <w:t xml:space="preserve"> {supported}                           </w:t>
      </w:r>
      <w:r w:rsidRPr="00EE6E73">
        <w:rPr>
          <w:color w:val="993366"/>
        </w:rPr>
        <w:t>OPTIONAL</w:t>
      </w:r>
      <w:r w:rsidRPr="00EE6E73">
        <w:t>,</w:t>
      </w:r>
    </w:p>
    <w:p w14:paraId="2344D8DA" w14:textId="07CDEE68" w:rsidR="00F84A8C" w:rsidRPr="00EE6E73" w:rsidRDefault="00F84A8C" w:rsidP="00EE6E73">
      <w:pPr>
        <w:pStyle w:val="PL"/>
        <w:rPr>
          <w:color w:val="808080"/>
        </w:rPr>
      </w:pPr>
      <w:r w:rsidRPr="00EE6E73">
        <w:t xml:space="preserve">    </w:t>
      </w:r>
      <w:r w:rsidRPr="00EE6E73">
        <w:rPr>
          <w:color w:val="808080"/>
        </w:rPr>
        <w:t>--32-7</w:t>
      </w:r>
    </w:p>
    <w:p w14:paraId="233FF35F" w14:textId="2978C8C9" w:rsidR="00F84A8C" w:rsidRPr="00EE6E73" w:rsidRDefault="00F84A8C" w:rsidP="00EE6E73">
      <w:pPr>
        <w:pStyle w:val="PL"/>
      </w:pPr>
      <w:r w:rsidRPr="00EE6E73">
        <w:t xml:space="preserve">    scheme2-ConflictDeterminationRSRP-r17          </w:t>
      </w:r>
      <w:r w:rsidRPr="00EE6E73">
        <w:rPr>
          <w:color w:val="993366"/>
        </w:rPr>
        <w:t>ENUMERATED</w:t>
      </w:r>
      <w:r w:rsidRPr="00EE6E73">
        <w:t xml:space="preserve"> {supported}                           </w:t>
      </w:r>
      <w:r w:rsidRPr="00EE6E73">
        <w:rPr>
          <w:color w:val="993366"/>
        </w:rPr>
        <w:t>OPTIONAL</w:t>
      </w:r>
    </w:p>
    <w:p w14:paraId="19868B9C" w14:textId="3079418C" w:rsidR="001B2C9D" w:rsidRPr="00EE6E73" w:rsidRDefault="00F84A8C" w:rsidP="00EE6E73">
      <w:pPr>
        <w:pStyle w:val="PL"/>
      </w:pPr>
      <w:r w:rsidRPr="00EE6E73">
        <w:t xml:space="preserve">    ]]</w:t>
      </w:r>
      <w:r w:rsidR="001B2C9D" w:rsidRPr="00EE6E73">
        <w:t>,</w:t>
      </w:r>
    </w:p>
    <w:p w14:paraId="08D4BC69" w14:textId="77777777" w:rsidR="00FF0FFE" w:rsidRPr="00EE6E73" w:rsidRDefault="001B2C9D" w:rsidP="00EE6E73">
      <w:pPr>
        <w:pStyle w:val="PL"/>
      </w:pPr>
      <w:r w:rsidRPr="00EE6E73">
        <w:t xml:space="preserve">    [[</w:t>
      </w:r>
    </w:p>
    <w:p w14:paraId="5C09C641" w14:textId="77777777" w:rsidR="00FF0FFE" w:rsidRPr="00EE6E73" w:rsidRDefault="00FF0FFE" w:rsidP="00EE6E73">
      <w:pPr>
        <w:pStyle w:val="PL"/>
        <w:rPr>
          <w:color w:val="808080"/>
        </w:rPr>
      </w:pPr>
      <w:r w:rsidRPr="00EE6E73">
        <w:t xml:space="preserve">    </w:t>
      </w:r>
      <w:r w:rsidRPr="00EE6E73">
        <w:rPr>
          <w:color w:val="808080"/>
        </w:rPr>
        <w:t>-- R1 41-1-17: Open loop SL pathloss based power control for SL-PRS and associated PSCCH and SL RSRP report for dedicated resource</w:t>
      </w:r>
    </w:p>
    <w:p w14:paraId="644CB912" w14:textId="3B2E1C79" w:rsidR="00FF0FFE" w:rsidRPr="00EE6E73" w:rsidRDefault="00FF0FFE" w:rsidP="00EE6E73">
      <w:pPr>
        <w:pStyle w:val="PL"/>
        <w:rPr>
          <w:color w:val="808080"/>
        </w:rPr>
      </w:pPr>
      <w:r w:rsidRPr="00EE6E73">
        <w:t xml:space="preserve">    </w:t>
      </w:r>
      <w:r w:rsidRPr="00EE6E73">
        <w:rPr>
          <w:color w:val="808080"/>
        </w:rPr>
        <w:t>-- pool</w:t>
      </w:r>
    </w:p>
    <w:p w14:paraId="59A69073" w14:textId="7F90C562" w:rsidR="001B2C9D" w:rsidRPr="00EE6E73" w:rsidRDefault="00FF0FFE" w:rsidP="00EE6E73">
      <w:pPr>
        <w:pStyle w:val="PL"/>
      </w:pPr>
      <w:r w:rsidRPr="00EE6E73">
        <w:t xml:space="preserve">    sl-PathlossBasedOLPC-SL-RSRP-Report-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rPr>
          <w:rFonts w:eastAsia="MS Mincho"/>
        </w:rPr>
        <w:t>,</w:t>
      </w:r>
    </w:p>
    <w:p w14:paraId="38077C77" w14:textId="42C21737"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k4: Transmitting UE to UE COT sharing information</w:t>
      </w:r>
    </w:p>
    <w:p w14:paraId="123EA81E" w14:textId="1BA6223E" w:rsidR="00C00A3D" w:rsidRPr="00EE6E73" w:rsidRDefault="00C00A3D" w:rsidP="00EE6E73">
      <w:pPr>
        <w:pStyle w:val="PL"/>
      </w:pPr>
      <w:r w:rsidRPr="00EE6E73">
        <w:t xml:space="preserve">    sl-UE-COT-Sharing-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08C433EF" w14:textId="30B1F388"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A0911AB" w14:textId="48900772" w:rsidR="00C00A3D" w:rsidRPr="00EE6E73" w:rsidRDefault="00C00A3D"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8F7AFA6" w14:textId="72B5876A"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511A6E09" w14:textId="6F6195B1" w:rsidR="00C00A3D" w:rsidRPr="00EE6E73" w:rsidRDefault="00C00A3D"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rPr>
          <w:rFonts w:eastAsia="MS Mincho"/>
        </w:rPr>
        <w:t>,</w:t>
      </w:r>
    </w:p>
    <w:p w14:paraId="7DFC3D7C" w14:textId="4E4E7974" w:rsidR="00C00A3D" w:rsidRPr="00EE6E73" w:rsidRDefault="00C00A3D" w:rsidP="00EE6E73">
      <w:pPr>
        <w:pStyle w:val="PL"/>
        <w:rPr>
          <w:rFonts w:eastAsia="MS Mincho"/>
          <w:color w:val="808080"/>
        </w:rPr>
      </w:pPr>
      <w:r w:rsidRPr="00EE6E73">
        <w:t xml:space="preserve">    </w:t>
      </w:r>
      <w:r w:rsidRPr="00EE6E73">
        <w:rPr>
          <w:rFonts w:eastAsia="MS Mincho"/>
          <w:color w:val="808080"/>
        </w:rPr>
        <w:t>-- R1 47-v1: NR SL communication with SL CA</w:t>
      </w:r>
    </w:p>
    <w:p w14:paraId="50CFC5AB" w14:textId="5AA0F464" w:rsidR="00C00A3D" w:rsidRPr="00EE6E73" w:rsidRDefault="00C00A3D"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4DDF0245" w14:textId="3CA14D66" w:rsidR="00C00A3D" w:rsidRPr="00EE6E73" w:rsidRDefault="00C00A3D"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7F66E00A" w14:textId="5131BCBA" w:rsidR="00C00A3D" w:rsidRPr="00EE6E73" w:rsidRDefault="00C00A3D"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28ADCAB5" w14:textId="5CEA3772" w:rsidR="00C00A3D" w:rsidRPr="00EE6E73" w:rsidRDefault="00C00A3D"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2E464AF6" w14:textId="5521F622" w:rsidR="00C00A3D" w:rsidRPr="00EE6E73" w:rsidRDefault="00C00A3D"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66006F21" w14:textId="77777777" w:rsidR="001B2C9D" w:rsidRPr="00EE6E73" w:rsidRDefault="001B2C9D" w:rsidP="00EE6E73">
      <w:pPr>
        <w:pStyle w:val="PL"/>
        <w:rPr>
          <w:color w:val="808080"/>
        </w:rPr>
      </w:pPr>
      <w:r w:rsidRPr="00EE6E73">
        <w:lastRenderedPageBreak/>
        <w:t xml:space="preserve">    </w:t>
      </w:r>
      <w:r w:rsidRPr="00EE6E73">
        <w:rPr>
          <w:color w:val="808080"/>
        </w:rPr>
        <w:t>-- R4 45-2: SL reception in intra-carrier guard band</w:t>
      </w:r>
    </w:p>
    <w:p w14:paraId="39B43FA6" w14:textId="6FF14B5E" w:rsidR="001B2C9D" w:rsidRPr="00EE6E73" w:rsidRDefault="001B2C9D" w:rsidP="00EE6E73">
      <w:pPr>
        <w:pStyle w:val="PL"/>
      </w:pPr>
      <w:r w:rsidRPr="00EE6E73">
        <w:t xml:space="preserve">    sl-ReceptionIntraCarrierGuardBand-r18         </w:t>
      </w:r>
      <w:r w:rsidRPr="00EE6E73">
        <w:rPr>
          <w:color w:val="993366"/>
        </w:rPr>
        <w:t>ENUMERATED</w:t>
      </w:r>
      <w:r w:rsidRPr="00EE6E73">
        <w:t xml:space="preserve"> {supported}                            </w:t>
      </w:r>
      <w:r w:rsidRPr="00EE6E73">
        <w:rPr>
          <w:color w:val="993366"/>
        </w:rPr>
        <w:t>OPTIONAL</w:t>
      </w:r>
      <w:r w:rsidR="00FF0FFE" w:rsidRPr="00EE6E73">
        <w:t>,</w:t>
      </w:r>
    </w:p>
    <w:p w14:paraId="7AFA21F1" w14:textId="77777777" w:rsidR="00FF0FFE" w:rsidRPr="00EE6E73" w:rsidRDefault="00FF0FFE" w:rsidP="00EE6E73">
      <w:pPr>
        <w:pStyle w:val="PL"/>
        <w:rPr>
          <w:color w:val="808080"/>
        </w:rPr>
      </w:pPr>
      <w:r w:rsidRPr="00EE6E73">
        <w:t xml:space="preserve">    </w:t>
      </w:r>
      <w:r w:rsidRPr="00EE6E73">
        <w:rPr>
          <w:color w:val="808080"/>
        </w:rPr>
        <w:t xml:space="preserve">-- R4 45-3: Power class for </w:t>
      </w:r>
      <w:proofErr w:type="spellStart"/>
      <w:r w:rsidRPr="00EE6E73">
        <w:rPr>
          <w:color w:val="808080"/>
        </w:rPr>
        <w:t>sidelink</w:t>
      </w:r>
      <w:proofErr w:type="spellEnd"/>
      <w:r w:rsidRPr="00EE6E73">
        <w:rPr>
          <w:color w:val="808080"/>
        </w:rPr>
        <w:t xml:space="preserve"> unlicensed</w:t>
      </w:r>
    </w:p>
    <w:p w14:paraId="68F52577" w14:textId="352022DE" w:rsidR="00FF0FFE" w:rsidRPr="00EE6E73" w:rsidRDefault="00FF0FFE" w:rsidP="00EE6E73">
      <w:pPr>
        <w:pStyle w:val="PL"/>
        <w:rPr>
          <w:rFonts w:eastAsiaTheme="minorEastAsia"/>
        </w:rPr>
      </w:pPr>
      <w:r w:rsidRPr="00EE6E73">
        <w:t xml:space="preserve">    </w:t>
      </w:r>
      <w:r w:rsidRPr="00EE6E73">
        <w:rPr>
          <w:rFonts w:eastAsiaTheme="minorEastAsia"/>
        </w:rPr>
        <w:t xml:space="preserve">sl-PowerClassUnlicensed-r18                    </w:t>
      </w:r>
      <w:r w:rsidRPr="00EE6E73">
        <w:rPr>
          <w:color w:val="993366"/>
        </w:rPr>
        <w:t>ENUMERATED</w:t>
      </w:r>
      <w:r w:rsidRPr="00EE6E73">
        <w:rPr>
          <w:rFonts w:eastAsiaTheme="minorEastAsia"/>
        </w:rPr>
        <w:t xml:space="preserve"> {pc5, spare7, spare6, spare5, spare4, spare3, spare2, spare1}    </w:t>
      </w:r>
      <w:r w:rsidRPr="00EE6E73">
        <w:rPr>
          <w:color w:val="993366"/>
        </w:rPr>
        <w:t>OPTIONAL</w:t>
      </w:r>
    </w:p>
    <w:p w14:paraId="28C893C6" w14:textId="52FA840B" w:rsidR="00F84A8C" w:rsidRPr="00EE6E73" w:rsidRDefault="001B2C9D" w:rsidP="00EE6E73">
      <w:pPr>
        <w:pStyle w:val="PL"/>
      </w:pPr>
      <w:r w:rsidRPr="00EE6E73">
        <w:t xml:space="preserve">    ]]</w:t>
      </w:r>
    </w:p>
    <w:p w14:paraId="4A1B84E5" w14:textId="77777777" w:rsidR="00394471" w:rsidRPr="00EE6E73" w:rsidRDefault="00394471" w:rsidP="00EE6E73">
      <w:pPr>
        <w:pStyle w:val="PL"/>
      </w:pPr>
      <w:r w:rsidRPr="00EE6E73">
        <w:t>}</w:t>
      </w:r>
    </w:p>
    <w:p w14:paraId="1CC6319D" w14:textId="77777777" w:rsidR="00394471" w:rsidRPr="00EE6E73" w:rsidRDefault="00394471" w:rsidP="00EE6E73">
      <w:pPr>
        <w:pStyle w:val="PL"/>
      </w:pPr>
    </w:p>
    <w:p w14:paraId="7A6A2781" w14:textId="77777777" w:rsidR="00394471" w:rsidRPr="00EE6E73" w:rsidRDefault="00394471" w:rsidP="00EE6E73">
      <w:pPr>
        <w:pStyle w:val="PL"/>
        <w:rPr>
          <w:color w:val="808080"/>
        </w:rPr>
      </w:pPr>
      <w:r w:rsidRPr="00EE6E73">
        <w:rPr>
          <w:color w:val="808080"/>
        </w:rPr>
        <w:t>-- TAG-UECAPABILITYINFORMATIONSIDELINK-STOP</w:t>
      </w:r>
    </w:p>
    <w:p w14:paraId="557A670A" w14:textId="77777777" w:rsidR="00394471" w:rsidRPr="00EE6E73" w:rsidRDefault="00394471" w:rsidP="00EE6E73">
      <w:pPr>
        <w:pStyle w:val="PL"/>
        <w:rPr>
          <w:color w:val="808080"/>
        </w:rPr>
      </w:pPr>
      <w:r w:rsidRPr="00EE6E73">
        <w:rPr>
          <w:color w:val="808080"/>
        </w:rPr>
        <w:t>-- ASN1STOP</w:t>
      </w:r>
    </w:p>
    <w:p w14:paraId="0C558DC1" w14:textId="77777777" w:rsidR="0001460C" w:rsidRPr="00EE6E73" w:rsidRDefault="0001460C" w:rsidP="0001460C">
      <w:pPr>
        <w:rPr>
          <w:rFonts w:eastAsia="MS Mincho"/>
        </w:rPr>
      </w:pPr>
    </w:p>
    <w:p w14:paraId="492BEA32" w14:textId="77777777" w:rsidR="0001460C" w:rsidRPr="00EE6E73" w:rsidRDefault="0001460C" w:rsidP="0001460C">
      <w:pPr>
        <w:pStyle w:val="Heading4"/>
        <w:rPr>
          <w:i/>
          <w:iCs/>
        </w:rPr>
      </w:pPr>
      <w:bookmarkStart w:id="7287" w:name="_Toc193446675"/>
      <w:bookmarkStart w:id="7288" w:name="_Toc193452480"/>
      <w:bookmarkStart w:id="7289" w:name="_Toc193463755"/>
      <w:bookmarkStart w:id="7290" w:name="_Toc201296042"/>
      <w:bookmarkStart w:id="7291" w:name="MCCQCTEMPBM_00000751"/>
      <w:r w:rsidRPr="00EE6E73">
        <w:rPr>
          <w:i/>
          <w:iCs/>
        </w:rPr>
        <w:t>–</w:t>
      </w:r>
      <w:r w:rsidRPr="00EE6E73">
        <w:rPr>
          <w:i/>
          <w:iCs/>
        </w:rPr>
        <w:tab/>
      </w:r>
      <w:proofErr w:type="spellStart"/>
      <w:r w:rsidRPr="00EE6E73">
        <w:rPr>
          <w:i/>
          <w:iCs/>
        </w:rPr>
        <w:t>UEInformationRequestSidelink</w:t>
      </w:r>
      <w:bookmarkEnd w:id="7287"/>
      <w:bookmarkEnd w:id="7288"/>
      <w:bookmarkEnd w:id="7289"/>
      <w:bookmarkEnd w:id="7290"/>
      <w:proofErr w:type="spellEnd"/>
    </w:p>
    <w:bookmarkEnd w:id="7291"/>
    <w:p w14:paraId="34C46C23" w14:textId="77777777" w:rsidR="0001460C" w:rsidRPr="00EE6E73" w:rsidRDefault="0001460C" w:rsidP="0001460C">
      <w:r w:rsidRPr="00EE6E73">
        <w:t xml:space="preserve">The </w:t>
      </w:r>
      <w:proofErr w:type="spellStart"/>
      <w:r w:rsidRPr="00EE6E73">
        <w:rPr>
          <w:i/>
        </w:rPr>
        <w:t>UEInformationRequestSidelink</w:t>
      </w:r>
      <w:proofErr w:type="spellEnd"/>
      <w:r w:rsidRPr="00EE6E73">
        <w:t xml:space="preserve"> message is used to transfer UE information in </w:t>
      </w:r>
      <w:proofErr w:type="spellStart"/>
      <w:r w:rsidRPr="00EE6E73">
        <w:t>sidelink</w:t>
      </w:r>
      <w:proofErr w:type="spellEnd"/>
      <w:r w:rsidRPr="00EE6E73">
        <w:t>, e.g. the end-to-end QoS information for L2 U2U Relay operation.</w:t>
      </w:r>
    </w:p>
    <w:p w14:paraId="6E754ABC" w14:textId="77777777" w:rsidR="0001460C" w:rsidRPr="00EE6E73" w:rsidRDefault="0001460C" w:rsidP="0001460C">
      <w:pPr>
        <w:ind w:left="568" w:hanging="284"/>
      </w:pPr>
      <w:r w:rsidRPr="00EE6E73">
        <w:t xml:space="preserve">Signalling radio bearer: </w:t>
      </w:r>
      <w:r w:rsidRPr="00EE6E73">
        <w:rPr>
          <w:rFonts w:eastAsia="DengXian"/>
        </w:rPr>
        <w:t>SL-SRB3</w:t>
      </w:r>
    </w:p>
    <w:p w14:paraId="24C10E34" w14:textId="77777777" w:rsidR="0001460C" w:rsidRPr="00EE6E73" w:rsidRDefault="0001460C" w:rsidP="0001460C">
      <w:pPr>
        <w:ind w:left="568" w:hanging="284"/>
      </w:pPr>
      <w:r w:rsidRPr="00EE6E73">
        <w:t>RLC-SAP: AM</w:t>
      </w:r>
    </w:p>
    <w:p w14:paraId="1D4A96C4" w14:textId="77777777" w:rsidR="0001460C" w:rsidRPr="00EE6E73" w:rsidRDefault="0001460C" w:rsidP="0001460C">
      <w:pPr>
        <w:ind w:left="568" w:hanging="284"/>
      </w:pPr>
      <w:r w:rsidRPr="00EE6E73">
        <w:t>Logical channel: SCCH</w:t>
      </w:r>
    </w:p>
    <w:p w14:paraId="5186A7AE" w14:textId="77777777" w:rsidR="0001460C" w:rsidRPr="00EE6E73" w:rsidRDefault="0001460C" w:rsidP="0001460C">
      <w:pPr>
        <w:ind w:left="568" w:hanging="284"/>
      </w:pPr>
      <w:r w:rsidRPr="00EE6E73">
        <w:t>Direction: L2 U2U Remote UE to L2 U2U Relay UE</w:t>
      </w:r>
    </w:p>
    <w:p w14:paraId="35DBAD2E" w14:textId="77777777" w:rsidR="0001460C" w:rsidRPr="00EE6E73" w:rsidRDefault="0001460C" w:rsidP="0001460C">
      <w:pPr>
        <w:pStyle w:val="TH"/>
      </w:pPr>
      <w:proofErr w:type="spellStart"/>
      <w:r w:rsidRPr="00EE6E73">
        <w:rPr>
          <w:i/>
          <w:iCs/>
        </w:rPr>
        <w:t>UEInformationRequestSidelink</w:t>
      </w:r>
      <w:proofErr w:type="spellEnd"/>
      <w:r w:rsidRPr="00EE6E73">
        <w:t xml:space="preserve"> message</w:t>
      </w:r>
    </w:p>
    <w:p w14:paraId="478F97ED" w14:textId="77777777" w:rsidR="0001460C" w:rsidRPr="00EE6E73" w:rsidRDefault="0001460C" w:rsidP="00EE6E73">
      <w:pPr>
        <w:pStyle w:val="PL"/>
        <w:rPr>
          <w:color w:val="808080"/>
        </w:rPr>
      </w:pPr>
      <w:r w:rsidRPr="00EE6E73">
        <w:rPr>
          <w:color w:val="808080"/>
        </w:rPr>
        <w:t>-- ASN1START</w:t>
      </w:r>
    </w:p>
    <w:p w14:paraId="6AC42D3F" w14:textId="77777777" w:rsidR="0001460C" w:rsidRPr="00EE6E73" w:rsidRDefault="0001460C" w:rsidP="00EE6E73">
      <w:pPr>
        <w:pStyle w:val="PL"/>
        <w:rPr>
          <w:color w:val="808080"/>
        </w:rPr>
      </w:pPr>
      <w:r w:rsidRPr="00EE6E73">
        <w:rPr>
          <w:color w:val="808080"/>
        </w:rPr>
        <w:t>-- TAG-UEINFORMATIONREQUESTSIDELINK-START</w:t>
      </w:r>
    </w:p>
    <w:p w14:paraId="0308B50A" w14:textId="77777777" w:rsidR="0001460C" w:rsidRPr="00EE6E73" w:rsidRDefault="0001460C" w:rsidP="00EE6E73">
      <w:pPr>
        <w:pStyle w:val="PL"/>
      </w:pPr>
    </w:p>
    <w:p w14:paraId="0015EA5F" w14:textId="2C61653C" w:rsidR="0001460C" w:rsidRPr="00EE6E73" w:rsidRDefault="0001460C" w:rsidP="00EE6E73">
      <w:pPr>
        <w:pStyle w:val="PL"/>
      </w:pPr>
      <w:r w:rsidRPr="00EE6E73">
        <w:t xml:space="preserve">UEInformationRequestSidelink-r18 ::=      </w:t>
      </w:r>
      <w:r w:rsidRPr="00EE6E73">
        <w:rPr>
          <w:color w:val="993366"/>
        </w:rPr>
        <w:t>SEQUENCE</w:t>
      </w:r>
      <w:r w:rsidRPr="00EE6E73">
        <w:t xml:space="preserve"> {</w:t>
      </w:r>
    </w:p>
    <w:p w14:paraId="63CCF8A8" w14:textId="73BFDD17" w:rsidR="0001460C" w:rsidRPr="00EE6E73" w:rsidRDefault="0001460C" w:rsidP="00EE6E73">
      <w:pPr>
        <w:pStyle w:val="PL"/>
      </w:pPr>
      <w:r w:rsidRPr="00EE6E73">
        <w:t xml:space="preserve">    rrc-TransactionIdentifier-r1</w:t>
      </w:r>
      <w:r w:rsidR="00EA1410" w:rsidRPr="00EE6E73">
        <w:t>8</w:t>
      </w:r>
      <w:r w:rsidRPr="00EE6E73">
        <w:t xml:space="preserve">             RRC-</w:t>
      </w:r>
      <w:proofErr w:type="spellStart"/>
      <w:r w:rsidRPr="00EE6E73">
        <w:t>TransactionIdentifier</w:t>
      </w:r>
      <w:proofErr w:type="spellEnd"/>
      <w:r w:rsidRPr="00EE6E73">
        <w:t>,</w:t>
      </w:r>
    </w:p>
    <w:p w14:paraId="496C3412" w14:textId="77777777" w:rsidR="0001460C" w:rsidRPr="00EE6E73" w:rsidRDefault="0001460C"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71666C9" w14:textId="77777777" w:rsidR="0001460C" w:rsidRPr="00EE6E73" w:rsidRDefault="0001460C" w:rsidP="00EE6E73">
      <w:pPr>
        <w:pStyle w:val="PL"/>
      </w:pPr>
      <w:r w:rsidRPr="00EE6E73">
        <w:t xml:space="preserve">        ueInformationRequestSidelink-r18          UEInformationRequestSidelink-r18-IEs,</w:t>
      </w:r>
    </w:p>
    <w:p w14:paraId="11721B78" w14:textId="77777777" w:rsidR="0001460C" w:rsidRPr="00EE6E73" w:rsidRDefault="0001460C"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61947407" w14:textId="77777777" w:rsidR="0001460C" w:rsidRPr="00EE6E73" w:rsidRDefault="0001460C" w:rsidP="00EE6E73">
      <w:pPr>
        <w:pStyle w:val="PL"/>
      </w:pPr>
      <w:r w:rsidRPr="00EE6E73">
        <w:t xml:space="preserve">    }</w:t>
      </w:r>
    </w:p>
    <w:p w14:paraId="17341B8B" w14:textId="77777777" w:rsidR="0001460C" w:rsidRPr="00EE6E73" w:rsidRDefault="0001460C" w:rsidP="00EE6E73">
      <w:pPr>
        <w:pStyle w:val="PL"/>
      </w:pPr>
      <w:r w:rsidRPr="00EE6E73">
        <w:t>}</w:t>
      </w:r>
    </w:p>
    <w:p w14:paraId="451165A8" w14:textId="77777777" w:rsidR="0001460C" w:rsidRPr="00EE6E73" w:rsidRDefault="0001460C" w:rsidP="00EE6E73">
      <w:pPr>
        <w:pStyle w:val="PL"/>
      </w:pPr>
    </w:p>
    <w:p w14:paraId="4775C6C8" w14:textId="690839D3" w:rsidR="0001460C" w:rsidRPr="00EE6E73" w:rsidRDefault="0001460C" w:rsidP="00EE6E73">
      <w:pPr>
        <w:pStyle w:val="PL"/>
      </w:pPr>
      <w:r w:rsidRPr="00EE6E73">
        <w:t xml:space="preserve">UEInformationRequestSidelink-r18-IEs ::= </w:t>
      </w:r>
      <w:r w:rsidRPr="00EE6E73">
        <w:rPr>
          <w:color w:val="993366"/>
        </w:rPr>
        <w:t>SEQUENCE</w:t>
      </w:r>
      <w:r w:rsidRPr="00EE6E73">
        <w:t xml:space="preserve"> {</w:t>
      </w:r>
    </w:p>
    <w:p w14:paraId="0C57BDF4" w14:textId="436587DE" w:rsidR="0001460C" w:rsidRPr="00EE6E73" w:rsidRDefault="0001460C" w:rsidP="00EE6E73">
      <w:pPr>
        <w:pStyle w:val="PL"/>
        <w:rPr>
          <w:color w:val="808080"/>
        </w:rPr>
      </w:pPr>
      <w:r w:rsidRPr="00EE6E73">
        <w:t xml:space="preserve">    sl-E2E-QoS-</w:t>
      </w:r>
      <w:r w:rsidR="00A75E3D" w:rsidRPr="00EE6E73">
        <w:t>InfoListPC5</w:t>
      </w:r>
      <w:r w:rsidRPr="00EE6E73">
        <w:t xml:space="preserve">-r18        </w:t>
      </w:r>
      <w:r w:rsidR="001630DF" w:rsidRPr="00EE6E73">
        <w:t xml:space="preserve"> </w:t>
      </w:r>
      <w:r w:rsidR="00A75E3D" w:rsidRPr="00EE6E73">
        <w:t xml:space="preserve">      </w:t>
      </w:r>
      <w:r w:rsidRPr="00EE6E73">
        <w:rPr>
          <w:color w:val="993366"/>
        </w:rPr>
        <w:t>SEQUENCE</w:t>
      </w:r>
      <w:r w:rsidRPr="00EE6E73">
        <w:t xml:space="preserve"> (</w:t>
      </w:r>
      <w:r w:rsidRPr="00EE6E73">
        <w:rPr>
          <w:color w:val="993366"/>
        </w:rPr>
        <w:t>SIZE</w:t>
      </w:r>
      <w:r w:rsidRPr="00EE6E73">
        <w:t xml:space="preserve"> (1..</w:t>
      </w:r>
      <w:r w:rsidR="00A75E3D" w:rsidRPr="00EE6E73">
        <w:rPr>
          <w:rFonts w:eastAsia="SimSun"/>
        </w:rPr>
        <w:t>maxNrofSLRB</w:t>
      </w:r>
      <w:r w:rsidRPr="00EE6E73">
        <w:t>-r16))</w:t>
      </w:r>
      <w:r w:rsidRPr="00EE6E73">
        <w:rPr>
          <w:color w:val="993366"/>
        </w:rPr>
        <w:t xml:space="preserve"> OF</w:t>
      </w:r>
      <w:r w:rsidRPr="00EE6E73">
        <w:t xml:space="preserve"> SL-E2E-QoS-</w:t>
      </w:r>
      <w:r w:rsidR="00A75E3D" w:rsidRPr="00EE6E73">
        <w:t>InfoPC5</w:t>
      </w:r>
      <w:r w:rsidRPr="00EE6E73">
        <w:t xml:space="preserve">-r18 </w:t>
      </w:r>
      <w:r w:rsidRPr="00EE6E73">
        <w:rPr>
          <w:color w:val="993366"/>
        </w:rPr>
        <w:t>OPTIONAL</w:t>
      </w:r>
      <w:r w:rsidRPr="00EE6E73">
        <w:t xml:space="preserve">, </w:t>
      </w:r>
      <w:r w:rsidRPr="00EE6E73">
        <w:rPr>
          <w:color w:val="808080"/>
        </w:rPr>
        <w:t>-- Need N</w:t>
      </w:r>
    </w:p>
    <w:p w14:paraId="1D1EDE35" w14:textId="332184F9" w:rsidR="0001460C" w:rsidRPr="00EE6E73" w:rsidRDefault="0001460C"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43F634E" w14:textId="7A5CD410" w:rsidR="0001460C" w:rsidRPr="00EE6E73" w:rsidRDefault="0001460C"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4ED18F30" w14:textId="77777777" w:rsidR="0001460C" w:rsidRPr="00EE6E73" w:rsidRDefault="0001460C" w:rsidP="00EE6E73">
      <w:pPr>
        <w:pStyle w:val="PL"/>
      </w:pPr>
      <w:r w:rsidRPr="00EE6E73">
        <w:t>}</w:t>
      </w:r>
    </w:p>
    <w:p w14:paraId="0B5AC22C" w14:textId="77777777" w:rsidR="0001460C" w:rsidRPr="00EE6E73" w:rsidRDefault="0001460C" w:rsidP="00EE6E73">
      <w:pPr>
        <w:pStyle w:val="PL"/>
      </w:pPr>
    </w:p>
    <w:p w14:paraId="586EF4D6" w14:textId="291A3507" w:rsidR="0001460C" w:rsidRPr="00EE6E73" w:rsidRDefault="0001460C" w:rsidP="00EE6E73">
      <w:pPr>
        <w:pStyle w:val="PL"/>
      </w:pPr>
      <w:r w:rsidRPr="00EE6E73">
        <w:t>SL-E2E-QoS-</w:t>
      </w:r>
      <w:r w:rsidR="00A75E3D" w:rsidRPr="00EE6E73">
        <w:t>InfoPC5</w:t>
      </w:r>
      <w:r w:rsidRPr="00EE6E73">
        <w:t xml:space="preserve">-r18 ::=         </w:t>
      </w:r>
      <w:r w:rsidR="00A75E3D" w:rsidRPr="00EE6E73">
        <w:t xml:space="preserve">      </w:t>
      </w:r>
      <w:r w:rsidRPr="00EE6E73">
        <w:rPr>
          <w:color w:val="993366"/>
        </w:rPr>
        <w:t>SEQUENCE</w:t>
      </w:r>
      <w:r w:rsidRPr="00EE6E73">
        <w:t xml:space="preserve"> {</w:t>
      </w:r>
    </w:p>
    <w:p w14:paraId="33B38BC3" w14:textId="1D7150D1" w:rsidR="0001460C" w:rsidRPr="00EE6E73" w:rsidRDefault="0001460C" w:rsidP="00EE6E73">
      <w:pPr>
        <w:pStyle w:val="PL"/>
      </w:pPr>
      <w:r w:rsidRPr="00EE6E73">
        <w:t xml:space="preserve">        sl-DestinationIdentityRemoteUE-r18   SL-DestinationIdentity-r16,</w:t>
      </w:r>
    </w:p>
    <w:p w14:paraId="6B29C6F0" w14:textId="77777777" w:rsidR="00A75E3D" w:rsidRPr="00EE6E73" w:rsidRDefault="00A75E3D" w:rsidP="00EE6E73">
      <w:pPr>
        <w:pStyle w:val="PL"/>
      </w:pPr>
      <w:r w:rsidRPr="00EE6E73">
        <w:t xml:space="preserve">        sl-E2E-SLRB-Index-r18                SLRB-PC5-ConfigIndex-r16,</w:t>
      </w:r>
    </w:p>
    <w:p w14:paraId="0A057F66" w14:textId="7603CCF6" w:rsidR="0001460C" w:rsidRPr="00EE6E73" w:rsidRDefault="0001460C" w:rsidP="00EE6E73">
      <w:pPr>
        <w:pStyle w:val="PL"/>
      </w:pPr>
      <w:r w:rsidRPr="00EE6E73">
        <w:t xml:space="preserve">        sl-QoS-InfoList-r18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0FF53171" w14:textId="77777777" w:rsidR="0001460C" w:rsidRPr="00EE6E73" w:rsidRDefault="0001460C" w:rsidP="00EE6E73">
      <w:pPr>
        <w:pStyle w:val="PL"/>
        <w:rPr>
          <w:rFonts w:eastAsia="Yu Mincho"/>
        </w:rPr>
      </w:pPr>
      <w:r w:rsidRPr="00EE6E73">
        <w:rPr>
          <w:rFonts w:eastAsia="Yu Mincho"/>
        </w:rPr>
        <w:t>}</w:t>
      </w:r>
    </w:p>
    <w:p w14:paraId="4C76772B" w14:textId="77777777" w:rsidR="0001460C" w:rsidRPr="00EE6E73" w:rsidRDefault="0001460C" w:rsidP="00EE6E73">
      <w:pPr>
        <w:pStyle w:val="PL"/>
      </w:pPr>
    </w:p>
    <w:p w14:paraId="77C69285" w14:textId="77777777" w:rsidR="0001460C" w:rsidRPr="00EE6E73" w:rsidRDefault="0001460C" w:rsidP="00EE6E73">
      <w:pPr>
        <w:pStyle w:val="PL"/>
        <w:rPr>
          <w:color w:val="808080"/>
        </w:rPr>
      </w:pPr>
      <w:r w:rsidRPr="00EE6E73">
        <w:rPr>
          <w:color w:val="808080"/>
        </w:rPr>
        <w:t>-- TAG-UEINFORMATIONREQUESTSIDELINK-STOP</w:t>
      </w:r>
    </w:p>
    <w:p w14:paraId="17EFF9B8" w14:textId="77777777" w:rsidR="0001460C" w:rsidRPr="00EE6E73" w:rsidRDefault="0001460C" w:rsidP="00EE6E73">
      <w:pPr>
        <w:pStyle w:val="PL"/>
        <w:rPr>
          <w:color w:val="808080"/>
        </w:rPr>
      </w:pPr>
      <w:r w:rsidRPr="00EE6E73">
        <w:rPr>
          <w:color w:val="808080"/>
        </w:rPr>
        <w:t>-- ASN1STOP</w:t>
      </w:r>
    </w:p>
    <w:p w14:paraId="6C4BD5FE"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EE6E73" w:rsidRDefault="0001460C" w:rsidP="00467478">
            <w:pPr>
              <w:pStyle w:val="TAH"/>
              <w:rPr>
                <w:b w:val="0"/>
                <w:szCs w:val="22"/>
                <w:lang w:eastAsia="sv-SE"/>
              </w:rPr>
            </w:pPr>
            <w:proofErr w:type="spellStart"/>
            <w:r w:rsidRPr="00EE6E73">
              <w:rPr>
                <w:rFonts w:cs="Arial"/>
                <w:i/>
                <w:iCs/>
              </w:rPr>
              <w:t>UEInformationRequestSidelink</w:t>
            </w:r>
            <w:proofErr w:type="spellEnd"/>
            <w:r w:rsidRPr="00EE6E73">
              <w:rPr>
                <w:szCs w:val="22"/>
                <w:lang w:eastAsia="sv-SE"/>
              </w:rPr>
              <w:t xml:space="preserve"> field descriptions</w:t>
            </w:r>
          </w:p>
        </w:tc>
      </w:tr>
      <w:tr w:rsidR="0001460C" w:rsidRPr="00EE6E73"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EE6E73" w:rsidRDefault="001630DF" w:rsidP="00467478">
            <w:pPr>
              <w:pStyle w:val="TAL"/>
              <w:rPr>
                <w:b/>
                <w:i/>
                <w:lang w:eastAsia="en-GB"/>
              </w:rPr>
            </w:pPr>
            <w:r w:rsidRPr="00EE6E73">
              <w:rPr>
                <w:b/>
                <w:i/>
                <w:lang w:eastAsia="en-GB"/>
              </w:rPr>
              <w:t>sl</w:t>
            </w:r>
            <w:r w:rsidR="0001460C" w:rsidRPr="00EE6E73">
              <w:rPr>
                <w:b/>
                <w:i/>
                <w:lang w:eastAsia="en-GB"/>
              </w:rPr>
              <w:t>-E2E-QoS-</w:t>
            </w:r>
            <w:r w:rsidR="00A75E3D" w:rsidRPr="00EE6E73">
              <w:rPr>
                <w:b/>
                <w:i/>
                <w:lang w:eastAsia="en-GB"/>
              </w:rPr>
              <w:t>InfoListPC5</w:t>
            </w:r>
          </w:p>
          <w:p w14:paraId="59FE8DEF" w14:textId="5010D76D" w:rsidR="0001460C" w:rsidRPr="00EE6E73" w:rsidRDefault="0001460C" w:rsidP="00467478">
            <w:pPr>
              <w:pStyle w:val="TAL"/>
              <w:rPr>
                <w:noProof/>
                <w:lang w:eastAsia="sv-SE"/>
              </w:rPr>
            </w:pPr>
            <w:r w:rsidRPr="00EE6E73">
              <w:rPr>
                <w:rFonts w:eastAsia="Yu Mincho"/>
              </w:rPr>
              <w:t xml:space="preserve">Indicates the </w:t>
            </w:r>
            <w:r w:rsidR="00A75E3D" w:rsidRPr="00EE6E73">
              <w:rPr>
                <w:rFonts w:eastAsia="Yu Mincho"/>
              </w:rPr>
              <w:t xml:space="preserve">per-QoS flow </w:t>
            </w:r>
            <w:r w:rsidRPr="00EE6E73">
              <w:rPr>
                <w:rFonts w:eastAsia="Yu Mincho"/>
              </w:rPr>
              <w:t xml:space="preserve">QoS info for a list of end-to-end PC5 connections with each connection indicated by the destination </w:t>
            </w:r>
            <w:r w:rsidRPr="00EE6E73">
              <w:t>L2</w:t>
            </w:r>
            <w:r w:rsidRPr="00EE6E73">
              <w:rPr>
                <w:rFonts w:eastAsia="Yu Mincho"/>
              </w:rPr>
              <w:t xml:space="preserve"> ID of the peer L2 U2U Remote UE.</w:t>
            </w:r>
            <w:r w:rsidR="00A75E3D" w:rsidRPr="00EE6E73">
              <w:rPr>
                <w:rFonts w:eastAsia="Yu Mincho"/>
              </w:rPr>
              <w:t xml:space="preserve"> </w:t>
            </w:r>
            <w:r w:rsidR="00A75E3D" w:rsidRPr="00EE6E73">
              <w:rPr>
                <w:lang w:eastAsia="en-GB"/>
              </w:rPr>
              <w:t>In addition, the end-to-end SLRB index is included to indicate the mapping from the QoS flow to the SLRB.</w:t>
            </w:r>
          </w:p>
        </w:tc>
      </w:tr>
    </w:tbl>
    <w:p w14:paraId="10F3B67C" w14:textId="77777777" w:rsidR="001630DF" w:rsidRPr="00EE6E73"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EE6E73" w:rsidRDefault="001630DF" w:rsidP="000A5273">
            <w:pPr>
              <w:pStyle w:val="TAH"/>
              <w:rPr>
                <w:rFonts w:eastAsia="Yu Mincho"/>
              </w:rPr>
            </w:pPr>
            <w:r w:rsidRPr="00EE6E73">
              <w:rPr>
                <w:rFonts w:cs="Arial"/>
                <w:i/>
                <w:iCs/>
              </w:rPr>
              <w:t>SL-E2E-QoS-</w:t>
            </w:r>
            <w:r w:rsidR="00A75E3D" w:rsidRPr="00EE6E73">
              <w:rPr>
                <w:rFonts w:cs="Arial"/>
                <w:i/>
                <w:iCs/>
              </w:rPr>
              <w:t>InfoPC5</w:t>
            </w:r>
            <w:r w:rsidRPr="00EE6E73">
              <w:t xml:space="preserve"> field descriptions</w:t>
            </w:r>
          </w:p>
        </w:tc>
      </w:tr>
      <w:tr w:rsidR="004112C8" w:rsidRPr="00EE6E73"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EE6E73" w:rsidRDefault="001630DF" w:rsidP="000A5273">
            <w:pPr>
              <w:pStyle w:val="TAL"/>
              <w:rPr>
                <w:b/>
                <w:i/>
                <w:lang w:eastAsia="en-GB"/>
              </w:rPr>
            </w:pPr>
            <w:proofErr w:type="spellStart"/>
            <w:r w:rsidRPr="00EE6E73">
              <w:rPr>
                <w:b/>
                <w:i/>
                <w:lang w:eastAsia="en-GB"/>
              </w:rPr>
              <w:t>sl-DestinationIdentityRemoteUE</w:t>
            </w:r>
            <w:proofErr w:type="spellEnd"/>
          </w:p>
          <w:p w14:paraId="602700D3" w14:textId="77777777" w:rsidR="001630DF" w:rsidRPr="00EE6E73" w:rsidRDefault="001630DF" w:rsidP="000A5273">
            <w:pPr>
              <w:pStyle w:val="TAL"/>
              <w:rPr>
                <w:szCs w:val="22"/>
                <w:lang w:eastAsia="sv-SE"/>
              </w:rPr>
            </w:pPr>
            <w:r w:rsidRPr="00EE6E73">
              <w:t>Indicates the destination L2 ID of the peer L2 U2U Remote UE</w:t>
            </w:r>
            <w:r w:rsidRPr="00EE6E73">
              <w:rPr>
                <w:szCs w:val="22"/>
                <w:lang w:eastAsia="sv-SE"/>
              </w:rPr>
              <w:t xml:space="preserve"> for an end-to-end PC5 connection.</w:t>
            </w:r>
          </w:p>
        </w:tc>
      </w:tr>
      <w:tr w:rsidR="004112C8" w:rsidRPr="00EE6E73"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EE6E73" w:rsidRDefault="00A75E3D" w:rsidP="00A75E3D">
            <w:pPr>
              <w:pStyle w:val="TAL"/>
              <w:rPr>
                <w:b/>
                <w:i/>
                <w:lang w:eastAsia="en-GB"/>
              </w:rPr>
            </w:pPr>
            <w:r w:rsidRPr="00EE6E73">
              <w:rPr>
                <w:b/>
                <w:i/>
                <w:lang w:eastAsia="en-GB"/>
              </w:rPr>
              <w:t>sl-E2E-SLRB-Index</w:t>
            </w:r>
          </w:p>
          <w:p w14:paraId="4EF112B7" w14:textId="7D8F679A" w:rsidR="00A75E3D" w:rsidRPr="00EE6E73" w:rsidRDefault="00A75E3D" w:rsidP="00A75E3D">
            <w:pPr>
              <w:pStyle w:val="TAL"/>
              <w:rPr>
                <w:b/>
                <w:i/>
                <w:lang w:eastAsia="en-GB"/>
              </w:rPr>
            </w:pPr>
            <w:r w:rsidRPr="00EE6E73">
              <w:t>Indicates the index of an end-to-end SLRB.</w:t>
            </w:r>
          </w:p>
        </w:tc>
      </w:tr>
      <w:tr w:rsidR="001630DF" w:rsidRPr="00EE6E73"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EE6E73" w:rsidRDefault="001630DF" w:rsidP="000A5273">
            <w:pPr>
              <w:pStyle w:val="TAL"/>
              <w:rPr>
                <w:b/>
                <w:i/>
                <w:lang w:eastAsia="en-GB"/>
              </w:rPr>
            </w:pPr>
            <w:proofErr w:type="spellStart"/>
            <w:r w:rsidRPr="00EE6E73">
              <w:rPr>
                <w:b/>
                <w:i/>
                <w:lang w:eastAsia="en-GB"/>
              </w:rPr>
              <w:t>sl</w:t>
            </w:r>
            <w:proofErr w:type="spellEnd"/>
            <w:r w:rsidRPr="00EE6E73">
              <w:rPr>
                <w:b/>
                <w:i/>
                <w:lang w:eastAsia="en-GB"/>
              </w:rPr>
              <w:t>-QoS-</w:t>
            </w:r>
            <w:proofErr w:type="spellStart"/>
            <w:r w:rsidRPr="00EE6E73">
              <w:rPr>
                <w:b/>
                <w:i/>
                <w:lang w:eastAsia="en-GB"/>
              </w:rPr>
              <w:t>InfoList</w:t>
            </w:r>
            <w:proofErr w:type="spellEnd"/>
          </w:p>
          <w:p w14:paraId="4EAF3710" w14:textId="77777777" w:rsidR="001630DF" w:rsidRPr="00EE6E73" w:rsidRDefault="001630DF" w:rsidP="000A5273">
            <w:pPr>
              <w:pStyle w:val="TAL"/>
              <w:rPr>
                <w:szCs w:val="22"/>
                <w:lang w:eastAsia="sv-SE"/>
              </w:rPr>
            </w:pPr>
            <w:r w:rsidRPr="00EE6E73">
              <w:rPr>
                <w:szCs w:val="22"/>
                <w:lang w:eastAsia="sv-SE"/>
              </w:rPr>
              <w:t xml:space="preserve">List of </w:t>
            </w:r>
            <w:r w:rsidRPr="00EE6E73">
              <w:t xml:space="preserve">QoS profile of the </w:t>
            </w:r>
            <w:proofErr w:type="spellStart"/>
            <w:r w:rsidRPr="00EE6E73">
              <w:t>sidelink</w:t>
            </w:r>
            <w:proofErr w:type="spellEnd"/>
            <w:r w:rsidRPr="00EE6E73">
              <w:t xml:space="preserve"> QoS flow </w:t>
            </w:r>
            <w:r w:rsidRPr="00EE6E73">
              <w:rPr>
                <w:szCs w:val="22"/>
                <w:lang w:eastAsia="sv-SE"/>
              </w:rPr>
              <w:t xml:space="preserve">for an end-to-end PC5 connection, with each QoS flow indicated </w:t>
            </w:r>
            <w:r w:rsidRPr="00EE6E73">
              <w:t xml:space="preserve">by </w:t>
            </w:r>
            <w:proofErr w:type="spellStart"/>
            <w:r w:rsidRPr="00EE6E73">
              <w:rPr>
                <w:i/>
                <w:iCs/>
              </w:rPr>
              <w:t>sl</w:t>
            </w:r>
            <w:proofErr w:type="spellEnd"/>
            <w:r w:rsidRPr="00EE6E73">
              <w:rPr>
                <w:i/>
                <w:iCs/>
              </w:rPr>
              <w:t>-QoS-</w:t>
            </w:r>
            <w:proofErr w:type="spellStart"/>
            <w:r w:rsidRPr="00EE6E73">
              <w:rPr>
                <w:i/>
                <w:iCs/>
              </w:rPr>
              <w:t>FlowIdentity</w:t>
            </w:r>
            <w:proofErr w:type="spellEnd"/>
            <w:r w:rsidRPr="00EE6E73">
              <w:t xml:space="preserve"> which is unique for different </w:t>
            </w:r>
            <w:r w:rsidRPr="00EE6E73">
              <w:rPr>
                <w:szCs w:val="22"/>
                <w:lang w:eastAsia="sv-SE"/>
              </w:rPr>
              <w:t>end-to-end PC5 connection</w:t>
            </w:r>
            <w:r w:rsidRPr="00EE6E73">
              <w:t xml:space="preserve"> in the scope of UE, and uniquely identifies one </w:t>
            </w:r>
            <w:proofErr w:type="spellStart"/>
            <w:r w:rsidRPr="00EE6E73">
              <w:t>sidelink</w:t>
            </w:r>
            <w:proofErr w:type="spellEnd"/>
            <w:r w:rsidRPr="00EE6E73">
              <w:t xml:space="preserve"> QoS flow between the L2 U2U Remote UE and the L2 U2U Relay UE</w:t>
            </w:r>
            <w:r w:rsidRPr="00EE6E73">
              <w:rPr>
                <w:szCs w:val="22"/>
                <w:lang w:eastAsia="sv-SE"/>
              </w:rPr>
              <w:t>.</w:t>
            </w:r>
          </w:p>
        </w:tc>
      </w:tr>
    </w:tbl>
    <w:p w14:paraId="03B18CA2" w14:textId="77777777" w:rsidR="0001460C" w:rsidRPr="00EE6E73" w:rsidRDefault="0001460C" w:rsidP="0001460C">
      <w:pPr>
        <w:rPr>
          <w:rFonts w:eastAsia="MS Mincho"/>
        </w:rPr>
      </w:pPr>
    </w:p>
    <w:p w14:paraId="4D6CE1DE" w14:textId="77777777" w:rsidR="0001460C" w:rsidRPr="00EE6E73" w:rsidRDefault="0001460C" w:rsidP="00B4120F">
      <w:pPr>
        <w:pStyle w:val="Heading4"/>
        <w:rPr>
          <w:i/>
          <w:iCs/>
        </w:rPr>
      </w:pPr>
      <w:bookmarkStart w:id="7292" w:name="_Toc193446676"/>
      <w:bookmarkStart w:id="7293" w:name="_Toc193452481"/>
      <w:bookmarkStart w:id="7294" w:name="_Toc193463756"/>
      <w:bookmarkStart w:id="7295" w:name="_Toc201296043"/>
      <w:bookmarkStart w:id="7296" w:name="MCCQCTEMPBM_00000752"/>
      <w:r w:rsidRPr="00EE6E73">
        <w:t>–</w:t>
      </w:r>
      <w:r w:rsidRPr="00EE6E73">
        <w:tab/>
      </w:r>
      <w:proofErr w:type="spellStart"/>
      <w:r w:rsidRPr="00EE6E73">
        <w:rPr>
          <w:i/>
          <w:iCs/>
        </w:rPr>
        <w:t>UEInformationResponseSidelink</w:t>
      </w:r>
      <w:bookmarkEnd w:id="7292"/>
      <w:bookmarkEnd w:id="7293"/>
      <w:bookmarkEnd w:id="7294"/>
      <w:bookmarkEnd w:id="7295"/>
      <w:proofErr w:type="spellEnd"/>
    </w:p>
    <w:bookmarkEnd w:id="7296"/>
    <w:p w14:paraId="6521D245" w14:textId="77777777" w:rsidR="0001460C" w:rsidRPr="00EE6E73" w:rsidRDefault="0001460C" w:rsidP="0001460C">
      <w:r w:rsidRPr="00EE6E73">
        <w:t xml:space="preserve">The </w:t>
      </w:r>
      <w:proofErr w:type="spellStart"/>
      <w:r w:rsidRPr="00EE6E73">
        <w:rPr>
          <w:i/>
        </w:rPr>
        <w:t>UEInformationResponseSidelink</w:t>
      </w:r>
      <w:proofErr w:type="spellEnd"/>
      <w:r w:rsidRPr="00EE6E73">
        <w:t xml:space="preserve"> message is used to deliver UE information in </w:t>
      </w:r>
      <w:proofErr w:type="spellStart"/>
      <w:r w:rsidRPr="00EE6E73">
        <w:t>sidelink</w:t>
      </w:r>
      <w:proofErr w:type="spellEnd"/>
      <w:r w:rsidRPr="00EE6E73">
        <w:t>, e.g. the split QoS information for L2 U2U Relay operation.</w:t>
      </w:r>
    </w:p>
    <w:p w14:paraId="5D8C8BFD" w14:textId="77777777" w:rsidR="0001460C" w:rsidRPr="00EE6E73" w:rsidRDefault="0001460C" w:rsidP="0001460C">
      <w:pPr>
        <w:ind w:left="568" w:hanging="284"/>
      </w:pPr>
      <w:r w:rsidRPr="00EE6E73">
        <w:t xml:space="preserve">Signalling radio bearer: </w:t>
      </w:r>
      <w:r w:rsidRPr="00EE6E73">
        <w:rPr>
          <w:rFonts w:eastAsia="DengXian"/>
        </w:rPr>
        <w:t>SL-SRB3</w:t>
      </w:r>
    </w:p>
    <w:p w14:paraId="73E34A77" w14:textId="77777777" w:rsidR="0001460C" w:rsidRPr="00EE6E73" w:rsidRDefault="0001460C" w:rsidP="0001460C">
      <w:pPr>
        <w:ind w:left="568" w:hanging="284"/>
      </w:pPr>
      <w:r w:rsidRPr="00EE6E73">
        <w:t>RLC-SAP: AM</w:t>
      </w:r>
    </w:p>
    <w:p w14:paraId="71ACA419" w14:textId="77777777" w:rsidR="0001460C" w:rsidRPr="00EE6E73" w:rsidRDefault="0001460C" w:rsidP="0001460C">
      <w:pPr>
        <w:ind w:left="568" w:hanging="284"/>
      </w:pPr>
      <w:r w:rsidRPr="00EE6E73">
        <w:t>Logical channel: SCCH</w:t>
      </w:r>
    </w:p>
    <w:p w14:paraId="07205071" w14:textId="77777777" w:rsidR="0001460C" w:rsidRPr="00EE6E73" w:rsidRDefault="0001460C" w:rsidP="0001460C">
      <w:pPr>
        <w:ind w:left="568" w:hanging="284"/>
      </w:pPr>
      <w:r w:rsidRPr="00EE6E73">
        <w:t>Direction: L2 U2U Relay UE to L2 U2U Remote UE</w:t>
      </w:r>
    </w:p>
    <w:p w14:paraId="7DBAAE2D" w14:textId="77777777" w:rsidR="0001460C" w:rsidRPr="00EE6E73" w:rsidRDefault="0001460C" w:rsidP="00B4120F">
      <w:pPr>
        <w:pStyle w:val="TH"/>
      </w:pPr>
      <w:proofErr w:type="spellStart"/>
      <w:r w:rsidRPr="00EE6E73">
        <w:rPr>
          <w:i/>
          <w:iCs/>
        </w:rPr>
        <w:t>UEInformationResponseSidelink</w:t>
      </w:r>
      <w:proofErr w:type="spellEnd"/>
      <w:r w:rsidRPr="00EE6E73">
        <w:t xml:space="preserve"> message</w:t>
      </w:r>
    </w:p>
    <w:p w14:paraId="7DB8FE36" w14:textId="77777777" w:rsidR="0001460C" w:rsidRPr="00EE6E73" w:rsidRDefault="0001460C" w:rsidP="00EE6E73">
      <w:pPr>
        <w:pStyle w:val="PL"/>
        <w:rPr>
          <w:color w:val="808080"/>
        </w:rPr>
      </w:pPr>
      <w:r w:rsidRPr="00EE6E73">
        <w:rPr>
          <w:color w:val="808080"/>
        </w:rPr>
        <w:t>-- ASN1START</w:t>
      </w:r>
    </w:p>
    <w:p w14:paraId="3CFD6636" w14:textId="77777777" w:rsidR="0001460C" w:rsidRPr="00EE6E73" w:rsidRDefault="0001460C" w:rsidP="00EE6E73">
      <w:pPr>
        <w:pStyle w:val="PL"/>
        <w:rPr>
          <w:color w:val="808080"/>
        </w:rPr>
      </w:pPr>
      <w:r w:rsidRPr="00EE6E73">
        <w:rPr>
          <w:color w:val="808080"/>
        </w:rPr>
        <w:t>-- TAG-UEINFORMATIONRESPONSESIDELINK-START</w:t>
      </w:r>
    </w:p>
    <w:p w14:paraId="6047048D" w14:textId="77777777" w:rsidR="0001460C" w:rsidRPr="00EE6E73" w:rsidRDefault="0001460C" w:rsidP="00EE6E73">
      <w:pPr>
        <w:pStyle w:val="PL"/>
      </w:pPr>
    </w:p>
    <w:p w14:paraId="1F867462" w14:textId="77777777" w:rsidR="0001460C" w:rsidRPr="00EE6E73" w:rsidRDefault="0001460C" w:rsidP="00EE6E73">
      <w:pPr>
        <w:pStyle w:val="PL"/>
      </w:pPr>
      <w:r w:rsidRPr="00EE6E73">
        <w:t xml:space="preserve">UEInformationResponseSidelink-r18 ::=       </w:t>
      </w:r>
      <w:r w:rsidRPr="00EE6E73">
        <w:rPr>
          <w:color w:val="993366"/>
        </w:rPr>
        <w:t>SEQUENCE</w:t>
      </w:r>
      <w:r w:rsidRPr="00EE6E73">
        <w:t xml:space="preserve"> {</w:t>
      </w:r>
    </w:p>
    <w:p w14:paraId="042BA14E" w14:textId="3A280E67" w:rsidR="0001460C" w:rsidRPr="00EE6E73" w:rsidRDefault="0001460C" w:rsidP="00EE6E73">
      <w:pPr>
        <w:pStyle w:val="PL"/>
      </w:pPr>
      <w:r w:rsidRPr="00EE6E73">
        <w:t xml:space="preserve">    rrc-TransactionIdentifier-r1</w:t>
      </w:r>
      <w:r w:rsidR="00EA1410" w:rsidRPr="00EE6E73">
        <w:t>8</w:t>
      </w:r>
      <w:r w:rsidRPr="00EE6E73">
        <w:t xml:space="preserve">           </w:t>
      </w:r>
      <w:r w:rsidR="00B4120F" w:rsidRPr="00EE6E73">
        <w:t xml:space="preserve">    </w:t>
      </w:r>
      <w:r w:rsidRPr="00EE6E73">
        <w:t>RRC-</w:t>
      </w:r>
      <w:proofErr w:type="spellStart"/>
      <w:r w:rsidRPr="00EE6E73">
        <w:t>TransactionIdentifier</w:t>
      </w:r>
      <w:proofErr w:type="spellEnd"/>
      <w:r w:rsidRPr="00EE6E73">
        <w:t>,</w:t>
      </w:r>
    </w:p>
    <w:p w14:paraId="18D7EEAD" w14:textId="20870E5A" w:rsidR="0001460C" w:rsidRPr="00EE6E73" w:rsidRDefault="0001460C" w:rsidP="00EE6E73">
      <w:pPr>
        <w:pStyle w:val="PL"/>
      </w:pPr>
      <w:r w:rsidRPr="00EE6E73">
        <w:t xml:space="preserve">    </w:t>
      </w:r>
      <w:proofErr w:type="spellStart"/>
      <w:r w:rsidRPr="00EE6E73">
        <w:t>criticalExtensions</w:t>
      </w:r>
      <w:proofErr w:type="spellEnd"/>
      <w:r w:rsidRPr="00EE6E73">
        <w:t xml:space="preserve">                      </w:t>
      </w:r>
      <w:r w:rsidR="00B4120F" w:rsidRPr="00EE6E73">
        <w:t xml:space="preserve">    </w:t>
      </w:r>
      <w:r w:rsidRPr="00EE6E73">
        <w:rPr>
          <w:color w:val="993366"/>
        </w:rPr>
        <w:t>CHOICE</w:t>
      </w:r>
      <w:r w:rsidRPr="00EE6E73">
        <w:t xml:space="preserve"> {</w:t>
      </w:r>
    </w:p>
    <w:p w14:paraId="2EEC254F" w14:textId="4BF77DE0" w:rsidR="0001460C" w:rsidRPr="00EE6E73" w:rsidRDefault="0001460C" w:rsidP="00EE6E73">
      <w:pPr>
        <w:pStyle w:val="PL"/>
      </w:pPr>
      <w:r w:rsidRPr="00EE6E73">
        <w:t xml:space="preserve">        ueInformationResponseSidelink-r18       </w:t>
      </w:r>
      <w:r w:rsidR="00B4120F" w:rsidRPr="00EE6E73">
        <w:t xml:space="preserve">    </w:t>
      </w:r>
      <w:r w:rsidRPr="00EE6E73">
        <w:t>UEInformationResponseSidelink-r18-IEs,</w:t>
      </w:r>
    </w:p>
    <w:p w14:paraId="346025F6" w14:textId="62E9B943" w:rsidR="0001460C" w:rsidRPr="00EE6E73" w:rsidRDefault="0001460C" w:rsidP="00EE6E73">
      <w:pPr>
        <w:pStyle w:val="PL"/>
      </w:pPr>
      <w:r w:rsidRPr="00EE6E73">
        <w:t xml:space="preserve">        </w:t>
      </w:r>
      <w:proofErr w:type="spellStart"/>
      <w:r w:rsidRPr="00EE6E73">
        <w:t>criticalExtensionsFuture</w:t>
      </w:r>
      <w:proofErr w:type="spellEnd"/>
      <w:r w:rsidRPr="00EE6E73">
        <w:t xml:space="preserve">                </w:t>
      </w:r>
      <w:r w:rsidR="00B4120F" w:rsidRPr="00EE6E73">
        <w:t xml:space="preserve">    </w:t>
      </w:r>
      <w:r w:rsidRPr="00EE6E73">
        <w:rPr>
          <w:color w:val="993366"/>
        </w:rPr>
        <w:t>SEQUENCE</w:t>
      </w:r>
      <w:r w:rsidRPr="00EE6E73">
        <w:t xml:space="preserve"> {}</w:t>
      </w:r>
    </w:p>
    <w:p w14:paraId="679D152C" w14:textId="77777777" w:rsidR="0001460C" w:rsidRPr="00EE6E73" w:rsidRDefault="0001460C" w:rsidP="00EE6E73">
      <w:pPr>
        <w:pStyle w:val="PL"/>
      </w:pPr>
      <w:r w:rsidRPr="00EE6E73">
        <w:t xml:space="preserve">    }</w:t>
      </w:r>
    </w:p>
    <w:p w14:paraId="10422BC7" w14:textId="77777777" w:rsidR="0001460C" w:rsidRPr="00EE6E73" w:rsidRDefault="0001460C" w:rsidP="00EE6E73">
      <w:pPr>
        <w:pStyle w:val="PL"/>
      </w:pPr>
      <w:r w:rsidRPr="00EE6E73">
        <w:t>}</w:t>
      </w:r>
    </w:p>
    <w:p w14:paraId="55962F42" w14:textId="77777777" w:rsidR="0001460C" w:rsidRPr="00EE6E73" w:rsidRDefault="0001460C" w:rsidP="00EE6E73">
      <w:pPr>
        <w:pStyle w:val="PL"/>
      </w:pPr>
    </w:p>
    <w:p w14:paraId="7D9FD921" w14:textId="77777777" w:rsidR="0001460C" w:rsidRPr="00EE6E73" w:rsidRDefault="0001460C" w:rsidP="00EE6E73">
      <w:pPr>
        <w:pStyle w:val="PL"/>
      </w:pPr>
      <w:r w:rsidRPr="00EE6E73">
        <w:t xml:space="preserve">UEInformationResponseSidelink-r18-IEs ::=  </w:t>
      </w:r>
      <w:r w:rsidRPr="00EE6E73">
        <w:rPr>
          <w:color w:val="993366"/>
        </w:rPr>
        <w:t>SEQUENCE</w:t>
      </w:r>
      <w:r w:rsidRPr="00EE6E73">
        <w:t xml:space="preserve"> {</w:t>
      </w:r>
    </w:p>
    <w:p w14:paraId="7859C53D" w14:textId="0DA4D555" w:rsidR="0001460C" w:rsidRPr="00EE6E73" w:rsidRDefault="0001460C" w:rsidP="00EE6E73">
      <w:pPr>
        <w:pStyle w:val="PL"/>
        <w:rPr>
          <w:color w:val="808080"/>
        </w:rPr>
      </w:pPr>
      <w:r w:rsidRPr="00EE6E73">
        <w:t xml:space="preserve">    sl-SplitQoS-</w:t>
      </w:r>
      <w:r w:rsidR="001630DF" w:rsidRPr="00EE6E73">
        <w:t>InfoListPC5</w:t>
      </w:r>
      <w:r w:rsidRPr="00EE6E73">
        <w:t>-r18</w:t>
      </w:r>
      <w:r w:rsidR="00B4120F" w:rsidRPr="00EE6E73">
        <w:t xml:space="preserve">          </w:t>
      </w:r>
      <w:r w:rsidR="001630DF" w:rsidRPr="00EE6E73">
        <w:t xml:space="preserve">      </w:t>
      </w:r>
      <w:r w:rsidRPr="00EE6E73">
        <w:rPr>
          <w:color w:val="993366"/>
        </w:rPr>
        <w:t>SEQUENCE</w:t>
      </w:r>
      <w:r w:rsidRPr="00EE6E73">
        <w:t xml:space="preserve"> (</w:t>
      </w:r>
      <w:r w:rsidRPr="00EE6E73">
        <w:rPr>
          <w:color w:val="993366"/>
        </w:rPr>
        <w:t>SIZE</w:t>
      </w:r>
      <w:r w:rsidRPr="00EE6E73">
        <w:t xml:space="preserve"> (1.. maxNrofSL-</w:t>
      </w:r>
      <w:r w:rsidR="001630DF" w:rsidRPr="00EE6E73">
        <w:t>QFIs</w:t>
      </w:r>
      <w:r w:rsidRPr="00EE6E73">
        <w:t>-r16))</w:t>
      </w:r>
      <w:r w:rsidRPr="00EE6E73">
        <w:rPr>
          <w:color w:val="993366"/>
        </w:rPr>
        <w:t xml:space="preserve"> OF</w:t>
      </w:r>
      <w:r w:rsidRPr="00EE6E73">
        <w:t xml:space="preserve"> SL-SplitQoS-</w:t>
      </w:r>
      <w:r w:rsidR="001630DF" w:rsidRPr="00EE6E73">
        <w:t>InfoPC5</w:t>
      </w:r>
      <w:r w:rsidRPr="00EE6E73">
        <w:t xml:space="preserve">-r18 </w:t>
      </w:r>
      <w:r w:rsidRPr="00EE6E73">
        <w:rPr>
          <w:color w:val="993366"/>
        </w:rPr>
        <w:t>OPTIONAL</w:t>
      </w:r>
      <w:r w:rsidRPr="00EE6E73">
        <w:t xml:space="preserve">, </w:t>
      </w:r>
      <w:r w:rsidRPr="00EE6E73">
        <w:rPr>
          <w:color w:val="808080"/>
        </w:rPr>
        <w:t>-- Need N</w:t>
      </w:r>
    </w:p>
    <w:p w14:paraId="26F0B7E9" w14:textId="0798DFE5" w:rsidR="0001460C" w:rsidRPr="00EE6E73" w:rsidRDefault="0001460C" w:rsidP="00EE6E73">
      <w:pPr>
        <w:pStyle w:val="PL"/>
      </w:pPr>
      <w:r w:rsidRPr="00EE6E73">
        <w:t xml:space="preserve">    </w:t>
      </w:r>
      <w:proofErr w:type="spellStart"/>
      <w:r w:rsidRPr="00EE6E73">
        <w:t>lateNonCriticalExtension</w:t>
      </w:r>
      <w:proofErr w:type="spellEnd"/>
      <w:r w:rsidRPr="00EE6E73">
        <w:t xml:space="preserve">                 </w:t>
      </w:r>
      <w:r w:rsidR="00B4120F" w:rsidRPr="00EE6E73">
        <w:t xml:space="preserve">  </w:t>
      </w:r>
      <w:r w:rsidRPr="00EE6E73">
        <w:rPr>
          <w:color w:val="993366"/>
        </w:rPr>
        <w:t>OCTET</w:t>
      </w:r>
      <w:r w:rsidRPr="00EE6E73">
        <w:t xml:space="preserve"> </w:t>
      </w:r>
      <w:r w:rsidRPr="00EE6E73">
        <w:rPr>
          <w:color w:val="993366"/>
        </w:rPr>
        <w:t>STRING</w:t>
      </w:r>
      <w:r w:rsidRPr="00EE6E73">
        <w:t xml:space="preserve">                                      </w:t>
      </w:r>
      <w:r w:rsidR="00B4120F" w:rsidRPr="00EE6E73">
        <w:t xml:space="preserve">  </w:t>
      </w:r>
      <w:r w:rsidR="001630DF" w:rsidRPr="00EE6E73">
        <w:t xml:space="preserve">        </w:t>
      </w:r>
      <w:r w:rsidRPr="00EE6E73">
        <w:rPr>
          <w:color w:val="993366"/>
        </w:rPr>
        <w:t>OPTIONAL</w:t>
      </w:r>
      <w:r w:rsidRPr="00EE6E73">
        <w:t>,</w:t>
      </w:r>
    </w:p>
    <w:p w14:paraId="7BCC3E22" w14:textId="0ED208A5" w:rsidR="0001460C" w:rsidRPr="00EE6E73" w:rsidRDefault="0001460C" w:rsidP="00EE6E73">
      <w:pPr>
        <w:pStyle w:val="PL"/>
      </w:pPr>
      <w:r w:rsidRPr="00EE6E73">
        <w:t xml:space="preserve">    </w:t>
      </w:r>
      <w:proofErr w:type="spellStart"/>
      <w:r w:rsidRPr="00EE6E73">
        <w:t>nonCriticalExtension</w:t>
      </w:r>
      <w:proofErr w:type="spellEnd"/>
      <w:r w:rsidRPr="00EE6E73">
        <w:t xml:space="preserve">                     </w:t>
      </w:r>
      <w:r w:rsidR="00B4120F" w:rsidRPr="00EE6E73">
        <w:t xml:space="preserve">  </w:t>
      </w:r>
      <w:r w:rsidRPr="00EE6E73">
        <w:rPr>
          <w:color w:val="993366"/>
        </w:rPr>
        <w:t>SEQUENCE</w:t>
      </w:r>
      <w:r w:rsidRPr="00EE6E73">
        <w:t xml:space="preserve"> {}                                        </w:t>
      </w:r>
      <w:r w:rsidR="00B4120F" w:rsidRPr="00EE6E73">
        <w:t xml:space="preserve"> </w:t>
      </w:r>
      <w:r w:rsidR="001630DF" w:rsidRPr="00EE6E73">
        <w:t xml:space="preserve">        </w:t>
      </w:r>
      <w:r w:rsidRPr="00EE6E73">
        <w:rPr>
          <w:color w:val="993366"/>
        </w:rPr>
        <w:t>OPTIONAL</w:t>
      </w:r>
    </w:p>
    <w:p w14:paraId="65788C0B" w14:textId="77777777" w:rsidR="0001460C" w:rsidRPr="00EE6E73" w:rsidRDefault="0001460C" w:rsidP="00EE6E73">
      <w:pPr>
        <w:pStyle w:val="PL"/>
      </w:pPr>
      <w:r w:rsidRPr="00EE6E73">
        <w:lastRenderedPageBreak/>
        <w:t>}</w:t>
      </w:r>
    </w:p>
    <w:p w14:paraId="5CA17F33" w14:textId="77777777" w:rsidR="0001460C" w:rsidRPr="00EE6E73" w:rsidRDefault="0001460C" w:rsidP="00EE6E73">
      <w:pPr>
        <w:pStyle w:val="PL"/>
      </w:pPr>
    </w:p>
    <w:p w14:paraId="7EA3400C" w14:textId="5657EE5C" w:rsidR="0001460C" w:rsidRPr="00EE6E73" w:rsidRDefault="0001460C" w:rsidP="00EE6E73">
      <w:pPr>
        <w:pStyle w:val="PL"/>
      </w:pPr>
      <w:r w:rsidRPr="00EE6E73">
        <w:t>SL-SplitQoS-Info</w:t>
      </w:r>
      <w:r w:rsidR="001630DF" w:rsidRPr="00EE6E73">
        <w:t>PC5</w:t>
      </w:r>
      <w:r w:rsidRPr="00EE6E73">
        <w:t xml:space="preserve">-r18 ::=                </w:t>
      </w:r>
      <w:r w:rsidRPr="00EE6E73">
        <w:rPr>
          <w:color w:val="993366"/>
        </w:rPr>
        <w:t>SEQUENCE</w:t>
      </w:r>
      <w:r w:rsidRPr="00EE6E73">
        <w:t xml:space="preserve"> {</w:t>
      </w:r>
    </w:p>
    <w:p w14:paraId="57DD0BF6" w14:textId="77777777" w:rsidR="0001460C" w:rsidRPr="00EE6E73" w:rsidRDefault="0001460C" w:rsidP="00EE6E73">
      <w:pPr>
        <w:pStyle w:val="PL"/>
      </w:pPr>
      <w:r w:rsidRPr="00EE6E73">
        <w:t xml:space="preserve">    sl-QoS-FlowIdentity-r18                 SL-QoS-FlowIdentity-r16,</w:t>
      </w:r>
    </w:p>
    <w:p w14:paraId="5620C318" w14:textId="5EC9B596" w:rsidR="0001460C" w:rsidRPr="00EE6E73" w:rsidRDefault="0001460C" w:rsidP="00EE6E73">
      <w:pPr>
        <w:pStyle w:val="PL"/>
      </w:pPr>
      <w:r w:rsidRPr="00EE6E73">
        <w:t xml:space="preserve">    sl-SplitPacketDelayBudget-r18           </w:t>
      </w:r>
      <w:r w:rsidRPr="00EE6E73">
        <w:rPr>
          <w:color w:val="993366"/>
        </w:rPr>
        <w:t>INTEGER</w:t>
      </w:r>
      <w:r w:rsidRPr="00EE6E73">
        <w:t xml:space="preserve"> (0..1023)</w:t>
      </w:r>
    </w:p>
    <w:p w14:paraId="41E94AAF" w14:textId="77777777" w:rsidR="0001460C" w:rsidRPr="00EE6E73" w:rsidRDefault="0001460C" w:rsidP="00EE6E73">
      <w:pPr>
        <w:pStyle w:val="PL"/>
      </w:pPr>
      <w:r w:rsidRPr="00EE6E73">
        <w:t>}</w:t>
      </w:r>
    </w:p>
    <w:p w14:paraId="2DE2E2AF" w14:textId="77777777" w:rsidR="0001460C" w:rsidRPr="00EE6E73" w:rsidRDefault="0001460C" w:rsidP="00EE6E73">
      <w:pPr>
        <w:pStyle w:val="PL"/>
      </w:pPr>
    </w:p>
    <w:p w14:paraId="741F1582" w14:textId="77777777" w:rsidR="0001460C" w:rsidRPr="00EE6E73" w:rsidRDefault="0001460C" w:rsidP="00EE6E73">
      <w:pPr>
        <w:pStyle w:val="PL"/>
        <w:rPr>
          <w:color w:val="808080"/>
        </w:rPr>
      </w:pPr>
      <w:r w:rsidRPr="00EE6E73">
        <w:rPr>
          <w:color w:val="808080"/>
        </w:rPr>
        <w:t>-- TAG-UEINFORMATIONRESPONSESIDELINK-STOP</w:t>
      </w:r>
    </w:p>
    <w:p w14:paraId="6789166F" w14:textId="77777777" w:rsidR="0001460C" w:rsidRPr="00EE6E73" w:rsidRDefault="0001460C" w:rsidP="00EE6E73">
      <w:pPr>
        <w:pStyle w:val="PL"/>
        <w:rPr>
          <w:color w:val="808080"/>
        </w:rPr>
      </w:pPr>
      <w:r w:rsidRPr="00EE6E73">
        <w:rPr>
          <w:color w:val="808080"/>
        </w:rPr>
        <w:t>-- ASN1STOP</w:t>
      </w:r>
    </w:p>
    <w:p w14:paraId="112E840F" w14:textId="77777777" w:rsidR="0001460C" w:rsidRPr="00EE6E73" w:rsidRDefault="0001460C" w:rsidP="0001460C">
      <w:pPr>
        <w:pStyle w:val="PL"/>
      </w:pPr>
    </w:p>
    <w:p w14:paraId="408CDDDC"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EE6E73" w:rsidRDefault="0001460C" w:rsidP="00467478">
            <w:pPr>
              <w:pStyle w:val="TAH"/>
              <w:rPr>
                <w:b w:val="0"/>
                <w:szCs w:val="22"/>
                <w:lang w:eastAsia="sv-SE"/>
              </w:rPr>
            </w:pPr>
            <w:proofErr w:type="spellStart"/>
            <w:r w:rsidRPr="00EE6E73">
              <w:rPr>
                <w:rFonts w:cs="Arial"/>
                <w:i/>
                <w:iCs/>
              </w:rPr>
              <w:t>UEInformationResponseSidelink</w:t>
            </w:r>
            <w:proofErr w:type="spellEnd"/>
            <w:r w:rsidRPr="00EE6E73">
              <w:rPr>
                <w:szCs w:val="22"/>
                <w:lang w:eastAsia="sv-SE"/>
              </w:rPr>
              <w:t xml:space="preserve"> field descriptions</w:t>
            </w:r>
          </w:p>
        </w:tc>
      </w:tr>
      <w:tr w:rsidR="00B4120F" w:rsidRPr="00EE6E73"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EE6E73" w:rsidRDefault="0001460C" w:rsidP="00467478">
            <w:pPr>
              <w:pStyle w:val="TAL"/>
              <w:rPr>
                <w:b/>
                <w:i/>
                <w:lang w:eastAsia="en-GB"/>
              </w:rPr>
            </w:pPr>
            <w:r w:rsidRPr="00EE6E73">
              <w:rPr>
                <w:b/>
                <w:i/>
                <w:lang w:eastAsia="en-GB"/>
              </w:rPr>
              <w:t>sl-SplitQoS-</w:t>
            </w:r>
            <w:r w:rsidR="001630DF" w:rsidRPr="00EE6E73">
              <w:rPr>
                <w:b/>
                <w:i/>
                <w:lang w:eastAsia="en-GB"/>
              </w:rPr>
              <w:t>Info</w:t>
            </w:r>
            <w:r w:rsidRPr="00EE6E73">
              <w:rPr>
                <w:b/>
                <w:i/>
                <w:lang w:eastAsia="en-GB"/>
              </w:rPr>
              <w:t>ListPC5</w:t>
            </w:r>
          </w:p>
          <w:p w14:paraId="6E606589" w14:textId="170704FA" w:rsidR="0001460C" w:rsidRPr="00EE6E73" w:rsidRDefault="0001460C" w:rsidP="00467478">
            <w:pPr>
              <w:pStyle w:val="TAL"/>
              <w:rPr>
                <w:noProof/>
                <w:lang w:eastAsia="sv-SE"/>
              </w:rPr>
            </w:pPr>
            <w:r w:rsidRPr="00EE6E73">
              <w:rPr>
                <w:rFonts w:eastAsia="Yu Mincho" w:cs="Arial"/>
                <w:bCs/>
                <w:iCs/>
              </w:rPr>
              <w:t xml:space="preserve">Indicates the split PDB on the first PC5 hop between L2 U2U Relay UE and the L2 U2U Remote UE for a list of </w:t>
            </w:r>
            <w:r w:rsidR="001630DF" w:rsidRPr="00EE6E73">
              <w:t xml:space="preserve">QoS flow indicated by </w:t>
            </w:r>
            <w:proofErr w:type="spellStart"/>
            <w:r w:rsidR="001630DF" w:rsidRPr="00EE6E73">
              <w:rPr>
                <w:i/>
                <w:iCs/>
              </w:rPr>
              <w:t>sl</w:t>
            </w:r>
            <w:proofErr w:type="spellEnd"/>
            <w:r w:rsidR="001630DF" w:rsidRPr="00EE6E73">
              <w:rPr>
                <w:i/>
                <w:iCs/>
              </w:rPr>
              <w:t>-QoS-</w:t>
            </w:r>
            <w:proofErr w:type="spellStart"/>
            <w:r w:rsidR="001630DF" w:rsidRPr="00EE6E73">
              <w:rPr>
                <w:i/>
                <w:iCs/>
              </w:rPr>
              <w:t>FlowIdentity</w:t>
            </w:r>
            <w:proofErr w:type="spellEnd"/>
            <w:r w:rsidR="001630DF" w:rsidRPr="00EE6E73">
              <w:t xml:space="preserve"> for one or more </w:t>
            </w:r>
            <w:r w:rsidRPr="00EE6E73">
              <w:rPr>
                <w:rFonts w:eastAsia="Yu Mincho" w:cs="Arial"/>
                <w:bCs/>
                <w:iCs/>
              </w:rPr>
              <w:t xml:space="preserve">end-to-end </w:t>
            </w:r>
            <w:r w:rsidR="001630DF" w:rsidRPr="00EE6E73">
              <w:rPr>
                <w:rFonts w:eastAsia="Yu Mincho" w:cs="Arial"/>
                <w:bCs/>
                <w:iCs/>
              </w:rPr>
              <w:t xml:space="preserve">PC5 </w:t>
            </w:r>
            <w:r w:rsidRPr="00EE6E73">
              <w:rPr>
                <w:rFonts w:eastAsia="Yu Mincho" w:cs="Arial"/>
                <w:bCs/>
                <w:iCs/>
              </w:rPr>
              <w:t>connection</w:t>
            </w:r>
            <w:r w:rsidR="001630DF" w:rsidRPr="00EE6E73">
              <w:rPr>
                <w:rFonts w:eastAsia="Yu Mincho" w:cs="Arial"/>
                <w:bCs/>
                <w:iCs/>
              </w:rPr>
              <w:t>s</w:t>
            </w:r>
            <w:r w:rsidRPr="00EE6E73">
              <w:rPr>
                <w:rFonts w:eastAsia="Yu Mincho" w:cs="Arial"/>
                <w:bCs/>
                <w:iCs/>
              </w:rPr>
              <w:t>.</w:t>
            </w:r>
            <w:r w:rsidR="0030141D" w:rsidRPr="00EE6E73">
              <w:rPr>
                <w:rFonts w:eastAsia="Yu Mincho" w:cs="Arial"/>
                <w:bCs/>
                <w:i/>
                <w:iCs/>
              </w:rPr>
              <w:t xml:space="preserve"> </w:t>
            </w:r>
            <w:proofErr w:type="spellStart"/>
            <w:r w:rsidR="0030141D" w:rsidRPr="00EE6E73">
              <w:rPr>
                <w:rFonts w:eastAsia="Yu Mincho" w:cs="Arial"/>
                <w:bCs/>
                <w:i/>
                <w:iCs/>
              </w:rPr>
              <w:t>sl-SplitPacketDelayBudget</w:t>
            </w:r>
            <w:proofErr w:type="spellEnd"/>
            <w:r w:rsidR="0030141D" w:rsidRPr="00EE6E73">
              <w:rPr>
                <w:rFonts w:eastAsia="Yu Mincho" w:cs="Arial"/>
                <w:bCs/>
                <w:iCs/>
              </w:rPr>
              <w:t xml:space="preserve"> indicates upper bound value for the delay that a packet may experience expressed in unit of 0.5ms.</w:t>
            </w:r>
          </w:p>
        </w:tc>
      </w:tr>
    </w:tbl>
    <w:p w14:paraId="10ED7A05" w14:textId="77777777" w:rsidR="0001460C" w:rsidRPr="00EE6E73" w:rsidRDefault="0001460C" w:rsidP="00394471">
      <w:pPr>
        <w:rPr>
          <w:rFonts w:eastAsia="MS Mincho"/>
        </w:rPr>
      </w:pPr>
    </w:p>
    <w:p w14:paraId="16F2799E" w14:textId="7F2ADD42" w:rsidR="00E81DFA" w:rsidRPr="00EE6E73" w:rsidRDefault="00E81DFA" w:rsidP="000830BB">
      <w:pPr>
        <w:pStyle w:val="Heading4"/>
      </w:pPr>
      <w:bookmarkStart w:id="7297" w:name="_Toc193446677"/>
      <w:bookmarkStart w:id="7298" w:name="_Toc193452482"/>
      <w:bookmarkStart w:id="7299" w:name="_Toc193463757"/>
      <w:bookmarkStart w:id="7300" w:name="_Toc201296044"/>
      <w:bookmarkStart w:id="7301" w:name="MCCQCTEMPBM_00000753"/>
      <w:r w:rsidRPr="00EE6E73">
        <w:t>–</w:t>
      </w:r>
      <w:r w:rsidRPr="00EE6E73">
        <w:tab/>
      </w:r>
      <w:proofErr w:type="spellStart"/>
      <w:r w:rsidRPr="00EE6E73">
        <w:rPr>
          <w:i/>
          <w:iCs/>
        </w:rPr>
        <w:t>UuMessageTransferSidelink</w:t>
      </w:r>
      <w:bookmarkEnd w:id="7297"/>
      <w:bookmarkEnd w:id="7298"/>
      <w:bookmarkEnd w:id="7299"/>
      <w:bookmarkEnd w:id="7300"/>
      <w:proofErr w:type="spellEnd"/>
    </w:p>
    <w:bookmarkEnd w:id="7301"/>
    <w:p w14:paraId="6F305DBD" w14:textId="77777777" w:rsidR="00E81DFA" w:rsidRPr="00EE6E73" w:rsidRDefault="00E81DFA" w:rsidP="00E81DFA">
      <w:r w:rsidRPr="00EE6E73">
        <w:t xml:space="preserve">The </w:t>
      </w:r>
      <w:proofErr w:type="spellStart"/>
      <w:r w:rsidRPr="00EE6E73">
        <w:rPr>
          <w:i/>
        </w:rPr>
        <w:t>UuMessageTransferSidelink</w:t>
      </w:r>
      <w:proofErr w:type="spellEnd"/>
      <w:r w:rsidRPr="00EE6E73">
        <w:t xml:space="preserve"> message is used for the </w:t>
      </w:r>
      <w:proofErr w:type="spellStart"/>
      <w:r w:rsidRPr="00EE6E73">
        <w:t>sidelink</w:t>
      </w:r>
      <w:proofErr w:type="spellEnd"/>
      <w:r w:rsidRPr="00EE6E73">
        <w:t xml:space="preserve"> transfer of Paging message and System Information messages.</w:t>
      </w:r>
    </w:p>
    <w:p w14:paraId="2D891678" w14:textId="77777777" w:rsidR="00E81DFA" w:rsidRPr="00EE6E73" w:rsidRDefault="00E81DFA" w:rsidP="000830BB">
      <w:pPr>
        <w:pStyle w:val="B1"/>
      </w:pPr>
      <w:r w:rsidRPr="00EE6E73">
        <w:t xml:space="preserve">Signalling radio bearer: </w:t>
      </w:r>
      <w:r w:rsidRPr="00EE6E73">
        <w:rPr>
          <w:rFonts w:eastAsia="DengXian"/>
        </w:rPr>
        <w:t>SL-SRB3</w:t>
      </w:r>
    </w:p>
    <w:p w14:paraId="7F2FC857" w14:textId="77777777" w:rsidR="00E81DFA" w:rsidRPr="00EE6E73" w:rsidRDefault="00E81DFA" w:rsidP="000830BB">
      <w:pPr>
        <w:pStyle w:val="B1"/>
      </w:pPr>
      <w:r w:rsidRPr="00EE6E73">
        <w:t>RLC-SAP: AM</w:t>
      </w:r>
    </w:p>
    <w:p w14:paraId="6725AE22" w14:textId="77777777" w:rsidR="00E81DFA" w:rsidRPr="00EE6E73" w:rsidRDefault="00E81DFA" w:rsidP="000830BB">
      <w:pPr>
        <w:pStyle w:val="B1"/>
      </w:pPr>
      <w:r w:rsidRPr="00EE6E73">
        <w:t>Logical channel: SCCH</w:t>
      </w:r>
    </w:p>
    <w:p w14:paraId="2B964A5C" w14:textId="77777777" w:rsidR="00E81DFA" w:rsidRPr="00EE6E73" w:rsidRDefault="00E81DFA" w:rsidP="000830BB">
      <w:pPr>
        <w:pStyle w:val="B1"/>
      </w:pPr>
      <w:r w:rsidRPr="00EE6E73">
        <w:t>Direction: L2 U2N Relay UE to L2 U2N Remote UE</w:t>
      </w:r>
    </w:p>
    <w:p w14:paraId="3FAF7680" w14:textId="77777777" w:rsidR="00E81DFA" w:rsidRPr="00EE6E73" w:rsidRDefault="00E81DFA" w:rsidP="000830BB">
      <w:pPr>
        <w:pStyle w:val="TH"/>
      </w:pPr>
      <w:proofErr w:type="spellStart"/>
      <w:r w:rsidRPr="00EE6E73">
        <w:rPr>
          <w:i/>
          <w:iCs/>
        </w:rPr>
        <w:t>UuMessageTransferSidelink</w:t>
      </w:r>
      <w:proofErr w:type="spellEnd"/>
      <w:r w:rsidRPr="00EE6E73">
        <w:t xml:space="preserve"> message</w:t>
      </w:r>
    </w:p>
    <w:p w14:paraId="327AB197" w14:textId="77777777" w:rsidR="00E81DFA" w:rsidRPr="00EE6E73" w:rsidRDefault="00E81DFA" w:rsidP="00EE6E73">
      <w:pPr>
        <w:pStyle w:val="PL"/>
        <w:rPr>
          <w:color w:val="808080"/>
        </w:rPr>
      </w:pPr>
      <w:r w:rsidRPr="00EE6E73">
        <w:rPr>
          <w:color w:val="808080"/>
        </w:rPr>
        <w:t>-- ASN1START</w:t>
      </w:r>
    </w:p>
    <w:p w14:paraId="7D4236E9" w14:textId="77777777" w:rsidR="00E81DFA" w:rsidRPr="00EE6E73" w:rsidRDefault="00E81DFA" w:rsidP="00EE6E73">
      <w:pPr>
        <w:pStyle w:val="PL"/>
        <w:rPr>
          <w:color w:val="808080"/>
        </w:rPr>
      </w:pPr>
      <w:r w:rsidRPr="00EE6E73">
        <w:rPr>
          <w:color w:val="808080"/>
        </w:rPr>
        <w:t>-- TAG-UUMESSAGETRANSFERSIDELINK-START</w:t>
      </w:r>
    </w:p>
    <w:p w14:paraId="70418DDD" w14:textId="77777777" w:rsidR="00E81DFA" w:rsidRPr="00EE6E73" w:rsidRDefault="00E81DFA" w:rsidP="00EE6E73">
      <w:pPr>
        <w:pStyle w:val="PL"/>
      </w:pPr>
    </w:p>
    <w:p w14:paraId="1DEC55FE" w14:textId="77777777" w:rsidR="00E81DFA" w:rsidRPr="00EE6E73" w:rsidRDefault="00E81DFA" w:rsidP="00EE6E73">
      <w:pPr>
        <w:pStyle w:val="PL"/>
      </w:pPr>
      <w:r w:rsidRPr="00EE6E73">
        <w:t xml:space="preserve">UuMessageTransferSidelink-r17 ::=           </w:t>
      </w:r>
      <w:r w:rsidRPr="00EE6E73">
        <w:rPr>
          <w:color w:val="993366"/>
        </w:rPr>
        <w:t>SEQUENCE</w:t>
      </w:r>
      <w:r w:rsidRPr="00EE6E73">
        <w:t xml:space="preserve"> {</w:t>
      </w:r>
    </w:p>
    <w:p w14:paraId="0EABAABF" w14:textId="0A3A0839" w:rsidR="00E81DFA" w:rsidRPr="00EE6E73" w:rsidRDefault="00E81DFA"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6AC22113" w14:textId="444CE453" w:rsidR="00E81DFA" w:rsidRPr="00EE6E73" w:rsidRDefault="00E81DFA" w:rsidP="00EE6E73">
      <w:pPr>
        <w:pStyle w:val="PL"/>
      </w:pPr>
      <w:r w:rsidRPr="00EE6E73">
        <w:t xml:space="preserve">        uuMessageTransferSidelink-r17               UuMessageTransferSidelink-r17-IEs,</w:t>
      </w:r>
    </w:p>
    <w:p w14:paraId="347BBEE1" w14:textId="32DEB8B2" w:rsidR="00E81DFA" w:rsidRPr="00EE6E73" w:rsidRDefault="00E81DFA"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A568393" w14:textId="77777777" w:rsidR="00E81DFA" w:rsidRPr="00EE6E73" w:rsidRDefault="00E81DFA" w:rsidP="00EE6E73">
      <w:pPr>
        <w:pStyle w:val="PL"/>
      </w:pPr>
      <w:r w:rsidRPr="00EE6E73">
        <w:t xml:space="preserve">    }</w:t>
      </w:r>
    </w:p>
    <w:p w14:paraId="34025CF8" w14:textId="77777777" w:rsidR="00E81DFA" w:rsidRPr="00EE6E73" w:rsidRDefault="00E81DFA" w:rsidP="00EE6E73">
      <w:pPr>
        <w:pStyle w:val="PL"/>
      </w:pPr>
      <w:r w:rsidRPr="00EE6E73">
        <w:t>}</w:t>
      </w:r>
    </w:p>
    <w:p w14:paraId="59B56345" w14:textId="77777777" w:rsidR="00E81DFA" w:rsidRPr="00EE6E73" w:rsidRDefault="00E81DFA" w:rsidP="00EE6E73">
      <w:pPr>
        <w:pStyle w:val="PL"/>
      </w:pPr>
    </w:p>
    <w:p w14:paraId="1EAE2B5B" w14:textId="77777777" w:rsidR="00E81DFA" w:rsidRPr="00EE6E73" w:rsidRDefault="00E81DFA" w:rsidP="00EE6E73">
      <w:pPr>
        <w:pStyle w:val="PL"/>
      </w:pPr>
      <w:r w:rsidRPr="00EE6E73">
        <w:t xml:space="preserve">UuMessageTransferSidelink-r17-IEs ::=       </w:t>
      </w:r>
      <w:r w:rsidRPr="00EE6E73">
        <w:rPr>
          <w:color w:val="993366"/>
        </w:rPr>
        <w:t>SEQUENCE</w:t>
      </w:r>
      <w:r w:rsidRPr="00EE6E73">
        <w:t xml:space="preserve"> {</w:t>
      </w:r>
    </w:p>
    <w:p w14:paraId="1AC1FB02" w14:textId="55AF33DC" w:rsidR="00E81DFA" w:rsidRPr="00EE6E73" w:rsidRDefault="00E81DFA" w:rsidP="00EE6E73">
      <w:pPr>
        <w:pStyle w:val="PL"/>
        <w:rPr>
          <w:color w:val="808080"/>
        </w:rPr>
      </w:pPr>
      <w:r w:rsidRPr="00EE6E73">
        <w:t xml:space="preserve">    sl-PagingDelivery-r17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PagingRecord</w:t>
      </w:r>
      <w:proofErr w:type="spellEnd"/>
      <w:r w:rsidRPr="00EE6E73">
        <w:t xml:space="preserve">)                   </w:t>
      </w:r>
      <w:r w:rsidRPr="00EE6E73">
        <w:rPr>
          <w:color w:val="993366"/>
        </w:rPr>
        <w:t>OPTIONAL</w:t>
      </w:r>
      <w:r w:rsidRPr="00EE6E73">
        <w:t xml:space="preserve">,   </w:t>
      </w:r>
      <w:r w:rsidRPr="00EE6E73">
        <w:rPr>
          <w:color w:val="808080"/>
        </w:rPr>
        <w:t>-- Need N</w:t>
      </w:r>
    </w:p>
    <w:p w14:paraId="1EC73101" w14:textId="0FF571AB" w:rsidR="00E81DFA" w:rsidRPr="00EE6E73" w:rsidRDefault="00E81DFA" w:rsidP="00EE6E73">
      <w:pPr>
        <w:pStyle w:val="PL"/>
        <w:rPr>
          <w:color w:val="808080"/>
        </w:rPr>
      </w:pPr>
      <w:r w:rsidRPr="00EE6E73">
        <w:t xml:space="preserve">    sl-SIB1-Delivery-r17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5AAFAC75" w14:textId="4C5DBFE1" w:rsidR="00E81DFA" w:rsidRPr="00EE6E73" w:rsidRDefault="00E81DFA" w:rsidP="00EE6E73">
      <w:pPr>
        <w:pStyle w:val="PL"/>
        <w:rPr>
          <w:color w:val="808080"/>
        </w:rPr>
      </w:pPr>
      <w:r w:rsidRPr="00EE6E73">
        <w:t xml:space="preserve">    sl-SystemInformationDelivery-r17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SystemInformation</w:t>
      </w:r>
      <w:proofErr w:type="spellEnd"/>
      <w:r w:rsidRPr="00EE6E73">
        <w:t xml:space="preserve">)              </w:t>
      </w:r>
      <w:r w:rsidRPr="00EE6E73">
        <w:rPr>
          <w:color w:val="993366"/>
        </w:rPr>
        <w:t>OPTIONAL</w:t>
      </w:r>
      <w:r w:rsidRPr="00EE6E73">
        <w:t xml:space="preserve">,   </w:t>
      </w:r>
      <w:r w:rsidRPr="00EE6E73">
        <w:rPr>
          <w:color w:val="808080"/>
        </w:rPr>
        <w:t>-- Need N</w:t>
      </w:r>
    </w:p>
    <w:p w14:paraId="2077EE15" w14:textId="328B62AF" w:rsidR="00E81DFA" w:rsidRPr="00EE6E73" w:rsidRDefault="00E81DFA"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3F54C7C" w14:textId="7C26733D" w:rsidR="00E81DFA" w:rsidRPr="00EE6E73" w:rsidRDefault="00E81DFA" w:rsidP="00EE6E73">
      <w:pPr>
        <w:pStyle w:val="PL"/>
      </w:pPr>
      <w:r w:rsidRPr="00EE6E73">
        <w:t xml:space="preserve">    </w:t>
      </w:r>
      <w:proofErr w:type="spellStart"/>
      <w:r w:rsidRPr="00EE6E73">
        <w:t>nonCriticalExtension</w:t>
      </w:r>
      <w:proofErr w:type="spellEnd"/>
      <w:r w:rsidRPr="00EE6E73">
        <w:t xml:space="preserve">                        </w:t>
      </w:r>
      <w:r w:rsidR="009C3A3B" w:rsidRPr="00EE6E73">
        <w:t>UuMessageTransferSidelink-v1800-IEs</w:t>
      </w:r>
      <w:r w:rsidRPr="00EE6E73">
        <w:t xml:space="preserve">                      </w:t>
      </w:r>
      <w:r w:rsidRPr="00EE6E73">
        <w:rPr>
          <w:color w:val="993366"/>
        </w:rPr>
        <w:t>OPTIONAL</w:t>
      </w:r>
    </w:p>
    <w:p w14:paraId="6483F501" w14:textId="77777777" w:rsidR="00E81DFA" w:rsidRPr="00EE6E73" w:rsidRDefault="00E81DFA" w:rsidP="00EE6E73">
      <w:pPr>
        <w:pStyle w:val="PL"/>
      </w:pPr>
      <w:r w:rsidRPr="00EE6E73">
        <w:t>}</w:t>
      </w:r>
    </w:p>
    <w:p w14:paraId="09DD0B02" w14:textId="77777777" w:rsidR="009C3A3B" w:rsidRPr="00EE6E73" w:rsidRDefault="009C3A3B" w:rsidP="00EE6E73">
      <w:pPr>
        <w:pStyle w:val="PL"/>
      </w:pPr>
    </w:p>
    <w:p w14:paraId="786F829A" w14:textId="7F15D174" w:rsidR="009C3A3B" w:rsidRPr="00EE6E73" w:rsidRDefault="009C3A3B" w:rsidP="00EE6E73">
      <w:pPr>
        <w:pStyle w:val="PL"/>
      </w:pPr>
      <w:r w:rsidRPr="00EE6E73">
        <w:t xml:space="preserve">UuMessageTransferSidelink-v1800-IEs ::=     </w:t>
      </w:r>
      <w:r w:rsidRPr="00EE6E73">
        <w:rPr>
          <w:color w:val="993366"/>
        </w:rPr>
        <w:t>SEQUENCE</w:t>
      </w:r>
      <w:r w:rsidRPr="00EE6E73">
        <w:t xml:space="preserve"> {</w:t>
      </w:r>
    </w:p>
    <w:p w14:paraId="68F247DA" w14:textId="6A1FF04E" w:rsidR="009C3A3B" w:rsidRPr="00EE6E73" w:rsidRDefault="009C3A3B" w:rsidP="00EE6E73">
      <w:pPr>
        <w:pStyle w:val="PL"/>
        <w:rPr>
          <w:color w:val="808080"/>
        </w:rPr>
      </w:pPr>
      <w:r w:rsidRPr="00EE6E73">
        <w:t xml:space="preserve">    sl-PagingDelivery-r18                       </w:t>
      </w:r>
      <w:r w:rsidRPr="00EE6E73">
        <w:rPr>
          <w:color w:val="993366"/>
        </w:rPr>
        <w:t>OCTET</w:t>
      </w:r>
      <w:r w:rsidRPr="00EE6E73">
        <w:t xml:space="preserve"> </w:t>
      </w:r>
      <w:r w:rsidRPr="00EE6E73">
        <w:rPr>
          <w:color w:val="993366"/>
        </w:rPr>
        <w:t>STRING</w:t>
      </w:r>
      <w:r w:rsidRPr="00EE6E73">
        <w:t xml:space="preserve"> (CONTAINING PagingRecord-v1700)             </w:t>
      </w:r>
      <w:r w:rsidRPr="00EE6E73">
        <w:rPr>
          <w:color w:val="993366"/>
        </w:rPr>
        <w:t>OPTIONAL</w:t>
      </w:r>
      <w:r w:rsidR="00976DC0" w:rsidRPr="00EE6E73">
        <w:t>,</w:t>
      </w:r>
      <w:r w:rsidRPr="00EE6E73">
        <w:t xml:space="preserve">   </w:t>
      </w:r>
      <w:r w:rsidRPr="00EE6E73">
        <w:rPr>
          <w:color w:val="808080"/>
        </w:rPr>
        <w:t>-- Need N</w:t>
      </w:r>
    </w:p>
    <w:p w14:paraId="31BB646B" w14:textId="7A7D5460" w:rsidR="009C3A3B" w:rsidRPr="00EE6E73" w:rsidRDefault="009C3A3B"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355B1DE7" w14:textId="7D0817C3" w:rsidR="00E81DFA" w:rsidRPr="00EE6E73" w:rsidRDefault="009C3A3B" w:rsidP="00EE6E73">
      <w:pPr>
        <w:pStyle w:val="PL"/>
      </w:pPr>
      <w:r w:rsidRPr="00EE6E73">
        <w:t>}</w:t>
      </w:r>
    </w:p>
    <w:p w14:paraId="009729C9" w14:textId="77777777" w:rsidR="009C3A3B" w:rsidRPr="00EE6E73" w:rsidRDefault="009C3A3B" w:rsidP="00EE6E73">
      <w:pPr>
        <w:pStyle w:val="PL"/>
      </w:pPr>
    </w:p>
    <w:p w14:paraId="56ECDF46" w14:textId="77777777" w:rsidR="00E81DFA" w:rsidRPr="00EE6E73" w:rsidRDefault="00E81DFA" w:rsidP="00EE6E73">
      <w:pPr>
        <w:pStyle w:val="PL"/>
        <w:rPr>
          <w:color w:val="808080"/>
        </w:rPr>
      </w:pPr>
      <w:r w:rsidRPr="00EE6E73">
        <w:rPr>
          <w:color w:val="808080"/>
        </w:rPr>
        <w:t>-- TAG-UUMESSAGETRANSFERSIDELINK-STOP</w:t>
      </w:r>
    </w:p>
    <w:p w14:paraId="38C52117" w14:textId="4F504ED3" w:rsidR="00E81DFA" w:rsidRPr="00EE6E73" w:rsidRDefault="00E81DFA" w:rsidP="00EE6E73">
      <w:pPr>
        <w:pStyle w:val="PL"/>
        <w:rPr>
          <w:color w:val="808080"/>
        </w:rPr>
      </w:pPr>
      <w:r w:rsidRPr="00EE6E73">
        <w:rPr>
          <w:color w:val="808080"/>
        </w:rPr>
        <w:t>-- ASN1STOP</w:t>
      </w:r>
    </w:p>
    <w:p w14:paraId="6B1F95C6"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EE6E73" w:rsidRDefault="00E81DFA" w:rsidP="000830BB">
            <w:pPr>
              <w:pStyle w:val="TAH"/>
              <w:rPr>
                <w:szCs w:val="22"/>
                <w:lang w:eastAsia="sv-SE"/>
              </w:rPr>
            </w:pPr>
            <w:proofErr w:type="spellStart"/>
            <w:r w:rsidRPr="00EE6E73">
              <w:rPr>
                <w:i/>
                <w:iCs/>
              </w:rPr>
              <w:t>UuMessageTransferSidelink</w:t>
            </w:r>
            <w:proofErr w:type="spellEnd"/>
            <w:r w:rsidRPr="00EE6E73">
              <w:rPr>
                <w:i/>
                <w:iCs/>
                <w:szCs w:val="22"/>
                <w:lang w:eastAsia="sv-SE"/>
              </w:rPr>
              <w:t>-IEs</w:t>
            </w:r>
            <w:r w:rsidRPr="00EE6E73">
              <w:rPr>
                <w:szCs w:val="22"/>
                <w:lang w:eastAsia="sv-SE"/>
              </w:rPr>
              <w:t xml:space="preserve"> field descriptions</w:t>
            </w:r>
          </w:p>
        </w:tc>
      </w:tr>
      <w:tr w:rsidR="004112C8" w:rsidRPr="00EE6E73"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EE6E73" w:rsidRDefault="00E81DFA" w:rsidP="000830BB">
            <w:pPr>
              <w:pStyle w:val="TAL"/>
              <w:rPr>
                <w:b/>
                <w:bCs/>
                <w:i/>
                <w:iCs/>
                <w:lang w:eastAsia="en-GB"/>
              </w:rPr>
            </w:pPr>
            <w:proofErr w:type="spellStart"/>
            <w:r w:rsidRPr="00EE6E73">
              <w:rPr>
                <w:b/>
                <w:bCs/>
                <w:i/>
                <w:iCs/>
                <w:lang w:eastAsia="en-GB"/>
              </w:rPr>
              <w:t>sl-PagingDelivery</w:t>
            </w:r>
            <w:proofErr w:type="spellEnd"/>
          </w:p>
          <w:p w14:paraId="15B88E57" w14:textId="15619A03" w:rsidR="00E81DFA" w:rsidRPr="00EE6E73" w:rsidRDefault="00E81DFA" w:rsidP="000830BB">
            <w:pPr>
              <w:pStyle w:val="TAL"/>
              <w:rPr>
                <w:szCs w:val="22"/>
                <w:lang w:eastAsia="sv-SE"/>
              </w:rPr>
            </w:pPr>
            <w:r w:rsidRPr="00EE6E73">
              <w:rPr>
                <w:szCs w:val="22"/>
                <w:lang w:eastAsia="sv-SE"/>
              </w:rPr>
              <w:t xml:space="preserve">This field is used to transfer </w:t>
            </w:r>
            <w:proofErr w:type="spellStart"/>
            <w:r w:rsidRPr="00EE6E73">
              <w:rPr>
                <w:szCs w:val="22"/>
                <w:lang w:eastAsia="sv-SE"/>
              </w:rPr>
              <w:t>PagingRecord</w:t>
            </w:r>
            <w:proofErr w:type="spellEnd"/>
            <w:r w:rsidRPr="00EE6E73">
              <w:rPr>
                <w:szCs w:val="22"/>
                <w:lang w:eastAsia="sv-SE"/>
              </w:rPr>
              <w:t xml:space="preserve"> </w:t>
            </w:r>
            <w:r w:rsidR="009C3A3B" w:rsidRPr="00EE6E73">
              <w:rPr>
                <w:szCs w:val="22"/>
                <w:lang w:eastAsia="sv-SE"/>
              </w:rPr>
              <w:t xml:space="preserve">and </w:t>
            </w:r>
            <w:r w:rsidR="009C3A3B" w:rsidRPr="00EE6E73">
              <w:rPr>
                <w:i/>
                <w:iCs/>
                <w:szCs w:val="22"/>
                <w:lang w:eastAsia="sv-SE"/>
              </w:rPr>
              <w:t>PagingRecord-v1700</w:t>
            </w:r>
            <w:r w:rsidR="009C3A3B" w:rsidRPr="00EE6E73">
              <w:rPr>
                <w:rFonts w:cs="Arial"/>
                <w:i/>
                <w:iCs/>
                <w:szCs w:val="18"/>
                <w:shd w:val="clear" w:color="auto" w:fill="FFFFFF"/>
              </w:rPr>
              <w:t xml:space="preserve"> </w:t>
            </w:r>
            <w:r w:rsidRPr="00EE6E73">
              <w:rPr>
                <w:szCs w:val="22"/>
                <w:lang w:eastAsia="sv-SE"/>
              </w:rPr>
              <w:t>relevant to the L2 U2N Remote UE in RRC_IDLE or RRC_INACTIVE.</w:t>
            </w:r>
          </w:p>
        </w:tc>
      </w:tr>
      <w:tr w:rsidR="004112C8" w:rsidRPr="00EE6E73"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EE6E73" w:rsidRDefault="00E81DFA" w:rsidP="000830BB">
            <w:pPr>
              <w:pStyle w:val="TAL"/>
              <w:rPr>
                <w:b/>
                <w:bCs/>
                <w:i/>
                <w:iCs/>
                <w:lang w:eastAsia="en-GB"/>
              </w:rPr>
            </w:pPr>
            <w:r w:rsidRPr="00EE6E73">
              <w:rPr>
                <w:b/>
                <w:bCs/>
                <w:i/>
                <w:iCs/>
                <w:lang w:eastAsia="en-GB"/>
              </w:rPr>
              <w:t>sl-SIB1-Delivery</w:t>
            </w:r>
          </w:p>
          <w:p w14:paraId="7037438F" w14:textId="77777777"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1</w:t>
            </w:r>
            <w:r w:rsidRPr="00EE6E73">
              <w:rPr>
                <w:lang w:eastAsia="en-GB"/>
              </w:rPr>
              <w:t xml:space="preserve"> to </w:t>
            </w:r>
            <w:r w:rsidRPr="00EE6E73">
              <w:rPr>
                <w:szCs w:val="22"/>
                <w:lang w:eastAsia="sv-SE"/>
              </w:rPr>
              <w:t>the L2 U2N Remote UE in RRC_IDLE or RRC_INACTIVE</w:t>
            </w:r>
            <w:r w:rsidRPr="00EE6E73">
              <w:rPr>
                <w:lang w:eastAsia="en-GB"/>
              </w:rPr>
              <w:t>.</w:t>
            </w:r>
          </w:p>
        </w:tc>
      </w:tr>
      <w:tr w:rsidR="000830BB" w:rsidRPr="00EE6E73"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EE6E73" w:rsidRDefault="00E81DFA" w:rsidP="000830BB">
            <w:pPr>
              <w:pStyle w:val="TAL"/>
              <w:rPr>
                <w:b/>
                <w:bCs/>
                <w:i/>
                <w:iCs/>
                <w:lang w:eastAsia="en-GB"/>
              </w:rPr>
            </w:pPr>
            <w:proofErr w:type="spellStart"/>
            <w:r w:rsidRPr="00EE6E73">
              <w:rPr>
                <w:b/>
                <w:bCs/>
                <w:i/>
                <w:iCs/>
                <w:lang w:eastAsia="en-GB"/>
              </w:rPr>
              <w:t>sl-SystemInformationDelivery</w:t>
            </w:r>
            <w:proofErr w:type="spellEnd"/>
          </w:p>
          <w:p w14:paraId="56C49155" w14:textId="69E1EF8A"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s</w:t>
            </w:r>
            <w:r w:rsidRPr="00EE6E73">
              <w:rPr>
                <w:lang w:eastAsia="en-GB"/>
              </w:rPr>
              <w:t xml:space="preserve"> </w:t>
            </w:r>
            <w:r w:rsidR="006A3D51" w:rsidRPr="00EE6E73">
              <w:rPr>
                <w:lang w:eastAsia="en-GB"/>
              </w:rPr>
              <w:t xml:space="preserve">and </w:t>
            </w:r>
            <w:proofErr w:type="spellStart"/>
            <w:r w:rsidR="006A3D51" w:rsidRPr="00EE6E73">
              <w:rPr>
                <w:lang w:eastAsia="en-GB"/>
              </w:rPr>
              <w:t>posSIBs</w:t>
            </w:r>
            <w:proofErr w:type="spellEnd"/>
            <w:r w:rsidR="006A3D51" w:rsidRPr="00EE6E73">
              <w:rPr>
                <w:lang w:eastAsia="en-GB"/>
              </w:rPr>
              <w:t xml:space="preserve"> </w:t>
            </w:r>
            <w:r w:rsidRPr="00EE6E73">
              <w:rPr>
                <w:lang w:eastAsia="en-GB"/>
              </w:rPr>
              <w:t xml:space="preserve">to </w:t>
            </w:r>
            <w:r w:rsidRPr="00EE6E73">
              <w:rPr>
                <w:szCs w:val="22"/>
                <w:lang w:eastAsia="sv-SE"/>
              </w:rPr>
              <w:t>the L2 U2N Remote UE in RRC_IDLE or RRC_INACTIVE</w:t>
            </w:r>
            <w:r w:rsidRPr="00EE6E73">
              <w:rPr>
                <w:lang w:eastAsia="en-GB"/>
              </w:rPr>
              <w:t>.</w:t>
            </w:r>
          </w:p>
        </w:tc>
      </w:tr>
    </w:tbl>
    <w:p w14:paraId="51C53E43" w14:textId="77777777" w:rsidR="00E81DFA" w:rsidRPr="00EE6E73" w:rsidRDefault="00E81DFA" w:rsidP="00394471">
      <w:pPr>
        <w:rPr>
          <w:rFonts w:eastAsia="MS Mincho"/>
        </w:rPr>
      </w:pPr>
    </w:p>
    <w:p w14:paraId="65635F9C" w14:textId="1DF3508F" w:rsidR="00394471" w:rsidRPr="00EE6E73" w:rsidRDefault="00394471" w:rsidP="00394471">
      <w:pPr>
        <w:pStyle w:val="Heading4"/>
      </w:pPr>
      <w:bookmarkStart w:id="7302" w:name="_Toc60777574"/>
      <w:bookmarkStart w:id="7303" w:name="_Toc193446678"/>
      <w:bookmarkStart w:id="7304" w:name="_Toc193452483"/>
      <w:bookmarkStart w:id="7305" w:name="_Toc193463758"/>
      <w:bookmarkStart w:id="7306" w:name="_Toc201296045"/>
      <w:bookmarkStart w:id="7307" w:name="MCCQCTEMPBM_00000754"/>
      <w:r w:rsidRPr="00EE6E73">
        <w:t>–</w:t>
      </w:r>
      <w:r w:rsidRPr="00EE6E73">
        <w:tab/>
      </w:r>
      <w:r w:rsidRPr="00EE6E73">
        <w:rPr>
          <w:i/>
          <w:iCs/>
        </w:rPr>
        <w:t xml:space="preserve">End of </w:t>
      </w:r>
      <w:r w:rsidRPr="00EE6E73">
        <w:rPr>
          <w:i/>
          <w:iCs/>
          <w:noProof/>
        </w:rPr>
        <w:t>PC5-RRC-Definitions</w:t>
      </w:r>
      <w:bookmarkEnd w:id="7302"/>
      <w:bookmarkEnd w:id="7303"/>
      <w:bookmarkEnd w:id="7304"/>
      <w:bookmarkEnd w:id="7305"/>
      <w:bookmarkEnd w:id="7306"/>
    </w:p>
    <w:bookmarkEnd w:id="7307"/>
    <w:p w14:paraId="3057CA1A" w14:textId="77777777" w:rsidR="00394471" w:rsidRPr="00EE6E73" w:rsidRDefault="00394471" w:rsidP="00EE6E73">
      <w:pPr>
        <w:pStyle w:val="PL"/>
        <w:rPr>
          <w:color w:val="808080"/>
        </w:rPr>
      </w:pPr>
      <w:r w:rsidRPr="00EE6E73">
        <w:rPr>
          <w:color w:val="808080"/>
        </w:rPr>
        <w:t>-- ASN1START</w:t>
      </w:r>
    </w:p>
    <w:p w14:paraId="32F10689" w14:textId="77777777" w:rsidR="00394471" w:rsidRPr="00EE6E73" w:rsidRDefault="00394471" w:rsidP="00EE6E73">
      <w:pPr>
        <w:pStyle w:val="PL"/>
      </w:pPr>
    </w:p>
    <w:p w14:paraId="63948D5C" w14:textId="77777777" w:rsidR="00394471" w:rsidRPr="00EE6E73" w:rsidRDefault="00394471" w:rsidP="00EE6E73">
      <w:pPr>
        <w:pStyle w:val="PL"/>
      </w:pPr>
      <w:r w:rsidRPr="00EE6E73">
        <w:t>END</w:t>
      </w:r>
    </w:p>
    <w:p w14:paraId="54FFE939" w14:textId="77777777" w:rsidR="00394471" w:rsidRPr="00EE6E73" w:rsidRDefault="00394471" w:rsidP="00EE6E73">
      <w:pPr>
        <w:pStyle w:val="PL"/>
      </w:pPr>
    </w:p>
    <w:p w14:paraId="78A311A3" w14:textId="77777777" w:rsidR="00394471" w:rsidRPr="00EE6E73" w:rsidRDefault="00394471" w:rsidP="00EE6E73">
      <w:pPr>
        <w:pStyle w:val="PL"/>
        <w:rPr>
          <w:color w:val="808080"/>
        </w:rPr>
      </w:pPr>
      <w:r w:rsidRPr="00EE6E73">
        <w:rPr>
          <w:color w:val="808080"/>
        </w:rPr>
        <w:t>-- ASN1STOP</w:t>
      </w:r>
    </w:p>
    <w:p w14:paraId="22E88391" w14:textId="77777777" w:rsidR="00394471" w:rsidRPr="00EE6E73" w:rsidRDefault="00394471" w:rsidP="00394471"/>
    <w:p w14:paraId="4D0C1423" w14:textId="6821C629" w:rsidR="00394471" w:rsidRPr="00EE6E73" w:rsidRDefault="00394471" w:rsidP="00394471">
      <w:pPr>
        <w:pStyle w:val="Heading1"/>
      </w:pPr>
      <w:bookmarkStart w:id="7308" w:name="_Toc60777575"/>
      <w:bookmarkStart w:id="7309" w:name="_Toc193446679"/>
      <w:bookmarkStart w:id="7310" w:name="_Toc193452484"/>
      <w:bookmarkStart w:id="7311" w:name="_Toc193463759"/>
      <w:bookmarkStart w:id="7312" w:name="_Toc201296046"/>
      <w:r w:rsidRPr="00EE6E73">
        <w:lastRenderedPageBreak/>
        <w:t>7</w:t>
      </w:r>
      <w:r w:rsidRPr="00EE6E73">
        <w:tab/>
        <w:t>Variables and constants</w:t>
      </w:r>
      <w:bookmarkEnd w:id="7308"/>
      <w:bookmarkEnd w:id="7309"/>
      <w:bookmarkEnd w:id="7310"/>
      <w:bookmarkEnd w:id="7311"/>
      <w:bookmarkEnd w:id="7312"/>
    </w:p>
    <w:p w14:paraId="636D60F9" w14:textId="3EB320B2" w:rsidR="00394471" w:rsidRPr="00EE6E73" w:rsidRDefault="00394471" w:rsidP="00394471">
      <w:pPr>
        <w:pStyle w:val="Heading2"/>
      </w:pPr>
      <w:bookmarkStart w:id="7313" w:name="_Toc60777576"/>
      <w:bookmarkStart w:id="7314" w:name="_Toc193446680"/>
      <w:bookmarkStart w:id="7315" w:name="_Toc193452485"/>
      <w:bookmarkStart w:id="7316" w:name="_Toc193463760"/>
      <w:bookmarkStart w:id="7317" w:name="_Toc201296047"/>
      <w:r w:rsidRPr="00EE6E73">
        <w:t>7.1</w:t>
      </w:r>
      <w:r w:rsidRPr="00EE6E73">
        <w:tab/>
        <w:t>Timers</w:t>
      </w:r>
      <w:bookmarkEnd w:id="7313"/>
      <w:bookmarkEnd w:id="7314"/>
      <w:bookmarkEnd w:id="7315"/>
      <w:bookmarkEnd w:id="7316"/>
      <w:bookmarkEnd w:id="7317"/>
    </w:p>
    <w:p w14:paraId="762E1DA0" w14:textId="702447F0" w:rsidR="00394471" w:rsidRPr="00EE6E73" w:rsidRDefault="00394471" w:rsidP="00394471">
      <w:pPr>
        <w:pStyle w:val="Heading3"/>
      </w:pPr>
      <w:bookmarkStart w:id="7318" w:name="_Toc60777577"/>
      <w:bookmarkStart w:id="7319" w:name="_Toc193446681"/>
      <w:bookmarkStart w:id="7320" w:name="_Toc193452486"/>
      <w:bookmarkStart w:id="7321" w:name="_Toc193463761"/>
      <w:bookmarkStart w:id="7322" w:name="_Toc201296048"/>
      <w:r w:rsidRPr="00EE6E73">
        <w:t>7.1.1</w:t>
      </w:r>
      <w:r w:rsidRPr="00EE6E73">
        <w:tab/>
        <w:t>Timers (Informative)</w:t>
      </w:r>
      <w:bookmarkEnd w:id="7318"/>
      <w:bookmarkEnd w:id="7319"/>
      <w:bookmarkEnd w:id="7320"/>
      <w:bookmarkEnd w:id="7321"/>
      <w:bookmarkEnd w:id="732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EE6E73" w:rsidRDefault="00394471" w:rsidP="00964CC4">
            <w:pPr>
              <w:pStyle w:val="TAH"/>
              <w:rPr>
                <w:lang w:eastAsia="en-GB"/>
              </w:rPr>
            </w:pPr>
            <w:r w:rsidRPr="00EE6E73">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EE6E73" w:rsidRDefault="00394471" w:rsidP="00964CC4">
            <w:pPr>
              <w:pStyle w:val="TAH"/>
              <w:rPr>
                <w:lang w:eastAsia="en-GB"/>
              </w:rPr>
            </w:pPr>
            <w:r w:rsidRPr="00EE6E73">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EE6E73" w:rsidRDefault="00394471" w:rsidP="00964CC4">
            <w:pPr>
              <w:pStyle w:val="TAH"/>
              <w:rPr>
                <w:lang w:eastAsia="en-GB"/>
              </w:rPr>
            </w:pPr>
            <w:r w:rsidRPr="00EE6E73">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EE6E73" w:rsidRDefault="00394471" w:rsidP="00964CC4">
            <w:pPr>
              <w:pStyle w:val="TAH"/>
              <w:rPr>
                <w:lang w:eastAsia="en-GB"/>
              </w:rPr>
            </w:pPr>
            <w:r w:rsidRPr="00EE6E73">
              <w:rPr>
                <w:lang w:eastAsia="en-GB"/>
              </w:rPr>
              <w:t>At expiry</w:t>
            </w:r>
          </w:p>
        </w:tc>
      </w:tr>
      <w:tr w:rsidR="004112C8" w:rsidRPr="00EE6E73"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EE6E73" w:rsidRDefault="00394471" w:rsidP="00964CC4">
            <w:pPr>
              <w:pStyle w:val="TAL"/>
              <w:rPr>
                <w:lang w:eastAsia="en-GB"/>
              </w:rPr>
            </w:pPr>
            <w:r w:rsidRPr="00EE6E73">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EE6E73" w:rsidRDefault="00394471" w:rsidP="00964CC4">
            <w:pPr>
              <w:pStyle w:val="TAL"/>
              <w:rPr>
                <w:lang w:eastAsia="en-GB"/>
              </w:rPr>
            </w:pPr>
            <w:r w:rsidRPr="00EE6E73">
              <w:rPr>
                <w:rFonts w:cs="Arial"/>
                <w:lang w:eastAsia="sv-SE"/>
              </w:rPr>
              <w:t xml:space="preserve">Upon reception of </w:t>
            </w:r>
            <w:proofErr w:type="spellStart"/>
            <w:r w:rsidRPr="00EE6E73">
              <w:rPr>
                <w:rFonts w:cs="Arial"/>
                <w:i/>
                <w:lang w:eastAsia="sv-SE"/>
              </w:rPr>
              <w:t>RRCSetup</w:t>
            </w:r>
            <w:proofErr w:type="spellEnd"/>
            <w:r w:rsidRPr="00EE6E73">
              <w:rPr>
                <w:rFonts w:cs="Arial"/>
                <w:lang w:eastAsia="sv-SE"/>
              </w:rPr>
              <w:t xml:space="preserve"> or </w:t>
            </w:r>
            <w:proofErr w:type="spellStart"/>
            <w:r w:rsidRPr="00EE6E73">
              <w:rPr>
                <w:rFonts w:cs="Arial"/>
                <w:i/>
                <w:lang w:eastAsia="sv-SE"/>
              </w:rPr>
              <w:t>RRCReject</w:t>
            </w:r>
            <w:proofErr w:type="spellEnd"/>
            <w:r w:rsidRPr="00EE6E73">
              <w:rPr>
                <w:rFonts w:cs="Arial"/>
                <w:lang w:eastAsia="sv-SE"/>
              </w:rPr>
              <w:t xml:space="preserve"> message, cell re-selection</w:t>
            </w:r>
            <w:r w:rsidR="00E81DFA" w:rsidRPr="00EE6E73">
              <w:rPr>
                <w:rFonts w:cs="Arial"/>
                <w:lang w:eastAsia="sv-SE"/>
              </w:rPr>
              <w:t xml:space="preserve">, </w:t>
            </w:r>
            <w:r w:rsidR="0039645C" w:rsidRPr="00EE6E73">
              <w:rPr>
                <w:rFonts w:cs="Arial"/>
                <w:lang w:eastAsia="sv-SE"/>
              </w:rPr>
              <w:t xml:space="preserve">relay </w:t>
            </w:r>
            <w:r w:rsidR="00065AE2" w:rsidRPr="00EE6E73">
              <w:rPr>
                <w:rFonts w:cs="Arial"/>
                <w:lang w:eastAsia="sv-SE"/>
              </w:rPr>
              <w:t>(</w:t>
            </w:r>
            <w:r w:rsidR="0039645C" w:rsidRPr="00EE6E73">
              <w:rPr>
                <w:rFonts w:cs="Arial"/>
                <w:lang w:eastAsia="sv-SE"/>
              </w:rPr>
              <w:t>re</w:t>
            </w:r>
            <w:r w:rsidR="00065AE2" w:rsidRPr="00EE6E73">
              <w:rPr>
                <w:rFonts w:cs="Arial"/>
                <w:lang w:eastAsia="sv-SE"/>
              </w:rPr>
              <w:t>)</w:t>
            </w:r>
            <w:r w:rsidR="0039645C" w:rsidRPr="00EE6E73">
              <w:rPr>
                <w:rFonts w:cs="Arial"/>
                <w:lang w:eastAsia="sv-SE"/>
              </w:rPr>
              <w:t>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EE6E73" w:rsidRDefault="00394471" w:rsidP="00964CC4">
            <w:pPr>
              <w:pStyle w:val="TAL"/>
              <w:rPr>
                <w:lang w:eastAsia="en-GB"/>
              </w:rPr>
            </w:pPr>
            <w:r w:rsidRPr="00EE6E73">
              <w:rPr>
                <w:rFonts w:cs="Arial"/>
                <w:szCs w:val="18"/>
                <w:lang w:eastAsia="sv-SE"/>
              </w:rPr>
              <w:t xml:space="preserve">Perform the actions as specified in 5.3.3.7. </w:t>
            </w:r>
          </w:p>
        </w:tc>
      </w:tr>
      <w:tr w:rsidR="004112C8" w:rsidRPr="00EE6E73"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EE6E73" w:rsidRDefault="00394471" w:rsidP="00964CC4">
            <w:pPr>
              <w:pStyle w:val="TAL"/>
              <w:rPr>
                <w:lang w:eastAsia="en-GB"/>
              </w:rPr>
            </w:pPr>
            <w:r w:rsidRPr="00EE6E73">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EE6E73" w:rsidRDefault="00394471" w:rsidP="00964CC4">
            <w:pPr>
              <w:pStyle w:val="TAL"/>
              <w:rPr>
                <w:lang w:eastAsia="en-GB"/>
              </w:rPr>
            </w:pPr>
            <w:r w:rsidRPr="00EE6E73">
              <w:rPr>
                <w:lang w:eastAsia="en-GB"/>
              </w:rPr>
              <w:t xml:space="preserve">Upon transmission of </w:t>
            </w:r>
            <w:proofErr w:type="spellStart"/>
            <w:r w:rsidRPr="00EE6E73">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EE6E73" w:rsidRDefault="00394471" w:rsidP="00964CC4">
            <w:pPr>
              <w:pStyle w:val="TAL"/>
              <w:rPr>
                <w:lang w:eastAsia="en-GB"/>
              </w:rPr>
            </w:pPr>
            <w:r w:rsidRPr="00EE6E73">
              <w:rPr>
                <w:lang w:eastAsia="en-GB"/>
              </w:rPr>
              <w:t xml:space="preserve">Upon reception of </w:t>
            </w:r>
            <w:proofErr w:type="spellStart"/>
            <w:r w:rsidRPr="00EE6E73">
              <w:rPr>
                <w:i/>
                <w:iCs/>
                <w:lang w:eastAsia="en-GB"/>
              </w:rPr>
              <w:t>RRCReestablishment</w:t>
            </w:r>
            <w:proofErr w:type="spellEnd"/>
            <w:r w:rsidRPr="00EE6E73">
              <w:rPr>
                <w:lang w:eastAsia="en-GB"/>
              </w:rPr>
              <w:t xml:space="preserve"> or </w:t>
            </w:r>
            <w:proofErr w:type="spellStart"/>
            <w:r w:rsidRPr="00EE6E73">
              <w:rPr>
                <w:i/>
                <w:lang w:eastAsia="en-GB"/>
              </w:rPr>
              <w:t>RRCSetup</w:t>
            </w:r>
            <w:proofErr w:type="spellEnd"/>
            <w:r w:rsidRPr="00EE6E73">
              <w:rPr>
                <w:lang w:eastAsia="en-GB"/>
              </w:rPr>
              <w:t xml:space="preserve"> message as well as when the selected cell becomes unsuitable</w:t>
            </w:r>
            <w:r w:rsidR="00E81DFA" w:rsidRPr="00EE6E73">
              <w:rPr>
                <w:rFonts w:cs="Arial"/>
                <w:lang w:eastAsia="en-GB"/>
              </w:rPr>
              <w:t xml:space="preserve"> </w:t>
            </w:r>
            <w:r w:rsidR="00E81DFA" w:rsidRPr="00EE6E73">
              <w:rPr>
                <w:lang w:eastAsia="en-GB"/>
              </w:rPr>
              <w:t>or</w:t>
            </w:r>
            <w:r w:rsidR="00E81DFA" w:rsidRPr="00EE6E73">
              <w:rPr>
                <w:rFonts w:cs="Arial"/>
                <w:lang w:eastAsia="sv-SE"/>
              </w:rPr>
              <w:t xml:space="preserve"> the (re)selected L2 U2N Relay UE becomes unsuitable</w:t>
            </w:r>
            <w:r w:rsidR="006C302A" w:rsidRPr="00EE6E73">
              <w:rPr>
                <w:rFonts w:cs="Arial"/>
                <w:lang w:eastAsia="sv-SE"/>
              </w:rPr>
              <w:t xml:space="preserve">, upon reception of </w:t>
            </w:r>
            <w:proofErr w:type="spellStart"/>
            <w:r w:rsidR="008A75B6" w:rsidRPr="00EE6E73">
              <w:rPr>
                <w:rFonts w:cs="Arial"/>
                <w:i/>
                <w:lang w:eastAsia="sv-SE"/>
              </w:rPr>
              <w:t>NotificationMessageSidelink</w:t>
            </w:r>
            <w:proofErr w:type="spellEnd"/>
            <w:r w:rsidR="006C302A" w:rsidRPr="00EE6E73">
              <w:rPr>
                <w:rFonts w:cs="Arial"/>
                <w:lang w:eastAsia="sv-SE"/>
              </w:rPr>
              <w:t xml:space="preserve"> indicating</w:t>
            </w:r>
            <w:r w:rsidR="006C302A" w:rsidRPr="00EE6E73">
              <w:t xml:space="preserve"> </w:t>
            </w:r>
            <w:proofErr w:type="spellStart"/>
            <w:r w:rsidR="006C302A" w:rsidRPr="00EE6E73">
              <w:rPr>
                <w:i/>
              </w:rPr>
              <w:t>relayUE</w:t>
            </w:r>
            <w:proofErr w:type="spellEnd"/>
            <w:r w:rsidR="006C302A" w:rsidRPr="00EE6E73">
              <w:rPr>
                <w:i/>
              </w:rPr>
              <w:t>-HO</w:t>
            </w:r>
            <w:r w:rsidR="006C302A" w:rsidRPr="00EE6E73">
              <w:rPr>
                <w:rFonts w:cs="Arial"/>
                <w:i/>
                <w:lang w:eastAsia="sv-SE"/>
              </w:rPr>
              <w:t xml:space="preserve"> </w:t>
            </w:r>
            <w:r w:rsidR="006C302A" w:rsidRPr="00EE6E73">
              <w:t>or</w:t>
            </w:r>
            <w:r w:rsidR="006C302A" w:rsidRPr="00EE6E73">
              <w:rPr>
                <w:i/>
              </w:rPr>
              <w:t xml:space="preserve"> </w:t>
            </w:r>
            <w:proofErr w:type="spellStart"/>
            <w:r w:rsidR="006C302A" w:rsidRPr="00EE6E73">
              <w:rPr>
                <w:rFonts w:cs="Arial"/>
                <w:i/>
                <w:lang w:eastAsia="sv-SE"/>
              </w:rPr>
              <w:t>relayUE-CellReselection</w:t>
            </w:r>
            <w:proofErr w:type="spellEnd"/>
            <w:r w:rsidR="00E81DFA"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EE6E73" w:rsidRDefault="00394471" w:rsidP="00964CC4">
            <w:pPr>
              <w:pStyle w:val="TAL"/>
              <w:rPr>
                <w:lang w:eastAsia="en-GB"/>
              </w:rPr>
            </w:pPr>
            <w:r w:rsidRPr="00EE6E73">
              <w:rPr>
                <w:lang w:eastAsia="en-GB"/>
              </w:rPr>
              <w:t>Go to RRC_IDLE</w:t>
            </w:r>
          </w:p>
        </w:tc>
      </w:tr>
      <w:tr w:rsidR="004112C8" w:rsidRPr="00EE6E73"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EE6E73" w:rsidRDefault="00394471" w:rsidP="00964CC4">
            <w:pPr>
              <w:pStyle w:val="TAL"/>
              <w:rPr>
                <w:lang w:eastAsia="en-GB"/>
              </w:rPr>
            </w:pPr>
            <w:r w:rsidRPr="00EE6E73">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EE6E73" w:rsidRDefault="00394471" w:rsidP="00964CC4">
            <w:pPr>
              <w:pStyle w:val="TAL"/>
              <w:rPr>
                <w:lang w:eastAsia="en-GB"/>
              </w:rPr>
            </w:pPr>
            <w:r w:rsidRPr="00EE6E73">
              <w:rPr>
                <w:rFonts w:cs="Arial"/>
                <w:lang w:eastAsia="sv-SE"/>
              </w:rPr>
              <w:t xml:space="preserve">Upon reception of </w:t>
            </w:r>
            <w:proofErr w:type="spellStart"/>
            <w:r w:rsidRPr="00EE6E73">
              <w:rPr>
                <w:rFonts w:cs="Arial"/>
                <w:i/>
                <w:lang w:eastAsia="sv-SE"/>
              </w:rPr>
              <w:t>RRCReject</w:t>
            </w:r>
            <w:proofErr w:type="spellEnd"/>
            <w:r w:rsidRPr="00EE6E73">
              <w:rPr>
                <w:rFonts w:cs="Arial"/>
                <w:lang w:eastAsia="sv-SE"/>
              </w:rPr>
              <w:t xml:space="preserve"> while performing RRC connection establishment or resume, upon reception of </w:t>
            </w:r>
            <w:proofErr w:type="spellStart"/>
            <w:r w:rsidRPr="00EE6E73">
              <w:rPr>
                <w:rFonts w:cs="Arial"/>
                <w:i/>
                <w:lang w:eastAsia="sv-SE"/>
              </w:rPr>
              <w:t>RRCRelease</w:t>
            </w:r>
            <w:proofErr w:type="spellEnd"/>
            <w:r w:rsidRPr="00EE6E73">
              <w:rPr>
                <w:rFonts w:cs="Arial"/>
                <w:lang w:eastAsia="sv-SE"/>
              </w:rPr>
              <w:t xml:space="preserve"> with </w:t>
            </w:r>
            <w:proofErr w:type="spellStart"/>
            <w:r w:rsidRPr="00EE6E73">
              <w:rPr>
                <w:rFonts w:cs="Arial"/>
                <w:i/>
                <w:lang w:eastAsia="sv-SE"/>
              </w:rPr>
              <w:t>waitTime</w:t>
            </w:r>
            <w:proofErr w:type="spellEnd"/>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EE6E73" w:rsidRDefault="00394471" w:rsidP="00964CC4">
            <w:pPr>
              <w:pStyle w:val="TAL"/>
              <w:rPr>
                <w:lang w:eastAsia="en-GB"/>
              </w:rPr>
            </w:pPr>
            <w:r w:rsidRPr="00EE6E73">
              <w:rPr>
                <w:rFonts w:cs="Arial"/>
                <w:lang w:eastAsia="sv-SE"/>
              </w:rPr>
              <w:t>Upon entering RRC_CONNECTED or RRC_IDLE, upon cell re-selection</w:t>
            </w:r>
            <w:r w:rsidR="00E81DFA" w:rsidRPr="00EE6E73">
              <w:rPr>
                <w:rFonts w:cs="Arial"/>
                <w:lang w:eastAsia="sv-SE"/>
              </w:rPr>
              <w:t>, upon cell change due to relay (re)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reception of </w:t>
            </w:r>
            <w:proofErr w:type="spellStart"/>
            <w:r w:rsidRPr="00EE6E73">
              <w:rPr>
                <w:rFonts w:cs="Arial"/>
                <w:i/>
                <w:lang w:eastAsia="sv-SE"/>
              </w:rPr>
              <w:t>RRCReject</w:t>
            </w:r>
            <w:proofErr w:type="spellEnd"/>
            <w:r w:rsidRPr="00EE6E73">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EE6E73" w:rsidRDefault="00394471" w:rsidP="00964CC4">
            <w:pPr>
              <w:pStyle w:val="TAL"/>
              <w:rPr>
                <w:lang w:eastAsia="en-GB"/>
              </w:rPr>
            </w:pPr>
            <w:r w:rsidRPr="00EE6E73">
              <w:rPr>
                <w:rFonts w:cs="Arial"/>
                <w:szCs w:val="18"/>
                <w:lang w:eastAsia="sv-SE"/>
              </w:rPr>
              <w:t>Inform upper layers about barring alleviation as specified in 5.3.14.4</w:t>
            </w:r>
          </w:p>
        </w:tc>
      </w:tr>
      <w:tr w:rsidR="004112C8" w:rsidRPr="00EE6E73"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EE6E73" w:rsidRDefault="00394471" w:rsidP="00964CC4">
            <w:pPr>
              <w:pStyle w:val="TAL"/>
              <w:rPr>
                <w:lang w:eastAsia="en-GB"/>
              </w:rPr>
            </w:pPr>
            <w:r w:rsidRPr="00EE6E73">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EE6E73" w:rsidRDefault="00394471" w:rsidP="00964CC4">
            <w:pPr>
              <w:pStyle w:val="TAL"/>
              <w:rPr>
                <w:iCs/>
                <w:lang w:eastAsia="sv-SE"/>
              </w:rPr>
            </w:pPr>
            <w:r w:rsidRPr="00EE6E73">
              <w:rPr>
                <w:lang w:eastAsia="en-GB"/>
              </w:rPr>
              <w:t xml:space="preserve">Upon reception of </w:t>
            </w:r>
            <w:proofErr w:type="spellStart"/>
            <w:r w:rsidRPr="00EE6E73">
              <w:rPr>
                <w:i/>
                <w:lang w:eastAsia="en-GB"/>
              </w:rPr>
              <w:t>RRCReconfiguration</w:t>
            </w:r>
            <w:proofErr w:type="spellEnd"/>
            <w:r w:rsidRPr="00EE6E73">
              <w:rPr>
                <w:lang w:eastAsia="en-GB"/>
              </w:rPr>
              <w:t xml:space="preserve"> message including </w:t>
            </w:r>
            <w:proofErr w:type="spellStart"/>
            <w:r w:rsidRPr="00EE6E73">
              <w:rPr>
                <w:i/>
                <w:lang w:eastAsia="sv-SE"/>
              </w:rPr>
              <w:t>reconfigurationWithSync</w:t>
            </w:r>
            <w:proofErr w:type="spellEnd"/>
            <w:r w:rsidRPr="00EE6E73">
              <w:rPr>
                <w:lang w:eastAsia="en-GB"/>
              </w:rPr>
              <w:t xml:space="preserve"> </w:t>
            </w:r>
            <w:r w:rsidR="00DB6B82" w:rsidRPr="00EE6E73">
              <w:rPr>
                <w:lang w:eastAsia="en-GB"/>
              </w:rPr>
              <w:t>for the MCG</w:t>
            </w:r>
            <w:r w:rsidR="006C302A" w:rsidRPr="00EE6E73">
              <w:rPr>
                <w:lang w:eastAsia="en-GB"/>
              </w:rPr>
              <w:t xml:space="preserve"> which does not include</w:t>
            </w:r>
            <w:r w:rsidR="006C302A" w:rsidRPr="00EE6E73">
              <w:rPr>
                <w:rFonts w:eastAsia="Batang"/>
                <w:lang w:eastAsia="en-GB"/>
              </w:rPr>
              <w:t xml:space="preserve"> </w:t>
            </w:r>
            <w:proofErr w:type="spellStart"/>
            <w:r w:rsidR="006C302A" w:rsidRPr="00EE6E73">
              <w:rPr>
                <w:i/>
              </w:rPr>
              <w:t>sl-PathSwitchConfig</w:t>
            </w:r>
            <w:proofErr w:type="spellEnd"/>
            <w:r w:rsidR="00DB6B82" w:rsidRPr="00EE6E73">
              <w:rPr>
                <w:lang w:eastAsia="en-GB"/>
              </w:rPr>
              <w:t xml:space="preserve">, or upon reception of </w:t>
            </w:r>
            <w:proofErr w:type="spellStart"/>
            <w:r w:rsidR="00DB6B82" w:rsidRPr="00EE6E73">
              <w:rPr>
                <w:i/>
                <w:lang w:eastAsia="en-GB"/>
              </w:rPr>
              <w:t>RRCReconfiguration</w:t>
            </w:r>
            <w:proofErr w:type="spellEnd"/>
            <w:r w:rsidR="00DB6B82" w:rsidRPr="00EE6E73">
              <w:rPr>
                <w:lang w:eastAsia="en-GB"/>
              </w:rPr>
              <w:t xml:space="preserve"> message including </w:t>
            </w:r>
            <w:proofErr w:type="spellStart"/>
            <w:r w:rsidR="00DB6B82" w:rsidRPr="00EE6E73">
              <w:rPr>
                <w:i/>
                <w:lang w:eastAsia="en-GB"/>
              </w:rPr>
              <w:t>reconfigurationWithSync</w:t>
            </w:r>
            <w:proofErr w:type="spellEnd"/>
            <w:r w:rsidR="00DB6B82" w:rsidRPr="00EE6E73">
              <w:rPr>
                <w:lang w:eastAsia="en-GB"/>
              </w:rPr>
              <w:t xml:space="preserve"> for the SCG not indicated as deactivated in the NR or E-UTRA message containing the </w:t>
            </w:r>
            <w:proofErr w:type="spellStart"/>
            <w:r w:rsidR="00DB6B82" w:rsidRPr="00EE6E73">
              <w:rPr>
                <w:i/>
                <w:lang w:eastAsia="en-GB"/>
              </w:rPr>
              <w:t>RRCReconfiguration</w:t>
            </w:r>
            <w:proofErr w:type="spellEnd"/>
            <w:r w:rsidR="00DB6B82" w:rsidRPr="00EE6E73">
              <w:rPr>
                <w:lang w:eastAsia="en-GB"/>
              </w:rPr>
              <w:t xml:space="preserve"> message </w:t>
            </w:r>
            <w:r w:rsidRPr="00EE6E73">
              <w:rPr>
                <w:lang w:eastAsia="en-GB"/>
              </w:rPr>
              <w:t xml:space="preserve">or upon conditional reconfiguration execution i.e. when applying a stored </w:t>
            </w:r>
            <w:proofErr w:type="spellStart"/>
            <w:r w:rsidRPr="00EE6E73">
              <w:rPr>
                <w:i/>
                <w:lang w:eastAsia="en-GB"/>
              </w:rPr>
              <w:t>RRCReconfiguration</w:t>
            </w:r>
            <w:proofErr w:type="spellEnd"/>
            <w:r w:rsidRPr="00EE6E73">
              <w:rPr>
                <w:lang w:eastAsia="en-GB"/>
              </w:rPr>
              <w:t xml:space="preserve"> message including </w:t>
            </w:r>
            <w:proofErr w:type="spellStart"/>
            <w:r w:rsidRPr="00EE6E73">
              <w:rPr>
                <w:i/>
                <w:lang w:eastAsia="sv-SE"/>
              </w:rPr>
              <w:t>reconfigurationWithSync</w:t>
            </w:r>
            <w:proofErr w:type="spellEnd"/>
            <w:r w:rsidRPr="00EE6E73">
              <w:rPr>
                <w:iCs/>
                <w:lang w:eastAsia="sv-SE"/>
              </w:rPr>
              <w:t>.</w:t>
            </w:r>
          </w:p>
          <w:p w14:paraId="350C01D9" w14:textId="77777777" w:rsidR="00D53D7F" w:rsidRPr="00EE6E73" w:rsidRDefault="00D53D7F" w:rsidP="00D53D7F">
            <w:pPr>
              <w:pStyle w:val="TAL"/>
              <w:rPr>
                <w:iCs/>
                <w:lang w:eastAsia="sv-SE"/>
              </w:rPr>
            </w:pPr>
          </w:p>
          <w:p w14:paraId="46FD3267" w14:textId="28AFB993" w:rsidR="00D53D7F" w:rsidRPr="00EE6E73" w:rsidRDefault="00D53D7F" w:rsidP="00D53D7F">
            <w:pPr>
              <w:pStyle w:val="TAL"/>
              <w:rPr>
                <w:lang w:eastAsia="sv-SE"/>
              </w:rPr>
            </w:pPr>
            <w:r w:rsidRPr="00EE6E73">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EE6E73" w:rsidRDefault="00394471" w:rsidP="005023C3">
            <w:pPr>
              <w:pStyle w:val="TAL"/>
              <w:rPr>
                <w:lang w:eastAsia="en-GB"/>
              </w:rPr>
            </w:pPr>
            <w:r w:rsidRPr="00EE6E73">
              <w:rPr>
                <w:lang w:eastAsia="en-GB"/>
              </w:rPr>
              <w:t xml:space="preserve">Upon successful completion of random access on the corresponding </w:t>
            </w:r>
            <w:proofErr w:type="spellStart"/>
            <w:r w:rsidRPr="00EE6E73">
              <w:rPr>
                <w:lang w:eastAsia="en-GB"/>
              </w:rPr>
              <w:t>SpCell</w:t>
            </w:r>
            <w:proofErr w:type="spellEnd"/>
            <w:r w:rsidR="002157DB" w:rsidRPr="00EE6E73">
              <w:rPr>
                <w:lang w:eastAsia="en-GB"/>
              </w:rPr>
              <w:t>.</w:t>
            </w:r>
          </w:p>
          <w:p w14:paraId="7A8377AD" w14:textId="1CFE23EF" w:rsidR="00394471" w:rsidRPr="00EE6E73" w:rsidRDefault="00503E50" w:rsidP="00964CC4">
            <w:pPr>
              <w:pStyle w:val="TAL"/>
              <w:rPr>
                <w:rFonts w:eastAsia="SimSun"/>
              </w:rPr>
            </w:pPr>
            <w:r w:rsidRPr="00EE6E73">
              <w:rPr>
                <w:rFonts w:eastAsia="SimSun"/>
              </w:rPr>
              <w:t>Upon receiving an indication from lower layers of successful completion of Rach-less handover</w:t>
            </w:r>
            <w:r w:rsidR="005023C3" w:rsidRPr="00EE6E73">
              <w:rPr>
                <w:rFonts w:eastAsia="SimSun"/>
              </w:rPr>
              <w:t>, or upon receiving an indication from lower layers of successful completion of an LTM RACH-less cell switch</w:t>
            </w:r>
            <w:r w:rsidRPr="00EE6E73">
              <w:rPr>
                <w:rFonts w:eastAsia="SimSun"/>
              </w:rPr>
              <w:t>.</w:t>
            </w:r>
          </w:p>
          <w:p w14:paraId="64A09021" w14:textId="77777777" w:rsidR="00503E50" w:rsidRPr="00EE6E73" w:rsidRDefault="00503E50" w:rsidP="00964CC4">
            <w:pPr>
              <w:pStyle w:val="TAL"/>
              <w:rPr>
                <w:lang w:eastAsia="en-GB"/>
              </w:rPr>
            </w:pPr>
          </w:p>
          <w:p w14:paraId="20931505" w14:textId="6011D532" w:rsidR="00394471" w:rsidRPr="00EE6E73" w:rsidRDefault="00394471" w:rsidP="00964CC4">
            <w:pPr>
              <w:pStyle w:val="TAL"/>
              <w:rPr>
                <w:lang w:eastAsia="en-GB"/>
              </w:rPr>
            </w:pPr>
            <w:r w:rsidRPr="00EE6E73">
              <w:rPr>
                <w:lang w:eastAsia="en-GB"/>
              </w:rPr>
              <w:t xml:space="preserve">For T304 of SCG, </w:t>
            </w:r>
            <w:r w:rsidRPr="00EE6E73">
              <w:rPr>
                <w:rFonts w:eastAsia="SimSun"/>
              </w:rPr>
              <w:t>upon SCG release</w:t>
            </w:r>
            <w:r w:rsidR="00D53D7F" w:rsidRPr="00EE6E73">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EE6E73" w:rsidRDefault="00394471" w:rsidP="00964CC4">
            <w:pPr>
              <w:pStyle w:val="TAL"/>
              <w:rPr>
                <w:lang w:eastAsia="en-GB"/>
              </w:rPr>
            </w:pPr>
            <w:r w:rsidRPr="00EE6E73">
              <w:rPr>
                <w:lang w:eastAsia="en-GB"/>
              </w:rPr>
              <w:t>For T304 of MCG, in case of the handover from NR or intra-NR handover,</w:t>
            </w:r>
            <w:r w:rsidR="006C302A" w:rsidRPr="00EE6E73">
              <w:rPr>
                <w:lang w:eastAsia="en-GB"/>
              </w:rPr>
              <w:t xml:space="preserve"> or path switch from a L2 U2N Relay UE to a NR cell,</w:t>
            </w:r>
            <w:r w:rsidR="002157DB" w:rsidRPr="00EE6E73">
              <w:rPr>
                <w:lang w:eastAsia="en-GB"/>
              </w:rPr>
              <w:t xml:space="preserve"> </w:t>
            </w:r>
            <w:r w:rsidR="00D53D7F" w:rsidRPr="00EE6E73">
              <w:rPr>
                <w:lang w:eastAsia="en-GB"/>
              </w:rPr>
              <w:t>or an LTM cell switch procedure,</w:t>
            </w:r>
            <w:r w:rsidRPr="00EE6E73">
              <w:rPr>
                <w:lang w:eastAsia="en-GB"/>
              </w:rPr>
              <w:t xml:space="preserve"> initiate the RRC re-establishment procedure; In case of handover to NR, perform the actions defined in the specifications applicable for the source RAT. If any DAPS bearer is configured and if there is no RLF in source </w:t>
            </w:r>
            <w:proofErr w:type="spellStart"/>
            <w:r w:rsidRPr="00EE6E73">
              <w:rPr>
                <w:lang w:eastAsia="en-GB"/>
              </w:rPr>
              <w:t>PCell</w:t>
            </w:r>
            <w:proofErr w:type="spellEnd"/>
            <w:r w:rsidRPr="00EE6E73">
              <w:rPr>
                <w:lang w:eastAsia="en-GB"/>
              </w:rPr>
              <w:t>, initiate the failure information procedure.</w:t>
            </w:r>
          </w:p>
          <w:p w14:paraId="46C967B9" w14:textId="77777777" w:rsidR="00394471" w:rsidRPr="00EE6E73" w:rsidRDefault="00394471" w:rsidP="00964CC4">
            <w:pPr>
              <w:pStyle w:val="TAL"/>
              <w:rPr>
                <w:lang w:eastAsia="en-GB"/>
              </w:rPr>
            </w:pPr>
          </w:p>
          <w:p w14:paraId="379D023E" w14:textId="77777777" w:rsidR="00394471" w:rsidRPr="00EE6E73" w:rsidRDefault="00394471" w:rsidP="00964CC4">
            <w:pPr>
              <w:pStyle w:val="TAL"/>
              <w:rPr>
                <w:lang w:eastAsia="en-GB"/>
              </w:rPr>
            </w:pPr>
            <w:r w:rsidRPr="00EE6E73">
              <w:rPr>
                <w:lang w:eastAsia="en-GB"/>
              </w:rPr>
              <w:t>For T304 of SCG, inform network about the reconfiguration with sync failure by initiating the SCG failure information procedure as specified in 5.7.3</w:t>
            </w:r>
            <w:r w:rsidRPr="00EE6E73">
              <w:t>.</w:t>
            </w:r>
          </w:p>
        </w:tc>
      </w:tr>
      <w:tr w:rsidR="004112C8" w:rsidRPr="00EE6E73"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EE6E73" w:rsidRDefault="00394471" w:rsidP="00964CC4">
            <w:pPr>
              <w:pStyle w:val="TAL"/>
              <w:rPr>
                <w:lang w:eastAsia="en-GB"/>
              </w:rPr>
            </w:pPr>
            <w:r w:rsidRPr="00EE6E73">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EE6E73" w:rsidRDefault="00394471" w:rsidP="00964CC4">
            <w:pPr>
              <w:pStyle w:val="TAL"/>
              <w:rPr>
                <w:lang w:eastAsia="en-GB"/>
              </w:rPr>
            </w:pPr>
            <w:r w:rsidRPr="00EE6E73">
              <w:rPr>
                <w:lang w:eastAsia="en-GB"/>
              </w:rPr>
              <w:t xml:space="preserve">Upon detecting physical layer problems for the </w:t>
            </w:r>
            <w:proofErr w:type="spellStart"/>
            <w:r w:rsidRPr="00EE6E73">
              <w:rPr>
                <w:lang w:eastAsia="en-GB"/>
              </w:rPr>
              <w:t>SpCell</w:t>
            </w:r>
            <w:proofErr w:type="spellEnd"/>
            <w:r w:rsidRPr="00EE6E73">
              <w:rPr>
                <w:lang w:eastAsia="en-GB"/>
              </w:rPr>
              <w:t xml:space="preserve">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EE6E73" w:rsidRDefault="00394471" w:rsidP="00964CC4">
            <w:pPr>
              <w:pStyle w:val="TAL"/>
              <w:rPr>
                <w:lang w:eastAsia="en-GB"/>
              </w:rPr>
            </w:pPr>
            <w:r w:rsidRPr="00EE6E73">
              <w:rPr>
                <w:lang w:eastAsia="en-GB"/>
              </w:rPr>
              <w:t xml:space="preserve">Upon receiving N311 consecutive in-sync indications from lower layers for the </w:t>
            </w:r>
            <w:proofErr w:type="spellStart"/>
            <w:r w:rsidRPr="00EE6E73">
              <w:rPr>
                <w:lang w:eastAsia="en-GB"/>
              </w:rPr>
              <w:t>SpCell</w:t>
            </w:r>
            <w:proofErr w:type="spellEnd"/>
            <w:r w:rsidRPr="00EE6E73">
              <w:rPr>
                <w:lang w:eastAsia="en-GB"/>
              </w:rPr>
              <w:t xml:space="preserve">, upon receiving </w:t>
            </w:r>
            <w:proofErr w:type="spellStart"/>
            <w:r w:rsidRPr="00EE6E73">
              <w:rPr>
                <w:lang w:eastAsia="en-GB"/>
              </w:rPr>
              <w:t>RRCReconfiguration</w:t>
            </w:r>
            <w:proofErr w:type="spellEnd"/>
            <w:r w:rsidRPr="00EE6E73">
              <w:rPr>
                <w:lang w:eastAsia="en-GB"/>
              </w:rPr>
              <w:t xml:space="preserve"> with </w:t>
            </w:r>
            <w:proofErr w:type="spellStart"/>
            <w:r w:rsidRPr="00EE6E73">
              <w:rPr>
                <w:i/>
                <w:lang w:eastAsia="en-GB"/>
              </w:rPr>
              <w:t>reconfigurationWithSync</w:t>
            </w:r>
            <w:proofErr w:type="spellEnd"/>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the reconfiguration of </w:t>
            </w:r>
            <w:proofErr w:type="spellStart"/>
            <w:r w:rsidRPr="00EE6E73">
              <w:rPr>
                <w:i/>
                <w:iCs/>
                <w:lang w:eastAsia="en-GB"/>
              </w:rPr>
              <w:t>rlf-TimersAndConstant</w:t>
            </w:r>
            <w:proofErr w:type="spellEnd"/>
            <w:r w:rsidRPr="00EE6E73">
              <w:rPr>
                <w:i/>
                <w:iCs/>
                <w:lang w:eastAsia="en-GB"/>
              </w:rPr>
              <w:t>,</w:t>
            </w:r>
            <w:r w:rsidRPr="00EE6E73">
              <w:rPr>
                <w:lang w:eastAsia="en-GB"/>
              </w:rPr>
              <w:t xml:space="preserve"> upon initiating the connection re-establishment procedure</w:t>
            </w:r>
            <w:r w:rsidRPr="00EE6E73">
              <w:t xml:space="preserve">, </w:t>
            </w:r>
            <w:r w:rsidRPr="00EE6E73">
              <w:rPr>
                <w:lang w:eastAsia="en-GB"/>
              </w:rPr>
              <w:t xml:space="preserve">upon conditional reconfiguration execution i.e. when applying a stored </w:t>
            </w:r>
            <w:proofErr w:type="spellStart"/>
            <w:r w:rsidRPr="00EE6E73">
              <w:rPr>
                <w:lang w:eastAsia="en-GB"/>
              </w:rPr>
              <w:t>RRCReconfiguration</w:t>
            </w:r>
            <w:proofErr w:type="spellEnd"/>
            <w:r w:rsidRPr="00EE6E73">
              <w:rPr>
                <w:lang w:eastAsia="en-GB"/>
              </w:rPr>
              <w:t xml:space="preserve"> message including </w:t>
            </w:r>
            <w:proofErr w:type="spellStart"/>
            <w:r w:rsidRPr="00EE6E73">
              <w:rPr>
                <w:i/>
                <w:lang w:eastAsia="sv-SE"/>
              </w:rPr>
              <w:t>reconfigurationWithSync</w:t>
            </w:r>
            <w:proofErr w:type="spellEnd"/>
            <w:r w:rsidRPr="00EE6E73">
              <w:rPr>
                <w:lang w:eastAsia="en-GB"/>
              </w:rPr>
              <w:t xml:space="preserve"> for that cell group, </w:t>
            </w:r>
            <w:r w:rsidR="00613673" w:rsidRPr="00EE6E73">
              <w:rPr>
                <w:lang w:eastAsia="en-GB"/>
              </w:rPr>
              <w:t xml:space="preserve">upon an indication from lower layers that an LTM cell switch procedure is triggered, </w:t>
            </w:r>
            <w:r w:rsidRPr="00EE6E73">
              <w:t>and upon initiating the MCG failure information procedure</w:t>
            </w:r>
            <w:r w:rsidRPr="00EE6E73">
              <w:rPr>
                <w:lang w:eastAsia="en-GB"/>
              </w:rPr>
              <w:t>.</w:t>
            </w:r>
          </w:p>
          <w:p w14:paraId="32CA98E0" w14:textId="77777777" w:rsidR="00394471" w:rsidRPr="00EE6E73" w:rsidRDefault="00394471" w:rsidP="00964CC4">
            <w:pPr>
              <w:pStyle w:val="TAL"/>
              <w:rPr>
                <w:lang w:eastAsia="en-GB"/>
              </w:rPr>
            </w:pPr>
            <w:r w:rsidRPr="00EE6E73">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EE6E73" w:rsidRDefault="00394471" w:rsidP="00964CC4">
            <w:pPr>
              <w:pStyle w:val="TAL"/>
              <w:rPr>
                <w:lang w:eastAsia="en-GB"/>
              </w:rPr>
            </w:pPr>
            <w:r w:rsidRPr="00EE6E73">
              <w:rPr>
                <w:lang w:eastAsia="en-GB"/>
              </w:rPr>
              <w:t xml:space="preserve">If the T310 is kept in MCG: If </w:t>
            </w:r>
            <w:r w:rsidRPr="00EE6E73">
              <w:rPr>
                <w:lang w:eastAsia="sv-SE"/>
              </w:rPr>
              <w:t xml:space="preserve">AS </w:t>
            </w:r>
            <w:r w:rsidRPr="00EE6E73">
              <w:rPr>
                <w:lang w:eastAsia="en-GB"/>
              </w:rPr>
              <w:t>security is not activated: go to RRC_IDLE else: initiate the MCG failure information procedure as specified in 5.7.3b or the connection re-establishment procedure as specified in 5.3.7</w:t>
            </w:r>
            <w:r w:rsidRPr="00EE6E73">
              <w:t xml:space="preserve"> </w:t>
            </w:r>
            <w:r w:rsidRPr="00EE6E73">
              <w:rPr>
                <w:lang w:eastAsia="en-GB"/>
              </w:rPr>
              <w:t>or the procedure as specified in 5.3.10.3 if any DAPS bearer is configured.</w:t>
            </w:r>
          </w:p>
          <w:p w14:paraId="39A48C16" w14:textId="77777777" w:rsidR="00394471" w:rsidRPr="00EE6E73" w:rsidRDefault="00394471" w:rsidP="00964CC4">
            <w:pPr>
              <w:pStyle w:val="TAL"/>
              <w:rPr>
                <w:lang w:eastAsia="en-GB"/>
              </w:rPr>
            </w:pPr>
            <w:r w:rsidRPr="00EE6E73">
              <w:rPr>
                <w:lang w:eastAsia="en-GB"/>
              </w:rPr>
              <w:t>If the T310 is kept in SCG, Inform E-UTRAN/NR about the SCG radio link failure by initiating the SCG failure information procedure as specified in 5.7.3.</w:t>
            </w:r>
          </w:p>
        </w:tc>
      </w:tr>
      <w:tr w:rsidR="004112C8" w:rsidRPr="00EE6E73"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EE6E73" w:rsidRDefault="00394471" w:rsidP="00964CC4">
            <w:pPr>
              <w:pStyle w:val="TAL"/>
              <w:rPr>
                <w:lang w:eastAsia="en-GB"/>
              </w:rPr>
            </w:pPr>
            <w:r w:rsidRPr="00EE6E73">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EE6E73" w:rsidRDefault="00394471" w:rsidP="00964CC4">
            <w:pPr>
              <w:pStyle w:val="TAL"/>
              <w:rPr>
                <w:lang w:eastAsia="en-GB"/>
              </w:rPr>
            </w:pPr>
            <w:r w:rsidRPr="00EE6E73">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EE6E73" w:rsidRDefault="00394471" w:rsidP="00964CC4">
            <w:pPr>
              <w:pStyle w:val="TAL"/>
              <w:rPr>
                <w:lang w:eastAsia="en-GB"/>
              </w:rPr>
            </w:pPr>
            <w:r w:rsidRPr="00EE6E73">
              <w:rPr>
                <w:lang w:eastAsia="en-GB"/>
              </w:rPr>
              <w:t>Upon selection of a suitable NR cell</w:t>
            </w:r>
            <w:r w:rsidR="00E81DFA" w:rsidRPr="00EE6E73">
              <w:rPr>
                <w:lang w:eastAsia="en-GB"/>
              </w:rPr>
              <w:t>, or upon selection of a suitable L2 U2N Relay UE,</w:t>
            </w:r>
            <w:r w:rsidRPr="00EE6E73">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EE6E73" w:rsidRDefault="00394471" w:rsidP="00964CC4">
            <w:pPr>
              <w:pStyle w:val="TAL"/>
              <w:rPr>
                <w:lang w:eastAsia="en-GB"/>
              </w:rPr>
            </w:pPr>
            <w:r w:rsidRPr="00EE6E73">
              <w:rPr>
                <w:lang w:eastAsia="en-GB"/>
              </w:rPr>
              <w:t>Enter RRC_IDLE</w:t>
            </w:r>
          </w:p>
        </w:tc>
      </w:tr>
      <w:tr w:rsidR="004112C8" w:rsidRPr="00EE6E73"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EE6E73" w:rsidRDefault="00394471" w:rsidP="00964CC4">
            <w:pPr>
              <w:pStyle w:val="TAL"/>
              <w:rPr>
                <w:lang w:eastAsia="en-GB"/>
              </w:rPr>
            </w:pPr>
            <w:r w:rsidRPr="00EE6E73">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EE6E73" w:rsidRDefault="00394471" w:rsidP="00964CC4">
            <w:pPr>
              <w:pStyle w:val="TAL"/>
              <w:rPr>
                <w:lang w:eastAsia="en-GB"/>
              </w:rPr>
            </w:pPr>
            <w:r w:rsidRPr="00EE6E73">
              <w:rPr>
                <w:lang w:eastAsia="en-GB"/>
              </w:rPr>
              <w:t>If T312 is configured in MCG: Upon triggering a measurement report for a measurement identity for which T312 has been configured</w:t>
            </w:r>
            <w:r w:rsidRPr="00EE6E73">
              <w:t xml:space="preserve"> </w:t>
            </w:r>
            <w:r w:rsidRPr="00EE6E73">
              <w:rPr>
                <w:lang w:eastAsia="en-GB"/>
              </w:rPr>
              <w:t xml:space="preserve">and </w:t>
            </w:r>
            <w:r w:rsidRPr="00EE6E73">
              <w:rPr>
                <w:i/>
                <w:iCs/>
                <w:lang w:eastAsia="en-GB"/>
              </w:rPr>
              <w:t>useT312</w:t>
            </w:r>
            <w:r w:rsidRPr="00EE6E73">
              <w:rPr>
                <w:lang w:eastAsia="en-GB"/>
              </w:rPr>
              <w:t xml:space="preserve"> has been set to true, while T310 in </w:t>
            </w:r>
            <w:proofErr w:type="spellStart"/>
            <w:r w:rsidRPr="00EE6E73">
              <w:rPr>
                <w:lang w:eastAsia="en-GB"/>
              </w:rPr>
              <w:t>PCell</w:t>
            </w:r>
            <w:proofErr w:type="spellEnd"/>
            <w:r w:rsidRPr="00EE6E73">
              <w:rPr>
                <w:lang w:eastAsia="en-GB"/>
              </w:rPr>
              <w:t xml:space="preserve"> is running.</w:t>
            </w:r>
          </w:p>
          <w:p w14:paraId="7AE75771" w14:textId="77777777" w:rsidR="00394471" w:rsidRPr="00EE6E73" w:rsidRDefault="00394471" w:rsidP="00964CC4">
            <w:pPr>
              <w:pStyle w:val="TAL"/>
              <w:rPr>
                <w:lang w:eastAsia="en-GB"/>
              </w:rPr>
            </w:pPr>
            <w:r w:rsidRPr="00EE6E73">
              <w:rPr>
                <w:lang w:eastAsia="en-GB"/>
              </w:rPr>
              <w:t xml:space="preserve">If T312 is configured in SCG and </w:t>
            </w:r>
            <w:r w:rsidRPr="00EE6E73">
              <w:rPr>
                <w:i/>
                <w:iCs/>
                <w:lang w:eastAsia="en-GB"/>
              </w:rPr>
              <w:t>useT312</w:t>
            </w:r>
            <w:r w:rsidRPr="00EE6E73">
              <w:rPr>
                <w:lang w:eastAsia="en-GB"/>
              </w:rPr>
              <w:t xml:space="preserve"> has been set to true: Upon triggering a measurement report for a measurement identity for which T312 has been configured, while T310 in </w:t>
            </w:r>
            <w:proofErr w:type="spellStart"/>
            <w:r w:rsidRPr="00EE6E73">
              <w:rPr>
                <w:lang w:eastAsia="en-GB"/>
              </w:rPr>
              <w:t>PSCell</w:t>
            </w:r>
            <w:proofErr w:type="spellEnd"/>
            <w:r w:rsidRPr="00EE6E73">
              <w:rPr>
                <w:lang w:eastAsia="en-GB"/>
              </w:rPr>
              <w:t xml:space="preserve">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EE6E73" w:rsidRDefault="00394471" w:rsidP="00964CC4">
            <w:pPr>
              <w:pStyle w:val="TAL"/>
              <w:rPr>
                <w:lang w:eastAsia="en-GB"/>
              </w:rPr>
            </w:pPr>
            <w:r w:rsidRPr="00EE6E73">
              <w:rPr>
                <w:lang w:eastAsia="en-GB"/>
              </w:rPr>
              <w:t xml:space="preserve">Upon receiving N311 consecutive in-sync indications from lower layers for the </w:t>
            </w:r>
            <w:proofErr w:type="spellStart"/>
            <w:r w:rsidRPr="00EE6E73">
              <w:rPr>
                <w:lang w:eastAsia="en-GB"/>
              </w:rPr>
              <w:t>SpCell</w:t>
            </w:r>
            <w:proofErr w:type="spellEnd"/>
            <w:r w:rsidRPr="00EE6E73">
              <w:rPr>
                <w:lang w:eastAsia="en-GB"/>
              </w:rPr>
              <w:t xml:space="preserve">, receiving </w:t>
            </w:r>
            <w:proofErr w:type="spellStart"/>
            <w:r w:rsidRPr="00EE6E73">
              <w:rPr>
                <w:i/>
                <w:lang w:eastAsia="en-GB"/>
              </w:rPr>
              <w:t>RRCReconfiguration</w:t>
            </w:r>
            <w:proofErr w:type="spellEnd"/>
            <w:r w:rsidRPr="00EE6E73">
              <w:rPr>
                <w:lang w:eastAsia="en-GB"/>
              </w:rPr>
              <w:t xml:space="preserve"> with </w:t>
            </w:r>
            <w:proofErr w:type="spellStart"/>
            <w:r w:rsidRPr="00EE6E73">
              <w:rPr>
                <w:i/>
                <w:lang w:eastAsia="en-GB"/>
              </w:rPr>
              <w:t>reconfigurationWithSync</w:t>
            </w:r>
            <w:proofErr w:type="spellEnd"/>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initiating the connection re-establishment procedure, upon the reconfiguration of </w:t>
            </w:r>
            <w:proofErr w:type="spellStart"/>
            <w:r w:rsidRPr="00EE6E73">
              <w:rPr>
                <w:i/>
                <w:iCs/>
                <w:lang w:eastAsia="en-GB"/>
              </w:rPr>
              <w:t>rlf-TimersAndConstant</w:t>
            </w:r>
            <w:proofErr w:type="spellEnd"/>
            <w:r w:rsidRPr="00EE6E73">
              <w:rPr>
                <w:lang w:eastAsia="en-GB"/>
              </w:rPr>
              <w:t xml:space="preserve">, </w:t>
            </w:r>
            <w:r w:rsidRPr="00EE6E73">
              <w:t xml:space="preserve">upon initiating the MCG failure information procedure, </w:t>
            </w:r>
            <w:r w:rsidRPr="00EE6E73">
              <w:rPr>
                <w:lang w:eastAsia="en-GB"/>
              </w:rPr>
              <w:t xml:space="preserve">upon conditional reconfiguration execution i.e. when applying a stored </w:t>
            </w:r>
            <w:proofErr w:type="spellStart"/>
            <w:r w:rsidRPr="00EE6E73">
              <w:rPr>
                <w:lang w:eastAsia="en-GB"/>
              </w:rPr>
              <w:t>RRCReconfiguration</w:t>
            </w:r>
            <w:proofErr w:type="spellEnd"/>
            <w:r w:rsidRPr="00EE6E73">
              <w:rPr>
                <w:lang w:eastAsia="en-GB"/>
              </w:rPr>
              <w:t xml:space="preserve"> message including </w:t>
            </w:r>
            <w:proofErr w:type="spellStart"/>
            <w:r w:rsidRPr="00EE6E73">
              <w:rPr>
                <w:i/>
                <w:lang w:eastAsia="sv-SE"/>
              </w:rPr>
              <w:t>reconfigurationWithSync</w:t>
            </w:r>
            <w:proofErr w:type="spellEnd"/>
            <w:r w:rsidRPr="00EE6E73">
              <w:rPr>
                <w:lang w:eastAsia="en-GB"/>
              </w:rPr>
              <w:t xml:space="preserve"> for that cell group, </w:t>
            </w:r>
            <w:r w:rsidR="00613673" w:rsidRPr="00EE6E73">
              <w:rPr>
                <w:iCs/>
                <w:lang w:eastAsia="sv-SE"/>
              </w:rPr>
              <w:t>upon an indication from lower layers that an LTM cell switch procedure is triggered</w:t>
            </w:r>
            <w:r w:rsidR="00613673" w:rsidRPr="00EE6E73">
              <w:rPr>
                <w:lang w:eastAsia="en-GB"/>
              </w:rPr>
              <w:t xml:space="preserve">, </w:t>
            </w:r>
            <w:r w:rsidRPr="00EE6E73">
              <w:rPr>
                <w:lang w:eastAsia="en-GB"/>
              </w:rPr>
              <w:t xml:space="preserve">and upon the expiry of T310 in corresponding </w:t>
            </w:r>
            <w:proofErr w:type="spellStart"/>
            <w:r w:rsidRPr="00EE6E73">
              <w:rPr>
                <w:lang w:eastAsia="en-GB"/>
              </w:rPr>
              <w:t>SpCell</w:t>
            </w:r>
            <w:proofErr w:type="spellEnd"/>
            <w:r w:rsidRPr="00EE6E73">
              <w:rPr>
                <w:lang w:eastAsia="en-GB"/>
              </w:rPr>
              <w:t>.</w:t>
            </w:r>
          </w:p>
          <w:p w14:paraId="1B71043A" w14:textId="77777777" w:rsidR="00394471" w:rsidRPr="00EE6E73" w:rsidRDefault="00394471" w:rsidP="00964CC4">
            <w:pPr>
              <w:pStyle w:val="TAL"/>
              <w:rPr>
                <w:lang w:eastAsia="en-GB"/>
              </w:rPr>
            </w:pPr>
            <w:r w:rsidRPr="00EE6E73">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EE6E73" w:rsidRDefault="00394471" w:rsidP="00964CC4">
            <w:pPr>
              <w:pStyle w:val="TAL"/>
              <w:rPr>
                <w:lang w:eastAsia="en-GB"/>
              </w:rPr>
            </w:pPr>
            <w:r w:rsidRPr="00EE6E73">
              <w:rPr>
                <w:lang w:eastAsia="en-GB"/>
              </w:rPr>
              <w:t>If the T312 is kept in MCG</w:t>
            </w:r>
            <w:r w:rsidR="00E05432" w:rsidRPr="00EE6E73">
              <w:rPr>
                <w:lang w:eastAsia="en-GB"/>
              </w:rPr>
              <w:t>,</w:t>
            </w:r>
            <w:r w:rsidRPr="00EE6E73">
              <w:rPr>
                <w:lang w:eastAsia="en-GB"/>
              </w:rPr>
              <w:t xml:space="preserve"> initiate the </w:t>
            </w:r>
            <w:r w:rsidRPr="00EE6E73">
              <w:t xml:space="preserve">MCG failure information procedure as specified in 5.7.3b or the </w:t>
            </w:r>
            <w:r w:rsidRPr="00EE6E73">
              <w:rPr>
                <w:lang w:eastAsia="en-GB"/>
              </w:rPr>
              <w:t>connection re-establishment procedure.</w:t>
            </w:r>
          </w:p>
          <w:p w14:paraId="173B5B5A" w14:textId="77777777" w:rsidR="00394471" w:rsidRPr="00EE6E73" w:rsidRDefault="00394471" w:rsidP="00964CC4">
            <w:pPr>
              <w:pStyle w:val="TAL"/>
              <w:rPr>
                <w:lang w:eastAsia="en-GB"/>
              </w:rPr>
            </w:pPr>
            <w:r w:rsidRPr="00EE6E73">
              <w:rPr>
                <w:lang w:eastAsia="en-GB"/>
              </w:rPr>
              <w:t>If the T312 is kept in SCG, Inform E-UTRAN/NR about the SCG radio link failure by initiating the SCG failure information procedure.as specified in 5.7.3.</w:t>
            </w:r>
          </w:p>
        </w:tc>
      </w:tr>
      <w:tr w:rsidR="004112C8" w:rsidRPr="00EE6E73"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EE6E73" w:rsidRDefault="00394471" w:rsidP="00964CC4">
            <w:pPr>
              <w:pStyle w:val="TAL"/>
              <w:rPr>
                <w:lang w:eastAsia="en-GB"/>
              </w:rPr>
            </w:pPr>
            <w:r w:rsidRPr="00EE6E73">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EE6E73" w:rsidRDefault="00394471" w:rsidP="00964CC4">
            <w:pPr>
              <w:pStyle w:val="TAL"/>
              <w:rPr>
                <w:lang w:eastAsia="en-GB"/>
              </w:rPr>
            </w:pPr>
            <w:r w:rsidRPr="00EE6E73">
              <w:rPr>
                <w:lang w:eastAsia="en-GB"/>
              </w:rPr>
              <w:t xml:space="preserve">Upon transmission of the </w:t>
            </w:r>
            <w:proofErr w:type="spellStart"/>
            <w:r w:rsidRPr="00EE6E73">
              <w:rPr>
                <w:i/>
                <w:lang w:eastAsia="en-GB"/>
              </w:rPr>
              <w:t>MCGFailureInformation</w:t>
            </w:r>
            <w:proofErr w:type="spellEnd"/>
            <w:r w:rsidRPr="00EE6E73">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EE6E73" w:rsidRDefault="00394471" w:rsidP="00964CC4">
            <w:pPr>
              <w:pStyle w:val="TAL"/>
              <w:rPr>
                <w:lang w:eastAsia="en-GB"/>
              </w:rPr>
            </w:pPr>
            <w:r w:rsidRPr="00EE6E73">
              <w:rPr>
                <w:rFonts w:eastAsia="Batang"/>
                <w:noProof/>
                <w:lang w:eastAsia="en-GB"/>
              </w:rPr>
              <w:t xml:space="preserve">Upon </w:t>
            </w:r>
            <w:r w:rsidRPr="00EE6E73">
              <w:rPr>
                <w:rFonts w:eastAsia="Batang"/>
                <w:noProof/>
              </w:rPr>
              <w:t xml:space="preserve">receiving </w:t>
            </w:r>
            <w:r w:rsidRPr="00EE6E73">
              <w:rPr>
                <w:rFonts w:eastAsia="Batang"/>
                <w:i/>
                <w:iCs/>
                <w:noProof/>
              </w:rPr>
              <w:t>RRCRelease</w:t>
            </w:r>
            <w:r w:rsidRPr="00EE6E73">
              <w:rPr>
                <w:rFonts w:eastAsia="Batang"/>
                <w:noProof/>
              </w:rPr>
              <w:t xml:space="preserve">,  </w:t>
            </w:r>
            <w:r w:rsidRPr="00EE6E73">
              <w:rPr>
                <w:rFonts w:eastAsia="Batang"/>
                <w:i/>
                <w:iCs/>
                <w:noProof/>
              </w:rPr>
              <w:t>RRCReconfiguration</w:t>
            </w:r>
            <w:r w:rsidRPr="00EE6E73">
              <w:rPr>
                <w:rFonts w:eastAsia="Batang"/>
                <w:noProof/>
              </w:rPr>
              <w:t xml:space="preserve"> with </w:t>
            </w:r>
            <w:r w:rsidRPr="00EE6E73">
              <w:rPr>
                <w:rFonts w:eastAsia="Batang"/>
                <w:i/>
                <w:iCs/>
                <w:noProof/>
              </w:rPr>
              <w:t>reconfigurationwithSync</w:t>
            </w:r>
            <w:r w:rsidRPr="00EE6E73">
              <w:rPr>
                <w:rFonts w:eastAsia="Batang"/>
                <w:noProof/>
              </w:rPr>
              <w:t xml:space="preserve"> for the PCell, </w:t>
            </w:r>
            <w:r w:rsidRPr="00EE6E73">
              <w:rPr>
                <w:rFonts w:eastAsia="Batang"/>
                <w:i/>
                <w:iCs/>
                <w:noProof/>
              </w:rPr>
              <w:t>MobilityFromNRCommand</w:t>
            </w:r>
            <w:r w:rsidRPr="00EE6E73">
              <w:rPr>
                <w:rFonts w:eastAsia="Batang"/>
                <w:i/>
                <w:noProof/>
                <w:lang w:eastAsia="en-GB"/>
              </w:rPr>
              <w:t xml:space="preserve">, </w:t>
            </w:r>
            <w:r w:rsidRPr="00EE6E73">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EE6E73" w:rsidRDefault="00394471" w:rsidP="00964CC4">
            <w:pPr>
              <w:pStyle w:val="TAL"/>
              <w:rPr>
                <w:lang w:eastAsia="en-GB"/>
              </w:rPr>
            </w:pPr>
            <w:r w:rsidRPr="00EE6E73">
              <w:rPr>
                <w:rFonts w:eastAsia="Batang"/>
                <w:noProof/>
                <w:lang w:eastAsia="en-GB"/>
              </w:rPr>
              <w:t>Perform the actions as specified in 5.7.3b.5.</w:t>
            </w:r>
          </w:p>
        </w:tc>
      </w:tr>
      <w:tr w:rsidR="004112C8" w:rsidRPr="00EE6E73"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EE6E73" w:rsidRDefault="00394471" w:rsidP="00964CC4">
            <w:pPr>
              <w:pStyle w:val="TAL"/>
              <w:rPr>
                <w:lang w:eastAsia="en-GB"/>
              </w:rPr>
            </w:pPr>
            <w:r w:rsidRPr="00EE6E73">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EE6E73" w:rsidRDefault="00394471" w:rsidP="00964CC4">
            <w:pPr>
              <w:pStyle w:val="TAL"/>
              <w:rPr>
                <w:lang w:eastAsia="en-GB"/>
              </w:rPr>
            </w:pPr>
            <w:r w:rsidRPr="00EE6E73">
              <w:rPr>
                <w:lang w:eastAsia="sv-SE"/>
              </w:rPr>
              <w:t>Upon transmission of</w:t>
            </w:r>
            <w:r w:rsidRPr="00EE6E73">
              <w:rPr>
                <w:i/>
                <w:lang w:eastAsia="sv-SE"/>
              </w:rPr>
              <w:t xml:space="preserve"> </w:t>
            </w:r>
            <w:proofErr w:type="spellStart"/>
            <w:r w:rsidRPr="00EE6E73">
              <w:rPr>
                <w:i/>
                <w:lang w:eastAsia="sv-SE"/>
              </w:rPr>
              <w:t>RRCResumeRequest</w:t>
            </w:r>
            <w:proofErr w:type="spellEnd"/>
            <w:r w:rsidRPr="00EE6E73">
              <w:rPr>
                <w:i/>
                <w:lang w:eastAsia="sv-SE"/>
              </w:rPr>
              <w:t xml:space="preserve"> </w:t>
            </w:r>
            <w:r w:rsidRPr="00EE6E73">
              <w:rPr>
                <w:lang w:eastAsia="sv-SE"/>
              </w:rPr>
              <w:t>or</w:t>
            </w:r>
            <w:r w:rsidRPr="00EE6E73">
              <w:rPr>
                <w:i/>
                <w:lang w:eastAsia="sv-SE"/>
              </w:rPr>
              <w:t xml:space="preserve"> RRCResumeRequest1</w:t>
            </w:r>
            <w:r w:rsidR="00870415" w:rsidRPr="00EE6E73">
              <w:rPr>
                <w:i/>
                <w:lang w:eastAsia="sv-SE"/>
              </w:rPr>
              <w:t xml:space="preserve"> when the resume procedure is not initiated for SDT</w:t>
            </w:r>
            <w:r w:rsidRPr="00EE6E73">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EE6E73" w:rsidRDefault="00394471" w:rsidP="00964CC4">
            <w:pPr>
              <w:pStyle w:val="TAL"/>
              <w:rPr>
                <w:lang w:eastAsia="en-GB"/>
              </w:rPr>
            </w:pPr>
            <w:r w:rsidRPr="00EE6E73">
              <w:rPr>
                <w:rFonts w:cs="Arial"/>
                <w:lang w:eastAsia="sv-SE"/>
              </w:rPr>
              <w:t xml:space="preserve">Upon reception of </w:t>
            </w:r>
            <w:proofErr w:type="spellStart"/>
            <w:r w:rsidRPr="00EE6E73">
              <w:rPr>
                <w:rFonts w:cs="Arial"/>
                <w:i/>
                <w:lang w:eastAsia="sv-SE"/>
              </w:rPr>
              <w:t>RRCResume</w:t>
            </w:r>
            <w:proofErr w:type="spellEnd"/>
            <w:r w:rsidRPr="00EE6E73">
              <w:rPr>
                <w:rFonts w:cs="Arial"/>
                <w:i/>
                <w:lang w:eastAsia="sv-SE"/>
              </w:rPr>
              <w:t>,</w:t>
            </w:r>
            <w:r w:rsidRPr="00EE6E73">
              <w:rPr>
                <w:rFonts w:cs="Arial"/>
                <w:lang w:eastAsia="sv-SE"/>
              </w:rPr>
              <w:t xml:space="preserve"> </w:t>
            </w:r>
            <w:proofErr w:type="spellStart"/>
            <w:r w:rsidRPr="00EE6E73">
              <w:rPr>
                <w:rFonts w:cs="Arial"/>
                <w:i/>
                <w:lang w:eastAsia="sv-SE"/>
              </w:rPr>
              <w:t>RRCSetup</w:t>
            </w:r>
            <w:proofErr w:type="spellEnd"/>
            <w:r w:rsidRPr="00EE6E73">
              <w:rPr>
                <w:rFonts w:cs="Arial"/>
                <w:i/>
                <w:lang w:eastAsia="sv-SE"/>
              </w:rPr>
              <w:t xml:space="preserve">, </w:t>
            </w:r>
            <w:proofErr w:type="spellStart"/>
            <w:r w:rsidRPr="00EE6E73">
              <w:rPr>
                <w:rFonts w:cs="Arial"/>
                <w:i/>
                <w:lang w:eastAsia="sv-SE"/>
              </w:rPr>
              <w:t>RRCRelease</w:t>
            </w:r>
            <w:proofErr w:type="spellEnd"/>
            <w:r w:rsidRPr="00EE6E73">
              <w:rPr>
                <w:rFonts w:cs="Arial"/>
                <w:i/>
                <w:lang w:eastAsia="sv-SE"/>
              </w:rPr>
              <w:t xml:space="preserve">, </w:t>
            </w:r>
            <w:proofErr w:type="spellStart"/>
            <w:r w:rsidRPr="00EE6E73">
              <w:rPr>
                <w:rFonts w:cs="Arial"/>
                <w:i/>
                <w:lang w:eastAsia="sv-SE"/>
              </w:rPr>
              <w:t>RRCRelease</w:t>
            </w:r>
            <w:proofErr w:type="spellEnd"/>
            <w:r w:rsidRPr="00EE6E73">
              <w:rPr>
                <w:rFonts w:cs="Arial"/>
                <w:i/>
                <w:lang w:eastAsia="sv-SE"/>
              </w:rPr>
              <w:t xml:space="preserve"> </w:t>
            </w:r>
            <w:r w:rsidRPr="00EE6E73">
              <w:rPr>
                <w:rFonts w:cs="Arial"/>
                <w:lang w:eastAsia="sv-SE"/>
              </w:rPr>
              <w:t>with</w:t>
            </w:r>
            <w:r w:rsidRPr="00EE6E73">
              <w:rPr>
                <w:rFonts w:cs="Arial"/>
                <w:i/>
                <w:lang w:eastAsia="sv-SE"/>
              </w:rPr>
              <w:t xml:space="preserve"> </w:t>
            </w:r>
            <w:proofErr w:type="spellStart"/>
            <w:r w:rsidRPr="00EE6E73">
              <w:rPr>
                <w:rFonts w:cs="Arial"/>
                <w:i/>
                <w:lang w:eastAsia="sv-SE"/>
              </w:rPr>
              <w:t>suspendConfig</w:t>
            </w:r>
            <w:proofErr w:type="spellEnd"/>
            <w:r w:rsidRPr="00EE6E73">
              <w:rPr>
                <w:rFonts w:cs="Arial"/>
                <w:lang w:eastAsia="sv-SE"/>
              </w:rPr>
              <w:t xml:space="preserve"> or </w:t>
            </w:r>
            <w:proofErr w:type="spellStart"/>
            <w:r w:rsidRPr="00EE6E73">
              <w:rPr>
                <w:rFonts w:cs="Arial"/>
                <w:i/>
                <w:lang w:eastAsia="sv-SE"/>
              </w:rPr>
              <w:t>RRCReject</w:t>
            </w:r>
            <w:proofErr w:type="spellEnd"/>
            <w:r w:rsidRPr="00EE6E73">
              <w:rPr>
                <w:rFonts w:cs="Arial"/>
                <w:lang w:eastAsia="sv-SE"/>
              </w:rPr>
              <w:t xml:space="preserve"> message</w:t>
            </w:r>
            <w:r w:rsidR="00E81DFA" w:rsidRPr="00EE6E73">
              <w:rPr>
                <w:rFonts w:cs="Arial"/>
                <w:lang w:eastAsia="sv-SE"/>
              </w:rPr>
              <w:t>,</w:t>
            </w:r>
            <w:r w:rsidR="000F6132" w:rsidRPr="00EE6E73">
              <w:rPr>
                <w:rFonts w:cs="Arial"/>
                <w:lang w:eastAsia="sv-SE"/>
              </w:rPr>
              <w:t xml:space="preserve"> upon</w:t>
            </w:r>
            <w:r w:rsidRPr="00EE6E73">
              <w:rPr>
                <w:rFonts w:cs="Arial"/>
                <w:lang w:eastAsia="sv-SE"/>
              </w:rPr>
              <w:t xml:space="preserve"> cell re-selection</w:t>
            </w:r>
            <w:r w:rsidR="00E81DFA" w:rsidRPr="00EE6E73">
              <w:rPr>
                <w:rFonts w:cs="Arial"/>
                <w:lang w:eastAsia="sv-SE"/>
              </w:rPr>
              <w:t xml:space="preserve"> </w:t>
            </w:r>
            <w:r w:rsidR="006C302A" w:rsidRPr="00EE6E73">
              <w:rPr>
                <w:rFonts w:cs="Arial"/>
                <w:lang w:eastAsia="sv-SE"/>
              </w:rPr>
              <w:t>or</w:t>
            </w:r>
            <w:r w:rsidR="00E81DFA" w:rsidRPr="00EE6E73">
              <w:rPr>
                <w:rFonts w:cs="Arial"/>
                <w:lang w:eastAsia="sv-SE"/>
              </w:rPr>
              <w:t xml:space="preserve"> upon relay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EE6E73" w:rsidRDefault="00394471" w:rsidP="00964CC4">
            <w:pPr>
              <w:pStyle w:val="TAL"/>
              <w:rPr>
                <w:lang w:eastAsia="en-GB"/>
              </w:rPr>
            </w:pPr>
            <w:r w:rsidRPr="00EE6E73">
              <w:rPr>
                <w:rFonts w:cs="Arial"/>
                <w:szCs w:val="18"/>
                <w:lang w:eastAsia="sv-SE"/>
              </w:rPr>
              <w:t>Perform the actions as specified in 5.3.13.5.</w:t>
            </w:r>
          </w:p>
        </w:tc>
      </w:tr>
      <w:tr w:rsidR="004112C8" w:rsidRPr="00EE6E73"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EE6E73" w:rsidRDefault="00870415" w:rsidP="00870415">
            <w:pPr>
              <w:pStyle w:val="TAL"/>
              <w:rPr>
                <w:lang w:eastAsia="en-GB"/>
              </w:rPr>
            </w:pPr>
            <w:r w:rsidRPr="00EE6E73">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EE6E73" w:rsidRDefault="00870415" w:rsidP="00870415">
            <w:pPr>
              <w:pStyle w:val="TAL"/>
              <w:rPr>
                <w:iCs/>
                <w:lang w:eastAsia="sv-SE"/>
              </w:rPr>
            </w:pPr>
            <w:r w:rsidRPr="00EE6E73">
              <w:rPr>
                <w:lang w:eastAsia="sv-SE"/>
              </w:rPr>
              <w:t>Upon transmission of</w:t>
            </w:r>
            <w:r w:rsidRPr="00EE6E73">
              <w:rPr>
                <w:i/>
                <w:lang w:eastAsia="sv-SE"/>
              </w:rPr>
              <w:t xml:space="preserve"> </w:t>
            </w:r>
            <w:proofErr w:type="spellStart"/>
            <w:r w:rsidRPr="00EE6E73">
              <w:rPr>
                <w:i/>
                <w:lang w:eastAsia="sv-SE"/>
              </w:rPr>
              <w:t>RRCResumeRequest</w:t>
            </w:r>
            <w:proofErr w:type="spellEnd"/>
            <w:r w:rsidRPr="00EE6E73">
              <w:rPr>
                <w:i/>
                <w:lang w:eastAsia="sv-SE"/>
              </w:rPr>
              <w:t xml:space="preserve"> </w:t>
            </w:r>
            <w:r w:rsidRPr="00EE6E73">
              <w:rPr>
                <w:lang w:eastAsia="sv-SE"/>
              </w:rPr>
              <w:t>or</w:t>
            </w:r>
            <w:r w:rsidRPr="00EE6E73">
              <w:rPr>
                <w:i/>
                <w:lang w:eastAsia="sv-SE"/>
              </w:rPr>
              <w:t xml:space="preserve"> RRCResumeRequest1 </w:t>
            </w:r>
            <w:r w:rsidRPr="00EE6E73">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EE6E73" w:rsidRDefault="00870415" w:rsidP="00870415">
            <w:pPr>
              <w:pStyle w:val="TAL"/>
              <w:rPr>
                <w:rFonts w:cs="Arial"/>
                <w:lang w:eastAsia="sv-SE"/>
              </w:rPr>
            </w:pPr>
            <w:r w:rsidRPr="00EE6E73">
              <w:rPr>
                <w:rFonts w:cs="Arial"/>
                <w:lang w:eastAsia="sv-SE"/>
              </w:rPr>
              <w:t xml:space="preserve">Upon reception of </w:t>
            </w:r>
            <w:proofErr w:type="spellStart"/>
            <w:r w:rsidRPr="00EE6E73">
              <w:rPr>
                <w:rFonts w:cs="Arial"/>
                <w:i/>
                <w:lang w:eastAsia="sv-SE"/>
              </w:rPr>
              <w:t>RRCResume</w:t>
            </w:r>
            <w:proofErr w:type="spellEnd"/>
            <w:r w:rsidRPr="00EE6E73">
              <w:rPr>
                <w:rFonts w:cs="Arial"/>
                <w:i/>
                <w:lang w:eastAsia="sv-SE"/>
              </w:rPr>
              <w:t>,</w:t>
            </w:r>
            <w:r w:rsidRPr="00EE6E73">
              <w:rPr>
                <w:rFonts w:cs="Arial"/>
                <w:lang w:eastAsia="sv-SE"/>
              </w:rPr>
              <w:t xml:space="preserve"> </w:t>
            </w:r>
            <w:proofErr w:type="spellStart"/>
            <w:r w:rsidRPr="00EE6E73">
              <w:rPr>
                <w:rFonts w:cs="Arial"/>
                <w:i/>
                <w:lang w:eastAsia="sv-SE"/>
              </w:rPr>
              <w:t>RRCSetup</w:t>
            </w:r>
            <w:proofErr w:type="spellEnd"/>
            <w:r w:rsidRPr="00EE6E73">
              <w:rPr>
                <w:rFonts w:cs="Arial"/>
                <w:i/>
                <w:lang w:eastAsia="sv-SE"/>
              </w:rPr>
              <w:t xml:space="preserve">, </w:t>
            </w:r>
            <w:proofErr w:type="spellStart"/>
            <w:r w:rsidRPr="00EE6E73">
              <w:rPr>
                <w:rFonts w:cs="Arial"/>
                <w:i/>
                <w:lang w:eastAsia="sv-SE"/>
              </w:rPr>
              <w:t>RRCRelease</w:t>
            </w:r>
            <w:proofErr w:type="spellEnd"/>
            <w:r w:rsidRPr="00EE6E73">
              <w:rPr>
                <w:rFonts w:cs="Arial"/>
                <w:i/>
                <w:lang w:eastAsia="sv-SE"/>
              </w:rPr>
              <w:t>,</w:t>
            </w:r>
            <w:r w:rsidRPr="00EE6E73">
              <w:rPr>
                <w:rFonts w:cs="Arial"/>
                <w:lang w:eastAsia="sv-SE"/>
              </w:rPr>
              <w:t xml:space="preserve"> </w:t>
            </w:r>
            <w:proofErr w:type="spellStart"/>
            <w:r w:rsidRPr="00EE6E73">
              <w:rPr>
                <w:rFonts w:cs="Arial"/>
                <w:i/>
                <w:lang w:eastAsia="sv-SE"/>
              </w:rPr>
              <w:t>RRCReject</w:t>
            </w:r>
            <w:proofErr w:type="spellEnd"/>
            <w:r w:rsidRPr="00EE6E73">
              <w:rPr>
                <w:rFonts w:cs="Arial"/>
                <w:lang w:eastAsia="sv-SE"/>
              </w:rPr>
              <w:t xml:space="preserve"> message or upon failure to resume RRC connection for SDT as specified in 5.3.13.5</w:t>
            </w:r>
            <w:r w:rsidR="004E3A21" w:rsidRPr="00EE6E73">
              <w:rPr>
                <w:rFonts w:cs="Arial"/>
                <w:lang w:eastAsia="sv-SE"/>
              </w:rPr>
              <w:t xml:space="preserve"> or upon cell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EE6E73" w:rsidRDefault="00870415" w:rsidP="00870415">
            <w:pPr>
              <w:pStyle w:val="TAL"/>
              <w:rPr>
                <w:rFonts w:cs="Arial"/>
                <w:szCs w:val="18"/>
                <w:lang w:eastAsia="sv-SE"/>
              </w:rPr>
            </w:pPr>
            <w:r w:rsidRPr="00EE6E73">
              <w:rPr>
                <w:rFonts w:cs="Arial"/>
                <w:szCs w:val="18"/>
                <w:lang w:eastAsia="sv-SE"/>
              </w:rPr>
              <w:t>Perform the actions as specified in 5.3.13.5.</w:t>
            </w:r>
          </w:p>
        </w:tc>
      </w:tr>
      <w:tr w:rsidR="004112C8" w:rsidRPr="00EE6E73"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EE6E73" w:rsidRDefault="00394471" w:rsidP="00964CC4">
            <w:pPr>
              <w:pStyle w:val="TAL"/>
              <w:rPr>
                <w:lang w:eastAsia="en-GB"/>
              </w:rPr>
            </w:pPr>
            <w:r w:rsidRPr="00EE6E73">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EE6E73" w:rsidRDefault="00394471" w:rsidP="00964CC4">
            <w:pPr>
              <w:pStyle w:val="TAL"/>
              <w:rPr>
                <w:lang w:eastAsia="en-GB"/>
              </w:rPr>
            </w:pPr>
            <w:r w:rsidRPr="00EE6E73">
              <w:rPr>
                <w:lang w:eastAsia="sv-SE"/>
              </w:rPr>
              <w:t xml:space="preserve">Upon reception of </w:t>
            </w:r>
            <w:r w:rsidRPr="00EE6E73">
              <w:rPr>
                <w:i/>
                <w:lang w:eastAsia="sv-SE"/>
              </w:rPr>
              <w:t xml:space="preserve">t320 </w:t>
            </w:r>
            <w:r w:rsidRPr="00EE6E73">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EE6E73" w:rsidRDefault="00394471" w:rsidP="00964CC4">
            <w:pPr>
              <w:pStyle w:val="TAL"/>
              <w:rPr>
                <w:lang w:eastAsia="en-GB"/>
              </w:rPr>
            </w:pPr>
            <w:r w:rsidRPr="00EE6E73">
              <w:rPr>
                <w:lang w:eastAsia="sv-SE"/>
              </w:rPr>
              <w:t xml:space="preserve">Upon entering RRC_CONNECTED, upon reception of </w:t>
            </w:r>
            <w:proofErr w:type="spellStart"/>
            <w:r w:rsidRPr="00EE6E73">
              <w:rPr>
                <w:i/>
                <w:lang w:eastAsia="sv-SE"/>
              </w:rPr>
              <w:t>RRCRelease</w:t>
            </w:r>
            <w:proofErr w:type="spellEnd"/>
            <w:r w:rsidRPr="00EE6E73">
              <w:rPr>
                <w:lang w:eastAsia="sv-SE"/>
              </w:rPr>
              <w:t xml:space="preserve">, when PLMN selection </w:t>
            </w:r>
            <w:r w:rsidR="00966D25" w:rsidRPr="00EE6E73">
              <w:rPr>
                <w:lang w:eastAsia="sv-SE"/>
              </w:rPr>
              <w:t xml:space="preserve">or SNPN selection </w:t>
            </w:r>
            <w:r w:rsidRPr="00EE6E73">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EE6E73" w:rsidRDefault="00394471" w:rsidP="00964CC4">
            <w:pPr>
              <w:pStyle w:val="TAL"/>
              <w:rPr>
                <w:lang w:eastAsia="en-GB"/>
              </w:rPr>
            </w:pPr>
            <w:r w:rsidRPr="00EE6E73">
              <w:rPr>
                <w:lang w:eastAsia="sv-SE"/>
              </w:rPr>
              <w:t>Discard the cell reselection priority information provided by dedicated signalling.</w:t>
            </w:r>
          </w:p>
        </w:tc>
      </w:tr>
      <w:tr w:rsidR="004112C8" w:rsidRPr="00EE6E73"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EE6E73" w:rsidRDefault="00394471" w:rsidP="00964CC4">
            <w:pPr>
              <w:pStyle w:val="TAL"/>
              <w:rPr>
                <w:lang w:eastAsia="en-GB"/>
              </w:rPr>
            </w:pPr>
            <w:r w:rsidRPr="00EE6E73">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EE6E73" w:rsidRDefault="00394471" w:rsidP="00964CC4">
            <w:pPr>
              <w:pStyle w:val="TAL"/>
              <w:rPr>
                <w:lang w:eastAsia="sv-SE"/>
              </w:rPr>
            </w:pPr>
            <w:r w:rsidRPr="00EE6E73">
              <w:rPr>
                <w:lang w:eastAsia="sv-SE"/>
              </w:rPr>
              <w:t xml:space="preserve">Upon receiving </w:t>
            </w:r>
            <w:proofErr w:type="spellStart"/>
            <w:r w:rsidRPr="00EE6E73">
              <w:rPr>
                <w:i/>
                <w:lang w:eastAsia="sv-SE"/>
              </w:rPr>
              <w:t>measConfig</w:t>
            </w:r>
            <w:proofErr w:type="spellEnd"/>
            <w:r w:rsidRPr="00EE6E73">
              <w:rPr>
                <w:lang w:eastAsia="sv-SE"/>
              </w:rPr>
              <w:t xml:space="preserve"> including a </w:t>
            </w:r>
            <w:proofErr w:type="spellStart"/>
            <w:r w:rsidRPr="00EE6E73">
              <w:rPr>
                <w:i/>
                <w:lang w:eastAsia="sv-SE"/>
              </w:rPr>
              <w:t>reportConfig</w:t>
            </w:r>
            <w:proofErr w:type="spellEnd"/>
            <w:r w:rsidRPr="00EE6E73">
              <w:rPr>
                <w:lang w:eastAsia="sv-SE"/>
              </w:rPr>
              <w:t xml:space="preserve"> with the </w:t>
            </w:r>
            <w:proofErr w:type="spellStart"/>
            <w:r w:rsidR="00CA01C8" w:rsidRPr="00EE6E73">
              <w:rPr>
                <w:i/>
              </w:rPr>
              <w:t>reportType</w:t>
            </w:r>
            <w:proofErr w:type="spellEnd"/>
            <w:r w:rsidRPr="00EE6E73">
              <w:rPr>
                <w:lang w:eastAsia="sv-SE"/>
              </w:rPr>
              <w:t xml:space="preserve"> set to </w:t>
            </w:r>
            <w:proofErr w:type="spellStart"/>
            <w:r w:rsidRPr="00EE6E73">
              <w:rPr>
                <w:i/>
                <w:lang w:eastAsia="sv-SE"/>
              </w:rPr>
              <w:t>reportCGI</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EE6E73" w:rsidRDefault="00394471" w:rsidP="00964CC4">
            <w:pPr>
              <w:pStyle w:val="TAL"/>
              <w:rPr>
                <w:lang w:eastAsia="sv-SE"/>
              </w:rPr>
            </w:pPr>
            <w:r w:rsidRPr="00EE6E73">
              <w:rPr>
                <w:lang w:eastAsia="sv-SE"/>
              </w:rPr>
              <w:t xml:space="preserve">Upon acquiring the information needed to set all fields of </w:t>
            </w:r>
            <w:proofErr w:type="spellStart"/>
            <w:r w:rsidRPr="00EE6E73">
              <w:rPr>
                <w:i/>
                <w:lang w:eastAsia="sv-SE"/>
              </w:rPr>
              <w:t>cgi</w:t>
            </w:r>
            <w:proofErr w:type="spellEnd"/>
            <w:r w:rsidRPr="00EE6E73">
              <w:rPr>
                <w:i/>
                <w:lang w:eastAsia="sv-SE"/>
              </w:rPr>
              <w:t>-info</w:t>
            </w:r>
            <w:r w:rsidRPr="00EE6E73">
              <w:rPr>
                <w:lang w:eastAsia="sv-SE"/>
              </w:rPr>
              <w:t xml:space="preserve">, upon receiving </w:t>
            </w:r>
            <w:proofErr w:type="spellStart"/>
            <w:r w:rsidRPr="00EE6E73">
              <w:rPr>
                <w:i/>
                <w:lang w:eastAsia="sv-SE"/>
              </w:rPr>
              <w:t>measConfig</w:t>
            </w:r>
            <w:proofErr w:type="spellEnd"/>
            <w:r w:rsidRPr="00EE6E73">
              <w:rPr>
                <w:lang w:eastAsia="sv-SE"/>
              </w:rPr>
              <w:t xml:space="preserve"> that includes removal of the </w:t>
            </w:r>
            <w:proofErr w:type="spellStart"/>
            <w:r w:rsidRPr="00EE6E73">
              <w:rPr>
                <w:i/>
                <w:lang w:eastAsia="sv-SE"/>
              </w:rPr>
              <w:t>reportConfig</w:t>
            </w:r>
            <w:proofErr w:type="spellEnd"/>
            <w:r w:rsidRPr="00EE6E73">
              <w:rPr>
                <w:lang w:eastAsia="sv-SE"/>
              </w:rPr>
              <w:t xml:space="preserve"> with the </w:t>
            </w:r>
            <w:proofErr w:type="spellStart"/>
            <w:r w:rsidR="00CA01C8" w:rsidRPr="00EE6E73">
              <w:rPr>
                <w:i/>
              </w:rPr>
              <w:t>reportType</w:t>
            </w:r>
            <w:proofErr w:type="spellEnd"/>
            <w:r w:rsidRPr="00EE6E73">
              <w:rPr>
                <w:lang w:eastAsia="sv-SE"/>
              </w:rPr>
              <w:t xml:space="preserve"> set to </w:t>
            </w:r>
            <w:proofErr w:type="spellStart"/>
            <w:r w:rsidRPr="00EE6E73">
              <w:rPr>
                <w:i/>
                <w:lang w:eastAsia="sv-SE"/>
              </w:rPr>
              <w:t>reportCGI</w:t>
            </w:r>
            <w:proofErr w:type="spellEnd"/>
            <w:r w:rsidRPr="00EE6E73">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p>
        </w:tc>
      </w:tr>
      <w:tr w:rsidR="004112C8" w:rsidRPr="00EE6E73"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EE6E73" w:rsidRDefault="00394471" w:rsidP="00964CC4">
            <w:pPr>
              <w:pStyle w:val="TAL"/>
              <w:rPr>
                <w:lang w:eastAsia="en-GB"/>
              </w:rPr>
            </w:pPr>
            <w:r w:rsidRPr="00EE6E73">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EE6E73" w:rsidRDefault="00394471" w:rsidP="00964CC4">
            <w:pPr>
              <w:pStyle w:val="TAL"/>
              <w:rPr>
                <w:lang w:eastAsia="sv-SE"/>
              </w:rPr>
            </w:pPr>
            <w:r w:rsidRPr="00EE6E73">
              <w:rPr>
                <w:lang w:eastAsia="en-GB"/>
              </w:rPr>
              <w:t>Upon rece</w:t>
            </w:r>
            <w:r w:rsidR="00C813A9" w:rsidRPr="00EE6E73">
              <w:rPr>
                <w:lang w:eastAsia="en-GB"/>
              </w:rPr>
              <w:t>i</w:t>
            </w:r>
            <w:r w:rsidRPr="00EE6E73">
              <w:rPr>
                <w:lang w:eastAsia="en-GB"/>
              </w:rPr>
              <w:t xml:space="preserve">ving </w:t>
            </w:r>
            <w:proofErr w:type="spellStart"/>
            <w:r w:rsidRPr="00EE6E73">
              <w:rPr>
                <w:i/>
                <w:lang w:eastAsia="en-GB"/>
              </w:rPr>
              <w:t>measConfig</w:t>
            </w:r>
            <w:proofErr w:type="spellEnd"/>
            <w:r w:rsidRPr="00EE6E73">
              <w:rPr>
                <w:lang w:eastAsia="en-GB"/>
              </w:rPr>
              <w:t xml:space="preserve"> including </w:t>
            </w:r>
            <w:proofErr w:type="spellStart"/>
            <w:r w:rsidRPr="00EE6E73">
              <w:rPr>
                <w:i/>
                <w:lang w:eastAsia="en-GB"/>
              </w:rPr>
              <w:t>reportConfigNR</w:t>
            </w:r>
            <w:proofErr w:type="spellEnd"/>
            <w:r w:rsidRPr="00EE6E73">
              <w:rPr>
                <w:lang w:eastAsia="en-GB"/>
              </w:rPr>
              <w:t xml:space="preserve"> with the </w:t>
            </w:r>
            <w:proofErr w:type="spellStart"/>
            <w:r w:rsidR="00CA01C8" w:rsidRPr="00EE6E73">
              <w:rPr>
                <w:i/>
              </w:rPr>
              <w:t>reportType</w:t>
            </w:r>
            <w:proofErr w:type="spellEnd"/>
            <w:r w:rsidRPr="00EE6E73">
              <w:rPr>
                <w:lang w:eastAsia="en-GB"/>
              </w:rPr>
              <w:t xml:space="preserve"> set to </w:t>
            </w:r>
            <w:proofErr w:type="spellStart"/>
            <w:r w:rsidRPr="00EE6E73">
              <w:rPr>
                <w:i/>
                <w:lang w:eastAsia="en-GB"/>
              </w:rPr>
              <w:t>reportSFTD</w:t>
            </w:r>
            <w:proofErr w:type="spellEnd"/>
            <w:r w:rsidRPr="00EE6E73">
              <w:rPr>
                <w:lang w:eastAsia="en-GB"/>
              </w:rPr>
              <w:t xml:space="preserve"> and </w:t>
            </w:r>
            <w:proofErr w:type="spellStart"/>
            <w:r w:rsidRPr="00EE6E73">
              <w:rPr>
                <w:i/>
                <w:lang w:eastAsia="en-GB"/>
              </w:rPr>
              <w:t>drx</w:t>
            </w:r>
            <w:proofErr w:type="spellEnd"/>
            <w:r w:rsidRPr="00EE6E73">
              <w:rPr>
                <w:i/>
                <w:lang w:eastAsia="en-GB"/>
              </w:rPr>
              <w:t>-SFTD-</w:t>
            </w:r>
            <w:proofErr w:type="spellStart"/>
            <w:r w:rsidRPr="00EE6E73">
              <w:rPr>
                <w:i/>
                <w:lang w:eastAsia="en-GB"/>
              </w:rPr>
              <w:t>NeighMeas</w:t>
            </w:r>
            <w:proofErr w:type="spellEnd"/>
            <w:r w:rsidRPr="00EE6E73">
              <w:rPr>
                <w:lang w:eastAsia="en-GB"/>
              </w:rPr>
              <w:t xml:space="preserve"> is set to </w:t>
            </w:r>
            <w:r w:rsidRPr="00EE6E73">
              <w:rPr>
                <w:i/>
                <w:lang w:eastAsia="en-GB"/>
              </w:rPr>
              <w:t>tru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EE6E73" w:rsidRDefault="00394471" w:rsidP="00964CC4">
            <w:pPr>
              <w:pStyle w:val="TAL"/>
              <w:rPr>
                <w:lang w:eastAsia="sv-SE"/>
              </w:rPr>
            </w:pPr>
            <w:r w:rsidRPr="00EE6E73">
              <w:rPr>
                <w:lang w:eastAsia="sv-SE"/>
              </w:rPr>
              <w:t xml:space="preserve">Upon acquiring the SFTD measurement results, upon receiving </w:t>
            </w:r>
            <w:proofErr w:type="spellStart"/>
            <w:r w:rsidRPr="00EE6E73">
              <w:rPr>
                <w:i/>
                <w:lang w:eastAsia="sv-SE"/>
              </w:rPr>
              <w:t>measConfig</w:t>
            </w:r>
            <w:proofErr w:type="spellEnd"/>
            <w:r w:rsidRPr="00EE6E73">
              <w:rPr>
                <w:lang w:eastAsia="sv-SE"/>
              </w:rPr>
              <w:t xml:space="preserve"> that includes removal of the </w:t>
            </w:r>
            <w:proofErr w:type="spellStart"/>
            <w:r w:rsidRPr="00EE6E73">
              <w:rPr>
                <w:i/>
                <w:lang w:eastAsia="sv-SE"/>
              </w:rPr>
              <w:t>reportConfig</w:t>
            </w:r>
            <w:proofErr w:type="spellEnd"/>
            <w:r w:rsidRPr="00EE6E73">
              <w:rPr>
                <w:lang w:eastAsia="sv-SE"/>
              </w:rPr>
              <w:t xml:space="preserve"> with the </w:t>
            </w:r>
            <w:proofErr w:type="spellStart"/>
            <w:r w:rsidR="00CA01C8" w:rsidRPr="00EE6E73">
              <w:rPr>
                <w:i/>
              </w:rPr>
              <w:t>reportType</w:t>
            </w:r>
            <w:proofErr w:type="spellEnd"/>
            <w:r w:rsidRPr="00EE6E73">
              <w:rPr>
                <w:lang w:eastAsia="sv-SE"/>
              </w:rPr>
              <w:t xml:space="preserve"> set to </w:t>
            </w:r>
            <w:proofErr w:type="spellStart"/>
            <w:r w:rsidRPr="00EE6E73">
              <w:rPr>
                <w:i/>
                <w:lang w:eastAsia="sv-SE"/>
              </w:rPr>
              <w:t>reportSFTD</w:t>
            </w:r>
            <w:proofErr w:type="spellEnd"/>
            <w:r w:rsidRPr="00EE6E73">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r w:rsidRPr="00EE6E73">
              <w:rPr>
                <w:i/>
                <w:lang w:eastAsia="sv-SE"/>
              </w:rPr>
              <w:t>.</w:t>
            </w:r>
          </w:p>
        </w:tc>
      </w:tr>
      <w:tr w:rsidR="004112C8" w:rsidRPr="00EE6E73"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EE6E73" w:rsidRDefault="00394471" w:rsidP="00964CC4">
            <w:pPr>
              <w:pStyle w:val="TAL"/>
              <w:rPr>
                <w:lang w:eastAsia="en-GB"/>
              </w:rPr>
            </w:pPr>
            <w:r w:rsidRPr="00EE6E73">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EE6E73" w:rsidRDefault="00394471" w:rsidP="00964CC4">
            <w:pPr>
              <w:pStyle w:val="TAL"/>
              <w:rPr>
                <w:lang w:eastAsia="en-GB"/>
              </w:rPr>
            </w:pPr>
            <w:r w:rsidRPr="00EE6E73">
              <w:rPr>
                <w:lang w:eastAsia="en-GB"/>
              </w:rPr>
              <w:t xml:space="preserve">Upon reception of </w:t>
            </w:r>
            <w:proofErr w:type="spellStart"/>
            <w:r w:rsidRPr="00EE6E73">
              <w:rPr>
                <w:i/>
                <w:lang w:eastAsia="en-GB"/>
              </w:rPr>
              <w:t>RRCRelease</w:t>
            </w:r>
            <w:proofErr w:type="spellEnd"/>
            <w:r w:rsidRPr="00EE6E73">
              <w:rPr>
                <w:i/>
                <w:lang w:eastAsia="en-GB"/>
              </w:rPr>
              <w:t xml:space="preserve"> </w:t>
            </w:r>
            <w:r w:rsidRPr="00EE6E73">
              <w:rPr>
                <w:lang w:eastAsia="en-GB"/>
              </w:rPr>
              <w:t xml:space="preserve">message with </w:t>
            </w:r>
            <w:proofErr w:type="spellStart"/>
            <w:r w:rsidRPr="00EE6E73">
              <w:rPr>
                <w:i/>
                <w:iCs/>
                <w:lang w:eastAsia="en-GB"/>
              </w:rPr>
              <w:t>deprioritisationTimer</w:t>
            </w:r>
            <w:proofErr w:type="spellEnd"/>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EE6E73" w:rsidRDefault="002802B5" w:rsidP="00964CC4">
            <w:pPr>
              <w:pStyle w:val="TAL"/>
              <w:rPr>
                <w:lang w:eastAsia="en-GB"/>
              </w:rPr>
            </w:pPr>
            <w:r w:rsidRPr="00EE6E73">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EE6E73" w:rsidRDefault="00394471" w:rsidP="00964CC4">
            <w:pPr>
              <w:pStyle w:val="TAL"/>
              <w:rPr>
                <w:lang w:eastAsia="en-GB"/>
              </w:rPr>
            </w:pPr>
            <w:r w:rsidRPr="00EE6E73">
              <w:rPr>
                <w:lang w:eastAsia="en-GB"/>
              </w:rPr>
              <w:t xml:space="preserve">Stop </w:t>
            </w:r>
            <w:proofErr w:type="spellStart"/>
            <w:r w:rsidRPr="00EE6E73">
              <w:rPr>
                <w:lang w:eastAsia="en-GB"/>
              </w:rPr>
              <w:t>deprioritisation</w:t>
            </w:r>
            <w:proofErr w:type="spellEnd"/>
            <w:r w:rsidRPr="00EE6E73">
              <w:rPr>
                <w:lang w:eastAsia="en-GB"/>
              </w:rPr>
              <w:t xml:space="preserve"> of all frequencies or NR signalled by </w:t>
            </w:r>
            <w:proofErr w:type="spellStart"/>
            <w:r w:rsidRPr="00EE6E73">
              <w:rPr>
                <w:i/>
                <w:lang w:eastAsia="en-GB"/>
              </w:rPr>
              <w:t>RRCRelease</w:t>
            </w:r>
            <w:proofErr w:type="spellEnd"/>
            <w:r w:rsidR="002802B5" w:rsidRPr="00EE6E73">
              <w:rPr>
                <w:iCs/>
                <w:lang w:eastAsia="en-GB"/>
              </w:rPr>
              <w:t xml:space="preserve"> and discard the stored </w:t>
            </w:r>
            <w:proofErr w:type="spellStart"/>
            <w:r w:rsidR="002802B5" w:rsidRPr="00EE6E73">
              <w:rPr>
                <w:iCs/>
                <w:lang w:eastAsia="en-GB"/>
              </w:rPr>
              <w:t>deprioritisation</w:t>
            </w:r>
            <w:proofErr w:type="spellEnd"/>
            <w:r w:rsidR="002802B5" w:rsidRPr="00EE6E73">
              <w:rPr>
                <w:iCs/>
                <w:lang w:eastAsia="en-GB"/>
              </w:rPr>
              <w:t xml:space="preserve"> request(s)</w:t>
            </w:r>
            <w:r w:rsidRPr="00EE6E73">
              <w:rPr>
                <w:i/>
                <w:lang w:eastAsia="en-GB"/>
              </w:rPr>
              <w:t>.</w:t>
            </w:r>
          </w:p>
        </w:tc>
      </w:tr>
      <w:tr w:rsidR="004112C8" w:rsidRPr="00EE6E73"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EE6E73" w:rsidRDefault="00394471" w:rsidP="00964CC4">
            <w:pPr>
              <w:pStyle w:val="TAL"/>
              <w:rPr>
                <w:lang w:eastAsia="en-GB"/>
              </w:rPr>
            </w:pPr>
            <w:r w:rsidRPr="00EE6E73">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EE6E73" w:rsidRDefault="00394471" w:rsidP="00964CC4">
            <w:pPr>
              <w:pStyle w:val="TAL"/>
              <w:rPr>
                <w:lang w:eastAsia="en-GB"/>
              </w:rPr>
            </w:pPr>
            <w:r w:rsidRPr="00EE6E73">
              <w:rPr>
                <w:lang w:eastAsia="sv-SE"/>
              </w:rPr>
              <w:t xml:space="preserve">Upon receiving </w:t>
            </w:r>
            <w:proofErr w:type="spellStart"/>
            <w:r w:rsidRPr="00EE6E73">
              <w:rPr>
                <w:i/>
                <w:lang w:eastAsia="sv-SE"/>
              </w:rPr>
              <w:t>LoggedMeasurementConfiguration</w:t>
            </w:r>
            <w:proofErr w:type="spellEnd"/>
            <w:r w:rsidRPr="00EE6E73">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EE6E73" w:rsidRDefault="00394471" w:rsidP="00964CC4">
            <w:pPr>
              <w:pStyle w:val="TAL"/>
              <w:rPr>
                <w:lang w:eastAsia="en-GB"/>
              </w:rPr>
            </w:pPr>
            <w:r w:rsidRPr="00EE6E73">
              <w:rPr>
                <w:lang w:eastAsia="sv-SE"/>
              </w:rPr>
              <w:t xml:space="preserve">Upon log volume exceeding the suitable UE memory, upon initiating the release of </w:t>
            </w:r>
            <w:proofErr w:type="spellStart"/>
            <w:r w:rsidRPr="00EE6E73">
              <w:rPr>
                <w:i/>
                <w:iCs/>
                <w:lang w:eastAsia="sv-SE"/>
              </w:rPr>
              <w:t>LoggedMeasurementConfiguration</w:t>
            </w:r>
            <w:proofErr w:type="spellEnd"/>
            <w:r w:rsidRPr="00EE6E73">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EE6E73" w:rsidRDefault="00394471" w:rsidP="00964CC4">
            <w:pPr>
              <w:pStyle w:val="TAL"/>
              <w:rPr>
                <w:lang w:eastAsia="en-GB"/>
              </w:rPr>
            </w:pPr>
            <w:r w:rsidRPr="00EE6E73">
              <w:rPr>
                <w:lang w:eastAsia="sv-SE"/>
              </w:rPr>
              <w:t>Perform the actions specified in 5.5a.1.4</w:t>
            </w:r>
          </w:p>
        </w:tc>
      </w:tr>
      <w:tr w:rsidR="004112C8" w:rsidRPr="00EE6E73"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EE6E73" w:rsidRDefault="00394471" w:rsidP="00964CC4">
            <w:pPr>
              <w:pStyle w:val="TAL"/>
              <w:rPr>
                <w:lang w:eastAsia="en-GB"/>
              </w:rPr>
            </w:pPr>
            <w:r w:rsidRPr="00EE6E73">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Release</w:t>
            </w:r>
            <w:r w:rsidRPr="00EE6E73">
              <w:rPr>
                <w:rFonts w:eastAsia="Batang"/>
                <w:noProof/>
                <w:lang w:eastAsia="en-GB"/>
              </w:rPr>
              <w:t xml:space="preserve"> message with </w:t>
            </w:r>
            <w:r w:rsidRPr="00EE6E73">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Setup, RRCResume</w:t>
            </w:r>
            <w:r w:rsidRPr="00EE6E73">
              <w:rPr>
                <w:rFonts w:eastAsia="Batang"/>
                <w:noProof/>
                <w:lang w:eastAsia="en-GB"/>
              </w:rPr>
              <w:t xml:space="preserve">, </w:t>
            </w:r>
            <w:r w:rsidRPr="00EE6E73">
              <w:rPr>
                <w:rFonts w:eastAsia="Batang"/>
                <w:i/>
                <w:noProof/>
                <w:lang w:eastAsia="en-GB"/>
              </w:rPr>
              <w:t>RRCRelease</w:t>
            </w:r>
            <w:r w:rsidRPr="00EE6E73">
              <w:rPr>
                <w:rFonts w:eastAsia="Batang"/>
                <w:noProof/>
                <w:lang w:eastAsia="en-GB"/>
              </w:rPr>
              <w:t xml:space="preserve"> with idle/inactive measurement configuration, </w:t>
            </w:r>
            <w:r w:rsidRPr="00EE6E73">
              <w:rPr>
                <w:lang w:eastAsia="sv-SE"/>
              </w:rPr>
              <w:t xml:space="preserve">upon </w:t>
            </w:r>
            <w:r w:rsidRPr="00EE6E73">
              <w:t>cell selection/</w:t>
            </w:r>
            <w:r w:rsidRPr="00EE6E73">
              <w:rPr>
                <w:lang w:eastAsia="sv-SE"/>
              </w:rPr>
              <w:t xml:space="preserve">reselection to a cell that does not belong to </w:t>
            </w:r>
            <w:r w:rsidRPr="00EE6E73">
              <w:t xml:space="preserve">the </w:t>
            </w:r>
            <w:proofErr w:type="spellStart"/>
            <w:r w:rsidRPr="00EE6E73">
              <w:rPr>
                <w:i/>
                <w:lang w:eastAsia="sv-SE"/>
              </w:rPr>
              <w:t>validityArea</w:t>
            </w:r>
            <w:proofErr w:type="spellEnd"/>
            <w:r w:rsidRPr="00EE6E73">
              <w:rPr>
                <w:i/>
                <w:lang w:eastAsia="sv-SE"/>
              </w:rPr>
              <w:t xml:space="preserve"> </w:t>
            </w:r>
            <w:r w:rsidRPr="00EE6E73">
              <w:rPr>
                <w:lang w:eastAsia="sv-SE"/>
              </w:rPr>
              <w:t>(if configured)</w:t>
            </w:r>
            <w:r w:rsidRPr="00EE6E73">
              <w:rPr>
                <w:i/>
                <w:lang w:eastAsia="sv-SE"/>
              </w:rPr>
              <w:t xml:space="preserve">, </w:t>
            </w:r>
            <w:r w:rsidRPr="00EE6E73">
              <w:rPr>
                <w:rFonts w:eastAsia="Batang"/>
                <w:noProof/>
                <w:lang w:eastAsia="en-GB"/>
              </w:rPr>
              <w:t>or upon cell re-selection to another RAT</w:t>
            </w:r>
            <w:r w:rsidRPr="00EE6E73">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EE6E73" w:rsidRDefault="00394471" w:rsidP="00964CC4">
            <w:pPr>
              <w:pStyle w:val="TAL"/>
              <w:rPr>
                <w:lang w:eastAsia="en-GB"/>
              </w:rPr>
            </w:pPr>
            <w:r w:rsidRPr="00EE6E73">
              <w:rPr>
                <w:rFonts w:eastAsia="Batang"/>
                <w:noProof/>
                <w:lang w:eastAsia="en-GB"/>
              </w:rPr>
              <w:t>Perform the actions as specified in 5.7.8.3.</w:t>
            </w:r>
          </w:p>
        </w:tc>
      </w:tr>
      <w:tr w:rsidR="004112C8" w:rsidRPr="00EE6E73"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EE6E73" w:rsidRDefault="00394471" w:rsidP="00964CC4">
            <w:pPr>
              <w:pStyle w:val="TAL"/>
              <w:rPr>
                <w:lang w:eastAsia="en-GB"/>
              </w:rPr>
            </w:pPr>
            <w:r w:rsidRPr="00EE6E73">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EE6E73" w:rsidRDefault="00394471" w:rsidP="00964CC4">
            <w:pPr>
              <w:pStyle w:val="TAL"/>
              <w:rPr>
                <w:rFonts w:eastAsia="Batang"/>
                <w:noProof/>
                <w:lang w:eastAsia="en-GB"/>
              </w:rPr>
            </w:pPr>
            <w:r w:rsidRPr="00EE6E73">
              <w:rPr>
                <w:lang w:eastAsia="en-GB"/>
              </w:rPr>
              <w:t xml:space="preserve">Upon transmitting </w:t>
            </w:r>
            <w:proofErr w:type="spellStart"/>
            <w:r w:rsidRPr="00EE6E73">
              <w:rPr>
                <w:i/>
                <w:lang w:eastAsia="en-GB"/>
              </w:rPr>
              <w:t>UEAssistanceInformation</w:t>
            </w:r>
            <w:proofErr w:type="spellEnd"/>
            <w:r w:rsidRPr="00EE6E73">
              <w:rPr>
                <w:lang w:eastAsia="en-GB"/>
              </w:rPr>
              <w:t xml:space="preserve"> message with </w:t>
            </w:r>
            <w:proofErr w:type="spellStart"/>
            <w:r w:rsidRPr="00EE6E73">
              <w:rPr>
                <w:i/>
                <w:lang w:eastAsia="en-GB"/>
              </w:rPr>
              <w:t>DelayBudgetReport</w:t>
            </w:r>
            <w:proofErr w:type="spellEnd"/>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EE6E73" w:rsidRDefault="00394471" w:rsidP="00964CC4">
            <w:pPr>
              <w:pStyle w:val="TAL"/>
              <w:rPr>
                <w:rFonts w:eastAsia="Batang"/>
                <w:noProof/>
                <w:lang w:eastAsia="en-GB"/>
              </w:rPr>
            </w:pPr>
            <w:r w:rsidRPr="00EE6E73">
              <w:rPr>
                <w:lang w:eastAsia="en-GB"/>
              </w:rPr>
              <w:t xml:space="preserve">Upon </w:t>
            </w:r>
            <w:r w:rsidRPr="00EE6E73">
              <w:rPr>
                <w:rFonts w:eastAsia="SimSun"/>
              </w:rPr>
              <w:t xml:space="preserve">releasing </w:t>
            </w:r>
            <w:proofErr w:type="spellStart"/>
            <w:r w:rsidRPr="00EE6E73">
              <w:rPr>
                <w:i/>
                <w:lang w:eastAsia="en-GB"/>
              </w:rPr>
              <w:t>delayBudgetReportingConfig</w:t>
            </w:r>
            <w:proofErr w:type="spellEnd"/>
            <w:r w:rsidRPr="00EE6E73">
              <w:rPr>
                <w:rFonts w:eastAsia="SimSun"/>
              </w:rPr>
              <w:t xml:space="preserve"> during </w:t>
            </w:r>
            <w:r w:rsidRPr="00EE6E73">
              <w:rPr>
                <w:lang w:eastAsia="en-GB"/>
              </w:rPr>
              <w:t xml:space="preserve">the connection re-establishment/resume procedures, and upon receiving </w:t>
            </w:r>
            <w:proofErr w:type="spellStart"/>
            <w:r w:rsidRPr="00EE6E73">
              <w:rPr>
                <w:i/>
                <w:lang w:eastAsia="en-GB"/>
              </w:rPr>
              <w:t>delayBudgetReportingConfig</w:t>
            </w:r>
            <w:proofErr w:type="spellEnd"/>
            <w:r w:rsidRPr="00EE6E73">
              <w:rPr>
                <w:lang w:eastAsia="en-GB"/>
              </w:rPr>
              <w:t xml:space="preserve"> 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EE6E73" w:rsidRDefault="00394471" w:rsidP="00964CC4">
            <w:pPr>
              <w:pStyle w:val="TAL"/>
              <w:rPr>
                <w:rFonts w:eastAsia="Batang"/>
                <w:noProof/>
                <w:lang w:eastAsia="en-GB"/>
              </w:rPr>
            </w:pPr>
            <w:r w:rsidRPr="00EE6E73">
              <w:rPr>
                <w:lang w:eastAsia="en-GB"/>
              </w:rPr>
              <w:t>No action.</w:t>
            </w:r>
          </w:p>
        </w:tc>
      </w:tr>
      <w:tr w:rsidR="004112C8" w:rsidRPr="00EE6E73"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EE6E73" w:rsidRDefault="00394471" w:rsidP="00964CC4">
            <w:pPr>
              <w:pStyle w:val="TAL"/>
              <w:rPr>
                <w:lang w:eastAsia="en-GB"/>
              </w:rPr>
            </w:pPr>
            <w:r w:rsidRPr="00EE6E73">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EE6E73" w:rsidRDefault="00394471" w:rsidP="00964CC4">
            <w:pPr>
              <w:pStyle w:val="TAL"/>
              <w:rPr>
                <w:lang w:eastAsia="en-GB"/>
              </w:rPr>
            </w:pPr>
            <w:r w:rsidRPr="00EE6E73">
              <w:rPr>
                <w:rFonts w:cs="Arial"/>
                <w:szCs w:val="18"/>
                <w:lang w:eastAsia="en-GB"/>
              </w:rPr>
              <w:t xml:space="preserve">Upon transmitting </w:t>
            </w:r>
            <w:proofErr w:type="spellStart"/>
            <w:r w:rsidRPr="00EE6E73">
              <w:rPr>
                <w:rFonts w:cs="Arial"/>
                <w:i/>
                <w:szCs w:val="18"/>
                <w:lang w:eastAsia="en-GB"/>
              </w:rPr>
              <w:t>UEAssistanceInformation</w:t>
            </w:r>
            <w:proofErr w:type="spellEnd"/>
            <w:r w:rsidRPr="00EE6E73">
              <w:rPr>
                <w:rFonts w:cs="Arial"/>
                <w:i/>
                <w:szCs w:val="18"/>
                <w:lang w:eastAsia="en-GB"/>
              </w:rPr>
              <w:t xml:space="preserve"> </w:t>
            </w:r>
            <w:r w:rsidRPr="00EE6E73">
              <w:rPr>
                <w:rFonts w:cs="Arial"/>
                <w:szCs w:val="18"/>
                <w:lang w:eastAsia="en-GB"/>
              </w:rPr>
              <w:t xml:space="preserve">message with </w:t>
            </w:r>
            <w:proofErr w:type="spellStart"/>
            <w:r w:rsidRPr="00EE6E73">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EE6E73" w:rsidRDefault="00394471" w:rsidP="00964CC4">
            <w:pPr>
              <w:pStyle w:val="TAL"/>
              <w:rPr>
                <w:lang w:eastAsia="en-GB"/>
              </w:rPr>
            </w:pPr>
            <w:r w:rsidRPr="00EE6E73">
              <w:rPr>
                <w:rFonts w:cs="Arial"/>
                <w:szCs w:val="18"/>
                <w:lang w:eastAsia="en-GB"/>
              </w:rPr>
              <w:t xml:space="preserve">Upon </w:t>
            </w:r>
            <w:r w:rsidRPr="00EE6E73">
              <w:rPr>
                <w:rFonts w:eastAsia="SimSun"/>
              </w:rPr>
              <w:t xml:space="preserve">releasing </w:t>
            </w:r>
            <w:proofErr w:type="spellStart"/>
            <w:r w:rsidR="00C65F89" w:rsidRPr="00EE6E73">
              <w:rPr>
                <w:rFonts w:cs="Arial"/>
                <w:i/>
                <w:szCs w:val="18"/>
                <w:lang w:eastAsia="en-GB"/>
              </w:rPr>
              <w:t>overheatingAssistanceConfig</w:t>
            </w:r>
            <w:proofErr w:type="spellEnd"/>
            <w:r w:rsidRPr="00EE6E73">
              <w:rPr>
                <w:rFonts w:eastAsia="SimSun"/>
              </w:rPr>
              <w:t xml:space="preserve"> during</w:t>
            </w:r>
            <w:r w:rsidRPr="00EE6E73" w:rsidDel="00AE241A">
              <w:rPr>
                <w:rFonts w:cs="Arial"/>
                <w:szCs w:val="18"/>
                <w:lang w:eastAsia="en-GB"/>
              </w:rPr>
              <w:t xml:space="preserve"> </w:t>
            </w:r>
            <w:r w:rsidRPr="00EE6E73">
              <w:rPr>
                <w:rFonts w:cs="Arial"/>
                <w:szCs w:val="18"/>
                <w:lang w:eastAsia="en-GB"/>
              </w:rPr>
              <w:t>the connection re-establishment procedure, upon initiating the connection resumption procedure</w:t>
            </w:r>
            <w:r w:rsidRPr="00EE6E73">
              <w:rPr>
                <w:rFonts w:cs="Arial"/>
                <w:szCs w:val="18"/>
              </w:rPr>
              <w:t xml:space="preserve">, </w:t>
            </w:r>
            <w:r w:rsidRPr="00EE6E73">
              <w:rPr>
                <w:lang w:eastAsia="en-GB"/>
              </w:rPr>
              <w:t xml:space="preserve">and upon receiving </w:t>
            </w:r>
            <w:proofErr w:type="spellStart"/>
            <w:r w:rsidRPr="00EE6E73">
              <w:rPr>
                <w:i/>
                <w:lang w:eastAsia="en-GB"/>
              </w:rPr>
              <w:t>overheatingAssistanceConfig</w:t>
            </w:r>
            <w:proofErr w:type="spellEnd"/>
            <w:r w:rsidRPr="00EE6E73">
              <w:rPr>
                <w:i/>
                <w:lang w:eastAsia="en-GB"/>
              </w:rPr>
              <w:t xml:space="preserve"> </w:t>
            </w:r>
            <w:r w:rsidRPr="00EE6E73">
              <w:rPr>
                <w:lang w:eastAsia="en-GB"/>
              </w:rPr>
              <w:t xml:space="preserve">set to </w:t>
            </w:r>
            <w:r w:rsidRPr="00EE6E73">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EE6E73" w:rsidRDefault="00394471" w:rsidP="00964CC4">
            <w:pPr>
              <w:pStyle w:val="TAL"/>
              <w:rPr>
                <w:lang w:eastAsia="en-GB"/>
              </w:rPr>
            </w:pPr>
            <w:r w:rsidRPr="00EE6E73">
              <w:rPr>
                <w:rFonts w:cs="Arial"/>
                <w:szCs w:val="18"/>
                <w:lang w:eastAsia="en-GB"/>
              </w:rPr>
              <w:t>No action.</w:t>
            </w:r>
          </w:p>
        </w:tc>
      </w:tr>
      <w:tr w:rsidR="004112C8" w:rsidRPr="00EE6E73"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EE6E73" w:rsidRDefault="00394471" w:rsidP="00964CC4">
            <w:pPr>
              <w:pStyle w:val="TAL"/>
              <w:rPr>
                <w:lang w:eastAsia="en-GB"/>
              </w:rPr>
            </w:pPr>
            <w:r w:rsidRPr="00EE6E73">
              <w:rPr>
                <w:lang w:eastAsia="en-GB"/>
              </w:rPr>
              <w:t>T346a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EE6E73" w:rsidRDefault="00394471" w:rsidP="00964CC4">
            <w:pPr>
              <w:pStyle w:val="TAL"/>
              <w:rPr>
                <w:rFonts w:cs="Arial"/>
                <w:szCs w:val="18"/>
                <w:lang w:eastAsia="en-GB"/>
              </w:rPr>
            </w:pPr>
            <w:r w:rsidRPr="00EE6E73">
              <w:rPr>
                <w:lang w:eastAsia="en-GB"/>
              </w:rPr>
              <w:t xml:space="preserve">Upon transmitting </w:t>
            </w:r>
            <w:proofErr w:type="spellStart"/>
            <w:r w:rsidRPr="00EE6E73">
              <w:rPr>
                <w:i/>
                <w:lang w:eastAsia="en-GB"/>
              </w:rPr>
              <w:t>UEAssistanceInformation</w:t>
            </w:r>
            <w:proofErr w:type="spellEnd"/>
            <w:r w:rsidRPr="00EE6E73">
              <w:rPr>
                <w:lang w:eastAsia="en-GB"/>
              </w:rPr>
              <w:t xml:space="preserve"> message with </w:t>
            </w:r>
            <w:proofErr w:type="spellStart"/>
            <w:r w:rsidRPr="00EE6E73">
              <w:rPr>
                <w:i/>
                <w:lang w:eastAsia="en-GB"/>
              </w:rPr>
              <w:t>drx</w:t>
            </w:r>
            <w:proofErr w:type="spellEnd"/>
            <w:r w:rsidRPr="00EE6E73">
              <w:rPr>
                <w:i/>
                <w:lang w:eastAsia="en-GB"/>
              </w:rPr>
              <w:t>-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proofErr w:type="spellStart"/>
            <w:r w:rsidRPr="00EE6E73">
              <w:rPr>
                <w:i/>
                <w:lang w:eastAsia="en-GB"/>
              </w:rPr>
              <w:t>drx-PreferenceConfig</w:t>
            </w:r>
            <w:proofErr w:type="spellEnd"/>
            <w:r w:rsidRPr="00EE6E73">
              <w:rPr>
                <w:i/>
                <w:lang w:eastAsia="en-GB"/>
              </w:rPr>
              <w:t xml:space="preserve"> </w:t>
            </w:r>
            <w:r w:rsidRPr="00EE6E73">
              <w:rPr>
                <w:rFonts w:eastAsia="SimSun"/>
              </w:rPr>
              <w:t>during</w:t>
            </w:r>
            <w:r w:rsidRPr="00EE6E73" w:rsidDel="00AE241A">
              <w:rPr>
                <w:lang w:eastAsia="en-GB"/>
              </w:rPr>
              <w:t xml:space="preserve"> </w:t>
            </w:r>
            <w:r w:rsidRPr="00EE6E73">
              <w:rPr>
                <w:lang w:eastAsia="en-GB"/>
              </w:rPr>
              <w:t xml:space="preserve">the connection re-establishment/resume procedures, upon receiving </w:t>
            </w:r>
            <w:proofErr w:type="spellStart"/>
            <w:r w:rsidRPr="00EE6E73">
              <w:rPr>
                <w:i/>
                <w:lang w:eastAsia="en-GB"/>
              </w:rPr>
              <w:t>drx-PreferenceConfig</w:t>
            </w:r>
            <w:proofErr w:type="spellEnd"/>
            <w:r w:rsidRPr="00EE6E73">
              <w:rPr>
                <w:i/>
                <w:lang w:eastAsia="en-GB"/>
              </w:rPr>
              <w:t xml:space="preserve">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EE6E73" w:rsidRDefault="00394471" w:rsidP="00964CC4">
            <w:pPr>
              <w:pStyle w:val="TAL"/>
              <w:rPr>
                <w:lang w:eastAsia="en-GB"/>
              </w:rPr>
            </w:pPr>
            <w:r w:rsidRPr="00EE6E73">
              <w:rPr>
                <w:lang w:eastAsia="en-GB"/>
              </w:rPr>
              <w:t>T346b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EE6E73" w:rsidRDefault="00394471" w:rsidP="00964CC4">
            <w:pPr>
              <w:pStyle w:val="TAL"/>
              <w:rPr>
                <w:rFonts w:cs="Arial"/>
                <w:szCs w:val="18"/>
                <w:lang w:eastAsia="en-GB"/>
              </w:rPr>
            </w:pPr>
            <w:r w:rsidRPr="00EE6E73">
              <w:rPr>
                <w:lang w:eastAsia="en-GB"/>
              </w:rPr>
              <w:t xml:space="preserve">Upon transmitting </w:t>
            </w:r>
            <w:proofErr w:type="spellStart"/>
            <w:r w:rsidRPr="00EE6E73">
              <w:rPr>
                <w:i/>
                <w:lang w:eastAsia="en-GB"/>
              </w:rPr>
              <w:t>UEAssistanceInformation</w:t>
            </w:r>
            <w:proofErr w:type="spellEnd"/>
            <w:r w:rsidRPr="00EE6E73">
              <w:rPr>
                <w:lang w:eastAsia="en-GB"/>
              </w:rPr>
              <w:t xml:space="preserve"> message with </w:t>
            </w:r>
            <w:proofErr w:type="spellStart"/>
            <w:r w:rsidRPr="00EE6E73">
              <w:rPr>
                <w:i/>
                <w:lang w:eastAsia="en-GB"/>
              </w:rPr>
              <w:t>maxBW</w:t>
            </w:r>
            <w:proofErr w:type="spellEnd"/>
            <w:r w:rsidRPr="00EE6E73">
              <w:rPr>
                <w:i/>
                <w:lang w:eastAsia="en-GB"/>
              </w:rPr>
              <w:t>-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proofErr w:type="spellStart"/>
            <w:r w:rsidRPr="00EE6E73">
              <w:rPr>
                <w:i/>
                <w:lang w:eastAsia="en-GB"/>
              </w:rPr>
              <w:t>maxBW-PreferenceConfig</w:t>
            </w:r>
            <w:proofErr w:type="spellEnd"/>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proofErr w:type="spellStart"/>
            <w:r w:rsidRPr="00EE6E73">
              <w:rPr>
                <w:i/>
                <w:lang w:eastAsia="en-GB"/>
              </w:rPr>
              <w:t>maxBW-PreferenceConfig</w:t>
            </w:r>
            <w:proofErr w:type="spellEnd"/>
            <w:r w:rsidRPr="00EE6E73">
              <w:rPr>
                <w:i/>
                <w:lang w:eastAsia="en-GB"/>
              </w:rPr>
              <w:t xml:space="preserve">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EE6E73" w:rsidRDefault="00394471" w:rsidP="00964CC4">
            <w:pPr>
              <w:pStyle w:val="TAL"/>
              <w:rPr>
                <w:lang w:eastAsia="en-GB"/>
              </w:rPr>
            </w:pPr>
            <w:r w:rsidRPr="00EE6E73">
              <w:rPr>
                <w:lang w:eastAsia="en-GB"/>
              </w:rPr>
              <w:lastRenderedPageBreak/>
              <w:t>T346c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EE6E73" w:rsidRDefault="00394471" w:rsidP="00964CC4">
            <w:pPr>
              <w:pStyle w:val="TAL"/>
              <w:rPr>
                <w:rFonts w:cs="Arial"/>
                <w:szCs w:val="18"/>
                <w:lang w:eastAsia="en-GB"/>
              </w:rPr>
            </w:pPr>
            <w:r w:rsidRPr="00EE6E73">
              <w:rPr>
                <w:lang w:eastAsia="en-GB"/>
              </w:rPr>
              <w:t xml:space="preserve">Upon transmitting </w:t>
            </w:r>
            <w:proofErr w:type="spellStart"/>
            <w:r w:rsidRPr="00EE6E73">
              <w:rPr>
                <w:i/>
                <w:lang w:eastAsia="en-GB"/>
              </w:rPr>
              <w:t>UEAssistanceInformation</w:t>
            </w:r>
            <w:proofErr w:type="spellEnd"/>
            <w:r w:rsidRPr="00EE6E73">
              <w:rPr>
                <w:lang w:eastAsia="en-GB"/>
              </w:rPr>
              <w:t xml:space="preserve"> message with </w:t>
            </w:r>
            <w:proofErr w:type="spellStart"/>
            <w:r w:rsidRPr="00EE6E73">
              <w:rPr>
                <w:rFonts w:cs="Arial"/>
                <w:i/>
                <w:szCs w:val="18"/>
                <w:lang w:eastAsia="en-GB"/>
              </w:rPr>
              <w:t>maxCC</w:t>
            </w:r>
            <w:proofErr w:type="spellEnd"/>
            <w:r w:rsidRPr="00EE6E73">
              <w:rPr>
                <w:rFonts w:cs="Arial"/>
                <w:i/>
                <w:szCs w:val="18"/>
                <w:lang w:eastAsia="en-GB"/>
              </w:rPr>
              <w:t>-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proofErr w:type="spellStart"/>
            <w:r w:rsidRPr="00EE6E73">
              <w:rPr>
                <w:i/>
                <w:lang w:eastAsia="en-GB"/>
              </w:rPr>
              <w:t>maxCC-PreferenceConfig</w:t>
            </w:r>
            <w:proofErr w:type="spellEnd"/>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proofErr w:type="spellStart"/>
            <w:r w:rsidRPr="00EE6E73">
              <w:rPr>
                <w:i/>
                <w:lang w:eastAsia="en-GB"/>
              </w:rPr>
              <w:t>maxCC-PreferenceConfig</w:t>
            </w:r>
            <w:proofErr w:type="spellEnd"/>
            <w:r w:rsidRPr="00EE6E73">
              <w:rPr>
                <w:i/>
                <w:lang w:eastAsia="en-GB"/>
              </w:rPr>
              <w:t xml:space="preserve">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EE6E73" w:rsidRDefault="00394471" w:rsidP="00964CC4">
            <w:pPr>
              <w:pStyle w:val="TAL"/>
              <w:rPr>
                <w:lang w:eastAsia="en-GB"/>
              </w:rPr>
            </w:pPr>
            <w:r w:rsidRPr="00EE6E73">
              <w:rPr>
                <w:lang w:eastAsia="en-GB"/>
              </w:rPr>
              <w:t>T346d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EE6E73" w:rsidRDefault="00394471" w:rsidP="00964CC4">
            <w:pPr>
              <w:pStyle w:val="TAL"/>
              <w:rPr>
                <w:rFonts w:cs="Arial"/>
                <w:szCs w:val="18"/>
                <w:lang w:eastAsia="en-GB"/>
              </w:rPr>
            </w:pPr>
            <w:r w:rsidRPr="00EE6E73">
              <w:rPr>
                <w:lang w:eastAsia="en-GB"/>
              </w:rPr>
              <w:t xml:space="preserve">Upon transmitting </w:t>
            </w:r>
            <w:proofErr w:type="spellStart"/>
            <w:r w:rsidRPr="00EE6E73">
              <w:rPr>
                <w:i/>
                <w:lang w:eastAsia="en-GB"/>
              </w:rPr>
              <w:t>UEAssistanceInformation</w:t>
            </w:r>
            <w:proofErr w:type="spellEnd"/>
            <w:r w:rsidRPr="00EE6E73">
              <w:rPr>
                <w:lang w:eastAsia="en-GB"/>
              </w:rPr>
              <w:t xml:space="preserve"> message with </w:t>
            </w:r>
            <w:proofErr w:type="spellStart"/>
            <w:r w:rsidRPr="00EE6E73">
              <w:rPr>
                <w:i/>
                <w:lang w:eastAsia="en-GB"/>
              </w:rPr>
              <w:t>maxMIMO-LayerPreference</w:t>
            </w:r>
            <w:proofErr w:type="spellEnd"/>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proofErr w:type="spellStart"/>
            <w:r w:rsidRPr="00EE6E73">
              <w:rPr>
                <w:i/>
                <w:lang w:eastAsia="en-GB"/>
              </w:rPr>
              <w:t>maxMIMO-LayerPreferenceConfig</w:t>
            </w:r>
            <w:proofErr w:type="spellEnd"/>
            <w:r w:rsidRPr="00EE6E73">
              <w:rPr>
                <w:lang w:eastAsia="en-GB"/>
              </w:rPr>
              <w:t xml:space="preserve"> </w:t>
            </w:r>
            <w:r w:rsidRPr="00EE6E73">
              <w:rPr>
                <w:rFonts w:eastAsia="SimSun"/>
              </w:rPr>
              <w:t xml:space="preserve">during </w:t>
            </w:r>
            <w:r w:rsidRPr="00EE6E73">
              <w:rPr>
                <w:lang w:eastAsia="en-GB"/>
              </w:rPr>
              <w:t xml:space="preserve">the connection re-establishment/resume procedures, upon receiving </w:t>
            </w:r>
            <w:proofErr w:type="spellStart"/>
            <w:r w:rsidRPr="00EE6E73">
              <w:rPr>
                <w:i/>
                <w:lang w:eastAsia="en-GB"/>
              </w:rPr>
              <w:t>maxMIMO-LayerPreferenceConfig</w:t>
            </w:r>
            <w:proofErr w:type="spellEnd"/>
            <w:r w:rsidRPr="00EE6E73">
              <w:rPr>
                <w:i/>
                <w:lang w:eastAsia="en-GB"/>
              </w:rPr>
              <w:t xml:space="preserve">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EE6E73" w:rsidRDefault="00394471" w:rsidP="00964CC4">
            <w:pPr>
              <w:pStyle w:val="TAL"/>
              <w:rPr>
                <w:lang w:eastAsia="en-GB"/>
              </w:rPr>
            </w:pPr>
            <w:r w:rsidRPr="00EE6E73">
              <w:rPr>
                <w:lang w:eastAsia="en-GB"/>
              </w:rPr>
              <w:t>T346e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EE6E73" w:rsidRDefault="00394471" w:rsidP="00964CC4">
            <w:pPr>
              <w:pStyle w:val="TAL"/>
              <w:rPr>
                <w:lang w:eastAsia="en-GB"/>
              </w:rPr>
            </w:pPr>
            <w:r w:rsidRPr="00EE6E73">
              <w:rPr>
                <w:lang w:eastAsia="en-GB"/>
              </w:rPr>
              <w:t xml:space="preserve">Upon transmitting </w:t>
            </w:r>
            <w:proofErr w:type="spellStart"/>
            <w:r w:rsidRPr="00EE6E73">
              <w:rPr>
                <w:i/>
                <w:lang w:eastAsia="en-GB"/>
              </w:rPr>
              <w:t>UEAssistanceInformation</w:t>
            </w:r>
            <w:proofErr w:type="spellEnd"/>
            <w:r w:rsidRPr="00EE6E73">
              <w:rPr>
                <w:lang w:eastAsia="en-GB"/>
              </w:rPr>
              <w:t xml:space="preserve"> message with </w:t>
            </w:r>
            <w:proofErr w:type="spellStart"/>
            <w:r w:rsidRPr="00EE6E73">
              <w:rPr>
                <w:i/>
                <w:lang w:eastAsia="en-GB"/>
              </w:rPr>
              <w:t>minSchedulingOffsetPreference</w:t>
            </w:r>
            <w:proofErr w:type="spellEnd"/>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EE6E73" w:rsidRDefault="00394471" w:rsidP="00964CC4">
            <w:pPr>
              <w:pStyle w:val="TAL"/>
              <w:rPr>
                <w:lang w:eastAsia="en-GB"/>
              </w:rPr>
            </w:pPr>
            <w:r w:rsidRPr="00EE6E73">
              <w:rPr>
                <w:lang w:eastAsia="en-GB"/>
              </w:rPr>
              <w:t xml:space="preserve">Upon </w:t>
            </w:r>
            <w:r w:rsidRPr="00EE6E73">
              <w:rPr>
                <w:rFonts w:eastAsia="SimSun"/>
              </w:rPr>
              <w:t xml:space="preserve">releasing </w:t>
            </w:r>
            <w:proofErr w:type="spellStart"/>
            <w:r w:rsidRPr="00EE6E73">
              <w:rPr>
                <w:i/>
                <w:lang w:eastAsia="en-GB"/>
              </w:rPr>
              <w:t>minSchedulingOffsetPreferenceConfig</w:t>
            </w:r>
            <w:proofErr w:type="spellEnd"/>
            <w:r w:rsidRPr="00EE6E73">
              <w:rPr>
                <w:rFonts w:eastAsia="SimSun"/>
              </w:rPr>
              <w:t xml:space="preserve"> during </w:t>
            </w:r>
            <w:r w:rsidRPr="00EE6E73">
              <w:rPr>
                <w:lang w:eastAsia="en-GB"/>
              </w:rPr>
              <w:t xml:space="preserve">the connection re-establishment/resume procedures, upon receiving </w:t>
            </w:r>
            <w:proofErr w:type="spellStart"/>
            <w:r w:rsidRPr="00EE6E73">
              <w:rPr>
                <w:i/>
                <w:lang w:eastAsia="en-GB"/>
              </w:rPr>
              <w:t>minSchedulingOffsetPreferenceConfig</w:t>
            </w:r>
            <w:proofErr w:type="spellEnd"/>
            <w:r w:rsidRPr="00EE6E73">
              <w:rPr>
                <w:i/>
                <w:lang w:eastAsia="en-GB"/>
              </w:rPr>
              <w:t xml:space="preserve">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EE6E73" w:rsidRDefault="00394471" w:rsidP="00964CC4">
            <w:pPr>
              <w:pStyle w:val="TAL"/>
              <w:rPr>
                <w:lang w:eastAsia="en-GB"/>
              </w:rPr>
            </w:pPr>
            <w:r w:rsidRPr="00EE6E73">
              <w:rPr>
                <w:lang w:eastAsia="en-GB"/>
              </w:rPr>
              <w:t>No action.</w:t>
            </w:r>
          </w:p>
        </w:tc>
      </w:tr>
      <w:tr w:rsidR="004112C8" w:rsidRPr="00EE6E73"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EE6E73" w:rsidRDefault="00394471" w:rsidP="00964CC4">
            <w:pPr>
              <w:pStyle w:val="TAL"/>
              <w:rPr>
                <w:lang w:eastAsia="en-GB"/>
              </w:rPr>
            </w:pPr>
            <w:r w:rsidRPr="00EE6E73">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EE6E73" w:rsidRDefault="00394471" w:rsidP="00964CC4">
            <w:pPr>
              <w:pStyle w:val="TAL"/>
              <w:rPr>
                <w:rFonts w:cs="Arial"/>
                <w:szCs w:val="18"/>
                <w:lang w:eastAsia="en-GB"/>
              </w:rPr>
            </w:pPr>
            <w:r w:rsidRPr="00EE6E73">
              <w:rPr>
                <w:lang w:eastAsia="en-GB"/>
              </w:rPr>
              <w:t xml:space="preserve">Upon transmitting </w:t>
            </w:r>
            <w:proofErr w:type="spellStart"/>
            <w:r w:rsidRPr="00EE6E73">
              <w:rPr>
                <w:i/>
                <w:lang w:eastAsia="en-GB"/>
              </w:rPr>
              <w:t>UEAssistanceInformation</w:t>
            </w:r>
            <w:proofErr w:type="spellEnd"/>
            <w:r w:rsidRPr="00EE6E73">
              <w:rPr>
                <w:lang w:eastAsia="en-GB"/>
              </w:rPr>
              <w:t xml:space="preserve"> message with </w:t>
            </w:r>
            <w:proofErr w:type="spellStart"/>
            <w:r w:rsidRPr="00EE6E73">
              <w:rPr>
                <w:rFonts w:cs="Arial"/>
                <w:i/>
                <w:szCs w:val="18"/>
                <w:lang w:eastAsia="en-GB"/>
              </w:rPr>
              <w:t>releasePreference</w:t>
            </w:r>
            <w:proofErr w:type="spellEnd"/>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proofErr w:type="spellStart"/>
            <w:r w:rsidRPr="00EE6E73">
              <w:rPr>
                <w:i/>
                <w:lang w:eastAsia="en-GB"/>
              </w:rPr>
              <w:t>releasePreferenceConfig</w:t>
            </w:r>
            <w:proofErr w:type="spellEnd"/>
            <w:r w:rsidRPr="00EE6E73">
              <w:rPr>
                <w:rFonts w:eastAsia="SimSun"/>
              </w:rPr>
              <w:t xml:space="preserve"> during </w:t>
            </w:r>
            <w:r w:rsidRPr="00EE6E73">
              <w:rPr>
                <w:lang w:eastAsia="en-GB"/>
              </w:rPr>
              <w:t xml:space="preserve">the connection re-establishment/resume procedures, or upon receiving </w:t>
            </w:r>
            <w:proofErr w:type="spellStart"/>
            <w:r w:rsidRPr="00EE6E73">
              <w:rPr>
                <w:i/>
                <w:lang w:eastAsia="en-GB"/>
              </w:rPr>
              <w:t>releasePreferenceConfig</w:t>
            </w:r>
            <w:proofErr w:type="spellEnd"/>
            <w:r w:rsidRPr="00EE6E73">
              <w:rPr>
                <w:i/>
                <w:lang w:eastAsia="en-GB"/>
              </w:rPr>
              <w:t xml:space="preserve">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EE6E73" w:rsidRDefault="00881009" w:rsidP="00771058">
            <w:pPr>
              <w:pStyle w:val="TAL"/>
              <w:rPr>
                <w:lang w:eastAsia="en-GB"/>
              </w:rPr>
            </w:pPr>
            <w:r w:rsidRPr="00EE6E73">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EE6E73" w:rsidRDefault="00881009" w:rsidP="00771058">
            <w:pPr>
              <w:pStyle w:val="TAL"/>
              <w:rPr>
                <w:rFonts w:eastAsia="Batang"/>
                <w:noProof/>
                <w:lang w:eastAsia="en-GB"/>
              </w:rPr>
            </w:pPr>
            <w:r w:rsidRPr="00EE6E73">
              <w:t xml:space="preserve">Upon transmitting </w:t>
            </w:r>
            <w:proofErr w:type="spellStart"/>
            <w:r w:rsidRPr="00EE6E73">
              <w:rPr>
                <w:i/>
                <w:iCs/>
              </w:rPr>
              <w:t>UEAssistanceInformation</w:t>
            </w:r>
            <w:proofErr w:type="spellEnd"/>
            <w:r w:rsidRPr="00EE6E73">
              <w:t xml:space="preserve"> message with </w:t>
            </w:r>
            <w:proofErr w:type="spellStart"/>
            <w:r w:rsidRPr="00EE6E73">
              <w:rPr>
                <w:i/>
                <w:iCs/>
              </w:rPr>
              <w:t>musim</w:t>
            </w:r>
            <w:proofErr w:type="spellEnd"/>
            <w:r w:rsidRPr="00EE6E73">
              <w:rPr>
                <w:i/>
                <w:iCs/>
              </w:rPr>
              <w:t>-</w:t>
            </w:r>
            <w:proofErr w:type="spellStart"/>
            <w:r w:rsidRPr="00EE6E73">
              <w:rPr>
                <w:i/>
                <w:iCs/>
              </w:rPr>
              <w:t>PreferredRRC</w:t>
            </w:r>
            <w:proofErr w:type="spellEnd"/>
            <w:r w:rsidRPr="00EE6E73">
              <w:rPr>
                <w:i/>
                <w:iCs/>
              </w:rPr>
              <w:t>-Stat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EE6E73" w:rsidRDefault="00881009" w:rsidP="00771058">
            <w:pPr>
              <w:pStyle w:val="TAL"/>
              <w:rPr>
                <w:rFonts w:eastAsia="Batang"/>
                <w:noProof/>
                <w:lang w:eastAsia="en-GB"/>
              </w:rPr>
            </w:pPr>
            <w:r w:rsidRPr="00EE6E73">
              <w:t>Upon receiving</w:t>
            </w:r>
            <w:r w:rsidRPr="00EE6E73">
              <w:rPr>
                <w:i/>
                <w:iCs/>
              </w:rPr>
              <w:t xml:space="preserve"> </w:t>
            </w:r>
            <w:proofErr w:type="spellStart"/>
            <w:r w:rsidRPr="00EE6E73">
              <w:rPr>
                <w:i/>
                <w:iCs/>
              </w:rPr>
              <w:t>RRCRelease</w:t>
            </w:r>
            <w:proofErr w:type="spellEnd"/>
            <w:r w:rsidRPr="00EE6E73">
              <w:t xml:space="preserve">, or upon receiving </w:t>
            </w:r>
            <w:proofErr w:type="spellStart"/>
            <w:r w:rsidRPr="00EE6E73">
              <w:rPr>
                <w:i/>
                <w:iCs/>
              </w:rPr>
              <w:t>musim-LeaveAssistanceConfig</w:t>
            </w:r>
            <w:proofErr w:type="spellEnd"/>
            <w:r w:rsidRPr="00EE6E73">
              <w:t xml:space="preserve"> 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EE6E73" w:rsidRDefault="00881009" w:rsidP="00771058">
            <w:pPr>
              <w:pStyle w:val="TAL"/>
              <w:rPr>
                <w:rFonts w:eastAsia="Batang"/>
                <w:noProof/>
                <w:lang w:eastAsia="en-GB"/>
              </w:rPr>
            </w:pPr>
            <w:r w:rsidRPr="00EE6E73">
              <w:t>Perform the actions as specified in 5.3.8.6.</w:t>
            </w:r>
          </w:p>
        </w:tc>
      </w:tr>
      <w:tr w:rsidR="004112C8" w:rsidRPr="00EE6E73"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EE6E73" w:rsidRDefault="00881009" w:rsidP="00771058">
            <w:pPr>
              <w:pStyle w:val="TAL"/>
            </w:pPr>
            <w:r w:rsidRPr="00EE6E73">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EE6E73" w:rsidRDefault="00881009" w:rsidP="00771058">
            <w:pPr>
              <w:pStyle w:val="TAL"/>
            </w:pPr>
            <w:r w:rsidRPr="00EE6E73">
              <w:t xml:space="preserve">Upon transmitting </w:t>
            </w:r>
            <w:proofErr w:type="spellStart"/>
            <w:r w:rsidRPr="00EE6E73">
              <w:rPr>
                <w:i/>
                <w:iCs/>
              </w:rPr>
              <w:t>UEAssistanceInformation</w:t>
            </w:r>
            <w:proofErr w:type="spellEnd"/>
            <w:r w:rsidRPr="00EE6E73">
              <w:t xml:space="preserve"> message with </w:t>
            </w:r>
            <w:proofErr w:type="spellStart"/>
            <w:r w:rsidRPr="00EE6E73">
              <w:rPr>
                <w:i/>
                <w:iCs/>
              </w:rPr>
              <w:t>musim-GapPreferenceList</w:t>
            </w:r>
            <w:proofErr w:type="spellEnd"/>
            <w:r w:rsidRPr="00EE6E73">
              <w:rPr>
                <w:i/>
                <w:iCs/>
              </w:rPr>
              <w:t xml:space="preserve"> </w:t>
            </w:r>
            <w:r w:rsidR="001537C6" w:rsidRPr="00EE6E73">
              <w:rPr>
                <w:rFonts w:eastAsia="DengXian"/>
              </w:rPr>
              <w:t>and/</w:t>
            </w:r>
            <w:r w:rsidR="006C352F" w:rsidRPr="00EE6E73">
              <w:rPr>
                <w:rFonts w:cs="Arial"/>
                <w:szCs w:val="18"/>
              </w:rPr>
              <w:t>or</w:t>
            </w:r>
            <w:r w:rsidR="006C352F" w:rsidRPr="00EE6E73">
              <w:rPr>
                <w:rFonts w:cs="Arial"/>
                <w:i/>
                <w:iCs/>
                <w:szCs w:val="18"/>
              </w:rPr>
              <w:t xml:space="preserve"> </w:t>
            </w:r>
            <w:proofErr w:type="spellStart"/>
            <w:r w:rsidR="006C352F" w:rsidRPr="00EE6E73">
              <w:rPr>
                <w:rFonts w:cs="Arial"/>
                <w:i/>
                <w:szCs w:val="18"/>
              </w:rPr>
              <w:t>m</w:t>
            </w:r>
            <w:r w:rsidR="006C352F" w:rsidRPr="00EE6E73">
              <w:rPr>
                <w:rFonts w:cs="Arial"/>
                <w:i/>
                <w:iCs/>
                <w:szCs w:val="18"/>
              </w:rPr>
              <w:t>usim-GapPriorityPreferenceList</w:t>
            </w:r>
            <w:proofErr w:type="spellEnd"/>
            <w:r w:rsidR="006C352F" w:rsidRPr="00EE6E73">
              <w:rPr>
                <w:rFonts w:cs="Arial"/>
                <w:i/>
                <w:iCs/>
                <w:szCs w:val="18"/>
              </w:rPr>
              <w:t xml:space="preserve"> </w:t>
            </w:r>
            <w:r w:rsidR="00F452DB" w:rsidRPr="00EE6E73">
              <w:rPr>
                <w:rFonts w:cs="Arial"/>
                <w:szCs w:val="18"/>
              </w:rPr>
              <w:t xml:space="preserve">and/or </w:t>
            </w:r>
            <w:proofErr w:type="spellStart"/>
            <w:r w:rsidR="00F452DB" w:rsidRPr="00EE6E73">
              <w:rPr>
                <w:rFonts w:cs="Arial"/>
                <w:i/>
                <w:iCs/>
                <w:szCs w:val="18"/>
              </w:rPr>
              <w:t>musim-GapKeepPreference</w:t>
            </w:r>
            <w:proofErr w:type="spellEnd"/>
            <w:r w:rsidR="00F452DB" w:rsidRPr="00EE6E73">
              <w:t xml:space="preserve"> </w:t>
            </w:r>
            <w:r w:rsidRPr="00EE6E73">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EE6E73" w:rsidRDefault="00881009" w:rsidP="00771058">
            <w:pPr>
              <w:pStyle w:val="TAL"/>
            </w:pPr>
            <w:r w:rsidRPr="00EE6E73">
              <w:t xml:space="preserve">Upon releasing </w:t>
            </w:r>
            <w:proofErr w:type="spellStart"/>
            <w:r w:rsidRPr="00EE6E73">
              <w:rPr>
                <w:i/>
                <w:iCs/>
              </w:rPr>
              <w:t>musim-GapAssistanceConfig</w:t>
            </w:r>
            <w:proofErr w:type="spellEnd"/>
            <w:r w:rsidRPr="00EE6E73">
              <w:t xml:space="preserve"> during the connection re-establishment/resume procedures, or upon receiving </w:t>
            </w:r>
            <w:proofErr w:type="spellStart"/>
            <w:r w:rsidRPr="00EE6E73">
              <w:rPr>
                <w:i/>
                <w:iCs/>
              </w:rPr>
              <w:t>musim-GapAssistanceConfig</w:t>
            </w:r>
            <w:proofErr w:type="spellEnd"/>
            <w:r w:rsidRPr="00EE6E73">
              <w:rPr>
                <w:i/>
                <w:iCs/>
              </w:rPr>
              <w:t xml:space="preserve"> </w:t>
            </w:r>
            <w:r w:rsidRPr="00EE6E73">
              <w:t xml:space="preserve">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EE6E73" w:rsidRDefault="00881009" w:rsidP="00771058">
            <w:pPr>
              <w:pStyle w:val="TAL"/>
            </w:pPr>
            <w:r w:rsidRPr="00EE6E73">
              <w:t>No action.</w:t>
            </w:r>
          </w:p>
        </w:tc>
      </w:tr>
      <w:tr w:rsidR="004112C8" w:rsidRPr="00EE6E73"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EE6E73" w:rsidRDefault="00DB6B82" w:rsidP="00DB6B82">
            <w:pPr>
              <w:pStyle w:val="TAL"/>
              <w:rPr>
                <w:lang w:eastAsia="en-GB"/>
              </w:rPr>
            </w:pPr>
            <w:r w:rsidRPr="00EE6E73">
              <w:rPr>
                <w:lang w:eastAsia="en-GB"/>
              </w:rPr>
              <w:t>T346</w:t>
            </w:r>
            <w:r w:rsidR="00BE1D2B" w:rsidRPr="00EE6E73">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EE6E73" w:rsidRDefault="00DB6B82" w:rsidP="00DB6B82">
            <w:pPr>
              <w:pStyle w:val="TAL"/>
              <w:rPr>
                <w:lang w:eastAsia="en-GB"/>
              </w:rPr>
            </w:pPr>
            <w:r w:rsidRPr="00EE6E73">
              <w:rPr>
                <w:lang w:eastAsia="en-GB"/>
              </w:rPr>
              <w:t xml:space="preserve">Upon transmitting </w:t>
            </w:r>
            <w:proofErr w:type="spellStart"/>
            <w:r w:rsidRPr="00EE6E73">
              <w:rPr>
                <w:i/>
                <w:lang w:eastAsia="en-GB"/>
              </w:rPr>
              <w:t>UEAssistanceInformation</w:t>
            </w:r>
            <w:proofErr w:type="spellEnd"/>
            <w:r w:rsidRPr="00EE6E73">
              <w:rPr>
                <w:lang w:eastAsia="en-GB"/>
              </w:rPr>
              <w:t xml:space="preserve"> message with </w:t>
            </w:r>
            <w:proofErr w:type="spellStart"/>
            <w:r w:rsidRPr="00EE6E73">
              <w:rPr>
                <w:i/>
                <w:lang w:eastAsia="en-GB"/>
              </w:rPr>
              <w:t>scg-DeactivationPreference</w:t>
            </w:r>
            <w:proofErr w:type="spellEnd"/>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EE6E73" w:rsidRDefault="00DB6B82" w:rsidP="00DB6B82">
            <w:pPr>
              <w:pStyle w:val="TAL"/>
              <w:rPr>
                <w:lang w:eastAsia="en-GB"/>
              </w:rPr>
            </w:pPr>
            <w:r w:rsidRPr="00EE6E73">
              <w:rPr>
                <w:lang w:eastAsia="en-GB"/>
              </w:rPr>
              <w:t xml:space="preserve">Upon </w:t>
            </w:r>
            <w:r w:rsidR="00627E02" w:rsidRPr="00EE6E73">
              <w:rPr>
                <w:lang w:eastAsia="en-GB"/>
              </w:rPr>
              <w:t xml:space="preserve">releasing </w:t>
            </w:r>
            <w:proofErr w:type="spellStart"/>
            <w:r w:rsidR="00627E02" w:rsidRPr="00EE6E73">
              <w:rPr>
                <w:i/>
                <w:lang w:eastAsia="en-GB"/>
              </w:rPr>
              <w:t>scg-DeactivationPreferenceConfig</w:t>
            </w:r>
            <w:proofErr w:type="spellEnd"/>
            <w:r w:rsidR="00627E02" w:rsidRPr="00EE6E73">
              <w:rPr>
                <w:lang w:eastAsia="en-GB"/>
              </w:rPr>
              <w:t xml:space="preserve"> during </w:t>
            </w:r>
            <w:r w:rsidRPr="00EE6E73">
              <w:rPr>
                <w:lang w:eastAsia="en-GB"/>
              </w:rPr>
              <w:t xml:space="preserve">RRC connection re-establishment/resume or upon receiving </w:t>
            </w:r>
            <w:proofErr w:type="spellStart"/>
            <w:r w:rsidRPr="00EE6E73">
              <w:rPr>
                <w:i/>
                <w:lang w:eastAsia="en-GB"/>
              </w:rPr>
              <w:t>scg-DeactivationPreferenceConfig</w:t>
            </w:r>
            <w:proofErr w:type="spellEnd"/>
            <w:r w:rsidRPr="00EE6E73">
              <w:rPr>
                <w:lang w:eastAsia="en-GB"/>
              </w:rPr>
              <w:t xml:space="preserve"> set to </w:t>
            </w:r>
            <w:r w:rsidRPr="00EE6E73">
              <w:rPr>
                <w:i/>
                <w:lang w:eastAsia="en-GB"/>
              </w:rPr>
              <w:t>releas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EE6E73" w:rsidRDefault="00DB6B82" w:rsidP="00DB6B82">
            <w:pPr>
              <w:pStyle w:val="TAL"/>
              <w:rPr>
                <w:lang w:eastAsia="en-GB"/>
              </w:rPr>
            </w:pPr>
            <w:r w:rsidRPr="00EE6E73">
              <w:rPr>
                <w:lang w:eastAsia="en-GB"/>
              </w:rPr>
              <w:t>No action.</w:t>
            </w:r>
          </w:p>
        </w:tc>
      </w:tr>
      <w:tr w:rsidR="004112C8" w:rsidRPr="00EE6E73"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EE6E73" w:rsidRDefault="00881009" w:rsidP="00A73A2D">
            <w:pPr>
              <w:pStyle w:val="TAL"/>
              <w:rPr>
                <w:lang w:eastAsia="en-GB"/>
              </w:rPr>
            </w:pPr>
            <w:r w:rsidRPr="00EE6E73">
              <w:rPr>
                <w:lang w:eastAsia="en-GB"/>
              </w:rPr>
              <w:t>T346j</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EE6E73" w:rsidRDefault="00A73A2D" w:rsidP="00A73A2D">
            <w:pPr>
              <w:pStyle w:val="TAL"/>
              <w:rPr>
                <w:lang w:eastAsia="en-GB"/>
              </w:rPr>
            </w:pPr>
            <w:r w:rsidRPr="00EE6E73">
              <w:rPr>
                <w:lang w:eastAsia="en-GB"/>
              </w:rPr>
              <w:t xml:space="preserve">Upon transmitting </w:t>
            </w:r>
            <w:proofErr w:type="spellStart"/>
            <w:r w:rsidRPr="00EE6E73">
              <w:rPr>
                <w:i/>
                <w:lang w:eastAsia="en-GB"/>
              </w:rPr>
              <w:t>UEAssistanceInformation</w:t>
            </w:r>
            <w:proofErr w:type="spellEnd"/>
            <w:r w:rsidRPr="00EE6E73">
              <w:rPr>
                <w:lang w:eastAsia="en-GB"/>
              </w:rPr>
              <w:t xml:space="preserve"> message with </w:t>
            </w:r>
            <w:proofErr w:type="spellStart"/>
            <w:r w:rsidRPr="00EE6E73">
              <w:rPr>
                <w:i/>
                <w:lang w:eastAsia="en-GB"/>
              </w:rPr>
              <w:t>rlm-RelaxationReportingConfig</w:t>
            </w:r>
            <w:proofErr w:type="spellEnd"/>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proofErr w:type="spellStart"/>
            <w:r w:rsidRPr="00EE6E73">
              <w:rPr>
                <w:i/>
                <w:lang w:eastAsia="en-GB"/>
              </w:rPr>
              <w:t>rlm-RelaxationReportingConfig</w:t>
            </w:r>
            <w:proofErr w:type="spellEnd"/>
            <w:r w:rsidRPr="00EE6E73">
              <w:rPr>
                <w:rFonts w:eastAsia="SimSun"/>
              </w:rPr>
              <w:t xml:space="preserve"> during </w:t>
            </w:r>
            <w:r w:rsidRPr="00EE6E73">
              <w:rPr>
                <w:lang w:eastAsia="en-GB"/>
              </w:rPr>
              <w:t xml:space="preserve">the connection re-establishment/resume procedures, upon receiving </w:t>
            </w:r>
            <w:proofErr w:type="spellStart"/>
            <w:r w:rsidRPr="00EE6E73">
              <w:rPr>
                <w:i/>
                <w:lang w:eastAsia="en-GB"/>
              </w:rPr>
              <w:t>rlm-RelaxationReportingConfig</w:t>
            </w:r>
            <w:proofErr w:type="spellEnd"/>
            <w:r w:rsidRPr="00EE6E73">
              <w:rPr>
                <w:i/>
                <w:lang w:eastAsia="en-GB"/>
              </w:rPr>
              <w:t xml:space="preserve">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EE6E73" w:rsidRDefault="00A73A2D" w:rsidP="00A73A2D">
            <w:pPr>
              <w:pStyle w:val="TAL"/>
              <w:rPr>
                <w:lang w:eastAsia="en-GB"/>
              </w:rPr>
            </w:pPr>
            <w:r w:rsidRPr="00EE6E73">
              <w:rPr>
                <w:lang w:eastAsia="en-GB"/>
              </w:rPr>
              <w:t>No action.</w:t>
            </w:r>
          </w:p>
        </w:tc>
      </w:tr>
      <w:tr w:rsidR="004112C8" w:rsidRPr="00EE6E73"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EE6E73" w:rsidRDefault="00881009" w:rsidP="00A73A2D">
            <w:pPr>
              <w:pStyle w:val="TAL"/>
              <w:rPr>
                <w:lang w:eastAsia="en-GB"/>
              </w:rPr>
            </w:pPr>
            <w:r w:rsidRPr="00EE6E73">
              <w:rPr>
                <w:lang w:eastAsia="en-GB"/>
              </w:rPr>
              <w:t>T346k</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EE6E73" w:rsidRDefault="00A73A2D" w:rsidP="00A73A2D">
            <w:pPr>
              <w:pStyle w:val="TAL"/>
              <w:rPr>
                <w:lang w:eastAsia="en-GB"/>
              </w:rPr>
            </w:pPr>
            <w:r w:rsidRPr="00EE6E73">
              <w:rPr>
                <w:lang w:eastAsia="en-GB"/>
              </w:rPr>
              <w:t xml:space="preserve">Upon transmitting </w:t>
            </w:r>
            <w:proofErr w:type="spellStart"/>
            <w:r w:rsidRPr="00EE6E73">
              <w:rPr>
                <w:i/>
                <w:lang w:eastAsia="en-GB"/>
              </w:rPr>
              <w:t>UEAssistanceInformation</w:t>
            </w:r>
            <w:proofErr w:type="spellEnd"/>
            <w:r w:rsidRPr="00EE6E73">
              <w:rPr>
                <w:lang w:eastAsia="en-GB"/>
              </w:rPr>
              <w:t xml:space="preserve"> message with </w:t>
            </w:r>
            <w:r w:rsidRPr="00EE6E73">
              <w:rPr>
                <w:i/>
                <w:lang w:eastAsia="en-GB"/>
              </w:rPr>
              <w:t>bfd-</w:t>
            </w:r>
            <w:proofErr w:type="spellStart"/>
            <w:r w:rsidRPr="00EE6E73">
              <w:rPr>
                <w:i/>
                <w:lang w:eastAsia="en-GB"/>
              </w:rPr>
              <w:t>RelaxationReportingConfig</w:t>
            </w:r>
            <w:proofErr w:type="spellEnd"/>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bfd-</w:t>
            </w:r>
            <w:proofErr w:type="spellStart"/>
            <w:r w:rsidRPr="00EE6E73">
              <w:rPr>
                <w:i/>
                <w:lang w:eastAsia="en-GB"/>
              </w:rPr>
              <w:t>RelaxationReportingConfig</w:t>
            </w:r>
            <w:proofErr w:type="spellEnd"/>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bfd-</w:t>
            </w:r>
            <w:proofErr w:type="spellStart"/>
            <w:r w:rsidRPr="00EE6E73">
              <w:rPr>
                <w:i/>
                <w:lang w:eastAsia="en-GB"/>
              </w:rPr>
              <w:t>RelaxationReportingConfig</w:t>
            </w:r>
            <w:proofErr w:type="spellEnd"/>
            <w:r w:rsidRPr="00EE6E73">
              <w:rPr>
                <w:i/>
                <w:lang w:eastAsia="en-GB"/>
              </w:rPr>
              <w:t xml:space="preserve">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EE6E73" w:rsidRDefault="00A73A2D" w:rsidP="00A73A2D">
            <w:pPr>
              <w:pStyle w:val="TAL"/>
              <w:rPr>
                <w:lang w:eastAsia="en-GB"/>
              </w:rPr>
            </w:pPr>
            <w:r w:rsidRPr="00EE6E73">
              <w:rPr>
                <w:lang w:eastAsia="en-GB"/>
              </w:rPr>
              <w:t>No action.</w:t>
            </w:r>
          </w:p>
        </w:tc>
      </w:tr>
      <w:tr w:rsidR="004112C8" w:rsidRPr="00EE6E73"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EE6E73" w:rsidRDefault="000353BC" w:rsidP="000353BC">
            <w:pPr>
              <w:pStyle w:val="TAL"/>
              <w:rPr>
                <w:lang w:eastAsia="en-GB"/>
              </w:rPr>
            </w:pPr>
            <w:r w:rsidRPr="00EE6E73">
              <w:rPr>
                <w:lang w:eastAsia="en-GB"/>
              </w:rPr>
              <w:t>T346</w:t>
            </w:r>
            <w:r w:rsidR="00976DC0" w:rsidRPr="00EE6E73">
              <w:rPr>
                <w:lang w:eastAsia="en-GB"/>
              </w:rPr>
              <w:t>l</w:t>
            </w:r>
          </w:p>
          <w:p w14:paraId="081A4646" w14:textId="154619E3" w:rsidR="000353BC" w:rsidRPr="00EE6E73" w:rsidRDefault="000353BC" w:rsidP="000353BC">
            <w:pPr>
              <w:pStyle w:val="TAL"/>
              <w:rPr>
                <w:lang w:eastAsia="en-GB"/>
              </w:rPr>
            </w:pPr>
            <w:r w:rsidRPr="00EE6E73">
              <w:rPr>
                <w:lang w:eastAsia="en-GB"/>
              </w:rPr>
              <w:t>(</w:t>
            </w:r>
            <w:r w:rsidRPr="00EE6E73">
              <w:rPr>
                <w:rFonts w:eastAsia="Batang"/>
                <w:noProof/>
                <w:lang w:eastAsia="en-GB"/>
              </w:rPr>
              <w:t>The UE maintains one instance of this timer per QoS flow</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EE6E73" w:rsidRDefault="000353BC" w:rsidP="000353BC">
            <w:pPr>
              <w:pStyle w:val="TAL"/>
              <w:rPr>
                <w:lang w:eastAsia="en-GB"/>
              </w:rPr>
            </w:pPr>
            <w:r w:rsidRPr="00EE6E73">
              <w:rPr>
                <w:lang w:eastAsia="en-GB"/>
              </w:rPr>
              <w:t xml:space="preserve">Upon transmitting </w:t>
            </w:r>
            <w:proofErr w:type="spellStart"/>
            <w:r w:rsidRPr="00EE6E73">
              <w:rPr>
                <w:i/>
                <w:lang w:eastAsia="en-GB"/>
              </w:rPr>
              <w:t>UEAssistanceInformation</w:t>
            </w:r>
            <w:proofErr w:type="spellEnd"/>
            <w:r w:rsidRPr="00EE6E73">
              <w:rPr>
                <w:lang w:eastAsia="en-GB"/>
              </w:rPr>
              <w:t xml:space="preserve"> message with </w:t>
            </w:r>
            <w:r w:rsidRPr="00EE6E73">
              <w:rPr>
                <w:i/>
                <w:lang w:eastAsia="en-GB"/>
              </w:rPr>
              <w:t>ul-</w:t>
            </w:r>
            <w:proofErr w:type="spellStart"/>
            <w:r w:rsidRPr="00EE6E73">
              <w:rPr>
                <w:i/>
                <w:lang w:eastAsia="en-GB"/>
              </w:rPr>
              <w:t>TrafficInfo</w:t>
            </w:r>
            <w:proofErr w:type="spellEnd"/>
            <w:r w:rsidRPr="00EE6E73">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EE6E73" w:rsidRDefault="000353BC" w:rsidP="000353BC">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ul-</w:t>
            </w:r>
            <w:proofErr w:type="spellStart"/>
            <w:r w:rsidRPr="00EE6E73">
              <w:rPr>
                <w:i/>
                <w:lang w:eastAsia="en-GB"/>
              </w:rPr>
              <w:t>TrafficInfoReportingConfig</w:t>
            </w:r>
            <w:proofErr w:type="spellEnd"/>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ul-</w:t>
            </w:r>
            <w:proofErr w:type="spellStart"/>
            <w:r w:rsidRPr="00EE6E73">
              <w:rPr>
                <w:i/>
                <w:lang w:eastAsia="en-GB"/>
              </w:rPr>
              <w:t>TrafficInfoReportingConfig</w:t>
            </w:r>
            <w:proofErr w:type="spellEnd"/>
            <w:r w:rsidRPr="00EE6E73">
              <w:rPr>
                <w:i/>
                <w:lang w:eastAsia="en-GB"/>
              </w:rPr>
              <w:t xml:space="preserve">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EE6E73" w:rsidRDefault="000353BC" w:rsidP="000353BC">
            <w:pPr>
              <w:pStyle w:val="TAL"/>
              <w:rPr>
                <w:lang w:eastAsia="en-GB"/>
              </w:rPr>
            </w:pPr>
            <w:r w:rsidRPr="00EE6E73">
              <w:rPr>
                <w:lang w:eastAsia="en-GB"/>
              </w:rPr>
              <w:t>No action.</w:t>
            </w:r>
          </w:p>
        </w:tc>
      </w:tr>
      <w:tr w:rsidR="004112C8" w:rsidRPr="00EE6E73"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EE6E73" w:rsidRDefault="00976DC0" w:rsidP="00467478">
            <w:pPr>
              <w:pStyle w:val="TAL"/>
              <w:rPr>
                <w:lang w:eastAsia="en-GB"/>
              </w:rPr>
            </w:pPr>
            <w:r w:rsidRPr="00EE6E73">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EE6E73" w:rsidRDefault="00976DC0" w:rsidP="00467478">
            <w:pPr>
              <w:pStyle w:val="TAL"/>
              <w:rPr>
                <w:rFonts w:eastAsia="Batang"/>
                <w:noProof/>
                <w:lang w:eastAsia="en-GB"/>
              </w:rPr>
            </w:pPr>
            <w:r w:rsidRPr="00EE6E73">
              <w:rPr>
                <w:rFonts w:eastAsia="Batang"/>
                <w:noProof/>
                <w:lang w:eastAsia="en-GB"/>
              </w:rPr>
              <w:t xml:space="preserve">Upon transmitting </w:t>
            </w:r>
            <w:r w:rsidRPr="00EE6E73">
              <w:rPr>
                <w:rFonts w:eastAsia="Batang"/>
                <w:i/>
                <w:iCs/>
                <w:noProof/>
                <w:lang w:eastAsia="en-GB"/>
              </w:rPr>
              <w:t>UEAssistanceInformation</w:t>
            </w:r>
            <w:r w:rsidRPr="00EE6E73">
              <w:rPr>
                <w:rFonts w:eastAsia="Batang"/>
                <w:noProof/>
                <w:lang w:eastAsia="en-GB"/>
              </w:rPr>
              <w:t xml:space="preserve"> message with </w:t>
            </w:r>
            <w:r w:rsidRPr="00EE6E73">
              <w:rPr>
                <w:rFonts w:eastAsia="Batang"/>
                <w:i/>
                <w:iCs/>
                <w:noProof/>
                <w:lang w:eastAsia="en-GB"/>
              </w:rPr>
              <w:t>multiRx-PreferenceFR2</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EE6E73" w:rsidRDefault="00976DC0" w:rsidP="00467478">
            <w:pPr>
              <w:pStyle w:val="TAL"/>
              <w:rPr>
                <w:rFonts w:eastAsia="Batang"/>
                <w:lang w:eastAsia="en-GB"/>
              </w:rPr>
            </w:pPr>
            <w:r w:rsidRPr="00EE6E73">
              <w:rPr>
                <w:rFonts w:eastAsia="Batang"/>
                <w:lang w:eastAsia="en-GB"/>
              </w:rPr>
              <w:t xml:space="preserve">Upon releasing </w:t>
            </w:r>
            <w:r w:rsidRPr="00EE6E73">
              <w:rPr>
                <w:rFonts w:eastAsia="Batang"/>
                <w:i/>
                <w:iCs/>
                <w:lang w:eastAsia="en-GB"/>
              </w:rPr>
              <w:t>multiRx-PreferenceReportingConfigFR2</w:t>
            </w:r>
            <w:r w:rsidRPr="00EE6E73">
              <w:rPr>
                <w:rFonts w:eastAsia="Batang"/>
                <w:lang w:eastAsia="en-GB"/>
              </w:rPr>
              <w:t xml:space="preserve"> during</w:t>
            </w:r>
            <w:r w:rsidRPr="00EE6E73" w:rsidDel="00AE241A">
              <w:rPr>
                <w:rFonts w:eastAsia="Batang"/>
                <w:lang w:eastAsia="en-GB"/>
              </w:rPr>
              <w:t xml:space="preserve"> </w:t>
            </w:r>
            <w:r w:rsidRPr="00EE6E73">
              <w:rPr>
                <w:rFonts w:eastAsia="Batang"/>
                <w:lang w:eastAsia="en-GB"/>
              </w:rPr>
              <w:t xml:space="preserve">the connection re-establishment/resume procedures, upon receiving </w:t>
            </w:r>
            <w:r w:rsidRPr="00EE6E73">
              <w:rPr>
                <w:rFonts w:eastAsia="Batang"/>
                <w:i/>
                <w:iCs/>
                <w:lang w:eastAsia="en-GB"/>
              </w:rPr>
              <w:t>multiRx-PreferenceReportingConfigFR2</w:t>
            </w:r>
            <w:r w:rsidRPr="00EE6E73">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EE6E73" w:rsidRDefault="00976DC0" w:rsidP="00467478">
            <w:pPr>
              <w:pStyle w:val="TAL"/>
              <w:rPr>
                <w:rFonts w:eastAsia="Batang"/>
                <w:noProof/>
                <w:lang w:eastAsia="en-GB"/>
              </w:rPr>
            </w:pPr>
            <w:r w:rsidRPr="00EE6E73">
              <w:rPr>
                <w:rFonts w:eastAsia="Batang"/>
                <w:noProof/>
                <w:lang w:eastAsia="en-GB"/>
              </w:rPr>
              <w:t>No action.</w:t>
            </w:r>
          </w:p>
        </w:tc>
      </w:tr>
      <w:tr w:rsidR="004112C8" w:rsidRPr="00EE6E73"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EE6E73" w:rsidRDefault="00976DC0" w:rsidP="00467478">
            <w:pPr>
              <w:pStyle w:val="TAL"/>
              <w:rPr>
                <w:lang w:eastAsia="en-GB"/>
              </w:rPr>
            </w:pPr>
            <w:r w:rsidRPr="00EE6E73">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EE6E73" w:rsidRDefault="00976DC0" w:rsidP="00467478">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proofErr w:type="spellStart"/>
            <w:r w:rsidRPr="00EE6E73">
              <w:rPr>
                <w:rFonts w:cs="Arial"/>
                <w:i/>
                <w:szCs w:val="18"/>
              </w:rPr>
              <w:t>musim-CapRestriction</w:t>
            </w:r>
            <w:proofErr w:type="spellEnd"/>
            <w:r w:rsidRPr="00EE6E73">
              <w:rPr>
                <w:rFonts w:cs="Arial"/>
                <w:iCs/>
                <w:szCs w:val="18"/>
              </w:rPr>
              <w:t xml:space="preserve"> </w:t>
            </w:r>
            <w:r w:rsidRPr="00EE6E73">
              <w:rPr>
                <w:rFonts w:eastAsia="SimSun" w:cs="Arial"/>
                <w:szCs w:val="18"/>
              </w:rPr>
              <w:t xml:space="preserve">for </w:t>
            </w:r>
            <w:r w:rsidR="001537C6" w:rsidRPr="00EE6E73">
              <w:rPr>
                <w:rFonts w:eastAsia="SimSun" w:cs="Arial"/>
                <w:szCs w:val="18"/>
              </w:rPr>
              <w:t>affected bands or</w:t>
            </w:r>
            <w:r w:rsidRPr="00EE6E73">
              <w:rPr>
                <w:rFonts w:eastAsia="SimSun" w:cs="Arial"/>
                <w:szCs w:val="18"/>
              </w:rPr>
              <w:t xml:space="preserve"> combination of bands and/or </w:t>
            </w:r>
            <w:r w:rsidR="001537C6" w:rsidRPr="00EE6E73">
              <w:rPr>
                <w:rFonts w:eastAsia="SimSun" w:cs="Arial"/>
                <w:szCs w:val="18"/>
              </w:rPr>
              <w:t xml:space="preserve">avoided </w:t>
            </w:r>
            <w:r w:rsidRPr="00EE6E73">
              <w:rPr>
                <w:rFonts w:eastAsia="SimSun" w:cs="Arial"/>
                <w:szCs w:val="18"/>
              </w:rPr>
              <w:t xml:space="preserve">band(s) or combination </w:t>
            </w:r>
            <w:r w:rsidR="00FB374F" w:rsidRPr="00EE6E73">
              <w:rPr>
                <w:rFonts w:eastAsia="SimSun" w:cs="Arial"/>
                <w:szCs w:val="18"/>
              </w:rPr>
              <w:t xml:space="preserve">of </w:t>
            </w:r>
            <w:r w:rsidRPr="00EE6E73">
              <w:rPr>
                <w:rFonts w:eastAsia="SimSun" w:cs="Arial"/>
                <w:szCs w:val="18"/>
              </w:rPr>
              <w:t>bands</w:t>
            </w:r>
            <w:r w:rsidR="001537C6"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EE6E73" w:rsidRDefault="00976DC0" w:rsidP="00467478">
            <w:pPr>
              <w:pStyle w:val="TAL"/>
              <w:rPr>
                <w:lang w:eastAsia="en-GB"/>
              </w:rPr>
            </w:pPr>
            <w:r w:rsidRPr="00EE6E73">
              <w:rPr>
                <w:rFonts w:cs="Arial"/>
                <w:szCs w:val="18"/>
              </w:rPr>
              <w:t xml:space="preserve">Upon releasing </w:t>
            </w:r>
            <w:proofErr w:type="spellStart"/>
            <w:r w:rsidRPr="00EE6E73">
              <w:rPr>
                <w:rFonts w:cs="Arial"/>
                <w:i/>
                <w:iCs/>
                <w:szCs w:val="18"/>
              </w:rPr>
              <w:t>musim-CapabilityRestrictionConfig</w:t>
            </w:r>
            <w:proofErr w:type="spellEnd"/>
            <w:r w:rsidRPr="00EE6E73">
              <w:rPr>
                <w:rFonts w:cs="Arial"/>
                <w:szCs w:val="18"/>
              </w:rPr>
              <w:t xml:space="preserve"> during the connection re-establishment/resume procedures, or upon receiving </w:t>
            </w:r>
            <w:proofErr w:type="spellStart"/>
            <w:r w:rsidRPr="00EE6E73">
              <w:rPr>
                <w:rFonts w:cs="Arial"/>
                <w:i/>
                <w:iCs/>
                <w:szCs w:val="18"/>
              </w:rPr>
              <w:t>musim-CapabilityRestrictionConfig</w:t>
            </w:r>
            <w:proofErr w:type="spellEnd"/>
            <w:r w:rsidRPr="00EE6E73">
              <w:rPr>
                <w:rFonts w:cs="Arial"/>
                <w:i/>
                <w:iCs/>
                <w:szCs w:val="18"/>
              </w:rPr>
              <w:t xml:space="preserve"> </w:t>
            </w:r>
            <w:r w:rsidRPr="00EE6E73">
              <w:rPr>
                <w:rFonts w:cs="Arial"/>
                <w:szCs w:val="18"/>
              </w:rPr>
              <w:t xml:space="preserve">set to </w:t>
            </w:r>
            <w:r w:rsidRPr="00EE6E73">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EE6E73" w:rsidRDefault="00976DC0" w:rsidP="00467478">
            <w:pPr>
              <w:pStyle w:val="TAL"/>
              <w:rPr>
                <w:lang w:eastAsia="en-GB"/>
              </w:rPr>
            </w:pPr>
            <w:r w:rsidRPr="00EE6E73">
              <w:rPr>
                <w:rFonts w:eastAsia="Batang" w:cs="Arial"/>
                <w:szCs w:val="18"/>
                <w:lang w:eastAsia="en-GB"/>
              </w:rPr>
              <w:t xml:space="preserve">No action. </w:t>
            </w:r>
          </w:p>
        </w:tc>
      </w:tr>
      <w:tr w:rsidR="004112C8" w:rsidRPr="00EE6E73"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EE6E73" w:rsidRDefault="00B94417" w:rsidP="006C352F">
            <w:pPr>
              <w:pStyle w:val="TAL"/>
              <w:rPr>
                <w:lang w:eastAsia="en-GB"/>
              </w:rPr>
            </w:pPr>
            <w:r w:rsidRPr="00EE6E73">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EE6E73" w:rsidRDefault="006C352F" w:rsidP="006C352F">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proofErr w:type="spellStart"/>
            <w:r w:rsidRPr="00EE6E73">
              <w:rPr>
                <w:rFonts w:cs="Arial"/>
                <w:i/>
                <w:szCs w:val="18"/>
              </w:rPr>
              <w:t>musim-CapRestriction</w:t>
            </w:r>
            <w:proofErr w:type="spellEnd"/>
            <w:r w:rsidRPr="00EE6E73">
              <w:rPr>
                <w:rFonts w:cs="Arial"/>
                <w:iCs/>
                <w:szCs w:val="18"/>
              </w:rPr>
              <w:t xml:space="preserve"> </w:t>
            </w:r>
            <w:r w:rsidRPr="00EE6E73">
              <w:rPr>
                <w:rFonts w:eastAsia="SimSun" w:cs="Arial"/>
                <w:szCs w:val="18"/>
              </w:rPr>
              <w:t xml:space="preserve">for serving cell(s) with capabilities restricted, release of </w:t>
            </w:r>
            <w:proofErr w:type="spellStart"/>
            <w:r w:rsidRPr="00EE6E73">
              <w:rPr>
                <w:rFonts w:eastAsia="SimSun" w:cs="Arial"/>
                <w:szCs w:val="18"/>
              </w:rPr>
              <w:t>SCell</w:t>
            </w:r>
            <w:proofErr w:type="spellEnd"/>
            <w:r w:rsidRPr="00EE6E73">
              <w:rPr>
                <w:rFonts w:eastAsia="SimSun" w:cs="Arial"/>
                <w:szCs w:val="18"/>
              </w:rPr>
              <w:t xml:space="preserve"> </w:t>
            </w:r>
            <w:r w:rsidR="001537C6" w:rsidRPr="00EE6E73">
              <w:rPr>
                <w:rFonts w:eastAsia="SimSun" w:cs="Arial"/>
                <w:szCs w:val="18"/>
              </w:rPr>
              <w:t xml:space="preserve">or </w:t>
            </w:r>
            <w:proofErr w:type="spellStart"/>
            <w:r w:rsidR="001537C6" w:rsidRPr="00EE6E73">
              <w:rPr>
                <w:rFonts w:eastAsia="SimSun" w:cs="Arial"/>
                <w:szCs w:val="18"/>
              </w:rPr>
              <w:t>PSCell</w:t>
            </w:r>
            <w:proofErr w:type="spellEnd"/>
            <w:r w:rsidR="001537C6" w:rsidRPr="00EE6E73">
              <w:rPr>
                <w:rFonts w:eastAsia="SimSun" w:cs="Arial"/>
                <w:szCs w:val="18"/>
              </w:rPr>
              <w:t xml:space="preserve"> </w:t>
            </w:r>
            <w:r w:rsidRPr="00EE6E73">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EE6E73" w:rsidRDefault="006C352F" w:rsidP="006C352F">
            <w:pPr>
              <w:pStyle w:val="TAL"/>
              <w:rPr>
                <w:lang w:eastAsia="en-GB"/>
              </w:rPr>
            </w:pPr>
            <w:r w:rsidRPr="00EE6E73">
              <w:rPr>
                <w:rFonts w:eastAsia="Batang" w:cs="Arial"/>
                <w:szCs w:val="18"/>
                <w:lang w:eastAsia="en-GB"/>
              </w:rPr>
              <w:t xml:space="preserve">Upon reception of </w:t>
            </w:r>
            <w:proofErr w:type="spellStart"/>
            <w:r w:rsidRPr="00EE6E73">
              <w:rPr>
                <w:rFonts w:eastAsia="Batang" w:cs="Arial"/>
                <w:i/>
                <w:iCs/>
                <w:szCs w:val="18"/>
                <w:lang w:eastAsia="en-GB"/>
              </w:rPr>
              <w:t>RRCReconfiguration</w:t>
            </w:r>
            <w:proofErr w:type="spellEnd"/>
            <w:r w:rsidRPr="00EE6E73">
              <w:rPr>
                <w:rFonts w:eastAsia="Batang" w:cs="Arial"/>
                <w:szCs w:val="18"/>
                <w:lang w:eastAsia="en-GB"/>
              </w:rPr>
              <w:t xml:space="preserve"> message that does not exceed UE temporary capability restriction </w:t>
            </w:r>
            <w:r w:rsidR="001537C6" w:rsidRPr="00EE6E73">
              <w:rPr>
                <w:rFonts w:eastAsia="DengXian" w:cs="Arial"/>
                <w:szCs w:val="18"/>
              </w:rPr>
              <w:t xml:space="preserve">indicated </w:t>
            </w:r>
            <w:r w:rsidRPr="00EE6E73">
              <w:rPr>
                <w:rFonts w:eastAsia="Batang" w:cs="Arial"/>
                <w:szCs w:val="18"/>
                <w:lang w:eastAsia="en-GB"/>
              </w:rPr>
              <w:t xml:space="preserve">via </w:t>
            </w:r>
            <w:proofErr w:type="spellStart"/>
            <w:r w:rsidRPr="00EE6E73">
              <w:rPr>
                <w:rFonts w:cs="Arial"/>
                <w:i/>
                <w:szCs w:val="18"/>
              </w:rPr>
              <w:t>musim-CapRestriction</w:t>
            </w:r>
            <w:proofErr w:type="spellEnd"/>
            <w:r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EE6E73" w:rsidRDefault="006C352F" w:rsidP="006C352F">
            <w:pPr>
              <w:pStyle w:val="TAL"/>
              <w:rPr>
                <w:lang w:eastAsia="en-GB"/>
              </w:rPr>
            </w:pPr>
            <w:r w:rsidRPr="00EE6E73">
              <w:rPr>
                <w:szCs w:val="18"/>
              </w:rPr>
              <w:t xml:space="preserve">UE may apply the temporary UE capability restriction in accordance with the one indicated in the last transmission of the </w:t>
            </w:r>
            <w:proofErr w:type="spellStart"/>
            <w:r w:rsidRPr="00EE6E73">
              <w:rPr>
                <w:i/>
                <w:iCs/>
                <w:szCs w:val="18"/>
              </w:rPr>
              <w:t>UEAssistanceInformation</w:t>
            </w:r>
            <w:proofErr w:type="spellEnd"/>
            <w:r w:rsidRPr="00EE6E73">
              <w:rPr>
                <w:szCs w:val="18"/>
              </w:rPr>
              <w:t xml:space="preserve"> message including </w:t>
            </w:r>
            <w:proofErr w:type="spellStart"/>
            <w:r w:rsidRPr="00EE6E73">
              <w:rPr>
                <w:i/>
                <w:iCs/>
                <w:szCs w:val="18"/>
              </w:rPr>
              <w:t>musim-CapRestriction</w:t>
            </w:r>
            <w:proofErr w:type="spellEnd"/>
            <w:r w:rsidRPr="00EE6E73">
              <w:rPr>
                <w:szCs w:val="18"/>
              </w:rPr>
              <w:t>.</w:t>
            </w:r>
            <w:r w:rsidR="001537C6" w:rsidRPr="00EE6E73">
              <w:rPr>
                <w:rFonts w:eastAsia="DengXian"/>
                <w:szCs w:val="18"/>
              </w:rPr>
              <w:t xml:space="preserve"> UE may apply the temporary capability restriction that SCG is not supported </w:t>
            </w:r>
            <w:r w:rsidR="001537C6" w:rsidRPr="00EE6E73">
              <w:rPr>
                <w:szCs w:val="18"/>
              </w:rPr>
              <w:t xml:space="preserve">if </w:t>
            </w:r>
            <w:proofErr w:type="spellStart"/>
            <w:r w:rsidR="001537C6" w:rsidRPr="00EE6E73">
              <w:rPr>
                <w:i/>
                <w:iCs/>
                <w:szCs w:val="18"/>
              </w:rPr>
              <w:t>ServCellIndex</w:t>
            </w:r>
            <w:proofErr w:type="spellEnd"/>
            <w:r w:rsidR="001537C6" w:rsidRPr="00EE6E73">
              <w:rPr>
                <w:i/>
                <w:iCs/>
                <w:szCs w:val="18"/>
              </w:rPr>
              <w:t xml:space="preserve"> </w:t>
            </w:r>
            <w:r w:rsidR="001537C6" w:rsidRPr="00EE6E73">
              <w:rPr>
                <w:szCs w:val="18"/>
              </w:rPr>
              <w:t xml:space="preserve">of </w:t>
            </w:r>
            <w:proofErr w:type="spellStart"/>
            <w:r w:rsidR="001537C6" w:rsidRPr="00EE6E73">
              <w:rPr>
                <w:szCs w:val="18"/>
              </w:rPr>
              <w:t>PSCell</w:t>
            </w:r>
            <w:proofErr w:type="spellEnd"/>
            <w:r w:rsidR="001537C6" w:rsidRPr="00EE6E73">
              <w:rPr>
                <w:szCs w:val="18"/>
              </w:rPr>
              <w:t xml:space="preserve"> was included in indicated </w:t>
            </w:r>
            <w:r w:rsidR="001537C6" w:rsidRPr="00EE6E73">
              <w:rPr>
                <w:i/>
                <w:iCs/>
                <w:szCs w:val="18"/>
              </w:rPr>
              <w:t>MUSIM-CellToRelease-r18</w:t>
            </w:r>
            <w:r w:rsidR="001537C6" w:rsidRPr="00EE6E73">
              <w:rPr>
                <w:szCs w:val="18"/>
              </w:rPr>
              <w:t>.</w:t>
            </w:r>
          </w:p>
        </w:tc>
      </w:tr>
      <w:tr w:rsidR="004112C8" w:rsidRPr="00EE6E73"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EE6E73" w:rsidRDefault="00394471" w:rsidP="00964CC4">
            <w:pPr>
              <w:pStyle w:val="TAL"/>
              <w:rPr>
                <w:lang w:eastAsia="en-GB"/>
              </w:rPr>
            </w:pPr>
            <w:r w:rsidRPr="00EE6E73">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EE6E73" w:rsidRDefault="00394471" w:rsidP="00964CC4">
            <w:pPr>
              <w:pStyle w:val="TAL"/>
              <w:rPr>
                <w:lang w:eastAsia="en-GB"/>
              </w:rPr>
            </w:pPr>
            <w:r w:rsidRPr="00EE6E73">
              <w:rPr>
                <w:rFonts w:eastAsia="Batang"/>
                <w:noProof/>
                <w:lang w:eastAsia="en-GB"/>
              </w:rPr>
              <w:t xml:space="preserve">Upon transmitting </w:t>
            </w:r>
            <w:r w:rsidRPr="00EE6E73">
              <w:rPr>
                <w:rFonts w:eastAsia="Batang"/>
                <w:i/>
                <w:iCs/>
                <w:noProof/>
                <w:lang w:eastAsia="en-GB"/>
              </w:rPr>
              <w:t>DedicatedSIBRequest</w:t>
            </w:r>
            <w:r w:rsidRPr="00EE6E73">
              <w:rPr>
                <w:rFonts w:eastAsia="Batang"/>
                <w:noProof/>
                <w:lang w:eastAsia="en-GB"/>
              </w:rPr>
              <w:t xml:space="preserve"> message with </w:t>
            </w:r>
            <w:r w:rsidRPr="00EE6E73">
              <w:rPr>
                <w:rFonts w:eastAsia="Batang"/>
                <w:i/>
                <w:iCs/>
                <w:noProof/>
                <w:lang w:eastAsia="en-GB"/>
              </w:rPr>
              <w:t xml:space="preserve">requestedSIB-List </w:t>
            </w:r>
            <w:r w:rsidRPr="00EE6E73">
              <w:rPr>
                <w:rFonts w:eastAsia="Batang"/>
                <w:noProof/>
                <w:lang w:eastAsia="en-GB"/>
              </w:rPr>
              <w:t>and/or</w:t>
            </w:r>
            <w:r w:rsidRPr="00EE6E73">
              <w:rPr>
                <w:rFonts w:eastAsia="Batang"/>
                <w:i/>
                <w:iCs/>
                <w:noProof/>
                <w:lang w:eastAsia="en-GB"/>
              </w:rPr>
              <w:t xml:space="preserve">  requestedPosSIB-List</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EE6E73" w:rsidRDefault="00394471" w:rsidP="00964CC4">
            <w:pPr>
              <w:pStyle w:val="TAL"/>
              <w:rPr>
                <w:lang w:eastAsia="en-GB"/>
              </w:rPr>
            </w:pPr>
            <w:r w:rsidRPr="00EE6E73">
              <w:rPr>
                <w:lang w:eastAsia="en-GB"/>
              </w:rPr>
              <w:t xml:space="preserve">Upon acquiring the requested SIB(s) or </w:t>
            </w:r>
            <w:proofErr w:type="spellStart"/>
            <w:r w:rsidRPr="00EE6E73">
              <w:rPr>
                <w:lang w:eastAsia="en-GB"/>
              </w:rPr>
              <w:t>posSIB</w:t>
            </w:r>
            <w:proofErr w:type="spellEnd"/>
            <w:r w:rsidRPr="00EE6E73">
              <w:rPr>
                <w:lang w:eastAsia="en-GB"/>
              </w:rPr>
              <w:t xml:space="preserve">(s), upon </w:t>
            </w:r>
            <w:r w:rsidRPr="00EE6E73">
              <w:rPr>
                <w:rFonts w:eastAsia="SimSun"/>
              </w:rPr>
              <w:t xml:space="preserve">releasing </w:t>
            </w:r>
            <w:proofErr w:type="spellStart"/>
            <w:r w:rsidRPr="00EE6E73">
              <w:rPr>
                <w:i/>
                <w:iCs/>
                <w:lang w:eastAsia="en-GB"/>
              </w:rPr>
              <w:t>onDemandSIB</w:t>
            </w:r>
            <w:proofErr w:type="spellEnd"/>
            <w:r w:rsidRPr="00EE6E73">
              <w:rPr>
                <w:i/>
                <w:iCs/>
                <w:lang w:eastAsia="en-GB"/>
              </w:rPr>
              <w:t>-Request</w:t>
            </w:r>
            <w:r w:rsidRPr="00EE6E73">
              <w:rPr>
                <w:lang w:eastAsia="en-GB"/>
              </w:rPr>
              <w:t xml:space="preserve"> </w:t>
            </w:r>
            <w:r w:rsidRPr="00EE6E73">
              <w:rPr>
                <w:rFonts w:eastAsia="SimSun"/>
              </w:rPr>
              <w:t xml:space="preserve">during </w:t>
            </w:r>
            <w:r w:rsidRPr="00EE6E73">
              <w:rPr>
                <w:lang w:eastAsia="en-GB"/>
              </w:rPr>
              <w:t xml:space="preserve">the connection re-establishment procedures, upon receiving </w:t>
            </w:r>
            <w:proofErr w:type="spellStart"/>
            <w:r w:rsidRPr="00EE6E73">
              <w:rPr>
                <w:i/>
                <w:iCs/>
                <w:lang w:eastAsia="en-GB"/>
              </w:rPr>
              <w:t>onDemandSIB</w:t>
            </w:r>
            <w:proofErr w:type="spellEnd"/>
            <w:r w:rsidRPr="00EE6E73">
              <w:rPr>
                <w:i/>
                <w:iCs/>
                <w:lang w:eastAsia="en-GB"/>
              </w:rPr>
              <w:t>-Request</w:t>
            </w:r>
            <w:r w:rsidRPr="00EE6E73">
              <w:rPr>
                <w:lang w:eastAsia="en-GB"/>
              </w:rPr>
              <w:t xml:space="preserve"> set to release, </w:t>
            </w:r>
            <w:r w:rsidR="00142A9B" w:rsidRPr="00EE6E73">
              <w:rPr>
                <w:rFonts w:eastAsia="SimSun"/>
              </w:rPr>
              <w:t xml:space="preserve">upon reception of </w:t>
            </w:r>
            <w:proofErr w:type="spellStart"/>
            <w:r w:rsidR="00142A9B" w:rsidRPr="00EE6E73">
              <w:rPr>
                <w:rFonts w:eastAsia="SimSun"/>
                <w:i/>
                <w:iCs/>
              </w:rPr>
              <w:t>RRCRelease</w:t>
            </w:r>
            <w:proofErr w:type="spellEnd"/>
            <w:r w:rsidR="00142A9B" w:rsidRPr="00EE6E73">
              <w:rPr>
                <w:rFonts w:eastAsia="SimSun"/>
                <w:i/>
                <w:iCs/>
              </w:rPr>
              <w:t xml:space="preserve"> </w:t>
            </w:r>
            <w:r w:rsidRPr="00EE6E73">
              <w:rPr>
                <w:lang w:eastAsia="en-GB"/>
              </w:rPr>
              <w:t xml:space="preserve">or upon successful change of </w:t>
            </w:r>
            <w:proofErr w:type="spellStart"/>
            <w:r w:rsidRPr="00EE6E73">
              <w:rPr>
                <w:lang w:eastAsia="en-GB"/>
              </w:rPr>
              <w:t>PCell</w:t>
            </w:r>
            <w:proofErr w:type="spellEnd"/>
            <w:r w:rsidRPr="00EE6E73">
              <w:rPr>
                <w:lang w:eastAsia="en-GB"/>
              </w:rPr>
              <w:t xml:space="preserve">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EE6E73" w:rsidRDefault="00394471" w:rsidP="00964CC4">
            <w:pPr>
              <w:pStyle w:val="TAL"/>
              <w:rPr>
                <w:lang w:eastAsia="en-GB"/>
              </w:rPr>
            </w:pPr>
            <w:r w:rsidRPr="00EE6E73">
              <w:rPr>
                <w:rFonts w:eastAsia="Batang"/>
                <w:noProof/>
                <w:lang w:eastAsia="en-GB"/>
              </w:rPr>
              <w:t>No action</w:t>
            </w:r>
          </w:p>
        </w:tc>
      </w:tr>
      <w:tr w:rsidR="004112C8" w:rsidRPr="00EE6E73"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EE6E73" w:rsidRDefault="00394471" w:rsidP="00964CC4">
            <w:pPr>
              <w:pStyle w:val="TAL"/>
              <w:rPr>
                <w:lang w:eastAsia="en-GB"/>
              </w:rPr>
            </w:pPr>
            <w:r w:rsidRPr="00EE6E73">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EE6E73" w:rsidRDefault="00394471" w:rsidP="00964CC4">
            <w:pPr>
              <w:pStyle w:val="TAL"/>
              <w:rPr>
                <w:lang w:eastAsia="en-GB"/>
              </w:rPr>
            </w:pPr>
            <w:r w:rsidRPr="00EE6E73">
              <w:rPr>
                <w:rFonts w:eastAsia="Batang"/>
                <w:noProof/>
                <w:lang w:eastAsia="en-GB"/>
              </w:rPr>
              <w:t xml:space="preserve">Upon reception of t380 in </w:t>
            </w:r>
            <w:r w:rsidRPr="00EE6E73">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EE6E73" w:rsidRDefault="00394471" w:rsidP="00964CC4">
            <w:pPr>
              <w:pStyle w:val="TAL"/>
              <w:rPr>
                <w:rFonts w:eastAsia="MS Mincho"/>
                <w:lang w:eastAsia="sv-SE"/>
              </w:rPr>
            </w:pPr>
            <w:r w:rsidRPr="00EE6E73">
              <w:rPr>
                <w:rFonts w:eastAsia="Batang"/>
                <w:noProof/>
                <w:lang w:eastAsia="en-GB"/>
              </w:rPr>
              <w:t xml:space="preserve">Upon reception of </w:t>
            </w:r>
            <w:r w:rsidRPr="00EE6E73">
              <w:rPr>
                <w:rFonts w:eastAsia="Batang"/>
                <w:i/>
                <w:noProof/>
                <w:lang w:eastAsia="en-GB"/>
              </w:rPr>
              <w:t>RRCResume</w:t>
            </w:r>
            <w:r w:rsidRPr="00EE6E73">
              <w:rPr>
                <w:rFonts w:eastAsia="Batang"/>
                <w:noProof/>
                <w:lang w:eastAsia="en-GB"/>
              </w:rPr>
              <w:t xml:space="preserve">, </w:t>
            </w:r>
            <w:r w:rsidRPr="00EE6E73">
              <w:rPr>
                <w:rFonts w:eastAsia="Batang"/>
                <w:i/>
                <w:noProof/>
                <w:lang w:eastAsia="en-GB"/>
              </w:rPr>
              <w:t>RRCSetup</w:t>
            </w:r>
            <w:r w:rsidRPr="00EE6E73">
              <w:rPr>
                <w:rFonts w:eastAsia="Batang"/>
                <w:noProof/>
                <w:lang w:eastAsia="en-GB"/>
              </w:rPr>
              <w:t xml:space="preserve"> or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EE6E73" w:rsidRDefault="00394471" w:rsidP="00964CC4">
            <w:pPr>
              <w:pStyle w:val="TAL"/>
              <w:rPr>
                <w:lang w:eastAsia="en-GB"/>
              </w:rPr>
            </w:pPr>
            <w:r w:rsidRPr="00EE6E73">
              <w:rPr>
                <w:rFonts w:eastAsia="Batang"/>
                <w:noProof/>
                <w:lang w:eastAsia="en-GB"/>
              </w:rPr>
              <w:t>Perform the actions as specified in 5.3.13.</w:t>
            </w:r>
          </w:p>
        </w:tc>
      </w:tr>
      <w:tr w:rsidR="004112C8" w:rsidRPr="00EE6E73"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EE6E73" w:rsidRDefault="00394471" w:rsidP="00964CC4">
            <w:pPr>
              <w:pStyle w:val="TAL"/>
              <w:rPr>
                <w:lang w:eastAsia="en-GB"/>
              </w:rPr>
            </w:pPr>
            <w:r w:rsidRPr="00EE6E73">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EE6E73" w:rsidRDefault="00394471" w:rsidP="00964CC4">
            <w:pPr>
              <w:pStyle w:val="TAL"/>
              <w:rPr>
                <w:rFonts w:eastAsia="Batang"/>
                <w:noProof/>
                <w:lang w:eastAsia="en-GB"/>
              </w:rPr>
            </w:pPr>
            <w:r w:rsidRPr="00EE6E73">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EE6E73" w:rsidRDefault="00394471" w:rsidP="00964CC4">
            <w:pPr>
              <w:pStyle w:val="TAL"/>
              <w:rPr>
                <w:rFonts w:eastAsia="Batang"/>
                <w:noProof/>
                <w:lang w:eastAsia="en-GB"/>
              </w:rPr>
            </w:pPr>
            <w:r w:rsidRPr="00EE6E73">
              <w:rPr>
                <w:rFonts w:eastAsia="Batang"/>
                <w:noProof/>
                <w:lang w:eastAsia="en-GB"/>
              </w:rPr>
              <w:t>Upon cell (re)selection</w:t>
            </w:r>
            <w:r w:rsidR="00E81DFA" w:rsidRPr="00EE6E73">
              <w:rPr>
                <w:rFonts w:eastAsia="Batang"/>
                <w:noProof/>
                <w:lang w:eastAsia="en-GB"/>
              </w:rPr>
              <w:t>,</w:t>
            </w:r>
            <w:r w:rsidR="00E81DFA" w:rsidRPr="00EE6E73">
              <w:rPr>
                <w:rFonts w:cs="Arial"/>
                <w:lang w:eastAsia="sv-SE"/>
              </w:rPr>
              <w:t xml:space="preserve"> upon relay (re)selection</w:t>
            </w:r>
            <w:r w:rsidRPr="00EE6E73">
              <w:rPr>
                <w:rFonts w:eastAsia="Batang"/>
                <w:noProof/>
                <w:lang w:eastAsia="en-GB"/>
              </w:rPr>
              <w:t xml:space="preserve">, upon entering RRC_CONNECTED, upon reception of </w:t>
            </w:r>
            <w:r w:rsidRPr="00EE6E73">
              <w:rPr>
                <w:rFonts w:eastAsia="Batang"/>
                <w:i/>
                <w:noProof/>
                <w:lang w:eastAsia="en-GB"/>
              </w:rPr>
              <w:t>RRCReconfiguration</w:t>
            </w:r>
            <w:r w:rsidRPr="00EE6E73">
              <w:rPr>
                <w:rFonts w:eastAsia="Batang"/>
                <w:noProof/>
                <w:lang w:eastAsia="en-GB"/>
              </w:rPr>
              <w:t xml:space="preserve"> including </w:t>
            </w:r>
            <w:r w:rsidRPr="00EE6E73">
              <w:rPr>
                <w:rFonts w:eastAsia="Batang"/>
                <w:i/>
                <w:noProof/>
                <w:lang w:eastAsia="en-GB"/>
              </w:rPr>
              <w:t>reconfigurationWithSync</w:t>
            </w:r>
            <w:r w:rsidRPr="00EE6E73">
              <w:rPr>
                <w:rFonts w:eastAsia="Batang"/>
                <w:noProof/>
                <w:lang w:eastAsia="en-GB"/>
              </w:rPr>
              <w:t xml:space="preserve">, upon change of PCell while in RRC_CONNECTED, upon reception of </w:t>
            </w:r>
            <w:r w:rsidRPr="00EE6E73">
              <w:rPr>
                <w:rFonts w:eastAsia="Batang"/>
                <w:i/>
                <w:noProof/>
                <w:lang w:eastAsia="en-GB"/>
              </w:rPr>
              <w:t>MobilityFromNRCommand</w:t>
            </w:r>
            <w:r w:rsidRPr="00EE6E73">
              <w:rPr>
                <w:rFonts w:eastAsia="Batang"/>
                <w:noProof/>
                <w:lang w:eastAsia="en-GB"/>
              </w:rPr>
              <w:t xml:space="preserve">, or upon reception of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EE6E73" w:rsidRDefault="00394471" w:rsidP="00964CC4">
            <w:pPr>
              <w:pStyle w:val="TAL"/>
              <w:rPr>
                <w:rFonts w:eastAsia="Batang"/>
                <w:noProof/>
                <w:lang w:eastAsia="en-GB"/>
              </w:rPr>
            </w:pPr>
            <w:r w:rsidRPr="00EE6E73">
              <w:rPr>
                <w:rFonts w:eastAsia="Batang"/>
                <w:noProof/>
                <w:lang w:eastAsia="en-GB"/>
              </w:rPr>
              <w:t>Perform the actions as specified in 5.3.14.4.</w:t>
            </w:r>
          </w:p>
        </w:tc>
      </w:tr>
      <w:tr w:rsidR="004112C8" w:rsidRPr="00EE6E73"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EE6E73" w:rsidRDefault="00394471" w:rsidP="00964CC4">
            <w:pPr>
              <w:pStyle w:val="TAL"/>
              <w:rPr>
                <w:lang w:eastAsia="en-GB"/>
              </w:rPr>
            </w:pPr>
            <w:r w:rsidRPr="00EE6E73">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EE6E73" w:rsidRDefault="00394471" w:rsidP="00964CC4">
            <w:pPr>
              <w:pStyle w:val="TAL"/>
              <w:rPr>
                <w:rFonts w:eastAsia="Batang"/>
                <w:noProof/>
                <w:lang w:eastAsia="en-GB"/>
              </w:rPr>
            </w:pPr>
            <w:r w:rsidRPr="00EE6E73">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EE6E73" w:rsidRDefault="00394471" w:rsidP="00964CC4">
            <w:pPr>
              <w:pStyle w:val="TAL"/>
              <w:rPr>
                <w:rFonts w:eastAsia="Batang"/>
                <w:noProof/>
                <w:lang w:eastAsia="en-GB"/>
              </w:rPr>
            </w:pPr>
            <w:r w:rsidRPr="00EE6E73">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EE6E73" w:rsidRDefault="00394471" w:rsidP="00964CC4">
            <w:pPr>
              <w:pStyle w:val="TAL"/>
              <w:rPr>
                <w:rFonts w:eastAsia="Batang"/>
                <w:noProof/>
                <w:lang w:eastAsia="en-GB"/>
              </w:rPr>
            </w:pPr>
            <w:r w:rsidRPr="00EE6E73">
              <w:rPr>
                <w:rFonts w:eastAsia="Batang"/>
                <w:noProof/>
                <w:lang w:eastAsia="en-GB"/>
              </w:rPr>
              <w:t xml:space="preserve">Perform the </w:t>
            </w:r>
            <w:proofErr w:type="spellStart"/>
            <w:r w:rsidR="00406E85" w:rsidRPr="00EE6E73">
              <w:rPr>
                <w:rFonts w:cs="Arial"/>
                <w:szCs w:val="18"/>
                <w:lang w:eastAsia="sv-SE"/>
              </w:rPr>
              <w:t>Sidelink</w:t>
            </w:r>
            <w:proofErr w:type="spellEnd"/>
            <w:r w:rsidR="00406E85" w:rsidRPr="00EE6E73">
              <w:rPr>
                <w:rFonts w:cs="Arial"/>
                <w:szCs w:val="18"/>
                <w:lang w:eastAsia="sv-SE"/>
              </w:rPr>
              <w:t xml:space="preserve"> radio link failure related actions as specified in 5.8.9.3.</w:t>
            </w:r>
          </w:p>
        </w:tc>
      </w:tr>
      <w:tr w:rsidR="004112C8" w:rsidRPr="00EE6E73"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EE6E73" w:rsidRDefault="00881009" w:rsidP="00771058">
            <w:pPr>
              <w:pStyle w:val="TAL"/>
              <w:rPr>
                <w:lang w:eastAsia="en-GB"/>
              </w:rPr>
            </w:pPr>
            <w:r w:rsidRPr="00EE6E73">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EE6E73" w:rsidRDefault="00E81DFA" w:rsidP="0077105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w:t>
            </w:r>
            <w:r w:rsidR="006C302A" w:rsidRPr="00EE6E73">
              <w:rPr>
                <w:rFonts w:eastAsia="Batang"/>
                <w:i/>
                <w:iCs/>
                <w:noProof/>
                <w:lang w:eastAsia="en-GB"/>
              </w:rPr>
              <w:t>R</w:t>
            </w:r>
            <w:r w:rsidRPr="00EE6E73">
              <w:rPr>
                <w:rFonts w:eastAsia="Batang"/>
                <w:i/>
                <w:iCs/>
                <w:noProof/>
                <w:lang w:eastAsia="en-GB"/>
              </w:rPr>
              <w:t>econfiguration</w:t>
            </w:r>
            <w:r w:rsidRPr="00EE6E73">
              <w:rPr>
                <w:rFonts w:eastAsia="Batang"/>
                <w:noProof/>
                <w:lang w:eastAsia="en-GB"/>
              </w:rPr>
              <w:t xml:space="preserve"> message</w:t>
            </w:r>
            <w:r w:rsidR="006C302A" w:rsidRPr="00EE6E73">
              <w:rPr>
                <w:rFonts w:eastAsia="Batang"/>
                <w:lang w:eastAsia="en-GB"/>
              </w:rPr>
              <w:t xml:space="preserve"> including </w:t>
            </w:r>
            <w:proofErr w:type="spellStart"/>
            <w:r w:rsidR="006C302A" w:rsidRPr="00EE6E73">
              <w:rPr>
                <w:i/>
              </w:rPr>
              <w:t>sl-PathSwitchConfig</w:t>
            </w:r>
            <w:proofErr w:type="spellEnd"/>
            <w:r w:rsidR="00A75E3D" w:rsidRPr="00EE6E73">
              <w:t xml:space="preserve"> where</w:t>
            </w:r>
            <w:r w:rsidR="00A75E3D" w:rsidRPr="00EE6E73">
              <w:rPr>
                <w:i/>
              </w:rPr>
              <w:t xml:space="preserve"> </w:t>
            </w:r>
            <w:proofErr w:type="spellStart"/>
            <w:r w:rsidR="00A75E3D" w:rsidRPr="00EE6E73">
              <w:rPr>
                <w:i/>
              </w:rPr>
              <w:t>sl-IndirectPathMaintain</w:t>
            </w:r>
            <w:proofErr w:type="spellEnd"/>
            <w:r w:rsidR="00A75E3D" w:rsidRPr="00EE6E73">
              <w:rPr>
                <w:i/>
              </w:rPr>
              <w:t xml:space="preserve"> </w:t>
            </w:r>
            <w:r w:rsidR="00A75E3D" w:rsidRPr="00EE6E73">
              <w:t xml:space="preserve">is not included in </w:t>
            </w:r>
            <w:proofErr w:type="spellStart"/>
            <w:r w:rsidR="00A75E3D" w:rsidRPr="00EE6E73">
              <w:rPr>
                <w:i/>
              </w:rPr>
              <w:t>reconfigurationWithSync</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EE6E73" w:rsidRDefault="00E81DFA" w:rsidP="00771058">
            <w:pPr>
              <w:pStyle w:val="TAL"/>
              <w:rPr>
                <w:rFonts w:eastAsia="Batang"/>
                <w:noProof/>
                <w:lang w:eastAsia="en-GB"/>
              </w:rPr>
            </w:pPr>
            <w:r w:rsidRPr="00EE6E73">
              <w:rPr>
                <w:rFonts w:eastAsia="Batang"/>
                <w:noProof/>
                <w:lang w:eastAsia="en-GB"/>
              </w:rPr>
              <w:t xml:space="preserve">Upon successfully sending </w:t>
            </w:r>
            <w:r w:rsidRPr="00EE6E73">
              <w:rPr>
                <w:rFonts w:eastAsia="Batang"/>
                <w:i/>
                <w:iCs/>
                <w:noProof/>
                <w:lang w:eastAsia="en-GB"/>
              </w:rPr>
              <w:t>RRCReconfigurationComplete</w:t>
            </w:r>
            <w:r w:rsidRPr="00EE6E73">
              <w:rPr>
                <w:rFonts w:eastAsia="Batang"/>
                <w:noProof/>
                <w:lang w:eastAsia="en-GB"/>
              </w:rPr>
              <w:t xml:space="preserve"> message (i.e., PC5 RLC acknowledge</w:t>
            </w:r>
            <w:r w:rsidR="006C302A" w:rsidRPr="00EE6E73">
              <w:rPr>
                <w:rFonts w:eastAsia="Batang"/>
                <w:noProof/>
                <w:lang w:eastAsia="en-GB"/>
              </w:rPr>
              <w:t>ment</w:t>
            </w:r>
            <w:r w:rsidRPr="00EE6E73">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EE6E73" w:rsidRDefault="00E81DFA" w:rsidP="00771058">
            <w:pPr>
              <w:pStyle w:val="TAL"/>
              <w:rPr>
                <w:rFonts w:eastAsia="Batang"/>
                <w:noProof/>
                <w:lang w:eastAsia="en-GB"/>
              </w:rPr>
            </w:pPr>
            <w:r w:rsidRPr="00EE6E73">
              <w:rPr>
                <w:rFonts w:eastAsia="Batang"/>
                <w:noProof/>
                <w:lang w:eastAsia="en-GB"/>
              </w:rPr>
              <w:t>Perform the RRC re-establishment procedure as specified in 5.3.7.</w:t>
            </w:r>
          </w:p>
        </w:tc>
      </w:tr>
      <w:tr w:rsidR="004112C8" w:rsidRPr="00EE6E73"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EE6E73" w:rsidRDefault="00976DC0" w:rsidP="00467478">
            <w:pPr>
              <w:pStyle w:val="TAL"/>
              <w:rPr>
                <w:lang w:eastAsia="en-GB"/>
              </w:rPr>
            </w:pPr>
            <w:r w:rsidRPr="00EE6E73">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EE6E73" w:rsidRDefault="00976DC0" w:rsidP="0046747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Reconfiguration</w:t>
            </w:r>
            <w:r w:rsidRPr="00EE6E73">
              <w:rPr>
                <w:rFonts w:eastAsia="Batang"/>
                <w:noProof/>
                <w:lang w:eastAsia="en-GB"/>
              </w:rPr>
              <w:t xml:space="preserve"> message including </w:t>
            </w:r>
            <w:r w:rsidRPr="00EE6E73">
              <w:rPr>
                <w:rFonts w:eastAsia="Batang"/>
                <w:i/>
                <w:iCs/>
                <w:noProof/>
                <w:lang w:eastAsia="en-GB"/>
              </w:rPr>
              <w:t>sl-IndirectPathAddChange</w:t>
            </w:r>
            <w:r w:rsidR="00A75E3D" w:rsidRPr="00EE6E73">
              <w:t xml:space="preserve"> where</w:t>
            </w:r>
            <w:r w:rsidR="00A75E3D" w:rsidRPr="00EE6E73">
              <w:rPr>
                <w:i/>
              </w:rPr>
              <w:t xml:space="preserve"> </w:t>
            </w:r>
            <w:proofErr w:type="spellStart"/>
            <w:r w:rsidR="00A75E3D" w:rsidRPr="00EE6E73">
              <w:rPr>
                <w:i/>
              </w:rPr>
              <w:t>sl-IndirectPathMaintain</w:t>
            </w:r>
            <w:proofErr w:type="spellEnd"/>
            <w:r w:rsidR="00A75E3D" w:rsidRPr="00EE6E73">
              <w:rPr>
                <w:i/>
              </w:rPr>
              <w:t xml:space="preserve"> </w:t>
            </w:r>
            <w:r w:rsidR="00A75E3D" w:rsidRPr="00EE6E73">
              <w:t xml:space="preserve">is not included in </w:t>
            </w:r>
            <w:proofErr w:type="spellStart"/>
            <w:r w:rsidR="00A75E3D" w:rsidRPr="00EE6E73">
              <w:rPr>
                <w:i/>
              </w:rPr>
              <w:t>reconfigurationWithSync</w:t>
            </w:r>
            <w:proofErr w:type="spellEnd"/>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EE6E73" w:rsidRDefault="00976DC0" w:rsidP="00467478">
            <w:pPr>
              <w:pStyle w:val="TAL"/>
              <w:rPr>
                <w:rFonts w:eastAsia="Batang"/>
                <w:lang w:eastAsia="en-GB"/>
              </w:rPr>
            </w:pPr>
            <w:r w:rsidRPr="00EE6E73">
              <w:rPr>
                <w:rFonts w:eastAsia="Batang"/>
                <w:lang w:eastAsia="en-GB"/>
              </w:rPr>
              <w:t xml:space="preserve">Upon successfully sending </w:t>
            </w:r>
            <w:proofErr w:type="spellStart"/>
            <w:r w:rsidRPr="00EE6E73">
              <w:rPr>
                <w:rFonts w:eastAsia="Batang"/>
                <w:i/>
                <w:iCs/>
                <w:lang w:eastAsia="en-GB"/>
              </w:rPr>
              <w:t>RRCReconfigurationComplete</w:t>
            </w:r>
            <w:proofErr w:type="spellEnd"/>
            <w:r w:rsidRPr="00EE6E73">
              <w:rPr>
                <w:rFonts w:eastAsia="Batang"/>
                <w:lang w:eastAsia="en-GB"/>
              </w:rPr>
              <w:t xml:space="preserve"> message (i.e., PC5 RLC acknowledgement is received from target L2 U2N Relay UE) if split SRB1 with duplication is configured</w:t>
            </w:r>
            <w:r w:rsidR="001630DF" w:rsidRPr="00EE6E73">
              <w:rPr>
                <w:rFonts w:eastAsia="Batang"/>
                <w:lang w:eastAsia="en-GB"/>
              </w:rPr>
              <w:t xml:space="preserve">, or upon reception of </w:t>
            </w:r>
            <w:proofErr w:type="spellStart"/>
            <w:r w:rsidR="001630DF" w:rsidRPr="00EE6E73">
              <w:rPr>
                <w:rFonts w:eastAsia="Batang"/>
                <w:i/>
                <w:iCs/>
                <w:lang w:eastAsia="en-GB"/>
              </w:rPr>
              <w:t>RRCReconfigurationCompleteSidelink</w:t>
            </w:r>
            <w:proofErr w:type="spellEnd"/>
            <w:r w:rsidR="001630DF" w:rsidRPr="00EE6E73">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EE6E73" w:rsidRDefault="00976DC0" w:rsidP="00467478">
            <w:pPr>
              <w:pStyle w:val="TAL"/>
              <w:rPr>
                <w:rFonts w:eastAsia="Batang"/>
                <w:noProof/>
                <w:lang w:eastAsia="en-GB"/>
              </w:rPr>
            </w:pPr>
            <w:r w:rsidRPr="00EE6E73">
              <w:rPr>
                <w:rFonts w:eastAsia="Batang"/>
                <w:noProof/>
                <w:lang w:eastAsia="en-GB"/>
              </w:rPr>
              <w:t>Perform the Failure Information Reporting as specified in 5.7.3c.</w:t>
            </w:r>
          </w:p>
        </w:tc>
      </w:tr>
      <w:tr w:rsidR="00B4120F" w:rsidRPr="00EE6E73"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EE6E73" w:rsidRDefault="0090199E" w:rsidP="0071565C">
            <w:pPr>
              <w:pStyle w:val="TAL"/>
              <w:rPr>
                <w:lang w:eastAsia="en-GB"/>
              </w:rPr>
            </w:pPr>
            <w:r w:rsidRPr="00EE6E73">
              <w:rPr>
                <w:lang w:eastAsia="en-GB"/>
              </w:rPr>
              <w:lastRenderedPageBreak/>
              <w:t>T</w:t>
            </w:r>
            <w:r w:rsidR="00C256D3" w:rsidRPr="00EE6E73">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EE6E73" w:rsidRDefault="0090199E" w:rsidP="0071565C">
            <w:pPr>
              <w:pStyle w:val="TAL"/>
              <w:rPr>
                <w:rFonts w:eastAsia="Batang"/>
                <w:noProof/>
                <w:lang w:eastAsia="en-GB"/>
              </w:rPr>
            </w:pPr>
            <w:r w:rsidRPr="00EE6E73">
              <w:rPr>
                <w:rFonts w:eastAsia="Batang"/>
                <w:noProof/>
                <w:lang w:eastAsia="en-GB"/>
              </w:rPr>
              <w:t xml:space="preserve">Start or restart from the subframe indicated by </w:t>
            </w:r>
            <w:r w:rsidRPr="00EE6E73">
              <w:rPr>
                <w:rFonts w:eastAsia="Batang"/>
                <w:i/>
                <w:iCs/>
                <w:noProof/>
                <w:lang w:eastAsia="en-GB"/>
              </w:rPr>
              <w:t>epochTime</w:t>
            </w:r>
            <w:r w:rsidRPr="00EE6E73">
              <w:rPr>
                <w:rFonts w:eastAsia="Batang"/>
                <w:noProof/>
                <w:lang w:eastAsia="en-GB"/>
              </w:rPr>
              <w:t xml:space="preserve"> upon reception of </w:t>
            </w:r>
            <w:r w:rsidRPr="00EE6E73">
              <w:rPr>
                <w:rFonts w:eastAsia="Batang"/>
                <w:i/>
                <w:iCs/>
                <w:noProof/>
                <w:lang w:eastAsia="en-GB"/>
              </w:rPr>
              <w:t>SIB19</w:t>
            </w:r>
            <w:r w:rsidR="00A3134E" w:rsidRPr="00EE6E73">
              <w:rPr>
                <w:rFonts w:eastAsia="Batang"/>
                <w:lang w:eastAsia="en-GB"/>
              </w:rPr>
              <w:t xml:space="preserve">, or upon reception of </w:t>
            </w:r>
            <w:proofErr w:type="spellStart"/>
            <w:r w:rsidR="00A3134E" w:rsidRPr="00EE6E73">
              <w:rPr>
                <w:rFonts w:eastAsia="Batang"/>
                <w:i/>
                <w:iCs/>
                <w:lang w:eastAsia="en-GB"/>
              </w:rPr>
              <w:t>RRCReconfiguration</w:t>
            </w:r>
            <w:proofErr w:type="spellEnd"/>
            <w:r w:rsidR="00A3134E" w:rsidRPr="00EE6E73">
              <w:rPr>
                <w:rFonts w:eastAsia="Batang"/>
                <w:lang w:eastAsia="en-GB"/>
              </w:rPr>
              <w:t xml:space="preserve"> message for the target cell including </w:t>
            </w:r>
            <w:proofErr w:type="spellStart"/>
            <w:r w:rsidR="00A3134E" w:rsidRPr="00EE6E73">
              <w:rPr>
                <w:rFonts w:eastAsia="Batang"/>
                <w:i/>
                <w:iCs/>
                <w:lang w:eastAsia="en-GB"/>
              </w:rPr>
              <w:t>reconfigurationWithSync</w:t>
            </w:r>
            <w:proofErr w:type="spellEnd"/>
            <w:r w:rsidR="00A3134E" w:rsidRPr="00EE6E73">
              <w:rPr>
                <w:rFonts w:eastAsia="Batang"/>
                <w:lang w:eastAsia="en-GB"/>
              </w:rPr>
              <w:t xml:space="preserve">, or upon conditional reconfiguration execution i.e. when applying a stored </w:t>
            </w:r>
            <w:proofErr w:type="spellStart"/>
            <w:r w:rsidR="00A3134E" w:rsidRPr="00EE6E73">
              <w:rPr>
                <w:rFonts w:eastAsia="Batang"/>
                <w:i/>
                <w:iCs/>
                <w:lang w:eastAsia="en-GB"/>
              </w:rPr>
              <w:t>RRCReconfiguration</w:t>
            </w:r>
            <w:proofErr w:type="spellEnd"/>
            <w:r w:rsidR="00A3134E" w:rsidRPr="00EE6E73">
              <w:rPr>
                <w:rFonts w:eastAsia="Batang"/>
                <w:lang w:eastAsia="en-GB"/>
              </w:rPr>
              <w:t xml:space="preserve"> message for the target cell including </w:t>
            </w:r>
            <w:proofErr w:type="spellStart"/>
            <w:r w:rsidR="00A3134E" w:rsidRPr="00EE6E73">
              <w:rPr>
                <w:rFonts w:eastAsia="Batang"/>
                <w:i/>
                <w:iCs/>
                <w:lang w:eastAsia="en-GB"/>
              </w:rPr>
              <w:t>reconfigurationWithSync</w:t>
            </w:r>
            <w:proofErr w:type="spellEnd"/>
            <w:r w:rsidR="00915E0C" w:rsidRPr="00EE6E73">
              <w:rPr>
                <w:rFonts w:eastAsia="Batang"/>
                <w:i/>
                <w:iCs/>
                <w:lang w:eastAsia="en-GB"/>
              </w:rPr>
              <w:t xml:space="preserve">, </w:t>
            </w:r>
            <w:r w:rsidR="00915E0C" w:rsidRPr="00EE6E73">
              <w:rPr>
                <w:rFonts w:eastAsia="Batang"/>
                <w:lang w:eastAsia="en-GB"/>
              </w:rPr>
              <w:t>or upon satellite switch with resynchronization</w:t>
            </w:r>
            <w:r w:rsidR="00A3134E"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EE6E73" w:rsidRDefault="00A3134E" w:rsidP="0071565C">
            <w:pPr>
              <w:pStyle w:val="TAL"/>
              <w:rPr>
                <w:rFonts w:eastAsia="Batang"/>
                <w:noProof/>
                <w:lang w:eastAsia="en-GB"/>
              </w:rPr>
            </w:pPr>
            <w:r w:rsidRPr="00EE6E73">
              <w:rPr>
                <w:rFonts w:eastAsia="Batang"/>
                <w:lang w:eastAsia="en-GB"/>
              </w:rPr>
              <w:t>Stop T430, if it is running, for the source cell</w:t>
            </w:r>
            <w:r w:rsidRPr="00EE6E73">
              <w:rPr>
                <w:rFonts w:eastAsia="Batang"/>
              </w:rPr>
              <w:t xml:space="preserve"> </w:t>
            </w:r>
            <w:r w:rsidRPr="00EE6E73">
              <w:rPr>
                <w:rFonts w:eastAsia="Batang"/>
                <w:lang w:eastAsia="en-GB"/>
              </w:rPr>
              <w:t xml:space="preserve">upon reception of </w:t>
            </w:r>
            <w:proofErr w:type="spellStart"/>
            <w:r w:rsidRPr="00EE6E73">
              <w:rPr>
                <w:rFonts w:eastAsia="Batang"/>
                <w:i/>
                <w:iCs/>
                <w:lang w:eastAsia="en-GB"/>
              </w:rPr>
              <w:t>RRCReconfiguration</w:t>
            </w:r>
            <w:proofErr w:type="spellEnd"/>
            <w:r w:rsidRPr="00EE6E73">
              <w:rPr>
                <w:rFonts w:eastAsia="Batang"/>
                <w:lang w:eastAsia="en-GB"/>
              </w:rPr>
              <w:t xml:space="preserve"> message including </w:t>
            </w:r>
            <w:proofErr w:type="spellStart"/>
            <w:r w:rsidRPr="00EE6E73">
              <w:rPr>
                <w:rFonts w:eastAsia="Batang"/>
                <w:i/>
                <w:iCs/>
                <w:lang w:eastAsia="en-GB"/>
              </w:rPr>
              <w:t>reconfigurationWithSync</w:t>
            </w:r>
            <w:proofErr w:type="spellEnd"/>
            <w:r w:rsidRPr="00EE6E73">
              <w:rPr>
                <w:rFonts w:eastAsia="Batang"/>
                <w:lang w:eastAsia="en-GB"/>
              </w:rPr>
              <w:t xml:space="preserve">, or upon conditional reconfiguration execution i.e. when applying a stored </w:t>
            </w:r>
            <w:proofErr w:type="spellStart"/>
            <w:r w:rsidRPr="00EE6E73">
              <w:rPr>
                <w:rFonts w:eastAsia="Batang"/>
                <w:i/>
                <w:iCs/>
                <w:lang w:eastAsia="en-GB"/>
              </w:rPr>
              <w:t>RRCReconfiguration</w:t>
            </w:r>
            <w:proofErr w:type="spellEnd"/>
            <w:r w:rsidRPr="00EE6E73">
              <w:rPr>
                <w:rFonts w:eastAsia="Batang"/>
                <w:lang w:eastAsia="en-GB"/>
              </w:rPr>
              <w:t xml:space="preserve"> message including </w:t>
            </w:r>
            <w:proofErr w:type="spellStart"/>
            <w:r w:rsidRPr="00EE6E73">
              <w:rPr>
                <w:rFonts w:eastAsia="Batang"/>
                <w:i/>
                <w:iCs/>
                <w:lang w:eastAsia="en-GB"/>
              </w:rPr>
              <w:t>reconfigurationWithSync</w:t>
            </w:r>
            <w:proofErr w:type="spellEnd"/>
            <w:r w:rsidR="00915E0C" w:rsidRPr="00EE6E73">
              <w:rPr>
                <w:rFonts w:eastAsia="Batang"/>
                <w:i/>
                <w:iCs/>
                <w:lang w:eastAsia="en-GB"/>
              </w:rPr>
              <w:t xml:space="preserve">, </w:t>
            </w:r>
            <w:r w:rsidR="00915E0C" w:rsidRPr="00EE6E73">
              <w:rPr>
                <w:rFonts w:eastAsia="Batang"/>
                <w:lang w:eastAsia="en-GB"/>
              </w:rPr>
              <w:t>or upon satellite switch with resynchronization</w:t>
            </w:r>
            <w:r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EE6E73" w:rsidRDefault="0090199E" w:rsidP="0071565C">
            <w:pPr>
              <w:pStyle w:val="TAL"/>
              <w:rPr>
                <w:rFonts w:eastAsia="Batang"/>
                <w:noProof/>
                <w:lang w:eastAsia="en-GB"/>
              </w:rPr>
            </w:pPr>
            <w:r w:rsidRPr="00EE6E73">
              <w:rPr>
                <w:rFonts w:eastAsia="Batang"/>
                <w:noProof/>
                <w:lang w:eastAsia="en-GB"/>
              </w:rPr>
              <w:t>Perform the actions as specified in 5.2.2.6.</w:t>
            </w:r>
          </w:p>
        </w:tc>
      </w:tr>
    </w:tbl>
    <w:p w14:paraId="4D17E7A3" w14:textId="77777777" w:rsidR="00394471" w:rsidRPr="00EE6E73" w:rsidRDefault="00394471" w:rsidP="00394471"/>
    <w:p w14:paraId="291E4589" w14:textId="41EEE81A" w:rsidR="00394471" w:rsidRPr="00EE6E73" w:rsidRDefault="00394471" w:rsidP="00394471">
      <w:pPr>
        <w:pStyle w:val="Heading3"/>
      </w:pPr>
      <w:bookmarkStart w:id="7323" w:name="_Toc60777578"/>
      <w:bookmarkStart w:id="7324" w:name="_Toc193446682"/>
      <w:bookmarkStart w:id="7325" w:name="_Toc193452487"/>
      <w:bookmarkStart w:id="7326" w:name="_Toc193463762"/>
      <w:bookmarkStart w:id="7327" w:name="_Toc201296049"/>
      <w:r w:rsidRPr="00EE6E73">
        <w:t>7.1.2</w:t>
      </w:r>
      <w:r w:rsidRPr="00EE6E73">
        <w:tab/>
        <w:t>Timer handling</w:t>
      </w:r>
      <w:bookmarkEnd w:id="7323"/>
      <w:bookmarkEnd w:id="7324"/>
      <w:bookmarkEnd w:id="7325"/>
      <w:bookmarkEnd w:id="7326"/>
      <w:bookmarkEnd w:id="7327"/>
    </w:p>
    <w:p w14:paraId="095E7323" w14:textId="77777777" w:rsidR="00394471" w:rsidRPr="00EE6E73" w:rsidRDefault="00394471" w:rsidP="00394471">
      <w:r w:rsidRPr="00EE6E73">
        <w:t>When the UE applies zero value for a timer, the timer shall be started and immediately expire unless explicitly stated otherwise.</w:t>
      </w:r>
    </w:p>
    <w:p w14:paraId="0773BB71" w14:textId="33271DAF" w:rsidR="00394471" w:rsidRPr="00EE6E73" w:rsidRDefault="00394471" w:rsidP="00394471">
      <w:pPr>
        <w:pStyle w:val="Heading2"/>
      </w:pPr>
      <w:bookmarkStart w:id="7328" w:name="_Toc60777579"/>
      <w:bookmarkStart w:id="7329" w:name="_Toc193446683"/>
      <w:bookmarkStart w:id="7330" w:name="_Toc193452488"/>
      <w:bookmarkStart w:id="7331" w:name="_Toc193463763"/>
      <w:bookmarkStart w:id="7332" w:name="_Toc201296050"/>
      <w:r w:rsidRPr="00EE6E73">
        <w:lastRenderedPageBreak/>
        <w:t>7.2</w:t>
      </w:r>
      <w:r w:rsidRPr="00EE6E73">
        <w:tab/>
        <w:t>Counters</w:t>
      </w:r>
      <w:bookmarkEnd w:id="7328"/>
      <w:bookmarkEnd w:id="7329"/>
      <w:bookmarkEnd w:id="7330"/>
      <w:bookmarkEnd w:id="7331"/>
      <w:bookmarkEnd w:id="733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EE6E73" w:rsidRDefault="00394471" w:rsidP="00964CC4">
            <w:pPr>
              <w:pStyle w:val="TAH"/>
              <w:rPr>
                <w:lang w:eastAsia="en-GB"/>
              </w:rPr>
            </w:pPr>
            <w:r w:rsidRPr="00EE6E73">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EE6E73" w:rsidRDefault="00394471" w:rsidP="00964CC4">
            <w:pPr>
              <w:pStyle w:val="TAH"/>
              <w:rPr>
                <w:lang w:eastAsia="en-GB"/>
              </w:rPr>
            </w:pPr>
            <w:r w:rsidRPr="00EE6E73">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EE6E73" w:rsidRDefault="00394471" w:rsidP="00964CC4">
            <w:pPr>
              <w:pStyle w:val="TAH"/>
              <w:rPr>
                <w:lang w:eastAsia="en-GB"/>
              </w:rPr>
            </w:pPr>
            <w:r w:rsidRPr="00EE6E73">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EE6E73" w:rsidRDefault="00394471" w:rsidP="00964CC4">
            <w:pPr>
              <w:pStyle w:val="TAH"/>
              <w:rPr>
                <w:lang w:eastAsia="en-GB"/>
              </w:rPr>
            </w:pPr>
            <w:r w:rsidRPr="00EE6E73">
              <w:rPr>
                <w:lang w:eastAsia="en-GB"/>
              </w:rPr>
              <w:t>When reaching max value</w:t>
            </w:r>
          </w:p>
        </w:tc>
      </w:tr>
      <w:tr w:rsidR="004112C8" w:rsidRPr="00EE6E73"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EE6E73" w:rsidRDefault="00394471" w:rsidP="00964CC4">
            <w:pPr>
              <w:pStyle w:val="TAL"/>
              <w:rPr>
                <w:lang w:eastAsia="en-GB"/>
              </w:rPr>
            </w:pPr>
            <w:r w:rsidRPr="00EE6E73">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EE6E73" w:rsidRDefault="00394471" w:rsidP="00964CC4">
            <w:pPr>
              <w:pStyle w:val="TAL"/>
              <w:rPr>
                <w:lang w:eastAsia="en-GB"/>
              </w:rPr>
            </w:pPr>
            <w:r w:rsidRPr="00EE6E73">
              <w:rPr>
                <w:lang w:eastAsia="en-GB"/>
              </w:rPr>
              <w:t>Upon reception of "in-sync" indication from lower layers;</w:t>
            </w:r>
          </w:p>
          <w:p w14:paraId="3665C515" w14:textId="77777777" w:rsidR="00394471" w:rsidRPr="00EE6E73" w:rsidRDefault="00394471" w:rsidP="00964CC4">
            <w:pPr>
              <w:pStyle w:val="TAL"/>
              <w:rPr>
                <w:lang w:eastAsia="en-GB"/>
              </w:rPr>
            </w:pPr>
            <w:r w:rsidRPr="00EE6E73">
              <w:rPr>
                <w:lang w:eastAsia="en-GB"/>
              </w:rPr>
              <w:t xml:space="preserve">upon receiving </w:t>
            </w:r>
            <w:proofErr w:type="spellStart"/>
            <w:r w:rsidRPr="00EE6E73">
              <w:rPr>
                <w:i/>
                <w:lang w:eastAsia="sv-SE"/>
              </w:rPr>
              <w:t>RRCReconfiguration</w:t>
            </w:r>
            <w:proofErr w:type="spellEnd"/>
            <w:r w:rsidRPr="00EE6E73">
              <w:rPr>
                <w:lang w:eastAsia="en-GB"/>
              </w:rPr>
              <w:t xml:space="preserve"> with </w:t>
            </w:r>
            <w:proofErr w:type="spellStart"/>
            <w:r w:rsidRPr="00EE6E73">
              <w:rPr>
                <w:i/>
                <w:lang w:eastAsia="sv-SE"/>
              </w:rPr>
              <w:t>reconfigurationWithSync</w:t>
            </w:r>
            <w:proofErr w:type="spellEnd"/>
            <w:r w:rsidRPr="00EE6E73">
              <w:rPr>
                <w:lang w:eastAsia="en-GB"/>
              </w:rPr>
              <w:t xml:space="preserve"> for that cell group;</w:t>
            </w:r>
          </w:p>
          <w:p w14:paraId="7946902A"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EE6E73" w:rsidRDefault="00394471" w:rsidP="00964CC4">
            <w:pPr>
              <w:pStyle w:val="TAL"/>
              <w:rPr>
                <w:lang w:eastAsia="en-GB"/>
              </w:rPr>
            </w:pPr>
            <w:r w:rsidRPr="00EE6E73">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EE6E73" w:rsidRDefault="00394471" w:rsidP="00964CC4">
            <w:pPr>
              <w:pStyle w:val="TAL"/>
              <w:rPr>
                <w:lang w:eastAsia="en-GB"/>
              </w:rPr>
            </w:pPr>
            <w:r w:rsidRPr="00EE6E73">
              <w:rPr>
                <w:lang w:eastAsia="en-GB"/>
              </w:rPr>
              <w:t>Start timer T310</w:t>
            </w:r>
          </w:p>
        </w:tc>
      </w:tr>
      <w:tr w:rsidR="00394471" w:rsidRPr="00EE6E73"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EE6E73" w:rsidRDefault="00394471" w:rsidP="00964CC4">
            <w:pPr>
              <w:pStyle w:val="TAL"/>
              <w:rPr>
                <w:lang w:eastAsia="en-GB"/>
              </w:rPr>
            </w:pPr>
            <w:r w:rsidRPr="00EE6E73">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EE6E73" w:rsidRDefault="00394471" w:rsidP="00964CC4">
            <w:pPr>
              <w:pStyle w:val="TAL"/>
              <w:rPr>
                <w:lang w:eastAsia="en-GB"/>
              </w:rPr>
            </w:pPr>
            <w:r w:rsidRPr="00EE6E73">
              <w:rPr>
                <w:lang w:eastAsia="en-GB"/>
              </w:rPr>
              <w:t>Upon reception of "out-of-sync" indication from lower layers;</w:t>
            </w:r>
          </w:p>
          <w:p w14:paraId="286231F5" w14:textId="77777777" w:rsidR="00394471" w:rsidRPr="00EE6E73" w:rsidRDefault="00394471" w:rsidP="00964CC4">
            <w:pPr>
              <w:pStyle w:val="TAL"/>
              <w:rPr>
                <w:lang w:eastAsia="en-GB"/>
              </w:rPr>
            </w:pPr>
            <w:r w:rsidRPr="00EE6E73">
              <w:rPr>
                <w:lang w:eastAsia="en-GB"/>
              </w:rPr>
              <w:t xml:space="preserve">upon receiving </w:t>
            </w:r>
            <w:proofErr w:type="spellStart"/>
            <w:r w:rsidRPr="00EE6E73">
              <w:rPr>
                <w:i/>
                <w:lang w:eastAsia="sv-SE"/>
              </w:rPr>
              <w:t>RRCReconfiguration</w:t>
            </w:r>
            <w:proofErr w:type="spellEnd"/>
            <w:r w:rsidRPr="00EE6E73">
              <w:rPr>
                <w:lang w:eastAsia="en-GB"/>
              </w:rPr>
              <w:t xml:space="preserve"> with </w:t>
            </w:r>
            <w:proofErr w:type="spellStart"/>
            <w:r w:rsidRPr="00EE6E73">
              <w:rPr>
                <w:i/>
                <w:lang w:eastAsia="sv-SE"/>
              </w:rPr>
              <w:t>reconfigurationWithSync</w:t>
            </w:r>
            <w:proofErr w:type="spellEnd"/>
            <w:r w:rsidRPr="00EE6E73">
              <w:rPr>
                <w:lang w:eastAsia="en-GB"/>
              </w:rPr>
              <w:t xml:space="preserve"> for that cell group;</w:t>
            </w:r>
          </w:p>
          <w:p w14:paraId="5A234B42"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EE6E73" w:rsidRDefault="00394471" w:rsidP="00964CC4">
            <w:pPr>
              <w:pStyle w:val="TAL"/>
              <w:rPr>
                <w:lang w:eastAsia="en-GB"/>
              </w:rPr>
            </w:pPr>
            <w:r w:rsidRPr="00EE6E73">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EE6E73" w:rsidRDefault="00394471" w:rsidP="00964CC4">
            <w:pPr>
              <w:pStyle w:val="TAL"/>
              <w:rPr>
                <w:lang w:eastAsia="en-GB"/>
              </w:rPr>
            </w:pPr>
            <w:r w:rsidRPr="00EE6E73">
              <w:rPr>
                <w:lang w:eastAsia="en-GB"/>
              </w:rPr>
              <w:t>Stop the timer T310.</w:t>
            </w:r>
          </w:p>
        </w:tc>
      </w:tr>
    </w:tbl>
    <w:p w14:paraId="6D253087" w14:textId="77777777" w:rsidR="00394471" w:rsidRPr="00EE6E73" w:rsidRDefault="00394471" w:rsidP="00394471"/>
    <w:p w14:paraId="46C3A52D" w14:textId="0B2E4EB9" w:rsidR="00394471" w:rsidRPr="00EE6E73" w:rsidRDefault="00394471" w:rsidP="00394471">
      <w:pPr>
        <w:pStyle w:val="Heading2"/>
      </w:pPr>
      <w:bookmarkStart w:id="7333" w:name="_Toc60777580"/>
      <w:bookmarkStart w:id="7334" w:name="_Toc193446684"/>
      <w:bookmarkStart w:id="7335" w:name="_Toc193452489"/>
      <w:bookmarkStart w:id="7336" w:name="_Toc193463764"/>
      <w:bookmarkStart w:id="7337" w:name="_Toc201296051"/>
      <w:r w:rsidRPr="00EE6E73">
        <w:t>7.3</w:t>
      </w:r>
      <w:r w:rsidRPr="00EE6E73">
        <w:tab/>
        <w:t>Constants</w:t>
      </w:r>
      <w:bookmarkEnd w:id="7333"/>
      <w:bookmarkEnd w:id="7334"/>
      <w:bookmarkEnd w:id="7335"/>
      <w:bookmarkEnd w:id="7336"/>
      <w:bookmarkEnd w:id="733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EE6E73"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EE6E73" w:rsidRDefault="00394471" w:rsidP="00964CC4">
            <w:pPr>
              <w:pStyle w:val="TAH"/>
              <w:rPr>
                <w:lang w:eastAsia="en-GB"/>
              </w:rPr>
            </w:pPr>
            <w:r w:rsidRPr="00EE6E73">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EE6E73" w:rsidRDefault="00394471" w:rsidP="00964CC4">
            <w:pPr>
              <w:pStyle w:val="TAH"/>
              <w:rPr>
                <w:lang w:eastAsia="en-GB"/>
              </w:rPr>
            </w:pPr>
            <w:r w:rsidRPr="00EE6E73">
              <w:rPr>
                <w:lang w:eastAsia="en-GB"/>
              </w:rPr>
              <w:t>Usage</w:t>
            </w:r>
          </w:p>
        </w:tc>
      </w:tr>
      <w:tr w:rsidR="004112C8" w:rsidRPr="00EE6E73"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EE6E73" w:rsidRDefault="00394471" w:rsidP="00964CC4">
            <w:pPr>
              <w:pStyle w:val="TAL"/>
              <w:rPr>
                <w:lang w:eastAsia="en-GB"/>
              </w:rPr>
            </w:pPr>
            <w:r w:rsidRPr="00EE6E73">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EE6E73" w:rsidRDefault="00394471" w:rsidP="00964CC4">
            <w:pPr>
              <w:pStyle w:val="TAL"/>
              <w:rPr>
                <w:lang w:eastAsia="en-GB"/>
              </w:rPr>
            </w:pPr>
            <w:r w:rsidRPr="00EE6E73">
              <w:rPr>
                <w:lang w:eastAsia="en-GB"/>
              </w:rPr>
              <w:t xml:space="preserve">Maximum number of consecutive "out-of-sync" indications for the </w:t>
            </w:r>
            <w:proofErr w:type="spellStart"/>
            <w:r w:rsidRPr="00EE6E73">
              <w:rPr>
                <w:lang w:eastAsia="en-GB"/>
              </w:rPr>
              <w:t>SpCell</w:t>
            </w:r>
            <w:proofErr w:type="spellEnd"/>
            <w:r w:rsidRPr="00EE6E73">
              <w:rPr>
                <w:lang w:eastAsia="en-GB"/>
              </w:rPr>
              <w:t xml:space="preserve"> received from lower layers</w:t>
            </w:r>
          </w:p>
        </w:tc>
      </w:tr>
      <w:tr w:rsidR="00394471" w:rsidRPr="00EE6E73"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EE6E73" w:rsidRDefault="00394471" w:rsidP="00964CC4">
            <w:pPr>
              <w:pStyle w:val="TAL"/>
              <w:rPr>
                <w:lang w:eastAsia="en-GB"/>
              </w:rPr>
            </w:pPr>
            <w:r w:rsidRPr="00EE6E73">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EE6E73" w:rsidRDefault="00394471" w:rsidP="00964CC4">
            <w:pPr>
              <w:pStyle w:val="TAL"/>
              <w:rPr>
                <w:lang w:eastAsia="en-GB"/>
              </w:rPr>
            </w:pPr>
            <w:r w:rsidRPr="00EE6E73">
              <w:rPr>
                <w:lang w:eastAsia="en-GB"/>
              </w:rPr>
              <w:t xml:space="preserve">Maximum number of consecutive "in-sync" indications for the </w:t>
            </w:r>
            <w:proofErr w:type="spellStart"/>
            <w:r w:rsidRPr="00EE6E73">
              <w:rPr>
                <w:lang w:eastAsia="en-GB"/>
              </w:rPr>
              <w:t>SpCell</w:t>
            </w:r>
            <w:proofErr w:type="spellEnd"/>
            <w:r w:rsidRPr="00EE6E73">
              <w:rPr>
                <w:lang w:eastAsia="en-GB"/>
              </w:rPr>
              <w:t xml:space="preserve"> received from lower layers</w:t>
            </w:r>
          </w:p>
        </w:tc>
      </w:tr>
    </w:tbl>
    <w:p w14:paraId="49F1E6B1" w14:textId="77777777" w:rsidR="00394471" w:rsidRPr="00EE6E73" w:rsidRDefault="00394471" w:rsidP="00394471">
      <w:pPr>
        <w:rPr>
          <w:rFonts w:eastAsia="MS Mincho"/>
        </w:rPr>
      </w:pPr>
    </w:p>
    <w:p w14:paraId="602BFA94" w14:textId="1F04955E" w:rsidR="00394471" w:rsidRPr="00EE6E73" w:rsidRDefault="00394471" w:rsidP="00394471">
      <w:pPr>
        <w:pStyle w:val="Heading2"/>
        <w:rPr>
          <w:rFonts w:eastAsia="MS Mincho"/>
        </w:rPr>
      </w:pPr>
      <w:bookmarkStart w:id="7338" w:name="_Toc60777581"/>
      <w:bookmarkStart w:id="7339" w:name="_Toc193446685"/>
      <w:bookmarkStart w:id="7340" w:name="_Toc193452490"/>
      <w:bookmarkStart w:id="7341" w:name="_Toc193463765"/>
      <w:bookmarkStart w:id="7342" w:name="_Toc201296052"/>
      <w:r w:rsidRPr="00EE6E73">
        <w:rPr>
          <w:rFonts w:eastAsia="MS Mincho"/>
        </w:rPr>
        <w:t>7.4</w:t>
      </w:r>
      <w:r w:rsidRPr="00EE6E73">
        <w:rPr>
          <w:rFonts w:eastAsia="MS Mincho"/>
        </w:rPr>
        <w:tab/>
        <w:t>UE variables</w:t>
      </w:r>
      <w:bookmarkEnd w:id="7338"/>
      <w:bookmarkEnd w:id="7339"/>
      <w:bookmarkEnd w:id="7340"/>
      <w:bookmarkEnd w:id="7341"/>
      <w:bookmarkEnd w:id="7342"/>
    </w:p>
    <w:p w14:paraId="1238D749" w14:textId="77777777" w:rsidR="00394471" w:rsidRPr="00EE6E73" w:rsidRDefault="00394471" w:rsidP="00394471">
      <w:pPr>
        <w:pStyle w:val="NO"/>
        <w:rPr>
          <w:rFonts w:eastAsia="MS Mincho"/>
        </w:rPr>
      </w:pPr>
      <w:r w:rsidRPr="00EE6E73">
        <w:t>NOTE:</w:t>
      </w:r>
      <w:r w:rsidRPr="00EE6E73">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EE6E73" w:rsidRDefault="00394471" w:rsidP="00394471">
      <w:pPr>
        <w:pStyle w:val="Heading4"/>
        <w:rPr>
          <w:rFonts w:eastAsia="MS Mincho"/>
        </w:rPr>
      </w:pPr>
      <w:bookmarkStart w:id="7343" w:name="_Toc60777582"/>
      <w:bookmarkStart w:id="7344" w:name="_Toc193446686"/>
      <w:bookmarkStart w:id="7345" w:name="_Toc193452491"/>
      <w:bookmarkStart w:id="7346" w:name="_Toc193463766"/>
      <w:bookmarkStart w:id="7347" w:name="_Toc201296053"/>
      <w:bookmarkStart w:id="7348" w:name="MCCQCTEMPBM_00000755"/>
      <w:r w:rsidRPr="00EE6E73">
        <w:rPr>
          <w:rFonts w:eastAsia="MS Mincho"/>
        </w:rPr>
        <w:t>–</w:t>
      </w:r>
      <w:r w:rsidRPr="00EE6E73">
        <w:rPr>
          <w:rFonts w:eastAsia="MS Mincho"/>
        </w:rPr>
        <w:tab/>
      </w:r>
      <w:r w:rsidRPr="00EE6E73">
        <w:rPr>
          <w:rFonts w:eastAsia="MS Mincho"/>
          <w:i/>
        </w:rPr>
        <w:t>NR-UE-Variables</w:t>
      </w:r>
      <w:bookmarkEnd w:id="7343"/>
      <w:bookmarkEnd w:id="7344"/>
      <w:bookmarkEnd w:id="7345"/>
      <w:bookmarkEnd w:id="7346"/>
      <w:bookmarkEnd w:id="7347"/>
    </w:p>
    <w:bookmarkEnd w:id="7348"/>
    <w:p w14:paraId="243D03F7" w14:textId="77777777" w:rsidR="00394471" w:rsidRPr="00EE6E73" w:rsidRDefault="00394471" w:rsidP="00394471">
      <w:pPr>
        <w:rPr>
          <w:rFonts w:eastAsia="MS Mincho"/>
        </w:rPr>
      </w:pPr>
      <w:r w:rsidRPr="00EE6E73">
        <w:t>This ASN.1 segment is the start of the NR UE variable definitions.</w:t>
      </w:r>
    </w:p>
    <w:p w14:paraId="53CDDD57" w14:textId="77777777" w:rsidR="00394471" w:rsidRPr="00EE6E73" w:rsidRDefault="00394471" w:rsidP="00EE6E73">
      <w:pPr>
        <w:pStyle w:val="PL"/>
        <w:rPr>
          <w:color w:val="808080"/>
        </w:rPr>
      </w:pPr>
      <w:r w:rsidRPr="00EE6E73">
        <w:rPr>
          <w:color w:val="808080"/>
        </w:rPr>
        <w:lastRenderedPageBreak/>
        <w:t>-- ASN1START</w:t>
      </w:r>
    </w:p>
    <w:p w14:paraId="1BB13ECE" w14:textId="77777777" w:rsidR="00394471" w:rsidRPr="00EE6E73" w:rsidRDefault="00394471" w:rsidP="00EE6E73">
      <w:pPr>
        <w:pStyle w:val="PL"/>
        <w:rPr>
          <w:color w:val="808080"/>
        </w:rPr>
      </w:pPr>
      <w:r w:rsidRPr="00EE6E73">
        <w:rPr>
          <w:color w:val="808080"/>
        </w:rPr>
        <w:t>-- NR-UE-VARIABLES-START</w:t>
      </w:r>
    </w:p>
    <w:p w14:paraId="79C32366" w14:textId="77777777" w:rsidR="00394471" w:rsidRPr="00EE6E73" w:rsidRDefault="00394471" w:rsidP="00EE6E73">
      <w:pPr>
        <w:pStyle w:val="PL"/>
      </w:pPr>
    </w:p>
    <w:p w14:paraId="4E31F398" w14:textId="77777777" w:rsidR="00394471" w:rsidRPr="00EE6E73" w:rsidRDefault="00394471" w:rsidP="00EE6E73">
      <w:pPr>
        <w:pStyle w:val="PL"/>
      </w:pPr>
      <w:r w:rsidRPr="00EE6E73">
        <w:t>NR-UE-Variables DEFINITIONS AUTOMATIC TAGS ::=</w:t>
      </w:r>
    </w:p>
    <w:p w14:paraId="6D5AEBA7" w14:textId="77777777" w:rsidR="00394471" w:rsidRPr="00EE6E73" w:rsidRDefault="00394471" w:rsidP="00EE6E73">
      <w:pPr>
        <w:pStyle w:val="PL"/>
      </w:pPr>
    </w:p>
    <w:p w14:paraId="540F52EA" w14:textId="77777777" w:rsidR="00394471" w:rsidRPr="00EE6E73" w:rsidRDefault="00394471" w:rsidP="00EE6E73">
      <w:pPr>
        <w:pStyle w:val="PL"/>
      </w:pPr>
      <w:r w:rsidRPr="00EE6E73">
        <w:t>BEGIN</w:t>
      </w:r>
    </w:p>
    <w:p w14:paraId="6AECAE8D" w14:textId="77777777" w:rsidR="00394471" w:rsidRPr="00EE6E73" w:rsidRDefault="00394471" w:rsidP="00EE6E73">
      <w:pPr>
        <w:pStyle w:val="PL"/>
      </w:pPr>
    </w:p>
    <w:p w14:paraId="14F1455F" w14:textId="77777777" w:rsidR="00394471" w:rsidRPr="00EE6E73" w:rsidRDefault="00394471" w:rsidP="00EE6E73">
      <w:pPr>
        <w:pStyle w:val="PL"/>
      </w:pPr>
      <w:r w:rsidRPr="00EE6E73">
        <w:t>IMPORTS</w:t>
      </w:r>
    </w:p>
    <w:p w14:paraId="4AF36009" w14:textId="26F9B72F" w:rsidR="0048695E" w:rsidRPr="00EE6E73" w:rsidRDefault="0048695E" w:rsidP="00EE6E73">
      <w:pPr>
        <w:pStyle w:val="PL"/>
      </w:pPr>
      <w:r w:rsidRPr="00EE6E73">
        <w:t xml:space="preserve">    AreaConfiguration-</w:t>
      </w:r>
      <w:r w:rsidR="00EE1CC6" w:rsidRPr="00EE6E73">
        <w:t>r17</w:t>
      </w:r>
      <w:r w:rsidRPr="00EE6E73">
        <w:t>,</w:t>
      </w:r>
    </w:p>
    <w:p w14:paraId="06FF0197" w14:textId="77777777" w:rsidR="00394471" w:rsidRPr="00EE6E73" w:rsidRDefault="00394471" w:rsidP="00EE6E73">
      <w:pPr>
        <w:pStyle w:val="PL"/>
      </w:pPr>
      <w:r w:rsidRPr="00EE6E73">
        <w:t xml:space="preserve">    ARFCN-</w:t>
      </w:r>
      <w:proofErr w:type="spellStart"/>
      <w:r w:rsidRPr="00EE6E73">
        <w:t>ValueNR</w:t>
      </w:r>
      <w:proofErr w:type="spellEnd"/>
      <w:r w:rsidRPr="00EE6E73">
        <w:t>,</w:t>
      </w:r>
    </w:p>
    <w:p w14:paraId="7FECBA8B" w14:textId="77777777" w:rsidR="00394471" w:rsidRPr="00EE6E73" w:rsidRDefault="00394471" w:rsidP="00EE6E73">
      <w:pPr>
        <w:pStyle w:val="PL"/>
      </w:pPr>
      <w:r w:rsidRPr="00EE6E73">
        <w:t xml:space="preserve">    </w:t>
      </w:r>
      <w:proofErr w:type="spellStart"/>
      <w:r w:rsidRPr="00EE6E73">
        <w:t>CellIdentity</w:t>
      </w:r>
      <w:proofErr w:type="spellEnd"/>
      <w:r w:rsidRPr="00EE6E73">
        <w:t>,</w:t>
      </w:r>
    </w:p>
    <w:p w14:paraId="37BD6BA5" w14:textId="77777777" w:rsidR="00394471" w:rsidRPr="00EE6E73" w:rsidRDefault="00394471" w:rsidP="00EE6E73">
      <w:pPr>
        <w:pStyle w:val="PL"/>
      </w:pPr>
      <w:r w:rsidRPr="00EE6E73">
        <w:t xml:space="preserve">    EUTRA-</w:t>
      </w:r>
      <w:proofErr w:type="spellStart"/>
      <w:r w:rsidRPr="00EE6E73">
        <w:t>PhysCellId</w:t>
      </w:r>
      <w:proofErr w:type="spellEnd"/>
      <w:r w:rsidRPr="00EE6E73">
        <w:t>,</w:t>
      </w:r>
    </w:p>
    <w:p w14:paraId="6DDBFD81" w14:textId="77777777" w:rsidR="0048695E" w:rsidRPr="00EE6E73" w:rsidRDefault="0048695E" w:rsidP="00EE6E73">
      <w:pPr>
        <w:pStyle w:val="PL"/>
      </w:pPr>
      <w:r w:rsidRPr="00EE6E73">
        <w:t xml:space="preserve">    maxCEFReport-r17,</w:t>
      </w:r>
    </w:p>
    <w:p w14:paraId="435F6BAB" w14:textId="77777777" w:rsidR="00FB374F" w:rsidRPr="00EE6E73" w:rsidRDefault="00FB374F" w:rsidP="00EE6E73">
      <w:pPr>
        <w:pStyle w:val="PL"/>
      </w:pPr>
      <w:r w:rsidRPr="00EE6E73">
        <w:t xml:space="preserve">    </w:t>
      </w:r>
      <w:proofErr w:type="spellStart"/>
      <w:r w:rsidRPr="00EE6E73">
        <w:t>maxCellReport</w:t>
      </w:r>
      <w:proofErr w:type="spellEnd"/>
      <w:r w:rsidRPr="00EE6E73">
        <w:t>,</w:t>
      </w:r>
    </w:p>
    <w:p w14:paraId="78D76A3C" w14:textId="77777777" w:rsidR="00394471" w:rsidRPr="00EE6E73" w:rsidRDefault="00394471" w:rsidP="00EE6E73">
      <w:pPr>
        <w:pStyle w:val="PL"/>
      </w:pPr>
      <w:r w:rsidRPr="00EE6E73">
        <w:t xml:space="preserve">    </w:t>
      </w:r>
      <w:proofErr w:type="spellStart"/>
      <w:r w:rsidRPr="00EE6E73">
        <w:t>MeasId</w:t>
      </w:r>
      <w:proofErr w:type="spellEnd"/>
      <w:r w:rsidRPr="00EE6E73">
        <w:t>,</w:t>
      </w:r>
    </w:p>
    <w:p w14:paraId="7B138311" w14:textId="77777777" w:rsidR="00394471" w:rsidRPr="00EE6E73" w:rsidRDefault="00394471" w:rsidP="00EE6E73">
      <w:pPr>
        <w:pStyle w:val="PL"/>
      </w:pPr>
      <w:r w:rsidRPr="00EE6E73">
        <w:t xml:space="preserve">    </w:t>
      </w:r>
      <w:proofErr w:type="spellStart"/>
      <w:r w:rsidRPr="00EE6E73">
        <w:t>MeasIdToAddModList</w:t>
      </w:r>
      <w:proofErr w:type="spellEnd"/>
      <w:r w:rsidRPr="00EE6E73">
        <w:t>,</w:t>
      </w:r>
    </w:p>
    <w:p w14:paraId="36982C5F" w14:textId="77777777" w:rsidR="00394471" w:rsidRPr="00EE6E73" w:rsidRDefault="00394471" w:rsidP="00EE6E73">
      <w:pPr>
        <w:pStyle w:val="PL"/>
      </w:pPr>
      <w:r w:rsidRPr="00EE6E73">
        <w:t xml:space="preserve">    MeasIdleCarrierEUTRA-r16,</w:t>
      </w:r>
    </w:p>
    <w:p w14:paraId="06EB0278" w14:textId="77777777" w:rsidR="00394471" w:rsidRPr="00EE6E73" w:rsidRDefault="00394471" w:rsidP="00EE6E73">
      <w:pPr>
        <w:pStyle w:val="PL"/>
      </w:pPr>
      <w:r w:rsidRPr="00EE6E73">
        <w:t xml:space="preserve">    MeasIdleCarrierNR-r16,</w:t>
      </w:r>
    </w:p>
    <w:p w14:paraId="00CA73CA" w14:textId="77777777" w:rsidR="00394471" w:rsidRPr="00EE6E73" w:rsidRDefault="00394471" w:rsidP="00EE6E73">
      <w:pPr>
        <w:pStyle w:val="PL"/>
      </w:pPr>
      <w:r w:rsidRPr="00EE6E73">
        <w:t xml:space="preserve">    MeasResultIdleEUTRA-r16,</w:t>
      </w:r>
    </w:p>
    <w:p w14:paraId="71C8B6B7" w14:textId="77777777" w:rsidR="00394471" w:rsidRPr="00EE6E73" w:rsidRDefault="00394471" w:rsidP="00EE6E73">
      <w:pPr>
        <w:pStyle w:val="PL"/>
      </w:pPr>
      <w:r w:rsidRPr="00EE6E73">
        <w:t xml:space="preserve">    MeasResultIdleNR-r16,</w:t>
      </w:r>
    </w:p>
    <w:p w14:paraId="25688D55" w14:textId="77777777" w:rsidR="006A6D4E" w:rsidRPr="00EE6E73" w:rsidRDefault="006A6D4E" w:rsidP="00EE6E73">
      <w:pPr>
        <w:pStyle w:val="PL"/>
      </w:pPr>
      <w:r w:rsidRPr="00EE6E73">
        <w:t xml:space="preserve">    MeasReselectionCarrierNR-r18,</w:t>
      </w:r>
    </w:p>
    <w:p w14:paraId="3702AC34" w14:textId="77777777" w:rsidR="006A6D4E" w:rsidRPr="00EE6E73" w:rsidRDefault="006A6D4E" w:rsidP="00EE6E73">
      <w:pPr>
        <w:pStyle w:val="PL"/>
      </w:pPr>
      <w:r w:rsidRPr="00EE6E73">
        <w:t xml:space="preserve">    MeasurementValidityDuration-r18,</w:t>
      </w:r>
    </w:p>
    <w:p w14:paraId="3C167C60" w14:textId="77777777" w:rsidR="00394471" w:rsidRPr="00EE6E73" w:rsidRDefault="00394471" w:rsidP="00EE6E73">
      <w:pPr>
        <w:pStyle w:val="PL"/>
      </w:pPr>
      <w:r w:rsidRPr="00EE6E73">
        <w:t xml:space="preserve">    </w:t>
      </w:r>
      <w:proofErr w:type="spellStart"/>
      <w:r w:rsidRPr="00EE6E73">
        <w:t>MeasObjectToAddModList</w:t>
      </w:r>
      <w:proofErr w:type="spellEnd"/>
      <w:r w:rsidRPr="00EE6E73">
        <w:t>,</w:t>
      </w:r>
    </w:p>
    <w:p w14:paraId="1CFEACD3" w14:textId="77777777" w:rsidR="005D646E" w:rsidRPr="00EE6E73" w:rsidRDefault="005D646E" w:rsidP="00EE6E73">
      <w:pPr>
        <w:pStyle w:val="PL"/>
      </w:pPr>
      <w:r w:rsidRPr="00EE6E73">
        <w:t xml:space="preserve">    MeasConfigAppLayerId-r17,</w:t>
      </w:r>
    </w:p>
    <w:p w14:paraId="7138D338" w14:textId="77777777" w:rsidR="005D646E" w:rsidRPr="00EE6E73" w:rsidRDefault="005D646E" w:rsidP="00EE6E73">
      <w:pPr>
        <w:pStyle w:val="PL"/>
      </w:pPr>
      <w:r w:rsidRPr="00EE6E73">
        <w:t xml:space="preserve">    MeasConfigAppLayer-r17,</w:t>
      </w:r>
    </w:p>
    <w:p w14:paraId="2C0C10DE" w14:textId="77777777" w:rsidR="005D646E" w:rsidRPr="00EE6E73" w:rsidRDefault="005D646E" w:rsidP="00EE6E73">
      <w:pPr>
        <w:pStyle w:val="PL"/>
      </w:pPr>
      <w:r w:rsidRPr="00EE6E73">
        <w:t xml:space="preserve">    maxNrofAppLayerMeas-r17,</w:t>
      </w:r>
    </w:p>
    <w:p w14:paraId="2D50F865" w14:textId="77777777" w:rsidR="005D646E" w:rsidRPr="00EE6E73" w:rsidRDefault="005D646E" w:rsidP="00EE6E73">
      <w:pPr>
        <w:pStyle w:val="PL"/>
      </w:pPr>
      <w:r w:rsidRPr="00EE6E73">
        <w:t xml:space="preserve">    AppLayerIdleInactiveConfig-r18,</w:t>
      </w:r>
    </w:p>
    <w:p w14:paraId="45AE317C" w14:textId="6555F2D0" w:rsidR="00394471" w:rsidRPr="00EE6E73" w:rsidRDefault="00394471" w:rsidP="00EE6E73">
      <w:pPr>
        <w:pStyle w:val="PL"/>
      </w:pPr>
      <w:r w:rsidRPr="00EE6E73">
        <w:t xml:space="preserve">    </w:t>
      </w:r>
      <w:proofErr w:type="spellStart"/>
      <w:r w:rsidRPr="00EE6E73">
        <w:t>PhysCellId</w:t>
      </w:r>
      <w:proofErr w:type="spellEnd"/>
      <w:r w:rsidRPr="00EE6E73">
        <w:t>,</w:t>
      </w:r>
    </w:p>
    <w:p w14:paraId="46AD4E3E" w14:textId="77777777" w:rsidR="00394471" w:rsidRPr="00EE6E73" w:rsidRDefault="00394471" w:rsidP="00EE6E73">
      <w:pPr>
        <w:pStyle w:val="PL"/>
      </w:pPr>
      <w:r w:rsidRPr="00EE6E73">
        <w:t xml:space="preserve">    RNTI-Value,</w:t>
      </w:r>
    </w:p>
    <w:p w14:paraId="019F8575" w14:textId="77777777" w:rsidR="00394471" w:rsidRPr="00EE6E73" w:rsidRDefault="00394471" w:rsidP="00EE6E73">
      <w:pPr>
        <w:pStyle w:val="PL"/>
      </w:pPr>
      <w:r w:rsidRPr="00EE6E73">
        <w:t xml:space="preserve">    </w:t>
      </w:r>
      <w:proofErr w:type="spellStart"/>
      <w:r w:rsidRPr="00EE6E73">
        <w:t>ReportConfigToAddModList</w:t>
      </w:r>
      <w:proofErr w:type="spellEnd"/>
      <w:r w:rsidRPr="00EE6E73">
        <w:t>,</w:t>
      </w:r>
    </w:p>
    <w:p w14:paraId="5FCF8051" w14:textId="77777777" w:rsidR="00394471" w:rsidRPr="00EE6E73" w:rsidRDefault="00394471" w:rsidP="00EE6E73">
      <w:pPr>
        <w:pStyle w:val="PL"/>
      </w:pPr>
      <w:r w:rsidRPr="00EE6E73">
        <w:t xml:space="preserve">    RSRP-Range,</w:t>
      </w:r>
    </w:p>
    <w:p w14:paraId="367A80B7" w14:textId="77777777" w:rsidR="00394471" w:rsidRPr="00EE6E73" w:rsidRDefault="00394471" w:rsidP="00EE6E73">
      <w:pPr>
        <w:pStyle w:val="PL"/>
      </w:pPr>
      <w:r w:rsidRPr="00EE6E73">
        <w:t xml:space="preserve">    SL-MeasId-r16,</w:t>
      </w:r>
    </w:p>
    <w:p w14:paraId="14A8B0E5" w14:textId="77777777" w:rsidR="00394471" w:rsidRPr="00EE6E73" w:rsidRDefault="00394471" w:rsidP="00EE6E73">
      <w:pPr>
        <w:pStyle w:val="PL"/>
      </w:pPr>
      <w:r w:rsidRPr="00EE6E73">
        <w:t xml:space="preserve">    SL-MeasIdList-r16,</w:t>
      </w:r>
    </w:p>
    <w:p w14:paraId="2696EE73" w14:textId="77777777" w:rsidR="00394471" w:rsidRPr="00EE6E73" w:rsidRDefault="00394471" w:rsidP="00EE6E73">
      <w:pPr>
        <w:pStyle w:val="PL"/>
      </w:pPr>
      <w:r w:rsidRPr="00EE6E73">
        <w:t xml:space="preserve">    SL-MeasObjectList-r16,</w:t>
      </w:r>
    </w:p>
    <w:p w14:paraId="07468088" w14:textId="77777777" w:rsidR="00394471" w:rsidRPr="00EE6E73" w:rsidRDefault="00394471" w:rsidP="00EE6E73">
      <w:pPr>
        <w:pStyle w:val="PL"/>
      </w:pPr>
      <w:r w:rsidRPr="00EE6E73">
        <w:t xml:space="preserve">    SL-ReportConfigList-r16,</w:t>
      </w:r>
    </w:p>
    <w:p w14:paraId="36BD9136" w14:textId="77777777" w:rsidR="00394471" w:rsidRPr="00EE6E73" w:rsidRDefault="00394471" w:rsidP="00EE6E73">
      <w:pPr>
        <w:pStyle w:val="PL"/>
      </w:pPr>
      <w:r w:rsidRPr="00EE6E73">
        <w:t xml:space="preserve">    SL-QuantityConfig-r16,</w:t>
      </w:r>
    </w:p>
    <w:p w14:paraId="21789A1D" w14:textId="77777777" w:rsidR="00394471" w:rsidRPr="00EE6E73" w:rsidRDefault="00394471" w:rsidP="00EE6E73">
      <w:pPr>
        <w:pStyle w:val="PL"/>
      </w:pPr>
      <w:r w:rsidRPr="00EE6E73">
        <w:t xml:space="preserve">    Tx-PoolMeasList-r16,</w:t>
      </w:r>
    </w:p>
    <w:p w14:paraId="2ABD07AE" w14:textId="77777777" w:rsidR="00394471" w:rsidRPr="00EE6E73" w:rsidRDefault="00394471" w:rsidP="00EE6E73">
      <w:pPr>
        <w:pStyle w:val="PL"/>
      </w:pPr>
      <w:r w:rsidRPr="00EE6E73">
        <w:t xml:space="preserve">    </w:t>
      </w:r>
      <w:proofErr w:type="spellStart"/>
      <w:r w:rsidRPr="00EE6E73">
        <w:t>QuantityConfig</w:t>
      </w:r>
      <w:proofErr w:type="spellEnd"/>
      <w:r w:rsidRPr="00EE6E73">
        <w:t>,</w:t>
      </w:r>
    </w:p>
    <w:p w14:paraId="30DC5A14" w14:textId="77777777" w:rsidR="00394471" w:rsidRPr="00EE6E73" w:rsidRDefault="00394471" w:rsidP="00EE6E73">
      <w:pPr>
        <w:pStyle w:val="PL"/>
      </w:pPr>
      <w:r w:rsidRPr="00EE6E73">
        <w:t xml:space="preserve">    </w:t>
      </w:r>
      <w:proofErr w:type="spellStart"/>
      <w:r w:rsidRPr="00EE6E73">
        <w:t>maxNrofCellMeas</w:t>
      </w:r>
      <w:proofErr w:type="spellEnd"/>
      <w:r w:rsidRPr="00EE6E73">
        <w:t>,</w:t>
      </w:r>
    </w:p>
    <w:p w14:paraId="10789021" w14:textId="77777777" w:rsidR="00394471" w:rsidRPr="00EE6E73" w:rsidRDefault="00394471" w:rsidP="00EE6E73">
      <w:pPr>
        <w:pStyle w:val="PL"/>
      </w:pPr>
      <w:r w:rsidRPr="00EE6E73">
        <w:t xml:space="preserve">    </w:t>
      </w:r>
      <w:proofErr w:type="spellStart"/>
      <w:r w:rsidRPr="00EE6E73">
        <w:t>maxNrofMeasId</w:t>
      </w:r>
      <w:proofErr w:type="spellEnd"/>
      <w:r w:rsidRPr="00EE6E73">
        <w:t>,</w:t>
      </w:r>
    </w:p>
    <w:p w14:paraId="7C3DF3D0" w14:textId="77777777" w:rsidR="00394471" w:rsidRPr="00EE6E73" w:rsidRDefault="00394471" w:rsidP="00EE6E73">
      <w:pPr>
        <w:pStyle w:val="PL"/>
      </w:pPr>
      <w:r w:rsidRPr="00EE6E73">
        <w:t xml:space="preserve">    maxFreqIdle-r16,</w:t>
      </w:r>
    </w:p>
    <w:p w14:paraId="6FBF6ABF" w14:textId="77777777" w:rsidR="00394471" w:rsidRPr="00EE6E73" w:rsidRDefault="00394471" w:rsidP="00EE6E73">
      <w:pPr>
        <w:pStyle w:val="PL"/>
      </w:pPr>
      <w:r w:rsidRPr="00EE6E73">
        <w:t xml:space="preserve">    PhysCellIdUTRA-FDD-r16,</w:t>
      </w:r>
    </w:p>
    <w:p w14:paraId="1D6F08B7" w14:textId="77777777" w:rsidR="00394471" w:rsidRPr="00EE6E73" w:rsidRDefault="00394471" w:rsidP="00EE6E73">
      <w:pPr>
        <w:pStyle w:val="PL"/>
      </w:pPr>
      <w:r w:rsidRPr="00EE6E73">
        <w:t xml:space="preserve">    ValidityAreaList-r16,</w:t>
      </w:r>
    </w:p>
    <w:p w14:paraId="47AE1A8A" w14:textId="77777777" w:rsidR="00394471" w:rsidRPr="00EE6E73" w:rsidRDefault="00394471" w:rsidP="00EE6E73">
      <w:pPr>
        <w:pStyle w:val="PL"/>
      </w:pPr>
      <w:r w:rsidRPr="00EE6E73">
        <w:t xml:space="preserve">    CondReconfigToAddModList-r16,</w:t>
      </w:r>
    </w:p>
    <w:p w14:paraId="7D3CF399" w14:textId="77777777" w:rsidR="00394471" w:rsidRPr="00EE6E73" w:rsidRDefault="00394471" w:rsidP="00EE6E73">
      <w:pPr>
        <w:pStyle w:val="PL"/>
      </w:pPr>
      <w:r w:rsidRPr="00EE6E73">
        <w:t xml:space="preserve">    ConnEstFailReport-r16,</w:t>
      </w:r>
    </w:p>
    <w:p w14:paraId="265A4220" w14:textId="77777777" w:rsidR="00394471" w:rsidRPr="00EE6E73" w:rsidRDefault="00394471" w:rsidP="00EE6E73">
      <w:pPr>
        <w:pStyle w:val="PL"/>
      </w:pPr>
      <w:r w:rsidRPr="00EE6E73">
        <w:t xml:space="preserve">    LoggingDuration-r16,</w:t>
      </w:r>
    </w:p>
    <w:p w14:paraId="6FA77DBE" w14:textId="77777777" w:rsidR="00394471" w:rsidRPr="00EE6E73" w:rsidRDefault="00394471" w:rsidP="00EE6E73">
      <w:pPr>
        <w:pStyle w:val="PL"/>
      </w:pPr>
      <w:r w:rsidRPr="00EE6E73">
        <w:t xml:space="preserve">    LoggingInterval-r16,</w:t>
      </w:r>
    </w:p>
    <w:p w14:paraId="078FE41A" w14:textId="77777777" w:rsidR="00394471" w:rsidRPr="00EE6E73" w:rsidRDefault="00394471" w:rsidP="00EE6E73">
      <w:pPr>
        <w:pStyle w:val="PL"/>
      </w:pPr>
      <w:r w:rsidRPr="00EE6E73">
        <w:t xml:space="preserve">    LogMeasInfoList-r16,</w:t>
      </w:r>
    </w:p>
    <w:p w14:paraId="362E7983" w14:textId="77777777" w:rsidR="00394471" w:rsidRPr="00EE6E73" w:rsidRDefault="00394471" w:rsidP="00EE6E73">
      <w:pPr>
        <w:pStyle w:val="PL"/>
      </w:pPr>
      <w:r w:rsidRPr="00EE6E73">
        <w:t xml:space="preserve">    LogMeasInfo-r16,</w:t>
      </w:r>
    </w:p>
    <w:p w14:paraId="2FF855AE" w14:textId="77777777" w:rsidR="00394471" w:rsidRPr="00EE6E73" w:rsidRDefault="00394471" w:rsidP="00EE6E73">
      <w:pPr>
        <w:pStyle w:val="PL"/>
      </w:pPr>
      <w:r w:rsidRPr="00EE6E73">
        <w:t xml:space="preserve">    RA-Report-r16,</w:t>
      </w:r>
    </w:p>
    <w:p w14:paraId="64FBCBCD" w14:textId="77777777" w:rsidR="00394471" w:rsidRPr="00EE6E73" w:rsidRDefault="00394471" w:rsidP="00EE6E73">
      <w:pPr>
        <w:pStyle w:val="PL"/>
      </w:pPr>
      <w:r w:rsidRPr="00EE6E73">
        <w:t xml:space="preserve">    RLF-Report-r16,</w:t>
      </w:r>
    </w:p>
    <w:p w14:paraId="2AC65E47" w14:textId="77777777" w:rsidR="00394471" w:rsidRPr="00EE6E73" w:rsidRDefault="00394471" w:rsidP="00EE6E73">
      <w:pPr>
        <w:pStyle w:val="PL"/>
      </w:pPr>
      <w:r w:rsidRPr="00EE6E73">
        <w:t xml:space="preserve">    TraceReference-r16,</w:t>
      </w:r>
    </w:p>
    <w:p w14:paraId="171B855D" w14:textId="77777777" w:rsidR="00394471" w:rsidRPr="00EE6E73" w:rsidRDefault="00394471" w:rsidP="00EE6E73">
      <w:pPr>
        <w:pStyle w:val="PL"/>
      </w:pPr>
      <w:r w:rsidRPr="00EE6E73">
        <w:lastRenderedPageBreak/>
        <w:t xml:space="preserve">    WLAN-Identifiers-r16,</w:t>
      </w:r>
    </w:p>
    <w:p w14:paraId="15D803C6" w14:textId="77777777" w:rsidR="00394471" w:rsidRPr="00EE6E73" w:rsidRDefault="00394471" w:rsidP="00EE6E73">
      <w:pPr>
        <w:pStyle w:val="PL"/>
      </w:pPr>
      <w:r w:rsidRPr="00EE6E73">
        <w:t xml:space="preserve">    WLAN-NameList-r16,</w:t>
      </w:r>
    </w:p>
    <w:p w14:paraId="1B15853E" w14:textId="77777777" w:rsidR="00394471" w:rsidRPr="00EE6E73" w:rsidRDefault="00394471" w:rsidP="00EE6E73">
      <w:pPr>
        <w:pStyle w:val="PL"/>
      </w:pPr>
      <w:r w:rsidRPr="00EE6E73">
        <w:t xml:space="preserve">    BT-NameList-r16,</w:t>
      </w:r>
    </w:p>
    <w:p w14:paraId="23A56BD9" w14:textId="77777777" w:rsidR="00394471" w:rsidRPr="00EE6E73" w:rsidRDefault="00394471" w:rsidP="00EE6E73">
      <w:pPr>
        <w:pStyle w:val="PL"/>
      </w:pPr>
      <w:r w:rsidRPr="00EE6E73">
        <w:t xml:space="preserve">    PLMN-Identity,</w:t>
      </w:r>
    </w:p>
    <w:p w14:paraId="33F96654" w14:textId="6853E467" w:rsidR="0048695E" w:rsidRPr="00EE6E73" w:rsidRDefault="0048695E" w:rsidP="00EE6E73">
      <w:pPr>
        <w:pStyle w:val="PL"/>
      </w:pPr>
      <w:r w:rsidRPr="00EE6E73">
        <w:t xml:space="preserve">    maxNrofRelayMeas-r17,</w:t>
      </w:r>
    </w:p>
    <w:p w14:paraId="1C2732E2" w14:textId="77777777" w:rsidR="00394471" w:rsidRPr="00EE6E73" w:rsidRDefault="00394471" w:rsidP="00EE6E73">
      <w:pPr>
        <w:pStyle w:val="PL"/>
      </w:pPr>
      <w:r w:rsidRPr="00EE6E73">
        <w:t xml:space="preserve">    </w:t>
      </w:r>
      <w:proofErr w:type="spellStart"/>
      <w:r w:rsidRPr="00EE6E73">
        <w:t>maxPLMN</w:t>
      </w:r>
      <w:proofErr w:type="spellEnd"/>
      <w:r w:rsidRPr="00EE6E73">
        <w:t>,</w:t>
      </w:r>
    </w:p>
    <w:p w14:paraId="26D7D3C8" w14:textId="77777777" w:rsidR="00394471" w:rsidRPr="00EE6E73" w:rsidRDefault="00394471" w:rsidP="00EE6E73">
      <w:pPr>
        <w:pStyle w:val="PL"/>
      </w:pPr>
      <w:r w:rsidRPr="00EE6E73">
        <w:t xml:space="preserve">    RA-ReportList-r16,</w:t>
      </w:r>
    </w:p>
    <w:p w14:paraId="40E464AA" w14:textId="77777777" w:rsidR="00394471" w:rsidRPr="00EE6E73" w:rsidRDefault="00394471" w:rsidP="00EE6E73">
      <w:pPr>
        <w:pStyle w:val="PL"/>
      </w:pPr>
      <w:r w:rsidRPr="00EE6E73">
        <w:t xml:space="preserve">    VisitedCellInfoList-r16,</w:t>
      </w:r>
    </w:p>
    <w:p w14:paraId="14F6B2C4" w14:textId="77777777" w:rsidR="00394471" w:rsidRPr="00EE6E73" w:rsidRDefault="00394471" w:rsidP="00EE6E73">
      <w:pPr>
        <w:pStyle w:val="PL"/>
      </w:pPr>
      <w:r w:rsidRPr="00EE6E73">
        <w:t xml:space="preserve">    AbsoluteTimeInfo-r16,</w:t>
      </w:r>
    </w:p>
    <w:p w14:paraId="5734B6FC" w14:textId="77777777" w:rsidR="00394471" w:rsidRPr="00EE6E73" w:rsidRDefault="00394471" w:rsidP="00EE6E73">
      <w:pPr>
        <w:pStyle w:val="PL"/>
      </w:pPr>
      <w:r w:rsidRPr="00EE6E73">
        <w:t xml:space="preserve">    LoggedEventTriggerConfig-r16,</w:t>
      </w:r>
    </w:p>
    <w:p w14:paraId="1C5CBAB7" w14:textId="77777777" w:rsidR="00394471" w:rsidRPr="00EE6E73" w:rsidRDefault="00394471" w:rsidP="00EE6E73">
      <w:pPr>
        <w:pStyle w:val="PL"/>
      </w:pPr>
      <w:r w:rsidRPr="00EE6E73">
        <w:t xml:space="preserve">    LoggedPeriodicalReportConfig-r16,</w:t>
      </w:r>
    </w:p>
    <w:p w14:paraId="2C73B7CD" w14:textId="77777777" w:rsidR="00394471" w:rsidRPr="00EE6E73" w:rsidRDefault="00394471" w:rsidP="00EE6E73">
      <w:pPr>
        <w:pStyle w:val="PL"/>
      </w:pPr>
      <w:r w:rsidRPr="00EE6E73">
        <w:t xml:space="preserve">    Sensor-NameList-r16,</w:t>
      </w:r>
    </w:p>
    <w:p w14:paraId="37D0A9E3" w14:textId="77777777" w:rsidR="0048695E" w:rsidRPr="00EE6E73" w:rsidRDefault="0048695E" w:rsidP="00EE6E73">
      <w:pPr>
        <w:pStyle w:val="PL"/>
      </w:pPr>
      <w:r w:rsidRPr="00EE6E73">
        <w:t xml:space="preserve">    SL-SourceIdentity-r17,</w:t>
      </w:r>
    </w:p>
    <w:p w14:paraId="5B123585" w14:textId="77777777" w:rsidR="0048695E" w:rsidRPr="00EE6E73" w:rsidRDefault="0048695E" w:rsidP="00EE6E73">
      <w:pPr>
        <w:pStyle w:val="PL"/>
      </w:pPr>
      <w:r w:rsidRPr="00EE6E73">
        <w:t xml:space="preserve">    SuccessHO-Report-r17,</w:t>
      </w:r>
    </w:p>
    <w:p w14:paraId="6E5F0B96" w14:textId="77777777" w:rsidR="00394471" w:rsidRPr="00EE6E73" w:rsidRDefault="00394471" w:rsidP="00EE6E73">
      <w:pPr>
        <w:pStyle w:val="PL"/>
      </w:pPr>
      <w:r w:rsidRPr="00EE6E73">
        <w:t xml:space="preserve">    PLMN-IdentityList2-r16,</w:t>
      </w:r>
    </w:p>
    <w:p w14:paraId="4F4C6AB5" w14:textId="77777777" w:rsidR="00394471" w:rsidRPr="00EE6E73" w:rsidRDefault="00394471" w:rsidP="00EE6E73">
      <w:pPr>
        <w:pStyle w:val="PL"/>
      </w:pPr>
      <w:r w:rsidRPr="00EE6E73">
        <w:t xml:space="preserve">    AreaConfiguration-r16,</w:t>
      </w:r>
    </w:p>
    <w:p w14:paraId="41A68D47" w14:textId="77777777" w:rsidR="00394471" w:rsidRPr="00EE6E73" w:rsidRDefault="00394471" w:rsidP="00EE6E73">
      <w:pPr>
        <w:pStyle w:val="PL"/>
      </w:pPr>
      <w:r w:rsidRPr="00EE6E73">
        <w:t xml:space="preserve">    maxNrofSL-MeasId-r16,</w:t>
      </w:r>
    </w:p>
    <w:p w14:paraId="2D86A95F" w14:textId="77777777" w:rsidR="00394471" w:rsidRPr="00EE6E73" w:rsidRDefault="00394471" w:rsidP="00EE6E73">
      <w:pPr>
        <w:pStyle w:val="PL"/>
      </w:pPr>
      <w:r w:rsidRPr="00EE6E73">
        <w:t xml:space="preserve">    maxNrofFreqSL-r16,</w:t>
      </w:r>
    </w:p>
    <w:p w14:paraId="221C6D6B" w14:textId="77777777" w:rsidR="00394471" w:rsidRPr="00EE6E73" w:rsidRDefault="00394471" w:rsidP="00EE6E73">
      <w:pPr>
        <w:pStyle w:val="PL"/>
      </w:pPr>
      <w:r w:rsidRPr="00EE6E73">
        <w:t xml:space="preserve">    maxNrofCLI-RSSI-Resources-r16,</w:t>
      </w:r>
    </w:p>
    <w:p w14:paraId="379E556C" w14:textId="77777777" w:rsidR="00394471" w:rsidRPr="00EE6E73" w:rsidRDefault="00394471" w:rsidP="00EE6E73">
      <w:pPr>
        <w:pStyle w:val="PL"/>
      </w:pPr>
      <w:r w:rsidRPr="00EE6E73">
        <w:t xml:space="preserve">    maxNrofCLI-SRS-Resources-r16,</w:t>
      </w:r>
    </w:p>
    <w:p w14:paraId="503FE8E0" w14:textId="77777777" w:rsidR="00394471" w:rsidRPr="00EE6E73" w:rsidRDefault="00394471" w:rsidP="00EE6E73">
      <w:pPr>
        <w:pStyle w:val="PL"/>
      </w:pPr>
      <w:r w:rsidRPr="00EE6E73">
        <w:t xml:space="preserve">    RSSI-ResourceId-r16,</w:t>
      </w:r>
    </w:p>
    <w:p w14:paraId="1C172B47" w14:textId="4EB1B20B" w:rsidR="004E3A21" w:rsidRPr="00EE6E73" w:rsidRDefault="00394471" w:rsidP="00EE6E73">
      <w:pPr>
        <w:pStyle w:val="PL"/>
      </w:pPr>
      <w:r w:rsidRPr="00EE6E73">
        <w:t xml:space="preserve">    SRS-</w:t>
      </w:r>
      <w:proofErr w:type="spellStart"/>
      <w:r w:rsidRPr="00EE6E73">
        <w:t>ResourceId</w:t>
      </w:r>
      <w:proofErr w:type="spellEnd"/>
      <w:r w:rsidR="003431E3" w:rsidRPr="00EE6E73">
        <w:t>,</w:t>
      </w:r>
    </w:p>
    <w:p w14:paraId="4FDBD85A" w14:textId="77777777" w:rsidR="00503451" w:rsidRPr="00EE6E73" w:rsidRDefault="003431E3" w:rsidP="00EE6E73">
      <w:pPr>
        <w:pStyle w:val="PL"/>
      </w:pPr>
      <w:r w:rsidRPr="00EE6E73">
        <w:t xml:space="preserve">    </w:t>
      </w:r>
      <w:bookmarkStart w:id="7349" w:name="_Hlk114211633"/>
      <w:r w:rsidRPr="00EE6E73">
        <w:t>VisitedPSCellInfoList-r17</w:t>
      </w:r>
      <w:r w:rsidR="00503451" w:rsidRPr="00EE6E73">
        <w:t>,</w:t>
      </w:r>
    </w:p>
    <w:p w14:paraId="0C608C1F" w14:textId="77777777" w:rsidR="00D82EAB" w:rsidRPr="00EE6E73" w:rsidRDefault="00D82EAB" w:rsidP="00EE6E73">
      <w:pPr>
        <w:pStyle w:val="PL"/>
      </w:pPr>
      <w:r w:rsidRPr="00EE6E73">
        <w:t xml:space="preserve">    SuccessPSCell-Report-r18,</w:t>
      </w:r>
    </w:p>
    <w:p w14:paraId="6EEC3256" w14:textId="77777777" w:rsidR="00D82EAB" w:rsidRPr="00EE6E73" w:rsidRDefault="00D82EAB" w:rsidP="00EE6E73">
      <w:pPr>
        <w:pStyle w:val="PL"/>
      </w:pPr>
      <w:r w:rsidRPr="00EE6E73">
        <w:t xml:space="preserve">    maxNPN-r16,</w:t>
      </w:r>
    </w:p>
    <w:p w14:paraId="76540C78" w14:textId="641C8307" w:rsidR="00D82EAB" w:rsidRPr="00EE6E73" w:rsidRDefault="00D82EAB" w:rsidP="00EE6E73">
      <w:pPr>
        <w:pStyle w:val="PL"/>
      </w:pPr>
      <w:r w:rsidRPr="00EE6E73">
        <w:t xml:space="preserve">    SNPN-ConfigID</w:t>
      </w:r>
      <w:r w:rsidR="00367F74" w:rsidRPr="00EE6E73">
        <w:t>-</w:t>
      </w:r>
      <w:r w:rsidRPr="00EE6E73">
        <w:t>List-r18,</w:t>
      </w:r>
    </w:p>
    <w:p w14:paraId="116F41EC" w14:textId="2D5C57E6" w:rsidR="00D82EAB" w:rsidRPr="00EE6E73" w:rsidRDefault="00D82EAB" w:rsidP="00EE6E73">
      <w:pPr>
        <w:pStyle w:val="PL"/>
      </w:pPr>
      <w:r w:rsidRPr="00EE6E73">
        <w:t xml:space="preserve">    AreaConfiguration-v18</w:t>
      </w:r>
      <w:r w:rsidR="00976DC0" w:rsidRPr="00EE6E73">
        <w:t>00</w:t>
      </w:r>
      <w:r w:rsidRPr="00EE6E73">
        <w:t>,</w:t>
      </w:r>
    </w:p>
    <w:p w14:paraId="6DC7DFB1" w14:textId="77777777" w:rsidR="00D53D7F" w:rsidRPr="00EE6E73" w:rsidRDefault="00D82EAB" w:rsidP="00EE6E73">
      <w:pPr>
        <w:pStyle w:val="PL"/>
      </w:pPr>
      <w:r w:rsidRPr="00EE6E73">
        <w:t xml:space="preserve">    NID-r16</w:t>
      </w:r>
      <w:r w:rsidR="00D53D7F" w:rsidRPr="00EE6E73">
        <w:t>,</w:t>
      </w:r>
    </w:p>
    <w:p w14:paraId="442B28B0" w14:textId="014492E3" w:rsidR="00D53D7F" w:rsidRPr="00EE6E73" w:rsidRDefault="00D53D7F" w:rsidP="00EE6E73">
      <w:pPr>
        <w:pStyle w:val="PL"/>
      </w:pPr>
      <w:r w:rsidRPr="00EE6E73">
        <w:t xml:space="preserve">    SK-CounterConfig-r18,</w:t>
      </w:r>
    </w:p>
    <w:p w14:paraId="5BD8966D" w14:textId="2A757BF8" w:rsidR="003431E3" w:rsidRPr="00EE6E73" w:rsidRDefault="00D53D7F" w:rsidP="00EE6E73">
      <w:pPr>
        <w:pStyle w:val="PL"/>
      </w:pPr>
      <w:r w:rsidRPr="00EE6E73">
        <w:t xml:space="preserve">    ReferenceConfiguration-r18</w:t>
      </w:r>
      <w:r w:rsidR="00976DC0" w:rsidRPr="00EE6E73">
        <w:t>,</w:t>
      </w:r>
    </w:p>
    <w:p w14:paraId="24F62F03" w14:textId="1543CFAF" w:rsidR="00976DC0" w:rsidRPr="00EE6E73" w:rsidRDefault="00976DC0" w:rsidP="00EE6E73">
      <w:pPr>
        <w:pStyle w:val="PL"/>
      </w:pPr>
      <w:r w:rsidRPr="00EE6E73">
        <w:t xml:space="preserve">    maxNrofLTM-Configs</w:t>
      </w:r>
      <w:r w:rsidR="006312E0" w:rsidRPr="00EE6E73">
        <w:t>-plus1</w:t>
      </w:r>
      <w:r w:rsidRPr="00EE6E73">
        <w:t>-r18,</w:t>
      </w:r>
    </w:p>
    <w:p w14:paraId="3B31CE56" w14:textId="017DBDE3" w:rsidR="00976DC0" w:rsidRPr="00EE6E73" w:rsidRDefault="00976DC0" w:rsidP="00EE6E73">
      <w:pPr>
        <w:pStyle w:val="PL"/>
      </w:pPr>
      <w:r w:rsidRPr="00EE6E73">
        <w:t xml:space="preserve">    maxSecurityCellSet-r18</w:t>
      </w:r>
    </w:p>
    <w:p w14:paraId="1563ED36" w14:textId="77777777" w:rsidR="00D82EAB" w:rsidRPr="00EE6E73" w:rsidRDefault="00D82EAB" w:rsidP="00EE6E73">
      <w:pPr>
        <w:pStyle w:val="PL"/>
      </w:pPr>
    </w:p>
    <w:bookmarkEnd w:id="7349"/>
    <w:p w14:paraId="2699BE8B" w14:textId="77777777" w:rsidR="00394471" w:rsidRPr="00EE6E73" w:rsidRDefault="00394471" w:rsidP="00EE6E73">
      <w:pPr>
        <w:pStyle w:val="PL"/>
      </w:pPr>
      <w:r w:rsidRPr="00EE6E73">
        <w:t>FROM NR-RRC-Definitions;</w:t>
      </w:r>
    </w:p>
    <w:p w14:paraId="732FA2B9" w14:textId="77777777" w:rsidR="00394471" w:rsidRPr="00EE6E73" w:rsidRDefault="00394471" w:rsidP="00EE6E73">
      <w:pPr>
        <w:pStyle w:val="PL"/>
      </w:pPr>
    </w:p>
    <w:p w14:paraId="0582974F" w14:textId="77777777" w:rsidR="00394471" w:rsidRPr="00EE6E73" w:rsidRDefault="00394471" w:rsidP="00EE6E73">
      <w:pPr>
        <w:pStyle w:val="PL"/>
        <w:rPr>
          <w:color w:val="808080"/>
        </w:rPr>
      </w:pPr>
      <w:r w:rsidRPr="00EE6E73">
        <w:rPr>
          <w:color w:val="808080"/>
        </w:rPr>
        <w:t>-- NR-UE-VARIABLES-STOP</w:t>
      </w:r>
    </w:p>
    <w:p w14:paraId="7DF36E2A" w14:textId="77777777" w:rsidR="00394471" w:rsidRPr="00EE6E73" w:rsidRDefault="00394471" w:rsidP="00EE6E73">
      <w:pPr>
        <w:pStyle w:val="PL"/>
        <w:rPr>
          <w:color w:val="808080"/>
        </w:rPr>
      </w:pPr>
      <w:r w:rsidRPr="00EE6E73">
        <w:rPr>
          <w:color w:val="808080"/>
        </w:rPr>
        <w:t>-- ASN1STOP</w:t>
      </w:r>
    </w:p>
    <w:p w14:paraId="7ED6317F" w14:textId="77777777" w:rsidR="00394471" w:rsidRPr="00EE6E73" w:rsidRDefault="00394471" w:rsidP="00394471"/>
    <w:p w14:paraId="01336ADA" w14:textId="77777777" w:rsidR="005D646E" w:rsidRPr="00EE6E73" w:rsidRDefault="005D646E" w:rsidP="005D646E">
      <w:pPr>
        <w:pStyle w:val="Heading4"/>
      </w:pPr>
      <w:bookmarkStart w:id="7350" w:name="_Toc193446687"/>
      <w:bookmarkStart w:id="7351" w:name="_Toc193452492"/>
      <w:bookmarkStart w:id="7352" w:name="_Toc193463767"/>
      <w:bookmarkStart w:id="7353" w:name="_Toc201296054"/>
      <w:bookmarkStart w:id="7354" w:name="MCCQCTEMPBM_00000756"/>
      <w:r w:rsidRPr="00EE6E73">
        <w:t>–</w:t>
      </w:r>
      <w:r w:rsidRPr="00EE6E73">
        <w:tab/>
      </w:r>
      <w:proofErr w:type="spellStart"/>
      <w:r w:rsidRPr="00EE6E73">
        <w:rPr>
          <w:i/>
        </w:rPr>
        <w:t>VarAppLayerIdleConfig</w:t>
      </w:r>
      <w:bookmarkEnd w:id="7350"/>
      <w:bookmarkEnd w:id="7351"/>
      <w:bookmarkEnd w:id="7352"/>
      <w:bookmarkEnd w:id="7353"/>
      <w:proofErr w:type="spellEnd"/>
    </w:p>
    <w:bookmarkEnd w:id="7354"/>
    <w:p w14:paraId="2C96E6D1" w14:textId="77777777" w:rsidR="005D646E" w:rsidRPr="00EE6E73" w:rsidRDefault="005D646E" w:rsidP="005D646E">
      <w:r w:rsidRPr="00EE6E73">
        <w:t xml:space="preserve">The UE variable </w:t>
      </w:r>
      <w:proofErr w:type="spellStart"/>
      <w:r w:rsidRPr="00EE6E73">
        <w:rPr>
          <w:i/>
        </w:rPr>
        <w:t>VarAppLayerIdleConfig</w:t>
      </w:r>
      <w:proofErr w:type="spellEnd"/>
      <w:r w:rsidRPr="00EE6E73">
        <w:rPr>
          <w:iCs/>
        </w:rPr>
        <w:t xml:space="preserve"> includes the parameters of the application layer measurements stored in the UE while in RRC_IDLE</w:t>
      </w:r>
      <w:r w:rsidRPr="00EE6E73">
        <w:t>.</w:t>
      </w:r>
    </w:p>
    <w:p w14:paraId="3421AD8E" w14:textId="77777777" w:rsidR="005D646E" w:rsidRPr="00EE6E73" w:rsidRDefault="005D646E" w:rsidP="005D646E">
      <w:pPr>
        <w:pStyle w:val="TH"/>
      </w:pPr>
      <w:proofErr w:type="spellStart"/>
      <w:r w:rsidRPr="00EE6E73">
        <w:rPr>
          <w:bCs/>
          <w:i/>
          <w:iCs/>
        </w:rPr>
        <w:t>VarAppLayerIdleConfig</w:t>
      </w:r>
      <w:proofErr w:type="spellEnd"/>
      <w:r w:rsidRPr="00EE6E73">
        <w:t xml:space="preserve"> UE variable</w:t>
      </w:r>
    </w:p>
    <w:p w14:paraId="0B0BE676" w14:textId="77777777" w:rsidR="005D646E" w:rsidRPr="00EE6E73" w:rsidRDefault="005D646E" w:rsidP="00EE6E73">
      <w:pPr>
        <w:pStyle w:val="PL"/>
        <w:rPr>
          <w:color w:val="808080"/>
        </w:rPr>
      </w:pPr>
      <w:r w:rsidRPr="00EE6E73">
        <w:rPr>
          <w:color w:val="808080"/>
        </w:rPr>
        <w:t>-- ASN1START</w:t>
      </w:r>
    </w:p>
    <w:p w14:paraId="6294EBBC" w14:textId="77777777" w:rsidR="005D646E" w:rsidRPr="00EE6E73" w:rsidRDefault="005D646E" w:rsidP="00EE6E73">
      <w:pPr>
        <w:pStyle w:val="PL"/>
        <w:rPr>
          <w:color w:val="808080"/>
        </w:rPr>
      </w:pPr>
      <w:r w:rsidRPr="00EE6E73">
        <w:rPr>
          <w:color w:val="808080"/>
        </w:rPr>
        <w:t>-- TAG-VARAPPLAYERIDLECONFIG-START</w:t>
      </w:r>
    </w:p>
    <w:p w14:paraId="06246999" w14:textId="77777777" w:rsidR="005D646E" w:rsidRPr="00EE6E73" w:rsidRDefault="005D646E" w:rsidP="00EE6E73">
      <w:pPr>
        <w:pStyle w:val="PL"/>
      </w:pPr>
    </w:p>
    <w:p w14:paraId="3DF3C9BB" w14:textId="1BB6F507" w:rsidR="005D646E" w:rsidRPr="00EE6E73" w:rsidRDefault="005D646E" w:rsidP="00EE6E73">
      <w:pPr>
        <w:pStyle w:val="PL"/>
      </w:pPr>
      <w:r w:rsidRPr="00EE6E73">
        <w:t xml:space="preserve">VarAppLayerIdleConfig-r18 ::= </w:t>
      </w:r>
      <w:r w:rsidR="00E05432" w:rsidRPr="00EE6E73">
        <w:t xml:space="preserve">    </w:t>
      </w:r>
      <w:r w:rsidRPr="00EE6E73">
        <w:rPr>
          <w:color w:val="993366"/>
        </w:rPr>
        <w:t>SEQUENCE</w:t>
      </w:r>
      <w:r w:rsidRPr="00EE6E73">
        <w:t xml:space="preserve"> {</w:t>
      </w:r>
    </w:p>
    <w:p w14:paraId="4C8ED8C9" w14:textId="2F3C41C8" w:rsidR="005D646E" w:rsidRPr="00EE6E73" w:rsidRDefault="005D646E" w:rsidP="00EE6E73">
      <w:pPr>
        <w:pStyle w:val="PL"/>
      </w:pPr>
      <w:r w:rsidRPr="00EE6E73">
        <w:t xml:space="preserve">    </w:t>
      </w:r>
      <w:r w:rsidR="009731FF" w:rsidRPr="00EE6E73">
        <w:t>appLayerI</w:t>
      </w:r>
      <w:r w:rsidRPr="00EE6E73">
        <w:t xml:space="preserve">dle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Idle-r18</w:t>
      </w:r>
    </w:p>
    <w:p w14:paraId="1F1F664C" w14:textId="77777777" w:rsidR="005D646E" w:rsidRPr="00EE6E73" w:rsidRDefault="005D646E" w:rsidP="00EE6E73">
      <w:pPr>
        <w:pStyle w:val="PL"/>
      </w:pPr>
      <w:r w:rsidRPr="00EE6E73">
        <w:t>}</w:t>
      </w:r>
    </w:p>
    <w:p w14:paraId="12A42BD5" w14:textId="77777777" w:rsidR="005D646E" w:rsidRPr="00EE6E73" w:rsidRDefault="005D646E" w:rsidP="00EE6E73">
      <w:pPr>
        <w:pStyle w:val="PL"/>
      </w:pPr>
    </w:p>
    <w:p w14:paraId="3F324306" w14:textId="7D5D4DF7" w:rsidR="005D646E" w:rsidRPr="00EE6E73" w:rsidRDefault="005D646E" w:rsidP="00EE6E73">
      <w:pPr>
        <w:pStyle w:val="PL"/>
      </w:pPr>
      <w:r w:rsidRPr="00EE6E73">
        <w:t xml:space="preserve">VarAppLayerIdle-r18 ::=           </w:t>
      </w:r>
      <w:r w:rsidRPr="00EE6E73">
        <w:rPr>
          <w:color w:val="993366"/>
        </w:rPr>
        <w:t>SEQUENCE</w:t>
      </w:r>
      <w:r w:rsidRPr="00EE6E73">
        <w:t xml:space="preserve"> {</w:t>
      </w:r>
    </w:p>
    <w:p w14:paraId="06422350" w14:textId="641A3447" w:rsidR="005D646E" w:rsidRPr="00EE6E73" w:rsidRDefault="005D646E" w:rsidP="00EE6E73">
      <w:pPr>
        <w:pStyle w:val="PL"/>
      </w:pPr>
      <w:r w:rsidRPr="00EE6E73">
        <w:t xml:space="preserve">    measConfigAppLayerId-r18          MeasConfigAppLayerId-r17,</w:t>
      </w:r>
    </w:p>
    <w:p w14:paraId="32515748" w14:textId="3FD4905F" w:rsidR="005D646E" w:rsidRPr="00EE6E73" w:rsidRDefault="005D646E" w:rsidP="00EE6E73">
      <w:pPr>
        <w:pStyle w:val="PL"/>
      </w:pPr>
      <w:r w:rsidRPr="00EE6E73">
        <w:t xml:space="preserve">    serviceType-r18                   </w:t>
      </w:r>
      <w:r w:rsidRPr="00EE6E73">
        <w:rPr>
          <w:color w:val="993366"/>
        </w:rPr>
        <w:t>ENUMERATED</w:t>
      </w:r>
      <w:r w:rsidRPr="00EE6E73">
        <w:t xml:space="preserve"> {streaming, </w:t>
      </w:r>
      <w:proofErr w:type="spellStart"/>
      <w:r w:rsidRPr="00EE6E73">
        <w:t>mtsi</w:t>
      </w:r>
      <w:proofErr w:type="spellEnd"/>
      <w:r w:rsidRPr="00EE6E73">
        <w:t xml:space="preserve">, </w:t>
      </w:r>
      <w:proofErr w:type="spellStart"/>
      <w:r w:rsidRPr="00EE6E73">
        <w:t>vr</w:t>
      </w:r>
      <w:proofErr w:type="spellEnd"/>
      <w:r w:rsidRPr="00EE6E73">
        <w:t>, spare5, spare4, spare3, spare2, spare1},</w:t>
      </w:r>
    </w:p>
    <w:p w14:paraId="758E26DE" w14:textId="595F705D" w:rsidR="005D646E" w:rsidRPr="00EE6E73" w:rsidRDefault="005D646E" w:rsidP="00EE6E73">
      <w:pPr>
        <w:pStyle w:val="PL"/>
      </w:pPr>
      <w:r w:rsidRPr="00EE6E73">
        <w:t xml:space="preserve">    appLayerIdleInactiveConfig-r18    </w:t>
      </w:r>
      <w:proofErr w:type="spellStart"/>
      <w:r w:rsidRPr="00EE6E73">
        <w:t>AppLayerIdleInactiveConfig-r18</w:t>
      </w:r>
      <w:proofErr w:type="spellEnd"/>
      <w:r w:rsidRPr="00EE6E73">
        <w:t>,</w:t>
      </w:r>
    </w:p>
    <w:p w14:paraId="6975F7F3" w14:textId="7FBF2182" w:rsidR="005D646E" w:rsidRPr="00EE6E73" w:rsidRDefault="005D646E" w:rsidP="00EE6E73">
      <w:pPr>
        <w:pStyle w:val="PL"/>
      </w:pPr>
      <w:r w:rsidRPr="00EE6E73">
        <w:t xml:space="preserve">    appLayerMeasPriority-r18          </w:t>
      </w:r>
      <w:r w:rsidRPr="00EE6E73">
        <w:rPr>
          <w:color w:val="993366"/>
        </w:rPr>
        <w:t>INTEGER</w:t>
      </w:r>
      <w:r w:rsidRPr="00EE6E73">
        <w:t xml:space="preserve"> (1..16)                                                               </w:t>
      </w:r>
      <w:r w:rsidRPr="00EE6E73">
        <w:rPr>
          <w:color w:val="993366"/>
        </w:rPr>
        <w:t>OPTIONAL</w:t>
      </w:r>
    </w:p>
    <w:p w14:paraId="6DB6154B" w14:textId="77777777" w:rsidR="005D646E" w:rsidRPr="00EE6E73" w:rsidRDefault="005D646E" w:rsidP="00EE6E73">
      <w:pPr>
        <w:pStyle w:val="PL"/>
      </w:pPr>
      <w:r w:rsidRPr="00EE6E73">
        <w:t>}</w:t>
      </w:r>
    </w:p>
    <w:p w14:paraId="7D5BCD49" w14:textId="77777777" w:rsidR="005D646E" w:rsidRPr="00EE6E73" w:rsidRDefault="005D646E" w:rsidP="00EE6E73">
      <w:pPr>
        <w:pStyle w:val="PL"/>
      </w:pPr>
    </w:p>
    <w:p w14:paraId="45DF7137" w14:textId="77777777" w:rsidR="005D646E" w:rsidRPr="00EE6E73" w:rsidRDefault="005D646E" w:rsidP="00EE6E73">
      <w:pPr>
        <w:pStyle w:val="PL"/>
        <w:rPr>
          <w:color w:val="808080"/>
        </w:rPr>
      </w:pPr>
      <w:r w:rsidRPr="00EE6E73">
        <w:rPr>
          <w:color w:val="808080"/>
        </w:rPr>
        <w:t>-- TAG-VARAPPLAYERIDLECONFIG-STOP</w:t>
      </w:r>
    </w:p>
    <w:p w14:paraId="28072306" w14:textId="77777777" w:rsidR="005D646E" w:rsidRPr="00EE6E73" w:rsidRDefault="005D646E" w:rsidP="00EE6E73">
      <w:pPr>
        <w:pStyle w:val="PL"/>
        <w:rPr>
          <w:color w:val="808080"/>
        </w:rPr>
      </w:pPr>
      <w:r w:rsidRPr="00EE6E73">
        <w:rPr>
          <w:color w:val="808080"/>
        </w:rPr>
        <w:t>-- ASN1STOP</w:t>
      </w:r>
    </w:p>
    <w:p w14:paraId="34D76111" w14:textId="77777777" w:rsidR="005D646E" w:rsidRPr="00EE6E73" w:rsidRDefault="005D646E" w:rsidP="005D646E">
      <w:pPr>
        <w:rPr>
          <w:rFonts w:eastAsiaTheme="minorEastAsia"/>
          <w:b/>
        </w:rPr>
      </w:pPr>
    </w:p>
    <w:p w14:paraId="45B39261" w14:textId="0851AC78" w:rsidR="005D646E" w:rsidRPr="00EE6E73" w:rsidRDefault="005D646E" w:rsidP="005D646E">
      <w:pPr>
        <w:pStyle w:val="Heading4"/>
      </w:pPr>
      <w:bookmarkStart w:id="7355" w:name="_Toc193446688"/>
      <w:bookmarkStart w:id="7356" w:name="_Toc193452493"/>
      <w:bookmarkStart w:id="7357" w:name="_Toc193463768"/>
      <w:bookmarkStart w:id="7358" w:name="_Toc201296055"/>
      <w:bookmarkStart w:id="7359" w:name="MCCQCTEMPBM_00000757"/>
      <w:r w:rsidRPr="00EE6E73">
        <w:t>–</w:t>
      </w:r>
      <w:r w:rsidRPr="00EE6E73">
        <w:tab/>
      </w:r>
      <w:proofErr w:type="spellStart"/>
      <w:r w:rsidRPr="00EE6E73">
        <w:rPr>
          <w:i/>
        </w:rPr>
        <w:t>VarAppLayerPLMN-Lis</w:t>
      </w:r>
      <w:r w:rsidR="009731FF" w:rsidRPr="00EE6E73">
        <w:rPr>
          <w:i/>
        </w:rPr>
        <w:t>t</w:t>
      </w:r>
      <w:r w:rsidRPr="00EE6E73">
        <w:rPr>
          <w:i/>
        </w:rPr>
        <w:t>Config</w:t>
      </w:r>
      <w:bookmarkEnd w:id="7355"/>
      <w:bookmarkEnd w:id="7356"/>
      <w:bookmarkEnd w:id="7357"/>
      <w:bookmarkEnd w:id="7358"/>
      <w:proofErr w:type="spellEnd"/>
    </w:p>
    <w:bookmarkEnd w:id="7359"/>
    <w:p w14:paraId="15037ED7" w14:textId="77777777" w:rsidR="005D646E" w:rsidRPr="00EE6E73" w:rsidRDefault="005D646E" w:rsidP="005D646E">
      <w:r w:rsidRPr="00EE6E73">
        <w:t xml:space="preserve">The UE variable </w:t>
      </w:r>
      <w:proofErr w:type="spellStart"/>
      <w:r w:rsidRPr="00EE6E73">
        <w:rPr>
          <w:i/>
        </w:rPr>
        <w:t>VarAppLayerPLMN-ListConfig</w:t>
      </w:r>
      <w:proofErr w:type="spellEnd"/>
      <w:r w:rsidRPr="00EE6E73">
        <w:t xml:space="preserve"> includes the PLMNs to which application layer measurement reports and application layer measurement configurations are allowed to be sent.</w:t>
      </w:r>
    </w:p>
    <w:p w14:paraId="4225AB4A" w14:textId="77777777" w:rsidR="005D646E" w:rsidRPr="00EE6E73" w:rsidRDefault="005D646E" w:rsidP="005D646E">
      <w:pPr>
        <w:pStyle w:val="TH"/>
      </w:pPr>
      <w:proofErr w:type="spellStart"/>
      <w:r w:rsidRPr="00EE6E73">
        <w:rPr>
          <w:bCs/>
          <w:i/>
          <w:iCs/>
        </w:rPr>
        <w:t>VarAppLayerPLMN-ListConfig</w:t>
      </w:r>
      <w:proofErr w:type="spellEnd"/>
      <w:r w:rsidRPr="00EE6E73">
        <w:t xml:space="preserve"> UE variable</w:t>
      </w:r>
    </w:p>
    <w:p w14:paraId="3A28FDAA" w14:textId="77777777" w:rsidR="005D646E" w:rsidRPr="00EE6E73" w:rsidRDefault="005D646E" w:rsidP="00EE6E73">
      <w:pPr>
        <w:pStyle w:val="PL"/>
        <w:rPr>
          <w:color w:val="808080"/>
        </w:rPr>
      </w:pPr>
      <w:r w:rsidRPr="00EE6E73">
        <w:rPr>
          <w:color w:val="808080"/>
        </w:rPr>
        <w:t>-- ASN1START</w:t>
      </w:r>
    </w:p>
    <w:p w14:paraId="51983D0C" w14:textId="77777777" w:rsidR="005D646E" w:rsidRPr="00EE6E73" w:rsidRDefault="005D646E" w:rsidP="00EE6E73">
      <w:pPr>
        <w:pStyle w:val="PL"/>
        <w:rPr>
          <w:color w:val="808080"/>
        </w:rPr>
      </w:pPr>
      <w:r w:rsidRPr="00EE6E73">
        <w:rPr>
          <w:color w:val="808080"/>
        </w:rPr>
        <w:t>-- TAG-VARAPPLAYERPLMN-LISTCONFIG-START</w:t>
      </w:r>
    </w:p>
    <w:p w14:paraId="586ACA7A" w14:textId="77777777" w:rsidR="005D646E" w:rsidRPr="00EE6E73" w:rsidRDefault="005D646E" w:rsidP="00EE6E73">
      <w:pPr>
        <w:pStyle w:val="PL"/>
      </w:pPr>
    </w:p>
    <w:p w14:paraId="13E6915A" w14:textId="54E2D2A0" w:rsidR="005D646E" w:rsidRPr="00EE6E73" w:rsidRDefault="005D646E" w:rsidP="00EE6E73">
      <w:pPr>
        <w:pStyle w:val="PL"/>
      </w:pPr>
      <w:r w:rsidRPr="00EE6E73">
        <w:t xml:space="preserve">VarAppLayerPLMN-ListConfig-r18 ::= </w:t>
      </w:r>
      <w:r w:rsidR="00E05432" w:rsidRPr="00EE6E73">
        <w:t xml:space="preserve">    </w:t>
      </w:r>
      <w:r w:rsidRPr="00EE6E73">
        <w:rPr>
          <w:color w:val="993366"/>
        </w:rPr>
        <w:t>SEQUENCE</w:t>
      </w:r>
      <w:r w:rsidRPr="00EE6E73">
        <w:t xml:space="preserve"> {</w:t>
      </w:r>
    </w:p>
    <w:p w14:paraId="0F62D3CF" w14:textId="38328EB9" w:rsidR="005D646E" w:rsidRPr="00EE6E73" w:rsidRDefault="005D646E" w:rsidP="00EE6E73">
      <w:pPr>
        <w:pStyle w:val="PL"/>
      </w:pPr>
      <w:r w:rsidRPr="00EE6E73">
        <w:t xml:space="preserve">    plmn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PLMN-List-r18</w:t>
      </w:r>
    </w:p>
    <w:p w14:paraId="5D6462D2" w14:textId="77777777" w:rsidR="005D646E" w:rsidRPr="00EE6E73" w:rsidRDefault="005D646E" w:rsidP="00EE6E73">
      <w:pPr>
        <w:pStyle w:val="PL"/>
      </w:pPr>
      <w:r w:rsidRPr="00EE6E73">
        <w:t>}</w:t>
      </w:r>
    </w:p>
    <w:p w14:paraId="6F2FFC16" w14:textId="77777777" w:rsidR="005D646E" w:rsidRPr="00EE6E73" w:rsidRDefault="005D646E" w:rsidP="00EE6E73">
      <w:pPr>
        <w:pStyle w:val="PL"/>
      </w:pPr>
    </w:p>
    <w:p w14:paraId="1EE6C41E" w14:textId="5C8087F8" w:rsidR="005D646E" w:rsidRPr="00EE6E73" w:rsidRDefault="005D646E" w:rsidP="00EE6E73">
      <w:pPr>
        <w:pStyle w:val="PL"/>
      </w:pPr>
      <w:r w:rsidRPr="00EE6E73">
        <w:t xml:space="preserve">VarAppLayerPLMN-List-r18 ::=           </w:t>
      </w:r>
      <w:r w:rsidRPr="00EE6E73">
        <w:rPr>
          <w:color w:val="993366"/>
        </w:rPr>
        <w:t>SEQUENCE</w:t>
      </w:r>
      <w:r w:rsidRPr="00EE6E73">
        <w:t xml:space="preserve"> {</w:t>
      </w:r>
    </w:p>
    <w:p w14:paraId="15FE6A93" w14:textId="29D87FD0" w:rsidR="005D646E" w:rsidRPr="00EE6E73" w:rsidRDefault="005D646E" w:rsidP="00EE6E73">
      <w:pPr>
        <w:pStyle w:val="PL"/>
      </w:pPr>
      <w:r w:rsidRPr="00EE6E73">
        <w:t xml:space="preserve">    measConfigAppLayerId-r18               MeasConfigAppLayerId-r17,</w:t>
      </w:r>
    </w:p>
    <w:p w14:paraId="5C4B3B4E" w14:textId="30A896F7" w:rsidR="005D646E" w:rsidRPr="00EE6E73" w:rsidRDefault="005D646E" w:rsidP="00EE6E73">
      <w:pPr>
        <w:pStyle w:val="PL"/>
      </w:pPr>
      <w:r w:rsidRPr="00EE6E73">
        <w:t xml:space="preserve">    plmn-IdentityList-r18                  PLMN-IdentityList2-r16</w:t>
      </w:r>
    </w:p>
    <w:p w14:paraId="4D2EF820" w14:textId="77777777" w:rsidR="005D646E" w:rsidRPr="00EE6E73" w:rsidRDefault="005D646E" w:rsidP="00EE6E73">
      <w:pPr>
        <w:pStyle w:val="PL"/>
      </w:pPr>
      <w:r w:rsidRPr="00EE6E73">
        <w:t>}</w:t>
      </w:r>
    </w:p>
    <w:p w14:paraId="1DF1C6D5" w14:textId="77777777" w:rsidR="005D646E" w:rsidRPr="00EE6E73" w:rsidRDefault="005D646E" w:rsidP="00EE6E73">
      <w:pPr>
        <w:pStyle w:val="PL"/>
      </w:pPr>
    </w:p>
    <w:p w14:paraId="5F659FBC" w14:textId="77777777" w:rsidR="005D646E" w:rsidRPr="00EE6E73" w:rsidRDefault="005D646E" w:rsidP="00EE6E73">
      <w:pPr>
        <w:pStyle w:val="PL"/>
        <w:rPr>
          <w:color w:val="808080"/>
        </w:rPr>
      </w:pPr>
      <w:r w:rsidRPr="00EE6E73">
        <w:rPr>
          <w:color w:val="808080"/>
        </w:rPr>
        <w:t>-- TAG-VARAPPLAYERPLMN-LISTCONFIG-STOP</w:t>
      </w:r>
    </w:p>
    <w:p w14:paraId="58ADDEA4" w14:textId="77777777" w:rsidR="005D646E" w:rsidRPr="00EE6E73" w:rsidRDefault="005D646E" w:rsidP="00EE6E73">
      <w:pPr>
        <w:pStyle w:val="PL"/>
        <w:rPr>
          <w:color w:val="808080"/>
        </w:rPr>
      </w:pPr>
      <w:r w:rsidRPr="00EE6E73">
        <w:rPr>
          <w:color w:val="808080"/>
        </w:rPr>
        <w:t>-- ASN1STOP</w:t>
      </w:r>
    </w:p>
    <w:p w14:paraId="489111CD" w14:textId="77777777" w:rsidR="005D646E" w:rsidRPr="00EE6E73" w:rsidRDefault="005D646E" w:rsidP="00394471"/>
    <w:p w14:paraId="7A35D93B" w14:textId="0272A7AB" w:rsidR="00394471" w:rsidRPr="00EE6E73" w:rsidRDefault="00394471" w:rsidP="00394471">
      <w:pPr>
        <w:pStyle w:val="Heading4"/>
        <w:rPr>
          <w:rFonts w:eastAsia="MS Mincho"/>
        </w:rPr>
      </w:pPr>
      <w:bookmarkStart w:id="7360" w:name="_Toc60777583"/>
      <w:bookmarkStart w:id="7361" w:name="_Toc193446689"/>
      <w:bookmarkStart w:id="7362" w:name="_Toc193452494"/>
      <w:bookmarkStart w:id="7363" w:name="_Toc193463769"/>
      <w:bookmarkStart w:id="7364" w:name="_Toc201296056"/>
      <w:bookmarkStart w:id="7365" w:name="MCCQCTEMPBM_00000758"/>
      <w:r w:rsidRPr="00EE6E73">
        <w:rPr>
          <w:rFonts w:eastAsia="MS Mincho"/>
        </w:rPr>
        <w:t>–</w:t>
      </w:r>
      <w:r w:rsidRPr="00EE6E73">
        <w:rPr>
          <w:rFonts w:eastAsia="MS Mincho"/>
        </w:rPr>
        <w:tab/>
      </w:r>
      <w:proofErr w:type="spellStart"/>
      <w:r w:rsidRPr="00EE6E73">
        <w:rPr>
          <w:rFonts w:eastAsia="MS Mincho"/>
          <w:i/>
        </w:rPr>
        <w:t>VarConditionalReconfig</w:t>
      </w:r>
      <w:bookmarkEnd w:id="7360"/>
      <w:bookmarkEnd w:id="7361"/>
      <w:bookmarkEnd w:id="7362"/>
      <w:bookmarkEnd w:id="7363"/>
      <w:bookmarkEnd w:id="7364"/>
      <w:proofErr w:type="spellEnd"/>
    </w:p>
    <w:bookmarkEnd w:id="7365"/>
    <w:p w14:paraId="7EDBB5A0" w14:textId="2F7BC500" w:rsidR="00394471" w:rsidRPr="00EE6E73" w:rsidRDefault="00394471" w:rsidP="00394471">
      <w:pPr>
        <w:rPr>
          <w:rFonts w:eastAsia="MS Mincho"/>
        </w:rPr>
      </w:pPr>
      <w:r w:rsidRPr="00EE6E73">
        <w:rPr>
          <w:iCs/>
        </w:rPr>
        <w:t xml:space="preserve">The UE variable </w:t>
      </w:r>
      <w:proofErr w:type="spellStart"/>
      <w:r w:rsidRPr="00EE6E73">
        <w:rPr>
          <w:i/>
          <w:iCs/>
        </w:rPr>
        <w:t>VarConditionalReconfig</w:t>
      </w:r>
      <w:proofErr w:type="spellEnd"/>
      <w:r w:rsidRPr="00EE6E73">
        <w:rPr>
          <w:iCs/>
        </w:rPr>
        <w:t xml:space="preserve"> includes the accumulated configuration of the conditional handover</w:t>
      </w:r>
      <w:r w:rsidR="00DB6B82" w:rsidRPr="00EE6E73">
        <w:rPr>
          <w:iCs/>
        </w:rPr>
        <w:t xml:space="preserve">, conditional </w:t>
      </w:r>
      <w:proofErr w:type="spellStart"/>
      <w:r w:rsidR="00DB6B82" w:rsidRPr="00EE6E73">
        <w:rPr>
          <w:iCs/>
        </w:rPr>
        <w:t>PSCell</w:t>
      </w:r>
      <w:proofErr w:type="spellEnd"/>
      <w:r w:rsidR="00DB6B82" w:rsidRPr="00EE6E73">
        <w:rPr>
          <w:iCs/>
        </w:rPr>
        <w:t xml:space="preserve"> addition</w:t>
      </w:r>
      <w:r w:rsidRPr="00EE6E73">
        <w:rPr>
          <w:iCs/>
        </w:rPr>
        <w:t xml:space="preserve"> or conditional </w:t>
      </w:r>
      <w:proofErr w:type="spellStart"/>
      <w:r w:rsidRPr="00EE6E73">
        <w:rPr>
          <w:iCs/>
        </w:rPr>
        <w:t>PSCell</w:t>
      </w:r>
      <w:proofErr w:type="spellEnd"/>
      <w:r w:rsidRPr="00EE6E73">
        <w:rPr>
          <w:iCs/>
        </w:rPr>
        <w:t xml:space="preserve"> change configurations including the pointers to conditional handover</w:t>
      </w:r>
      <w:r w:rsidR="00DB6B82" w:rsidRPr="00EE6E73">
        <w:rPr>
          <w:iCs/>
        </w:rPr>
        <w:t xml:space="preserve">, conditional </w:t>
      </w:r>
      <w:proofErr w:type="spellStart"/>
      <w:r w:rsidR="00DB6B82" w:rsidRPr="00EE6E73">
        <w:rPr>
          <w:iCs/>
        </w:rPr>
        <w:t>PSCell</w:t>
      </w:r>
      <w:proofErr w:type="spellEnd"/>
      <w:r w:rsidR="00DB6B82" w:rsidRPr="00EE6E73">
        <w:rPr>
          <w:iCs/>
        </w:rPr>
        <w:t xml:space="preserve"> addition</w:t>
      </w:r>
      <w:r w:rsidR="00D53D7F" w:rsidRPr="00EE6E73">
        <w:rPr>
          <w:iCs/>
        </w:rPr>
        <w:t>,</w:t>
      </w:r>
      <w:r w:rsidRPr="00EE6E73">
        <w:rPr>
          <w:iCs/>
        </w:rPr>
        <w:t xml:space="preserve"> conditional </w:t>
      </w:r>
      <w:proofErr w:type="spellStart"/>
      <w:r w:rsidRPr="00EE6E73">
        <w:rPr>
          <w:iCs/>
        </w:rPr>
        <w:t>PSCell</w:t>
      </w:r>
      <w:proofErr w:type="spellEnd"/>
      <w:r w:rsidRPr="00EE6E73">
        <w:rPr>
          <w:iCs/>
        </w:rPr>
        <w:t xml:space="preserve"> change</w:t>
      </w:r>
      <w:r w:rsidR="00D53D7F" w:rsidRPr="00EE6E73">
        <w:rPr>
          <w:iCs/>
        </w:rPr>
        <w:t>, or subsequent CPAC</w:t>
      </w:r>
      <w:r w:rsidRPr="00EE6E73">
        <w:rPr>
          <w:iCs/>
        </w:rPr>
        <w:t xml:space="preserve"> execution condition (associated </w:t>
      </w:r>
      <w:proofErr w:type="spellStart"/>
      <w:r w:rsidRPr="00EE6E73">
        <w:rPr>
          <w:i/>
        </w:rPr>
        <w:t>measId</w:t>
      </w:r>
      <w:proofErr w:type="spellEnd"/>
      <w:r w:rsidRPr="00EE6E73">
        <w:rPr>
          <w:iCs/>
        </w:rPr>
        <w:t>(s))</w:t>
      </w:r>
      <w:r w:rsidR="00D53D7F" w:rsidRPr="00EE6E73">
        <w:rPr>
          <w:iCs/>
        </w:rPr>
        <w:t>,</w:t>
      </w:r>
      <w:r w:rsidRPr="00EE6E73">
        <w:rPr>
          <w:iCs/>
        </w:rPr>
        <w:t xml:space="preserve"> the stored target candidate </w:t>
      </w:r>
      <w:proofErr w:type="spellStart"/>
      <w:r w:rsidRPr="00EE6E73">
        <w:rPr>
          <w:iCs/>
        </w:rPr>
        <w:t>SpCell</w:t>
      </w:r>
      <w:proofErr w:type="spellEnd"/>
      <w:r w:rsidRPr="00EE6E73">
        <w:rPr>
          <w:iCs/>
        </w:rPr>
        <w:t xml:space="preserve"> </w:t>
      </w:r>
      <w:proofErr w:type="spellStart"/>
      <w:r w:rsidRPr="00EE6E73">
        <w:rPr>
          <w:i/>
          <w:iCs/>
        </w:rPr>
        <w:t>RRCReconfiguration</w:t>
      </w:r>
      <w:proofErr w:type="spellEnd"/>
      <w:r w:rsidR="00D53D7F" w:rsidRPr="00EE6E73">
        <w:t xml:space="preserve">, </w:t>
      </w:r>
      <w:r w:rsidR="00D53D7F" w:rsidRPr="00EE6E73">
        <w:rPr>
          <w:iCs/>
        </w:rPr>
        <w:t xml:space="preserve">the stored reference configuration, and the stored </w:t>
      </w:r>
      <w:r w:rsidR="00D53D7F" w:rsidRPr="00EE6E73">
        <w:rPr>
          <w:i/>
          <w:iCs/>
        </w:rPr>
        <w:t>SK-Counter</w:t>
      </w:r>
      <w:r w:rsidR="00D53D7F" w:rsidRPr="00EE6E73">
        <w:rPr>
          <w:iCs/>
        </w:rPr>
        <w:t xml:space="preserve"> configuration</w:t>
      </w:r>
      <w:r w:rsidRPr="00EE6E73">
        <w:rPr>
          <w:iCs/>
        </w:rPr>
        <w:t>.</w:t>
      </w:r>
    </w:p>
    <w:p w14:paraId="4DD3AB71" w14:textId="77777777" w:rsidR="00394471" w:rsidRPr="00EE6E73" w:rsidRDefault="00394471" w:rsidP="00394471">
      <w:pPr>
        <w:pStyle w:val="TH"/>
        <w:rPr>
          <w:bCs/>
          <w:i/>
          <w:iCs/>
        </w:rPr>
      </w:pPr>
      <w:proofErr w:type="spellStart"/>
      <w:r w:rsidRPr="00EE6E73">
        <w:rPr>
          <w:bCs/>
          <w:i/>
          <w:iCs/>
        </w:rPr>
        <w:t>VarConditionalReconfig</w:t>
      </w:r>
      <w:proofErr w:type="spellEnd"/>
      <w:r w:rsidRPr="00EE6E73">
        <w:rPr>
          <w:bCs/>
          <w:i/>
          <w:iCs/>
        </w:rPr>
        <w:t xml:space="preserve"> UE variable</w:t>
      </w:r>
    </w:p>
    <w:p w14:paraId="4C64F2AE" w14:textId="77777777" w:rsidR="00394471" w:rsidRPr="00EE6E73" w:rsidRDefault="00394471" w:rsidP="00EE6E73">
      <w:pPr>
        <w:pStyle w:val="PL"/>
        <w:rPr>
          <w:color w:val="808080"/>
        </w:rPr>
      </w:pPr>
      <w:r w:rsidRPr="00EE6E73">
        <w:rPr>
          <w:color w:val="808080"/>
        </w:rPr>
        <w:t>-- ASN1START</w:t>
      </w:r>
    </w:p>
    <w:p w14:paraId="57BED4E0" w14:textId="77777777" w:rsidR="00394471" w:rsidRPr="00EE6E73" w:rsidRDefault="00394471" w:rsidP="00EE6E73">
      <w:pPr>
        <w:pStyle w:val="PL"/>
        <w:rPr>
          <w:color w:val="808080"/>
        </w:rPr>
      </w:pPr>
      <w:r w:rsidRPr="00EE6E73">
        <w:rPr>
          <w:color w:val="808080"/>
        </w:rPr>
        <w:t>-- TAG-VARCONDITIONALRECONFIG-START</w:t>
      </w:r>
    </w:p>
    <w:p w14:paraId="4EF98325" w14:textId="77777777" w:rsidR="00394471" w:rsidRPr="00EE6E73" w:rsidRDefault="00394471" w:rsidP="00EE6E73">
      <w:pPr>
        <w:pStyle w:val="PL"/>
      </w:pPr>
    </w:p>
    <w:p w14:paraId="55290040" w14:textId="5556FDCF" w:rsidR="00394471" w:rsidRPr="00EE6E73" w:rsidRDefault="00394471" w:rsidP="00EE6E73">
      <w:pPr>
        <w:pStyle w:val="PL"/>
      </w:pPr>
      <w:proofErr w:type="spellStart"/>
      <w:r w:rsidRPr="00EE6E73">
        <w:t>VarConditionalReconfig</w:t>
      </w:r>
      <w:proofErr w:type="spellEnd"/>
      <w:r w:rsidRPr="00EE6E73">
        <w:t xml:space="preserve"> ::=     </w:t>
      </w:r>
      <w:r w:rsidR="00D53D7F" w:rsidRPr="00EE6E73">
        <w:t xml:space="preserve">    </w:t>
      </w:r>
      <w:r w:rsidRPr="00EE6E73">
        <w:rPr>
          <w:color w:val="993366"/>
        </w:rPr>
        <w:t>SEQUENCE</w:t>
      </w:r>
      <w:r w:rsidRPr="00EE6E73">
        <w:t xml:space="preserve"> {</w:t>
      </w:r>
    </w:p>
    <w:p w14:paraId="40242DDD" w14:textId="7407D3F5" w:rsidR="00D53D7F" w:rsidRPr="00EE6E73" w:rsidRDefault="00394471" w:rsidP="00EE6E73">
      <w:pPr>
        <w:pStyle w:val="PL"/>
      </w:pPr>
      <w:r w:rsidRPr="00EE6E73">
        <w:t xml:space="preserve">    </w:t>
      </w:r>
      <w:proofErr w:type="spellStart"/>
      <w:r w:rsidRPr="00EE6E73">
        <w:t>condReconfigList</w:t>
      </w:r>
      <w:proofErr w:type="spellEnd"/>
      <w:r w:rsidRPr="00EE6E73">
        <w:t xml:space="preserve">               </w:t>
      </w:r>
      <w:r w:rsidR="00D53D7F" w:rsidRPr="00EE6E73">
        <w:t xml:space="preserve">    </w:t>
      </w:r>
      <w:r w:rsidRPr="00EE6E73">
        <w:t xml:space="preserve">CondReconfigToAddModList-r16        </w:t>
      </w:r>
      <w:r w:rsidR="00D53D7F" w:rsidRPr="00EE6E73">
        <w:t xml:space="preserve">           </w:t>
      </w:r>
      <w:r w:rsidR="006312E0" w:rsidRPr="00EE6E73">
        <w:t xml:space="preserve">                        </w:t>
      </w:r>
      <w:r w:rsidRPr="00EE6E73">
        <w:rPr>
          <w:color w:val="993366"/>
        </w:rPr>
        <w:t>OPTIONAL</w:t>
      </w:r>
      <w:r w:rsidR="00D53D7F" w:rsidRPr="00EE6E73">
        <w:t>,</w:t>
      </w:r>
    </w:p>
    <w:p w14:paraId="470049B5" w14:textId="05304CC4" w:rsidR="00D53D7F" w:rsidRPr="00EE6E73" w:rsidRDefault="00D53D7F" w:rsidP="00EE6E73">
      <w:pPr>
        <w:pStyle w:val="PL"/>
      </w:pPr>
      <w:r w:rsidRPr="00EE6E73">
        <w:t xml:space="preserve">    scpac-ReferenceConfiguration-r18   ReferenceConfiguration-r18                     </w:t>
      </w:r>
      <w:r w:rsidR="006312E0" w:rsidRPr="00EE6E73">
        <w:t xml:space="preserve">                        </w:t>
      </w:r>
      <w:r w:rsidRPr="00EE6E73">
        <w:rPr>
          <w:color w:val="993366"/>
        </w:rPr>
        <w:t>OPTIONAL</w:t>
      </w:r>
      <w:r w:rsidRPr="00EE6E73">
        <w:t>,</w:t>
      </w:r>
    </w:p>
    <w:p w14:paraId="20FB80FA" w14:textId="653D5748" w:rsidR="00394471" w:rsidRPr="00EE6E73" w:rsidRDefault="00D53D7F" w:rsidP="00EE6E73">
      <w:pPr>
        <w:pStyle w:val="PL"/>
      </w:pPr>
      <w:r w:rsidRPr="00EE6E73">
        <w:lastRenderedPageBreak/>
        <w:t xml:space="preserve">    sk-CounterConfiguration-r18        </w:t>
      </w:r>
      <w:r w:rsidR="006312E0" w:rsidRPr="00EE6E73">
        <w:rPr>
          <w:color w:val="993366"/>
        </w:rPr>
        <w:t>SEQUENCE</w:t>
      </w:r>
      <w:r w:rsidR="006312E0" w:rsidRPr="00EE6E73">
        <w:t xml:space="preserve"> (</w:t>
      </w:r>
      <w:r w:rsidR="006312E0" w:rsidRPr="00EE6E73">
        <w:rPr>
          <w:color w:val="993366"/>
        </w:rPr>
        <w:t>SIZE</w:t>
      </w:r>
      <w:r w:rsidR="006312E0" w:rsidRPr="00EE6E73">
        <w:t xml:space="preserve"> (1..maxSecurityCellSet-r18))</w:t>
      </w:r>
      <w:r w:rsidR="006312E0" w:rsidRPr="00EE6E73">
        <w:rPr>
          <w:color w:val="993366"/>
        </w:rPr>
        <w:t xml:space="preserve"> OF</w:t>
      </w:r>
      <w:r w:rsidR="006312E0" w:rsidRPr="00EE6E73">
        <w:t xml:space="preserve"> SK-CounterConfig-r18    </w:t>
      </w:r>
      <w:r w:rsidR="006312E0" w:rsidRPr="00EE6E73">
        <w:rPr>
          <w:color w:val="993366"/>
        </w:rPr>
        <w:t>OPTIONAL</w:t>
      </w:r>
    </w:p>
    <w:p w14:paraId="6B8FB59C" w14:textId="77777777" w:rsidR="00394471" w:rsidRPr="00EE6E73" w:rsidRDefault="00394471" w:rsidP="00EE6E73">
      <w:pPr>
        <w:pStyle w:val="PL"/>
      </w:pPr>
      <w:r w:rsidRPr="00EE6E73">
        <w:t>}</w:t>
      </w:r>
    </w:p>
    <w:p w14:paraId="7097D41C" w14:textId="77777777" w:rsidR="00394471" w:rsidRPr="00EE6E73" w:rsidRDefault="00394471" w:rsidP="00EE6E73">
      <w:pPr>
        <w:pStyle w:val="PL"/>
      </w:pPr>
    </w:p>
    <w:p w14:paraId="0BB11D94" w14:textId="77777777" w:rsidR="00394471" w:rsidRPr="00EE6E73" w:rsidRDefault="00394471" w:rsidP="00EE6E73">
      <w:pPr>
        <w:pStyle w:val="PL"/>
        <w:rPr>
          <w:color w:val="808080"/>
        </w:rPr>
      </w:pPr>
      <w:r w:rsidRPr="00EE6E73">
        <w:rPr>
          <w:color w:val="808080"/>
        </w:rPr>
        <w:t>-- TAG-VARCONDITIONALRECONFIG-STOP</w:t>
      </w:r>
    </w:p>
    <w:p w14:paraId="24C8746F" w14:textId="77777777" w:rsidR="00394471" w:rsidRPr="00EE6E73" w:rsidRDefault="00394471" w:rsidP="00EE6E73">
      <w:pPr>
        <w:pStyle w:val="PL"/>
        <w:rPr>
          <w:color w:val="808080"/>
        </w:rPr>
      </w:pPr>
      <w:r w:rsidRPr="00EE6E73">
        <w:rPr>
          <w:color w:val="808080"/>
        </w:rPr>
        <w:t>-- ASN1STOP</w:t>
      </w:r>
    </w:p>
    <w:p w14:paraId="39278C9C" w14:textId="77777777" w:rsidR="00394471" w:rsidRPr="00EE6E73" w:rsidRDefault="00394471" w:rsidP="00394471">
      <w:pPr>
        <w:rPr>
          <w:rFonts w:eastAsiaTheme="minorEastAsia"/>
        </w:rPr>
      </w:pPr>
    </w:p>
    <w:p w14:paraId="3D49FEAF" w14:textId="5D8B1829" w:rsidR="00394471" w:rsidRPr="00EE6E73" w:rsidRDefault="00394471" w:rsidP="00394471">
      <w:pPr>
        <w:pStyle w:val="Heading4"/>
      </w:pPr>
      <w:bookmarkStart w:id="7366" w:name="_Toc60777584"/>
      <w:bookmarkStart w:id="7367" w:name="_Toc193446690"/>
      <w:bookmarkStart w:id="7368" w:name="_Toc193452495"/>
      <w:bookmarkStart w:id="7369" w:name="_Toc193463770"/>
      <w:bookmarkStart w:id="7370" w:name="_Toc201296057"/>
      <w:bookmarkStart w:id="7371" w:name="MCCQCTEMPBM_00000759"/>
      <w:r w:rsidRPr="00EE6E73">
        <w:t>–</w:t>
      </w:r>
      <w:r w:rsidRPr="00EE6E73">
        <w:tab/>
      </w:r>
      <w:proofErr w:type="spellStart"/>
      <w:r w:rsidRPr="00EE6E73">
        <w:rPr>
          <w:i/>
        </w:rPr>
        <w:t>VarConnEstFailReport</w:t>
      </w:r>
      <w:bookmarkEnd w:id="7366"/>
      <w:bookmarkEnd w:id="7367"/>
      <w:bookmarkEnd w:id="7368"/>
      <w:bookmarkEnd w:id="7369"/>
      <w:bookmarkEnd w:id="7370"/>
      <w:proofErr w:type="spellEnd"/>
    </w:p>
    <w:bookmarkEnd w:id="7371"/>
    <w:p w14:paraId="5ABC5A63" w14:textId="55C5CDFC" w:rsidR="00394471" w:rsidRPr="00EE6E73" w:rsidRDefault="00394471" w:rsidP="00394471">
      <w:r w:rsidRPr="00EE6E73">
        <w:t xml:space="preserve">The UE variable </w:t>
      </w:r>
      <w:proofErr w:type="spellStart"/>
      <w:r w:rsidRPr="00EE6E73">
        <w:rPr>
          <w:i/>
        </w:rPr>
        <w:t>VarConnEstFailReport</w:t>
      </w:r>
      <w:proofErr w:type="spellEnd"/>
      <w:r w:rsidRPr="00EE6E73">
        <w:rPr>
          <w:iCs/>
        </w:rPr>
        <w:t xml:space="preserve"> includes the connection establishment failure and</w:t>
      </w:r>
      <w:r w:rsidR="008A43F6" w:rsidRPr="00EE6E73">
        <w:rPr>
          <w:iCs/>
        </w:rPr>
        <w:t>/or</w:t>
      </w:r>
      <w:r w:rsidRPr="00EE6E73">
        <w:rPr>
          <w:iCs/>
        </w:rPr>
        <w:t xml:space="preserve"> connection resume failure information</w:t>
      </w:r>
      <w:r w:rsidRPr="00EE6E73">
        <w:t>.</w:t>
      </w:r>
    </w:p>
    <w:p w14:paraId="06E46781" w14:textId="77777777" w:rsidR="00394471" w:rsidRPr="00EE6E73" w:rsidRDefault="00394471" w:rsidP="00394471">
      <w:pPr>
        <w:pStyle w:val="TH"/>
      </w:pPr>
      <w:proofErr w:type="spellStart"/>
      <w:r w:rsidRPr="00EE6E73">
        <w:rPr>
          <w:bCs/>
          <w:i/>
          <w:iCs/>
        </w:rPr>
        <w:t>VarConnEstFailReport</w:t>
      </w:r>
      <w:proofErr w:type="spellEnd"/>
      <w:r w:rsidRPr="00EE6E73">
        <w:t xml:space="preserve"> UE variable</w:t>
      </w:r>
    </w:p>
    <w:p w14:paraId="036363AF" w14:textId="77777777" w:rsidR="00394471" w:rsidRPr="00EE6E73" w:rsidRDefault="00394471" w:rsidP="00EE6E73">
      <w:pPr>
        <w:pStyle w:val="PL"/>
        <w:rPr>
          <w:color w:val="808080"/>
        </w:rPr>
      </w:pPr>
      <w:r w:rsidRPr="00EE6E73">
        <w:rPr>
          <w:color w:val="808080"/>
        </w:rPr>
        <w:t>-- ASN1START</w:t>
      </w:r>
    </w:p>
    <w:p w14:paraId="16F3DD4F" w14:textId="77777777" w:rsidR="00394471" w:rsidRPr="00EE6E73" w:rsidRDefault="00394471" w:rsidP="00EE6E73">
      <w:pPr>
        <w:pStyle w:val="PL"/>
        <w:rPr>
          <w:color w:val="808080"/>
        </w:rPr>
      </w:pPr>
      <w:r w:rsidRPr="00EE6E73">
        <w:rPr>
          <w:color w:val="808080"/>
        </w:rPr>
        <w:t>-- TAG-VARCONNESTFAILREPORT-START</w:t>
      </w:r>
    </w:p>
    <w:p w14:paraId="247DE409" w14:textId="77777777" w:rsidR="00394471" w:rsidRPr="00EE6E73" w:rsidRDefault="00394471" w:rsidP="00EE6E73">
      <w:pPr>
        <w:pStyle w:val="PL"/>
      </w:pPr>
    </w:p>
    <w:p w14:paraId="0CA1F9ED" w14:textId="77777777" w:rsidR="00394471" w:rsidRPr="00EE6E73" w:rsidRDefault="00394471" w:rsidP="00EE6E73">
      <w:pPr>
        <w:pStyle w:val="PL"/>
      </w:pPr>
      <w:r w:rsidRPr="00EE6E73">
        <w:t xml:space="preserve">VarConnEstFailReport-r16 ::= </w:t>
      </w:r>
      <w:r w:rsidRPr="00EE6E73">
        <w:rPr>
          <w:color w:val="993366"/>
        </w:rPr>
        <w:t>SEQUENCE</w:t>
      </w:r>
      <w:r w:rsidRPr="00EE6E73">
        <w:t xml:space="preserve"> {</w:t>
      </w:r>
    </w:p>
    <w:p w14:paraId="3CFDA59B" w14:textId="77777777" w:rsidR="00394471" w:rsidRPr="00EE6E73" w:rsidRDefault="00394471" w:rsidP="00EE6E73">
      <w:pPr>
        <w:pStyle w:val="PL"/>
      </w:pPr>
      <w:r w:rsidRPr="00EE6E73">
        <w:t xml:space="preserve">    connEstFailReport-r16        </w:t>
      </w:r>
      <w:proofErr w:type="spellStart"/>
      <w:r w:rsidRPr="00EE6E73">
        <w:t>ConnEstFailReport-r16</w:t>
      </w:r>
      <w:proofErr w:type="spellEnd"/>
      <w:r w:rsidRPr="00EE6E73">
        <w:t>,</w:t>
      </w:r>
    </w:p>
    <w:p w14:paraId="3A56CD63" w14:textId="7D4A5971" w:rsidR="00D82EAB" w:rsidRPr="00EE6E73" w:rsidRDefault="00D82EAB" w:rsidP="00EE6E73">
      <w:pPr>
        <w:pStyle w:val="PL"/>
      </w:pPr>
      <w:r w:rsidRPr="00EE6E73">
        <w:t xml:space="preserve">    </w:t>
      </w:r>
      <w:r w:rsidR="00317559" w:rsidRPr="00EE6E73">
        <w:t>networkIdentity</w:t>
      </w:r>
      <w:r w:rsidRPr="00EE6E73">
        <w:t xml:space="preserve">-r18         </w:t>
      </w:r>
      <w:r w:rsidR="00317559" w:rsidRPr="00EE6E73">
        <w:t xml:space="preserve"> </w:t>
      </w:r>
      <w:r w:rsidRPr="00EE6E73">
        <w:rPr>
          <w:color w:val="993366"/>
        </w:rPr>
        <w:t>CHOICE</w:t>
      </w:r>
      <w:r w:rsidRPr="00EE6E73">
        <w:t xml:space="preserve"> {</w:t>
      </w:r>
    </w:p>
    <w:p w14:paraId="2F121FBD" w14:textId="42EB772C" w:rsidR="00D82EAB" w:rsidRPr="00EE6E73" w:rsidRDefault="00D82EAB" w:rsidP="00EE6E73">
      <w:pPr>
        <w:pStyle w:val="PL"/>
      </w:pPr>
      <w:r w:rsidRPr="00EE6E73">
        <w:t xml:space="preserve">        plmn-Identity-r18            PLMN-Identity,</w:t>
      </w:r>
    </w:p>
    <w:p w14:paraId="65586827" w14:textId="7845BFF8" w:rsidR="00D82EAB" w:rsidRPr="00EE6E73" w:rsidRDefault="00D82EAB" w:rsidP="00EE6E73">
      <w:pPr>
        <w:pStyle w:val="PL"/>
      </w:pPr>
      <w:r w:rsidRPr="00EE6E73">
        <w:t xml:space="preserve">        snpn-Identity-r18            </w:t>
      </w:r>
      <w:proofErr w:type="spellStart"/>
      <w:r w:rsidRPr="00EE6E73">
        <w:t>SNPN-Identity-r18</w:t>
      </w:r>
      <w:proofErr w:type="spellEnd"/>
    </w:p>
    <w:p w14:paraId="69C70119" w14:textId="3A415FAD" w:rsidR="00394471" w:rsidRPr="00EE6E73" w:rsidRDefault="00D82EAB" w:rsidP="00EE6E73">
      <w:pPr>
        <w:pStyle w:val="PL"/>
      </w:pPr>
      <w:r w:rsidRPr="00EE6E73">
        <w:t xml:space="preserve">    }</w:t>
      </w:r>
    </w:p>
    <w:p w14:paraId="12821B77" w14:textId="77777777" w:rsidR="00394471" w:rsidRPr="00EE6E73" w:rsidRDefault="00394471" w:rsidP="00EE6E73">
      <w:pPr>
        <w:pStyle w:val="PL"/>
      </w:pPr>
      <w:r w:rsidRPr="00EE6E73">
        <w:t>}</w:t>
      </w:r>
    </w:p>
    <w:p w14:paraId="37CE20E2" w14:textId="77777777" w:rsidR="00D82EAB" w:rsidRPr="00EE6E73" w:rsidRDefault="00D82EAB" w:rsidP="00EE6E73">
      <w:pPr>
        <w:pStyle w:val="PL"/>
      </w:pPr>
    </w:p>
    <w:p w14:paraId="7979C6F6" w14:textId="5938F307" w:rsidR="00D82EAB" w:rsidRPr="00EE6E73" w:rsidRDefault="00D82EAB" w:rsidP="00EE6E73">
      <w:pPr>
        <w:pStyle w:val="PL"/>
      </w:pPr>
      <w:r w:rsidRPr="00EE6E73">
        <w:t xml:space="preserve">SNPN-Identity-r18 ::=        </w:t>
      </w:r>
      <w:r w:rsidRPr="00EE6E73">
        <w:rPr>
          <w:color w:val="993366"/>
        </w:rPr>
        <w:t>SEQUENCE</w:t>
      </w:r>
      <w:r w:rsidRPr="00EE6E73">
        <w:t xml:space="preserve"> {</w:t>
      </w:r>
    </w:p>
    <w:p w14:paraId="4FD2CC2B" w14:textId="45AB4A26" w:rsidR="00D82EAB" w:rsidRPr="00EE6E73" w:rsidRDefault="00D82EAB" w:rsidP="00EE6E73">
      <w:pPr>
        <w:pStyle w:val="PL"/>
      </w:pPr>
      <w:r w:rsidRPr="00EE6E73">
        <w:t xml:space="preserve">    plmn-Identity-r18            PLMN-Identity,</w:t>
      </w:r>
    </w:p>
    <w:p w14:paraId="64EF70C0" w14:textId="5C75C56C" w:rsidR="00D82EAB" w:rsidRPr="00EE6E73" w:rsidRDefault="00D82EAB" w:rsidP="00EE6E73">
      <w:pPr>
        <w:pStyle w:val="PL"/>
      </w:pPr>
      <w:r w:rsidRPr="00EE6E73">
        <w:t xml:space="preserve">    nid-r18                      NID-r16</w:t>
      </w:r>
    </w:p>
    <w:p w14:paraId="24644F9E" w14:textId="50C55B80" w:rsidR="00394471" w:rsidRPr="00EE6E73" w:rsidRDefault="00D82EAB" w:rsidP="00EE6E73">
      <w:pPr>
        <w:pStyle w:val="PL"/>
      </w:pPr>
      <w:r w:rsidRPr="00EE6E73">
        <w:t>}</w:t>
      </w:r>
    </w:p>
    <w:p w14:paraId="374F1A65" w14:textId="77777777" w:rsidR="00394471" w:rsidRPr="00EE6E73" w:rsidRDefault="00394471" w:rsidP="00EE6E73">
      <w:pPr>
        <w:pStyle w:val="PL"/>
        <w:rPr>
          <w:color w:val="808080"/>
        </w:rPr>
      </w:pPr>
      <w:r w:rsidRPr="00EE6E73">
        <w:rPr>
          <w:color w:val="808080"/>
        </w:rPr>
        <w:t>-- TAG-VARCONNESTFAILREPORT-STOP</w:t>
      </w:r>
    </w:p>
    <w:p w14:paraId="70B45ECB" w14:textId="77777777" w:rsidR="00394471" w:rsidRPr="00EE6E73" w:rsidRDefault="00394471" w:rsidP="00EE6E73">
      <w:pPr>
        <w:pStyle w:val="PL"/>
        <w:rPr>
          <w:color w:val="808080"/>
        </w:rPr>
      </w:pPr>
      <w:r w:rsidRPr="00EE6E73">
        <w:rPr>
          <w:color w:val="808080"/>
        </w:rPr>
        <w:t>-- ASN1STOP</w:t>
      </w:r>
    </w:p>
    <w:p w14:paraId="52A5843C" w14:textId="71934602" w:rsidR="00394471" w:rsidRPr="00EE6E73" w:rsidRDefault="00394471" w:rsidP="00394471">
      <w:pPr>
        <w:rPr>
          <w:rFonts w:eastAsiaTheme="minorEastAsia"/>
          <w:b/>
        </w:rPr>
      </w:pPr>
    </w:p>
    <w:p w14:paraId="067B1238" w14:textId="0E74C573" w:rsidR="00E84B6D" w:rsidRPr="00EE6E73" w:rsidRDefault="00E84B6D" w:rsidP="00E84B6D">
      <w:pPr>
        <w:pStyle w:val="Heading4"/>
      </w:pPr>
      <w:bookmarkStart w:id="7372" w:name="_Toc193446691"/>
      <w:bookmarkStart w:id="7373" w:name="_Toc193452496"/>
      <w:bookmarkStart w:id="7374" w:name="_Toc193463771"/>
      <w:bookmarkStart w:id="7375" w:name="_Toc201296058"/>
      <w:bookmarkStart w:id="7376" w:name="MCCQCTEMPBM_00000760"/>
      <w:r w:rsidRPr="00EE6E73">
        <w:t>–</w:t>
      </w:r>
      <w:r w:rsidRPr="00EE6E73">
        <w:tab/>
      </w:r>
      <w:proofErr w:type="spellStart"/>
      <w:r w:rsidRPr="00EE6E73">
        <w:rPr>
          <w:i/>
        </w:rPr>
        <w:t>VarConnEstFailReportList</w:t>
      </w:r>
      <w:bookmarkEnd w:id="7372"/>
      <w:bookmarkEnd w:id="7373"/>
      <w:bookmarkEnd w:id="7374"/>
      <w:bookmarkEnd w:id="7375"/>
      <w:proofErr w:type="spellEnd"/>
    </w:p>
    <w:bookmarkEnd w:id="7376"/>
    <w:p w14:paraId="3A76A03F" w14:textId="77777777" w:rsidR="00E84B6D" w:rsidRPr="00EE6E73" w:rsidRDefault="00E84B6D" w:rsidP="00E84B6D">
      <w:r w:rsidRPr="00EE6E73">
        <w:t xml:space="preserve">The UE variable </w:t>
      </w:r>
      <w:proofErr w:type="spellStart"/>
      <w:r w:rsidRPr="00EE6E73">
        <w:rPr>
          <w:i/>
        </w:rPr>
        <w:t>VarConnEstFailReportList</w:t>
      </w:r>
      <w:proofErr w:type="spellEnd"/>
      <w:r w:rsidRPr="00EE6E73">
        <w:rPr>
          <w:iCs/>
        </w:rPr>
        <w:t xml:space="preserve"> includes a list of the connection establishment failure and/or connection resume failure information</w:t>
      </w:r>
      <w:r w:rsidRPr="00EE6E73">
        <w:t>.</w:t>
      </w:r>
    </w:p>
    <w:p w14:paraId="73EE69AD" w14:textId="77777777" w:rsidR="00E84B6D" w:rsidRPr="00EE6E73" w:rsidRDefault="00E84B6D" w:rsidP="00E84B6D">
      <w:pPr>
        <w:pStyle w:val="TH"/>
      </w:pPr>
      <w:proofErr w:type="spellStart"/>
      <w:r w:rsidRPr="00EE6E73">
        <w:rPr>
          <w:bCs/>
          <w:i/>
          <w:iCs/>
        </w:rPr>
        <w:t>VarConnEstFailReportList</w:t>
      </w:r>
      <w:proofErr w:type="spellEnd"/>
      <w:r w:rsidRPr="00EE6E73">
        <w:t xml:space="preserve"> UE variable</w:t>
      </w:r>
    </w:p>
    <w:p w14:paraId="1C58F50E" w14:textId="77777777" w:rsidR="00E84B6D" w:rsidRPr="00EE6E73" w:rsidRDefault="00E84B6D" w:rsidP="00EE6E73">
      <w:pPr>
        <w:pStyle w:val="PL"/>
        <w:rPr>
          <w:color w:val="808080"/>
        </w:rPr>
      </w:pPr>
      <w:r w:rsidRPr="00EE6E73">
        <w:rPr>
          <w:color w:val="808080"/>
        </w:rPr>
        <w:t>-- ASN1START</w:t>
      </w:r>
    </w:p>
    <w:p w14:paraId="1BBDE072" w14:textId="77777777" w:rsidR="00E84B6D" w:rsidRPr="00EE6E73" w:rsidRDefault="00E84B6D" w:rsidP="00EE6E73">
      <w:pPr>
        <w:pStyle w:val="PL"/>
        <w:rPr>
          <w:color w:val="808080"/>
        </w:rPr>
      </w:pPr>
      <w:r w:rsidRPr="00EE6E73">
        <w:rPr>
          <w:color w:val="808080"/>
        </w:rPr>
        <w:t>-- TAG-VARCONNESTFAILREPORTLIST-START</w:t>
      </w:r>
    </w:p>
    <w:p w14:paraId="5E583E65" w14:textId="77777777" w:rsidR="00E84B6D" w:rsidRPr="00EE6E73" w:rsidRDefault="00E84B6D" w:rsidP="00EE6E73">
      <w:pPr>
        <w:pStyle w:val="PL"/>
      </w:pPr>
    </w:p>
    <w:p w14:paraId="7A5E7F61" w14:textId="6F601EBA" w:rsidR="00E84B6D" w:rsidRPr="00EE6E73" w:rsidRDefault="00E84B6D" w:rsidP="00EE6E73">
      <w:pPr>
        <w:pStyle w:val="PL"/>
      </w:pPr>
      <w:r w:rsidRPr="00EE6E73">
        <w:t>VarConnEstFailReportL</w:t>
      </w:r>
      <w:r w:rsidR="006D1637" w:rsidRPr="00EE6E73">
        <w:t>ist</w:t>
      </w:r>
      <w:r w:rsidRPr="00EE6E73">
        <w:t xml:space="preserve">-r17 ::= </w:t>
      </w:r>
      <w:r w:rsidRPr="00EE6E73">
        <w:rPr>
          <w:color w:val="993366"/>
        </w:rPr>
        <w:t>SEQUENCE</w:t>
      </w:r>
      <w:r w:rsidRPr="00EE6E73">
        <w:t xml:space="preserve"> {</w:t>
      </w:r>
    </w:p>
    <w:p w14:paraId="1649B283" w14:textId="77777777" w:rsidR="00E84B6D" w:rsidRPr="00EE6E73" w:rsidRDefault="00E84B6D" w:rsidP="00EE6E73">
      <w:pPr>
        <w:pStyle w:val="PL"/>
      </w:pPr>
      <w:r w:rsidRPr="00EE6E73">
        <w:t xml:space="preserve">    connEstFailReportList-r17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CEFReport-r17))</w:t>
      </w:r>
      <w:r w:rsidRPr="00EE6E73">
        <w:rPr>
          <w:rFonts w:eastAsia="DengXian"/>
          <w:color w:val="993366"/>
        </w:rPr>
        <w:t xml:space="preserve"> </w:t>
      </w:r>
      <w:r w:rsidRPr="00EE6E73">
        <w:rPr>
          <w:color w:val="993366"/>
        </w:rPr>
        <w:t>OF</w:t>
      </w:r>
      <w:r w:rsidRPr="00EE6E73">
        <w:t xml:space="preserve"> VarConnEstFailReport-r16</w:t>
      </w:r>
    </w:p>
    <w:p w14:paraId="24521240" w14:textId="77777777" w:rsidR="00E84B6D" w:rsidRPr="00EE6E73" w:rsidRDefault="00E84B6D" w:rsidP="00EE6E73">
      <w:pPr>
        <w:pStyle w:val="PL"/>
      </w:pPr>
      <w:r w:rsidRPr="00EE6E73">
        <w:t>}</w:t>
      </w:r>
    </w:p>
    <w:p w14:paraId="7B92DFBD" w14:textId="77777777" w:rsidR="00E84B6D" w:rsidRPr="00EE6E73" w:rsidRDefault="00E84B6D" w:rsidP="00EE6E73">
      <w:pPr>
        <w:pStyle w:val="PL"/>
      </w:pPr>
    </w:p>
    <w:p w14:paraId="4C9E423B" w14:textId="77777777" w:rsidR="00E84B6D" w:rsidRPr="00EE6E73" w:rsidRDefault="00E84B6D" w:rsidP="00EE6E73">
      <w:pPr>
        <w:pStyle w:val="PL"/>
        <w:rPr>
          <w:color w:val="808080"/>
        </w:rPr>
      </w:pPr>
      <w:r w:rsidRPr="00EE6E73">
        <w:rPr>
          <w:color w:val="808080"/>
        </w:rPr>
        <w:t>-- TAG-VARCONNESTFAILREPORTLIST-STOP</w:t>
      </w:r>
    </w:p>
    <w:p w14:paraId="6E5FB2EA" w14:textId="77777777" w:rsidR="00E84B6D" w:rsidRPr="00EE6E73" w:rsidRDefault="00E84B6D" w:rsidP="00EE6E73">
      <w:pPr>
        <w:pStyle w:val="PL"/>
        <w:rPr>
          <w:color w:val="808080"/>
        </w:rPr>
      </w:pPr>
      <w:r w:rsidRPr="00EE6E73">
        <w:rPr>
          <w:color w:val="808080"/>
        </w:rPr>
        <w:t>-- ASN1STOP</w:t>
      </w:r>
    </w:p>
    <w:p w14:paraId="39F1A606" w14:textId="77777777" w:rsidR="00E84B6D" w:rsidRPr="00EE6E73" w:rsidRDefault="00E84B6D" w:rsidP="00394471">
      <w:pPr>
        <w:rPr>
          <w:rFonts w:eastAsiaTheme="minorEastAsia"/>
          <w:b/>
        </w:rPr>
      </w:pPr>
    </w:p>
    <w:p w14:paraId="32CEE09E" w14:textId="1866D24C" w:rsidR="00394471" w:rsidRPr="00EE6E73" w:rsidRDefault="00394471" w:rsidP="00394471">
      <w:pPr>
        <w:pStyle w:val="Heading4"/>
      </w:pPr>
      <w:bookmarkStart w:id="7377" w:name="_Toc60777585"/>
      <w:bookmarkStart w:id="7378" w:name="_Toc193446692"/>
      <w:bookmarkStart w:id="7379" w:name="_Toc193452497"/>
      <w:bookmarkStart w:id="7380" w:name="_Toc193463772"/>
      <w:bookmarkStart w:id="7381" w:name="_Toc201296059"/>
      <w:bookmarkStart w:id="7382" w:name="MCCQCTEMPBM_00000761"/>
      <w:r w:rsidRPr="00EE6E73">
        <w:lastRenderedPageBreak/>
        <w:t>–</w:t>
      </w:r>
      <w:r w:rsidRPr="00EE6E73">
        <w:tab/>
      </w:r>
      <w:proofErr w:type="spellStart"/>
      <w:r w:rsidRPr="00EE6E73">
        <w:rPr>
          <w:i/>
        </w:rPr>
        <w:t>VarLogMeasConfig</w:t>
      </w:r>
      <w:bookmarkEnd w:id="7377"/>
      <w:bookmarkEnd w:id="7378"/>
      <w:bookmarkEnd w:id="7379"/>
      <w:bookmarkEnd w:id="7380"/>
      <w:bookmarkEnd w:id="7381"/>
      <w:proofErr w:type="spellEnd"/>
    </w:p>
    <w:bookmarkEnd w:id="7382"/>
    <w:p w14:paraId="458BD9AD" w14:textId="77777777" w:rsidR="00394471" w:rsidRPr="00EE6E73" w:rsidRDefault="00394471" w:rsidP="00394471">
      <w:r w:rsidRPr="00EE6E73">
        <w:t xml:space="preserve">The UE variable </w:t>
      </w:r>
      <w:proofErr w:type="spellStart"/>
      <w:r w:rsidRPr="00EE6E73">
        <w:rPr>
          <w:i/>
        </w:rPr>
        <w:t>VarLogMeasConfig</w:t>
      </w:r>
      <w:proofErr w:type="spellEnd"/>
      <w:r w:rsidRPr="00EE6E73">
        <w:rPr>
          <w:iCs/>
        </w:rPr>
        <w:t xml:space="preserve"> includes the configuration of the logging of measurements to be performed by the UE while in RRC_IDLE, RRC_INACTIVE, covering i</w:t>
      </w:r>
      <w:r w:rsidRPr="00EE6E73">
        <w:t>ntra-frequency, inter-frequency and inter-RAT mobility related measurements. The UE performs logging of measurements only while in RRC_IDLE and RRC_INACTIVE.</w:t>
      </w:r>
    </w:p>
    <w:p w14:paraId="212A983E" w14:textId="77777777" w:rsidR="00394471" w:rsidRPr="00EE6E73" w:rsidRDefault="00394471" w:rsidP="00394471">
      <w:pPr>
        <w:pStyle w:val="TH"/>
      </w:pPr>
      <w:proofErr w:type="spellStart"/>
      <w:r w:rsidRPr="00EE6E73">
        <w:rPr>
          <w:bCs/>
          <w:i/>
          <w:iCs/>
        </w:rPr>
        <w:t>VarLogMeasConfig</w:t>
      </w:r>
      <w:proofErr w:type="spellEnd"/>
      <w:r w:rsidRPr="00EE6E73">
        <w:t xml:space="preserve"> UE variable</w:t>
      </w:r>
    </w:p>
    <w:p w14:paraId="7A1F468E" w14:textId="77777777" w:rsidR="00394471" w:rsidRPr="00EE6E73" w:rsidRDefault="00394471" w:rsidP="00EE6E73">
      <w:pPr>
        <w:pStyle w:val="PL"/>
        <w:rPr>
          <w:color w:val="808080"/>
        </w:rPr>
      </w:pPr>
      <w:r w:rsidRPr="00EE6E73">
        <w:rPr>
          <w:color w:val="808080"/>
        </w:rPr>
        <w:t>-- ASN1START</w:t>
      </w:r>
    </w:p>
    <w:p w14:paraId="1CE2B318" w14:textId="77777777" w:rsidR="00394471" w:rsidRPr="00EE6E73" w:rsidRDefault="00394471" w:rsidP="00EE6E73">
      <w:pPr>
        <w:pStyle w:val="PL"/>
        <w:rPr>
          <w:color w:val="808080"/>
        </w:rPr>
      </w:pPr>
      <w:r w:rsidRPr="00EE6E73">
        <w:rPr>
          <w:color w:val="808080"/>
        </w:rPr>
        <w:t>-- TAG-VARLOGMEASCONFIG-START</w:t>
      </w:r>
    </w:p>
    <w:p w14:paraId="3FFD5CC9" w14:textId="77777777" w:rsidR="00394471" w:rsidRPr="00EE6E73" w:rsidRDefault="00394471" w:rsidP="00EE6E73">
      <w:pPr>
        <w:pStyle w:val="PL"/>
      </w:pPr>
    </w:p>
    <w:p w14:paraId="75DD6647" w14:textId="1CB73019" w:rsidR="00394471" w:rsidRPr="00EE6E73" w:rsidRDefault="00394471" w:rsidP="00EE6E73">
      <w:pPr>
        <w:pStyle w:val="PL"/>
      </w:pPr>
      <w:r w:rsidRPr="00EE6E73">
        <w:t xml:space="preserve">VarLogMeasConfig-r16 ::= </w:t>
      </w:r>
      <w:r w:rsidR="00E05432" w:rsidRPr="00EE6E73">
        <w:t xml:space="preserve">    </w:t>
      </w:r>
      <w:r w:rsidRPr="00EE6E73">
        <w:rPr>
          <w:color w:val="993366"/>
        </w:rPr>
        <w:t>SEQUENCE</w:t>
      </w:r>
      <w:r w:rsidRPr="00EE6E73">
        <w:t xml:space="preserve"> {</w:t>
      </w:r>
    </w:p>
    <w:p w14:paraId="49A9BB23" w14:textId="77777777" w:rsidR="00394471" w:rsidRPr="00EE6E73" w:rsidRDefault="00394471" w:rsidP="00EE6E73">
      <w:pPr>
        <w:pStyle w:val="PL"/>
      </w:pPr>
      <w:r w:rsidRPr="00EE6E73">
        <w:t xml:space="preserve">    areaConfiguration-r16        </w:t>
      </w:r>
      <w:proofErr w:type="spellStart"/>
      <w:r w:rsidRPr="00EE6E73">
        <w:t>AreaConfiguration-r16</w:t>
      </w:r>
      <w:proofErr w:type="spellEnd"/>
      <w:r w:rsidRPr="00EE6E73">
        <w:t xml:space="preserve">        </w:t>
      </w:r>
      <w:r w:rsidRPr="00EE6E73">
        <w:rPr>
          <w:color w:val="993366"/>
        </w:rPr>
        <w:t>OPTIONAL</w:t>
      </w:r>
      <w:r w:rsidRPr="00EE6E73">
        <w:t>,</w:t>
      </w:r>
    </w:p>
    <w:p w14:paraId="0F7D059C" w14:textId="77777777" w:rsidR="00394471" w:rsidRPr="00EE6E73" w:rsidRDefault="00394471" w:rsidP="00EE6E73">
      <w:pPr>
        <w:pStyle w:val="PL"/>
      </w:pPr>
      <w:r w:rsidRPr="00EE6E73">
        <w:t xml:space="preserve">    bt-NameList-r16              </w:t>
      </w:r>
      <w:proofErr w:type="spellStart"/>
      <w:r w:rsidRPr="00EE6E73">
        <w:t>BT-NameList-r16</w:t>
      </w:r>
      <w:proofErr w:type="spellEnd"/>
      <w:r w:rsidRPr="00EE6E73">
        <w:t xml:space="preserve">              </w:t>
      </w:r>
      <w:r w:rsidRPr="00EE6E73">
        <w:rPr>
          <w:color w:val="993366"/>
        </w:rPr>
        <w:t>OPTIONAL</w:t>
      </w:r>
      <w:r w:rsidRPr="00EE6E73">
        <w:t>,</w:t>
      </w:r>
    </w:p>
    <w:p w14:paraId="4A4CE79F" w14:textId="77777777" w:rsidR="00394471" w:rsidRPr="00EE6E73" w:rsidRDefault="00394471" w:rsidP="00EE6E73">
      <w:pPr>
        <w:pStyle w:val="PL"/>
      </w:pPr>
      <w:r w:rsidRPr="00EE6E73">
        <w:t xml:space="preserve">    wlan-NameList-r16            </w:t>
      </w:r>
      <w:proofErr w:type="spellStart"/>
      <w:r w:rsidRPr="00EE6E73">
        <w:t>WLAN-NameList-r16</w:t>
      </w:r>
      <w:proofErr w:type="spellEnd"/>
      <w:r w:rsidRPr="00EE6E73">
        <w:t xml:space="preserve">            </w:t>
      </w:r>
      <w:r w:rsidRPr="00EE6E73">
        <w:rPr>
          <w:color w:val="993366"/>
        </w:rPr>
        <w:t>OPTIONAL</w:t>
      </w:r>
      <w:r w:rsidRPr="00EE6E73">
        <w:t>,</w:t>
      </w:r>
    </w:p>
    <w:p w14:paraId="035E9036" w14:textId="77777777" w:rsidR="00394471" w:rsidRPr="00EE6E73" w:rsidRDefault="00394471" w:rsidP="00EE6E73">
      <w:pPr>
        <w:pStyle w:val="PL"/>
      </w:pPr>
      <w:r w:rsidRPr="00EE6E73">
        <w:t xml:space="preserve">    sensor-NameList-r16          </w:t>
      </w:r>
      <w:proofErr w:type="spellStart"/>
      <w:r w:rsidRPr="00EE6E73">
        <w:t>Sensor-NameList-r16</w:t>
      </w:r>
      <w:proofErr w:type="spellEnd"/>
      <w:r w:rsidRPr="00EE6E73">
        <w:t xml:space="preserve">          </w:t>
      </w:r>
      <w:r w:rsidRPr="00EE6E73">
        <w:rPr>
          <w:color w:val="993366"/>
        </w:rPr>
        <w:t>OPTIONAL</w:t>
      </w:r>
      <w:r w:rsidRPr="00EE6E73">
        <w:t>,</w:t>
      </w:r>
    </w:p>
    <w:p w14:paraId="5DCF2C1A" w14:textId="77777777" w:rsidR="00394471" w:rsidRPr="00EE6E73" w:rsidRDefault="00394471" w:rsidP="00EE6E73">
      <w:pPr>
        <w:pStyle w:val="PL"/>
      </w:pPr>
      <w:r w:rsidRPr="00EE6E73">
        <w:t xml:space="preserve">    loggingDuration-r16          </w:t>
      </w:r>
      <w:proofErr w:type="spellStart"/>
      <w:r w:rsidRPr="00EE6E73">
        <w:t>LoggingDuration-r16</w:t>
      </w:r>
      <w:proofErr w:type="spellEnd"/>
      <w:r w:rsidRPr="00EE6E73">
        <w:t>,</w:t>
      </w:r>
    </w:p>
    <w:p w14:paraId="6FDBBC08" w14:textId="77777777" w:rsidR="00394471" w:rsidRPr="00EE6E73" w:rsidRDefault="00394471" w:rsidP="00EE6E73">
      <w:pPr>
        <w:pStyle w:val="PL"/>
      </w:pPr>
      <w:r w:rsidRPr="00EE6E73">
        <w:t xml:space="preserve">    </w:t>
      </w:r>
      <w:proofErr w:type="spellStart"/>
      <w:r w:rsidRPr="00EE6E73">
        <w:t>reportType</w:t>
      </w:r>
      <w:proofErr w:type="spellEnd"/>
      <w:r w:rsidRPr="00EE6E73">
        <w:t xml:space="preserve">                   </w:t>
      </w:r>
      <w:r w:rsidRPr="00EE6E73">
        <w:rPr>
          <w:color w:val="993366"/>
        </w:rPr>
        <w:t>CHOICE</w:t>
      </w:r>
      <w:r w:rsidRPr="00EE6E73">
        <w:t xml:space="preserve"> {</w:t>
      </w:r>
    </w:p>
    <w:p w14:paraId="5BC96FE6" w14:textId="77777777" w:rsidR="00394471" w:rsidRPr="00EE6E73" w:rsidRDefault="00394471" w:rsidP="00EE6E73">
      <w:pPr>
        <w:pStyle w:val="PL"/>
      </w:pPr>
      <w:r w:rsidRPr="00EE6E73">
        <w:t xml:space="preserve">        periodical                   LoggedPeriodicalReportConfig-r16,</w:t>
      </w:r>
    </w:p>
    <w:p w14:paraId="59D6A118" w14:textId="77777777" w:rsidR="00394471" w:rsidRPr="00EE6E73" w:rsidRDefault="00394471" w:rsidP="00EE6E73">
      <w:pPr>
        <w:pStyle w:val="PL"/>
      </w:pPr>
      <w:r w:rsidRPr="00EE6E73">
        <w:t xml:space="preserve">        </w:t>
      </w:r>
      <w:proofErr w:type="spellStart"/>
      <w:r w:rsidRPr="00EE6E73">
        <w:t>eventTriggered</w:t>
      </w:r>
      <w:proofErr w:type="spellEnd"/>
      <w:r w:rsidRPr="00EE6E73">
        <w:t xml:space="preserve">               LoggedEventTriggerConfig-r16</w:t>
      </w:r>
    </w:p>
    <w:p w14:paraId="0CB64B33" w14:textId="77777777" w:rsidR="00E84B6D" w:rsidRPr="00EE6E73" w:rsidRDefault="00394471" w:rsidP="00EE6E73">
      <w:pPr>
        <w:pStyle w:val="PL"/>
      </w:pPr>
      <w:r w:rsidRPr="00EE6E73">
        <w:t xml:space="preserve">    }</w:t>
      </w:r>
      <w:r w:rsidR="00E84B6D" w:rsidRPr="00EE6E73">
        <w:t>,</w:t>
      </w:r>
    </w:p>
    <w:p w14:paraId="7D56EF25" w14:textId="77777777" w:rsidR="00E84B6D" w:rsidRPr="00EE6E73" w:rsidRDefault="00E84B6D" w:rsidP="00EE6E73">
      <w:pPr>
        <w:pStyle w:val="PL"/>
      </w:pPr>
      <w:r w:rsidRPr="00EE6E73">
        <w:t xml:space="preserve">    earlyMeasIndication-r17      </w:t>
      </w:r>
      <w:r w:rsidRPr="00EE6E73">
        <w:rPr>
          <w:color w:val="993366"/>
        </w:rPr>
        <w:t>ENUMERATED</w:t>
      </w:r>
      <w:r w:rsidRPr="00EE6E73">
        <w:t xml:space="preserve"> {true}            </w:t>
      </w:r>
      <w:r w:rsidRPr="00EE6E73">
        <w:rPr>
          <w:color w:val="993366"/>
        </w:rPr>
        <w:t>OPTIONAL</w:t>
      </w:r>
      <w:r w:rsidRPr="00EE6E73">
        <w:t>,</w:t>
      </w:r>
    </w:p>
    <w:p w14:paraId="19EF0E0E" w14:textId="35A4503A" w:rsidR="00394471" w:rsidRPr="00EE6E73" w:rsidRDefault="00E84B6D" w:rsidP="00EE6E73">
      <w:pPr>
        <w:pStyle w:val="PL"/>
      </w:pPr>
      <w:r w:rsidRPr="00EE6E73">
        <w:t xml:space="preserve">    areaConfiguration-</w:t>
      </w:r>
      <w:r w:rsidR="00EE1CC6" w:rsidRPr="00EE6E73">
        <w:t xml:space="preserve">r17  </w:t>
      </w:r>
      <w:r w:rsidRPr="00EE6E73">
        <w:t xml:space="preserve">      </w:t>
      </w:r>
      <w:proofErr w:type="spellStart"/>
      <w:r w:rsidRPr="00EE6E73">
        <w:t>AreaConfiguration-</w:t>
      </w:r>
      <w:r w:rsidR="00EE1CC6" w:rsidRPr="00EE6E73">
        <w:t>r17</w:t>
      </w:r>
      <w:proofErr w:type="spellEnd"/>
      <w:r w:rsidR="00EE1CC6" w:rsidRPr="00EE6E73">
        <w:t xml:space="preserve">  </w:t>
      </w:r>
      <w:r w:rsidRPr="00EE6E73">
        <w:t xml:space="preserve">      </w:t>
      </w:r>
      <w:r w:rsidRPr="00EE6E73">
        <w:rPr>
          <w:color w:val="993366"/>
        </w:rPr>
        <w:t>OPTIONAL</w:t>
      </w:r>
      <w:r w:rsidR="00D82EAB" w:rsidRPr="00EE6E73">
        <w:t>,</w:t>
      </w:r>
    </w:p>
    <w:p w14:paraId="2A33E472" w14:textId="06E2F016" w:rsidR="00D82EAB" w:rsidRPr="00EE6E73" w:rsidRDefault="00D82EAB" w:rsidP="00EE6E73">
      <w:pPr>
        <w:pStyle w:val="PL"/>
      </w:pPr>
      <w:r w:rsidRPr="00EE6E73">
        <w:t xml:space="preserve">    areaConfiguration-v1800      </w:t>
      </w:r>
      <w:proofErr w:type="spellStart"/>
      <w:r w:rsidRPr="00EE6E73">
        <w:t>AreaConfiguration-v1800</w:t>
      </w:r>
      <w:proofErr w:type="spellEnd"/>
      <w:r w:rsidRPr="00EE6E73">
        <w:t xml:space="preserve">      </w:t>
      </w:r>
      <w:r w:rsidRPr="00EE6E73">
        <w:rPr>
          <w:color w:val="993366"/>
        </w:rPr>
        <w:t>OPTIONAL</w:t>
      </w:r>
    </w:p>
    <w:p w14:paraId="02FAFDFD" w14:textId="77777777" w:rsidR="00394471" w:rsidRPr="00EE6E73" w:rsidRDefault="00394471" w:rsidP="00EE6E73">
      <w:pPr>
        <w:pStyle w:val="PL"/>
      </w:pPr>
      <w:r w:rsidRPr="00EE6E73">
        <w:t>}</w:t>
      </w:r>
    </w:p>
    <w:p w14:paraId="71EE90A6" w14:textId="77777777" w:rsidR="00394471" w:rsidRPr="00EE6E73" w:rsidRDefault="00394471" w:rsidP="00EE6E73">
      <w:pPr>
        <w:pStyle w:val="PL"/>
        <w:rPr>
          <w:color w:val="808080"/>
        </w:rPr>
      </w:pPr>
      <w:r w:rsidRPr="00EE6E73">
        <w:rPr>
          <w:color w:val="808080"/>
        </w:rPr>
        <w:t>-- TAG-VARLOGMEASCONFIG-STOP</w:t>
      </w:r>
    </w:p>
    <w:p w14:paraId="683023EB" w14:textId="77777777" w:rsidR="00394471" w:rsidRPr="00EE6E73" w:rsidRDefault="00394471" w:rsidP="00EE6E73">
      <w:pPr>
        <w:pStyle w:val="PL"/>
        <w:rPr>
          <w:color w:val="808080"/>
        </w:rPr>
      </w:pPr>
      <w:r w:rsidRPr="00EE6E73">
        <w:rPr>
          <w:color w:val="808080"/>
        </w:rPr>
        <w:t>-- ASN1STOP</w:t>
      </w:r>
    </w:p>
    <w:p w14:paraId="19DEE9A1" w14:textId="77777777" w:rsidR="00394471" w:rsidRPr="00EE6E73" w:rsidRDefault="00394471" w:rsidP="00394471">
      <w:pPr>
        <w:rPr>
          <w:rFonts w:eastAsiaTheme="minorEastAsia"/>
          <w:b/>
        </w:rPr>
      </w:pPr>
    </w:p>
    <w:p w14:paraId="17B5979D" w14:textId="37821F20" w:rsidR="00394471" w:rsidRPr="00EE6E73" w:rsidRDefault="00394471" w:rsidP="00394471">
      <w:pPr>
        <w:pStyle w:val="Heading4"/>
      </w:pPr>
      <w:bookmarkStart w:id="7383" w:name="_Toc60777586"/>
      <w:bookmarkStart w:id="7384" w:name="_Toc193446693"/>
      <w:bookmarkStart w:id="7385" w:name="_Toc193452498"/>
      <w:bookmarkStart w:id="7386" w:name="_Toc193463773"/>
      <w:bookmarkStart w:id="7387" w:name="_Toc201296060"/>
      <w:bookmarkStart w:id="7388" w:name="MCCQCTEMPBM_00000762"/>
      <w:r w:rsidRPr="00EE6E73">
        <w:t>–</w:t>
      </w:r>
      <w:r w:rsidRPr="00EE6E73">
        <w:tab/>
      </w:r>
      <w:proofErr w:type="spellStart"/>
      <w:r w:rsidRPr="00EE6E73">
        <w:rPr>
          <w:i/>
        </w:rPr>
        <w:t>VarLogMeasReport</w:t>
      </w:r>
      <w:bookmarkEnd w:id="7383"/>
      <w:bookmarkEnd w:id="7384"/>
      <w:bookmarkEnd w:id="7385"/>
      <w:bookmarkEnd w:id="7386"/>
      <w:bookmarkEnd w:id="7387"/>
      <w:proofErr w:type="spellEnd"/>
    </w:p>
    <w:bookmarkEnd w:id="7388"/>
    <w:p w14:paraId="2C861882" w14:textId="77777777" w:rsidR="00394471" w:rsidRPr="00EE6E73" w:rsidRDefault="00394471" w:rsidP="00394471">
      <w:r w:rsidRPr="00EE6E73">
        <w:t xml:space="preserve">The UE variable </w:t>
      </w:r>
      <w:proofErr w:type="spellStart"/>
      <w:r w:rsidRPr="00EE6E73">
        <w:rPr>
          <w:i/>
        </w:rPr>
        <w:t>VarLogMeasReport</w:t>
      </w:r>
      <w:proofErr w:type="spellEnd"/>
      <w:r w:rsidRPr="00EE6E73">
        <w:t xml:space="preserve"> includes the logged measurements information.</w:t>
      </w:r>
    </w:p>
    <w:p w14:paraId="2F670F17" w14:textId="77777777" w:rsidR="00394471" w:rsidRPr="00EE6E73" w:rsidRDefault="00394471" w:rsidP="00394471">
      <w:pPr>
        <w:pStyle w:val="TH"/>
      </w:pPr>
      <w:proofErr w:type="spellStart"/>
      <w:r w:rsidRPr="00EE6E73">
        <w:rPr>
          <w:bCs/>
          <w:i/>
          <w:iCs/>
        </w:rPr>
        <w:t>VarLogMeasReport</w:t>
      </w:r>
      <w:proofErr w:type="spellEnd"/>
      <w:r w:rsidRPr="00EE6E73">
        <w:t xml:space="preserve"> UE variable</w:t>
      </w:r>
    </w:p>
    <w:p w14:paraId="1FBAB35C" w14:textId="77777777" w:rsidR="00394471" w:rsidRPr="00EE6E73" w:rsidRDefault="00394471" w:rsidP="00EE6E73">
      <w:pPr>
        <w:pStyle w:val="PL"/>
        <w:rPr>
          <w:color w:val="808080"/>
        </w:rPr>
      </w:pPr>
      <w:r w:rsidRPr="00EE6E73">
        <w:rPr>
          <w:color w:val="808080"/>
        </w:rPr>
        <w:t>-- ASN1START</w:t>
      </w:r>
    </w:p>
    <w:p w14:paraId="587F8745" w14:textId="596D7318"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ART</w:t>
      </w:r>
    </w:p>
    <w:p w14:paraId="2F753A68" w14:textId="77777777" w:rsidR="00394471" w:rsidRPr="00EE6E73" w:rsidRDefault="00394471" w:rsidP="00EE6E73">
      <w:pPr>
        <w:pStyle w:val="PL"/>
      </w:pPr>
    </w:p>
    <w:p w14:paraId="3F4E878A" w14:textId="77777777" w:rsidR="00394471" w:rsidRPr="00EE6E73" w:rsidRDefault="00394471" w:rsidP="00EE6E73">
      <w:pPr>
        <w:pStyle w:val="PL"/>
      </w:pPr>
      <w:r w:rsidRPr="00EE6E73">
        <w:t xml:space="preserve">VarLogMeasReport-r16 ::=     </w:t>
      </w:r>
      <w:r w:rsidRPr="00EE6E73">
        <w:rPr>
          <w:color w:val="993366"/>
        </w:rPr>
        <w:t>SEQUENCE</w:t>
      </w:r>
      <w:r w:rsidRPr="00EE6E73">
        <w:t xml:space="preserve"> {</w:t>
      </w:r>
    </w:p>
    <w:p w14:paraId="42B29838" w14:textId="77777777" w:rsidR="00394471" w:rsidRPr="00EE6E73" w:rsidRDefault="00394471" w:rsidP="00EE6E73">
      <w:pPr>
        <w:pStyle w:val="PL"/>
      </w:pPr>
      <w:r w:rsidRPr="00EE6E73">
        <w:t xml:space="preserve">    absoluteTimeInfo-r16         </w:t>
      </w:r>
      <w:proofErr w:type="spellStart"/>
      <w:r w:rsidRPr="00EE6E73">
        <w:t>AbsoluteTimeInfo-r16</w:t>
      </w:r>
      <w:proofErr w:type="spellEnd"/>
      <w:r w:rsidRPr="00EE6E73">
        <w:t>,</w:t>
      </w:r>
    </w:p>
    <w:p w14:paraId="58866313" w14:textId="77777777" w:rsidR="00394471" w:rsidRPr="00EE6E73" w:rsidRDefault="00394471" w:rsidP="00EE6E73">
      <w:pPr>
        <w:pStyle w:val="PL"/>
      </w:pPr>
      <w:r w:rsidRPr="00EE6E73">
        <w:t xml:space="preserve">    traceReference-r16           </w:t>
      </w:r>
      <w:proofErr w:type="spellStart"/>
      <w:r w:rsidRPr="00EE6E73">
        <w:t>TraceReference-r16</w:t>
      </w:r>
      <w:proofErr w:type="spellEnd"/>
      <w:r w:rsidRPr="00EE6E73">
        <w:t>,</w:t>
      </w:r>
    </w:p>
    <w:p w14:paraId="3693BBBA"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C9590A8"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0DB5ECF" w14:textId="77777777" w:rsidR="00394471" w:rsidRPr="00EE6E73" w:rsidRDefault="00394471" w:rsidP="00EE6E73">
      <w:pPr>
        <w:pStyle w:val="PL"/>
      </w:pPr>
      <w:r w:rsidRPr="00EE6E73">
        <w:t xml:space="preserve">    logMeasInfoList-r16          </w:t>
      </w:r>
      <w:proofErr w:type="spellStart"/>
      <w:r w:rsidRPr="00EE6E73">
        <w:t>LogMeasInfoList-r16</w:t>
      </w:r>
      <w:proofErr w:type="spellEnd"/>
      <w:r w:rsidRPr="00EE6E73">
        <w:t>,</w:t>
      </w:r>
    </w:p>
    <w:p w14:paraId="2AD12CFA" w14:textId="702B236D" w:rsidR="00394471" w:rsidRPr="00EE6E73" w:rsidRDefault="00E84B6D" w:rsidP="00EE6E73">
      <w:pPr>
        <w:pStyle w:val="PL"/>
      </w:pPr>
      <w:r w:rsidRPr="00EE6E73">
        <w:t xml:space="preserve">    sigLoggedMeasType-r17        </w:t>
      </w:r>
      <w:r w:rsidRPr="00EE6E73">
        <w:rPr>
          <w:color w:val="993366"/>
        </w:rPr>
        <w:t>ENUMERATED</w:t>
      </w:r>
      <w:r w:rsidRPr="00EE6E73">
        <w:t xml:space="preserve"> {true}</w:t>
      </w:r>
      <w:r w:rsidR="00D82EAB" w:rsidRPr="00EE6E73">
        <w:t>,</w:t>
      </w:r>
    </w:p>
    <w:p w14:paraId="6E95482A" w14:textId="3922B661"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6FFE605A" w14:textId="762F6605" w:rsidR="00D82EAB" w:rsidRPr="00EE6E73" w:rsidRDefault="00D82EAB" w:rsidP="00EE6E73">
      <w:pPr>
        <w:pStyle w:val="PL"/>
      </w:pPr>
      <w:r w:rsidRPr="00EE6E73">
        <w:t xml:space="preserve">        plmn-IdentityList-r18        PLMN-IdentityList2-r16,</w:t>
      </w:r>
    </w:p>
    <w:p w14:paraId="0CC34885" w14:textId="3D720530" w:rsidR="00D82EAB" w:rsidRPr="00EE6E73" w:rsidRDefault="00D82EAB" w:rsidP="00EE6E73">
      <w:pPr>
        <w:pStyle w:val="PL"/>
      </w:pPr>
      <w:r w:rsidRPr="00EE6E73">
        <w:t xml:space="preserve">        snpn-ConfigID</w:t>
      </w:r>
      <w:r w:rsidR="00367F74" w:rsidRPr="00EE6E73">
        <w:t>-</w:t>
      </w:r>
      <w:r w:rsidRPr="00EE6E73">
        <w:t xml:space="preserve">List-r18       </w:t>
      </w:r>
      <w:proofErr w:type="spellStart"/>
      <w:r w:rsidRPr="00EE6E73">
        <w:t>SNPN-ConfigID</w:t>
      </w:r>
      <w:r w:rsidR="00367F74" w:rsidRPr="00EE6E73">
        <w:t>-</w:t>
      </w:r>
      <w:r w:rsidRPr="00EE6E73">
        <w:t>List-r18</w:t>
      </w:r>
      <w:proofErr w:type="spellEnd"/>
    </w:p>
    <w:p w14:paraId="796D8BD4" w14:textId="77777777" w:rsidR="00D82EAB" w:rsidRPr="00EE6E73" w:rsidRDefault="00D82EAB" w:rsidP="00EE6E73">
      <w:pPr>
        <w:pStyle w:val="PL"/>
      </w:pPr>
      <w:r w:rsidRPr="00EE6E73">
        <w:t xml:space="preserve">    }</w:t>
      </w:r>
    </w:p>
    <w:p w14:paraId="35B73D60" w14:textId="3687239A" w:rsidR="00394471" w:rsidRPr="00EE6E73" w:rsidRDefault="00394471" w:rsidP="00EE6E73">
      <w:pPr>
        <w:pStyle w:val="PL"/>
      </w:pPr>
      <w:r w:rsidRPr="00EE6E73">
        <w:t>}</w:t>
      </w:r>
    </w:p>
    <w:p w14:paraId="51BA5B73" w14:textId="77777777" w:rsidR="00394471" w:rsidRPr="00EE6E73" w:rsidRDefault="00394471" w:rsidP="00EE6E73">
      <w:pPr>
        <w:pStyle w:val="PL"/>
      </w:pPr>
    </w:p>
    <w:p w14:paraId="755320DE" w14:textId="1AB2D3A0"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OP</w:t>
      </w:r>
    </w:p>
    <w:p w14:paraId="1120D98A" w14:textId="77777777" w:rsidR="00394471" w:rsidRPr="00EE6E73" w:rsidRDefault="00394471" w:rsidP="00EE6E73">
      <w:pPr>
        <w:pStyle w:val="PL"/>
        <w:rPr>
          <w:color w:val="808080"/>
        </w:rPr>
      </w:pPr>
      <w:r w:rsidRPr="00EE6E73">
        <w:rPr>
          <w:color w:val="808080"/>
        </w:rPr>
        <w:t>-- ASN1STOP</w:t>
      </w:r>
    </w:p>
    <w:p w14:paraId="39CE6A8C" w14:textId="77777777" w:rsidR="00D53D7F" w:rsidRPr="00EE6E73" w:rsidRDefault="00D53D7F" w:rsidP="00D53D7F">
      <w:pPr>
        <w:rPr>
          <w:rFonts w:eastAsia="MS Mincho"/>
        </w:rPr>
      </w:pPr>
    </w:p>
    <w:p w14:paraId="3EDA5AAC" w14:textId="77777777" w:rsidR="00D53D7F" w:rsidRPr="00EE6E73" w:rsidRDefault="00D53D7F" w:rsidP="00D53D7F">
      <w:pPr>
        <w:pStyle w:val="Heading4"/>
      </w:pPr>
      <w:bookmarkStart w:id="7389" w:name="_Toc193446694"/>
      <w:bookmarkStart w:id="7390" w:name="_Toc193452499"/>
      <w:bookmarkStart w:id="7391" w:name="_Toc193463774"/>
      <w:bookmarkStart w:id="7392" w:name="_Toc201296061"/>
      <w:bookmarkStart w:id="7393" w:name="MCCQCTEMPBM_00000763"/>
      <w:r w:rsidRPr="00EE6E73">
        <w:t>–</w:t>
      </w:r>
      <w:r w:rsidRPr="00EE6E73">
        <w:tab/>
      </w:r>
      <w:proofErr w:type="spellStart"/>
      <w:r w:rsidRPr="00EE6E73">
        <w:rPr>
          <w:i/>
        </w:rPr>
        <w:t>VarLTM-ServingCellNoResetID</w:t>
      </w:r>
      <w:bookmarkEnd w:id="7389"/>
      <w:bookmarkEnd w:id="7390"/>
      <w:bookmarkEnd w:id="7391"/>
      <w:bookmarkEnd w:id="7392"/>
      <w:proofErr w:type="spellEnd"/>
    </w:p>
    <w:bookmarkEnd w:id="7393"/>
    <w:p w14:paraId="59D53BD8" w14:textId="46032396" w:rsidR="00D53D7F" w:rsidRPr="00EE6E73" w:rsidRDefault="00D53D7F" w:rsidP="00D53D7F">
      <w:r w:rsidRPr="00EE6E73">
        <w:t xml:space="preserve">The IE </w:t>
      </w:r>
      <w:proofErr w:type="spellStart"/>
      <w:r w:rsidRPr="00EE6E73">
        <w:rPr>
          <w:i/>
        </w:rPr>
        <w:t>VarLTM-ServingCellNoResetID</w:t>
      </w:r>
      <w:proofErr w:type="spellEnd"/>
      <w:r w:rsidRPr="00EE6E73">
        <w:t xml:space="preserve"> is used to store the </w:t>
      </w:r>
      <w:r w:rsidR="003856C1" w:rsidRPr="00EE6E73">
        <w:t xml:space="preserve">ID associated with the </w:t>
      </w:r>
      <w:r w:rsidRPr="00EE6E73">
        <w:t>serving cell based on which the UE determines whether a L2 reset is needed or not upon an LTM cell switch procedure.</w:t>
      </w:r>
    </w:p>
    <w:p w14:paraId="6465B29F" w14:textId="77777777" w:rsidR="00D53D7F" w:rsidRPr="00EE6E73" w:rsidRDefault="00D53D7F" w:rsidP="00D53D7F">
      <w:pPr>
        <w:pStyle w:val="TH"/>
      </w:pPr>
      <w:proofErr w:type="spellStart"/>
      <w:r w:rsidRPr="00EE6E73">
        <w:rPr>
          <w:i/>
        </w:rPr>
        <w:t>VarLTM-ServingCellNoResetID</w:t>
      </w:r>
      <w:proofErr w:type="spellEnd"/>
      <w:r w:rsidRPr="00EE6E73">
        <w:t xml:space="preserve"> UE variable</w:t>
      </w:r>
    </w:p>
    <w:p w14:paraId="2C825FD8" w14:textId="77777777" w:rsidR="00D53D7F" w:rsidRPr="00EE6E73" w:rsidRDefault="00D53D7F" w:rsidP="00EE6E73">
      <w:pPr>
        <w:pStyle w:val="PL"/>
        <w:rPr>
          <w:color w:val="808080"/>
        </w:rPr>
      </w:pPr>
      <w:r w:rsidRPr="00EE6E73">
        <w:rPr>
          <w:color w:val="808080"/>
        </w:rPr>
        <w:t>-- ASN1START</w:t>
      </w:r>
    </w:p>
    <w:p w14:paraId="20A3B265" w14:textId="77777777" w:rsidR="00D53D7F" w:rsidRPr="00EE6E73" w:rsidRDefault="00D53D7F" w:rsidP="00EE6E73">
      <w:pPr>
        <w:pStyle w:val="PL"/>
        <w:rPr>
          <w:color w:val="808080"/>
        </w:rPr>
      </w:pPr>
      <w:r w:rsidRPr="00EE6E73">
        <w:rPr>
          <w:color w:val="808080"/>
        </w:rPr>
        <w:t>-- TAG-VARLTM-SERVINGCELLNORESETID-START</w:t>
      </w:r>
    </w:p>
    <w:p w14:paraId="42FF86C3" w14:textId="77777777" w:rsidR="00D53D7F" w:rsidRPr="00EE6E73" w:rsidRDefault="00D53D7F" w:rsidP="00EE6E73">
      <w:pPr>
        <w:pStyle w:val="PL"/>
      </w:pPr>
    </w:p>
    <w:p w14:paraId="5FE1B7E9" w14:textId="3ABCFF1B" w:rsidR="00D53D7F" w:rsidRPr="00EE6E73" w:rsidRDefault="00D53D7F" w:rsidP="00EE6E73">
      <w:pPr>
        <w:pStyle w:val="PL"/>
      </w:pPr>
      <w:r w:rsidRPr="00EE6E73">
        <w:t xml:space="preserve">VarLTM-ServingCellNoResetID-r18 ::= </w:t>
      </w:r>
      <w:r w:rsidR="00E05432" w:rsidRPr="00EE6E73">
        <w:t xml:space="preserve">    </w:t>
      </w:r>
      <w:r w:rsidRPr="00EE6E73">
        <w:rPr>
          <w:color w:val="993366"/>
        </w:rPr>
        <w:t>SEQUENCE</w:t>
      </w:r>
      <w:r w:rsidRPr="00EE6E73">
        <w:t xml:space="preserve"> {</w:t>
      </w:r>
    </w:p>
    <w:p w14:paraId="71595403" w14:textId="575BED28" w:rsidR="00D53D7F" w:rsidRPr="00EE6E73" w:rsidRDefault="00D53D7F" w:rsidP="00EE6E73">
      <w:pPr>
        <w:pStyle w:val="PL"/>
      </w:pPr>
      <w:r w:rsidRPr="00EE6E73">
        <w:t xml:space="preserve">    ltm-ServingCellNoResetID-r18            </w:t>
      </w:r>
      <w:r w:rsidRPr="00EE6E73">
        <w:rPr>
          <w:color w:val="993366"/>
        </w:rPr>
        <w:t>INTEGER</w:t>
      </w:r>
      <w:r w:rsidR="006312E0" w:rsidRPr="00EE6E73">
        <w:t xml:space="preserve"> (1..maxNrofLTM-Configs-plus1-r18)                         </w:t>
      </w:r>
      <w:r w:rsidR="006312E0" w:rsidRPr="00EE6E73">
        <w:rPr>
          <w:color w:val="993366"/>
        </w:rPr>
        <w:t>OPTIONAL</w:t>
      </w:r>
    </w:p>
    <w:p w14:paraId="0AF8E649" w14:textId="77777777" w:rsidR="00D53D7F" w:rsidRPr="00EE6E73" w:rsidRDefault="00D53D7F" w:rsidP="00EE6E73">
      <w:pPr>
        <w:pStyle w:val="PL"/>
      </w:pPr>
      <w:r w:rsidRPr="00EE6E73">
        <w:t>}</w:t>
      </w:r>
    </w:p>
    <w:p w14:paraId="09A74747" w14:textId="77777777" w:rsidR="00D53D7F" w:rsidRPr="00EE6E73" w:rsidRDefault="00D53D7F" w:rsidP="00EE6E73">
      <w:pPr>
        <w:pStyle w:val="PL"/>
      </w:pPr>
    </w:p>
    <w:p w14:paraId="71663094" w14:textId="77777777" w:rsidR="00D53D7F" w:rsidRPr="00EE6E73" w:rsidRDefault="00D53D7F" w:rsidP="00EE6E73">
      <w:pPr>
        <w:pStyle w:val="PL"/>
        <w:rPr>
          <w:color w:val="808080"/>
        </w:rPr>
      </w:pPr>
      <w:r w:rsidRPr="00EE6E73">
        <w:rPr>
          <w:color w:val="808080"/>
        </w:rPr>
        <w:t>-- TAG-VARLTM-SERVINGCELLNORESETID-STOP</w:t>
      </w:r>
    </w:p>
    <w:p w14:paraId="78628A09" w14:textId="77777777" w:rsidR="00D53D7F" w:rsidRPr="00EE6E73" w:rsidRDefault="00D53D7F" w:rsidP="00EE6E73">
      <w:pPr>
        <w:pStyle w:val="PL"/>
        <w:rPr>
          <w:color w:val="808080"/>
        </w:rPr>
      </w:pPr>
      <w:r w:rsidRPr="00EE6E73">
        <w:rPr>
          <w:color w:val="808080"/>
        </w:rPr>
        <w:t>-- ASN1STOP</w:t>
      </w:r>
    </w:p>
    <w:p w14:paraId="7756673D" w14:textId="77777777" w:rsidR="00D53D7F" w:rsidRPr="00EE6E73" w:rsidRDefault="00D53D7F" w:rsidP="00D53D7F">
      <w:pPr>
        <w:rPr>
          <w:iCs/>
        </w:rPr>
      </w:pPr>
    </w:p>
    <w:p w14:paraId="48C3859F" w14:textId="77777777" w:rsidR="00D53D7F" w:rsidRPr="00EE6E73" w:rsidRDefault="00D53D7F" w:rsidP="00D53D7F">
      <w:pPr>
        <w:pStyle w:val="Heading4"/>
      </w:pPr>
      <w:bookmarkStart w:id="7394" w:name="_Toc193446695"/>
      <w:bookmarkStart w:id="7395" w:name="_Toc193452500"/>
      <w:bookmarkStart w:id="7396" w:name="_Toc193463775"/>
      <w:bookmarkStart w:id="7397" w:name="_Toc201296062"/>
      <w:bookmarkStart w:id="7398" w:name="MCCQCTEMPBM_00000764"/>
      <w:r w:rsidRPr="00EE6E73">
        <w:t>–</w:t>
      </w:r>
      <w:r w:rsidRPr="00EE6E73">
        <w:tab/>
      </w:r>
      <w:proofErr w:type="spellStart"/>
      <w:r w:rsidRPr="00EE6E73">
        <w:rPr>
          <w:i/>
        </w:rPr>
        <w:t>VarLTM</w:t>
      </w:r>
      <w:proofErr w:type="spellEnd"/>
      <w:r w:rsidRPr="00EE6E73">
        <w:rPr>
          <w:i/>
        </w:rPr>
        <w:t>-</w:t>
      </w:r>
      <w:proofErr w:type="spellStart"/>
      <w:r w:rsidRPr="00EE6E73">
        <w:rPr>
          <w:i/>
        </w:rPr>
        <w:t>ServingCellUE</w:t>
      </w:r>
      <w:proofErr w:type="spellEnd"/>
      <w:r w:rsidRPr="00EE6E73">
        <w:rPr>
          <w:i/>
        </w:rPr>
        <w:t>-</w:t>
      </w:r>
      <w:proofErr w:type="spellStart"/>
      <w:r w:rsidRPr="00EE6E73">
        <w:rPr>
          <w:i/>
        </w:rPr>
        <w:t>MeasuredTA</w:t>
      </w:r>
      <w:proofErr w:type="spellEnd"/>
      <w:r w:rsidRPr="00EE6E73">
        <w:rPr>
          <w:i/>
        </w:rPr>
        <w:t>-ID</w:t>
      </w:r>
      <w:bookmarkEnd w:id="7394"/>
      <w:bookmarkEnd w:id="7395"/>
      <w:bookmarkEnd w:id="7396"/>
      <w:bookmarkEnd w:id="7397"/>
    </w:p>
    <w:bookmarkEnd w:id="7398"/>
    <w:p w14:paraId="0FEA0559" w14:textId="017906D7" w:rsidR="00D53D7F" w:rsidRPr="00EE6E73" w:rsidRDefault="00D53D7F" w:rsidP="00D53D7F">
      <w:r w:rsidRPr="00EE6E73">
        <w:t xml:space="preserve">The IE </w:t>
      </w:r>
      <w:proofErr w:type="spellStart"/>
      <w:r w:rsidRPr="00EE6E73">
        <w:rPr>
          <w:i/>
        </w:rPr>
        <w:t>VarLTM</w:t>
      </w:r>
      <w:proofErr w:type="spellEnd"/>
      <w:r w:rsidRPr="00EE6E73">
        <w:rPr>
          <w:i/>
        </w:rPr>
        <w:t>-</w:t>
      </w:r>
      <w:proofErr w:type="spellStart"/>
      <w:r w:rsidRPr="00EE6E73">
        <w:rPr>
          <w:i/>
        </w:rPr>
        <w:t>ServingCellUE</w:t>
      </w:r>
      <w:proofErr w:type="spellEnd"/>
      <w:r w:rsidRPr="00EE6E73">
        <w:rPr>
          <w:i/>
        </w:rPr>
        <w:t>-</w:t>
      </w:r>
      <w:proofErr w:type="spellStart"/>
      <w:r w:rsidRPr="00EE6E73">
        <w:rPr>
          <w:i/>
        </w:rPr>
        <w:t>MeasuredTA</w:t>
      </w:r>
      <w:proofErr w:type="spellEnd"/>
      <w:r w:rsidRPr="00EE6E73">
        <w:rPr>
          <w:i/>
        </w:rPr>
        <w:t>-ID</w:t>
      </w:r>
      <w:r w:rsidRPr="00EE6E73">
        <w:t xml:space="preserve"> is used to store the </w:t>
      </w:r>
      <w:r w:rsidR="003856C1" w:rsidRPr="00EE6E73">
        <w:t xml:space="preserve">ID associated with the </w:t>
      </w:r>
      <w:r w:rsidRPr="00EE6E73">
        <w:t>serving cell based on which the UE determines whether UE-based TA measurements are needed or not.</w:t>
      </w:r>
    </w:p>
    <w:p w14:paraId="1FDBDFFB" w14:textId="77777777" w:rsidR="00D53D7F" w:rsidRPr="00EE6E73" w:rsidRDefault="00D53D7F" w:rsidP="00D53D7F">
      <w:pPr>
        <w:pStyle w:val="TH"/>
      </w:pPr>
      <w:proofErr w:type="spellStart"/>
      <w:r w:rsidRPr="00EE6E73">
        <w:rPr>
          <w:i/>
        </w:rPr>
        <w:t>VarLTM</w:t>
      </w:r>
      <w:proofErr w:type="spellEnd"/>
      <w:r w:rsidRPr="00EE6E73">
        <w:rPr>
          <w:i/>
        </w:rPr>
        <w:t>-</w:t>
      </w:r>
      <w:proofErr w:type="spellStart"/>
      <w:r w:rsidRPr="00EE6E73">
        <w:rPr>
          <w:i/>
        </w:rPr>
        <w:t>ServingCellUE</w:t>
      </w:r>
      <w:proofErr w:type="spellEnd"/>
      <w:r w:rsidRPr="00EE6E73">
        <w:rPr>
          <w:i/>
        </w:rPr>
        <w:t>-</w:t>
      </w:r>
      <w:proofErr w:type="spellStart"/>
      <w:r w:rsidRPr="00EE6E73">
        <w:rPr>
          <w:i/>
        </w:rPr>
        <w:t>MeasuredTA</w:t>
      </w:r>
      <w:proofErr w:type="spellEnd"/>
      <w:r w:rsidRPr="00EE6E73">
        <w:rPr>
          <w:i/>
        </w:rPr>
        <w:t>-ID</w:t>
      </w:r>
      <w:r w:rsidRPr="00EE6E73">
        <w:t xml:space="preserve"> UE variable</w:t>
      </w:r>
    </w:p>
    <w:p w14:paraId="512C5FF2" w14:textId="77777777" w:rsidR="00D53D7F" w:rsidRPr="00EE6E73" w:rsidRDefault="00D53D7F" w:rsidP="00EE6E73">
      <w:pPr>
        <w:pStyle w:val="PL"/>
        <w:rPr>
          <w:color w:val="808080"/>
        </w:rPr>
      </w:pPr>
      <w:r w:rsidRPr="00EE6E73">
        <w:rPr>
          <w:color w:val="808080"/>
        </w:rPr>
        <w:t>-- ASN1START</w:t>
      </w:r>
    </w:p>
    <w:p w14:paraId="2E69B6DC" w14:textId="77777777" w:rsidR="00D53D7F" w:rsidRPr="00EE6E73" w:rsidRDefault="00D53D7F" w:rsidP="00EE6E73">
      <w:pPr>
        <w:pStyle w:val="PL"/>
        <w:rPr>
          <w:color w:val="808080"/>
        </w:rPr>
      </w:pPr>
      <w:r w:rsidRPr="00EE6E73">
        <w:rPr>
          <w:color w:val="808080"/>
        </w:rPr>
        <w:t>-- TAG-VARLTM-SERVINGCELLUE-MEASUREDTA-ID-START</w:t>
      </w:r>
    </w:p>
    <w:p w14:paraId="2898D7A3" w14:textId="77777777" w:rsidR="00D53D7F" w:rsidRPr="00EE6E73" w:rsidRDefault="00D53D7F" w:rsidP="00EE6E73">
      <w:pPr>
        <w:pStyle w:val="PL"/>
      </w:pPr>
    </w:p>
    <w:p w14:paraId="0A954728" w14:textId="654DBDCC" w:rsidR="00D53D7F" w:rsidRPr="00EE6E73" w:rsidRDefault="00D53D7F" w:rsidP="00EE6E73">
      <w:pPr>
        <w:pStyle w:val="PL"/>
      </w:pPr>
      <w:r w:rsidRPr="00EE6E73">
        <w:t>VarLTM-ServingCellU</w:t>
      </w:r>
      <w:r w:rsidR="00E05432" w:rsidRPr="00EE6E73">
        <w:t>E-</w:t>
      </w:r>
      <w:r w:rsidRPr="00EE6E73">
        <w:t xml:space="preserve">MeasuredTA-ID-r18 ::= </w:t>
      </w:r>
      <w:r w:rsidR="00E05432" w:rsidRPr="00EE6E73">
        <w:t xml:space="preserve">   </w:t>
      </w:r>
      <w:r w:rsidRPr="00EE6E73">
        <w:rPr>
          <w:color w:val="993366"/>
        </w:rPr>
        <w:t>SEQUENCE</w:t>
      </w:r>
      <w:r w:rsidRPr="00EE6E73">
        <w:t xml:space="preserve"> {</w:t>
      </w:r>
    </w:p>
    <w:p w14:paraId="1BD79330" w14:textId="263EEFE9" w:rsidR="00D53D7F" w:rsidRPr="00EE6E73" w:rsidRDefault="00D53D7F" w:rsidP="00EE6E73">
      <w:pPr>
        <w:pStyle w:val="PL"/>
      </w:pPr>
      <w:r w:rsidRPr="00EE6E73">
        <w:t xml:space="preserve">    ltm-ServingCellUE-MeasuredTA-ID-r18           </w:t>
      </w:r>
      <w:r w:rsidRPr="00EE6E73">
        <w:rPr>
          <w:color w:val="993366"/>
        </w:rPr>
        <w:t>INTEGER</w:t>
      </w:r>
      <w:r w:rsidR="006312E0" w:rsidRPr="00EE6E73">
        <w:t xml:space="preserve"> (1..maxNrofLTM-Configs-plus1-r18)                    </w:t>
      </w:r>
      <w:r w:rsidR="006312E0" w:rsidRPr="00EE6E73">
        <w:rPr>
          <w:color w:val="993366"/>
        </w:rPr>
        <w:t>OPTIONAL</w:t>
      </w:r>
    </w:p>
    <w:p w14:paraId="3836611E" w14:textId="77777777" w:rsidR="00D53D7F" w:rsidRPr="00EE6E73" w:rsidRDefault="00D53D7F" w:rsidP="00EE6E73">
      <w:pPr>
        <w:pStyle w:val="PL"/>
      </w:pPr>
      <w:r w:rsidRPr="00EE6E73">
        <w:t>}</w:t>
      </w:r>
    </w:p>
    <w:p w14:paraId="19389D15" w14:textId="77777777" w:rsidR="00D53D7F" w:rsidRPr="00EE6E73" w:rsidRDefault="00D53D7F" w:rsidP="00EE6E73">
      <w:pPr>
        <w:pStyle w:val="PL"/>
      </w:pPr>
    </w:p>
    <w:p w14:paraId="2BEEF8A9" w14:textId="77777777" w:rsidR="00D53D7F" w:rsidRPr="00EE6E73" w:rsidRDefault="00D53D7F" w:rsidP="00EE6E73">
      <w:pPr>
        <w:pStyle w:val="PL"/>
        <w:rPr>
          <w:color w:val="808080"/>
        </w:rPr>
      </w:pPr>
      <w:r w:rsidRPr="00EE6E73">
        <w:rPr>
          <w:color w:val="808080"/>
        </w:rPr>
        <w:t>-- TAG-VARLTM-SERVINGCELLUE-MEASUREDTA-ID-STOP</w:t>
      </w:r>
    </w:p>
    <w:p w14:paraId="09C6308F" w14:textId="77777777" w:rsidR="00D53D7F" w:rsidRPr="00EE6E73" w:rsidRDefault="00D53D7F" w:rsidP="00EE6E73">
      <w:pPr>
        <w:pStyle w:val="PL"/>
        <w:rPr>
          <w:color w:val="808080"/>
        </w:rPr>
      </w:pPr>
      <w:r w:rsidRPr="00EE6E73">
        <w:rPr>
          <w:color w:val="808080"/>
        </w:rPr>
        <w:t>-- ASN1STOP</w:t>
      </w:r>
    </w:p>
    <w:p w14:paraId="34464465" w14:textId="77777777" w:rsidR="00394471" w:rsidRPr="00EE6E73" w:rsidRDefault="00394471" w:rsidP="00394471"/>
    <w:p w14:paraId="06BAB88D" w14:textId="46D41D36" w:rsidR="00394471" w:rsidRPr="00EE6E73" w:rsidRDefault="00394471" w:rsidP="00394471">
      <w:pPr>
        <w:pStyle w:val="Heading4"/>
        <w:rPr>
          <w:rFonts w:eastAsia="MS Mincho"/>
        </w:rPr>
      </w:pPr>
      <w:bookmarkStart w:id="7399" w:name="_Toc60777587"/>
      <w:bookmarkStart w:id="7400" w:name="_Toc193446696"/>
      <w:bookmarkStart w:id="7401" w:name="_Toc193452501"/>
      <w:bookmarkStart w:id="7402" w:name="_Toc193463776"/>
      <w:bookmarkStart w:id="7403" w:name="_Toc201296063"/>
      <w:bookmarkStart w:id="7404" w:name="MCCQCTEMPBM_00000765"/>
      <w:r w:rsidRPr="00EE6E73">
        <w:rPr>
          <w:rFonts w:eastAsia="MS Mincho"/>
        </w:rPr>
        <w:t>–</w:t>
      </w:r>
      <w:r w:rsidRPr="00EE6E73">
        <w:rPr>
          <w:rFonts w:eastAsia="MS Mincho"/>
        </w:rPr>
        <w:tab/>
      </w:r>
      <w:proofErr w:type="spellStart"/>
      <w:r w:rsidRPr="00EE6E73">
        <w:rPr>
          <w:rFonts w:eastAsia="MS Mincho"/>
          <w:i/>
        </w:rPr>
        <w:t>VarMeasConfig</w:t>
      </w:r>
      <w:bookmarkEnd w:id="7399"/>
      <w:bookmarkEnd w:id="7400"/>
      <w:bookmarkEnd w:id="7401"/>
      <w:bookmarkEnd w:id="7402"/>
      <w:bookmarkEnd w:id="7403"/>
      <w:proofErr w:type="spellEnd"/>
    </w:p>
    <w:bookmarkEnd w:id="7404"/>
    <w:p w14:paraId="4446B53E" w14:textId="77777777" w:rsidR="00394471" w:rsidRPr="00EE6E73" w:rsidRDefault="00394471" w:rsidP="00394471">
      <w:pPr>
        <w:rPr>
          <w:rFonts w:eastAsia="MS Mincho"/>
        </w:rPr>
      </w:pPr>
      <w:r w:rsidRPr="00EE6E73">
        <w:t xml:space="preserve">The UE variable </w:t>
      </w:r>
      <w:proofErr w:type="spellStart"/>
      <w:r w:rsidRPr="00EE6E73">
        <w:rPr>
          <w:i/>
        </w:rPr>
        <w:t>VarMeasConfig</w:t>
      </w:r>
      <w:proofErr w:type="spellEnd"/>
      <w:r w:rsidRPr="00EE6E73">
        <w:rPr>
          <w:iCs/>
        </w:rPr>
        <w:t xml:space="preserve"> includes the accumulated configuration of the measurements to be performed by the UE, covering i</w:t>
      </w:r>
      <w:r w:rsidRPr="00EE6E73">
        <w:t>ntra-frequency, inter-frequency and inter-RAT mobility related measurements.</w:t>
      </w:r>
    </w:p>
    <w:p w14:paraId="67A3D1F4" w14:textId="77777777" w:rsidR="00394471" w:rsidRPr="00EE6E73" w:rsidRDefault="00394471" w:rsidP="00394471">
      <w:pPr>
        <w:pStyle w:val="TH"/>
        <w:rPr>
          <w:bCs/>
          <w:i/>
          <w:iCs/>
        </w:rPr>
      </w:pPr>
      <w:proofErr w:type="spellStart"/>
      <w:r w:rsidRPr="00EE6E73">
        <w:rPr>
          <w:bCs/>
          <w:i/>
          <w:iCs/>
        </w:rPr>
        <w:lastRenderedPageBreak/>
        <w:t>VarMeasConfig</w:t>
      </w:r>
      <w:proofErr w:type="spellEnd"/>
      <w:r w:rsidRPr="00EE6E73">
        <w:rPr>
          <w:bCs/>
          <w:i/>
          <w:iCs/>
        </w:rPr>
        <w:t xml:space="preserve"> UE variable</w:t>
      </w:r>
    </w:p>
    <w:p w14:paraId="12BA73F5" w14:textId="77777777" w:rsidR="00394471" w:rsidRPr="00EE6E73" w:rsidRDefault="00394471" w:rsidP="00EE6E73">
      <w:pPr>
        <w:pStyle w:val="PL"/>
        <w:rPr>
          <w:color w:val="808080"/>
        </w:rPr>
      </w:pPr>
      <w:r w:rsidRPr="00EE6E73">
        <w:rPr>
          <w:color w:val="808080"/>
        </w:rPr>
        <w:t>-- ASN1START</w:t>
      </w:r>
    </w:p>
    <w:p w14:paraId="15FF2A37" w14:textId="77777777" w:rsidR="00394471" w:rsidRPr="00EE6E73" w:rsidRDefault="00394471" w:rsidP="00EE6E73">
      <w:pPr>
        <w:pStyle w:val="PL"/>
        <w:rPr>
          <w:color w:val="808080"/>
        </w:rPr>
      </w:pPr>
      <w:r w:rsidRPr="00EE6E73">
        <w:rPr>
          <w:color w:val="808080"/>
        </w:rPr>
        <w:t>-- TAG-VARMEASCONFIG-START</w:t>
      </w:r>
    </w:p>
    <w:p w14:paraId="790339E6" w14:textId="77777777" w:rsidR="00394471" w:rsidRPr="00EE6E73" w:rsidRDefault="00394471" w:rsidP="00EE6E73">
      <w:pPr>
        <w:pStyle w:val="PL"/>
      </w:pPr>
    </w:p>
    <w:p w14:paraId="0BD1160F" w14:textId="77777777" w:rsidR="00394471" w:rsidRPr="00EE6E73" w:rsidRDefault="00394471" w:rsidP="00EE6E73">
      <w:pPr>
        <w:pStyle w:val="PL"/>
      </w:pPr>
      <w:proofErr w:type="spellStart"/>
      <w:r w:rsidRPr="00EE6E73">
        <w:t>VarMeasConfig</w:t>
      </w:r>
      <w:proofErr w:type="spellEnd"/>
      <w:r w:rsidRPr="00EE6E73">
        <w:t xml:space="preserve"> ::=                   </w:t>
      </w:r>
      <w:r w:rsidRPr="00EE6E73">
        <w:rPr>
          <w:color w:val="993366"/>
        </w:rPr>
        <w:t>SEQUENCE</w:t>
      </w:r>
      <w:r w:rsidRPr="00EE6E73">
        <w:t xml:space="preserve"> {</w:t>
      </w:r>
    </w:p>
    <w:p w14:paraId="6F47E755" w14:textId="77777777" w:rsidR="00394471" w:rsidRPr="00EE6E73" w:rsidRDefault="00394471" w:rsidP="00EE6E73">
      <w:pPr>
        <w:pStyle w:val="PL"/>
        <w:rPr>
          <w:color w:val="808080"/>
        </w:rPr>
      </w:pPr>
      <w:r w:rsidRPr="00EE6E73">
        <w:t xml:space="preserve">    </w:t>
      </w:r>
      <w:r w:rsidRPr="00EE6E73">
        <w:rPr>
          <w:color w:val="808080"/>
        </w:rPr>
        <w:t>-- Measurement identities</w:t>
      </w:r>
    </w:p>
    <w:p w14:paraId="34829653" w14:textId="77777777" w:rsidR="00394471" w:rsidRPr="00EE6E73" w:rsidRDefault="00394471" w:rsidP="00EE6E73">
      <w:pPr>
        <w:pStyle w:val="PL"/>
      </w:pPr>
      <w:r w:rsidRPr="00EE6E73">
        <w:t xml:space="preserve">    </w:t>
      </w:r>
      <w:proofErr w:type="spellStart"/>
      <w:r w:rsidRPr="00EE6E73">
        <w:t>measIdList</w:t>
      </w:r>
      <w:proofErr w:type="spellEnd"/>
      <w:r w:rsidRPr="00EE6E73">
        <w:t xml:space="preserve">                          </w:t>
      </w:r>
      <w:proofErr w:type="spellStart"/>
      <w:r w:rsidRPr="00EE6E73">
        <w:t>MeasIdToAddModList</w:t>
      </w:r>
      <w:proofErr w:type="spellEnd"/>
      <w:r w:rsidRPr="00EE6E73">
        <w:t xml:space="preserve">                  </w:t>
      </w:r>
      <w:r w:rsidRPr="00EE6E73">
        <w:rPr>
          <w:color w:val="993366"/>
        </w:rPr>
        <w:t>OPTIONAL</w:t>
      </w:r>
      <w:r w:rsidRPr="00EE6E73">
        <w:t>,</w:t>
      </w:r>
    </w:p>
    <w:p w14:paraId="10CDBE1B" w14:textId="77777777" w:rsidR="00394471" w:rsidRPr="00EE6E73" w:rsidRDefault="00394471" w:rsidP="00EE6E73">
      <w:pPr>
        <w:pStyle w:val="PL"/>
        <w:rPr>
          <w:color w:val="808080"/>
        </w:rPr>
      </w:pPr>
      <w:r w:rsidRPr="00EE6E73">
        <w:t xml:space="preserve">    </w:t>
      </w:r>
      <w:r w:rsidRPr="00EE6E73">
        <w:rPr>
          <w:color w:val="808080"/>
        </w:rPr>
        <w:t>-- Measurement objects</w:t>
      </w:r>
    </w:p>
    <w:p w14:paraId="4002BE04" w14:textId="77777777" w:rsidR="00394471" w:rsidRPr="00EE6E73" w:rsidRDefault="00394471" w:rsidP="00EE6E73">
      <w:pPr>
        <w:pStyle w:val="PL"/>
      </w:pPr>
      <w:r w:rsidRPr="00EE6E73">
        <w:t xml:space="preserve">    </w:t>
      </w:r>
      <w:proofErr w:type="spellStart"/>
      <w:r w:rsidRPr="00EE6E73">
        <w:t>measObjectList</w:t>
      </w:r>
      <w:proofErr w:type="spellEnd"/>
      <w:r w:rsidRPr="00EE6E73">
        <w:t xml:space="preserve">                      </w:t>
      </w:r>
      <w:proofErr w:type="spellStart"/>
      <w:r w:rsidRPr="00EE6E73">
        <w:t>MeasObjectToAddModList</w:t>
      </w:r>
      <w:proofErr w:type="spellEnd"/>
      <w:r w:rsidRPr="00EE6E73">
        <w:t xml:space="preserve">              </w:t>
      </w:r>
      <w:r w:rsidRPr="00EE6E73">
        <w:rPr>
          <w:color w:val="993366"/>
        </w:rPr>
        <w:t>OPTIONAL</w:t>
      </w:r>
      <w:r w:rsidRPr="00EE6E73">
        <w:t>,</w:t>
      </w:r>
    </w:p>
    <w:p w14:paraId="44407FBC" w14:textId="77777777" w:rsidR="00394471" w:rsidRPr="00EE6E73" w:rsidRDefault="00394471" w:rsidP="00EE6E73">
      <w:pPr>
        <w:pStyle w:val="PL"/>
        <w:rPr>
          <w:color w:val="808080"/>
        </w:rPr>
      </w:pPr>
      <w:r w:rsidRPr="00EE6E73">
        <w:t xml:space="preserve">    </w:t>
      </w:r>
      <w:r w:rsidRPr="00EE6E73">
        <w:rPr>
          <w:color w:val="808080"/>
        </w:rPr>
        <w:t>-- Reporting configurations</w:t>
      </w:r>
    </w:p>
    <w:p w14:paraId="797138CB" w14:textId="77777777" w:rsidR="00394471" w:rsidRPr="00EE6E73" w:rsidRDefault="00394471" w:rsidP="00EE6E73">
      <w:pPr>
        <w:pStyle w:val="PL"/>
      </w:pPr>
      <w:r w:rsidRPr="00EE6E73">
        <w:t xml:space="preserve">    </w:t>
      </w:r>
      <w:proofErr w:type="spellStart"/>
      <w:r w:rsidRPr="00EE6E73">
        <w:t>reportConfigList</w:t>
      </w:r>
      <w:proofErr w:type="spellEnd"/>
      <w:r w:rsidRPr="00EE6E73">
        <w:t xml:space="preserve">                    </w:t>
      </w:r>
      <w:proofErr w:type="spellStart"/>
      <w:r w:rsidRPr="00EE6E73">
        <w:t>ReportConfigToAddModList</w:t>
      </w:r>
      <w:proofErr w:type="spellEnd"/>
      <w:r w:rsidRPr="00EE6E73">
        <w:t xml:space="preserve">            </w:t>
      </w:r>
      <w:r w:rsidRPr="00EE6E73">
        <w:rPr>
          <w:color w:val="993366"/>
        </w:rPr>
        <w:t>OPTIONAL</w:t>
      </w:r>
      <w:r w:rsidRPr="00EE6E73">
        <w:t>,</w:t>
      </w:r>
    </w:p>
    <w:p w14:paraId="079CBA5D" w14:textId="77777777" w:rsidR="00394471" w:rsidRPr="00EE6E73" w:rsidRDefault="00394471" w:rsidP="00EE6E73">
      <w:pPr>
        <w:pStyle w:val="PL"/>
        <w:rPr>
          <w:color w:val="808080"/>
        </w:rPr>
      </w:pPr>
      <w:r w:rsidRPr="00EE6E73">
        <w:t xml:space="preserve">    </w:t>
      </w:r>
      <w:r w:rsidRPr="00EE6E73">
        <w:rPr>
          <w:color w:val="808080"/>
        </w:rPr>
        <w:t>-- Other parameters</w:t>
      </w:r>
    </w:p>
    <w:p w14:paraId="22A62394" w14:textId="77777777" w:rsidR="00394471" w:rsidRPr="00EE6E73" w:rsidRDefault="00394471" w:rsidP="00EE6E73">
      <w:pPr>
        <w:pStyle w:val="PL"/>
      </w:pPr>
      <w:r w:rsidRPr="00EE6E73">
        <w:t xml:space="preserve">    </w:t>
      </w:r>
      <w:proofErr w:type="spellStart"/>
      <w:r w:rsidRPr="00EE6E73">
        <w:t>quantityConfig</w:t>
      </w:r>
      <w:proofErr w:type="spellEnd"/>
      <w:r w:rsidRPr="00EE6E73">
        <w:t xml:space="preserve">                      </w:t>
      </w:r>
      <w:proofErr w:type="spellStart"/>
      <w:r w:rsidRPr="00EE6E73">
        <w:t>QuantityConfig</w:t>
      </w:r>
      <w:proofErr w:type="spellEnd"/>
      <w:r w:rsidRPr="00EE6E73">
        <w:t xml:space="preserve">                      </w:t>
      </w:r>
      <w:r w:rsidRPr="00EE6E73">
        <w:rPr>
          <w:color w:val="993366"/>
        </w:rPr>
        <w:t>OPTIONAL</w:t>
      </w:r>
      <w:r w:rsidRPr="00EE6E73">
        <w:t>,</w:t>
      </w:r>
    </w:p>
    <w:p w14:paraId="5AAFBB88" w14:textId="77777777" w:rsidR="00394471" w:rsidRPr="00EE6E73" w:rsidRDefault="00394471" w:rsidP="00EE6E73">
      <w:pPr>
        <w:pStyle w:val="PL"/>
      </w:pPr>
      <w:r w:rsidRPr="00EE6E73">
        <w:t xml:space="preserve">    s-</w:t>
      </w:r>
      <w:proofErr w:type="spellStart"/>
      <w:r w:rsidRPr="00EE6E73">
        <w:t>MeasureConfig</w:t>
      </w:r>
      <w:proofErr w:type="spellEnd"/>
      <w:r w:rsidRPr="00EE6E73">
        <w:t xml:space="preserve">                         </w:t>
      </w:r>
      <w:r w:rsidRPr="00EE6E73">
        <w:rPr>
          <w:color w:val="993366"/>
        </w:rPr>
        <w:t>CHOICE</w:t>
      </w:r>
      <w:r w:rsidRPr="00EE6E73">
        <w:t xml:space="preserve"> {</w:t>
      </w:r>
    </w:p>
    <w:p w14:paraId="22BA3749" w14:textId="77777777" w:rsidR="00394471" w:rsidRPr="00EE6E73" w:rsidRDefault="00394471" w:rsidP="00EE6E73">
      <w:pPr>
        <w:pStyle w:val="PL"/>
      </w:pPr>
      <w:r w:rsidRPr="00EE6E73">
        <w:t xml:space="preserve">        </w:t>
      </w:r>
      <w:proofErr w:type="spellStart"/>
      <w:r w:rsidRPr="00EE6E73">
        <w:t>ssb</w:t>
      </w:r>
      <w:proofErr w:type="spellEnd"/>
      <w:r w:rsidRPr="00EE6E73">
        <w:t>-RSRP                                RSRP-Range,</w:t>
      </w:r>
    </w:p>
    <w:p w14:paraId="5CE7AE0E" w14:textId="77777777" w:rsidR="00394471" w:rsidRPr="00EE6E73" w:rsidRDefault="00394471" w:rsidP="00EE6E73">
      <w:pPr>
        <w:pStyle w:val="PL"/>
      </w:pPr>
      <w:r w:rsidRPr="00EE6E73">
        <w:t xml:space="preserve">        </w:t>
      </w:r>
      <w:proofErr w:type="spellStart"/>
      <w:r w:rsidRPr="00EE6E73">
        <w:t>csi</w:t>
      </w:r>
      <w:proofErr w:type="spellEnd"/>
      <w:r w:rsidRPr="00EE6E73">
        <w:t>-RSRP                                RSRP-Range</w:t>
      </w:r>
    </w:p>
    <w:p w14:paraId="3F0D3450" w14:textId="77777777" w:rsidR="00394471" w:rsidRPr="00EE6E73" w:rsidRDefault="00394471" w:rsidP="00EE6E73">
      <w:pPr>
        <w:pStyle w:val="PL"/>
      </w:pPr>
      <w:r w:rsidRPr="00EE6E73">
        <w:t xml:space="preserve">    }                                                                       </w:t>
      </w:r>
      <w:r w:rsidRPr="00EE6E73">
        <w:rPr>
          <w:color w:val="993366"/>
        </w:rPr>
        <w:t>OPTIONAL</w:t>
      </w:r>
    </w:p>
    <w:p w14:paraId="32028756" w14:textId="77777777" w:rsidR="00394471" w:rsidRPr="00EE6E73" w:rsidRDefault="00394471" w:rsidP="00EE6E73">
      <w:pPr>
        <w:pStyle w:val="PL"/>
      </w:pPr>
      <w:r w:rsidRPr="00EE6E73">
        <w:t>}</w:t>
      </w:r>
    </w:p>
    <w:p w14:paraId="260ECF20" w14:textId="77777777" w:rsidR="00394471" w:rsidRPr="00EE6E73" w:rsidRDefault="00394471" w:rsidP="00EE6E73">
      <w:pPr>
        <w:pStyle w:val="PL"/>
      </w:pPr>
    </w:p>
    <w:p w14:paraId="212CD325" w14:textId="77777777" w:rsidR="00394471" w:rsidRPr="00EE6E73" w:rsidRDefault="00394471" w:rsidP="00EE6E73">
      <w:pPr>
        <w:pStyle w:val="PL"/>
        <w:rPr>
          <w:color w:val="808080"/>
        </w:rPr>
      </w:pPr>
      <w:r w:rsidRPr="00EE6E73">
        <w:rPr>
          <w:color w:val="808080"/>
        </w:rPr>
        <w:t>-- TAG-VARMEASCONFIG-STOP</w:t>
      </w:r>
    </w:p>
    <w:p w14:paraId="4FAD0815" w14:textId="77777777" w:rsidR="00394471" w:rsidRPr="00EE6E73" w:rsidRDefault="00394471" w:rsidP="00EE6E73">
      <w:pPr>
        <w:pStyle w:val="PL"/>
        <w:rPr>
          <w:color w:val="808080"/>
        </w:rPr>
      </w:pPr>
      <w:r w:rsidRPr="00EE6E73">
        <w:rPr>
          <w:color w:val="808080"/>
        </w:rPr>
        <w:t>-- ASN1STOP</w:t>
      </w:r>
    </w:p>
    <w:p w14:paraId="3C1BFF12" w14:textId="77777777" w:rsidR="00394471" w:rsidRPr="00EE6E73" w:rsidRDefault="00394471" w:rsidP="00394471"/>
    <w:p w14:paraId="19152F88" w14:textId="2D227821" w:rsidR="00394471" w:rsidRPr="00EE6E73" w:rsidRDefault="00394471" w:rsidP="00394471">
      <w:pPr>
        <w:pStyle w:val="Heading4"/>
        <w:rPr>
          <w:rFonts w:eastAsia="MS Mincho"/>
        </w:rPr>
      </w:pPr>
      <w:bookmarkStart w:id="7405" w:name="_Toc60777588"/>
      <w:bookmarkStart w:id="7406" w:name="_Toc193446697"/>
      <w:bookmarkStart w:id="7407" w:name="_Toc193452502"/>
      <w:bookmarkStart w:id="7408" w:name="_Toc193463777"/>
      <w:bookmarkStart w:id="7409" w:name="_Toc201296064"/>
      <w:bookmarkStart w:id="7410" w:name="MCCQCTEMPBM_00000766"/>
      <w:r w:rsidRPr="00EE6E73">
        <w:rPr>
          <w:rFonts w:eastAsia="MS Mincho"/>
        </w:rPr>
        <w:t>–</w:t>
      </w:r>
      <w:r w:rsidRPr="00EE6E73">
        <w:rPr>
          <w:rFonts w:eastAsia="MS Mincho"/>
        </w:rPr>
        <w:tab/>
      </w:r>
      <w:proofErr w:type="spellStart"/>
      <w:r w:rsidRPr="00EE6E73">
        <w:rPr>
          <w:rFonts w:eastAsia="MS Mincho"/>
          <w:i/>
          <w:iCs/>
        </w:rPr>
        <w:t>VarMeasConfigSL</w:t>
      </w:r>
      <w:bookmarkEnd w:id="7405"/>
      <w:bookmarkEnd w:id="7406"/>
      <w:bookmarkEnd w:id="7407"/>
      <w:bookmarkEnd w:id="7408"/>
      <w:bookmarkEnd w:id="7409"/>
      <w:proofErr w:type="spellEnd"/>
    </w:p>
    <w:bookmarkEnd w:id="7410"/>
    <w:p w14:paraId="5CCD2DA6" w14:textId="77777777" w:rsidR="00394471" w:rsidRPr="00EE6E73" w:rsidRDefault="00394471" w:rsidP="00394471">
      <w:pPr>
        <w:rPr>
          <w:rFonts w:eastAsia="MS Mincho"/>
        </w:rPr>
      </w:pPr>
      <w:r w:rsidRPr="00EE6E73">
        <w:t xml:space="preserve">The UE variable </w:t>
      </w:r>
      <w:proofErr w:type="spellStart"/>
      <w:r w:rsidRPr="00EE6E73">
        <w:rPr>
          <w:i/>
        </w:rPr>
        <w:t>VarMeasConfigSL</w:t>
      </w:r>
      <w:proofErr w:type="spellEnd"/>
      <w:r w:rsidRPr="00EE6E73">
        <w:rPr>
          <w:iCs/>
        </w:rPr>
        <w:t xml:space="preserve"> includes the accumulated configuration of the NR </w:t>
      </w:r>
      <w:proofErr w:type="spellStart"/>
      <w:r w:rsidRPr="00EE6E73">
        <w:rPr>
          <w:iCs/>
        </w:rPr>
        <w:t>sidelink</w:t>
      </w:r>
      <w:proofErr w:type="spellEnd"/>
      <w:r w:rsidRPr="00EE6E73">
        <w:rPr>
          <w:iCs/>
        </w:rPr>
        <w:t xml:space="preserve"> measurements to be performed by the UE of unicast destination</w:t>
      </w:r>
      <w:r w:rsidRPr="00EE6E73">
        <w:t>.</w:t>
      </w:r>
    </w:p>
    <w:p w14:paraId="465D30D1" w14:textId="77777777" w:rsidR="00394471" w:rsidRPr="00EE6E73" w:rsidRDefault="00394471" w:rsidP="00394471">
      <w:pPr>
        <w:pStyle w:val="TH"/>
        <w:rPr>
          <w:b w:val="0"/>
        </w:rPr>
      </w:pPr>
      <w:proofErr w:type="spellStart"/>
      <w:r w:rsidRPr="00EE6E73">
        <w:rPr>
          <w:i/>
          <w:iCs/>
        </w:rPr>
        <w:t>VarMeasConfigSL</w:t>
      </w:r>
      <w:proofErr w:type="spellEnd"/>
      <w:r w:rsidRPr="00EE6E73">
        <w:rPr>
          <w:i/>
          <w:iCs/>
        </w:rPr>
        <w:t xml:space="preserve"> UE</w:t>
      </w:r>
      <w:r w:rsidRPr="00EE6E73">
        <w:t xml:space="preserve"> variable</w:t>
      </w:r>
    </w:p>
    <w:p w14:paraId="002690E8" w14:textId="77777777" w:rsidR="00394471" w:rsidRPr="00EE6E73" w:rsidRDefault="00394471" w:rsidP="00EE6E73">
      <w:pPr>
        <w:pStyle w:val="PL"/>
        <w:rPr>
          <w:color w:val="808080"/>
        </w:rPr>
      </w:pPr>
      <w:r w:rsidRPr="00EE6E73">
        <w:rPr>
          <w:color w:val="808080"/>
        </w:rPr>
        <w:t>-- ASN1START</w:t>
      </w:r>
    </w:p>
    <w:p w14:paraId="6291B2A0" w14:textId="77777777" w:rsidR="00394471" w:rsidRPr="00EE6E73" w:rsidRDefault="00394471" w:rsidP="00EE6E73">
      <w:pPr>
        <w:pStyle w:val="PL"/>
        <w:rPr>
          <w:color w:val="808080"/>
        </w:rPr>
      </w:pPr>
      <w:r w:rsidRPr="00EE6E73">
        <w:rPr>
          <w:color w:val="808080"/>
        </w:rPr>
        <w:t>-- TAG-VARMEASCONFIGSL-START</w:t>
      </w:r>
    </w:p>
    <w:p w14:paraId="0A7E93A0" w14:textId="77777777" w:rsidR="00394471" w:rsidRPr="00EE6E73" w:rsidRDefault="00394471" w:rsidP="00EE6E73">
      <w:pPr>
        <w:pStyle w:val="PL"/>
      </w:pPr>
    </w:p>
    <w:p w14:paraId="34F2076A" w14:textId="77777777" w:rsidR="00394471" w:rsidRPr="00EE6E73" w:rsidRDefault="00394471" w:rsidP="00EE6E73">
      <w:pPr>
        <w:pStyle w:val="PL"/>
      </w:pPr>
      <w:r w:rsidRPr="00EE6E73">
        <w:t xml:space="preserve">VarMeasConfigSL-r16 ::=                        </w:t>
      </w:r>
      <w:r w:rsidRPr="00EE6E73">
        <w:rPr>
          <w:color w:val="993366"/>
        </w:rPr>
        <w:t>SEQUENCE</w:t>
      </w:r>
      <w:r w:rsidRPr="00EE6E73">
        <w:t xml:space="preserve"> {</w:t>
      </w:r>
    </w:p>
    <w:p w14:paraId="44134061" w14:textId="77777777" w:rsidR="00394471" w:rsidRPr="00EE6E73" w:rsidRDefault="00394471" w:rsidP="00EE6E73">
      <w:pPr>
        <w:pStyle w:val="PL"/>
        <w:rPr>
          <w:color w:val="808080"/>
        </w:rPr>
      </w:pPr>
      <w:r w:rsidRPr="00EE6E73">
        <w:t xml:space="preserve">    </w:t>
      </w:r>
      <w:r w:rsidRPr="00EE6E73">
        <w:rPr>
          <w:color w:val="808080"/>
        </w:rPr>
        <w:t xml:space="preserve">-- NR </w:t>
      </w:r>
      <w:proofErr w:type="spellStart"/>
      <w:r w:rsidRPr="00EE6E73">
        <w:rPr>
          <w:color w:val="808080"/>
        </w:rPr>
        <w:t>sidelink</w:t>
      </w:r>
      <w:proofErr w:type="spellEnd"/>
      <w:r w:rsidRPr="00EE6E73">
        <w:rPr>
          <w:color w:val="808080"/>
        </w:rPr>
        <w:t xml:space="preserve"> measurement identities</w:t>
      </w:r>
    </w:p>
    <w:p w14:paraId="31999F08" w14:textId="77777777" w:rsidR="00394471" w:rsidRPr="00EE6E73" w:rsidRDefault="00394471" w:rsidP="00EE6E73">
      <w:pPr>
        <w:pStyle w:val="PL"/>
      </w:pPr>
      <w:r w:rsidRPr="00EE6E73">
        <w:t xml:space="preserve">    sl-MeasIdList-r16                              </w:t>
      </w:r>
      <w:proofErr w:type="spellStart"/>
      <w:r w:rsidRPr="00EE6E73">
        <w:t>SL-MeasIdList-r16</w:t>
      </w:r>
      <w:proofErr w:type="spellEnd"/>
      <w:r w:rsidRPr="00EE6E73">
        <w:t xml:space="preserve">                          </w:t>
      </w:r>
      <w:r w:rsidRPr="00EE6E73">
        <w:rPr>
          <w:color w:val="993366"/>
        </w:rPr>
        <w:t>OPTIONAL</w:t>
      </w:r>
      <w:r w:rsidRPr="00EE6E73">
        <w:t>,</w:t>
      </w:r>
    </w:p>
    <w:p w14:paraId="6D76CEEB" w14:textId="77777777" w:rsidR="00394471" w:rsidRPr="00EE6E73" w:rsidRDefault="00394471" w:rsidP="00EE6E73">
      <w:pPr>
        <w:pStyle w:val="PL"/>
        <w:rPr>
          <w:color w:val="808080"/>
        </w:rPr>
      </w:pPr>
      <w:r w:rsidRPr="00EE6E73">
        <w:t xml:space="preserve">    </w:t>
      </w:r>
      <w:r w:rsidRPr="00EE6E73">
        <w:rPr>
          <w:color w:val="808080"/>
        </w:rPr>
        <w:t xml:space="preserve">-- NR </w:t>
      </w:r>
      <w:proofErr w:type="spellStart"/>
      <w:r w:rsidRPr="00EE6E73">
        <w:rPr>
          <w:color w:val="808080"/>
        </w:rPr>
        <w:t>sidelink</w:t>
      </w:r>
      <w:proofErr w:type="spellEnd"/>
      <w:r w:rsidRPr="00EE6E73">
        <w:rPr>
          <w:color w:val="808080"/>
        </w:rPr>
        <w:t xml:space="preserve"> measurement objects</w:t>
      </w:r>
    </w:p>
    <w:p w14:paraId="01ED057C" w14:textId="77777777" w:rsidR="00394471" w:rsidRPr="00EE6E73" w:rsidRDefault="00394471" w:rsidP="00EE6E73">
      <w:pPr>
        <w:pStyle w:val="PL"/>
      </w:pPr>
      <w:r w:rsidRPr="00EE6E73">
        <w:t xml:space="preserve">    sl-MeasObjectList-r16                          </w:t>
      </w:r>
      <w:proofErr w:type="spellStart"/>
      <w:r w:rsidRPr="00EE6E73">
        <w:t>SL-MeasObjectList-r16</w:t>
      </w:r>
      <w:proofErr w:type="spellEnd"/>
      <w:r w:rsidRPr="00EE6E73">
        <w:t xml:space="preserve">                      </w:t>
      </w:r>
      <w:r w:rsidRPr="00EE6E73">
        <w:rPr>
          <w:color w:val="993366"/>
        </w:rPr>
        <w:t>OPTIONAL</w:t>
      </w:r>
      <w:r w:rsidRPr="00EE6E73">
        <w:t>,</w:t>
      </w:r>
    </w:p>
    <w:p w14:paraId="7CF8201D" w14:textId="77777777" w:rsidR="00394471" w:rsidRPr="00EE6E73" w:rsidRDefault="00394471" w:rsidP="00EE6E73">
      <w:pPr>
        <w:pStyle w:val="PL"/>
        <w:rPr>
          <w:color w:val="808080"/>
        </w:rPr>
      </w:pPr>
      <w:r w:rsidRPr="00EE6E73">
        <w:t xml:space="preserve">    </w:t>
      </w:r>
      <w:r w:rsidRPr="00EE6E73">
        <w:rPr>
          <w:color w:val="808080"/>
        </w:rPr>
        <w:t xml:space="preserve">-- NR </w:t>
      </w:r>
      <w:proofErr w:type="spellStart"/>
      <w:r w:rsidRPr="00EE6E73">
        <w:rPr>
          <w:color w:val="808080"/>
        </w:rPr>
        <w:t>sidelink</w:t>
      </w:r>
      <w:proofErr w:type="spellEnd"/>
      <w:r w:rsidRPr="00EE6E73">
        <w:rPr>
          <w:color w:val="808080"/>
        </w:rPr>
        <w:t xml:space="preserve"> reporting configurations</w:t>
      </w:r>
    </w:p>
    <w:p w14:paraId="55F4EFF9" w14:textId="300E24F9" w:rsidR="00394471" w:rsidRPr="00EE6E73" w:rsidRDefault="00394471" w:rsidP="00EE6E73">
      <w:pPr>
        <w:pStyle w:val="PL"/>
      </w:pPr>
      <w:r w:rsidRPr="00EE6E73">
        <w:t xml:space="preserve">    sl-</w:t>
      </w:r>
      <w:r w:rsidR="00434B13" w:rsidRPr="00EE6E73">
        <w:t>R</w:t>
      </w:r>
      <w:r w:rsidRPr="00EE6E73">
        <w:t xml:space="preserve">eportConfigList-r16                        </w:t>
      </w:r>
      <w:proofErr w:type="spellStart"/>
      <w:r w:rsidRPr="00EE6E73">
        <w:t>SL-ReportConfigList-r16</w:t>
      </w:r>
      <w:proofErr w:type="spellEnd"/>
      <w:r w:rsidRPr="00EE6E73">
        <w:t xml:space="preserve">                    </w:t>
      </w:r>
      <w:r w:rsidRPr="00EE6E73">
        <w:rPr>
          <w:color w:val="993366"/>
        </w:rPr>
        <w:t>OPTIONAL</w:t>
      </w:r>
      <w:r w:rsidRPr="00EE6E73">
        <w:t>,</w:t>
      </w:r>
    </w:p>
    <w:p w14:paraId="30A7028B" w14:textId="77777777" w:rsidR="00394471" w:rsidRPr="00EE6E73" w:rsidRDefault="00394471" w:rsidP="00EE6E73">
      <w:pPr>
        <w:pStyle w:val="PL"/>
        <w:rPr>
          <w:color w:val="808080"/>
        </w:rPr>
      </w:pPr>
      <w:r w:rsidRPr="00EE6E73">
        <w:t xml:space="preserve">    </w:t>
      </w:r>
      <w:r w:rsidRPr="00EE6E73">
        <w:rPr>
          <w:color w:val="808080"/>
        </w:rPr>
        <w:t>-- Other parameters</w:t>
      </w:r>
    </w:p>
    <w:p w14:paraId="1219553B" w14:textId="77777777" w:rsidR="00394471" w:rsidRPr="00EE6E73" w:rsidRDefault="00394471" w:rsidP="00EE6E73">
      <w:pPr>
        <w:pStyle w:val="PL"/>
      </w:pPr>
      <w:r w:rsidRPr="00EE6E73">
        <w:t xml:space="preserve">    sl-QuantityConfig-r16                          </w:t>
      </w:r>
      <w:proofErr w:type="spellStart"/>
      <w:r w:rsidRPr="00EE6E73">
        <w:t>SL-QuantityConfig-r16</w:t>
      </w:r>
      <w:proofErr w:type="spellEnd"/>
      <w:r w:rsidRPr="00EE6E73">
        <w:t xml:space="preserve">                      </w:t>
      </w:r>
      <w:r w:rsidRPr="00EE6E73">
        <w:rPr>
          <w:color w:val="993366"/>
        </w:rPr>
        <w:t>OPTIONAL</w:t>
      </w:r>
    </w:p>
    <w:p w14:paraId="70E77DE4" w14:textId="77777777" w:rsidR="00394471" w:rsidRPr="00EE6E73" w:rsidRDefault="00394471" w:rsidP="00EE6E73">
      <w:pPr>
        <w:pStyle w:val="PL"/>
      </w:pPr>
      <w:r w:rsidRPr="00EE6E73">
        <w:t>}</w:t>
      </w:r>
    </w:p>
    <w:p w14:paraId="7BD57C46" w14:textId="77777777" w:rsidR="00394471" w:rsidRPr="00EE6E73" w:rsidRDefault="00394471" w:rsidP="00EE6E73">
      <w:pPr>
        <w:pStyle w:val="PL"/>
      </w:pPr>
    </w:p>
    <w:p w14:paraId="480D91B9" w14:textId="77777777" w:rsidR="00394471" w:rsidRPr="00EE6E73" w:rsidRDefault="00394471" w:rsidP="00EE6E73">
      <w:pPr>
        <w:pStyle w:val="PL"/>
        <w:rPr>
          <w:color w:val="808080"/>
        </w:rPr>
      </w:pPr>
      <w:r w:rsidRPr="00EE6E73">
        <w:rPr>
          <w:color w:val="808080"/>
        </w:rPr>
        <w:t>-- TAG-VARMEASCONFIGSL-STOP</w:t>
      </w:r>
    </w:p>
    <w:p w14:paraId="4B9C4FA1" w14:textId="77777777" w:rsidR="00394471" w:rsidRPr="00EE6E73" w:rsidRDefault="00394471" w:rsidP="00EE6E73">
      <w:pPr>
        <w:pStyle w:val="PL"/>
        <w:rPr>
          <w:color w:val="808080"/>
        </w:rPr>
      </w:pPr>
      <w:r w:rsidRPr="00EE6E73">
        <w:rPr>
          <w:color w:val="808080"/>
        </w:rPr>
        <w:t>-- ASN1STOP</w:t>
      </w:r>
    </w:p>
    <w:p w14:paraId="46A7C322" w14:textId="77777777" w:rsidR="00394471" w:rsidRPr="00EE6E73" w:rsidRDefault="00394471" w:rsidP="00394471"/>
    <w:p w14:paraId="2CF5BB8E" w14:textId="23328454" w:rsidR="00394471" w:rsidRPr="00EE6E73" w:rsidRDefault="00394471" w:rsidP="00394471">
      <w:pPr>
        <w:pStyle w:val="Heading4"/>
        <w:rPr>
          <w:i/>
          <w:iCs/>
          <w:lang w:eastAsia="x-none"/>
        </w:rPr>
      </w:pPr>
      <w:bookmarkStart w:id="7411" w:name="_Toc60777589"/>
      <w:bookmarkStart w:id="7412" w:name="_Toc193446698"/>
      <w:bookmarkStart w:id="7413" w:name="_Toc193452503"/>
      <w:bookmarkStart w:id="7414" w:name="_Toc193463778"/>
      <w:bookmarkStart w:id="7415" w:name="_Toc201296065"/>
      <w:bookmarkStart w:id="7416" w:name="MCCQCTEMPBM_00000767"/>
      <w:r w:rsidRPr="00EE6E73">
        <w:lastRenderedPageBreak/>
        <w:t>–</w:t>
      </w:r>
      <w:r w:rsidRPr="00EE6E73">
        <w:tab/>
      </w:r>
      <w:proofErr w:type="spellStart"/>
      <w:r w:rsidRPr="00EE6E73">
        <w:rPr>
          <w:i/>
          <w:iCs/>
          <w:lang w:eastAsia="x-none"/>
        </w:rPr>
        <w:t>VarMeasIdleConfig</w:t>
      </w:r>
      <w:bookmarkEnd w:id="7411"/>
      <w:bookmarkEnd w:id="7412"/>
      <w:bookmarkEnd w:id="7413"/>
      <w:bookmarkEnd w:id="7414"/>
      <w:bookmarkEnd w:id="7415"/>
      <w:proofErr w:type="spellEnd"/>
    </w:p>
    <w:bookmarkEnd w:id="7416"/>
    <w:p w14:paraId="6A290602" w14:textId="77777777" w:rsidR="00394471" w:rsidRPr="00EE6E73" w:rsidRDefault="00394471" w:rsidP="00394471">
      <w:r w:rsidRPr="00EE6E73">
        <w:t xml:space="preserve">The UE variable </w:t>
      </w:r>
      <w:r w:rsidRPr="00EE6E73">
        <w:rPr>
          <w:i/>
          <w:noProof/>
        </w:rPr>
        <w:t>VarMeasIdleConfig</w:t>
      </w:r>
      <w:r w:rsidRPr="00EE6E73">
        <w:rPr>
          <w:iCs/>
        </w:rPr>
        <w:t xml:space="preserve"> includes the configuration of the measurements to be performed by the UE while in RRC_IDLE or RRC_INACTIVE for NR </w:t>
      </w:r>
      <w:r w:rsidRPr="00EE6E73">
        <w:t>inter-frequency and inter-RAT (i.e. EUTRA) measurements.</w:t>
      </w:r>
    </w:p>
    <w:p w14:paraId="42D8693F" w14:textId="77777777" w:rsidR="00394471" w:rsidRPr="00EE6E73" w:rsidRDefault="00394471" w:rsidP="00394471">
      <w:pPr>
        <w:pStyle w:val="TH"/>
        <w:rPr>
          <w:b w:val="0"/>
        </w:rPr>
      </w:pPr>
      <w:proofErr w:type="spellStart"/>
      <w:r w:rsidRPr="00EE6E73">
        <w:rPr>
          <w:i/>
          <w:iCs/>
          <w:lang w:eastAsia="x-none"/>
        </w:rPr>
        <w:t>VarMeasIdleConfig</w:t>
      </w:r>
      <w:proofErr w:type="spellEnd"/>
      <w:r w:rsidRPr="00EE6E73">
        <w:rPr>
          <w:i/>
          <w:iCs/>
          <w:lang w:eastAsia="x-none"/>
        </w:rPr>
        <w:t xml:space="preserve"> UE</w:t>
      </w:r>
      <w:r w:rsidRPr="00EE6E73">
        <w:t xml:space="preserve"> variable</w:t>
      </w:r>
    </w:p>
    <w:p w14:paraId="034A6CA8" w14:textId="77777777" w:rsidR="00394471" w:rsidRPr="00EE6E73" w:rsidRDefault="00394471" w:rsidP="00EE6E73">
      <w:pPr>
        <w:pStyle w:val="PL"/>
        <w:rPr>
          <w:color w:val="808080"/>
        </w:rPr>
      </w:pPr>
      <w:r w:rsidRPr="00EE6E73">
        <w:rPr>
          <w:color w:val="808080"/>
        </w:rPr>
        <w:t>-- ASN1START</w:t>
      </w:r>
    </w:p>
    <w:p w14:paraId="5937298B" w14:textId="77777777" w:rsidR="00394471" w:rsidRPr="00EE6E73" w:rsidRDefault="00394471" w:rsidP="00EE6E73">
      <w:pPr>
        <w:pStyle w:val="PL"/>
        <w:rPr>
          <w:color w:val="808080"/>
        </w:rPr>
      </w:pPr>
      <w:r w:rsidRPr="00EE6E73">
        <w:rPr>
          <w:color w:val="808080"/>
        </w:rPr>
        <w:t>-- TAG-VARMEASIDLECONFIG-START</w:t>
      </w:r>
    </w:p>
    <w:p w14:paraId="3441A266" w14:textId="77777777" w:rsidR="00394471" w:rsidRPr="00EE6E73" w:rsidRDefault="00394471" w:rsidP="00EE6E73">
      <w:pPr>
        <w:pStyle w:val="PL"/>
      </w:pPr>
    </w:p>
    <w:p w14:paraId="54FFF8EC" w14:textId="77777777" w:rsidR="00394471" w:rsidRPr="00EE6E73" w:rsidRDefault="00394471" w:rsidP="00EE6E73">
      <w:pPr>
        <w:pStyle w:val="PL"/>
      </w:pPr>
      <w:r w:rsidRPr="00EE6E73">
        <w:t xml:space="preserve">VarMeasIdleConfig-r16 ::=     </w:t>
      </w:r>
      <w:r w:rsidRPr="00EE6E73">
        <w:rPr>
          <w:color w:val="993366"/>
        </w:rPr>
        <w:t>SEQUENCE</w:t>
      </w:r>
      <w:r w:rsidRPr="00EE6E73">
        <w:t xml:space="preserve"> {</w:t>
      </w:r>
    </w:p>
    <w:p w14:paraId="7AFD55B7" w14:textId="77777777" w:rsidR="00394471" w:rsidRPr="00EE6E73" w:rsidRDefault="00394471" w:rsidP="00EE6E73">
      <w:pPr>
        <w:pStyle w:val="PL"/>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w:t>
      </w:r>
    </w:p>
    <w:p w14:paraId="63CE4178" w14:textId="77777777" w:rsidR="00394471" w:rsidRPr="00EE6E73" w:rsidRDefault="00394471" w:rsidP="00EE6E73">
      <w:pPr>
        <w:pStyle w:val="PL"/>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w:t>
      </w:r>
    </w:p>
    <w:p w14:paraId="7AB27953" w14:textId="77777777" w:rsidR="00394471" w:rsidRPr="00EE6E73" w:rsidRDefault="00394471" w:rsidP="00EE6E73">
      <w:pPr>
        <w:pStyle w:val="PL"/>
      </w:pPr>
      <w:r w:rsidRPr="00EE6E73">
        <w:t xml:space="preserve">    measIdleDuration-r16          </w:t>
      </w:r>
      <w:r w:rsidRPr="00EE6E73">
        <w:rPr>
          <w:color w:val="993366"/>
        </w:rPr>
        <w:t>ENUMERATED</w:t>
      </w:r>
      <w:r w:rsidRPr="00EE6E73">
        <w:t xml:space="preserve"> {sec10, sec30, sec60, sec120, sec180, sec240, sec300, spare},</w:t>
      </w:r>
    </w:p>
    <w:p w14:paraId="2BE5521A" w14:textId="77777777" w:rsidR="00394471" w:rsidRPr="00EE6E73" w:rsidRDefault="00394471" w:rsidP="00EE6E73">
      <w:pPr>
        <w:pStyle w:val="PL"/>
      </w:pPr>
      <w:r w:rsidRPr="00EE6E73">
        <w:t xml:space="preserve">    validityAreaList-r16          </w:t>
      </w:r>
      <w:proofErr w:type="spellStart"/>
      <w:r w:rsidRPr="00EE6E73">
        <w:t>ValidityAreaList-r16</w:t>
      </w:r>
      <w:proofErr w:type="spellEnd"/>
      <w:r w:rsidRPr="00EE6E73">
        <w:t xml:space="preserve">                                                           </w:t>
      </w:r>
      <w:r w:rsidRPr="00EE6E73">
        <w:rPr>
          <w:color w:val="993366"/>
        </w:rPr>
        <w:t>OPTIONAL</w:t>
      </w:r>
    </w:p>
    <w:p w14:paraId="4FD10AE6" w14:textId="77777777" w:rsidR="006A6D4E" w:rsidRPr="00EE6E73" w:rsidRDefault="00394471" w:rsidP="00EE6E73">
      <w:pPr>
        <w:pStyle w:val="PL"/>
      </w:pPr>
      <w:r w:rsidRPr="00EE6E73">
        <w:t>}</w:t>
      </w:r>
    </w:p>
    <w:p w14:paraId="219C0707" w14:textId="77777777" w:rsidR="006A6D4E" w:rsidRPr="00EE6E73" w:rsidRDefault="006A6D4E" w:rsidP="00EE6E73">
      <w:pPr>
        <w:pStyle w:val="PL"/>
      </w:pPr>
    </w:p>
    <w:p w14:paraId="79C6597A" w14:textId="77777777" w:rsidR="006A6D4E" w:rsidRPr="00EE6E73" w:rsidRDefault="006A6D4E" w:rsidP="00EE6E73">
      <w:pPr>
        <w:pStyle w:val="PL"/>
      </w:pPr>
      <w:bookmarkStart w:id="7417" w:name="_Hlk160607560"/>
      <w:r w:rsidRPr="00EE6E73">
        <w:t>VarEnhMeasIdleConfig</w:t>
      </w:r>
      <w:bookmarkEnd w:id="7417"/>
      <w:r w:rsidRPr="00EE6E73">
        <w:t xml:space="preserve">-r18 ::=  </w:t>
      </w:r>
      <w:r w:rsidRPr="00EE6E73">
        <w:rPr>
          <w:color w:val="993366"/>
        </w:rPr>
        <w:t>SEQUENCE</w:t>
      </w:r>
      <w:r w:rsidRPr="00EE6E73">
        <w:t xml:space="preserve"> {</w:t>
      </w:r>
    </w:p>
    <w:p w14:paraId="49639787" w14:textId="2AA2C87D" w:rsidR="006A6D4E" w:rsidRPr="00EE6E73" w:rsidRDefault="006A6D4E" w:rsidP="00EE6E73">
      <w:pPr>
        <w:pStyle w:val="PL"/>
      </w:pPr>
      <w:r w:rsidRPr="00EE6E73">
        <w:t xml:space="preserve">    </w:t>
      </w:r>
      <w:bookmarkStart w:id="7418" w:name="_Hlk160607102"/>
      <w:r w:rsidRPr="00EE6E73">
        <w:t>measIdleValidityDuration</w:t>
      </w:r>
      <w:bookmarkEnd w:id="7418"/>
      <w:r w:rsidRPr="00EE6E73">
        <w:t xml:space="preserve">-r18  MeasurementValidityDuration-r18                                                </w:t>
      </w:r>
      <w:r w:rsidRPr="00EE6E73">
        <w:rPr>
          <w:color w:val="993366"/>
        </w:rPr>
        <w:t>OPTIONAL</w:t>
      </w:r>
    </w:p>
    <w:p w14:paraId="178B671F" w14:textId="0CB8F9C7" w:rsidR="00394471" w:rsidRPr="00EE6E73" w:rsidRDefault="006A6D4E" w:rsidP="00EE6E73">
      <w:pPr>
        <w:pStyle w:val="PL"/>
      </w:pPr>
      <w:r w:rsidRPr="00EE6E73">
        <w:t>}</w:t>
      </w:r>
    </w:p>
    <w:p w14:paraId="59FFC22A" w14:textId="77777777" w:rsidR="00394471" w:rsidRPr="00EE6E73" w:rsidRDefault="00394471" w:rsidP="00EE6E73">
      <w:pPr>
        <w:pStyle w:val="PL"/>
      </w:pPr>
    </w:p>
    <w:p w14:paraId="43C89E0C" w14:textId="77777777" w:rsidR="00394471" w:rsidRPr="00EE6E73" w:rsidRDefault="00394471" w:rsidP="00EE6E73">
      <w:pPr>
        <w:pStyle w:val="PL"/>
        <w:rPr>
          <w:color w:val="808080"/>
        </w:rPr>
      </w:pPr>
      <w:r w:rsidRPr="00EE6E73">
        <w:rPr>
          <w:color w:val="808080"/>
        </w:rPr>
        <w:t>-- TAG-VARMEASIDLECONFIG-STOP</w:t>
      </w:r>
    </w:p>
    <w:p w14:paraId="02641592" w14:textId="77777777" w:rsidR="00394471" w:rsidRPr="00EE6E73" w:rsidRDefault="00394471" w:rsidP="00EE6E73">
      <w:pPr>
        <w:pStyle w:val="PL"/>
        <w:rPr>
          <w:color w:val="808080"/>
        </w:rPr>
      </w:pPr>
      <w:r w:rsidRPr="00EE6E73">
        <w:rPr>
          <w:color w:val="808080"/>
        </w:rPr>
        <w:t>-- ASN1STOP</w:t>
      </w:r>
    </w:p>
    <w:p w14:paraId="549C2208" w14:textId="77777777" w:rsidR="00394471" w:rsidRPr="00EE6E73" w:rsidRDefault="00394471" w:rsidP="00394471"/>
    <w:p w14:paraId="04D27C42" w14:textId="268B8ABF" w:rsidR="00394471" w:rsidRPr="00EE6E73" w:rsidRDefault="00394471" w:rsidP="00394471">
      <w:pPr>
        <w:pStyle w:val="Heading4"/>
      </w:pPr>
      <w:bookmarkStart w:id="7419" w:name="_Toc60777590"/>
      <w:bookmarkStart w:id="7420" w:name="_Toc193446699"/>
      <w:bookmarkStart w:id="7421" w:name="_Toc193452504"/>
      <w:bookmarkStart w:id="7422" w:name="_Toc193463779"/>
      <w:bookmarkStart w:id="7423" w:name="_Toc201296066"/>
      <w:bookmarkStart w:id="7424" w:name="MCCQCTEMPBM_00000768"/>
      <w:r w:rsidRPr="00EE6E73">
        <w:t>–</w:t>
      </w:r>
      <w:r w:rsidRPr="00EE6E73">
        <w:tab/>
      </w:r>
      <w:r w:rsidRPr="00EE6E73">
        <w:rPr>
          <w:i/>
          <w:iCs/>
          <w:lang w:eastAsia="x-none"/>
        </w:rPr>
        <w:t>Var</w:t>
      </w:r>
      <w:r w:rsidRPr="00EE6E73">
        <w:rPr>
          <w:i/>
          <w:iCs/>
          <w:noProof/>
          <w:lang w:eastAsia="x-none"/>
        </w:rPr>
        <w:t>MeasIdleReport</w:t>
      </w:r>
      <w:bookmarkEnd w:id="7419"/>
      <w:bookmarkEnd w:id="7420"/>
      <w:bookmarkEnd w:id="7421"/>
      <w:bookmarkEnd w:id="7422"/>
      <w:bookmarkEnd w:id="7423"/>
    </w:p>
    <w:bookmarkEnd w:id="7424"/>
    <w:p w14:paraId="19F590F3" w14:textId="77777777" w:rsidR="00394471" w:rsidRPr="00EE6E73" w:rsidRDefault="00394471" w:rsidP="00394471">
      <w:r w:rsidRPr="00EE6E73">
        <w:t xml:space="preserve">The UE variable </w:t>
      </w:r>
      <w:r w:rsidRPr="00EE6E73">
        <w:rPr>
          <w:i/>
          <w:noProof/>
        </w:rPr>
        <w:t>VarMeasIdleReport</w:t>
      </w:r>
      <w:r w:rsidRPr="00EE6E73">
        <w:t xml:space="preserve"> includes the logged measurements information.</w:t>
      </w:r>
    </w:p>
    <w:p w14:paraId="7CC66AC1" w14:textId="77777777" w:rsidR="00394471" w:rsidRPr="00EE6E73" w:rsidRDefault="00394471" w:rsidP="00394471">
      <w:pPr>
        <w:pStyle w:val="TH"/>
        <w:rPr>
          <w:b w:val="0"/>
        </w:rPr>
      </w:pPr>
      <w:r w:rsidRPr="00EE6E73">
        <w:rPr>
          <w:i/>
          <w:iCs/>
          <w:lang w:eastAsia="x-none"/>
        </w:rPr>
        <w:t>VarMeasIdleReport UE</w:t>
      </w:r>
      <w:r w:rsidRPr="00EE6E73">
        <w:t xml:space="preserve"> variable</w:t>
      </w:r>
    </w:p>
    <w:p w14:paraId="62FA5BF5" w14:textId="77777777" w:rsidR="00394471" w:rsidRPr="00EE6E73" w:rsidRDefault="00394471" w:rsidP="00EE6E73">
      <w:pPr>
        <w:pStyle w:val="PL"/>
        <w:rPr>
          <w:color w:val="808080"/>
        </w:rPr>
      </w:pPr>
      <w:r w:rsidRPr="00EE6E73">
        <w:rPr>
          <w:color w:val="808080"/>
        </w:rPr>
        <w:t>-- ASN1START</w:t>
      </w:r>
    </w:p>
    <w:p w14:paraId="39A6AAEF" w14:textId="77777777" w:rsidR="00394471" w:rsidRPr="00EE6E73" w:rsidRDefault="00394471" w:rsidP="00EE6E73">
      <w:pPr>
        <w:pStyle w:val="PL"/>
        <w:rPr>
          <w:color w:val="808080"/>
        </w:rPr>
      </w:pPr>
      <w:r w:rsidRPr="00EE6E73">
        <w:rPr>
          <w:color w:val="808080"/>
        </w:rPr>
        <w:t>-- TAG-VARMEASIDLEREPORT-START</w:t>
      </w:r>
    </w:p>
    <w:p w14:paraId="49F86000" w14:textId="77777777" w:rsidR="00394471" w:rsidRPr="00EE6E73" w:rsidRDefault="00394471" w:rsidP="00EE6E73">
      <w:pPr>
        <w:pStyle w:val="PL"/>
      </w:pPr>
    </w:p>
    <w:p w14:paraId="5887BD49" w14:textId="77777777" w:rsidR="00394471" w:rsidRPr="00EE6E73" w:rsidRDefault="00394471" w:rsidP="00EE6E73">
      <w:pPr>
        <w:pStyle w:val="PL"/>
      </w:pPr>
      <w:r w:rsidRPr="00EE6E73">
        <w:t xml:space="preserve">VarMeasIdleReport-r16 ::=    </w:t>
      </w:r>
      <w:r w:rsidRPr="00EE6E73">
        <w:rPr>
          <w:color w:val="993366"/>
        </w:rPr>
        <w:t>SEQUENCE</w:t>
      </w:r>
      <w:r w:rsidRPr="00EE6E73">
        <w:t xml:space="preserve"> {</w:t>
      </w:r>
    </w:p>
    <w:p w14:paraId="6A7578D3" w14:textId="77777777" w:rsidR="00394471" w:rsidRPr="00EE6E73" w:rsidRDefault="00394471" w:rsidP="00EE6E73">
      <w:pPr>
        <w:pStyle w:val="PL"/>
      </w:pPr>
      <w:r w:rsidRPr="00EE6E73">
        <w:t xml:space="preserve">    measReportIdleNR-r16         MeasResultIdleNR-r16                     </w:t>
      </w:r>
      <w:r w:rsidRPr="00EE6E73">
        <w:rPr>
          <w:color w:val="993366"/>
        </w:rPr>
        <w:t>OPTIONAL</w:t>
      </w:r>
      <w:r w:rsidRPr="00EE6E73">
        <w:t>,</w:t>
      </w:r>
    </w:p>
    <w:p w14:paraId="37A938A7" w14:textId="77777777" w:rsidR="00394471" w:rsidRPr="00EE6E73" w:rsidRDefault="00394471" w:rsidP="00EE6E73">
      <w:pPr>
        <w:pStyle w:val="PL"/>
      </w:pPr>
      <w:r w:rsidRPr="00EE6E73">
        <w:t xml:space="preserve">    measReportIdleEUTRA-r16      MeasResultIdleEUTRA-r16                  </w:t>
      </w:r>
      <w:r w:rsidRPr="00EE6E73">
        <w:rPr>
          <w:color w:val="993366"/>
        </w:rPr>
        <w:t>OPTIONAL</w:t>
      </w:r>
    </w:p>
    <w:p w14:paraId="71EF3E20" w14:textId="77777777" w:rsidR="00394471" w:rsidRPr="00EE6E73" w:rsidRDefault="00394471" w:rsidP="00EE6E73">
      <w:pPr>
        <w:pStyle w:val="PL"/>
      </w:pPr>
      <w:r w:rsidRPr="00EE6E73">
        <w:t>}</w:t>
      </w:r>
    </w:p>
    <w:p w14:paraId="022F3B34" w14:textId="77777777" w:rsidR="00394471" w:rsidRPr="00EE6E73" w:rsidRDefault="00394471" w:rsidP="00EE6E73">
      <w:pPr>
        <w:pStyle w:val="PL"/>
      </w:pPr>
    </w:p>
    <w:p w14:paraId="68FEEAD1" w14:textId="77777777" w:rsidR="00394471" w:rsidRPr="00EE6E73" w:rsidRDefault="00394471" w:rsidP="00EE6E73">
      <w:pPr>
        <w:pStyle w:val="PL"/>
        <w:rPr>
          <w:color w:val="808080"/>
        </w:rPr>
      </w:pPr>
      <w:r w:rsidRPr="00EE6E73">
        <w:rPr>
          <w:color w:val="808080"/>
        </w:rPr>
        <w:t>-- TAG-VARMEASIDLEREPORT-STOP</w:t>
      </w:r>
    </w:p>
    <w:p w14:paraId="16834539" w14:textId="77777777" w:rsidR="00394471" w:rsidRPr="00EE6E73" w:rsidRDefault="00394471" w:rsidP="00EE6E73">
      <w:pPr>
        <w:pStyle w:val="PL"/>
        <w:rPr>
          <w:color w:val="808080"/>
        </w:rPr>
      </w:pPr>
      <w:r w:rsidRPr="00EE6E73">
        <w:rPr>
          <w:color w:val="808080"/>
        </w:rPr>
        <w:t>-- ASN1STOP</w:t>
      </w:r>
    </w:p>
    <w:p w14:paraId="45035866" w14:textId="77777777" w:rsidR="00394471" w:rsidRPr="00EE6E73" w:rsidRDefault="00394471" w:rsidP="00394471"/>
    <w:p w14:paraId="2C631FD7" w14:textId="355BE829" w:rsidR="00394471" w:rsidRPr="00EE6E73" w:rsidRDefault="00394471" w:rsidP="00394471">
      <w:pPr>
        <w:pStyle w:val="Heading4"/>
        <w:rPr>
          <w:rFonts w:eastAsia="MS Mincho"/>
        </w:rPr>
      </w:pPr>
      <w:bookmarkStart w:id="7425" w:name="_Toc60777591"/>
      <w:bookmarkStart w:id="7426" w:name="_Toc193446700"/>
      <w:bookmarkStart w:id="7427" w:name="_Toc193452505"/>
      <w:bookmarkStart w:id="7428" w:name="_Toc193463780"/>
      <w:bookmarkStart w:id="7429" w:name="_Toc201296067"/>
      <w:bookmarkStart w:id="7430" w:name="MCCQCTEMPBM_00000769"/>
      <w:r w:rsidRPr="00EE6E73">
        <w:rPr>
          <w:rFonts w:eastAsia="MS Mincho"/>
        </w:rPr>
        <w:t>–</w:t>
      </w:r>
      <w:r w:rsidRPr="00EE6E73">
        <w:rPr>
          <w:rFonts w:eastAsia="MS Mincho"/>
        </w:rPr>
        <w:tab/>
      </w:r>
      <w:proofErr w:type="spellStart"/>
      <w:r w:rsidRPr="00EE6E73">
        <w:rPr>
          <w:rFonts w:eastAsia="MS Mincho"/>
          <w:i/>
        </w:rPr>
        <w:t>VarMeasReportList</w:t>
      </w:r>
      <w:bookmarkEnd w:id="7425"/>
      <w:bookmarkEnd w:id="7426"/>
      <w:bookmarkEnd w:id="7427"/>
      <w:bookmarkEnd w:id="7428"/>
      <w:bookmarkEnd w:id="7429"/>
      <w:proofErr w:type="spellEnd"/>
    </w:p>
    <w:bookmarkEnd w:id="7430"/>
    <w:p w14:paraId="71C94C53" w14:textId="77777777" w:rsidR="00394471" w:rsidRPr="00EE6E73" w:rsidRDefault="00394471" w:rsidP="00394471">
      <w:pPr>
        <w:rPr>
          <w:rFonts w:eastAsia="MS Mincho"/>
        </w:rPr>
      </w:pPr>
      <w:r w:rsidRPr="00EE6E73">
        <w:t xml:space="preserve">The UE variable </w:t>
      </w:r>
      <w:proofErr w:type="spellStart"/>
      <w:r w:rsidRPr="00EE6E73">
        <w:rPr>
          <w:i/>
        </w:rPr>
        <w:t>VarMeasReportList</w:t>
      </w:r>
      <w:proofErr w:type="spellEnd"/>
      <w:r w:rsidRPr="00EE6E73">
        <w:t xml:space="preserve"> includes information about the measurements for which the triggering conditions have been met.</w:t>
      </w:r>
    </w:p>
    <w:p w14:paraId="52820875" w14:textId="77777777" w:rsidR="00394471" w:rsidRPr="00EE6E73" w:rsidRDefault="00394471" w:rsidP="00394471">
      <w:pPr>
        <w:pStyle w:val="TH"/>
        <w:rPr>
          <w:bCs/>
          <w:i/>
          <w:iCs/>
        </w:rPr>
      </w:pPr>
      <w:proofErr w:type="spellStart"/>
      <w:r w:rsidRPr="00EE6E73">
        <w:rPr>
          <w:bCs/>
          <w:i/>
          <w:iCs/>
        </w:rPr>
        <w:lastRenderedPageBreak/>
        <w:t>VarMeasReportList</w:t>
      </w:r>
      <w:proofErr w:type="spellEnd"/>
      <w:r w:rsidRPr="00EE6E73">
        <w:rPr>
          <w:bCs/>
          <w:i/>
          <w:iCs/>
        </w:rPr>
        <w:t xml:space="preserve"> UE variable</w:t>
      </w:r>
    </w:p>
    <w:p w14:paraId="618B5787" w14:textId="77777777" w:rsidR="00394471" w:rsidRPr="00EE6E73" w:rsidRDefault="00394471" w:rsidP="00EE6E73">
      <w:pPr>
        <w:pStyle w:val="PL"/>
        <w:rPr>
          <w:color w:val="808080"/>
        </w:rPr>
      </w:pPr>
      <w:r w:rsidRPr="00EE6E73">
        <w:rPr>
          <w:color w:val="808080"/>
        </w:rPr>
        <w:t>-- ASN1START</w:t>
      </w:r>
    </w:p>
    <w:p w14:paraId="39A9CCE1" w14:textId="77777777" w:rsidR="00394471" w:rsidRPr="00EE6E73" w:rsidRDefault="00394471" w:rsidP="00EE6E73">
      <w:pPr>
        <w:pStyle w:val="PL"/>
        <w:rPr>
          <w:color w:val="808080"/>
        </w:rPr>
      </w:pPr>
      <w:r w:rsidRPr="00EE6E73">
        <w:rPr>
          <w:color w:val="808080"/>
        </w:rPr>
        <w:t>-- TAG-VARMEASREPORTLIST-START</w:t>
      </w:r>
    </w:p>
    <w:p w14:paraId="4225B0B9" w14:textId="77777777" w:rsidR="00394471" w:rsidRPr="00EE6E73" w:rsidRDefault="00394471" w:rsidP="00EE6E73">
      <w:pPr>
        <w:pStyle w:val="PL"/>
      </w:pPr>
    </w:p>
    <w:p w14:paraId="3AF99302" w14:textId="77777777" w:rsidR="00394471" w:rsidRPr="00EE6E73" w:rsidRDefault="00394471" w:rsidP="00EE6E73">
      <w:pPr>
        <w:pStyle w:val="PL"/>
      </w:pPr>
      <w:proofErr w:type="spellStart"/>
      <w:r w:rsidRPr="00EE6E73">
        <w:t>VarMeasReport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w:t>
      </w:r>
      <w:proofErr w:type="spellStart"/>
      <w:r w:rsidRPr="00EE6E73">
        <w:t>VarMeasReport</w:t>
      </w:r>
      <w:proofErr w:type="spellEnd"/>
    </w:p>
    <w:p w14:paraId="1389797D" w14:textId="77777777" w:rsidR="00394471" w:rsidRPr="00EE6E73" w:rsidRDefault="00394471" w:rsidP="00EE6E73">
      <w:pPr>
        <w:pStyle w:val="PL"/>
      </w:pPr>
    </w:p>
    <w:p w14:paraId="1C066802" w14:textId="77777777" w:rsidR="00394471" w:rsidRPr="00EE6E73" w:rsidRDefault="00394471" w:rsidP="00EE6E73">
      <w:pPr>
        <w:pStyle w:val="PL"/>
      </w:pPr>
      <w:proofErr w:type="spellStart"/>
      <w:r w:rsidRPr="00EE6E73">
        <w:t>VarMeasReport</w:t>
      </w:r>
      <w:proofErr w:type="spellEnd"/>
      <w:r w:rsidRPr="00EE6E73">
        <w:t xml:space="preserve"> ::=                   </w:t>
      </w:r>
      <w:r w:rsidRPr="00EE6E73">
        <w:rPr>
          <w:color w:val="993366"/>
        </w:rPr>
        <w:t>SEQUENCE</w:t>
      </w:r>
      <w:r w:rsidRPr="00EE6E73">
        <w:t xml:space="preserve"> {</w:t>
      </w:r>
    </w:p>
    <w:p w14:paraId="3CD0E606" w14:textId="77777777" w:rsidR="00394471" w:rsidRPr="00EE6E73" w:rsidRDefault="00394471" w:rsidP="00EE6E73">
      <w:pPr>
        <w:pStyle w:val="PL"/>
        <w:rPr>
          <w:color w:val="808080"/>
        </w:rPr>
      </w:pPr>
      <w:r w:rsidRPr="00EE6E73">
        <w:t xml:space="preserve">    </w:t>
      </w:r>
      <w:r w:rsidRPr="00EE6E73">
        <w:rPr>
          <w:color w:val="808080"/>
        </w:rPr>
        <w:t>-- List of measurement that have been triggered</w:t>
      </w:r>
    </w:p>
    <w:p w14:paraId="35155117" w14:textId="77777777" w:rsidR="00394471" w:rsidRPr="00EE6E73" w:rsidRDefault="00394471" w:rsidP="00EE6E73">
      <w:pPr>
        <w:pStyle w:val="PL"/>
      </w:pPr>
      <w:r w:rsidRPr="00EE6E73">
        <w:t xml:space="preserve">    </w:t>
      </w:r>
      <w:proofErr w:type="spellStart"/>
      <w:r w:rsidRPr="00EE6E73">
        <w:t>measId</w:t>
      </w:r>
      <w:proofErr w:type="spellEnd"/>
      <w:r w:rsidRPr="00EE6E73">
        <w:t xml:space="preserve">                              </w:t>
      </w:r>
      <w:proofErr w:type="spellStart"/>
      <w:r w:rsidRPr="00EE6E73">
        <w:t>MeasId</w:t>
      </w:r>
      <w:proofErr w:type="spellEnd"/>
      <w:r w:rsidRPr="00EE6E73">
        <w:t>,</w:t>
      </w:r>
    </w:p>
    <w:p w14:paraId="0DD4C230" w14:textId="4D5A81EC" w:rsidR="00394471" w:rsidRPr="00EE6E73" w:rsidRDefault="00394471" w:rsidP="00EE6E73">
      <w:pPr>
        <w:pStyle w:val="PL"/>
      </w:pPr>
      <w:r w:rsidRPr="00EE6E73">
        <w:t xml:space="preserve">    </w:t>
      </w:r>
      <w:proofErr w:type="spellStart"/>
      <w:r w:rsidRPr="00EE6E73">
        <w:t>cellsTriggeredList</w:t>
      </w:r>
      <w:proofErr w:type="spellEnd"/>
      <w:r w:rsidRPr="00EE6E73">
        <w:t xml:space="preserve">                  </w:t>
      </w:r>
      <w:proofErr w:type="spellStart"/>
      <w:r w:rsidRPr="00EE6E73">
        <w:t>CellsTriggeredList</w:t>
      </w:r>
      <w:proofErr w:type="spellEnd"/>
      <w:r w:rsidRPr="00EE6E73">
        <w:t xml:space="preserve">              </w:t>
      </w:r>
      <w:r w:rsidR="00681DE8" w:rsidRPr="00EE6E73">
        <w:t xml:space="preserve">                          </w:t>
      </w:r>
      <w:r w:rsidRPr="00EE6E73">
        <w:rPr>
          <w:color w:val="993366"/>
        </w:rPr>
        <w:t>OPTIONAL</w:t>
      </w:r>
      <w:r w:rsidRPr="00EE6E73">
        <w:t>,</w:t>
      </w:r>
    </w:p>
    <w:p w14:paraId="362A7551" w14:textId="77777777" w:rsidR="00394471" w:rsidRPr="00EE6E73" w:rsidRDefault="00394471" w:rsidP="00EE6E73">
      <w:pPr>
        <w:pStyle w:val="PL"/>
      </w:pPr>
      <w:r w:rsidRPr="00EE6E73">
        <w:t xml:space="preserve">    </w:t>
      </w:r>
      <w:proofErr w:type="spellStart"/>
      <w:r w:rsidRPr="00EE6E73">
        <w:t>numberOfReportsSent</w:t>
      </w:r>
      <w:proofErr w:type="spellEnd"/>
      <w:r w:rsidRPr="00EE6E73">
        <w:t xml:space="preserve">                 </w:t>
      </w:r>
      <w:r w:rsidRPr="00EE6E73">
        <w:rPr>
          <w:color w:val="993366"/>
        </w:rPr>
        <w:t>INTEGER</w:t>
      </w:r>
      <w:r w:rsidRPr="00EE6E73">
        <w:t>,</w:t>
      </w:r>
    </w:p>
    <w:p w14:paraId="15E38204" w14:textId="146B6A9E" w:rsidR="00394471" w:rsidRPr="00EE6E73" w:rsidRDefault="00394471" w:rsidP="00EE6E73">
      <w:pPr>
        <w:pStyle w:val="PL"/>
      </w:pPr>
      <w:r w:rsidRPr="00EE6E73">
        <w:t xml:space="preserve">    cli-TriggeredList-r16               </w:t>
      </w:r>
      <w:proofErr w:type="spellStart"/>
      <w:r w:rsidRPr="00EE6E73">
        <w:t>CLI-TriggeredList-r16</w:t>
      </w:r>
      <w:proofErr w:type="spellEnd"/>
      <w:r w:rsidRPr="00EE6E73">
        <w:t xml:space="preserve">           </w:t>
      </w:r>
      <w:r w:rsidR="00681DE8" w:rsidRPr="00EE6E73">
        <w:t xml:space="preserve">                          </w:t>
      </w:r>
      <w:r w:rsidRPr="00EE6E73">
        <w:rPr>
          <w:color w:val="993366"/>
        </w:rPr>
        <w:t>OPTIONAL</w:t>
      </w:r>
      <w:r w:rsidRPr="00EE6E73">
        <w:t>,</w:t>
      </w:r>
    </w:p>
    <w:p w14:paraId="423D2379" w14:textId="214EA529" w:rsidR="00E81DFA" w:rsidRPr="00EE6E73" w:rsidRDefault="00394471" w:rsidP="00EE6E73">
      <w:pPr>
        <w:pStyle w:val="PL"/>
      </w:pPr>
      <w:r w:rsidRPr="00EE6E73">
        <w:t xml:space="preserve">    tx-PoolMeasToAddModListNR-r16       Tx-PoolMeasList-r16             </w:t>
      </w:r>
      <w:r w:rsidR="00681DE8" w:rsidRPr="00EE6E73">
        <w:t xml:space="preserve">                          </w:t>
      </w:r>
      <w:r w:rsidRPr="00EE6E73">
        <w:rPr>
          <w:color w:val="993366"/>
        </w:rPr>
        <w:t>OPTIONAL</w:t>
      </w:r>
      <w:r w:rsidR="00E81DFA" w:rsidRPr="00EE6E73">
        <w:t>,</w:t>
      </w:r>
    </w:p>
    <w:p w14:paraId="5DD5171A" w14:textId="675DBB73" w:rsidR="00681DE8" w:rsidRPr="00EE6E73" w:rsidRDefault="00E81DFA" w:rsidP="00EE6E73">
      <w:pPr>
        <w:pStyle w:val="PL"/>
      </w:pPr>
      <w:r w:rsidRPr="00EE6E73">
        <w:t xml:space="preserve">    relaysTriggeredList-r17             </w:t>
      </w:r>
      <w:proofErr w:type="spellStart"/>
      <w:r w:rsidRPr="00EE6E73">
        <w:t>RelaysTriggeredList-r17</w:t>
      </w:r>
      <w:proofErr w:type="spellEnd"/>
      <w:r w:rsidRPr="00EE6E73">
        <w:t xml:space="preserve">         </w:t>
      </w:r>
      <w:r w:rsidR="00681DE8" w:rsidRPr="00EE6E73">
        <w:t xml:space="preserve">                          </w:t>
      </w:r>
      <w:r w:rsidRPr="00EE6E73">
        <w:rPr>
          <w:color w:val="993366"/>
        </w:rPr>
        <w:t>OPTIONAL</w:t>
      </w:r>
      <w:r w:rsidR="00681DE8" w:rsidRPr="00EE6E73">
        <w:t>,</w:t>
      </w:r>
    </w:p>
    <w:p w14:paraId="52E42AC5" w14:textId="77777777" w:rsidR="00681DE8" w:rsidRPr="00EE6E73" w:rsidRDefault="00681DE8" w:rsidP="00EE6E73">
      <w:pPr>
        <w:pStyle w:val="PL"/>
      </w:pPr>
      <w:r w:rsidRPr="00EE6E73">
        <w:t xml:space="preserve">    cellsMetLeavingCond-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w:t>
      </w:r>
      <w:proofErr w:type="spellStart"/>
      <w:r w:rsidRPr="00EE6E73">
        <w:t>PhysCellId</w:t>
      </w:r>
      <w:proofErr w:type="spellEnd"/>
      <w:r w:rsidRPr="00EE6E73">
        <w:t xml:space="preserve">          </w:t>
      </w:r>
      <w:r w:rsidRPr="00EE6E73">
        <w:rPr>
          <w:color w:val="993366"/>
        </w:rPr>
        <w:t>OPTIONAL</w:t>
      </w:r>
      <w:r w:rsidRPr="00EE6E73">
        <w:t>,</w:t>
      </w:r>
    </w:p>
    <w:p w14:paraId="4EEB0046" w14:textId="164997BE" w:rsidR="00E81DFA" w:rsidRPr="00EE6E73" w:rsidRDefault="00681DE8" w:rsidP="00EE6E73">
      <w:pPr>
        <w:pStyle w:val="PL"/>
      </w:pPr>
      <w:r w:rsidRPr="00EE6E73">
        <w:t xml:space="preserve">    reportedBestNeighbour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proofErr w:type="spellStart"/>
      <w:r w:rsidRPr="00EE6E73">
        <w:t>PhysCellId</w:t>
      </w:r>
      <w:proofErr w:type="spellEnd"/>
      <w:r w:rsidRPr="00EE6E73">
        <w:t xml:space="preserve">                      </w:t>
      </w:r>
      <w:r w:rsidRPr="00EE6E73">
        <w:rPr>
          <w:color w:val="993366"/>
        </w:rPr>
        <w:t>OPTIONAL</w:t>
      </w:r>
    </w:p>
    <w:p w14:paraId="0C2792CD" w14:textId="77777777" w:rsidR="00394471" w:rsidRPr="00EE6E73" w:rsidRDefault="00394471" w:rsidP="00EE6E73">
      <w:pPr>
        <w:pStyle w:val="PL"/>
      </w:pPr>
      <w:r w:rsidRPr="00EE6E73">
        <w:t>}</w:t>
      </w:r>
    </w:p>
    <w:p w14:paraId="65377D11" w14:textId="77777777" w:rsidR="00394471" w:rsidRPr="00EE6E73" w:rsidRDefault="00394471" w:rsidP="00EE6E73">
      <w:pPr>
        <w:pStyle w:val="PL"/>
      </w:pPr>
    </w:p>
    <w:p w14:paraId="1CC5D0AA" w14:textId="77777777" w:rsidR="00394471" w:rsidRPr="00EE6E73" w:rsidRDefault="00394471" w:rsidP="00EE6E73">
      <w:pPr>
        <w:pStyle w:val="PL"/>
      </w:pPr>
      <w:proofErr w:type="spellStart"/>
      <w:r w:rsidRPr="00EE6E73">
        <w:t>CellsTriggered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w:t>
      </w:r>
      <w:r w:rsidRPr="00EE6E73">
        <w:rPr>
          <w:color w:val="993366"/>
        </w:rPr>
        <w:t>CHOICE</w:t>
      </w:r>
      <w:r w:rsidRPr="00EE6E73">
        <w:t xml:space="preserve"> {</w:t>
      </w:r>
    </w:p>
    <w:p w14:paraId="6BE2DB47" w14:textId="77777777" w:rsidR="00394471" w:rsidRPr="00EE6E73" w:rsidRDefault="00394471" w:rsidP="00EE6E73">
      <w:pPr>
        <w:pStyle w:val="PL"/>
      </w:pPr>
      <w:r w:rsidRPr="00EE6E73">
        <w:t xml:space="preserve">    </w:t>
      </w:r>
      <w:proofErr w:type="spellStart"/>
      <w:r w:rsidRPr="00EE6E73">
        <w:t>physCellId</w:t>
      </w:r>
      <w:proofErr w:type="spellEnd"/>
      <w:r w:rsidRPr="00EE6E73">
        <w:t xml:space="preserve">                          </w:t>
      </w:r>
      <w:proofErr w:type="spellStart"/>
      <w:r w:rsidRPr="00EE6E73">
        <w:t>PhysCellId</w:t>
      </w:r>
      <w:proofErr w:type="spellEnd"/>
      <w:r w:rsidRPr="00EE6E73">
        <w:t>,</w:t>
      </w:r>
    </w:p>
    <w:p w14:paraId="7903249B" w14:textId="77777777" w:rsidR="00394471" w:rsidRPr="00EE6E73" w:rsidRDefault="00394471" w:rsidP="00EE6E73">
      <w:pPr>
        <w:pStyle w:val="PL"/>
      </w:pPr>
      <w:r w:rsidRPr="00EE6E73">
        <w:t xml:space="preserve">    </w:t>
      </w:r>
      <w:proofErr w:type="spellStart"/>
      <w:r w:rsidRPr="00EE6E73">
        <w:t>physCellIdEUTRA</w:t>
      </w:r>
      <w:proofErr w:type="spellEnd"/>
      <w:r w:rsidRPr="00EE6E73">
        <w:t xml:space="preserve">                     EUTRA-</w:t>
      </w:r>
      <w:proofErr w:type="spellStart"/>
      <w:r w:rsidRPr="00EE6E73">
        <w:t>PhysCellId</w:t>
      </w:r>
      <w:proofErr w:type="spellEnd"/>
      <w:r w:rsidRPr="00EE6E73">
        <w:t>,</w:t>
      </w:r>
    </w:p>
    <w:p w14:paraId="08A04B38" w14:textId="77777777" w:rsidR="00394471" w:rsidRPr="00EE6E73" w:rsidRDefault="00394471" w:rsidP="00EE6E73">
      <w:pPr>
        <w:pStyle w:val="PL"/>
      </w:pPr>
      <w:r w:rsidRPr="00EE6E73">
        <w:t xml:space="preserve">    physCellIdUTRA-FDD-r16              </w:t>
      </w:r>
      <w:proofErr w:type="spellStart"/>
      <w:r w:rsidRPr="00EE6E73">
        <w:t>PhysCellIdUTRA-FDD-r16</w:t>
      </w:r>
      <w:proofErr w:type="spellEnd"/>
    </w:p>
    <w:p w14:paraId="08724F08" w14:textId="77777777" w:rsidR="00394471" w:rsidRPr="00EE6E73" w:rsidRDefault="00394471" w:rsidP="00EE6E73">
      <w:pPr>
        <w:pStyle w:val="PL"/>
      </w:pPr>
      <w:r w:rsidRPr="00EE6E73">
        <w:t xml:space="preserve">    }</w:t>
      </w:r>
    </w:p>
    <w:p w14:paraId="244E956A" w14:textId="77777777" w:rsidR="00394471" w:rsidRPr="00EE6E73" w:rsidRDefault="00394471" w:rsidP="00EE6E73">
      <w:pPr>
        <w:pStyle w:val="PL"/>
      </w:pPr>
    </w:p>
    <w:p w14:paraId="75C6BD20" w14:textId="77777777" w:rsidR="00394471" w:rsidRPr="00EE6E73" w:rsidRDefault="00394471" w:rsidP="00EE6E73">
      <w:pPr>
        <w:pStyle w:val="PL"/>
      </w:pPr>
      <w:r w:rsidRPr="00EE6E73">
        <w:t xml:space="preserve">CLI-TriggeredList-r16 ::=           </w:t>
      </w:r>
      <w:r w:rsidRPr="00EE6E73">
        <w:rPr>
          <w:color w:val="993366"/>
        </w:rPr>
        <w:t>CHOICE</w:t>
      </w:r>
      <w:r w:rsidRPr="00EE6E73">
        <w:t xml:space="preserve"> {</w:t>
      </w:r>
    </w:p>
    <w:p w14:paraId="6452689D" w14:textId="77777777" w:rsidR="00394471" w:rsidRPr="00EE6E73" w:rsidRDefault="00394471" w:rsidP="00EE6E73">
      <w:pPr>
        <w:pStyle w:val="PL"/>
      </w:pPr>
      <w:r w:rsidRPr="00EE6E73">
        <w:t xml:space="preserve">    srs-RSRP-TriggeredList-r16          </w:t>
      </w:r>
      <w:proofErr w:type="spellStart"/>
      <w:r w:rsidRPr="00EE6E73">
        <w:t>SRS-RSRP-TriggeredList-r16</w:t>
      </w:r>
      <w:proofErr w:type="spellEnd"/>
      <w:r w:rsidRPr="00EE6E73">
        <w:t>,</w:t>
      </w:r>
    </w:p>
    <w:p w14:paraId="48842FC4" w14:textId="77777777" w:rsidR="00394471" w:rsidRPr="00EE6E73" w:rsidRDefault="00394471" w:rsidP="00EE6E73">
      <w:pPr>
        <w:pStyle w:val="PL"/>
      </w:pPr>
      <w:r w:rsidRPr="00EE6E73">
        <w:t xml:space="preserve">    cli-RSSI-TriggeredList-r16          </w:t>
      </w:r>
      <w:proofErr w:type="spellStart"/>
      <w:r w:rsidRPr="00EE6E73">
        <w:t>CLI-RSSI-TriggeredList-r16</w:t>
      </w:r>
      <w:proofErr w:type="spellEnd"/>
    </w:p>
    <w:p w14:paraId="12295F27" w14:textId="77777777" w:rsidR="00394471" w:rsidRPr="00EE6E73" w:rsidRDefault="00394471" w:rsidP="00EE6E73">
      <w:pPr>
        <w:pStyle w:val="PL"/>
      </w:pPr>
      <w:r w:rsidRPr="00EE6E73">
        <w:t xml:space="preserve">    }</w:t>
      </w:r>
    </w:p>
    <w:p w14:paraId="583412B0" w14:textId="77777777" w:rsidR="00394471" w:rsidRPr="00EE6E73" w:rsidRDefault="00394471" w:rsidP="00EE6E73">
      <w:pPr>
        <w:pStyle w:val="PL"/>
      </w:pPr>
    </w:p>
    <w:p w14:paraId="60BDDAA1" w14:textId="77777777" w:rsidR="00394471" w:rsidRPr="00EE6E73" w:rsidRDefault="00394471" w:rsidP="00EE6E73">
      <w:pPr>
        <w:pStyle w:val="PL"/>
      </w:pPr>
      <w:r w:rsidRPr="00EE6E73">
        <w:t xml:space="preserve">SRS-RSRP-TriggeredList-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w:t>
      </w:r>
      <w:proofErr w:type="spellStart"/>
      <w:r w:rsidRPr="00EE6E73">
        <w:t>ResourceId</w:t>
      </w:r>
      <w:proofErr w:type="spellEnd"/>
    </w:p>
    <w:p w14:paraId="6E793385" w14:textId="77777777" w:rsidR="00394471" w:rsidRPr="00EE6E73" w:rsidRDefault="00394471" w:rsidP="00EE6E73">
      <w:pPr>
        <w:pStyle w:val="PL"/>
      </w:pPr>
    </w:p>
    <w:p w14:paraId="3ABA57C6" w14:textId="77777777" w:rsidR="00394471" w:rsidRPr="00EE6E73" w:rsidRDefault="00394471" w:rsidP="00EE6E73">
      <w:pPr>
        <w:pStyle w:val="PL"/>
      </w:pPr>
      <w:r w:rsidRPr="00EE6E73">
        <w:t xml:space="preserve">CLI-RSSI-TriggeredList-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Id-r16</w:t>
      </w:r>
    </w:p>
    <w:p w14:paraId="19C6147C" w14:textId="41889837" w:rsidR="00394471" w:rsidRPr="00EE6E73" w:rsidRDefault="00394471" w:rsidP="00EE6E73">
      <w:pPr>
        <w:pStyle w:val="PL"/>
      </w:pPr>
    </w:p>
    <w:p w14:paraId="3044457B" w14:textId="5524859A" w:rsidR="00E81DFA" w:rsidRPr="00EE6E73" w:rsidRDefault="00E81DFA" w:rsidP="00EE6E73">
      <w:pPr>
        <w:pStyle w:val="PL"/>
      </w:pPr>
      <w:r w:rsidRPr="00EE6E73">
        <w:t xml:space="preserve">RelaysTriggeredList-r17 ::=         </w:t>
      </w:r>
      <w:r w:rsidRPr="00EE6E73">
        <w:rPr>
          <w:color w:val="993366"/>
        </w:rPr>
        <w:t>SEQUENCE</w:t>
      </w:r>
      <w:r w:rsidRPr="00EE6E73">
        <w:t xml:space="preserve"> (</w:t>
      </w:r>
      <w:r w:rsidRPr="00EE6E73">
        <w:rPr>
          <w:color w:val="993366"/>
        </w:rPr>
        <w:t>SIZE</w:t>
      </w:r>
      <w:r w:rsidRPr="00EE6E73">
        <w:t xml:space="preserve"> (1.. maxNrof</w:t>
      </w:r>
      <w:r w:rsidR="006C302A" w:rsidRPr="00EE6E73">
        <w:t>RelayMeas</w:t>
      </w:r>
      <w:r w:rsidRPr="00EE6E73">
        <w:t>-r17))</w:t>
      </w:r>
      <w:r w:rsidRPr="00EE6E73">
        <w:rPr>
          <w:color w:val="993366"/>
        </w:rPr>
        <w:t xml:space="preserve"> OF</w:t>
      </w:r>
      <w:r w:rsidRPr="00EE6E73">
        <w:t xml:space="preserve"> SL-SourceIdentity-r17</w:t>
      </w:r>
    </w:p>
    <w:p w14:paraId="338031BD" w14:textId="77777777" w:rsidR="00E81DFA" w:rsidRPr="00EE6E73" w:rsidRDefault="00E81DFA" w:rsidP="00EE6E73">
      <w:pPr>
        <w:pStyle w:val="PL"/>
      </w:pPr>
    </w:p>
    <w:p w14:paraId="5F0C8C72" w14:textId="77777777" w:rsidR="00394471" w:rsidRPr="00EE6E73" w:rsidRDefault="00394471" w:rsidP="00EE6E73">
      <w:pPr>
        <w:pStyle w:val="PL"/>
        <w:rPr>
          <w:color w:val="808080"/>
        </w:rPr>
      </w:pPr>
      <w:r w:rsidRPr="00EE6E73">
        <w:rPr>
          <w:color w:val="808080"/>
        </w:rPr>
        <w:t>-- TAG-VARMEASREPORTLIST-STOP</w:t>
      </w:r>
    </w:p>
    <w:p w14:paraId="7F74E27A" w14:textId="77777777" w:rsidR="00394471" w:rsidRPr="00EE6E73" w:rsidRDefault="00394471" w:rsidP="00EE6E73">
      <w:pPr>
        <w:pStyle w:val="PL"/>
        <w:rPr>
          <w:color w:val="808080"/>
        </w:rPr>
      </w:pPr>
      <w:r w:rsidRPr="00EE6E73">
        <w:rPr>
          <w:color w:val="808080"/>
        </w:rPr>
        <w:t>-- ASN1STOP</w:t>
      </w:r>
    </w:p>
    <w:p w14:paraId="42216632" w14:textId="77777777" w:rsidR="00394471" w:rsidRPr="00EE6E73" w:rsidRDefault="00394471" w:rsidP="00394471">
      <w:pPr>
        <w:rPr>
          <w:rFonts w:eastAsiaTheme="minorEastAsia"/>
          <w:b/>
        </w:rPr>
      </w:pPr>
    </w:p>
    <w:p w14:paraId="165A5A04" w14:textId="45768096" w:rsidR="00394471" w:rsidRPr="00EE6E73" w:rsidRDefault="00394471" w:rsidP="00394471">
      <w:pPr>
        <w:pStyle w:val="Heading4"/>
        <w:rPr>
          <w:rFonts w:eastAsia="MS Mincho"/>
        </w:rPr>
      </w:pPr>
      <w:bookmarkStart w:id="7431" w:name="_Toc60777592"/>
      <w:bookmarkStart w:id="7432" w:name="_Toc193446701"/>
      <w:bookmarkStart w:id="7433" w:name="_Toc193452506"/>
      <w:bookmarkStart w:id="7434" w:name="_Toc193463781"/>
      <w:bookmarkStart w:id="7435" w:name="_Toc201296068"/>
      <w:bookmarkStart w:id="7436" w:name="MCCQCTEMPBM_00000770"/>
      <w:r w:rsidRPr="00EE6E73">
        <w:rPr>
          <w:rFonts w:eastAsia="MS Mincho"/>
        </w:rPr>
        <w:t>–</w:t>
      </w:r>
      <w:r w:rsidRPr="00EE6E73">
        <w:rPr>
          <w:rFonts w:eastAsia="MS Mincho"/>
        </w:rPr>
        <w:tab/>
      </w:r>
      <w:proofErr w:type="spellStart"/>
      <w:r w:rsidRPr="00EE6E73">
        <w:rPr>
          <w:rFonts w:eastAsia="MS Mincho"/>
          <w:i/>
          <w:iCs/>
        </w:rPr>
        <w:t>VarMeasReportListSL</w:t>
      </w:r>
      <w:bookmarkEnd w:id="7431"/>
      <w:bookmarkEnd w:id="7432"/>
      <w:bookmarkEnd w:id="7433"/>
      <w:bookmarkEnd w:id="7434"/>
      <w:bookmarkEnd w:id="7435"/>
      <w:proofErr w:type="spellEnd"/>
    </w:p>
    <w:bookmarkEnd w:id="7436"/>
    <w:p w14:paraId="233C1ABB" w14:textId="77777777" w:rsidR="00394471" w:rsidRPr="00EE6E73" w:rsidRDefault="00394471" w:rsidP="00394471">
      <w:pPr>
        <w:rPr>
          <w:rFonts w:eastAsia="MS Mincho"/>
        </w:rPr>
      </w:pPr>
      <w:r w:rsidRPr="00EE6E73">
        <w:t xml:space="preserve">The UE variable </w:t>
      </w:r>
      <w:proofErr w:type="spellStart"/>
      <w:r w:rsidRPr="00EE6E73">
        <w:rPr>
          <w:i/>
        </w:rPr>
        <w:t>VarMeasReportListSL</w:t>
      </w:r>
      <w:proofErr w:type="spellEnd"/>
      <w:r w:rsidRPr="00EE6E73">
        <w:t xml:space="preserve"> includes information about the NR </w:t>
      </w:r>
      <w:proofErr w:type="spellStart"/>
      <w:r w:rsidRPr="00EE6E73">
        <w:t>sidelink</w:t>
      </w:r>
      <w:proofErr w:type="spellEnd"/>
      <w:r w:rsidRPr="00EE6E73">
        <w:t xml:space="preserve"> measurements for which the triggering conditions have been met.</w:t>
      </w:r>
    </w:p>
    <w:p w14:paraId="53DA3227" w14:textId="77777777" w:rsidR="00394471" w:rsidRPr="00EE6E73" w:rsidRDefault="00394471" w:rsidP="00394471">
      <w:pPr>
        <w:pStyle w:val="TH"/>
        <w:rPr>
          <w:b w:val="0"/>
        </w:rPr>
      </w:pPr>
      <w:proofErr w:type="spellStart"/>
      <w:r w:rsidRPr="00EE6E73">
        <w:rPr>
          <w:i/>
          <w:iCs/>
        </w:rPr>
        <w:t>VarMeasReportListSL</w:t>
      </w:r>
      <w:proofErr w:type="spellEnd"/>
      <w:r w:rsidRPr="00EE6E73">
        <w:rPr>
          <w:i/>
          <w:iCs/>
        </w:rPr>
        <w:t xml:space="preserve"> UE</w:t>
      </w:r>
      <w:r w:rsidRPr="00EE6E73">
        <w:t xml:space="preserve"> variable</w:t>
      </w:r>
    </w:p>
    <w:p w14:paraId="74C2E12D" w14:textId="77777777" w:rsidR="00394471" w:rsidRPr="00EE6E73" w:rsidRDefault="00394471" w:rsidP="00EE6E73">
      <w:pPr>
        <w:pStyle w:val="PL"/>
        <w:rPr>
          <w:color w:val="808080"/>
        </w:rPr>
      </w:pPr>
      <w:r w:rsidRPr="00EE6E73">
        <w:rPr>
          <w:color w:val="808080"/>
        </w:rPr>
        <w:t>-- ASN1START</w:t>
      </w:r>
    </w:p>
    <w:p w14:paraId="73456179" w14:textId="77777777" w:rsidR="00394471" w:rsidRPr="00EE6E73" w:rsidRDefault="00394471" w:rsidP="00EE6E73">
      <w:pPr>
        <w:pStyle w:val="PL"/>
        <w:rPr>
          <w:color w:val="808080"/>
        </w:rPr>
      </w:pPr>
      <w:r w:rsidRPr="00EE6E73">
        <w:rPr>
          <w:color w:val="808080"/>
        </w:rPr>
        <w:t>-- TAG-VARMEASREPORTLISTSL-START</w:t>
      </w:r>
    </w:p>
    <w:p w14:paraId="47B94EFA" w14:textId="77777777" w:rsidR="00394471" w:rsidRPr="00EE6E73" w:rsidRDefault="00394471" w:rsidP="00EE6E73">
      <w:pPr>
        <w:pStyle w:val="PL"/>
      </w:pPr>
    </w:p>
    <w:p w14:paraId="2B179594" w14:textId="77777777" w:rsidR="00394471" w:rsidRPr="00EE6E73" w:rsidRDefault="00394471" w:rsidP="00EE6E73">
      <w:pPr>
        <w:pStyle w:val="PL"/>
      </w:pPr>
      <w:r w:rsidRPr="00EE6E73">
        <w:t xml:space="preserve">VarMeasReportListSL-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VarMeasReportSL-r16</w:t>
      </w:r>
    </w:p>
    <w:p w14:paraId="42D2108E" w14:textId="77777777" w:rsidR="00394471" w:rsidRPr="00EE6E73" w:rsidRDefault="00394471" w:rsidP="00EE6E73">
      <w:pPr>
        <w:pStyle w:val="PL"/>
      </w:pPr>
    </w:p>
    <w:p w14:paraId="0FD1DD7F" w14:textId="77777777" w:rsidR="00394471" w:rsidRPr="00EE6E73" w:rsidRDefault="00394471" w:rsidP="00EE6E73">
      <w:pPr>
        <w:pStyle w:val="PL"/>
      </w:pPr>
      <w:r w:rsidRPr="00EE6E73">
        <w:t xml:space="preserve">VarMeasReportSL-r16 ::=                   </w:t>
      </w:r>
      <w:r w:rsidRPr="00EE6E73">
        <w:rPr>
          <w:color w:val="993366"/>
        </w:rPr>
        <w:t>SEQUENCE</w:t>
      </w:r>
      <w:r w:rsidRPr="00EE6E73">
        <w:t xml:space="preserve"> {</w:t>
      </w:r>
    </w:p>
    <w:p w14:paraId="012B16AD" w14:textId="77777777" w:rsidR="00394471" w:rsidRPr="00EE6E73" w:rsidRDefault="00394471" w:rsidP="00EE6E73">
      <w:pPr>
        <w:pStyle w:val="PL"/>
        <w:rPr>
          <w:color w:val="808080"/>
        </w:rPr>
      </w:pPr>
      <w:r w:rsidRPr="00EE6E73">
        <w:t xml:space="preserve">    </w:t>
      </w:r>
      <w:r w:rsidRPr="00EE6E73">
        <w:rPr>
          <w:color w:val="808080"/>
        </w:rPr>
        <w:t xml:space="preserve">-- List of NR </w:t>
      </w:r>
      <w:proofErr w:type="spellStart"/>
      <w:r w:rsidRPr="00EE6E73">
        <w:rPr>
          <w:color w:val="808080"/>
        </w:rPr>
        <w:t>sidelink</w:t>
      </w:r>
      <w:proofErr w:type="spellEnd"/>
      <w:r w:rsidRPr="00EE6E73">
        <w:rPr>
          <w:color w:val="808080"/>
        </w:rPr>
        <w:t xml:space="preserve"> measurement that have been triggered</w:t>
      </w:r>
    </w:p>
    <w:p w14:paraId="6D118D89" w14:textId="77777777" w:rsidR="00394471" w:rsidRPr="00EE6E73" w:rsidRDefault="00394471" w:rsidP="00EE6E73">
      <w:pPr>
        <w:pStyle w:val="PL"/>
      </w:pPr>
      <w:r w:rsidRPr="00EE6E73">
        <w:t xml:space="preserve">    sl-MeasId-r16                             </w:t>
      </w:r>
      <w:proofErr w:type="spellStart"/>
      <w:r w:rsidRPr="00EE6E73">
        <w:t>SL-MeasId-r16</w:t>
      </w:r>
      <w:proofErr w:type="spellEnd"/>
      <w:r w:rsidRPr="00EE6E73">
        <w:t>,</w:t>
      </w:r>
    </w:p>
    <w:p w14:paraId="556FC4CB" w14:textId="77777777" w:rsidR="00394471" w:rsidRPr="00EE6E73" w:rsidRDefault="00394471" w:rsidP="00EE6E73">
      <w:pPr>
        <w:pStyle w:val="PL"/>
      </w:pPr>
      <w:r w:rsidRPr="00EE6E73">
        <w:t xml:space="preserve">    sl-FrequencyTriggere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ARFCN-</w:t>
      </w:r>
      <w:proofErr w:type="spellStart"/>
      <w:r w:rsidRPr="00EE6E73">
        <w:t>ValueNR</w:t>
      </w:r>
      <w:proofErr w:type="spellEnd"/>
      <w:r w:rsidRPr="00EE6E73">
        <w:t xml:space="preserve">              </w:t>
      </w:r>
      <w:r w:rsidRPr="00EE6E73">
        <w:rPr>
          <w:color w:val="993366"/>
        </w:rPr>
        <w:t>OPTIONAL</w:t>
      </w:r>
      <w:r w:rsidRPr="00EE6E73">
        <w:t>,</w:t>
      </w:r>
    </w:p>
    <w:p w14:paraId="3BDD8713" w14:textId="77777777" w:rsidR="00394471" w:rsidRPr="00EE6E73" w:rsidRDefault="00394471" w:rsidP="00EE6E73">
      <w:pPr>
        <w:pStyle w:val="PL"/>
      </w:pPr>
      <w:r w:rsidRPr="00EE6E73">
        <w:t xml:space="preserve">    sl-NumberOfReportsSent-r16                </w:t>
      </w:r>
      <w:r w:rsidRPr="00EE6E73">
        <w:rPr>
          <w:color w:val="993366"/>
        </w:rPr>
        <w:t>INTEGER</w:t>
      </w:r>
    </w:p>
    <w:p w14:paraId="3C93A9E3" w14:textId="77777777" w:rsidR="00394471" w:rsidRPr="00EE6E73" w:rsidRDefault="00394471" w:rsidP="00EE6E73">
      <w:pPr>
        <w:pStyle w:val="PL"/>
      </w:pPr>
      <w:r w:rsidRPr="00EE6E73">
        <w:t>}</w:t>
      </w:r>
    </w:p>
    <w:p w14:paraId="07E935F8" w14:textId="77777777" w:rsidR="00394471" w:rsidRPr="00EE6E73" w:rsidRDefault="00394471" w:rsidP="00EE6E73">
      <w:pPr>
        <w:pStyle w:val="PL"/>
      </w:pPr>
    </w:p>
    <w:p w14:paraId="18C83008" w14:textId="77777777" w:rsidR="00394471" w:rsidRPr="00EE6E73" w:rsidRDefault="00394471" w:rsidP="00EE6E73">
      <w:pPr>
        <w:pStyle w:val="PL"/>
        <w:rPr>
          <w:color w:val="808080"/>
        </w:rPr>
      </w:pPr>
      <w:r w:rsidRPr="00EE6E73">
        <w:rPr>
          <w:color w:val="808080"/>
        </w:rPr>
        <w:t>-- TAG-VARMEASREPORTLISTSL-STOP</w:t>
      </w:r>
    </w:p>
    <w:p w14:paraId="52E75A94" w14:textId="77777777" w:rsidR="00394471" w:rsidRPr="00EE6E73" w:rsidRDefault="00394471" w:rsidP="00EE6E73">
      <w:pPr>
        <w:pStyle w:val="PL"/>
        <w:rPr>
          <w:color w:val="808080"/>
        </w:rPr>
      </w:pPr>
      <w:r w:rsidRPr="00EE6E73">
        <w:rPr>
          <w:color w:val="808080"/>
        </w:rPr>
        <w:t>-- ASN1STOP</w:t>
      </w:r>
    </w:p>
    <w:p w14:paraId="04324A8A" w14:textId="77777777" w:rsidR="006A6D4E" w:rsidRPr="00EE6E73" w:rsidRDefault="006A6D4E" w:rsidP="006A6D4E"/>
    <w:p w14:paraId="18624675" w14:textId="77777777" w:rsidR="006A6D4E" w:rsidRPr="00EE6E73" w:rsidRDefault="006A6D4E" w:rsidP="006A6D4E">
      <w:pPr>
        <w:pStyle w:val="Heading4"/>
        <w:rPr>
          <w:i/>
          <w:iCs/>
          <w:lang w:eastAsia="x-none"/>
        </w:rPr>
      </w:pPr>
      <w:bookmarkStart w:id="7437" w:name="_Toc193446702"/>
      <w:bookmarkStart w:id="7438" w:name="_Toc193452507"/>
      <w:bookmarkStart w:id="7439" w:name="_Toc193463782"/>
      <w:bookmarkStart w:id="7440" w:name="_Toc201296069"/>
      <w:bookmarkStart w:id="7441" w:name="MCCQCTEMPBM_00000771"/>
      <w:r w:rsidRPr="00EE6E73">
        <w:t>–</w:t>
      </w:r>
      <w:r w:rsidRPr="00EE6E73">
        <w:tab/>
      </w:r>
      <w:proofErr w:type="spellStart"/>
      <w:r w:rsidRPr="00EE6E73">
        <w:rPr>
          <w:i/>
          <w:iCs/>
          <w:lang w:eastAsia="x-none"/>
        </w:rPr>
        <w:t>VarMeasReselectionConfig</w:t>
      </w:r>
      <w:bookmarkEnd w:id="7437"/>
      <w:bookmarkEnd w:id="7438"/>
      <w:bookmarkEnd w:id="7439"/>
      <w:bookmarkEnd w:id="7440"/>
      <w:proofErr w:type="spellEnd"/>
    </w:p>
    <w:bookmarkEnd w:id="7441"/>
    <w:p w14:paraId="0D35C46F" w14:textId="77777777" w:rsidR="006A6D4E" w:rsidRPr="00EE6E73" w:rsidRDefault="006A6D4E" w:rsidP="006A6D4E">
      <w:r w:rsidRPr="00EE6E73">
        <w:t xml:space="preserve">The UE variable </w:t>
      </w:r>
      <w:r w:rsidRPr="00EE6E73">
        <w:rPr>
          <w:i/>
          <w:noProof/>
        </w:rPr>
        <w:t xml:space="preserve">VarMeasReselectionConfig </w:t>
      </w:r>
      <w:r w:rsidRPr="00EE6E73">
        <w:rPr>
          <w:iCs/>
        </w:rPr>
        <w:t xml:space="preserve">includes the configuration for reporting the NR </w:t>
      </w:r>
      <w:r w:rsidRPr="00EE6E73">
        <w:t xml:space="preserve">inter-frequency and inter-RAT (i.e. EUTRA) </w:t>
      </w:r>
      <w:r w:rsidRPr="00EE6E73">
        <w:rPr>
          <w:iCs/>
        </w:rPr>
        <w:t>reselection measurements while in RRC_IDLE or RRC_INACTIVE for</w:t>
      </w:r>
      <w:r w:rsidRPr="00EE6E73">
        <w:t>.</w:t>
      </w:r>
    </w:p>
    <w:p w14:paraId="62BD8634" w14:textId="77777777" w:rsidR="006A6D4E" w:rsidRPr="00EE6E73" w:rsidRDefault="006A6D4E" w:rsidP="006A6D4E">
      <w:pPr>
        <w:pStyle w:val="TH"/>
        <w:rPr>
          <w:b w:val="0"/>
        </w:rPr>
      </w:pPr>
      <w:proofErr w:type="spellStart"/>
      <w:r w:rsidRPr="00EE6E73">
        <w:rPr>
          <w:i/>
          <w:iCs/>
          <w:lang w:eastAsia="x-none"/>
        </w:rPr>
        <w:t>VarMeasReselectionConfig</w:t>
      </w:r>
      <w:proofErr w:type="spellEnd"/>
      <w:r w:rsidRPr="00EE6E73">
        <w:rPr>
          <w:i/>
          <w:iCs/>
          <w:lang w:eastAsia="x-none"/>
        </w:rPr>
        <w:t xml:space="preserve"> UE</w:t>
      </w:r>
      <w:r w:rsidRPr="00EE6E73">
        <w:t xml:space="preserve"> variable</w:t>
      </w:r>
    </w:p>
    <w:p w14:paraId="1BD2555B" w14:textId="77777777" w:rsidR="006A6D4E" w:rsidRPr="00EE6E73" w:rsidRDefault="006A6D4E" w:rsidP="00EE6E73">
      <w:pPr>
        <w:pStyle w:val="PL"/>
        <w:rPr>
          <w:color w:val="808080"/>
        </w:rPr>
      </w:pPr>
      <w:r w:rsidRPr="00EE6E73">
        <w:rPr>
          <w:color w:val="808080"/>
        </w:rPr>
        <w:t>-- ASN1START</w:t>
      </w:r>
    </w:p>
    <w:p w14:paraId="6F213D14" w14:textId="77777777" w:rsidR="006A6D4E" w:rsidRPr="00EE6E73" w:rsidRDefault="006A6D4E" w:rsidP="00EE6E73">
      <w:pPr>
        <w:pStyle w:val="PL"/>
        <w:rPr>
          <w:color w:val="808080"/>
        </w:rPr>
      </w:pPr>
      <w:r w:rsidRPr="00EE6E73">
        <w:rPr>
          <w:color w:val="808080"/>
        </w:rPr>
        <w:t>-- TAG-VARMEASRESELECTIONCONFIG-START</w:t>
      </w:r>
    </w:p>
    <w:p w14:paraId="197AE85A" w14:textId="77777777" w:rsidR="006A6D4E" w:rsidRPr="00EE6E73" w:rsidRDefault="006A6D4E" w:rsidP="00EE6E73">
      <w:pPr>
        <w:pStyle w:val="PL"/>
      </w:pPr>
    </w:p>
    <w:p w14:paraId="1B308849" w14:textId="77777777" w:rsidR="006A6D4E" w:rsidRPr="00EE6E73" w:rsidRDefault="006A6D4E" w:rsidP="00EE6E73">
      <w:pPr>
        <w:pStyle w:val="PL"/>
      </w:pPr>
      <w:r w:rsidRPr="00EE6E73">
        <w:t xml:space="preserve">VarMeasReselectionConfig-r18 ::=     </w:t>
      </w:r>
      <w:r w:rsidRPr="00EE6E73">
        <w:rPr>
          <w:color w:val="993366"/>
        </w:rPr>
        <w:t>SEQUENCE</w:t>
      </w:r>
      <w:r w:rsidRPr="00EE6E73">
        <w:t xml:space="preserve"> {</w:t>
      </w:r>
    </w:p>
    <w:p w14:paraId="2FE905DA" w14:textId="0B0FAD32" w:rsidR="006A6D4E" w:rsidRPr="00EE6E73" w:rsidRDefault="006A6D4E" w:rsidP="00EE6E73">
      <w:pPr>
        <w:pStyle w:val="PL"/>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w:t>
      </w:r>
    </w:p>
    <w:p w14:paraId="199251EA" w14:textId="45338DFA" w:rsidR="006A6D4E" w:rsidRPr="00EE6E73" w:rsidRDefault="006A6D4E" w:rsidP="00EE6E73">
      <w:pPr>
        <w:pStyle w:val="PL"/>
      </w:pPr>
      <w:r w:rsidRPr="00EE6E73">
        <w:t xml:space="preserve">    measReselectionValidityDuration-r18  MeasurementValidityDuration-r18                                         </w:t>
      </w:r>
      <w:r w:rsidRPr="00EE6E73">
        <w:rPr>
          <w:color w:val="993366"/>
        </w:rPr>
        <w:t>OPTIONAL</w:t>
      </w:r>
    </w:p>
    <w:p w14:paraId="1D5D500F" w14:textId="77777777" w:rsidR="006A6D4E" w:rsidRPr="00EE6E73" w:rsidRDefault="006A6D4E" w:rsidP="00EE6E73">
      <w:pPr>
        <w:pStyle w:val="PL"/>
      </w:pPr>
      <w:r w:rsidRPr="00EE6E73">
        <w:t>}</w:t>
      </w:r>
    </w:p>
    <w:p w14:paraId="1FD4FEF5" w14:textId="77777777" w:rsidR="006A6D4E" w:rsidRPr="00EE6E73" w:rsidRDefault="006A6D4E" w:rsidP="00EE6E73">
      <w:pPr>
        <w:pStyle w:val="PL"/>
      </w:pPr>
    </w:p>
    <w:p w14:paraId="4945B6A0" w14:textId="67349734" w:rsidR="006A6D4E" w:rsidRPr="00EE6E73" w:rsidRDefault="006A6D4E" w:rsidP="00EE6E73">
      <w:pPr>
        <w:pStyle w:val="PL"/>
        <w:rPr>
          <w:color w:val="808080"/>
        </w:rPr>
      </w:pPr>
      <w:r w:rsidRPr="00EE6E73">
        <w:rPr>
          <w:color w:val="808080"/>
        </w:rPr>
        <w:t>-- TAG-VARMEASRESELECTIONCONFIG-STOP</w:t>
      </w:r>
    </w:p>
    <w:p w14:paraId="127BE5C1" w14:textId="77777777" w:rsidR="006A6D4E" w:rsidRPr="00EE6E73" w:rsidRDefault="006A6D4E" w:rsidP="00EE6E73">
      <w:pPr>
        <w:pStyle w:val="PL"/>
        <w:rPr>
          <w:color w:val="808080"/>
        </w:rPr>
      </w:pPr>
      <w:r w:rsidRPr="00EE6E73">
        <w:rPr>
          <w:color w:val="808080"/>
        </w:rPr>
        <w:t>-- ASN1STOP</w:t>
      </w:r>
    </w:p>
    <w:p w14:paraId="108AB809" w14:textId="77777777" w:rsidR="00394471" w:rsidRPr="00EE6E73" w:rsidRDefault="00394471" w:rsidP="00394471">
      <w:pPr>
        <w:rPr>
          <w:rFonts w:eastAsiaTheme="minorEastAsia"/>
          <w:b/>
        </w:rPr>
      </w:pPr>
    </w:p>
    <w:p w14:paraId="34C2E3B3" w14:textId="12C15D37" w:rsidR="00394471" w:rsidRPr="00EE6E73" w:rsidRDefault="00394471" w:rsidP="00394471">
      <w:pPr>
        <w:pStyle w:val="Heading4"/>
        <w:rPr>
          <w:i/>
        </w:rPr>
      </w:pPr>
      <w:bookmarkStart w:id="7442" w:name="_Toc60777593"/>
      <w:bookmarkStart w:id="7443" w:name="_Toc193446703"/>
      <w:bookmarkStart w:id="7444" w:name="_Toc193452508"/>
      <w:bookmarkStart w:id="7445" w:name="_Toc193463783"/>
      <w:bookmarkStart w:id="7446" w:name="_Toc201296070"/>
      <w:bookmarkStart w:id="7447" w:name="MCCQCTEMPBM_00000772"/>
      <w:r w:rsidRPr="00EE6E73">
        <w:t>–</w:t>
      </w:r>
      <w:r w:rsidRPr="00EE6E73">
        <w:tab/>
      </w:r>
      <w:proofErr w:type="spellStart"/>
      <w:r w:rsidRPr="00EE6E73">
        <w:rPr>
          <w:i/>
        </w:rPr>
        <w:t>VarMobilityHistoryReport</w:t>
      </w:r>
      <w:bookmarkEnd w:id="7442"/>
      <w:bookmarkEnd w:id="7443"/>
      <w:bookmarkEnd w:id="7444"/>
      <w:bookmarkEnd w:id="7445"/>
      <w:bookmarkEnd w:id="7446"/>
      <w:proofErr w:type="spellEnd"/>
    </w:p>
    <w:bookmarkEnd w:id="7447"/>
    <w:p w14:paraId="33A606DF" w14:textId="77777777" w:rsidR="00394471" w:rsidRPr="00EE6E73" w:rsidRDefault="00394471" w:rsidP="00394471">
      <w:r w:rsidRPr="00EE6E73">
        <w:t xml:space="preserve">The UE variable </w:t>
      </w:r>
      <w:proofErr w:type="spellStart"/>
      <w:r w:rsidRPr="00EE6E73">
        <w:rPr>
          <w:i/>
        </w:rPr>
        <w:t>VarMobilityHistoryReport</w:t>
      </w:r>
      <w:proofErr w:type="spellEnd"/>
      <w:r w:rsidRPr="00EE6E73">
        <w:t xml:space="preserve"> includes the mobility history information.</w:t>
      </w:r>
    </w:p>
    <w:p w14:paraId="03625F60" w14:textId="77777777" w:rsidR="00394471" w:rsidRPr="00EE6E73" w:rsidRDefault="00394471" w:rsidP="00394471">
      <w:pPr>
        <w:pStyle w:val="TH"/>
      </w:pPr>
      <w:proofErr w:type="spellStart"/>
      <w:r w:rsidRPr="00EE6E73">
        <w:rPr>
          <w:bCs/>
          <w:i/>
          <w:iCs/>
        </w:rPr>
        <w:t>VarMobilityHistoryReport</w:t>
      </w:r>
      <w:proofErr w:type="spellEnd"/>
      <w:r w:rsidRPr="00EE6E73">
        <w:t xml:space="preserve"> UE variable</w:t>
      </w:r>
    </w:p>
    <w:p w14:paraId="6FF1887D" w14:textId="77777777" w:rsidR="00394471" w:rsidRPr="00EE6E73" w:rsidRDefault="00394471" w:rsidP="00EE6E73">
      <w:pPr>
        <w:pStyle w:val="PL"/>
        <w:rPr>
          <w:color w:val="808080"/>
        </w:rPr>
      </w:pPr>
      <w:r w:rsidRPr="00EE6E73">
        <w:rPr>
          <w:color w:val="808080"/>
        </w:rPr>
        <w:t>-- ASN1START</w:t>
      </w:r>
    </w:p>
    <w:p w14:paraId="200E2078" w14:textId="77777777" w:rsidR="00394471" w:rsidRPr="00EE6E73" w:rsidRDefault="00394471" w:rsidP="00EE6E73">
      <w:pPr>
        <w:pStyle w:val="PL"/>
        <w:rPr>
          <w:color w:val="808080"/>
        </w:rPr>
      </w:pPr>
      <w:r w:rsidRPr="00EE6E73">
        <w:rPr>
          <w:color w:val="808080"/>
        </w:rPr>
        <w:t>-- TAG-VARMOBILITYHISTORYREPORT-START</w:t>
      </w:r>
    </w:p>
    <w:p w14:paraId="59005536" w14:textId="77777777" w:rsidR="00394471" w:rsidRPr="00EE6E73" w:rsidRDefault="00394471" w:rsidP="00EE6E73">
      <w:pPr>
        <w:pStyle w:val="PL"/>
      </w:pPr>
    </w:p>
    <w:p w14:paraId="7CD1EC9A" w14:textId="77777777" w:rsidR="00394471" w:rsidRPr="00EE6E73" w:rsidRDefault="00394471" w:rsidP="00EE6E73">
      <w:pPr>
        <w:pStyle w:val="PL"/>
      </w:pPr>
      <w:r w:rsidRPr="00EE6E73">
        <w:t>VarMobilityHistoryReport-r16 ::= VisitedCellInfoList-r16</w:t>
      </w:r>
    </w:p>
    <w:p w14:paraId="51CA135A" w14:textId="77777777" w:rsidR="00FA3961" w:rsidRPr="00EE6E73" w:rsidRDefault="00FA3961" w:rsidP="00EE6E73">
      <w:pPr>
        <w:pStyle w:val="PL"/>
      </w:pPr>
    </w:p>
    <w:p w14:paraId="09FD2D1B" w14:textId="20FAD500" w:rsidR="003F2067" w:rsidRPr="00EE6E73" w:rsidRDefault="003F2067" w:rsidP="00EE6E73">
      <w:pPr>
        <w:pStyle w:val="PL"/>
      </w:pPr>
      <w:r w:rsidRPr="00EE6E73">
        <w:t xml:space="preserve">VarMobilityHistoryReport-r17 ::= </w:t>
      </w:r>
      <w:r w:rsidRPr="00EE6E73">
        <w:rPr>
          <w:color w:val="993366"/>
        </w:rPr>
        <w:t>SEQUENCE</w:t>
      </w:r>
      <w:r w:rsidRPr="00EE6E73">
        <w:t xml:space="preserve"> {</w:t>
      </w:r>
    </w:p>
    <w:p w14:paraId="3F57F369" w14:textId="77777777" w:rsidR="003F2067" w:rsidRPr="00EE6E73" w:rsidRDefault="003F2067" w:rsidP="00EE6E73">
      <w:pPr>
        <w:pStyle w:val="PL"/>
      </w:pPr>
      <w:r w:rsidRPr="00EE6E73">
        <w:t xml:space="preserve">    visitedCellInfoList-r16          </w:t>
      </w:r>
      <w:proofErr w:type="spellStart"/>
      <w:r w:rsidRPr="00EE6E73">
        <w:t>VisitedCellInfoList-r16</w:t>
      </w:r>
      <w:proofErr w:type="spellEnd"/>
      <w:r w:rsidRPr="00EE6E73">
        <w:t>,</w:t>
      </w:r>
    </w:p>
    <w:p w14:paraId="2C21DA83" w14:textId="727715C5" w:rsidR="003F2067" w:rsidRPr="00EE6E73" w:rsidRDefault="003F2067" w:rsidP="00EE6E73">
      <w:pPr>
        <w:pStyle w:val="PL"/>
      </w:pPr>
      <w:r w:rsidRPr="00EE6E73">
        <w:t xml:space="preserve">    visitedPSCellInfoList-r17  </w:t>
      </w:r>
      <w:r w:rsidR="00644A59" w:rsidRPr="00EE6E73">
        <w:t xml:space="preserve">      </w:t>
      </w:r>
      <w:proofErr w:type="spellStart"/>
      <w:r w:rsidRPr="00EE6E73">
        <w:t>VisitedPSCellInfoList-r17</w:t>
      </w:r>
      <w:proofErr w:type="spellEnd"/>
      <w:r w:rsidRPr="00EE6E73">
        <w:t xml:space="preserve">         </w:t>
      </w:r>
      <w:r w:rsidRPr="00EE6E73">
        <w:rPr>
          <w:color w:val="993366"/>
        </w:rPr>
        <w:t>OPTIONAL</w:t>
      </w:r>
    </w:p>
    <w:p w14:paraId="29C8A57D" w14:textId="77777777" w:rsidR="003F2067" w:rsidRPr="00EE6E73" w:rsidRDefault="003F2067" w:rsidP="00EE6E73">
      <w:pPr>
        <w:pStyle w:val="PL"/>
      </w:pPr>
      <w:r w:rsidRPr="00EE6E73">
        <w:t>}</w:t>
      </w:r>
    </w:p>
    <w:p w14:paraId="1C6ED70B" w14:textId="77777777" w:rsidR="00394471" w:rsidRPr="00EE6E73" w:rsidRDefault="00394471" w:rsidP="00EE6E73">
      <w:pPr>
        <w:pStyle w:val="PL"/>
      </w:pPr>
    </w:p>
    <w:p w14:paraId="633C87A7" w14:textId="77777777" w:rsidR="00394471" w:rsidRPr="00EE6E73" w:rsidRDefault="00394471" w:rsidP="00EE6E73">
      <w:pPr>
        <w:pStyle w:val="PL"/>
        <w:rPr>
          <w:color w:val="808080"/>
        </w:rPr>
      </w:pPr>
      <w:r w:rsidRPr="00EE6E73">
        <w:rPr>
          <w:color w:val="808080"/>
        </w:rPr>
        <w:t>-- TAG-VARMOBILITYHISTORYREPORT-STOP</w:t>
      </w:r>
    </w:p>
    <w:p w14:paraId="242CF686" w14:textId="77777777" w:rsidR="00394471" w:rsidRPr="00EE6E73" w:rsidRDefault="00394471" w:rsidP="00EE6E73">
      <w:pPr>
        <w:pStyle w:val="PL"/>
        <w:rPr>
          <w:color w:val="808080"/>
        </w:rPr>
      </w:pPr>
      <w:r w:rsidRPr="00EE6E73">
        <w:rPr>
          <w:color w:val="808080"/>
        </w:rPr>
        <w:t>-- ASN1STOP</w:t>
      </w:r>
    </w:p>
    <w:p w14:paraId="6BFA38E3" w14:textId="77777777" w:rsidR="00394471" w:rsidRPr="00EE6E73" w:rsidRDefault="00394471" w:rsidP="00394471"/>
    <w:p w14:paraId="79653DDE" w14:textId="42DBCC61" w:rsidR="00394471" w:rsidRPr="00EE6E73" w:rsidRDefault="00394471" w:rsidP="00394471">
      <w:pPr>
        <w:pStyle w:val="Heading4"/>
        <w:rPr>
          <w:rFonts w:eastAsia="MS Mincho"/>
        </w:rPr>
      </w:pPr>
      <w:bookmarkStart w:id="7448" w:name="_Toc60777594"/>
      <w:bookmarkStart w:id="7449" w:name="_Toc193446704"/>
      <w:bookmarkStart w:id="7450" w:name="_Toc193452509"/>
      <w:bookmarkStart w:id="7451" w:name="_Toc193463784"/>
      <w:bookmarkStart w:id="7452" w:name="_Toc201296071"/>
      <w:bookmarkStart w:id="7453" w:name="MCCQCTEMPBM_00000773"/>
      <w:r w:rsidRPr="00EE6E73">
        <w:rPr>
          <w:rFonts w:eastAsia="MS Mincho"/>
        </w:rPr>
        <w:t>–</w:t>
      </w:r>
      <w:r w:rsidRPr="00EE6E73">
        <w:rPr>
          <w:rFonts w:eastAsia="MS Mincho"/>
        </w:rPr>
        <w:tab/>
      </w:r>
      <w:proofErr w:type="spellStart"/>
      <w:r w:rsidRPr="00EE6E73">
        <w:rPr>
          <w:rFonts w:eastAsia="MS Mincho"/>
          <w:i/>
        </w:rPr>
        <w:t>VarPendingRNA</w:t>
      </w:r>
      <w:proofErr w:type="spellEnd"/>
      <w:r w:rsidRPr="00EE6E73">
        <w:rPr>
          <w:rFonts w:eastAsia="MS Mincho"/>
          <w:i/>
        </w:rPr>
        <w:t>-Update</w:t>
      </w:r>
      <w:bookmarkEnd w:id="7448"/>
      <w:bookmarkEnd w:id="7449"/>
      <w:bookmarkEnd w:id="7450"/>
      <w:bookmarkEnd w:id="7451"/>
      <w:bookmarkEnd w:id="7452"/>
    </w:p>
    <w:bookmarkEnd w:id="7453"/>
    <w:p w14:paraId="3C0372F2" w14:textId="77777777" w:rsidR="00394471" w:rsidRPr="00EE6E73" w:rsidRDefault="00394471" w:rsidP="00394471">
      <w:pPr>
        <w:rPr>
          <w:rFonts w:eastAsia="MS Mincho"/>
        </w:rPr>
      </w:pPr>
      <w:r w:rsidRPr="00EE6E73">
        <w:t xml:space="preserve">The UE variable </w:t>
      </w:r>
      <w:proofErr w:type="spellStart"/>
      <w:r w:rsidRPr="00EE6E73">
        <w:rPr>
          <w:i/>
        </w:rPr>
        <w:t>VarPendingRNA</w:t>
      </w:r>
      <w:proofErr w:type="spellEnd"/>
      <w:r w:rsidRPr="00EE6E73">
        <w:rPr>
          <w:i/>
        </w:rPr>
        <w:t>-Update</w:t>
      </w:r>
      <w:r w:rsidRPr="00EE6E73">
        <w:t xml:space="preserve"> </w:t>
      </w:r>
      <w:r w:rsidRPr="00EE6E73">
        <w:rPr>
          <w:iCs/>
        </w:rPr>
        <w:t xml:space="preserve">indicates whether there is a pending RNA update procedure or not. The setting of this BOOLEAN variable to </w:t>
      </w:r>
      <w:r w:rsidRPr="00EE6E73">
        <w:rPr>
          <w:i/>
          <w:iCs/>
          <w:lang w:eastAsia="en-GB"/>
        </w:rPr>
        <w:t>true</w:t>
      </w:r>
      <w:r w:rsidRPr="00EE6E73">
        <w:rPr>
          <w:iCs/>
        </w:rPr>
        <w:t xml:space="preserve"> means that there is a pending RNA Update procedure.</w:t>
      </w:r>
    </w:p>
    <w:p w14:paraId="6B5D8D25" w14:textId="77777777" w:rsidR="00394471" w:rsidRPr="00EE6E73" w:rsidRDefault="00394471" w:rsidP="00394471">
      <w:pPr>
        <w:pStyle w:val="TH"/>
        <w:rPr>
          <w:bCs/>
          <w:i/>
          <w:iCs/>
        </w:rPr>
      </w:pPr>
      <w:proofErr w:type="spellStart"/>
      <w:r w:rsidRPr="00EE6E73">
        <w:rPr>
          <w:bCs/>
          <w:i/>
          <w:iCs/>
        </w:rPr>
        <w:t>VarPendingRNA</w:t>
      </w:r>
      <w:proofErr w:type="spellEnd"/>
      <w:r w:rsidRPr="00EE6E73">
        <w:rPr>
          <w:bCs/>
          <w:i/>
          <w:iCs/>
        </w:rPr>
        <w:t>-Update UE variable</w:t>
      </w:r>
    </w:p>
    <w:p w14:paraId="7EFCBF78" w14:textId="77777777" w:rsidR="00394471" w:rsidRPr="00EE6E73" w:rsidRDefault="00394471" w:rsidP="00EE6E73">
      <w:pPr>
        <w:pStyle w:val="PL"/>
        <w:rPr>
          <w:color w:val="808080"/>
        </w:rPr>
      </w:pPr>
      <w:r w:rsidRPr="00EE6E73">
        <w:rPr>
          <w:color w:val="808080"/>
        </w:rPr>
        <w:t>-- ASN1START</w:t>
      </w:r>
    </w:p>
    <w:p w14:paraId="414A68B0" w14:textId="77777777" w:rsidR="00394471" w:rsidRPr="00EE6E73" w:rsidRDefault="00394471" w:rsidP="00EE6E73">
      <w:pPr>
        <w:pStyle w:val="PL"/>
        <w:rPr>
          <w:color w:val="808080"/>
        </w:rPr>
      </w:pPr>
      <w:r w:rsidRPr="00EE6E73">
        <w:rPr>
          <w:color w:val="808080"/>
        </w:rPr>
        <w:t>-- TAG-VARPENDINGRNA-UPDATE-START</w:t>
      </w:r>
    </w:p>
    <w:p w14:paraId="5E9EF8C9" w14:textId="77777777" w:rsidR="00394471" w:rsidRPr="00EE6E73" w:rsidRDefault="00394471" w:rsidP="00EE6E73">
      <w:pPr>
        <w:pStyle w:val="PL"/>
      </w:pPr>
    </w:p>
    <w:p w14:paraId="13BB107D" w14:textId="77777777" w:rsidR="00394471" w:rsidRPr="00EE6E73" w:rsidRDefault="00394471" w:rsidP="00EE6E73">
      <w:pPr>
        <w:pStyle w:val="PL"/>
      </w:pPr>
      <w:proofErr w:type="spellStart"/>
      <w:r w:rsidRPr="00EE6E73">
        <w:t>VarPendingRNA</w:t>
      </w:r>
      <w:proofErr w:type="spellEnd"/>
      <w:r w:rsidRPr="00EE6E73">
        <w:t xml:space="preserve">-Update ::=                    </w:t>
      </w:r>
      <w:r w:rsidRPr="00EE6E73">
        <w:rPr>
          <w:color w:val="993366"/>
        </w:rPr>
        <w:t>SEQUENCE</w:t>
      </w:r>
      <w:r w:rsidRPr="00EE6E73">
        <w:t xml:space="preserve"> {</w:t>
      </w:r>
    </w:p>
    <w:p w14:paraId="0A743A3E" w14:textId="77777777" w:rsidR="00394471" w:rsidRPr="00EE6E73" w:rsidRDefault="00394471" w:rsidP="00EE6E73">
      <w:pPr>
        <w:pStyle w:val="PL"/>
      </w:pPr>
      <w:r w:rsidRPr="00EE6E73">
        <w:t xml:space="preserve">    </w:t>
      </w:r>
      <w:proofErr w:type="spellStart"/>
      <w:r w:rsidRPr="00EE6E73">
        <w:t>pendingRNA</w:t>
      </w:r>
      <w:proofErr w:type="spellEnd"/>
      <w:r w:rsidRPr="00EE6E73">
        <w:t xml:space="preserve">-Update                   </w:t>
      </w:r>
      <w:r w:rsidRPr="00EE6E73">
        <w:rPr>
          <w:color w:val="993366"/>
        </w:rPr>
        <w:t>BOOLEAN</w:t>
      </w:r>
      <w:r w:rsidRPr="00EE6E73">
        <w:t xml:space="preserve">                             </w:t>
      </w:r>
      <w:r w:rsidRPr="00EE6E73">
        <w:rPr>
          <w:color w:val="993366"/>
        </w:rPr>
        <w:t>OPTIONAL</w:t>
      </w:r>
    </w:p>
    <w:p w14:paraId="27EB2428" w14:textId="77777777" w:rsidR="00394471" w:rsidRPr="00EE6E73" w:rsidRDefault="00394471" w:rsidP="00EE6E73">
      <w:pPr>
        <w:pStyle w:val="PL"/>
      </w:pPr>
      <w:r w:rsidRPr="00EE6E73">
        <w:t>}</w:t>
      </w:r>
    </w:p>
    <w:p w14:paraId="02D6DEE3" w14:textId="77777777" w:rsidR="00394471" w:rsidRPr="00EE6E73" w:rsidRDefault="00394471" w:rsidP="00EE6E73">
      <w:pPr>
        <w:pStyle w:val="PL"/>
      </w:pPr>
    </w:p>
    <w:p w14:paraId="08316177" w14:textId="77777777" w:rsidR="00394471" w:rsidRPr="00EE6E73" w:rsidRDefault="00394471" w:rsidP="00EE6E73">
      <w:pPr>
        <w:pStyle w:val="PL"/>
        <w:rPr>
          <w:color w:val="808080"/>
        </w:rPr>
      </w:pPr>
      <w:r w:rsidRPr="00EE6E73">
        <w:rPr>
          <w:color w:val="808080"/>
        </w:rPr>
        <w:t>-- TAG-VARPENDINGRNA-UPDATE-STOP</w:t>
      </w:r>
    </w:p>
    <w:p w14:paraId="6974D225" w14:textId="77777777" w:rsidR="00394471" w:rsidRPr="00EE6E73" w:rsidRDefault="00394471" w:rsidP="00EE6E73">
      <w:pPr>
        <w:pStyle w:val="PL"/>
        <w:rPr>
          <w:color w:val="808080"/>
        </w:rPr>
      </w:pPr>
      <w:r w:rsidRPr="00EE6E73">
        <w:rPr>
          <w:color w:val="808080"/>
        </w:rPr>
        <w:t>-- ASN1STOP</w:t>
      </w:r>
    </w:p>
    <w:p w14:paraId="41AEC3F4" w14:textId="77777777" w:rsidR="00394471" w:rsidRPr="00EE6E73" w:rsidRDefault="00394471" w:rsidP="00394471">
      <w:pPr>
        <w:rPr>
          <w:rFonts w:eastAsiaTheme="minorEastAsia"/>
        </w:rPr>
      </w:pPr>
    </w:p>
    <w:p w14:paraId="68A02F1F" w14:textId="071D88BA" w:rsidR="00394471" w:rsidRPr="00EE6E73" w:rsidRDefault="00394471" w:rsidP="00394471">
      <w:pPr>
        <w:pStyle w:val="Heading4"/>
      </w:pPr>
      <w:bookmarkStart w:id="7454" w:name="_Toc60777595"/>
      <w:bookmarkStart w:id="7455" w:name="_Toc193446705"/>
      <w:bookmarkStart w:id="7456" w:name="_Toc193452510"/>
      <w:bookmarkStart w:id="7457" w:name="_Toc193463785"/>
      <w:bookmarkStart w:id="7458" w:name="_Toc201296072"/>
      <w:bookmarkStart w:id="7459" w:name="MCCQCTEMPBM_00000774"/>
      <w:r w:rsidRPr="00EE6E73">
        <w:t>–</w:t>
      </w:r>
      <w:r w:rsidRPr="00EE6E73">
        <w:tab/>
      </w:r>
      <w:proofErr w:type="spellStart"/>
      <w:r w:rsidRPr="00EE6E73">
        <w:rPr>
          <w:i/>
        </w:rPr>
        <w:t>VarRA</w:t>
      </w:r>
      <w:proofErr w:type="spellEnd"/>
      <w:r w:rsidRPr="00EE6E73">
        <w:rPr>
          <w:i/>
        </w:rPr>
        <w:t>-Report</w:t>
      </w:r>
      <w:bookmarkEnd w:id="7454"/>
      <w:bookmarkEnd w:id="7455"/>
      <w:bookmarkEnd w:id="7456"/>
      <w:bookmarkEnd w:id="7457"/>
      <w:bookmarkEnd w:id="7458"/>
    </w:p>
    <w:bookmarkEnd w:id="7459"/>
    <w:p w14:paraId="643C9D0A" w14:textId="77777777" w:rsidR="00394471" w:rsidRPr="00EE6E73" w:rsidRDefault="00394471" w:rsidP="00394471">
      <w:r w:rsidRPr="00EE6E73">
        <w:t xml:space="preserve">The UE variable </w:t>
      </w:r>
      <w:proofErr w:type="spellStart"/>
      <w:r w:rsidRPr="00EE6E73">
        <w:rPr>
          <w:i/>
        </w:rPr>
        <w:t>VarRA</w:t>
      </w:r>
      <w:proofErr w:type="spellEnd"/>
      <w:r w:rsidRPr="00EE6E73">
        <w:rPr>
          <w:i/>
        </w:rPr>
        <w:t>-Report</w:t>
      </w:r>
      <w:r w:rsidRPr="00EE6E73">
        <w:rPr>
          <w:iCs/>
        </w:rPr>
        <w:t xml:space="preserve"> includes the random-access related information</w:t>
      </w:r>
      <w:r w:rsidRPr="00EE6E73">
        <w:t>.</w:t>
      </w:r>
    </w:p>
    <w:p w14:paraId="04616E3D" w14:textId="77777777" w:rsidR="00394471" w:rsidRPr="00EE6E73" w:rsidRDefault="00394471" w:rsidP="00394471">
      <w:pPr>
        <w:pStyle w:val="TH"/>
      </w:pPr>
      <w:proofErr w:type="spellStart"/>
      <w:r w:rsidRPr="00EE6E73">
        <w:rPr>
          <w:bCs/>
          <w:i/>
          <w:iCs/>
        </w:rPr>
        <w:t>VarRA</w:t>
      </w:r>
      <w:proofErr w:type="spellEnd"/>
      <w:r w:rsidRPr="00EE6E73">
        <w:rPr>
          <w:bCs/>
          <w:i/>
          <w:iCs/>
        </w:rPr>
        <w:t>-Report</w:t>
      </w:r>
      <w:r w:rsidRPr="00EE6E73">
        <w:t xml:space="preserve"> UE variable</w:t>
      </w:r>
    </w:p>
    <w:p w14:paraId="28CED954" w14:textId="77777777" w:rsidR="00394471" w:rsidRPr="00EE6E73" w:rsidRDefault="00394471" w:rsidP="00EE6E73">
      <w:pPr>
        <w:pStyle w:val="PL"/>
        <w:rPr>
          <w:color w:val="808080"/>
        </w:rPr>
      </w:pPr>
      <w:r w:rsidRPr="00EE6E73">
        <w:rPr>
          <w:color w:val="808080"/>
        </w:rPr>
        <w:t>-- ASN1START</w:t>
      </w:r>
    </w:p>
    <w:p w14:paraId="227423B7" w14:textId="77777777" w:rsidR="00394471" w:rsidRPr="00EE6E73" w:rsidRDefault="00394471" w:rsidP="00EE6E73">
      <w:pPr>
        <w:pStyle w:val="PL"/>
        <w:rPr>
          <w:color w:val="808080"/>
        </w:rPr>
      </w:pPr>
      <w:r w:rsidRPr="00EE6E73">
        <w:rPr>
          <w:color w:val="808080"/>
        </w:rPr>
        <w:t>-- TAG-VARRA-REPORT-START</w:t>
      </w:r>
    </w:p>
    <w:p w14:paraId="5C8ADFCC" w14:textId="77777777" w:rsidR="00394471" w:rsidRPr="00EE6E73" w:rsidRDefault="00394471" w:rsidP="00EE6E73">
      <w:pPr>
        <w:pStyle w:val="PL"/>
      </w:pPr>
    </w:p>
    <w:p w14:paraId="56B8776A" w14:textId="77777777" w:rsidR="00394471" w:rsidRPr="00EE6E73" w:rsidRDefault="00394471" w:rsidP="00EE6E73">
      <w:pPr>
        <w:pStyle w:val="PL"/>
      </w:pPr>
      <w:r w:rsidRPr="00EE6E73">
        <w:t xml:space="preserve">VarRA-Report-r16 ::=      </w:t>
      </w:r>
      <w:r w:rsidRPr="00EE6E73">
        <w:rPr>
          <w:color w:val="993366"/>
        </w:rPr>
        <w:t>SEQUENCE</w:t>
      </w:r>
      <w:r w:rsidRPr="00EE6E73">
        <w:t xml:space="preserve"> {</w:t>
      </w:r>
    </w:p>
    <w:p w14:paraId="7DCA0355" w14:textId="77777777" w:rsidR="00394471" w:rsidRPr="00EE6E73" w:rsidRDefault="00394471" w:rsidP="00EE6E73">
      <w:pPr>
        <w:pStyle w:val="PL"/>
      </w:pPr>
      <w:r w:rsidRPr="00EE6E73">
        <w:t xml:space="preserve">    ra-ReportList-r16         </w:t>
      </w:r>
      <w:proofErr w:type="spellStart"/>
      <w:r w:rsidRPr="00EE6E73">
        <w:t>RA-ReportList-r16</w:t>
      </w:r>
      <w:proofErr w:type="spellEnd"/>
      <w:r w:rsidRPr="00EE6E73">
        <w:t>,</w:t>
      </w:r>
    </w:p>
    <w:p w14:paraId="56727DFA" w14:textId="1C5F38FB"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0157BDDC" w14:textId="26082A58" w:rsidR="00D82EAB" w:rsidRPr="00EE6E73" w:rsidRDefault="00D82EAB" w:rsidP="00EE6E73">
      <w:pPr>
        <w:pStyle w:val="PL"/>
      </w:pPr>
      <w:r w:rsidRPr="00EE6E73">
        <w:t xml:space="preserve">        plmn-IdentityList-r18     PLMN-IdentityList2-r16,</w:t>
      </w:r>
    </w:p>
    <w:p w14:paraId="1E1B52D4" w14:textId="0114A6F9"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46A5283" w14:textId="77777777" w:rsidR="00D82EAB" w:rsidRPr="00EE6E73" w:rsidRDefault="00D82EAB" w:rsidP="00EE6E73">
      <w:pPr>
        <w:pStyle w:val="PL"/>
      </w:pPr>
      <w:r w:rsidRPr="00EE6E73">
        <w:t xml:space="preserve">    }</w:t>
      </w:r>
    </w:p>
    <w:p w14:paraId="696DA568" w14:textId="7547F40B" w:rsidR="00394471" w:rsidRPr="00EE6E73" w:rsidRDefault="00394471" w:rsidP="00EE6E73">
      <w:pPr>
        <w:pStyle w:val="PL"/>
      </w:pPr>
      <w:r w:rsidRPr="00EE6E73">
        <w:t>}</w:t>
      </w:r>
    </w:p>
    <w:p w14:paraId="20FBBFD6" w14:textId="77777777" w:rsidR="00394471" w:rsidRPr="00EE6E73" w:rsidRDefault="00394471" w:rsidP="00EE6E73">
      <w:pPr>
        <w:pStyle w:val="PL"/>
      </w:pPr>
    </w:p>
    <w:p w14:paraId="74FB4763" w14:textId="77777777" w:rsidR="00394471" w:rsidRPr="00EE6E73" w:rsidRDefault="00394471" w:rsidP="00EE6E73">
      <w:pPr>
        <w:pStyle w:val="PL"/>
        <w:rPr>
          <w:color w:val="808080"/>
        </w:rPr>
      </w:pPr>
      <w:r w:rsidRPr="00EE6E73">
        <w:rPr>
          <w:color w:val="808080"/>
        </w:rPr>
        <w:t>-- TAG-VARRA-REPORT-STOP</w:t>
      </w:r>
    </w:p>
    <w:p w14:paraId="66EE8837" w14:textId="77777777" w:rsidR="00394471" w:rsidRPr="00EE6E73" w:rsidRDefault="00394471" w:rsidP="00EE6E73">
      <w:pPr>
        <w:pStyle w:val="PL"/>
        <w:rPr>
          <w:color w:val="808080"/>
        </w:rPr>
      </w:pPr>
      <w:r w:rsidRPr="00EE6E73">
        <w:rPr>
          <w:color w:val="808080"/>
        </w:rPr>
        <w:t>-- ASN1STOP</w:t>
      </w:r>
    </w:p>
    <w:p w14:paraId="67EC8B82" w14:textId="77777777" w:rsidR="00394471" w:rsidRPr="00EE6E73" w:rsidRDefault="00394471" w:rsidP="00394471"/>
    <w:p w14:paraId="78B0D8C8" w14:textId="6E4602CE" w:rsidR="00394471" w:rsidRPr="00EE6E73" w:rsidRDefault="00394471" w:rsidP="00394471">
      <w:pPr>
        <w:pStyle w:val="Heading4"/>
      </w:pPr>
      <w:bookmarkStart w:id="7460" w:name="_Toc60777596"/>
      <w:bookmarkStart w:id="7461" w:name="_Toc193446706"/>
      <w:bookmarkStart w:id="7462" w:name="_Toc193452511"/>
      <w:bookmarkStart w:id="7463" w:name="_Toc193463786"/>
      <w:bookmarkStart w:id="7464" w:name="_Toc201296073"/>
      <w:bookmarkStart w:id="7465" w:name="MCCQCTEMPBM_00000775"/>
      <w:r w:rsidRPr="00EE6E73">
        <w:t>–</w:t>
      </w:r>
      <w:r w:rsidRPr="00EE6E73">
        <w:tab/>
      </w:r>
      <w:proofErr w:type="spellStart"/>
      <w:r w:rsidRPr="00EE6E73">
        <w:rPr>
          <w:i/>
        </w:rPr>
        <w:t>VarResumeMAC</w:t>
      </w:r>
      <w:proofErr w:type="spellEnd"/>
      <w:r w:rsidRPr="00EE6E73">
        <w:rPr>
          <w:i/>
        </w:rPr>
        <w:t>-Input</w:t>
      </w:r>
      <w:bookmarkEnd w:id="7460"/>
      <w:bookmarkEnd w:id="7461"/>
      <w:bookmarkEnd w:id="7462"/>
      <w:bookmarkEnd w:id="7463"/>
      <w:bookmarkEnd w:id="7464"/>
    </w:p>
    <w:bookmarkEnd w:id="7465"/>
    <w:p w14:paraId="337979B4" w14:textId="77777777" w:rsidR="00394471" w:rsidRPr="00EE6E73" w:rsidRDefault="00394471" w:rsidP="00394471">
      <w:r w:rsidRPr="00EE6E73">
        <w:t xml:space="preserve">The UE variable </w:t>
      </w:r>
      <w:proofErr w:type="spellStart"/>
      <w:r w:rsidRPr="00EE6E73">
        <w:rPr>
          <w:i/>
        </w:rPr>
        <w:t>V</w:t>
      </w:r>
      <w:r w:rsidRPr="00EE6E73">
        <w:rPr>
          <w:i/>
          <w:noProof/>
        </w:rPr>
        <w:t>arResumeMAC</w:t>
      </w:r>
      <w:proofErr w:type="spellEnd"/>
      <w:r w:rsidRPr="00EE6E73">
        <w:rPr>
          <w:i/>
          <w:noProof/>
        </w:rPr>
        <w:t>-Input</w:t>
      </w:r>
      <w:r w:rsidRPr="00EE6E73">
        <w:rPr>
          <w:noProof/>
        </w:rPr>
        <w:t xml:space="preserve"> specifies the input used to generate the </w:t>
      </w:r>
      <w:proofErr w:type="spellStart"/>
      <w:r w:rsidRPr="00EE6E73">
        <w:rPr>
          <w:i/>
        </w:rPr>
        <w:t>resumeMAC</w:t>
      </w:r>
      <w:proofErr w:type="spellEnd"/>
      <w:r w:rsidRPr="00EE6E73">
        <w:rPr>
          <w:i/>
        </w:rPr>
        <w:t xml:space="preserve">-I </w:t>
      </w:r>
      <w:r w:rsidRPr="00EE6E73">
        <w:t>during RRC Connection Resume procedure.</w:t>
      </w:r>
    </w:p>
    <w:p w14:paraId="563EAA68" w14:textId="17E1DE4A" w:rsidR="00394471" w:rsidRPr="00EE6E73" w:rsidRDefault="00394471" w:rsidP="00394471">
      <w:pPr>
        <w:pStyle w:val="TH"/>
      </w:pPr>
      <w:proofErr w:type="spellStart"/>
      <w:r w:rsidRPr="00EE6E73">
        <w:rPr>
          <w:i/>
        </w:rPr>
        <w:t>VarResumeMAC</w:t>
      </w:r>
      <w:proofErr w:type="spellEnd"/>
      <w:r w:rsidRPr="00EE6E73">
        <w:rPr>
          <w:i/>
        </w:rPr>
        <w:t>-Input</w:t>
      </w:r>
      <w:r w:rsidRPr="00EE6E73">
        <w:rPr>
          <w:iCs/>
        </w:rPr>
        <w:t xml:space="preserve"> </w:t>
      </w:r>
      <w:r w:rsidR="00071499" w:rsidRPr="00EE6E73">
        <w:rPr>
          <w:iCs/>
        </w:rPr>
        <w:t xml:space="preserve">UE </w:t>
      </w:r>
      <w:r w:rsidRPr="00EE6E73">
        <w:t>variable</w:t>
      </w:r>
    </w:p>
    <w:p w14:paraId="3D1C4494" w14:textId="77777777" w:rsidR="00394471" w:rsidRPr="00EE6E73" w:rsidRDefault="00394471" w:rsidP="00EE6E73">
      <w:pPr>
        <w:pStyle w:val="PL"/>
        <w:rPr>
          <w:color w:val="808080"/>
        </w:rPr>
      </w:pPr>
      <w:r w:rsidRPr="00EE6E73">
        <w:rPr>
          <w:color w:val="808080"/>
        </w:rPr>
        <w:t>-- ASN1START</w:t>
      </w:r>
    </w:p>
    <w:p w14:paraId="007FB1B8" w14:textId="77777777" w:rsidR="00394471" w:rsidRPr="00EE6E73" w:rsidRDefault="00394471" w:rsidP="00EE6E73">
      <w:pPr>
        <w:pStyle w:val="PL"/>
        <w:rPr>
          <w:color w:val="808080"/>
        </w:rPr>
      </w:pPr>
      <w:r w:rsidRPr="00EE6E73">
        <w:rPr>
          <w:color w:val="808080"/>
        </w:rPr>
        <w:lastRenderedPageBreak/>
        <w:t>-- TAG-VARRESUMEMAC-INPUT-START</w:t>
      </w:r>
    </w:p>
    <w:p w14:paraId="3DD18C0D" w14:textId="77777777" w:rsidR="00394471" w:rsidRPr="00EE6E73" w:rsidRDefault="00394471" w:rsidP="00EE6E73">
      <w:pPr>
        <w:pStyle w:val="PL"/>
      </w:pPr>
    </w:p>
    <w:p w14:paraId="2AF6AF02" w14:textId="77777777" w:rsidR="00394471" w:rsidRPr="00EE6E73" w:rsidRDefault="00394471" w:rsidP="00EE6E73">
      <w:pPr>
        <w:pStyle w:val="PL"/>
      </w:pPr>
      <w:proofErr w:type="spellStart"/>
      <w:r w:rsidRPr="00EE6E73">
        <w:t>VarResumeMAC</w:t>
      </w:r>
      <w:proofErr w:type="spellEnd"/>
      <w:r w:rsidRPr="00EE6E73">
        <w:t xml:space="preserve">-Input  ::=     </w:t>
      </w:r>
      <w:r w:rsidRPr="00EE6E73">
        <w:rPr>
          <w:color w:val="993366"/>
        </w:rPr>
        <w:t>SEQUENCE</w:t>
      </w:r>
      <w:r w:rsidRPr="00EE6E73">
        <w:t xml:space="preserve"> {</w:t>
      </w:r>
    </w:p>
    <w:p w14:paraId="54A4AE53" w14:textId="77777777" w:rsidR="00394471" w:rsidRPr="00EE6E73" w:rsidRDefault="00394471" w:rsidP="00EE6E73">
      <w:pPr>
        <w:pStyle w:val="PL"/>
      </w:pPr>
      <w:r w:rsidRPr="00EE6E73">
        <w:t xml:space="preserve">    </w:t>
      </w:r>
      <w:proofErr w:type="spellStart"/>
      <w:r w:rsidRPr="00EE6E73">
        <w:t>sourcePhysCellId</w:t>
      </w:r>
      <w:proofErr w:type="spellEnd"/>
      <w:r w:rsidRPr="00EE6E73">
        <w:t xml:space="preserve">                        </w:t>
      </w:r>
      <w:proofErr w:type="spellStart"/>
      <w:r w:rsidRPr="00EE6E73">
        <w:t>PhysCellId</w:t>
      </w:r>
      <w:proofErr w:type="spellEnd"/>
      <w:r w:rsidRPr="00EE6E73">
        <w:t>,</w:t>
      </w:r>
    </w:p>
    <w:p w14:paraId="4CC094BF" w14:textId="77777777" w:rsidR="00394471" w:rsidRPr="00EE6E73" w:rsidRDefault="00394471" w:rsidP="00EE6E73">
      <w:pPr>
        <w:pStyle w:val="PL"/>
      </w:pPr>
      <w:r w:rsidRPr="00EE6E73">
        <w:t xml:space="preserve">    </w:t>
      </w:r>
      <w:proofErr w:type="spellStart"/>
      <w:r w:rsidRPr="00EE6E73">
        <w:t>targetCellIdentity</w:t>
      </w:r>
      <w:proofErr w:type="spellEnd"/>
      <w:r w:rsidRPr="00EE6E73">
        <w:t xml:space="preserve">                      </w:t>
      </w:r>
      <w:proofErr w:type="spellStart"/>
      <w:r w:rsidRPr="00EE6E73">
        <w:t>CellIdentity</w:t>
      </w:r>
      <w:proofErr w:type="spellEnd"/>
      <w:r w:rsidRPr="00EE6E73">
        <w:t>,</w:t>
      </w:r>
    </w:p>
    <w:p w14:paraId="13174120" w14:textId="77777777" w:rsidR="00394471" w:rsidRPr="00EE6E73" w:rsidRDefault="00394471" w:rsidP="00EE6E73">
      <w:pPr>
        <w:pStyle w:val="PL"/>
      </w:pPr>
      <w:r w:rsidRPr="00EE6E73">
        <w:t xml:space="preserve">    source-c-RNTI                           RNTI-Value</w:t>
      </w:r>
    </w:p>
    <w:p w14:paraId="31DAF3BB" w14:textId="77777777" w:rsidR="00394471" w:rsidRPr="00EE6E73" w:rsidRDefault="00394471" w:rsidP="00EE6E73">
      <w:pPr>
        <w:pStyle w:val="PL"/>
      </w:pPr>
      <w:r w:rsidRPr="00EE6E73">
        <w:t>}</w:t>
      </w:r>
    </w:p>
    <w:p w14:paraId="37C5085A" w14:textId="77777777" w:rsidR="00394471" w:rsidRPr="00EE6E73" w:rsidRDefault="00394471" w:rsidP="00EE6E73">
      <w:pPr>
        <w:pStyle w:val="PL"/>
      </w:pPr>
    </w:p>
    <w:p w14:paraId="1CDE401C" w14:textId="77777777" w:rsidR="00394471" w:rsidRPr="00EE6E73" w:rsidRDefault="00394471" w:rsidP="00EE6E73">
      <w:pPr>
        <w:pStyle w:val="PL"/>
        <w:rPr>
          <w:color w:val="808080"/>
        </w:rPr>
      </w:pPr>
      <w:r w:rsidRPr="00EE6E73">
        <w:rPr>
          <w:color w:val="808080"/>
        </w:rPr>
        <w:t>-- TAG-VARRESUMEMAC-INPUT-STOP</w:t>
      </w:r>
    </w:p>
    <w:p w14:paraId="154E3CBA" w14:textId="77777777" w:rsidR="00394471" w:rsidRPr="00EE6E73" w:rsidRDefault="00394471" w:rsidP="00EE6E73">
      <w:pPr>
        <w:pStyle w:val="PL"/>
        <w:rPr>
          <w:color w:val="808080"/>
        </w:rPr>
      </w:pPr>
      <w:r w:rsidRPr="00EE6E73">
        <w:rPr>
          <w:color w:val="808080"/>
        </w:rPr>
        <w:t>-- ASN1STOP</w:t>
      </w:r>
    </w:p>
    <w:p w14:paraId="757C7B24"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EE6E73" w:rsidRDefault="00394471" w:rsidP="00964CC4">
            <w:pPr>
              <w:pStyle w:val="TAH"/>
              <w:rPr>
                <w:bCs/>
                <w:i/>
                <w:iCs/>
                <w:noProof/>
                <w:lang w:eastAsia="sv-SE"/>
              </w:rPr>
            </w:pPr>
            <w:r w:rsidRPr="00EE6E73">
              <w:rPr>
                <w:bCs/>
                <w:i/>
                <w:iCs/>
                <w:noProof/>
                <w:lang w:eastAsia="sv-SE"/>
              </w:rPr>
              <w:t xml:space="preserve">VarResumeMAC-Input </w:t>
            </w:r>
            <w:r w:rsidRPr="00EE6E73">
              <w:rPr>
                <w:bCs/>
                <w:iCs/>
                <w:noProof/>
                <w:lang w:eastAsia="sv-SE"/>
              </w:rPr>
              <w:t>field descriptions</w:t>
            </w:r>
          </w:p>
        </w:tc>
      </w:tr>
      <w:tr w:rsidR="004112C8" w:rsidRPr="00EE6E73"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407DA0C2" w14:textId="77777777" w:rsidR="00394471" w:rsidRPr="00EE6E73" w:rsidRDefault="00394471" w:rsidP="00964CC4">
            <w:pPr>
              <w:pStyle w:val="TAL"/>
              <w:rPr>
                <w:lang w:eastAsia="sv-SE"/>
              </w:rPr>
            </w:pPr>
            <w:r w:rsidRPr="00EE6E73">
              <w:rPr>
                <w:lang w:eastAsia="sv-SE"/>
              </w:rPr>
              <w:t xml:space="preserve">An input variable used to calculate the </w:t>
            </w:r>
            <w:proofErr w:type="spellStart"/>
            <w:r w:rsidRPr="00EE6E73">
              <w:rPr>
                <w:i/>
                <w:lang w:eastAsia="sv-SE"/>
              </w:rPr>
              <w:t>resumeMAC</w:t>
            </w:r>
            <w:proofErr w:type="spellEnd"/>
            <w:r w:rsidRPr="00EE6E73">
              <w:rPr>
                <w:i/>
                <w:lang w:eastAsia="sv-SE"/>
              </w:rPr>
              <w:t>-I</w:t>
            </w:r>
            <w:r w:rsidRPr="00EE6E73">
              <w:rPr>
                <w:lang w:eastAsia="sv-SE"/>
              </w:rPr>
              <w:t xml:space="preserve">. Set to the </w:t>
            </w:r>
            <w:proofErr w:type="spellStart"/>
            <w:r w:rsidRPr="00EE6E73">
              <w:rPr>
                <w:i/>
                <w:lang w:eastAsia="sv-SE"/>
              </w:rPr>
              <w:t>cellIdentity</w:t>
            </w:r>
            <w:proofErr w:type="spellEnd"/>
            <w:r w:rsidRPr="00EE6E73">
              <w:rPr>
                <w:lang w:eastAsia="sv-SE"/>
              </w:rPr>
              <w:t xml:space="preserve"> of the first </w:t>
            </w:r>
            <w:r w:rsidRPr="00EE6E73">
              <w:rPr>
                <w:i/>
                <w:lang w:eastAsia="sv-SE"/>
              </w:rPr>
              <w:t>PLMN-Identity</w:t>
            </w:r>
            <w:r w:rsidRPr="00EE6E73">
              <w:rPr>
                <w:lang w:eastAsia="sv-SE"/>
              </w:rPr>
              <w:t xml:space="preserve"> included in the </w:t>
            </w:r>
            <w:r w:rsidRPr="00EE6E73">
              <w:rPr>
                <w:i/>
                <w:lang w:eastAsia="sv-SE"/>
              </w:rPr>
              <w:t>PLMN-</w:t>
            </w:r>
            <w:proofErr w:type="spellStart"/>
            <w:r w:rsidRPr="00EE6E73">
              <w:rPr>
                <w:i/>
                <w:lang w:eastAsia="sv-SE"/>
              </w:rPr>
              <w:t>IdentityInfoList</w:t>
            </w:r>
            <w:proofErr w:type="spellEnd"/>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sume.</w:t>
            </w:r>
          </w:p>
        </w:tc>
      </w:tr>
      <w:tr w:rsidR="004112C8" w:rsidRPr="00EE6E73"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EE6E73" w:rsidRDefault="00394471" w:rsidP="00964CC4">
            <w:pPr>
              <w:pStyle w:val="TAL"/>
              <w:rPr>
                <w:b/>
                <w:bCs/>
                <w:i/>
                <w:iCs/>
                <w:noProof/>
                <w:lang w:eastAsia="sv-SE"/>
              </w:rPr>
            </w:pPr>
            <w:r w:rsidRPr="00EE6E73">
              <w:rPr>
                <w:b/>
                <w:bCs/>
                <w:i/>
                <w:iCs/>
                <w:noProof/>
                <w:lang w:eastAsia="sv-SE"/>
              </w:rPr>
              <w:t>source-c-RNTI</w:t>
            </w:r>
          </w:p>
          <w:p w14:paraId="0CD53E77" w14:textId="77777777" w:rsidR="00394471" w:rsidRPr="00EE6E73" w:rsidRDefault="00394471" w:rsidP="00964CC4">
            <w:pPr>
              <w:pStyle w:val="TAL"/>
              <w:rPr>
                <w:lang w:eastAsia="sv-SE"/>
              </w:rPr>
            </w:pPr>
            <w:r w:rsidRPr="00EE6E73">
              <w:rPr>
                <w:lang w:eastAsia="sv-SE"/>
              </w:rPr>
              <w:t xml:space="preserve">Set to C-RNTI that the UE had in the </w:t>
            </w:r>
            <w:proofErr w:type="spellStart"/>
            <w:r w:rsidRPr="00EE6E73">
              <w:rPr>
                <w:lang w:eastAsia="sv-SE"/>
              </w:rPr>
              <w:t>PCell</w:t>
            </w:r>
            <w:proofErr w:type="spellEnd"/>
            <w:r w:rsidRPr="00EE6E73">
              <w:rPr>
                <w:lang w:eastAsia="sv-SE"/>
              </w:rPr>
              <w:t xml:space="preserve"> it was connected to prior to suspension of the RRC connection.</w:t>
            </w:r>
          </w:p>
        </w:tc>
      </w:tr>
      <w:tr w:rsidR="00394471" w:rsidRPr="00EE6E73"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EE6E73" w:rsidRDefault="00394471" w:rsidP="00964CC4">
            <w:pPr>
              <w:pStyle w:val="TAL"/>
              <w:rPr>
                <w:b/>
                <w:bCs/>
                <w:i/>
                <w:noProof/>
                <w:lang w:eastAsia="en-GB"/>
              </w:rPr>
            </w:pPr>
            <w:r w:rsidRPr="00EE6E73">
              <w:rPr>
                <w:b/>
                <w:bCs/>
                <w:i/>
                <w:noProof/>
                <w:lang w:eastAsia="en-GB"/>
              </w:rPr>
              <w:t>sourcePhysCellId</w:t>
            </w:r>
          </w:p>
          <w:p w14:paraId="2292F203" w14:textId="77777777" w:rsidR="00394471" w:rsidRPr="00EE6E73" w:rsidRDefault="00394471" w:rsidP="00964CC4">
            <w:pPr>
              <w:pStyle w:val="TAL"/>
              <w:rPr>
                <w:lang w:eastAsia="sv-SE"/>
              </w:rPr>
            </w:pPr>
            <w:r w:rsidRPr="00EE6E73">
              <w:rPr>
                <w:lang w:eastAsia="sv-SE"/>
              </w:rPr>
              <w:t xml:space="preserve">Set to the physical cell identity of the </w:t>
            </w:r>
            <w:proofErr w:type="spellStart"/>
            <w:r w:rsidRPr="00EE6E73">
              <w:rPr>
                <w:lang w:eastAsia="sv-SE"/>
              </w:rPr>
              <w:t>PCell</w:t>
            </w:r>
            <w:proofErr w:type="spellEnd"/>
            <w:r w:rsidRPr="00EE6E73">
              <w:rPr>
                <w:lang w:eastAsia="sv-SE"/>
              </w:rPr>
              <w:t xml:space="preserve"> the UE was connected to prior to suspension of the RRC connection.</w:t>
            </w:r>
          </w:p>
        </w:tc>
      </w:tr>
    </w:tbl>
    <w:p w14:paraId="14A564AF" w14:textId="77777777" w:rsidR="00394471" w:rsidRPr="00EE6E73" w:rsidRDefault="00394471" w:rsidP="00394471"/>
    <w:p w14:paraId="28144DCA" w14:textId="5740F4D8" w:rsidR="00394471" w:rsidRPr="00EE6E73" w:rsidRDefault="00394471" w:rsidP="00394471">
      <w:pPr>
        <w:pStyle w:val="Heading4"/>
      </w:pPr>
      <w:bookmarkStart w:id="7466" w:name="_Toc60777597"/>
      <w:bookmarkStart w:id="7467" w:name="_Toc193446707"/>
      <w:bookmarkStart w:id="7468" w:name="_Toc193452512"/>
      <w:bookmarkStart w:id="7469" w:name="_Toc193463787"/>
      <w:bookmarkStart w:id="7470" w:name="_Toc201296074"/>
      <w:bookmarkStart w:id="7471" w:name="MCCQCTEMPBM_00000776"/>
      <w:r w:rsidRPr="00EE6E73">
        <w:t>–</w:t>
      </w:r>
      <w:r w:rsidRPr="00EE6E73">
        <w:tab/>
      </w:r>
      <w:proofErr w:type="spellStart"/>
      <w:r w:rsidRPr="00EE6E73">
        <w:rPr>
          <w:i/>
        </w:rPr>
        <w:t>VarRLF</w:t>
      </w:r>
      <w:proofErr w:type="spellEnd"/>
      <w:r w:rsidRPr="00EE6E73">
        <w:rPr>
          <w:i/>
        </w:rPr>
        <w:t>-Report</w:t>
      </w:r>
      <w:bookmarkEnd w:id="7466"/>
      <w:bookmarkEnd w:id="7467"/>
      <w:bookmarkEnd w:id="7468"/>
      <w:bookmarkEnd w:id="7469"/>
      <w:bookmarkEnd w:id="7470"/>
    </w:p>
    <w:bookmarkEnd w:id="7471"/>
    <w:p w14:paraId="2DF90B69" w14:textId="77777777" w:rsidR="00394471" w:rsidRPr="00EE6E73" w:rsidRDefault="00394471" w:rsidP="00394471">
      <w:r w:rsidRPr="00EE6E73">
        <w:t xml:space="preserve">The UE variable </w:t>
      </w:r>
      <w:proofErr w:type="spellStart"/>
      <w:r w:rsidRPr="00EE6E73">
        <w:rPr>
          <w:i/>
        </w:rPr>
        <w:t>VarRLF</w:t>
      </w:r>
      <w:proofErr w:type="spellEnd"/>
      <w:r w:rsidRPr="00EE6E73">
        <w:rPr>
          <w:i/>
        </w:rPr>
        <w:t>-Report</w:t>
      </w:r>
      <w:r w:rsidRPr="00EE6E73">
        <w:rPr>
          <w:iCs/>
        </w:rPr>
        <w:t xml:space="preserve"> includes the radio link failure information or handover failure information</w:t>
      </w:r>
      <w:r w:rsidRPr="00EE6E73">
        <w:t>.</w:t>
      </w:r>
    </w:p>
    <w:p w14:paraId="46378A7E" w14:textId="77777777" w:rsidR="00394471" w:rsidRPr="00EE6E73" w:rsidRDefault="00394471" w:rsidP="00394471">
      <w:pPr>
        <w:pStyle w:val="TH"/>
      </w:pPr>
      <w:proofErr w:type="spellStart"/>
      <w:r w:rsidRPr="00EE6E73">
        <w:rPr>
          <w:bCs/>
          <w:i/>
          <w:iCs/>
        </w:rPr>
        <w:t>VarRLF</w:t>
      </w:r>
      <w:proofErr w:type="spellEnd"/>
      <w:r w:rsidRPr="00EE6E73">
        <w:rPr>
          <w:bCs/>
          <w:i/>
          <w:iCs/>
        </w:rPr>
        <w:t>-Report</w:t>
      </w:r>
      <w:r w:rsidRPr="00EE6E73">
        <w:t xml:space="preserve"> UE variable</w:t>
      </w:r>
    </w:p>
    <w:p w14:paraId="5BC8EB53" w14:textId="77777777" w:rsidR="00394471" w:rsidRPr="00EE6E73" w:rsidRDefault="00394471" w:rsidP="00EE6E73">
      <w:pPr>
        <w:pStyle w:val="PL"/>
        <w:rPr>
          <w:color w:val="808080"/>
        </w:rPr>
      </w:pPr>
      <w:r w:rsidRPr="00EE6E73">
        <w:rPr>
          <w:color w:val="808080"/>
        </w:rPr>
        <w:t>-- ASN1START</w:t>
      </w:r>
    </w:p>
    <w:p w14:paraId="45F8AA0A" w14:textId="77777777" w:rsidR="00394471" w:rsidRPr="00EE6E73" w:rsidRDefault="00394471" w:rsidP="00EE6E73">
      <w:pPr>
        <w:pStyle w:val="PL"/>
        <w:rPr>
          <w:color w:val="808080"/>
        </w:rPr>
      </w:pPr>
      <w:r w:rsidRPr="00EE6E73">
        <w:rPr>
          <w:color w:val="808080"/>
        </w:rPr>
        <w:t>-- TAG-VARRLF-REPORT-START</w:t>
      </w:r>
    </w:p>
    <w:p w14:paraId="6FA02822" w14:textId="77777777" w:rsidR="00394471" w:rsidRPr="00EE6E73" w:rsidRDefault="00394471" w:rsidP="00EE6E73">
      <w:pPr>
        <w:pStyle w:val="PL"/>
      </w:pPr>
    </w:p>
    <w:p w14:paraId="6E308CC5" w14:textId="5DB08BDF" w:rsidR="00394471" w:rsidRPr="00EE6E73" w:rsidRDefault="00394471" w:rsidP="00EE6E73">
      <w:pPr>
        <w:pStyle w:val="PL"/>
      </w:pPr>
      <w:r w:rsidRPr="00EE6E73">
        <w:t xml:space="preserve">VarRLF-Report-r16 ::=    </w:t>
      </w:r>
      <w:r w:rsidRPr="00EE6E73">
        <w:rPr>
          <w:color w:val="993366"/>
        </w:rPr>
        <w:t>SEQUENCE</w:t>
      </w:r>
      <w:r w:rsidRPr="00EE6E73">
        <w:t xml:space="preserve"> {</w:t>
      </w:r>
    </w:p>
    <w:p w14:paraId="57955B79" w14:textId="2AD78FC3" w:rsidR="00394471" w:rsidRPr="00EE6E73" w:rsidRDefault="00394471" w:rsidP="00EE6E73">
      <w:pPr>
        <w:pStyle w:val="PL"/>
      </w:pPr>
      <w:r w:rsidRPr="00EE6E73">
        <w:t xml:space="preserve">    rlf-Report-r16           </w:t>
      </w:r>
      <w:proofErr w:type="spellStart"/>
      <w:r w:rsidRPr="00EE6E73">
        <w:t>RLF-Report-r16</w:t>
      </w:r>
      <w:proofErr w:type="spellEnd"/>
      <w:r w:rsidRPr="00EE6E73">
        <w:t>,</w:t>
      </w:r>
    </w:p>
    <w:p w14:paraId="31A82A66" w14:textId="121AC39E"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1B6F4D85" w14:textId="38F85B42" w:rsidR="00D82EAB" w:rsidRPr="00EE6E73" w:rsidRDefault="00D82EAB" w:rsidP="00EE6E73">
      <w:pPr>
        <w:pStyle w:val="PL"/>
      </w:pPr>
      <w:r w:rsidRPr="00EE6E73">
        <w:t xml:space="preserve">        plmn-IdentityList-r18    PLMN-IdentityList2-r16,</w:t>
      </w:r>
    </w:p>
    <w:p w14:paraId="17FD9F37" w14:textId="3FEE7D03"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16FD20F8" w14:textId="77777777" w:rsidR="00D82EAB" w:rsidRPr="00EE6E73" w:rsidRDefault="00D82EAB" w:rsidP="00EE6E73">
      <w:pPr>
        <w:pStyle w:val="PL"/>
      </w:pPr>
      <w:r w:rsidRPr="00EE6E73">
        <w:t xml:space="preserve">    }</w:t>
      </w:r>
    </w:p>
    <w:p w14:paraId="7F2FE29A" w14:textId="5AF22833" w:rsidR="00394471" w:rsidRPr="00EE6E73" w:rsidRDefault="00394471" w:rsidP="00EE6E73">
      <w:pPr>
        <w:pStyle w:val="PL"/>
      </w:pPr>
      <w:r w:rsidRPr="00EE6E73">
        <w:t>}</w:t>
      </w:r>
    </w:p>
    <w:p w14:paraId="6B15254E" w14:textId="77777777" w:rsidR="00394471" w:rsidRPr="00EE6E73" w:rsidRDefault="00394471" w:rsidP="00EE6E73">
      <w:pPr>
        <w:pStyle w:val="PL"/>
      </w:pPr>
    </w:p>
    <w:p w14:paraId="254508D0" w14:textId="77777777" w:rsidR="00394471" w:rsidRPr="00EE6E73" w:rsidRDefault="00394471" w:rsidP="00EE6E73">
      <w:pPr>
        <w:pStyle w:val="PL"/>
        <w:rPr>
          <w:color w:val="808080"/>
        </w:rPr>
      </w:pPr>
      <w:r w:rsidRPr="00EE6E73">
        <w:rPr>
          <w:color w:val="808080"/>
        </w:rPr>
        <w:t>-- TAG-VARRLF-REPORT-STOP</w:t>
      </w:r>
    </w:p>
    <w:p w14:paraId="646FE78E" w14:textId="77777777" w:rsidR="00394471" w:rsidRPr="00EE6E73" w:rsidRDefault="00394471" w:rsidP="00EE6E73">
      <w:pPr>
        <w:pStyle w:val="PL"/>
        <w:rPr>
          <w:color w:val="808080"/>
        </w:rPr>
      </w:pPr>
      <w:r w:rsidRPr="00EE6E73">
        <w:rPr>
          <w:color w:val="808080"/>
        </w:rPr>
        <w:t>-- ASN1STOP</w:t>
      </w:r>
    </w:p>
    <w:p w14:paraId="53ED972A" w14:textId="77777777" w:rsidR="00D53D7F" w:rsidRPr="00EE6E73" w:rsidRDefault="00D53D7F" w:rsidP="00D53D7F"/>
    <w:p w14:paraId="5CCD1A9F" w14:textId="77777777" w:rsidR="00D53D7F" w:rsidRPr="00EE6E73" w:rsidRDefault="00D53D7F" w:rsidP="00D53D7F">
      <w:pPr>
        <w:pStyle w:val="Heading4"/>
        <w:rPr>
          <w:rFonts w:eastAsia="MS Mincho"/>
        </w:rPr>
      </w:pPr>
      <w:bookmarkStart w:id="7472" w:name="_Toc193446708"/>
      <w:bookmarkStart w:id="7473" w:name="_Toc193452513"/>
      <w:bookmarkStart w:id="7474" w:name="_Toc193463788"/>
      <w:bookmarkStart w:id="7475" w:name="_Toc201296075"/>
      <w:bookmarkStart w:id="7476" w:name="MCCQCTEMPBM_00000777"/>
      <w:r w:rsidRPr="00EE6E73">
        <w:rPr>
          <w:rFonts w:eastAsia="MS Mincho"/>
        </w:rPr>
        <w:t>–</w:t>
      </w:r>
      <w:r w:rsidRPr="00EE6E73">
        <w:rPr>
          <w:rFonts w:eastAsia="MS Mincho"/>
        </w:rPr>
        <w:tab/>
      </w:r>
      <w:proofErr w:type="spellStart"/>
      <w:r w:rsidRPr="00EE6E73">
        <w:rPr>
          <w:rFonts w:eastAsia="MS Mincho"/>
          <w:i/>
        </w:rPr>
        <w:t>VarServingSecurityCellSetID</w:t>
      </w:r>
      <w:bookmarkEnd w:id="7472"/>
      <w:bookmarkEnd w:id="7473"/>
      <w:bookmarkEnd w:id="7474"/>
      <w:bookmarkEnd w:id="7475"/>
      <w:proofErr w:type="spellEnd"/>
    </w:p>
    <w:bookmarkEnd w:id="7476"/>
    <w:p w14:paraId="438322F9" w14:textId="77777777" w:rsidR="00D53D7F" w:rsidRPr="00EE6E73" w:rsidRDefault="00D53D7F" w:rsidP="00D53D7F">
      <w:pPr>
        <w:rPr>
          <w:iCs/>
        </w:rPr>
      </w:pPr>
      <w:r w:rsidRPr="00EE6E73">
        <w:rPr>
          <w:iCs/>
        </w:rPr>
        <w:t>The UE variable</w:t>
      </w:r>
      <w:r w:rsidRPr="00EE6E73">
        <w:rPr>
          <w:i/>
          <w:iCs/>
        </w:rPr>
        <w:t xml:space="preserve"> </w:t>
      </w:r>
      <w:proofErr w:type="spellStart"/>
      <w:r w:rsidRPr="00EE6E73">
        <w:rPr>
          <w:i/>
          <w:iCs/>
        </w:rPr>
        <w:t>VarServingSecurityCellSetID</w:t>
      </w:r>
      <w:proofErr w:type="spellEnd"/>
      <w:r w:rsidRPr="00EE6E73">
        <w:rPr>
          <w:iCs/>
        </w:rPr>
        <w:t xml:space="preserve"> includes the security cell set ID of serving </w:t>
      </w:r>
      <w:proofErr w:type="spellStart"/>
      <w:r w:rsidRPr="00EE6E73">
        <w:rPr>
          <w:iCs/>
        </w:rPr>
        <w:t>PSCell</w:t>
      </w:r>
      <w:proofErr w:type="spellEnd"/>
      <w:r w:rsidRPr="00EE6E73">
        <w:rPr>
          <w:iCs/>
        </w:rPr>
        <w:t>.</w:t>
      </w:r>
    </w:p>
    <w:p w14:paraId="18E182CD" w14:textId="77777777" w:rsidR="00D53D7F" w:rsidRPr="00EE6E73" w:rsidRDefault="00D53D7F" w:rsidP="00D53D7F">
      <w:pPr>
        <w:pStyle w:val="TH"/>
        <w:rPr>
          <w:bCs/>
        </w:rPr>
      </w:pPr>
      <w:proofErr w:type="spellStart"/>
      <w:r w:rsidRPr="00EE6E73">
        <w:rPr>
          <w:bCs/>
          <w:i/>
          <w:iCs/>
        </w:rPr>
        <w:lastRenderedPageBreak/>
        <w:t>VarServingSecurityCellSetID</w:t>
      </w:r>
      <w:proofErr w:type="spellEnd"/>
      <w:r w:rsidRPr="00EE6E73">
        <w:rPr>
          <w:bCs/>
        </w:rPr>
        <w:t xml:space="preserve"> UE variable</w:t>
      </w:r>
    </w:p>
    <w:p w14:paraId="1E63ABDF" w14:textId="77777777" w:rsidR="00D53D7F" w:rsidRPr="00EE6E73" w:rsidRDefault="00D53D7F" w:rsidP="00EE6E73">
      <w:pPr>
        <w:pStyle w:val="PL"/>
        <w:rPr>
          <w:color w:val="808080"/>
        </w:rPr>
      </w:pPr>
      <w:r w:rsidRPr="00EE6E73">
        <w:rPr>
          <w:color w:val="808080"/>
        </w:rPr>
        <w:t>-- ASN1START</w:t>
      </w:r>
    </w:p>
    <w:p w14:paraId="70C542BB" w14:textId="23E3C815"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ART</w:t>
      </w:r>
    </w:p>
    <w:p w14:paraId="5A9DED07" w14:textId="77777777" w:rsidR="00D53D7F" w:rsidRPr="00EE6E73" w:rsidRDefault="00D53D7F" w:rsidP="00EE6E73">
      <w:pPr>
        <w:pStyle w:val="PL"/>
      </w:pPr>
    </w:p>
    <w:p w14:paraId="779B115D" w14:textId="527E3289" w:rsidR="00D53D7F" w:rsidRPr="00EE6E73" w:rsidRDefault="00D53D7F" w:rsidP="00EE6E73">
      <w:pPr>
        <w:pStyle w:val="PL"/>
      </w:pPr>
      <w:proofErr w:type="spellStart"/>
      <w:r w:rsidRPr="00EE6E73">
        <w:t>VarServingSecurityCellSetID</w:t>
      </w:r>
      <w:proofErr w:type="spellEnd"/>
      <w:r w:rsidRPr="00EE6E73">
        <w:t xml:space="preserve"> ::=       </w:t>
      </w:r>
      <w:r w:rsidRPr="00EE6E73">
        <w:rPr>
          <w:color w:val="993366"/>
        </w:rPr>
        <w:t>SEQUENCE</w:t>
      </w:r>
      <w:r w:rsidRPr="00EE6E73">
        <w:t xml:space="preserve"> {</w:t>
      </w:r>
    </w:p>
    <w:p w14:paraId="12F6053D" w14:textId="77777777" w:rsidR="00D53D7F" w:rsidRPr="00EE6E73" w:rsidRDefault="00D53D7F" w:rsidP="00EE6E73">
      <w:pPr>
        <w:pStyle w:val="PL"/>
      </w:pPr>
      <w:r w:rsidRPr="00EE6E73">
        <w:t xml:space="preserve">    servingSecurityCellSetId-r18          </w:t>
      </w:r>
      <w:r w:rsidRPr="00EE6E73">
        <w:rPr>
          <w:color w:val="993366"/>
        </w:rPr>
        <w:t>INTEGER</w:t>
      </w:r>
      <w:r w:rsidRPr="00EE6E73">
        <w:t xml:space="preserve"> (1.. maxSecurityCellSet-r18)</w:t>
      </w:r>
    </w:p>
    <w:p w14:paraId="0333B0BB" w14:textId="77777777" w:rsidR="00D53D7F" w:rsidRPr="00EE6E73" w:rsidRDefault="00D53D7F" w:rsidP="00EE6E73">
      <w:pPr>
        <w:pStyle w:val="PL"/>
      </w:pPr>
      <w:r w:rsidRPr="00EE6E73">
        <w:t>}</w:t>
      </w:r>
    </w:p>
    <w:p w14:paraId="710FB8EB" w14:textId="77777777" w:rsidR="00D53D7F" w:rsidRPr="00EE6E73" w:rsidRDefault="00D53D7F" w:rsidP="00EE6E73">
      <w:pPr>
        <w:pStyle w:val="PL"/>
      </w:pPr>
    </w:p>
    <w:p w14:paraId="0335F80D" w14:textId="747F9F13"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OP</w:t>
      </w:r>
    </w:p>
    <w:p w14:paraId="4879CBAF" w14:textId="77777777" w:rsidR="00D53D7F" w:rsidRPr="00EE6E73" w:rsidRDefault="00D53D7F" w:rsidP="00EE6E73">
      <w:pPr>
        <w:pStyle w:val="PL"/>
        <w:rPr>
          <w:color w:val="808080"/>
        </w:rPr>
      </w:pPr>
      <w:r w:rsidRPr="00EE6E73">
        <w:rPr>
          <w:color w:val="808080"/>
        </w:rPr>
        <w:t>-- ASN1STOP</w:t>
      </w:r>
    </w:p>
    <w:p w14:paraId="3413242E" w14:textId="77777777" w:rsidR="00394471" w:rsidRPr="00EE6E73" w:rsidRDefault="00394471" w:rsidP="00394471"/>
    <w:p w14:paraId="5D5FBA46" w14:textId="6BDEBD3D" w:rsidR="00394471" w:rsidRPr="00EE6E73" w:rsidRDefault="00394471" w:rsidP="00394471">
      <w:pPr>
        <w:pStyle w:val="Heading4"/>
      </w:pPr>
      <w:bookmarkStart w:id="7477" w:name="_Toc60777598"/>
      <w:bookmarkStart w:id="7478" w:name="_Toc193446709"/>
      <w:bookmarkStart w:id="7479" w:name="_Toc193452514"/>
      <w:bookmarkStart w:id="7480" w:name="_Toc193463789"/>
      <w:bookmarkStart w:id="7481" w:name="_Toc201296076"/>
      <w:bookmarkStart w:id="7482" w:name="MCCQCTEMPBM_00000778"/>
      <w:r w:rsidRPr="00EE6E73">
        <w:t>–</w:t>
      </w:r>
      <w:r w:rsidRPr="00EE6E73">
        <w:tab/>
      </w:r>
      <w:proofErr w:type="spellStart"/>
      <w:r w:rsidRPr="00EE6E73">
        <w:rPr>
          <w:i/>
        </w:rPr>
        <w:t>VarShortMAC</w:t>
      </w:r>
      <w:proofErr w:type="spellEnd"/>
      <w:r w:rsidRPr="00EE6E73">
        <w:rPr>
          <w:i/>
        </w:rPr>
        <w:t>-Input</w:t>
      </w:r>
      <w:bookmarkEnd w:id="7477"/>
      <w:bookmarkEnd w:id="7478"/>
      <w:bookmarkEnd w:id="7479"/>
      <w:bookmarkEnd w:id="7480"/>
      <w:bookmarkEnd w:id="7481"/>
    </w:p>
    <w:bookmarkEnd w:id="7482"/>
    <w:p w14:paraId="3C79E6CC" w14:textId="77777777" w:rsidR="00394471" w:rsidRPr="00EE6E73" w:rsidRDefault="00394471" w:rsidP="00394471">
      <w:r w:rsidRPr="00EE6E73">
        <w:t xml:space="preserve">The UE variable </w:t>
      </w:r>
      <w:proofErr w:type="spellStart"/>
      <w:r w:rsidRPr="00EE6E73">
        <w:rPr>
          <w:i/>
        </w:rPr>
        <w:t>V</w:t>
      </w:r>
      <w:r w:rsidRPr="00EE6E73">
        <w:rPr>
          <w:i/>
          <w:noProof/>
        </w:rPr>
        <w:t>arShortMAC</w:t>
      </w:r>
      <w:proofErr w:type="spellEnd"/>
      <w:r w:rsidRPr="00EE6E73">
        <w:rPr>
          <w:i/>
          <w:noProof/>
        </w:rPr>
        <w:t>-Input</w:t>
      </w:r>
      <w:r w:rsidRPr="00EE6E73">
        <w:rPr>
          <w:noProof/>
        </w:rPr>
        <w:t xml:space="preserve"> specifies the input used to generate the </w:t>
      </w:r>
      <w:proofErr w:type="spellStart"/>
      <w:r w:rsidRPr="00EE6E73">
        <w:rPr>
          <w:i/>
        </w:rPr>
        <w:t>shortMAC</w:t>
      </w:r>
      <w:proofErr w:type="spellEnd"/>
      <w:r w:rsidRPr="00EE6E73">
        <w:rPr>
          <w:i/>
        </w:rPr>
        <w:t xml:space="preserve">-I </w:t>
      </w:r>
      <w:r w:rsidRPr="00EE6E73">
        <w:t>during RRC Connection Reestablishment procedure.</w:t>
      </w:r>
    </w:p>
    <w:p w14:paraId="2B97F202" w14:textId="5432570A" w:rsidR="00394471" w:rsidRPr="00EE6E73" w:rsidRDefault="00394471" w:rsidP="00394471">
      <w:pPr>
        <w:pStyle w:val="TH"/>
      </w:pPr>
      <w:proofErr w:type="spellStart"/>
      <w:r w:rsidRPr="00EE6E73">
        <w:rPr>
          <w:i/>
        </w:rPr>
        <w:t>VarShortMAC</w:t>
      </w:r>
      <w:proofErr w:type="spellEnd"/>
      <w:r w:rsidRPr="00EE6E73">
        <w:rPr>
          <w:i/>
        </w:rPr>
        <w:t>-Input</w:t>
      </w:r>
      <w:r w:rsidRPr="00EE6E73">
        <w:t xml:space="preserve"> </w:t>
      </w:r>
      <w:r w:rsidR="00071499" w:rsidRPr="00EE6E73">
        <w:rPr>
          <w:iCs/>
        </w:rPr>
        <w:t xml:space="preserve">UE </w:t>
      </w:r>
      <w:r w:rsidRPr="00EE6E73">
        <w:t>variable</w:t>
      </w:r>
    </w:p>
    <w:p w14:paraId="7F2BFEA7" w14:textId="77777777" w:rsidR="00394471" w:rsidRPr="00EE6E73" w:rsidRDefault="00394471" w:rsidP="00EE6E73">
      <w:pPr>
        <w:pStyle w:val="PL"/>
        <w:rPr>
          <w:color w:val="808080"/>
        </w:rPr>
      </w:pPr>
      <w:r w:rsidRPr="00EE6E73">
        <w:rPr>
          <w:color w:val="808080"/>
        </w:rPr>
        <w:t>-- ASN1START</w:t>
      </w:r>
    </w:p>
    <w:p w14:paraId="55D55B41" w14:textId="77777777" w:rsidR="00394471" w:rsidRPr="00EE6E73" w:rsidRDefault="00394471" w:rsidP="00EE6E73">
      <w:pPr>
        <w:pStyle w:val="PL"/>
        <w:rPr>
          <w:color w:val="808080"/>
        </w:rPr>
      </w:pPr>
      <w:r w:rsidRPr="00EE6E73">
        <w:rPr>
          <w:color w:val="808080"/>
        </w:rPr>
        <w:t>-- TAG-VARSHORTMAC-INPUT-START</w:t>
      </w:r>
    </w:p>
    <w:p w14:paraId="751ABFED" w14:textId="77777777" w:rsidR="00394471" w:rsidRPr="00EE6E73" w:rsidRDefault="00394471" w:rsidP="00EE6E73">
      <w:pPr>
        <w:pStyle w:val="PL"/>
      </w:pPr>
    </w:p>
    <w:p w14:paraId="1E41D5D8" w14:textId="77777777" w:rsidR="00394471" w:rsidRPr="00EE6E73" w:rsidRDefault="00394471" w:rsidP="00EE6E73">
      <w:pPr>
        <w:pStyle w:val="PL"/>
      </w:pPr>
      <w:proofErr w:type="spellStart"/>
      <w:r w:rsidRPr="00EE6E73">
        <w:t>VarShortMAC</w:t>
      </w:r>
      <w:proofErr w:type="spellEnd"/>
      <w:r w:rsidRPr="00EE6E73">
        <w:t xml:space="preserve">-Input   ::=                 </w:t>
      </w:r>
      <w:r w:rsidRPr="00EE6E73">
        <w:rPr>
          <w:color w:val="993366"/>
        </w:rPr>
        <w:t>SEQUENCE</w:t>
      </w:r>
      <w:r w:rsidRPr="00EE6E73">
        <w:t xml:space="preserve"> {</w:t>
      </w:r>
    </w:p>
    <w:p w14:paraId="5EB584ED" w14:textId="77777777" w:rsidR="00394471" w:rsidRPr="00EE6E73" w:rsidRDefault="00394471" w:rsidP="00EE6E73">
      <w:pPr>
        <w:pStyle w:val="PL"/>
      </w:pPr>
      <w:r w:rsidRPr="00EE6E73">
        <w:t xml:space="preserve">    </w:t>
      </w:r>
      <w:proofErr w:type="spellStart"/>
      <w:r w:rsidRPr="00EE6E73">
        <w:t>sourcePhysCellId</w:t>
      </w:r>
      <w:proofErr w:type="spellEnd"/>
      <w:r w:rsidRPr="00EE6E73">
        <w:t xml:space="preserve">                        </w:t>
      </w:r>
      <w:proofErr w:type="spellStart"/>
      <w:r w:rsidRPr="00EE6E73">
        <w:t>PhysCellId</w:t>
      </w:r>
      <w:proofErr w:type="spellEnd"/>
      <w:r w:rsidRPr="00EE6E73">
        <w:t>,</w:t>
      </w:r>
    </w:p>
    <w:p w14:paraId="74B9608B" w14:textId="77777777" w:rsidR="00394471" w:rsidRPr="00EE6E73" w:rsidRDefault="00394471" w:rsidP="00EE6E73">
      <w:pPr>
        <w:pStyle w:val="PL"/>
      </w:pPr>
      <w:r w:rsidRPr="00EE6E73">
        <w:t xml:space="preserve">    </w:t>
      </w:r>
      <w:proofErr w:type="spellStart"/>
      <w:r w:rsidRPr="00EE6E73">
        <w:t>targetCellIdentity</w:t>
      </w:r>
      <w:proofErr w:type="spellEnd"/>
      <w:r w:rsidRPr="00EE6E73">
        <w:t xml:space="preserve">                      </w:t>
      </w:r>
      <w:proofErr w:type="spellStart"/>
      <w:r w:rsidRPr="00EE6E73">
        <w:t>CellIdentity</w:t>
      </w:r>
      <w:proofErr w:type="spellEnd"/>
      <w:r w:rsidRPr="00EE6E73">
        <w:t>,</w:t>
      </w:r>
    </w:p>
    <w:p w14:paraId="06B9BCA5" w14:textId="77777777" w:rsidR="00394471" w:rsidRPr="00EE6E73" w:rsidRDefault="00394471" w:rsidP="00EE6E73">
      <w:pPr>
        <w:pStyle w:val="PL"/>
      </w:pPr>
      <w:r w:rsidRPr="00EE6E73">
        <w:t xml:space="preserve">    source-c-RNTI                           RNTI-Value</w:t>
      </w:r>
    </w:p>
    <w:p w14:paraId="1E86BB11" w14:textId="77777777" w:rsidR="00394471" w:rsidRPr="00EE6E73" w:rsidRDefault="00394471" w:rsidP="00EE6E73">
      <w:pPr>
        <w:pStyle w:val="PL"/>
      </w:pPr>
      <w:r w:rsidRPr="00EE6E73">
        <w:t>}</w:t>
      </w:r>
    </w:p>
    <w:p w14:paraId="31C34CB3" w14:textId="77777777" w:rsidR="00394471" w:rsidRPr="00EE6E73" w:rsidRDefault="00394471" w:rsidP="00EE6E73">
      <w:pPr>
        <w:pStyle w:val="PL"/>
      </w:pPr>
    </w:p>
    <w:p w14:paraId="2C623A7B" w14:textId="77777777" w:rsidR="00394471" w:rsidRPr="00EE6E73" w:rsidRDefault="00394471" w:rsidP="00EE6E73">
      <w:pPr>
        <w:pStyle w:val="PL"/>
        <w:rPr>
          <w:color w:val="808080"/>
        </w:rPr>
      </w:pPr>
      <w:r w:rsidRPr="00EE6E73">
        <w:rPr>
          <w:color w:val="808080"/>
        </w:rPr>
        <w:t>-- TAG-VARSHORTMAC-INPUT-STOP</w:t>
      </w:r>
    </w:p>
    <w:p w14:paraId="4F6A5726" w14:textId="77777777" w:rsidR="00394471" w:rsidRPr="00EE6E73" w:rsidRDefault="00394471" w:rsidP="00EE6E73">
      <w:pPr>
        <w:pStyle w:val="PL"/>
        <w:rPr>
          <w:color w:val="808080"/>
        </w:rPr>
      </w:pPr>
      <w:r w:rsidRPr="00EE6E73">
        <w:rPr>
          <w:color w:val="808080"/>
        </w:rPr>
        <w:t>-- ASN1STOP</w:t>
      </w:r>
    </w:p>
    <w:p w14:paraId="3D9E3E2C"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EE6E73" w:rsidRDefault="00394471" w:rsidP="00964CC4">
            <w:pPr>
              <w:pStyle w:val="TAH"/>
              <w:rPr>
                <w:b w:val="0"/>
                <w:bCs/>
                <w:i/>
                <w:iCs/>
                <w:noProof/>
                <w:lang w:eastAsia="sv-SE"/>
              </w:rPr>
            </w:pPr>
            <w:r w:rsidRPr="00EE6E73">
              <w:rPr>
                <w:bCs/>
                <w:i/>
                <w:iCs/>
                <w:noProof/>
                <w:lang w:eastAsia="sv-SE"/>
              </w:rPr>
              <w:t xml:space="preserve">VarShortMAC-Input </w:t>
            </w:r>
            <w:r w:rsidRPr="00EE6E73">
              <w:rPr>
                <w:bCs/>
                <w:iCs/>
                <w:noProof/>
                <w:lang w:eastAsia="sv-SE"/>
              </w:rPr>
              <w:t>field descriptions</w:t>
            </w:r>
          </w:p>
        </w:tc>
      </w:tr>
      <w:tr w:rsidR="004112C8" w:rsidRPr="00EE6E73"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50694824" w14:textId="77777777" w:rsidR="00394471" w:rsidRPr="00EE6E73" w:rsidRDefault="00394471" w:rsidP="00964CC4">
            <w:pPr>
              <w:pStyle w:val="TAL"/>
              <w:rPr>
                <w:lang w:eastAsia="sv-SE"/>
              </w:rPr>
            </w:pPr>
            <w:r w:rsidRPr="00EE6E73">
              <w:rPr>
                <w:lang w:eastAsia="sv-SE"/>
              </w:rPr>
              <w:t xml:space="preserve">An input variable used to calculate the </w:t>
            </w:r>
            <w:proofErr w:type="spellStart"/>
            <w:r w:rsidRPr="00EE6E73">
              <w:rPr>
                <w:i/>
                <w:lang w:eastAsia="sv-SE"/>
              </w:rPr>
              <w:t>shortMAC</w:t>
            </w:r>
            <w:proofErr w:type="spellEnd"/>
            <w:r w:rsidRPr="00EE6E73">
              <w:rPr>
                <w:i/>
                <w:lang w:eastAsia="sv-SE"/>
              </w:rPr>
              <w:t>-I</w:t>
            </w:r>
            <w:r w:rsidRPr="00EE6E73">
              <w:rPr>
                <w:lang w:eastAsia="sv-SE"/>
              </w:rPr>
              <w:t xml:space="preserve">. Set to the </w:t>
            </w:r>
            <w:proofErr w:type="spellStart"/>
            <w:r w:rsidRPr="00EE6E73">
              <w:rPr>
                <w:i/>
                <w:lang w:eastAsia="sv-SE"/>
              </w:rPr>
              <w:t>cellIdentity</w:t>
            </w:r>
            <w:proofErr w:type="spellEnd"/>
            <w:r w:rsidRPr="00EE6E73">
              <w:rPr>
                <w:lang w:eastAsia="sv-SE"/>
              </w:rPr>
              <w:t xml:space="preserve"> of the first </w:t>
            </w:r>
            <w:r w:rsidRPr="00EE6E73">
              <w:rPr>
                <w:i/>
                <w:lang w:eastAsia="sv-SE"/>
              </w:rPr>
              <w:t>PLMN-Identity</w:t>
            </w:r>
            <w:r w:rsidRPr="00EE6E73">
              <w:rPr>
                <w:lang w:eastAsia="sv-SE"/>
              </w:rPr>
              <w:t xml:space="preserve"> in the </w:t>
            </w:r>
            <w:r w:rsidRPr="00EE6E73">
              <w:rPr>
                <w:i/>
                <w:lang w:eastAsia="sv-SE"/>
              </w:rPr>
              <w:t>PLMN-</w:t>
            </w:r>
            <w:proofErr w:type="spellStart"/>
            <w:r w:rsidRPr="00EE6E73">
              <w:rPr>
                <w:i/>
                <w:lang w:eastAsia="sv-SE"/>
              </w:rPr>
              <w:t>IdentityInfoList</w:t>
            </w:r>
            <w:proofErr w:type="spellEnd"/>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establish the connection.</w:t>
            </w:r>
          </w:p>
        </w:tc>
      </w:tr>
      <w:tr w:rsidR="004112C8" w:rsidRPr="00EE6E73"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EE6E73" w:rsidRDefault="00394471" w:rsidP="00964CC4">
            <w:pPr>
              <w:pStyle w:val="TAL"/>
              <w:rPr>
                <w:b/>
                <w:bCs/>
                <w:i/>
                <w:iCs/>
                <w:noProof/>
                <w:lang w:eastAsia="sv-SE"/>
              </w:rPr>
            </w:pPr>
            <w:r w:rsidRPr="00EE6E73">
              <w:rPr>
                <w:b/>
                <w:bCs/>
                <w:i/>
                <w:iCs/>
                <w:noProof/>
                <w:lang w:eastAsia="sv-SE"/>
              </w:rPr>
              <w:t>source-c-RNTI</w:t>
            </w:r>
          </w:p>
          <w:p w14:paraId="0D31352B" w14:textId="77777777" w:rsidR="00394471" w:rsidRPr="00EE6E73" w:rsidRDefault="00394471" w:rsidP="00964CC4">
            <w:pPr>
              <w:pStyle w:val="TAL"/>
              <w:rPr>
                <w:lang w:eastAsia="sv-SE"/>
              </w:rPr>
            </w:pPr>
            <w:r w:rsidRPr="00EE6E73">
              <w:rPr>
                <w:lang w:eastAsia="sv-SE"/>
              </w:rPr>
              <w:t xml:space="preserve">Set to C-RNTI that the UE had in the </w:t>
            </w:r>
            <w:proofErr w:type="spellStart"/>
            <w:r w:rsidRPr="00EE6E73">
              <w:rPr>
                <w:lang w:eastAsia="sv-SE"/>
              </w:rPr>
              <w:t>PCell</w:t>
            </w:r>
            <w:proofErr w:type="spellEnd"/>
            <w:r w:rsidRPr="00EE6E73">
              <w:rPr>
                <w:lang w:eastAsia="sv-SE"/>
              </w:rPr>
              <w:t xml:space="preserve"> it was connected to prior to the reestablishment.</w:t>
            </w:r>
          </w:p>
        </w:tc>
      </w:tr>
      <w:tr w:rsidR="000830BB" w:rsidRPr="00EE6E73"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EE6E73" w:rsidRDefault="00394471" w:rsidP="00964CC4">
            <w:pPr>
              <w:pStyle w:val="TAL"/>
              <w:rPr>
                <w:b/>
                <w:bCs/>
                <w:i/>
                <w:noProof/>
                <w:lang w:eastAsia="en-GB"/>
              </w:rPr>
            </w:pPr>
            <w:r w:rsidRPr="00EE6E73">
              <w:rPr>
                <w:b/>
                <w:bCs/>
                <w:i/>
                <w:noProof/>
                <w:lang w:eastAsia="en-GB"/>
              </w:rPr>
              <w:t>sourcePhysCellId</w:t>
            </w:r>
          </w:p>
          <w:p w14:paraId="06329C5E" w14:textId="77777777" w:rsidR="00394471" w:rsidRPr="00EE6E73" w:rsidRDefault="00394471" w:rsidP="00964CC4">
            <w:pPr>
              <w:pStyle w:val="TAL"/>
              <w:rPr>
                <w:lang w:eastAsia="sv-SE"/>
              </w:rPr>
            </w:pPr>
            <w:r w:rsidRPr="00EE6E73">
              <w:rPr>
                <w:lang w:eastAsia="sv-SE"/>
              </w:rPr>
              <w:t xml:space="preserve">Set to the physical cell identity of the </w:t>
            </w:r>
            <w:proofErr w:type="spellStart"/>
            <w:r w:rsidRPr="00EE6E73">
              <w:rPr>
                <w:lang w:eastAsia="sv-SE"/>
              </w:rPr>
              <w:t>PCell</w:t>
            </w:r>
            <w:proofErr w:type="spellEnd"/>
            <w:r w:rsidRPr="00EE6E73">
              <w:rPr>
                <w:lang w:eastAsia="sv-SE"/>
              </w:rPr>
              <w:t xml:space="preserve"> the UE was connected to prior to the reestablishment.</w:t>
            </w:r>
          </w:p>
        </w:tc>
      </w:tr>
    </w:tbl>
    <w:p w14:paraId="0D844274" w14:textId="06F5120E" w:rsidR="00394471" w:rsidRPr="00EE6E73" w:rsidRDefault="00394471" w:rsidP="00394471"/>
    <w:p w14:paraId="76A4AB48" w14:textId="16F87199" w:rsidR="00E84B6D" w:rsidRPr="00EE6E73" w:rsidRDefault="00E84B6D" w:rsidP="00E84B6D">
      <w:pPr>
        <w:pStyle w:val="Heading4"/>
      </w:pPr>
      <w:bookmarkStart w:id="7483" w:name="_Toc193446710"/>
      <w:bookmarkStart w:id="7484" w:name="_Toc193452515"/>
      <w:bookmarkStart w:id="7485" w:name="_Toc193463790"/>
      <w:bookmarkStart w:id="7486" w:name="_Toc201296077"/>
      <w:bookmarkStart w:id="7487" w:name="MCCQCTEMPBM_00000779"/>
      <w:r w:rsidRPr="00EE6E73">
        <w:t>–</w:t>
      </w:r>
      <w:r w:rsidRPr="00EE6E73">
        <w:tab/>
      </w:r>
      <w:proofErr w:type="spellStart"/>
      <w:r w:rsidRPr="00EE6E73">
        <w:rPr>
          <w:i/>
        </w:rPr>
        <w:t>VarSuccessHO</w:t>
      </w:r>
      <w:proofErr w:type="spellEnd"/>
      <w:r w:rsidRPr="00EE6E73">
        <w:rPr>
          <w:i/>
        </w:rPr>
        <w:t>-Report</w:t>
      </w:r>
      <w:bookmarkEnd w:id="7483"/>
      <w:bookmarkEnd w:id="7484"/>
      <w:bookmarkEnd w:id="7485"/>
      <w:bookmarkEnd w:id="7486"/>
    </w:p>
    <w:bookmarkEnd w:id="7487"/>
    <w:p w14:paraId="264BD50F" w14:textId="77777777" w:rsidR="00E84B6D" w:rsidRPr="00EE6E73" w:rsidRDefault="00E84B6D" w:rsidP="00E84B6D">
      <w:r w:rsidRPr="00EE6E73">
        <w:t xml:space="preserve">The UE variable </w:t>
      </w:r>
      <w:proofErr w:type="spellStart"/>
      <w:r w:rsidRPr="00EE6E73">
        <w:rPr>
          <w:i/>
        </w:rPr>
        <w:t>VarSuccessHO</w:t>
      </w:r>
      <w:proofErr w:type="spellEnd"/>
      <w:r w:rsidRPr="00EE6E73">
        <w:rPr>
          <w:i/>
        </w:rPr>
        <w:t>-Report</w:t>
      </w:r>
      <w:r w:rsidRPr="00EE6E73">
        <w:rPr>
          <w:iCs/>
        </w:rPr>
        <w:t xml:space="preserve"> includes the successful handover information</w:t>
      </w:r>
      <w:r w:rsidRPr="00EE6E73">
        <w:t>.</w:t>
      </w:r>
    </w:p>
    <w:p w14:paraId="46395A38" w14:textId="66C475EC" w:rsidR="00E84B6D" w:rsidRPr="00EE6E73" w:rsidRDefault="00E84B6D" w:rsidP="00E84B6D">
      <w:pPr>
        <w:pStyle w:val="TH"/>
      </w:pPr>
      <w:proofErr w:type="spellStart"/>
      <w:r w:rsidRPr="00EE6E73">
        <w:rPr>
          <w:i/>
        </w:rPr>
        <w:lastRenderedPageBreak/>
        <w:t>VarS</w:t>
      </w:r>
      <w:r w:rsidR="00071499" w:rsidRPr="00EE6E73">
        <w:rPr>
          <w:i/>
        </w:rPr>
        <w:t>u</w:t>
      </w:r>
      <w:r w:rsidRPr="00EE6E73">
        <w:rPr>
          <w:i/>
        </w:rPr>
        <w:t>ccessHO</w:t>
      </w:r>
      <w:proofErr w:type="spellEnd"/>
      <w:r w:rsidRPr="00EE6E73">
        <w:rPr>
          <w:i/>
        </w:rPr>
        <w:t>-Report</w:t>
      </w:r>
      <w:r w:rsidRPr="00EE6E73">
        <w:t xml:space="preserve"> </w:t>
      </w:r>
      <w:r w:rsidR="00071499" w:rsidRPr="00EE6E73">
        <w:rPr>
          <w:iCs/>
        </w:rPr>
        <w:t xml:space="preserve">UE </w:t>
      </w:r>
      <w:r w:rsidRPr="00EE6E73">
        <w:t>variable</w:t>
      </w:r>
    </w:p>
    <w:p w14:paraId="2146F1E9" w14:textId="77777777" w:rsidR="00E84B6D" w:rsidRPr="00EE6E73" w:rsidRDefault="00E84B6D" w:rsidP="00EE6E73">
      <w:pPr>
        <w:pStyle w:val="PL"/>
        <w:rPr>
          <w:color w:val="808080"/>
        </w:rPr>
      </w:pPr>
      <w:r w:rsidRPr="00EE6E73">
        <w:rPr>
          <w:color w:val="808080"/>
        </w:rPr>
        <w:t>-- ASN1START</w:t>
      </w:r>
    </w:p>
    <w:p w14:paraId="39BB29C6" w14:textId="77777777" w:rsidR="00E84B6D" w:rsidRPr="00EE6E73" w:rsidRDefault="00E84B6D" w:rsidP="00EE6E73">
      <w:pPr>
        <w:pStyle w:val="PL"/>
        <w:rPr>
          <w:color w:val="808080"/>
        </w:rPr>
      </w:pPr>
      <w:r w:rsidRPr="00EE6E73">
        <w:rPr>
          <w:color w:val="808080"/>
        </w:rPr>
        <w:t>-- TAG-VARSUCCESSHO-Report-START</w:t>
      </w:r>
    </w:p>
    <w:p w14:paraId="5C3E5843" w14:textId="77777777" w:rsidR="00E84B6D" w:rsidRPr="00EE6E73" w:rsidRDefault="00E84B6D" w:rsidP="00EE6E73">
      <w:pPr>
        <w:pStyle w:val="PL"/>
      </w:pPr>
    </w:p>
    <w:p w14:paraId="5ECCD92E" w14:textId="5D8B1E86" w:rsidR="00E84B6D" w:rsidRPr="00EE6E73" w:rsidRDefault="00E84B6D" w:rsidP="00EE6E73">
      <w:pPr>
        <w:pStyle w:val="PL"/>
      </w:pPr>
      <w:r w:rsidRPr="00EE6E73">
        <w:t xml:space="preserve">VarSuccessHO-Report-r17 ::= </w:t>
      </w:r>
      <w:r w:rsidR="00E05432" w:rsidRPr="00EE6E73">
        <w:t xml:space="preserve">    </w:t>
      </w:r>
      <w:r w:rsidRPr="00EE6E73">
        <w:rPr>
          <w:color w:val="993366"/>
        </w:rPr>
        <w:t>SEQUENCE</w:t>
      </w:r>
      <w:r w:rsidRPr="00EE6E73">
        <w:t xml:space="preserve"> {</w:t>
      </w:r>
    </w:p>
    <w:p w14:paraId="73B4A78E" w14:textId="221140FC" w:rsidR="00E84B6D" w:rsidRPr="00EE6E73" w:rsidRDefault="00E84B6D" w:rsidP="00EE6E73">
      <w:pPr>
        <w:pStyle w:val="PL"/>
      </w:pPr>
      <w:r w:rsidRPr="00EE6E73">
        <w:t xml:space="preserve">    successHO-Report-r17            </w:t>
      </w:r>
      <w:proofErr w:type="spellStart"/>
      <w:r w:rsidRPr="00EE6E73">
        <w:t>SuccessHO-Report-r17</w:t>
      </w:r>
      <w:proofErr w:type="spellEnd"/>
      <w:r w:rsidRPr="00EE6E73">
        <w:t>,</w:t>
      </w:r>
    </w:p>
    <w:p w14:paraId="6615F062" w14:textId="5BA43B82" w:rsidR="00096B16" w:rsidRPr="00EE6E73" w:rsidRDefault="00096B16" w:rsidP="00EE6E73">
      <w:pPr>
        <w:pStyle w:val="PL"/>
      </w:pPr>
      <w:r w:rsidRPr="00EE6E73">
        <w:t xml:space="preserve">    identityList-r18             </w:t>
      </w:r>
      <w:r w:rsidR="001D0518" w:rsidRPr="00EE6E73">
        <w:t xml:space="preserve">   </w:t>
      </w:r>
      <w:r w:rsidRPr="00EE6E73">
        <w:rPr>
          <w:color w:val="993366"/>
        </w:rPr>
        <w:t>CHOICE</w:t>
      </w:r>
      <w:r w:rsidRPr="00EE6E73">
        <w:t xml:space="preserve"> {</w:t>
      </w:r>
    </w:p>
    <w:p w14:paraId="72B3DF34" w14:textId="77777777" w:rsidR="00096B16" w:rsidRPr="00EE6E73" w:rsidRDefault="00096B16" w:rsidP="00EE6E73">
      <w:pPr>
        <w:pStyle w:val="PL"/>
      </w:pPr>
      <w:r w:rsidRPr="00EE6E73">
        <w:t xml:space="preserve">        plmn-IdentityList-r18           PLMN-IdentityList2-r16,</w:t>
      </w:r>
    </w:p>
    <w:p w14:paraId="7986B48A" w14:textId="77777777" w:rsidR="00096B16"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A1E3FEE" w14:textId="77777777" w:rsidR="00096B16" w:rsidRPr="00EE6E73" w:rsidRDefault="00096B16" w:rsidP="00EE6E73">
      <w:pPr>
        <w:pStyle w:val="PL"/>
      </w:pPr>
      <w:r w:rsidRPr="00EE6E73">
        <w:t xml:space="preserve">    }</w:t>
      </w:r>
    </w:p>
    <w:p w14:paraId="55CBCB70" w14:textId="5015A9C1" w:rsidR="00E84B6D" w:rsidRPr="00EE6E73" w:rsidRDefault="00E84B6D" w:rsidP="00EE6E73">
      <w:pPr>
        <w:pStyle w:val="PL"/>
      </w:pPr>
      <w:r w:rsidRPr="00EE6E73">
        <w:t>}</w:t>
      </w:r>
    </w:p>
    <w:p w14:paraId="06486919" w14:textId="77777777" w:rsidR="00E84B6D" w:rsidRPr="00EE6E73" w:rsidRDefault="00E84B6D" w:rsidP="00EE6E73">
      <w:pPr>
        <w:pStyle w:val="PL"/>
        <w:rPr>
          <w:color w:val="808080"/>
        </w:rPr>
      </w:pPr>
      <w:r w:rsidRPr="00EE6E73">
        <w:rPr>
          <w:color w:val="808080"/>
        </w:rPr>
        <w:t>-- TAG-VARSUCCESSHO-Report-STOP</w:t>
      </w:r>
    </w:p>
    <w:p w14:paraId="22F49CA8" w14:textId="77777777" w:rsidR="00E84B6D" w:rsidRPr="00EE6E73" w:rsidRDefault="00E84B6D" w:rsidP="00EE6E73">
      <w:pPr>
        <w:pStyle w:val="PL"/>
        <w:rPr>
          <w:color w:val="808080"/>
        </w:rPr>
      </w:pPr>
      <w:r w:rsidRPr="00EE6E73">
        <w:rPr>
          <w:color w:val="808080"/>
        </w:rPr>
        <w:t>-- ASN1STOP</w:t>
      </w:r>
    </w:p>
    <w:p w14:paraId="02C264E1" w14:textId="77777777" w:rsidR="00E84B6D" w:rsidRPr="00EE6E73" w:rsidRDefault="00E84B6D" w:rsidP="00394471"/>
    <w:p w14:paraId="5591CB8E" w14:textId="77777777" w:rsidR="00096B16" w:rsidRPr="00EE6E73" w:rsidRDefault="00096B16" w:rsidP="00096B16">
      <w:pPr>
        <w:pStyle w:val="Heading4"/>
      </w:pPr>
      <w:bookmarkStart w:id="7488" w:name="_Toc131065424"/>
      <w:bookmarkStart w:id="7489" w:name="_Toc193446711"/>
      <w:bookmarkStart w:id="7490" w:name="_Toc193452516"/>
      <w:bookmarkStart w:id="7491" w:name="_Toc193463791"/>
      <w:bookmarkStart w:id="7492" w:name="_Toc201296078"/>
      <w:bookmarkStart w:id="7493" w:name="MCCQCTEMPBM_00000780"/>
      <w:r w:rsidRPr="00EE6E73">
        <w:t>–</w:t>
      </w:r>
      <w:r w:rsidRPr="00EE6E73">
        <w:tab/>
      </w:r>
      <w:proofErr w:type="spellStart"/>
      <w:r w:rsidRPr="00EE6E73">
        <w:rPr>
          <w:i/>
        </w:rPr>
        <w:t>VarSuccess</w:t>
      </w:r>
      <w:bookmarkEnd w:id="7488"/>
      <w:r w:rsidRPr="00EE6E73">
        <w:rPr>
          <w:i/>
        </w:rPr>
        <w:t>PSCell</w:t>
      </w:r>
      <w:proofErr w:type="spellEnd"/>
      <w:r w:rsidRPr="00EE6E73">
        <w:rPr>
          <w:i/>
        </w:rPr>
        <w:t>-Report</w:t>
      </w:r>
      <w:bookmarkEnd w:id="7489"/>
      <w:bookmarkEnd w:id="7490"/>
      <w:bookmarkEnd w:id="7491"/>
      <w:bookmarkEnd w:id="7492"/>
    </w:p>
    <w:bookmarkEnd w:id="7493"/>
    <w:p w14:paraId="553AEB5D" w14:textId="77777777" w:rsidR="00096B16" w:rsidRPr="00EE6E73" w:rsidRDefault="00096B16" w:rsidP="00096B16">
      <w:r w:rsidRPr="00EE6E73">
        <w:t xml:space="preserve">The UE variable </w:t>
      </w:r>
      <w:proofErr w:type="spellStart"/>
      <w:r w:rsidRPr="00EE6E73">
        <w:rPr>
          <w:i/>
        </w:rPr>
        <w:t>VarSuccessPSCell</w:t>
      </w:r>
      <w:proofErr w:type="spellEnd"/>
      <w:r w:rsidRPr="00EE6E73">
        <w:rPr>
          <w:i/>
        </w:rPr>
        <w:t>-Report</w:t>
      </w:r>
      <w:r w:rsidRPr="00EE6E73">
        <w:rPr>
          <w:iCs/>
        </w:rPr>
        <w:t xml:space="preserve"> includes the successful </w:t>
      </w:r>
      <w:proofErr w:type="spellStart"/>
      <w:r w:rsidRPr="00EE6E73">
        <w:rPr>
          <w:iCs/>
        </w:rPr>
        <w:t>PSCell</w:t>
      </w:r>
      <w:proofErr w:type="spellEnd"/>
      <w:r w:rsidRPr="00EE6E73">
        <w:rPr>
          <w:iCs/>
        </w:rPr>
        <w:t xml:space="preserve"> change or addition information</w:t>
      </w:r>
      <w:r w:rsidRPr="00EE6E73">
        <w:t>.</w:t>
      </w:r>
    </w:p>
    <w:p w14:paraId="50643463" w14:textId="1C27174A" w:rsidR="00096B16" w:rsidRPr="00EE6E73" w:rsidRDefault="00096B16" w:rsidP="00096B16">
      <w:pPr>
        <w:pStyle w:val="TH"/>
      </w:pPr>
      <w:proofErr w:type="spellStart"/>
      <w:r w:rsidRPr="00EE6E73">
        <w:rPr>
          <w:i/>
        </w:rPr>
        <w:t>VarSuccessPSCell</w:t>
      </w:r>
      <w:proofErr w:type="spellEnd"/>
      <w:r w:rsidRPr="00EE6E73">
        <w:rPr>
          <w:i/>
        </w:rPr>
        <w:t>-Report</w:t>
      </w:r>
      <w:r w:rsidRPr="00EE6E73">
        <w:t xml:space="preserve"> </w:t>
      </w:r>
      <w:r w:rsidR="00071499" w:rsidRPr="00EE6E73">
        <w:rPr>
          <w:iCs/>
        </w:rPr>
        <w:t xml:space="preserve">UE </w:t>
      </w:r>
      <w:r w:rsidRPr="00EE6E73">
        <w:t>variable</w:t>
      </w:r>
    </w:p>
    <w:p w14:paraId="2F3A9F7E" w14:textId="77777777" w:rsidR="00096B16" w:rsidRPr="00EE6E73" w:rsidRDefault="00096B16" w:rsidP="00EE6E73">
      <w:pPr>
        <w:pStyle w:val="PL"/>
        <w:rPr>
          <w:color w:val="808080"/>
        </w:rPr>
      </w:pPr>
      <w:r w:rsidRPr="00EE6E73">
        <w:rPr>
          <w:color w:val="808080"/>
        </w:rPr>
        <w:t>-- ASN1START</w:t>
      </w:r>
    </w:p>
    <w:p w14:paraId="77058354" w14:textId="77777777" w:rsidR="00096B16" w:rsidRPr="00EE6E73" w:rsidRDefault="00096B16" w:rsidP="00EE6E73">
      <w:pPr>
        <w:pStyle w:val="PL"/>
        <w:rPr>
          <w:color w:val="808080"/>
        </w:rPr>
      </w:pPr>
      <w:r w:rsidRPr="00EE6E73">
        <w:rPr>
          <w:color w:val="808080"/>
        </w:rPr>
        <w:t>-- TAG-VARSUCCESSPSCELL-Report-START</w:t>
      </w:r>
    </w:p>
    <w:p w14:paraId="298C3690" w14:textId="77777777" w:rsidR="00096B16" w:rsidRPr="00EE6E73" w:rsidRDefault="00096B16" w:rsidP="00EE6E73">
      <w:pPr>
        <w:pStyle w:val="PL"/>
      </w:pPr>
    </w:p>
    <w:p w14:paraId="0315EE56" w14:textId="3D1EF38A" w:rsidR="00096B16" w:rsidRPr="00EE6E73" w:rsidRDefault="00096B16" w:rsidP="00EE6E73">
      <w:pPr>
        <w:pStyle w:val="PL"/>
      </w:pPr>
      <w:r w:rsidRPr="00EE6E73">
        <w:t xml:space="preserve">VarSuccessPSCell-Report-r18 ::= </w:t>
      </w:r>
      <w:r w:rsidR="00E05432" w:rsidRPr="00EE6E73">
        <w:t xml:space="preserve">    </w:t>
      </w:r>
      <w:r w:rsidRPr="00EE6E73">
        <w:rPr>
          <w:color w:val="993366"/>
        </w:rPr>
        <w:t>SEQUENCE</w:t>
      </w:r>
      <w:r w:rsidRPr="00EE6E73">
        <w:t xml:space="preserve"> {</w:t>
      </w:r>
    </w:p>
    <w:p w14:paraId="7B64F94F" w14:textId="77777777" w:rsidR="00096B16" w:rsidRPr="00EE6E73" w:rsidRDefault="00096B16" w:rsidP="00EE6E73">
      <w:pPr>
        <w:pStyle w:val="PL"/>
      </w:pPr>
      <w:r w:rsidRPr="00EE6E73">
        <w:t xml:space="preserve">    successPSCell-Report-r18        </w:t>
      </w:r>
      <w:proofErr w:type="spellStart"/>
      <w:r w:rsidRPr="00EE6E73">
        <w:t>SuccessPSCell-Report-r18</w:t>
      </w:r>
      <w:proofErr w:type="spellEnd"/>
      <w:r w:rsidRPr="00EE6E73">
        <w:t>,</w:t>
      </w:r>
    </w:p>
    <w:p w14:paraId="6BBD4203" w14:textId="468BC57D" w:rsidR="00096B16" w:rsidRPr="00EE6E73" w:rsidRDefault="00096B16" w:rsidP="00EE6E73">
      <w:pPr>
        <w:pStyle w:val="PL"/>
      </w:pPr>
      <w:r w:rsidRPr="00EE6E73">
        <w:t xml:space="preserve">    identityList-r18 </w:t>
      </w:r>
      <w:r w:rsidR="00976DC0" w:rsidRPr="00EE6E73">
        <w:t xml:space="preserve">   </w:t>
      </w:r>
      <w:r w:rsidRPr="00EE6E73">
        <w:t xml:space="preserve">            </w:t>
      </w:r>
      <w:r w:rsidRPr="00EE6E73">
        <w:rPr>
          <w:color w:val="993366"/>
        </w:rPr>
        <w:t>CHOICE</w:t>
      </w:r>
      <w:r w:rsidRPr="00EE6E73">
        <w:t xml:space="preserve"> {</w:t>
      </w:r>
    </w:p>
    <w:p w14:paraId="569A56AA" w14:textId="77777777" w:rsidR="00096B16" w:rsidRPr="00EE6E73" w:rsidRDefault="00096B16" w:rsidP="00EE6E73">
      <w:pPr>
        <w:pStyle w:val="PL"/>
      </w:pPr>
      <w:r w:rsidRPr="00EE6E73">
        <w:t xml:space="preserve">        plmn-IdentityList-r18           PLMN-IdentityList2-r16,</w:t>
      </w:r>
    </w:p>
    <w:p w14:paraId="5DA6F4E2" w14:textId="77777777" w:rsidR="00B4120F"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42ABB0A7" w14:textId="690D7590" w:rsidR="00096B16" w:rsidRPr="00EE6E73" w:rsidRDefault="00096B16" w:rsidP="00EE6E73">
      <w:pPr>
        <w:pStyle w:val="PL"/>
      </w:pPr>
      <w:r w:rsidRPr="00EE6E73">
        <w:t xml:space="preserve">    }</w:t>
      </w:r>
    </w:p>
    <w:p w14:paraId="4FA4C2B8" w14:textId="77777777" w:rsidR="00096B16" w:rsidRPr="00EE6E73" w:rsidRDefault="00096B16" w:rsidP="00EE6E73">
      <w:pPr>
        <w:pStyle w:val="PL"/>
      </w:pPr>
      <w:r w:rsidRPr="00EE6E73">
        <w:t>}</w:t>
      </w:r>
    </w:p>
    <w:p w14:paraId="7ECEF4B1" w14:textId="77777777" w:rsidR="00096B16" w:rsidRPr="00EE6E73" w:rsidRDefault="00096B16" w:rsidP="00EE6E73">
      <w:pPr>
        <w:pStyle w:val="PL"/>
      </w:pPr>
    </w:p>
    <w:p w14:paraId="648E210F" w14:textId="77777777" w:rsidR="00096B16" w:rsidRPr="00EE6E73" w:rsidRDefault="00096B16" w:rsidP="00EE6E73">
      <w:pPr>
        <w:pStyle w:val="PL"/>
        <w:rPr>
          <w:color w:val="808080"/>
        </w:rPr>
      </w:pPr>
      <w:r w:rsidRPr="00EE6E73">
        <w:rPr>
          <w:color w:val="808080"/>
        </w:rPr>
        <w:t>-- TAG-VARSUCCESSPSCELL-Report-STOP</w:t>
      </w:r>
    </w:p>
    <w:p w14:paraId="3B9738E8" w14:textId="77777777" w:rsidR="00096B16" w:rsidRPr="00EE6E73" w:rsidRDefault="00096B16" w:rsidP="00EE6E73">
      <w:pPr>
        <w:pStyle w:val="PL"/>
        <w:rPr>
          <w:color w:val="808080"/>
        </w:rPr>
      </w:pPr>
      <w:r w:rsidRPr="00EE6E73">
        <w:rPr>
          <w:color w:val="808080"/>
        </w:rPr>
        <w:t>-- ASN1STOP</w:t>
      </w:r>
    </w:p>
    <w:p w14:paraId="2C3E2AD7" w14:textId="77777777" w:rsidR="00CF75E9" w:rsidRPr="00EE6E73" w:rsidRDefault="00CF75E9" w:rsidP="00CF75E9">
      <w:pPr>
        <w:rPr>
          <w:rFonts w:eastAsiaTheme="minorEastAsia"/>
          <w:b/>
        </w:rPr>
      </w:pPr>
    </w:p>
    <w:p w14:paraId="67FE40E9" w14:textId="77777777" w:rsidR="00CF75E9" w:rsidRPr="00EE6E73" w:rsidRDefault="00CF75E9" w:rsidP="00CF75E9">
      <w:pPr>
        <w:pStyle w:val="Heading4"/>
        <w:rPr>
          <w:rFonts w:eastAsiaTheme="minorEastAsia"/>
        </w:rPr>
      </w:pPr>
      <w:bookmarkStart w:id="7494" w:name="_Toc193446712"/>
      <w:bookmarkStart w:id="7495" w:name="_Toc193452517"/>
      <w:bookmarkStart w:id="7496" w:name="_Toc193463792"/>
      <w:bookmarkStart w:id="7497" w:name="_Toc201296079"/>
      <w:bookmarkStart w:id="7498" w:name="MCCQCTEMPBM_00000781"/>
      <w:r w:rsidRPr="00EE6E73">
        <w:t>–</w:t>
      </w:r>
      <w:r w:rsidRPr="00EE6E73">
        <w:rPr>
          <w:rFonts w:eastAsiaTheme="minorEastAsia"/>
        </w:rPr>
        <w:tab/>
      </w:r>
      <w:proofErr w:type="spellStart"/>
      <w:r w:rsidRPr="00EE6E73">
        <w:rPr>
          <w:rFonts w:eastAsiaTheme="minorEastAsia"/>
          <w:i/>
        </w:rPr>
        <w:t>VarTSS</w:t>
      </w:r>
      <w:proofErr w:type="spellEnd"/>
      <w:r w:rsidRPr="00EE6E73">
        <w:rPr>
          <w:rFonts w:eastAsiaTheme="minorEastAsia"/>
          <w:i/>
        </w:rPr>
        <w:t>-Info</w:t>
      </w:r>
      <w:bookmarkEnd w:id="7494"/>
      <w:bookmarkEnd w:id="7495"/>
      <w:bookmarkEnd w:id="7496"/>
      <w:bookmarkEnd w:id="7497"/>
    </w:p>
    <w:bookmarkEnd w:id="7498"/>
    <w:p w14:paraId="200D1D70" w14:textId="788FDA83" w:rsidR="00CF75E9" w:rsidRPr="00EE6E73" w:rsidRDefault="00CF75E9" w:rsidP="00CF75E9">
      <w:r w:rsidRPr="00EE6E73">
        <w:t xml:space="preserve">The UE variable </w:t>
      </w:r>
      <w:proofErr w:type="spellStart"/>
      <w:r w:rsidRPr="00EE6E73">
        <w:rPr>
          <w:rFonts w:eastAsiaTheme="minorEastAsia"/>
          <w:i/>
        </w:rPr>
        <w:t>VarTSS</w:t>
      </w:r>
      <w:proofErr w:type="spellEnd"/>
      <w:r w:rsidRPr="00EE6E73">
        <w:rPr>
          <w:rFonts w:eastAsiaTheme="minorEastAsia"/>
          <w:i/>
        </w:rPr>
        <w:t>-Info</w:t>
      </w:r>
      <w:r w:rsidRPr="00EE6E73">
        <w:t xml:space="preserve"> </w:t>
      </w:r>
      <w:r w:rsidRPr="00EE6E73">
        <w:rPr>
          <w:iCs/>
        </w:rPr>
        <w:t xml:space="preserve">includes information about the current value of </w:t>
      </w:r>
      <w:proofErr w:type="spellStart"/>
      <w:r w:rsidRPr="00EE6E73">
        <w:rPr>
          <w:i/>
          <w:iCs/>
        </w:rPr>
        <w:t>eventID</w:t>
      </w:r>
      <w:proofErr w:type="spellEnd"/>
      <w:r w:rsidRPr="00EE6E73">
        <w:rPr>
          <w:i/>
          <w:iCs/>
        </w:rPr>
        <w:t>-TSS</w:t>
      </w:r>
      <w:r w:rsidRPr="00EE6E73">
        <w:rPr>
          <w:iCs/>
        </w:rPr>
        <w:t xml:space="preserve"> </w:t>
      </w:r>
      <w:r w:rsidRPr="00EE6E73">
        <w:t>and</w:t>
      </w:r>
      <w:r w:rsidRPr="00EE6E73">
        <w:rPr>
          <w:i/>
          <w:iCs/>
        </w:rPr>
        <w:t xml:space="preserve"> </w:t>
      </w:r>
      <w:r w:rsidRPr="00EE6E73">
        <w:rPr>
          <w:iCs/>
        </w:rPr>
        <w:t xml:space="preserve">the current value of </w:t>
      </w:r>
      <w:r w:rsidR="008113DC" w:rsidRPr="00EE6E73">
        <w:rPr>
          <w:iCs/>
        </w:rPr>
        <w:t xml:space="preserve">the global </w:t>
      </w:r>
      <w:proofErr w:type="spellStart"/>
      <w:r w:rsidRPr="00EE6E73">
        <w:rPr>
          <w:iCs/>
        </w:rPr>
        <w:t>gNB</w:t>
      </w:r>
      <w:proofErr w:type="spellEnd"/>
      <w:r w:rsidRPr="00EE6E73">
        <w:rPr>
          <w:iCs/>
        </w:rPr>
        <w:t xml:space="preserve"> Identity</w:t>
      </w:r>
      <w:r w:rsidRPr="00EE6E73">
        <w:t>.</w:t>
      </w:r>
    </w:p>
    <w:p w14:paraId="322F0FA8" w14:textId="77777777" w:rsidR="00CF75E9" w:rsidRPr="00EE6E73" w:rsidRDefault="00CF75E9" w:rsidP="00CF75E9">
      <w:pPr>
        <w:pStyle w:val="TH"/>
        <w:rPr>
          <w:rFonts w:eastAsiaTheme="minorEastAsia"/>
        </w:rPr>
      </w:pPr>
      <w:proofErr w:type="spellStart"/>
      <w:r w:rsidRPr="00EE6E73">
        <w:rPr>
          <w:rFonts w:eastAsiaTheme="minorEastAsia"/>
          <w:i/>
        </w:rPr>
        <w:t>VarTSS</w:t>
      </w:r>
      <w:proofErr w:type="spellEnd"/>
      <w:r w:rsidRPr="00EE6E73">
        <w:rPr>
          <w:rFonts w:eastAsiaTheme="minorEastAsia"/>
          <w:i/>
        </w:rPr>
        <w:t>-Info</w:t>
      </w:r>
      <w:r w:rsidRPr="00EE6E73">
        <w:rPr>
          <w:rFonts w:eastAsiaTheme="minorEastAsia"/>
        </w:rPr>
        <w:t xml:space="preserve"> UE variable</w:t>
      </w:r>
    </w:p>
    <w:p w14:paraId="52785BD3" w14:textId="77777777" w:rsidR="00CF75E9" w:rsidRPr="00EE6E73" w:rsidRDefault="00CF75E9" w:rsidP="00EE6E73">
      <w:pPr>
        <w:pStyle w:val="PL"/>
        <w:rPr>
          <w:rFonts w:eastAsiaTheme="minorEastAsia"/>
          <w:color w:val="808080"/>
        </w:rPr>
      </w:pPr>
      <w:r w:rsidRPr="00EE6E73">
        <w:rPr>
          <w:rFonts w:eastAsiaTheme="minorEastAsia"/>
          <w:color w:val="808080"/>
        </w:rPr>
        <w:t>-- ASN1START</w:t>
      </w:r>
    </w:p>
    <w:p w14:paraId="6E67858A" w14:textId="77777777" w:rsidR="00CF75E9" w:rsidRPr="00EE6E73" w:rsidRDefault="00CF75E9" w:rsidP="00EE6E73">
      <w:pPr>
        <w:pStyle w:val="PL"/>
        <w:rPr>
          <w:rFonts w:eastAsiaTheme="minorEastAsia"/>
          <w:color w:val="808080"/>
        </w:rPr>
      </w:pPr>
      <w:r w:rsidRPr="00EE6E73">
        <w:rPr>
          <w:rFonts w:eastAsiaTheme="minorEastAsia"/>
          <w:color w:val="808080"/>
        </w:rPr>
        <w:t>-- TAG-VARTSS-INFO-START</w:t>
      </w:r>
    </w:p>
    <w:p w14:paraId="147B01D0" w14:textId="77777777" w:rsidR="00CF75E9" w:rsidRPr="00EE6E73" w:rsidRDefault="00CF75E9" w:rsidP="00EE6E73">
      <w:pPr>
        <w:pStyle w:val="PL"/>
        <w:rPr>
          <w:rFonts w:eastAsiaTheme="minorEastAsia"/>
        </w:rPr>
      </w:pPr>
    </w:p>
    <w:p w14:paraId="4E0133A5" w14:textId="77777777" w:rsidR="00CF75E9" w:rsidRPr="00EE6E73" w:rsidRDefault="00CF75E9" w:rsidP="00EE6E73">
      <w:pPr>
        <w:pStyle w:val="PL"/>
      </w:pPr>
      <w:r w:rsidRPr="00EE6E73">
        <w:t xml:space="preserve">VarTSS-Info-r18 ::= </w:t>
      </w:r>
      <w:r w:rsidRPr="00EE6E73">
        <w:rPr>
          <w:color w:val="993366"/>
        </w:rPr>
        <w:t>SEQUENCE</w:t>
      </w:r>
      <w:r w:rsidRPr="00EE6E73">
        <w:t xml:space="preserve"> {</w:t>
      </w:r>
    </w:p>
    <w:p w14:paraId="1F272BCB" w14:textId="1053B070" w:rsidR="00CF75E9" w:rsidRPr="00EE6E73" w:rsidRDefault="00CF75E9" w:rsidP="00EE6E73">
      <w:pPr>
        <w:pStyle w:val="PL"/>
      </w:pPr>
      <w:r w:rsidRPr="00EE6E73">
        <w:t xml:space="preserve">    storedEventID</w:t>
      </w:r>
      <w:r w:rsidR="008113DC" w:rsidRPr="00EE6E73">
        <w:t>-r18</w:t>
      </w:r>
      <w:r w:rsidRPr="00EE6E73">
        <w:t xml:space="preserve">       </w:t>
      </w:r>
      <w:r w:rsidRPr="00EE6E73">
        <w:rPr>
          <w:color w:val="993366"/>
        </w:rPr>
        <w:t>INTEGER</w:t>
      </w:r>
      <w:r w:rsidRPr="00EE6E73">
        <w:t xml:space="preserve"> (0..63),</w:t>
      </w:r>
    </w:p>
    <w:p w14:paraId="29651B95" w14:textId="4B0903E1" w:rsidR="008113DC" w:rsidRPr="00EE6E73" w:rsidRDefault="00CF75E9" w:rsidP="00EE6E73">
      <w:pPr>
        <w:pStyle w:val="PL"/>
        <w:rPr>
          <w:rFonts w:eastAsia="DengXian"/>
        </w:rPr>
      </w:pPr>
      <w:r w:rsidRPr="00EE6E73">
        <w:t xml:space="preserve">    </w:t>
      </w:r>
      <w:r w:rsidR="008113DC" w:rsidRPr="00EE6E73">
        <w:rPr>
          <w:rFonts w:eastAsia="DengXian"/>
        </w:rPr>
        <w:t>st</w:t>
      </w:r>
      <w:r w:rsidR="008113DC" w:rsidRPr="00EE6E73">
        <w:t xml:space="preserve">oredGlobalGnbID-r18   </w:t>
      </w:r>
      <w:r w:rsidR="008113DC" w:rsidRPr="00EE6E73">
        <w:rPr>
          <w:color w:val="993366"/>
        </w:rPr>
        <w:t>SEQUENCE</w:t>
      </w:r>
      <w:r w:rsidR="008113DC" w:rsidRPr="00EE6E73">
        <w:t xml:space="preserve"> {</w:t>
      </w:r>
    </w:p>
    <w:p w14:paraId="26DFF960" w14:textId="447BA4A8" w:rsidR="008113DC" w:rsidRPr="00EE6E73" w:rsidRDefault="008113DC" w:rsidP="00EE6E73">
      <w:pPr>
        <w:pStyle w:val="PL"/>
      </w:pPr>
      <w:r w:rsidRPr="00EE6E73">
        <w:lastRenderedPageBreak/>
        <w:t xml:space="preserve">        plmn-Identity-r18       PLMN-Identity,</w:t>
      </w:r>
    </w:p>
    <w:p w14:paraId="796E8DF8" w14:textId="4377F333" w:rsidR="008113DC" w:rsidRPr="00EE6E73" w:rsidRDefault="008113DC" w:rsidP="00EE6E73">
      <w:pPr>
        <w:pStyle w:val="PL"/>
      </w:pPr>
      <w:r w:rsidRPr="00EE6E73">
        <w:t xml:space="preserve">        gnb-ID-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32))</w:t>
      </w:r>
    </w:p>
    <w:p w14:paraId="3CC7BEF9" w14:textId="5DD7D39D" w:rsidR="00CF75E9" w:rsidRPr="00EE6E73" w:rsidRDefault="008113DC" w:rsidP="00EE6E73">
      <w:pPr>
        <w:pStyle w:val="PL"/>
      </w:pPr>
      <w:r w:rsidRPr="00EE6E73">
        <w:t xml:space="preserve">    }</w:t>
      </w:r>
    </w:p>
    <w:p w14:paraId="55F62116" w14:textId="12E3537C" w:rsidR="00CF75E9" w:rsidRPr="00EE6E73" w:rsidRDefault="00CF75E9" w:rsidP="00EE6E73">
      <w:pPr>
        <w:pStyle w:val="PL"/>
      </w:pPr>
      <w:r w:rsidRPr="00EE6E73">
        <w:t>}</w:t>
      </w:r>
    </w:p>
    <w:p w14:paraId="45C9C8AD" w14:textId="77777777" w:rsidR="00CF75E9" w:rsidRPr="00EE6E73" w:rsidRDefault="00CF75E9" w:rsidP="00EE6E73">
      <w:pPr>
        <w:pStyle w:val="PL"/>
      </w:pPr>
    </w:p>
    <w:p w14:paraId="5E601F88" w14:textId="77777777" w:rsidR="00CF75E9" w:rsidRPr="00EE6E73" w:rsidRDefault="00CF75E9" w:rsidP="00EE6E73">
      <w:pPr>
        <w:pStyle w:val="PL"/>
        <w:rPr>
          <w:rFonts w:eastAsiaTheme="minorEastAsia"/>
          <w:color w:val="808080"/>
        </w:rPr>
      </w:pPr>
      <w:r w:rsidRPr="00EE6E73">
        <w:rPr>
          <w:rFonts w:eastAsiaTheme="minorEastAsia"/>
          <w:color w:val="808080"/>
        </w:rPr>
        <w:t>-- TAG-VARTSS-INFO-STOP</w:t>
      </w:r>
    </w:p>
    <w:p w14:paraId="757A12E8" w14:textId="77777777" w:rsidR="00CF75E9" w:rsidRPr="00EE6E73" w:rsidRDefault="00CF75E9" w:rsidP="00EE6E73">
      <w:pPr>
        <w:pStyle w:val="PL"/>
        <w:rPr>
          <w:color w:val="808080"/>
        </w:rPr>
      </w:pPr>
      <w:r w:rsidRPr="00EE6E73">
        <w:rPr>
          <w:color w:val="808080"/>
        </w:rPr>
        <w:t>-- ASN1STOP</w:t>
      </w:r>
    </w:p>
    <w:p w14:paraId="7C9DA654" w14:textId="77777777" w:rsidR="00CF75E9" w:rsidRPr="00EE6E73" w:rsidRDefault="00CF75E9" w:rsidP="00CF75E9"/>
    <w:p w14:paraId="25F61EC1" w14:textId="76F59F27" w:rsidR="00394471" w:rsidRPr="00EE6E73" w:rsidRDefault="00394471" w:rsidP="00394471">
      <w:pPr>
        <w:pStyle w:val="Heading4"/>
        <w:rPr>
          <w:rFonts w:eastAsia="MS Mincho"/>
        </w:rPr>
      </w:pPr>
      <w:bookmarkStart w:id="7499" w:name="_Toc60777599"/>
      <w:bookmarkStart w:id="7500" w:name="_Toc193446713"/>
      <w:bookmarkStart w:id="7501" w:name="_Toc193452518"/>
      <w:bookmarkStart w:id="7502" w:name="_Toc193463793"/>
      <w:bookmarkStart w:id="7503" w:name="_Toc201296080"/>
      <w:bookmarkStart w:id="7504" w:name="MCCQCTEMPBM_00000782"/>
      <w:r w:rsidRPr="00EE6E73">
        <w:rPr>
          <w:rFonts w:eastAsia="MS Mincho"/>
        </w:rPr>
        <w:t>–</w:t>
      </w:r>
      <w:r w:rsidRPr="00EE6E73">
        <w:rPr>
          <w:rFonts w:eastAsia="MS Mincho"/>
        </w:rPr>
        <w:tab/>
        <w:t xml:space="preserve">End of </w:t>
      </w:r>
      <w:r w:rsidRPr="00EE6E73">
        <w:rPr>
          <w:rFonts w:eastAsia="MS Mincho"/>
          <w:i/>
        </w:rPr>
        <w:t>NR-UE-Variables</w:t>
      </w:r>
      <w:bookmarkEnd w:id="7499"/>
      <w:bookmarkEnd w:id="7500"/>
      <w:bookmarkEnd w:id="7501"/>
      <w:bookmarkEnd w:id="7502"/>
      <w:bookmarkEnd w:id="7503"/>
    </w:p>
    <w:bookmarkEnd w:id="7504"/>
    <w:p w14:paraId="6E0697F2" w14:textId="77777777" w:rsidR="00394471" w:rsidRPr="00EE6E73" w:rsidRDefault="00394471" w:rsidP="00EE6E73">
      <w:pPr>
        <w:pStyle w:val="PL"/>
        <w:rPr>
          <w:color w:val="808080"/>
        </w:rPr>
      </w:pPr>
      <w:r w:rsidRPr="00EE6E73">
        <w:rPr>
          <w:color w:val="808080"/>
        </w:rPr>
        <w:t>-- ASN1START</w:t>
      </w:r>
    </w:p>
    <w:p w14:paraId="0E0003D9" w14:textId="77777777" w:rsidR="00394471" w:rsidRPr="00EE6E73" w:rsidRDefault="00394471" w:rsidP="00EE6E73">
      <w:pPr>
        <w:pStyle w:val="PL"/>
      </w:pPr>
    </w:p>
    <w:p w14:paraId="31A042B9" w14:textId="77777777" w:rsidR="00394471" w:rsidRPr="00EE6E73" w:rsidRDefault="00394471" w:rsidP="00EE6E73">
      <w:pPr>
        <w:pStyle w:val="PL"/>
      </w:pPr>
      <w:r w:rsidRPr="00EE6E73">
        <w:t>END</w:t>
      </w:r>
    </w:p>
    <w:p w14:paraId="6C2C7118" w14:textId="77777777" w:rsidR="00394471" w:rsidRPr="00EE6E73" w:rsidRDefault="00394471" w:rsidP="00EE6E73">
      <w:pPr>
        <w:pStyle w:val="PL"/>
      </w:pPr>
    </w:p>
    <w:p w14:paraId="7FFBA744" w14:textId="77777777" w:rsidR="00394471" w:rsidRPr="00EE6E73" w:rsidRDefault="00394471" w:rsidP="00EE6E73">
      <w:pPr>
        <w:pStyle w:val="PL"/>
        <w:rPr>
          <w:color w:val="808080"/>
        </w:rPr>
      </w:pPr>
      <w:r w:rsidRPr="00EE6E73">
        <w:rPr>
          <w:color w:val="808080"/>
        </w:rPr>
        <w:t>-- ASN1STOP</w:t>
      </w:r>
    </w:p>
    <w:p w14:paraId="744CDE27" w14:textId="77777777" w:rsidR="00394471" w:rsidRPr="00EE6E73" w:rsidRDefault="00394471" w:rsidP="00394471"/>
    <w:p w14:paraId="43F36126"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EE6E73" w:rsidRDefault="00394471" w:rsidP="00394471">
      <w:pPr>
        <w:pStyle w:val="Heading1"/>
      </w:pPr>
      <w:bookmarkStart w:id="7505" w:name="_Toc60777600"/>
      <w:bookmarkStart w:id="7506" w:name="_Toc193446714"/>
      <w:bookmarkStart w:id="7507" w:name="_Toc193452519"/>
      <w:bookmarkStart w:id="7508" w:name="_Toc193463794"/>
      <w:bookmarkStart w:id="7509" w:name="_Toc201296081"/>
      <w:r w:rsidRPr="00EE6E73">
        <w:lastRenderedPageBreak/>
        <w:t>8</w:t>
      </w:r>
      <w:r w:rsidRPr="00EE6E73">
        <w:tab/>
        <w:t>Protocol data unit abstract syntax</w:t>
      </w:r>
      <w:bookmarkEnd w:id="7505"/>
      <w:bookmarkEnd w:id="7506"/>
      <w:bookmarkEnd w:id="7507"/>
      <w:bookmarkEnd w:id="7508"/>
      <w:bookmarkEnd w:id="7509"/>
    </w:p>
    <w:p w14:paraId="18ED76FA" w14:textId="2FD559E4" w:rsidR="00394471" w:rsidRPr="00EE6E73" w:rsidRDefault="00394471" w:rsidP="00394471">
      <w:pPr>
        <w:pStyle w:val="Heading2"/>
      </w:pPr>
      <w:bookmarkStart w:id="7510" w:name="_Toc60777601"/>
      <w:bookmarkStart w:id="7511" w:name="_Toc193446715"/>
      <w:bookmarkStart w:id="7512" w:name="_Toc193452520"/>
      <w:bookmarkStart w:id="7513" w:name="_Toc193463795"/>
      <w:bookmarkStart w:id="7514" w:name="_Toc201296082"/>
      <w:r w:rsidRPr="00EE6E73">
        <w:t>8.1</w:t>
      </w:r>
      <w:r w:rsidRPr="00EE6E73">
        <w:tab/>
        <w:t>General</w:t>
      </w:r>
      <w:bookmarkEnd w:id="7510"/>
      <w:bookmarkEnd w:id="7511"/>
      <w:bookmarkEnd w:id="7512"/>
      <w:bookmarkEnd w:id="7513"/>
      <w:bookmarkEnd w:id="7514"/>
    </w:p>
    <w:p w14:paraId="68FA2644" w14:textId="77777777" w:rsidR="00394471" w:rsidRPr="00EE6E73" w:rsidRDefault="00394471" w:rsidP="00394471">
      <w:r w:rsidRPr="00EE6E73">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EE6E73" w:rsidRDefault="00394471" w:rsidP="00394471">
      <w:r w:rsidRPr="00EE6E73">
        <w:t>The following encoding rules apply in addition to what has been specified in X.691:</w:t>
      </w:r>
    </w:p>
    <w:p w14:paraId="54FEA0CF" w14:textId="77777777" w:rsidR="00394471" w:rsidRPr="00EE6E73" w:rsidRDefault="00394471" w:rsidP="00394471">
      <w:pPr>
        <w:pStyle w:val="B1"/>
      </w:pPr>
      <w:r w:rsidRPr="00EE6E73">
        <w:t>-</w:t>
      </w:r>
      <w:r w:rsidRPr="00EE6E73">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EE6E73" w:rsidRDefault="00394471" w:rsidP="00394471">
      <w:pPr>
        <w:pStyle w:val="NO"/>
      </w:pPr>
      <w:r w:rsidRPr="00EE6E73">
        <w:t>NOTE:</w:t>
      </w:r>
      <w:r w:rsidRPr="00EE6E73">
        <w:tab/>
        <w:t>The terms 'leading bit' and 'trailing bit' are defined in ITU-T Rec. X.680. When using the '</w:t>
      </w:r>
      <w:proofErr w:type="spellStart"/>
      <w:r w:rsidRPr="00EE6E73">
        <w:t>bstring</w:t>
      </w:r>
      <w:proofErr w:type="spellEnd"/>
      <w:r w:rsidRPr="00EE6E73">
        <w:t>' notation, the leading bit of the bit string value is on the left, and the trailing bit of the bit string value is on the right.</w:t>
      </w:r>
    </w:p>
    <w:p w14:paraId="189C2C58" w14:textId="77777777" w:rsidR="00394471" w:rsidRPr="00EE6E73" w:rsidRDefault="00394471" w:rsidP="00394471">
      <w:pPr>
        <w:pStyle w:val="B1"/>
      </w:pPr>
      <w:r w:rsidRPr="00EE6E73">
        <w:t>-</w:t>
      </w:r>
      <w:r w:rsidRPr="00EE6E73">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EE6E73" w:rsidRDefault="00394471" w:rsidP="00394471">
      <w:pPr>
        <w:pStyle w:val="B1"/>
      </w:pPr>
      <w:r w:rsidRPr="00EE6E73">
        <w:t>-</w:t>
      </w:r>
      <w:r w:rsidRPr="00EE6E73">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EE6E73" w:rsidRDefault="00394471" w:rsidP="00394471">
      <w:pPr>
        <w:pStyle w:val="Heading2"/>
      </w:pPr>
      <w:bookmarkStart w:id="7515" w:name="_Toc60777602"/>
      <w:bookmarkStart w:id="7516" w:name="_Toc193446716"/>
      <w:bookmarkStart w:id="7517" w:name="_Toc193452521"/>
      <w:bookmarkStart w:id="7518" w:name="_Toc193463796"/>
      <w:bookmarkStart w:id="7519" w:name="_Toc201296083"/>
      <w:r w:rsidRPr="00EE6E73">
        <w:t>8.2</w:t>
      </w:r>
      <w:r w:rsidRPr="00EE6E73">
        <w:tab/>
        <w:t>Structure of encoded RRC messages</w:t>
      </w:r>
      <w:bookmarkEnd w:id="7515"/>
      <w:bookmarkEnd w:id="7516"/>
      <w:bookmarkEnd w:id="7517"/>
      <w:bookmarkEnd w:id="7518"/>
      <w:bookmarkEnd w:id="7519"/>
    </w:p>
    <w:p w14:paraId="398080E2" w14:textId="77777777" w:rsidR="00394471" w:rsidRPr="00EE6E73" w:rsidRDefault="00394471" w:rsidP="00394471">
      <w:r w:rsidRPr="00EE6E73">
        <w:t>An RRC PDU, which is the bit string that is exchanged between peer entities/across the radio interface contains the basic production as defined in X.691.</w:t>
      </w:r>
    </w:p>
    <w:p w14:paraId="11DD2B5B" w14:textId="77777777" w:rsidR="00394471" w:rsidRPr="00EE6E73" w:rsidRDefault="00394471" w:rsidP="00394471">
      <w:r w:rsidRPr="00EE6E73">
        <w:t>RRC PDUs shall be mapped to and from PDCP SDUs (in case of DCCH) or RLC SDUs (in case of PCCH, BCCH or CCCH) upon transmission and reception as follows:</w:t>
      </w:r>
    </w:p>
    <w:p w14:paraId="6CD4FFF2" w14:textId="77777777" w:rsidR="00394471" w:rsidRPr="00EE6E73" w:rsidRDefault="00394471" w:rsidP="00394471">
      <w:pPr>
        <w:pStyle w:val="B1"/>
      </w:pPr>
      <w:r w:rsidRPr="00EE6E73">
        <w:t>-</w:t>
      </w:r>
      <w:r w:rsidRPr="00EE6E73">
        <w:tab/>
        <w:t>when delivering an RRC PDU as an PDCP SDU to the PDCP layer for transmission, the first bit of the RRC PDU shall be represented as the first bit in the PDCP SDU and onwards; and</w:t>
      </w:r>
    </w:p>
    <w:p w14:paraId="426BE877" w14:textId="77777777" w:rsidR="00394471" w:rsidRPr="00EE6E73" w:rsidRDefault="00394471" w:rsidP="00394471">
      <w:pPr>
        <w:pStyle w:val="B1"/>
      </w:pPr>
      <w:r w:rsidRPr="00EE6E73">
        <w:t>-</w:t>
      </w:r>
      <w:r w:rsidRPr="00EE6E73">
        <w:tab/>
        <w:t>when delivering an RRC PDU as an RLC SDU to the RLC layer for transmission, the first bit of the RRC PDU shall be represented as the first bit in the RLC SDU and onwards; and</w:t>
      </w:r>
    </w:p>
    <w:p w14:paraId="40C1F951" w14:textId="77777777" w:rsidR="00394471" w:rsidRPr="00EE6E73" w:rsidRDefault="00394471" w:rsidP="00394471">
      <w:pPr>
        <w:pStyle w:val="B1"/>
      </w:pPr>
      <w:r w:rsidRPr="00EE6E73">
        <w:t>-</w:t>
      </w:r>
      <w:r w:rsidRPr="00EE6E73">
        <w:tab/>
        <w:t>upon reception of an PDCP SDU from the PDCP layer, the first bit of the PDCP SDU shall represent the first bit of the RRC PDU and onwards; and</w:t>
      </w:r>
    </w:p>
    <w:p w14:paraId="6C867B54" w14:textId="77777777" w:rsidR="00394471" w:rsidRPr="00EE6E73" w:rsidRDefault="00394471" w:rsidP="00394471">
      <w:pPr>
        <w:pStyle w:val="B1"/>
      </w:pPr>
      <w:r w:rsidRPr="00EE6E73">
        <w:t>-</w:t>
      </w:r>
      <w:r w:rsidRPr="00EE6E73">
        <w:tab/>
        <w:t>upon reception of an RLC SDU from the RLC layer, the first bit of the RLC SDU shall represent the first bit of the RRC PDU and onwards.</w:t>
      </w:r>
    </w:p>
    <w:p w14:paraId="7E363CB9" w14:textId="698E9F1F" w:rsidR="00394471" w:rsidRPr="00EE6E73" w:rsidRDefault="00394471" w:rsidP="00394471">
      <w:pPr>
        <w:pStyle w:val="Heading2"/>
      </w:pPr>
      <w:bookmarkStart w:id="7520" w:name="_Toc60777603"/>
      <w:bookmarkStart w:id="7521" w:name="_Toc193446717"/>
      <w:bookmarkStart w:id="7522" w:name="_Toc193452522"/>
      <w:bookmarkStart w:id="7523" w:name="_Toc193463797"/>
      <w:bookmarkStart w:id="7524" w:name="_Toc201296084"/>
      <w:r w:rsidRPr="00EE6E73">
        <w:t>8.3</w:t>
      </w:r>
      <w:r w:rsidRPr="00EE6E73">
        <w:tab/>
        <w:t>Basic production</w:t>
      </w:r>
      <w:bookmarkEnd w:id="7520"/>
      <w:bookmarkEnd w:id="7521"/>
      <w:bookmarkEnd w:id="7522"/>
      <w:bookmarkEnd w:id="7523"/>
      <w:bookmarkEnd w:id="7524"/>
    </w:p>
    <w:p w14:paraId="01C4851D" w14:textId="77777777" w:rsidR="00394471" w:rsidRPr="00EE6E73" w:rsidRDefault="00394471" w:rsidP="00394471">
      <w:r w:rsidRPr="00EE6E73">
        <w:t>The 'basic production' is obtained by applying UNALIGNED PER to the abstract syntax value (the ASN.1 description) as specified in X.691. It always contains a multiple of 8 bits.</w:t>
      </w:r>
    </w:p>
    <w:p w14:paraId="6B335F68" w14:textId="30DD8F17" w:rsidR="00394471" w:rsidRPr="00EE6E73" w:rsidRDefault="00394471" w:rsidP="00394471">
      <w:pPr>
        <w:pStyle w:val="Heading2"/>
      </w:pPr>
      <w:bookmarkStart w:id="7525" w:name="_Toc60777604"/>
      <w:bookmarkStart w:id="7526" w:name="_Toc193446718"/>
      <w:bookmarkStart w:id="7527" w:name="_Toc193452523"/>
      <w:bookmarkStart w:id="7528" w:name="_Toc193463798"/>
      <w:bookmarkStart w:id="7529" w:name="_Toc201296085"/>
      <w:r w:rsidRPr="00EE6E73">
        <w:t>8.4</w:t>
      </w:r>
      <w:r w:rsidRPr="00EE6E73">
        <w:tab/>
        <w:t>Extension</w:t>
      </w:r>
      <w:bookmarkEnd w:id="7525"/>
      <w:bookmarkEnd w:id="7526"/>
      <w:bookmarkEnd w:id="7527"/>
      <w:bookmarkEnd w:id="7528"/>
      <w:bookmarkEnd w:id="7529"/>
    </w:p>
    <w:p w14:paraId="2CE009A1" w14:textId="77777777" w:rsidR="00394471" w:rsidRPr="00EE6E73" w:rsidRDefault="00394471" w:rsidP="00394471">
      <w:r w:rsidRPr="00EE6E73">
        <w:t>The following rules apply with respect to the use of protocol extensions:</w:t>
      </w:r>
    </w:p>
    <w:p w14:paraId="29DE1ECF" w14:textId="77777777" w:rsidR="00394471" w:rsidRPr="00EE6E73" w:rsidRDefault="00394471" w:rsidP="00394471">
      <w:pPr>
        <w:pStyle w:val="B1"/>
      </w:pPr>
      <w:r w:rsidRPr="00EE6E73">
        <w:t>-</w:t>
      </w:r>
      <w:r w:rsidRPr="00EE6E73">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EE6E73" w:rsidRDefault="00394471" w:rsidP="00394471">
      <w:pPr>
        <w:pStyle w:val="B1"/>
      </w:pPr>
      <w:r w:rsidRPr="00EE6E73">
        <w:lastRenderedPageBreak/>
        <w:t>-</w:t>
      </w:r>
      <w:r w:rsidRPr="00EE6E73">
        <w:tab/>
        <w:t>A transmitter compliant with this version of the specification shall set spare bits to zero.</w:t>
      </w:r>
    </w:p>
    <w:p w14:paraId="3A61C548" w14:textId="5D00A5A7" w:rsidR="00394471" w:rsidRPr="00EE6E73" w:rsidRDefault="00394471" w:rsidP="00394471">
      <w:pPr>
        <w:pStyle w:val="Heading2"/>
      </w:pPr>
      <w:bookmarkStart w:id="7530" w:name="_Toc60777605"/>
      <w:bookmarkStart w:id="7531" w:name="_Toc193446719"/>
      <w:bookmarkStart w:id="7532" w:name="_Toc193452524"/>
      <w:bookmarkStart w:id="7533" w:name="_Toc193463799"/>
      <w:bookmarkStart w:id="7534" w:name="_Toc201296086"/>
      <w:r w:rsidRPr="00EE6E73">
        <w:t>8.5</w:t>
      </w:r>
      <w:r w:rsidRPr="00EE6E73">
        <w:tab/>
        <w:t>Padding</w:t>
      </w:r>
      <w:bookmarkEnd w:id="7530"/>
      <w:bookmarkEnd w:id="7531"/>
      <w:bookmarkEnd w:id="7532"/>
      <w:bookmarkEnd w:id="7533"/>
      <w:bookmarkEnd w:id="7534"/>
    </w:p>
    <w:p w14:paraId="53DA203D" w14:textId="77777777" w:rsidR="00394471" w:rsidRPr="00EE6E73" w:rsidRDefault="00394471" w:rsidP="00394471">
      <w:r w:rsidRPr="00EE6E73">
        <w:t>If the encoded RRC message does not fill a transport block, the RRC layer shall add padding bits. This applies to PCCH and BCCH.</w:t>
      </w:r>
    </w:p>
    <w:p w14:paraId="7213B021" w14:textId="77777777" w:rsidR="00394471" w:rsidRPr="00EE6E73" w:rsidRDefault="00394471" w:rsidP="00394471">
      <w:r w:rsidRPr="00EE6E73">
        <w:t>Padding bits shall be set to 0 and the number of padding bits is a multiple of 8.</w:t>
      </w:r>
    </w:p>
    <w:p w14:paraId="7858D85F" w14:textId="77777777" w:rsidR="00394471" w:rsidRPr="00EE6E73" w:rsidRDefault="007C3455" w:rsidP="00394471">
      <w:pPr>
        <w:pStyle w:val="TH"/>
      </w:pPr>
      <w:r w:rsidRPr="00EE6E73">
        <w:rPr>
          <w:noProof/>
        </w:rPr>
        <w:object w:dxaOrig="8355" w:dyaOrig="5055" w14:anchorId="19F51F2A">
          <v:shape id="_x0000_i1093" type="#_x0000_t75" style="width:421.5pt;height:251.75pt" o:ole="">
            <v:imagedata r:id="rId154" o:title=""/>
          </v:shape>
          <o:OLEObject Type="Embed" ProgID="Word.Picture.8" ShapeID="_x0000_i1093" DrawAspect="Content" ObjectID="_1820062338" r:id="rId155"/>
        </w:object>
      </w:r>
    </w:p>
    <w:p w14:paraId="0371B46B" w14:textId="77777777" w:rsidR="00394471" w:rsidRPr="00EE6E73" w:rsidRDefault="00394471" w:rsidP="00394471">
      <w:pPr>
        <w:pStyle w:val="TF"/>
      </w:pPr>
      <w:r w:rsidRPr="00EE6E73">
        <w:t>Figure 8.5-1: RRC level padding</w:t>
      </w:r>
    </w:p>
    <w:p w14:paraId="3C2322BF" w14:textId="4F2A91A1" w:rsidR="00394471" w:rsidRPr="00EE6E73" w:rsidRDefault="00394471" w:rsidP="00394471">
      <w:pPr>
        <w:pStyle w:val="Heading1"/>
      </w:pPr>
      <w:bookmarkStart w:id="7535" w:name="_Toc60777606"/>
      <w:bookmarkStart w:id="7536" w:name="_Toc193446720"/>
      <w:bookmarkStart w:id="7537" w:name="_Toc193452525"/>
      <w:bookmarkStart w:id="7538" w:name="_Toc193463800"/>
      <w:bookmarkStart w:id="7539" w:name="_Toc201296087"/>
      <w:r w:rsidRPr="00EE6E73">
        <w:t>9</w:t>
      </w:r>
      <w:r w:rsidRPr="00EE6E73">
        <w:tab/>
        <w:t>Specified and default radio configurations</w:t>
      </w:r>
      <w:bookmarkEnd w:id="7535"/>
      <w:bookmarkEnd w:id="7536"/>
      <w:bookmarkEnd w:id="7537"/>
      <w:bookmarkEnd w:id="7538"/>
      <w:bookmarkEnd w:id="7539"/>
    </w:p>
    <w:p w14:paraId="2AF8C3DE" w14:textId="033C85AA" w:rsidR="00394471" w:rsidRPr="00EE6E73" w:rsidRDefault="00394471" w:rsidP="00394471">
      <w:r w:rsidRPr="00EE6E73">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EE6E73">
        <w:t>clause</w:t>
      </w:r>
      <w:r w:rsidRPr="00EE6E73">
        <w:t xml:space="preserve">s shall be set such as the corresponding features are not configured, i.e. </w:t>
      </w:r>
      <w:r w:rsidRPr="00EE6E73">
        <w:rPr>
          <w:i/>
        </w:rPr>
        <w:t>release</w:t>
      </w:r>
      <w:r w:rsidRPr="00EE6E73">
        <w:t xml:space="preserve"> or </w:t>
      </w:r>
      <w:r w:rsidRPr="00EE6E73">
        <w:rPr>
          <w:i/>
        </w:rPr>
        <w:t>false</w:t>
      </w:r>
      <w:r w:rsidRPr="00EE6E73">
        <w:t xml:space="preserve"> unless explicitly stated otherwise.</w:t>
      </w:r>
    </w:p>
    <w:p w14:paraId="247EE442" w14:textId="77777777" w:rsidR="00394471" w:rsidRPr="00EE6E73" w:rsidRDefault="00394471" w:rsidP="00394471">
      <w:pPr>
        <w:pStyle w:val="NO"/>
      </w:pPr>
      <w:r w:rsidRPr="00EE6E73">
        <w:t>NOTE:</w:t>
      </w:r>
      <w:r w:rsidRPr="00EE6E73">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EE6E73" w:rsidRDefault="00394471" w:rsidP="00394471">
      <w:pPr>
        <w:pStyle w:val="Heading2"/>
      </w:pPr>
      <w:bookmarkStart w:id="7540" w:name="_Toc60777607"/>
      <w:bookmarkStart w:id="7541" w:name="_Toc193446721"/>
      <w:bookmarkStart w:id="7542" w:name="_Toc193452526"/>
      <w:bookmarkStart w:id="7543" w:name="_Toc193463801"/>
      <w:bookmarkStart w:id="7544" w:name="_Toc201296088"/>
      <w:r w:rsidRPr="00EE6E73">
        <w:t>9.1</w:t>
      </w:r>
      <w:r w:rsidRPr="00EE6E73">
        <w:tab/>
        <w:t>Specified configurations</w:t>
      </w:r>
      <w:bookmarkEnd w:id="7540"/>
      <w:bookmarkEnd w:id="7541"/>
      <w:bookmarkEnd w:id="7542"/>
      <w:bookmarkEnd w:id="7543"/>
      <w:bookmarkEnd w:id="7544"/>
    </w:p>
    <w:p w14:paraId="3EC0722B" w14:textId="18086AC7" w:rsidR="00394471" w:rsidRPr="00EE6E73" w:rsidRDefault="00394471" w:rsidP="00394471">
      <w:pPr>
        <w:pStyle w:val="Heading3"/>
      </w:pPr>
      <w:bookmarkStart w:id="7545" w:name="_Toc60777608"/>
      <w:bookmarkStart w:id="7546" w:name="_Toc193446722"/>
      <w:bookmarkStart w:id="7547" w:name="_Toc193452527"/>
      <w:bookmarkStart w:id="7548" w:name="_Toc193463802"/>
      <w:bookmarkStart w:id="7549" w:name="_Toc201296089"/>
      <w:r w:rsidRPr="00EE6E73">
        <w:t>9.1.1</w:t>
      </w:r>
      <w:r w:rsidRPr="00EE6E73">
        <w:tab/>
        <w:t>Logical channel configurations</w:t>
      </w:r>
      <w:bookmarkEnd w:id="7545"/>
      <w:bookmarkEnd w:id="7546"/>
      <w:bookmarkEnd w:id="7547"/>
      <w:bookmarkEnd w:id="7548"/>
      <w:bookmarkEnd w:id="7549"/>
    </w:p>
    <w:p w14:paraId="77E8A067" w14:textId="078A3B94" w:rsidR="00394471" w:rsidRPr="00EE6E73" w:rsidRDefault="00394471" w:rsidP="00394471">
      <w:pPr>
        <w:pStyle w:val="Heading4"/>
      </w:pPr>
      <w:bookmarkStart w:id="7550" w:name="_Toc60777609"/>
      <w:bookmarkStart w:id="7551" w:name="_Toc193446723"/>
      <w:bookmarkStart w:id="7552" w:name="_Toc193452528"/>
      <w:bookmarkStart w:id="7553" w:name="_Toc193463803"/>
      <w:bookmarkStart w:id="7554" w:name="_Toc201296090"/>
      <w:r w:rsidRPr="00EE6E73">
        <w:t>9.1.1.1</w:t>
      </w:r>
      <w:r w:rsidRPr="00EE6E73">
        <w:tab/>
        <w:t>BCCH configuration</w:t>
      </w:r>
      <w:bookmarkEnd w:id="7550"/>
      <w:bookmarkEnd w:id="7551"/>
      <w:bookmarkEnd w:id="7552"/>
      <w:bookmarkEnd w:id="7553"/>
      <w:bookmarkEnd w:id="7554"/>
    </w:p>
    <w:p w14:paraId="325E85E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EE6E73" w:rsidRDefault="00394471" w:rsidP="00964CC4">
            <w:pPr>
              <w:pStyle w:val="TAL"/>
              <w:rPr>
                <w:lang w:eastAsia="sv-SE"/>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EE6E73" w:rsidRDefault="00394471" w:rsidP="00964CC4">
            <w:pPr>
              <w:pStyle w:val="TAL"/>
              <w:rPr>
                <w:lang w:eastAsia="sv-SE"/>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EE6E73" w:rsidRDefault="00394471" w:rsidP="00964CC4">
            <w:pPr>
              <w:pStyle w:val="TAL"/>
              <w:rPr>
                <w:lang w:eastAsia="en-GB"/>
              </w:rPr>
            </w:pPr>
          </w:p>
        </w:tc>
      </w:tr>
      <w:tr w:rsidR="004112C8" w:rsidRPr="00EE6E73"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EE6E73" w:rsidRDefault="00394471" w:rsidP="00964CC4">
            <w:pPr>
              <w:pStyle w:val="TAL"/>
              <w:rPr>
                <w:lang w:eastAsia="en-GB"/>
              </w:rPr>
            </w:pPr>
          </w:p>
        </w:tc>
      </w:tr>
      <w:tr w:rsidR="004112C8" w:rsidRPr="00EE6E73"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EE6E73" w:rsidRDefault="00394471" w:rsidP="00964CC4">
            <w:pPr>
              <w:pStyle w:val="TAL"/>
              <w:rPr>
                <w:lang w:eastAsia="en-GB"/>
              </w:rPr>
            </w:pPr>
          </w:p>
        </w:tc>
      </w:tr>
      <w:tr w:rsidR="00394471" w:rsidRPr="00EE6E73"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EE6E73" w:rsidRDefault="00394471" w:rsidP="00964CC4">
            <w:pPr>
              <w:pStyle w:val="TAL"/>
              <w:rPr>
                <w:lang w:eastAsia="en-GB"/>
              </w:rPr>
            </w:pPr>
          </w:p>
        </w:tc>
      </w:tr>
    </w:tbl>
    <w:p w14:paraId="100682B2" w14:textId="77777777" w:rsidR="00394471" w:rsidRPr="00EE6E73" w:rsidRDefault="00394471" w:rsidP="00394471"/>
    <w:p w14:paraId="64D0969E"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12F0ED4" w14:textId="77C1EED4" w:rsidR="00394471" w:rsidRPr="00EE6E73" w:rsidRDefault="00394471" w:rsidP="00394471">
      <w:pPr>
        <w:pStyle w:val="Heading4"/>
      </w:pPr>
      <w:bookmarkStart w:id="7555" w:name="_Toc60777610"/>
      <w:bookmarkStart w:id="7556" w:name="_Toc193446724"/>
      <w:bookmarkStart w:id="7557" w:name="_Toc193452529"/>
      <w:bookmarkStart w:id="7558" w:name="_Toc193463804"/>
      <w:bookmarkStart w:id="7559" w:name="_Toc201296091"/>
      <w:r w:rsidRPr="00EE6E73">
        <w:lastRenderedPageBreak/>
        <w:t>9.1.1.2</w:t>
      </w:r>
      <w:r w:rsidRPr="00EE6E73">
        <w:tab/>
        <w:t>CCCH configuration</w:t>
      </w:r>
      <w:bookmarkEnd w:id="7555"/>
      <w:bookmarkEnd w:id="7556"/>
      <w:bookmarkEnd w:id="7557"/>
      <w:bookmarkEnd w:id="7558"/>
      <w:bookmarkEnd w:id="7559"/>
    </w:p>
    <w:p w14:paraId="7558B646"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EE6E73" w:rsidRDefault="00394471" w:rsidP="00964CC4">
            <w:pPr>
              <w:pStyle w:val="TAL"/>
              <w:rPr>
                <w:lang w:eastAsia="en-GB"/>
              </w:rPr>
            </w:pPr>
          </w:p>
        </w:tc>
      </w:tr>
      <w:tr w:rsidR="004112C8" w:rsidRPr="00EE6E73"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EE6E73" w:rsidRDefault="00394471" w:rsidP="00964CC4">
            <w:pPr>
              <w:pStyle w:val="TAL"/>
              <w:rPr>
                <w:lang w:eastAsia="en-GB"/>
              </w:rPr>
            </w:pPr>
          </w:p>
        </w:tc>
      </w:tr>
      <w:tr w:rsidR="004112C8" w:rsidRPr="00EE6E73"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EE6E73" w:rsidRDefault="00394471" w:rsidP="00964CC4">
            <w:pPr>
              <w:pStyle w:val="TAL"/>
              <w:rPr>
                <w:lang w:eastAsia="en-GB"/>
              </w:rPr>
            </w:pPr>
          </w:p>
        </w:tc>
      </w:tr>
      <w:tr w:rsidR="004112C8" w:rsidRPr="00EE6E73"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EE6E73"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EE6E73" w:rsidRDefault="00394471" w:rsidP="00964CC4">
            <w:pPr>
              <w:pStyle w:val="TAL"/>
              <w:rPr>
                <w:lang w:eastAsia="en-GB"/>
              </w:rPr>
            </w:pPr>
          </w:p>
        </w:tc>
      </w:tr>
      <w:tr w:rsidR="004112C8" w:rsidRPr="00EE6E73"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EE6E73" w:rsidRDefault="00394471" w:rsidP="00964CC4">
            <w:pPr>
              <w:pStyle w:val="TAL"/>
              <w:rPr>
                <w:i/>
                <w:lang w:eastAsia="en-GB"/>
              </w:rPr>
            </w:pPr>
            <w:r w:rsidRPr="00EE6E73">
              <w:rPr>
                <w:i/>
                <w:lang w:eastAsia="sv-SE"/>
              </w:rPr>
              <w:t>&gt;</w:t>
            </w:r>
            <w:r w:rsidRPr="00EE6E73">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EE6E73" w:rsidRDefault="00394471" w:rsidP="00964CC4">
            <w:pPr>
              <w:pStyle w:val="TAL"/>
              <w:rPr>
                <w:lang w:eastAsia="en-GB"/>
              </w:rPr>
            </w:pPr>
            <w:r w:rsidRPr="00EE6E73">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EE6E73" w:rsidRDefault="00394471" w:rsidP="00964CC4">
            <w:pPr>
              <w:pStyle w:val="TAL"/>
              <w:rPr>
                <w:lang w:eastAsia="en-GB"/>
              </w:rPr>
            </w:pPr>
            <w:r w:rsidRPr="00EE6E73">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EE6E73" w:rsidRDefault="00394471" w:rsidP="00964CC4">
            <w:pPr>
              <w:pStyle w:val="TAL"/>
              <w:rPr>
                <w:lang w:eastAsia="en-GB"/>
              </w:rPr>
            </w:pPr>
          </w:p>
        </w:tc>
      </w:tr>
      <w:tr w:rsidR="004112C8" w:rsidRPr="00EE6E73"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EE6E73" w:rsidRDefault="00394471" w:rsidP="00964CC4">
            <w:pPr>
              <w:pStyle w:val="TAL"/>
              <w:rPr>
                <w:i/>
                <w:lang w:eastAsia="en-GB"/>
              </w:rPr>
            </w:pPr>
            <w:r w:rsidRPr="00EE6E73">
              <w:rPr>
                <w:i/>
                <w:lang w:eastAsia="sv-SE"/>
              </w:rPr>
              <w:t>&gt;</w:t>
            </w:r>
            <w:proofErr w:type="spellStart"/>
            <w:r w:rsidRPr="00EE6E73">
              <w:rPr>
                <w:i/>
                <w:lang w:eastAsia="en-GB"/>
              </w:rPr>
              <w:t>prioritisedBitRate</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EE6E73" w:rsidRDefault="00394471" w:rsidP="00964CC4">
            <w:pPr>
              <w:pStyle w:val="TAL"/>
              <w:rPr>
                <w:lang w:eastAsia="en-GB"/>
              </w:rPr>
            </w:pPr>
            <w:r w:rsidRPr="00EE6E73">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EE6E73" w:rsidRDefault="00394471" w:rsidP="00964CC4">
            <w:pPr>
              <w:pStyle w:val="TAL"/>
              <w:rPr>
                <w:lang w:eastAsia="en-GB"/>
              </w:rPr>
            </w:pPr>
          </w:p>
        </w:tc>
      </w:tr>
      <w:tr w:rsidR="004112C8" w:rsidRPr="00EE6E73"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EE6E73" w:rsidRDefault="00394471" w:rsidP="00964CC4">
            <w:pPr>
              <w:pStyle w:val="TAL"/>
              <w:rPr>
                <w:i/>
                <w:lang w:eastAsia="en-GB"/>
              </w:rPr>
            </w:pPr>
            <w:r w:rsidRPr="00EE6E73">
              <w:rPr>
                <w:i/>
                <w:lang w:eastAsia="sv-SE"/>
              </w:rPr>
              <w:t>&gt;</w:t>
            </w:r>
            <w:proofErr w:type="spellStart"/>
            <w:r w:rsidRPr="00EE6E73">
              <w:rPr>
                <w:i/>
                <w:lang w:eastAsia="en-GB"/>
              </w:rPr>
              <w:t>bucketSizeDuration</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EE6E73" w:rsidRDefault="00394471" w:rsidP="00964CC4">
            <w:pPr>
              <w:pStyle w:val="TAL"/>
              <w:rPr>
                <w:lang w:eastAsia="sv-SE"/>
              </w:rPr>
            </w:pPr>
            <w:r w:rsidRPr="00EE6E73">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EE6E73" w:rsidRDefault="00394471" w:rsidP="00964CC4">
            <w:pPr>
              <w:pStyle w:val="TAL"/>
              <w:rPr>
                <w:lang w:eastAsia="en-GB"/>
              </w:rPr>
            </w:pPr>
          </w:p>
        </w:tc>
      </w:tr>
      <w:tr w:rsidR="00394471" w:rsidRPr="00EE6E73"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EE6E73" w:rsidRDefault="00394471" w:rsidP="00964CC4">
            <w:pPr>
              <w:pStyle w:val="TAL"/>
              <w:rPr>
                <w:i/>
                <w:lang w:eastAsia="en-GB"/>
              </w:rPr>
            </w:pPr>
            <w:r w:rsidRPr="00EE6E73">
              <w:rPr>
                <w:i/>
                <w:lang w:eastAsia="sv-SE"/>
              </w:rPr>
              <w:t>&gt;</w:t>
            </w:r>
            <w:proofErr w:type="spellStart"/>
            <w:r w:rsidRPr="00EE6E73">
              <w:rPr>
                <w:i/>
                <w:lang w:eastAsia="en-GB"/>
              </w:rPr>
              <w:t>logicalChannelGroup</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EE6E73" w:rsidRDefault="00394471" w:rsidP="00964CC4">
            <w:pPr>
              <w:pStyle w:val="TAL"/>
              <w:rPr>
                <w:lang w:eastAsia="en-GB"/>
              </w:rPr>
            </w:pPr>
            <w:r w:rsidRPr="00EE6E73">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EE6E73" w:rsidRDefault="00394471" w:rsidP="00964CC4">
            <w:pPr>
              <w:pStyle w:val="TAL"/>
              <w:rPr>
                <w:lang w:eastAsia="en-GB"/>
              </w:rPr>
            </w:pPr>
          </w:p>
        </w:tc>
      </w:tr>
    </w:tbl>
    <w:p w14:paraId="73283E73" w14:textId="77777777" w:rsidR="00394471" w:rsidRPr="00EE6E73" w:rsidRDefault="00394471" w:rsidP="00394471"/>
    <w:p w14:paraId="69F0A5A8" w14:textId="1793F065" w:rsidR="00394471" w:rsidRPr="00EE6E73" w:rsidRDefault="00394471" w:rsidP="00394471">
      <w:pPr>
        <w:pStyle w:val="Heading4"/>
      </w:pPr>
      <w:bookmarkStart w:id="7560" w:name="_Toc60777611"/>
      <w:bookmarkStart w:id="7561" w:name="_Toc193446725"/>
      <w:bookmarkStart w:id="7562" w:name="_Toc193452530"/>
      <w:bookmarkStart w:id="7563" w:name="_Toc193463805"/>
      <w:bookmarkStart w:id="7564" w:name="_Toc201296092"/>
      <w:r w:rsidRPr="00EE6E73">
        <w:t>9.1.1.3</w:t>
      </w:r>
      <w:r w:rsidRPr="00EE6E73">
        <w:tab/>
        <w:t>PCCH configuration</w:t>
      </w:r>
      <w:bookmarkEnd w:id="7560"/>
      <w:bookmarkEnd w:id="7561"/>
      <w:bookmarkEnd w:id="7562"/>
      <w:bookmarkEnd w:id="7563"/>
      <w:bookmarkEnd w:id="7564"/>
    </w:p>
    <w:p w14:paraId="500FFCD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EE6E73" w:rsidRDefault="00394471" w:rsidP="00964CC4">
            <w:pPr>
              <w:pStyle w:val="TAL"/>
              <w:rPr>
                <w:lang w:eastAsia="en-GB"/>
              </w:rPr>
            </w:pPr>
          </w:p>
        </w:tc>
      </w:tr>
      <w:tr w:rsidR="004112C8" w:rsidRPr="00EE6E73"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EE6E73" w:rsidRDefault="00394471" w:rsidP="00964CC4">
            <w:pPr>
              <w:pStyle w:val="TAL"/>
              <w:rPr>
                <w:lang w:eastAsia="en-GB"/>
              </w:rPr>
            </w:pPr>
          </w:p>
        </w:tc>
      </w:tr>
      <w:tr w:rsidR="004112C8" w:rsidRPr="00EE6E73"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EE6E73" w:rsidRDefault="00394471" w:rsidP="00964CC4">
            <w:pPr>
              <w:pStyle w:val="TAL"/>
              <w:rPr>
                <w:lang w:eastAsia="en-GB"/>
              </w:rPr>
            </w:pPr>
          </w:p>
        </w:tc>
      </w:tr>
      <w:tr w:rsidR="00394471" w:rsidRPr="00EE6E73"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EE6E73" w:rsidRDefault="00394471" w:rsidP="00964CC4">
            <w:pPr>
              <w:pStyle w:val="TAL"/>
              <w:rPr>
                <w:lang w:eastAsia="en-GB"/>
              </w:rPr>
            </w:pPr>
          </w:p>
        </w:tc>
      </w:tr>
    </w:tbl>
    <w:p w14:paraId="470420E7" w14:textId="77777777" w:rsidR="00394471" w:rsidRPr="00EE6E73" w:rsidRDefault="00394471" w:rsidP="00394471"/>
    <w:p w14:paraId="046F25EC"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70E86B5" w14:textId="77777777" w:rsidR="00394471" w:rsidRPr="00EE6E73" w:rsidRDefault="00394471" w:rsidP="00394471"/>
    <w:p w14:paraId="43529B88" w14:textId="1E07FE29" w:rsidR="00394471" w:rsidRPr="00EE6E73" w:rsidRDefault="00394471" w:rsidP="00394471">
      <w:pPr>
        <w:pStyle w:val="Heading4"/>
      </w:pPr>
      <w:bookmarkStart w:id="7565" w:name="_Toc60777612"/>
      <w:bookmarkStart w:id="7566" w:name="_Toc193446726"/>
      <w:bookmarkStart w:id="7567" w:name="_Toc193452531"/>
      <w:bookmarkStart w:id="7568" w:name="_Toc193463806"/>
      <w:bookmarkStart w:id="7569" w:name="_Toc201296093"/>
      <w:r w:rsidRPr="00EE6E73">
        <w:t>9.1.1.4</w:t>
      </w:r>
      <w:r w:rsidRPr="00EE6E73">
        <w:tab/>
        <w:t>SCCH configuration</w:t>
      </w:r>
      <w:bookmarkEnd w:id="7565"/>
      <w:bookmarkEnd w:id="7566"/>
      <w:bookmarkEnd w:id="7567"/>
      <w:bookmarkEnd w:id="7568"/>
      <w:bookmarkEnd w:id="7569"/>
    </w:p>
    <w:p w14:paraId="532578B6" w14:textId="77777777" w:rsidR="00394471" w:rsidRPr="00EE6E73" w:rsidRDefault="00394471" w:rsidP="00394471">
      <w:pPr>
        <w:rPr>
          <w:rFonts w:eastAsia="DengXian"/>
        </w:rPr>
      </w:pPr>
      <w:r w:rsidRPr="00EE6E73">
        <w:rPr>
          <w:rFonts w:eastAsia="DengXian"/>
        </w:rPr>
        <w:t xml:space="preserve">Parameters that are specified for unicast of NR </w:t>
      </w:r>
      <w:proofErr w:type="spellStart"/>
      <w:r w:rsidRPr="00EE6E73">
        <w:rPr>
          <w:rFonts w:eastAsia="DengXian"/>
        </w:rPr>
        <w:t>sidelink</w:t>
      </w:r>
      <w:proofErr w:type="spellEnd"/>
      <w:r w:rsidRPr="00EE6E73">
        <w:rPr>
          <w:rFonts w:eastAsia="DengXian"/>
        </w:rPr>
        <w:t xml:space="preserve"> communication, which is used for the </w:t>
      </w:r>
      <w:proofErr w:type="spellStart"/>
      <w:r w:rsidRPr="00EE6E73">
        <w:rPr>
          <w:rFonts w:eastAsia="DengXian"/>
        </w:rPr>
        <w:t>sidelink</w:t>
      </w:r>
      <w:proofErr w:type="spellEnd"/>
      <w:r w:rsidRPr="00EE6E73">
        <w:rPr>
          <w:rFonts w:eastAsia="DengXian"/>
        </w:rPr>
        <w:t xml:space="preserve"> signalling radio bearer of PC5-RRC message. The SL-SRB using this</w:t>
      </w:r>
      <w:r w:rsidRPr="00EE6E73">
        <w:t xml:space="preserve"> </w:t>
      </w:r>
      <w:r w:rsidRPr="00EE6E73">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EE6E73" w:rsidRDefault="00394471" w:rsidP="00964CC4">
            <w:pPr>
              <w:pStyle w:val="TAL"/>
              <w:rPr>
                <w:lang w:eastAsia="sv-SE"/>
              </w:rPr>
            </w:pPr>
          </w:p>
        </w:tc>
      </w:tr>
      <w:tr w:rsidR="004112C8" w:rsidRPr="00EE6E73"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EE6E73" w:rsidRDefault="00394471" w:rsidP="00964CC4">
            <w:pPr>
              <w:pStyle w:val="TAL"/>
              <w:rPr>
                <w:lang w:eastAsia="sv-SE"/>
              </w:rPr>
            </w:pPr>
          </w:p>
        </w:tc>
      </w:tr>
      <w:tr w:rsidR="004112C8" w:rsidRPr="00EE6E73"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EE6E73" w:rsidRDefault="00394471" w:rsidP="00964CC4">
            <w:pPr>
              <w:pStyle w:val="TAL"/>
              <w:rPr>
                <w:lang w:eastAsia="sv-SE"/>
              </w:rPr>
            </w:pPr>
            <w:r w:rsidRPr="00EE6E73">
              <w:rPr>
                <w:i/>
                <w:lang w:eastAsia="en-GB"/>
              </w:rPr>
              <w:t>&gt;</w:t>
            </w:r>
            <w:proofErr w:type="spellStart"/>
            <w:r w:rsidRPr="00EE6E73">
              <w:rPr>
                <w:i/>
                <w:iCs/>
                <w:lang w:eastAsia="sv-SE"/>
              </w:rPr>
              <w:t>pdcp</w:t>
            </w:r>
            <w:proofErr w:type="spellEnd"/>
            <w:r w:rsidRPr="00EE6E73">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EE6E73" w:rsidRDefault="00394471" w:rsidP="00964CC4">
            <w:pPr>
              <w:pStyle w:val="TAL"/>
              <w:rPr>
                <w:lang w:eastAsia="sv-SE"/>
              </w:rPr>
            </w:pPr>
          </w:p>
        </w:tc>
      </w:tr>
      <w:tr w:rsidR="004112C8" w:rsidRPr="00EE6E73"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EE6E73" w:rsidRDefault="0001460C" w:rsidP="0001460C">
            <w:pPr>
              <w:pStyle w:val="TAL"/>
              <w:rPr>
                <w:lang w:eastAsia="sv-SE"/>
              </w:rPr>
            </w:pPr>
          </w:p>
        </w:tc>
      </w:tr>
      <w:tr w:rsidR="004112C8" w:rsidRPr="00EE6E73"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EE6E73" w:rsidRDefault="0001460C" w:rsidP="0001460C">
            <w:pPr>
              <w:pStyle w:val="TAL"/>
              <w:rPr>
                <w:i/>
                <w:lang w:eastAsia="en-GB"/>
              </w:rPr>
            </w:pPr>
            <w:r w:rsidRPr="00EE6E73">
              <w:rPr>
                <w:rFonts w:cs="Arial"/>
                <w:i/>
                <w:lang w:eastAsia="en-GB"/>
              </w:rPr>
              <w:t>&gt;</w:t>
            </w:r>
            <w:proofErr w:type="spellStart"/>
            <w:r w:rsidRPr="00EE6E73">
              <w:rPr>
                <w:rFonts w:eastAsia="DengXian" w:cs="Arial"/>
                <w:i/>
              </w:rPr>
              <w:t>sl</w:t>
            </w:r>
            <w:proofErr w:type="spellEnd"/>
            <w:r w:rsidRPr="00EE6E73">
              <w:rPr>
                <w:rFonts w:eastAsia="DengXian" w:cs="Arial"/>
                <w:i/>
              </w:rPr>
              <w:t>-</w:t>
            </w:r>
            <w:proofErr w:type="spellStart"/>
            <w:r w:rsidRPr="00EE6E73">
              <w:rPr>
                <w:rFonts w:eastAsia="DengXian" w:cs="Arial"/>
                <w:i/>
              </w:rPr>
              <w:t>RemoteUE</w:t>
            </w:r>
            <w:proofErr w:type="spellEnd"/>
            <w:r w:rsidRPr="00EE6E73">
              <w:rPr>
                <w:rFonts w:eastAsia="DengXian" w:cs="Arial"/>
                <w:i/>
              </w:rPr>
              <w:t>-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EE6E73" w:rsidRDefault="0001460C" w:rsidP="0001460C">
            <w:pPr>
              <w:pStyle w:val="TAL"/>
            </w:pPr>
            <w:r w:rsidRPr="00EE6E73">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EE6E73" w:rsidRDefault="0001460C" w:rsidP="0001460C">
            <w:pPr>
              <w:pStyle w:val="TAL"/>
              <w:rPr>
                <w:lang w:eastAsia="sv-SE"/>
              </w:rPr>
            </w:pPr>
          </w:p>
        </w:tc>
      </w:tr>
      <w:tr w:rsidR="004112C8" w:rsidRPr="00EE6E73"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EE6E73" w:rsidRDefault="00394471" w:rsidP="00964CC4">
            <w:pPr>
              <w:pStyle w:val="TAL"/>
              <w:rPr>
                <w:lang w:eastAsia="sv-SE"/>
              </w:rPr>
            </w:pPr>
          </w:p>
        </w:tc>
      </w:tr>
      <w:tr w:rsidR="004112C8" w:rsidRPr="00EE6E73"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EE6E73" w:rsidRDefault="00394471" w:rsidP="00964CC4">
            <w:pPr>
              <w:pStyle w:val="TAL"/>
              <w:rPr>
                <w:i/>
                <w:lang w:eastAsia="sv-SE"/>
              </w:rPr>
            </w:pPr>
            <w:r w:rsidRPr="00EE6E73">
              <w:rPr>
                <w:i/>
                <w:lang w:eastAsia="en-GB"/>
              </w:rPr>
              <w:t>&gt;</w:t>
            </w:r>
            <w:proofErr w:type="spellStart"/>
            <w:r w:rsidRPr="00EE6E73">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EE6E73" w:rsidRDefault="00394471" w:rsidP="00964CC4">
            <w:pPr>
              <w:pStyle w:val="TAL"/>
              <w:rPr>
                <w:lang w:eastAsia="sv-SE"/>
              </w:rPr>
            </w:pPr>
          </w:p>
        </w:tc>
      </w:tr>
      <w:tr w:rsidR="004112C8" w:rsidRPr="00EE6E73"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EE6E73" w:rsidRDefault="00394471" w:rsidP="00964CC4">
            <w:pPr>
              <w:pStyle w:val="TAL"/>
              <w:rPr>
                <w:lang w:eastAsia="sv-SE"/>
              </w:rPr>
            </w:pPr>
          </w:p>
        </w:tc>
      </w:tr>
      <w:tr w:rsidR="004112C8" w:rsidRPr="00EE6E73"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EE6E73" w:rsidRDefault="00114CB9" w:rsidP="00AF0F64">
            <w:pPr>
              <w:pStyle w:val="TAL"/>
              <w:rPr>
                <w:i/>
                <w:lang w:eastAsia="en-GB"/>
              </w:rPr>
            </w:pPr>
            <w:r w:rsidRPr="00EE6E73">
              <w:rPr>
                <w:i/>
                <w:lang w:eastAsia="en-GB"/>
              </w:rPr>
              <w:t>&gt;t-</w:t>
            </w:r>
            <w:proofErr w:type="spellStart"/>
            <w:r w:rsidRPr="00EE6E73">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EE6E73" w:rsidRDefault="00114CB9" w:rsidP="00201FDD">
            <w:pPr>
              <w:pStyle w:val="TAL"/>
              <w:rPr>
                <w:lang w:eastAsia="sv-SE"/>
              </w:rPr>
            </w:pPr>
          </w:p>
        </w:tc>
      </w:tr>
      <w:tr w:rsidR="004112C8" w:rsidRPr="00EE6E73"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EE6E73" w:rsidRDefault="00114CB9" w:rsidP="00AF0F64">
            <w:pPr>
              <w:pStyle w:val="TAL"/>
              <w:rPr>
                <w:i/>
                <w:lang w:eastAsia="en-GB"/>
              </w:rPr>
            </w:pPr>
            <w:r w:rsidRPr="00EE6E73">
              <w:rPr>
                <w:i/>
                <w:lang w:eastAsia="en-GB"/>
              </w:rPr>
              <w:t>&gt;</w:t>
            </w:r>
            <w:proofErr w:type="spellStart"/>
            <w:r w:rsidRPr="00EE6E73">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EE6E73" w:rsidRDefault="00114CB9" w:rsidP="00201FDD">
            <w:pPr>
              <w:pStyle w:val="TAL"/>
              <w:rPr>
                <w:lang w:eastAsia="sv-SE"/>
              </w:rPr>
            </w:pPr>
          </w:p>
        </w:tc>
      </w:tr>
      <w:tr w:rsidR="004112C8" w:rsidRPr="00EE6E73"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EE6E73" w:rsidRDefault="00114CB9" w:rsidP="00AF0F64">
            <w:pPr>
              <w:pStyle w:val="TAL"/>
              <w:rPr>
                <w:i/>
                <w:lang w:eastAsia="en-GB"/>
              </w:rPr>
            </w:pPr>
            <w:r w:rsidRPr="00EE6E73">
              <w:rPr>
                <w:i/>
                <w:lang w:eastAsia="en-GB"/>
              </w:rPr>
              <w:t>&gt;</w:t>
            </w:r>
            <w:proofErr w:type="spellStart"/>
            <w:r w:rsidRPr="00EE6E73">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EE6E73" w:rsidRDefault="00114CB9" w:rsidP="00201FDD">
            <w:pPr>
              <w:pStyle w:val="TAL"/>
              <w:rPr>
                <w:lang w:eastAsia="sv-SE"/>
              </w:rPr>
            </w:pPr>
          </w:p>
        </w:tc>
      </w:tr>
      <w:tr w:rsidR="004112C8" w:rsidRPr="00EE6E73"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EE6E73" w:rsidRDefault="00114CB9" w:rsidP="00AF0F64">
            <w:pPr>
              <w:pStyle w:val="TAL"/>
              <w:rPr>
                <w:i/>
                <w:lang w:eastAsia="en-GB"/>
              </w:rPr>
            </w:pPr>
            <w:r w:rsidRPr="00EE6E73">
              <w:rPr>
                <w:i/>
                <w:lang w:eastAsia="en-GB"/>
              </w:rPr>
              <w:t>&gt;</w:t>
            </w:r>
            <w:proofErr w:type="spellStart"/>
            <w:r w:rsidRPr="00EE6E73">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EE6E73" w:rsidRDefault="00114CB9" w:rsidP="00201FDD">
            <w:pPr>
              <w:pStyle w:val="TAL"/>
              <w:rPr>
                <w:lang w:eastAsia="sv-SE"/>
              </w:rPr>
            </w:pPr>
          </w:p>
        </w:tc>
      </w:tr>
      <w:tr w:rsidR="004112C8" w:rsidRPr="00EE6E73"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EE6E73" w:rsidRDefault="00114CB9" w:rsidP="00AF0F64">
            <w:pPr>
              <w:pStyle w:val="TAL"/>
              <w:rPr>
                <w:i/>
                <w:lang w:eastAsia="en-GB"/>
              </w:rPr>
            </w:pPr>
            <w:r w:rsidRPr="00EE6E73">
              <w:rPr>
                <w:i/>
                <w:lang w:eastAsia="en-GB"/>
              </w:rPr>
              <w:t>&gt;t-</w:t>
            </w:r>
            <w:proofErr w:type="spellStart"/>
            <w:r w:rsidRPr="00EE6E73">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EE6E73" w:rsidRDefault="00114CB9" w:rsidP="00201FDD">
            <w:pPr>
              <w:pStyle w:val="TAL"/>
              <w:rPr>
                <w:lang w:eastAsia="sv-SE"/>
              </w:rPr>
            </w:pPr>
          </w:p>
        </w:tc>
      </w:tr>
      <w:tr w:rsidR="004112C8" w:rsidRPr="00EE6E73"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EE6E73" w:rsidRDefault="00394471" w:rsidP="00964CC4">
            <w:pPr>
              <w:pStyle w:val="TAL"/>
              <w:rPr>
                <w:lang w:eastAsia="sv-SE"/>
              </w:rPr>
            </w:pPr>
            <w:r w:rsidRPr="00EE6E73">
              <w:rPr>
                <w:i/>
                <w:lang w:eastAsia="en-GB"/>
              </w:rPr>
              <w:t>&gt;</w:t>
            </w:r>
            <w:proofErr w:type="spellStart"/>
            <w:r w:rsidRPr="00EE6E73">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EE6E73" w:rsidRDefault="00394471" w:rsidP="00964CC4">
            <w:pPr>
              <w:pStyle w:val="TAL"/>
              <w:rPr>
                <w:lang w:eastAsia="sv-SE"/>
              </w:rPr>
            </w:pPr>
            <w:r w:rsidRPr="00EE6E73">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EE6E73" w:rsidRDefault="00394471" w:rsidP="00964CC4">
            <w:pPr>
              <w:pStyle w:val="TAL"/>
              <w:rPr>
                <w:lang w:eastAsia="sv-SE"/>
              </w:rPr>
            </w:pPr>
          </w:p>
        </w:tc>
      </w:tr>
      <w:tr w:rsidR="004112C8" w:rsidRPr="00EE6E73"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EE6E73" w:rsidRDefault="00394471" w:rsidP="00964CC4">
            <w:pPr>
              <w:pStyle w:val="TAL"/>
              <w:rPr>
                <w:lang w:eastAsia="sv-SE"/>
              </w:rPr>
            </w:pPr>
          </w:p>
        </w:tc>
      </w:tr>
      <w:tr w:rsidR="004112C8" w:rsidRPr="00EE6E73"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EE6E73" w:rsidRDefault="00394471" w:rsidP="00964CC4">
            <w:pPr>
              <w:pStyle w:val="TAL"/>
              <w:rPr>
                <w:lang w:eastAsia="sv-SE"/>
              </w:rPr>
            </w:pPr>
          </w:p>
        </w:tc>
      </w:tr>
      <w:tr w:rsidR="004112C8" w:rsidRPr="00EE6E73"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EE6E73" w:rsidRDefault="00394471" w:rsidP="00964CC4">
            <w:pPr>
              <w:pStyle w:val="TAL"/>
              <w:rPr>
                <w:i/>
              </w:rPr>
            </w:pPr>
            <w:r w:rsidRPr="00EE6E73">
              <w:rPr>
                <w:i/>
                <w:lang w:eastAsia="en-GB"/>
              </w:rPr>
              <w:t>&gt;</w:t>
            </w:r>
            <w:proofErr w:type="spellStart"/>
            <w:r w:rsidRPr="00EE6E73">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EE6E73" w:rsidRDefault="00394471" w:rsidP="00964CC4">
            <w:pPr>
              <w:pStyle w:val="TAL"/>
              <w:rPr>
                <w:lang w:eastAsia="sv-SE"/>
              </w:rPr>
            </w:pPr>
          </w:p>
        </w:tc>
      </w:tr>
      <w:tr w:rsidR="004112C8" w:rsidRPr="00EE6E73"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EE6E73" w:rsidRDefault="00394471" w:rsidP="00964CC4">
            <w:pPr>
              <w:pStyle w:val="TAL"/>
              <w:rPr>
                <w:i/>
              </w:rPr>
            </w:pPr>
            <w:r w:rsidRPr="00EE6E73">
              <w:rPr>
                <w:i/>
                <w:lang w:eastAsia="en-GB"/>
              </w:rPr>
              <w:t>&gt;</w:t>
            </w:r>
            <w:proofErr w:type="spellStart"/>
            <w:r w:rsidRPr="00EE6E73">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EE6E73" w:rsidRDefault="00394471" w:rsidP="00964CC4">
            <w:pPr>
              <w:pStyle w:val="TAL"/>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EE6E73" w:rsidRDefault="00394471" w:rsidP="00964CC4">
            <w:pPr>
              <w:pStyle w:val="TAL"/>
              <w:rPr>
                <w:lang w:eastAsia="sv-SE"/>
              </w:rPr>
            </w:pPr>
          </w:p>
        </w:tc>
      </w:tr>
      <w:tr w:rsidR="004112C8" w:rsidRPr="00EE6E73"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EE6E73" w:rsidRDefault="00394471" w:rsidP="00964CC4">
            <w:pPr>
              <w:pStyle w:val="TAL"/>
              <w:rPr>
                <w:lang w:eastAsia="en-GB"/>
              </w:rPr>
            </w:pPr>
            <w:r w:rsidRPr="00EE6E73">
              <w:rPr>
                <w:lang w:eastAsia="en-GB"/>
              </w:rPr>
              <w:t>&gt;</w:t>
            </w:r>
            <w:proofErr w:type="spellStart"/>
            <w:r w:rsidRPr="00EE6E73">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EE6E73" w:rsidRDefault="00394471" w:rsidP="00964CC4">
            <w:pPr>
              <w:pStyle w:val="TAL"/>
            </w:pPr>
          </w:p>
        </w:tc>
      </w:tr>
      <w:tr w:rsidR="004112C8" w:rsidRPr="00EE6E73"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EE6E73" w:rsidRDefault="00811373" w:rsidP="00771058">
            <w:pPr>
              <w:pStyle w:val="TAL"/>
              <w:rPr>
                <w:lang w:eastAsia="en-GB"/>
              </w:rPr>
            </w:pPr>
            <w:r w:rsidRPr="00EE6E73">
              <w:rPr>
                <w:lang w:eastAsia="en-GB"/>
              </w:rPr>
              <w:t>&gt;</w:t>
            </w:r>
            <w:proofErr w:type="spellStart"/>
            <w:r w:rsidRPr="00EE6E73">
              <w:rPr>
                <w:i/>
                <w:iCs/>
                <w:lang w:eastAsia="en-GB"/>
              </w:rPr>
              <w:t>sl</w:t>
            </w:r>
            <w:proofErr w:type="spellEnd"/>
            <w:r w:rsidRPr="00EE6E73">
              <w:rPr>
                <w:i/>
                <w:iCs/>
                <w:lang w:eastAsia="en-GB"/>
              </w:rPr>
              <w:t>-HARQ-</w:t>
            </w:r>
            <w:proofErr w:type="spellStart"/>
            <w:r w:rsidRPr="00EE6E73">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EE6E73" w:rsidRDefault="00811373" w:rsidP="00771058">
            <w:pPr>
              <w:pStyle w:val="TAL"/>
            </w:pPr>
          </w:p>
        </w:tc>
      </w:tr>
      <w:tr w:rsidR="004112C8" w:rsidRPr="00EE6E73"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EE6E73" w:rsidRDefault="00C90466" w:rsidP="00467478">
            <w:pPr>
              <w:pStyle w:val="TAL"/>
              <w:rPr>
                <w:lang w:eastAsia="en-GB"/>
              </w:rPr>
            </w:pPr>
            <w:r w:rsidRPr="00EE6E73">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EE6E73" w:rsidRDefault="00C90466" w:rsidP="00C90466">
            <w:pPr>
              <w:pStyle w:val="TAL"/>
            </w:pPr>
            <w:r w:rsidRPr="00EE6E73">
              <w:t>AM RLC</w:t>
            </w:r>
          </w:p>
          <w:p w14:paraId="215B99D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EE6E73" w:rsidRDefault="00C90466" w:rsidP="00467478">
            <w:pPr>
              <w:pStyle w:val="TAL"/>
            </w:pPr>
            <w:r w:rsidRPr="00EE6E73">
              <w:t>v1800</w:t>
            </w:r>
          </w:p>
        </w:tc>
      </w:tr>
      <w:tr w:rsidR="004112C8" w:rsidRPr="00EE6E73"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EE6E73" w:rsidRDefault="00C90466" w:rsidP="00C90466">
            <w:pPr>
              <w:pStyle w:val="TAL"/>
            </w:pPr>
            <w:r w:rsidRPr="00EE6E73">
              <w:t>v1800</w:t>
            </w:r>
          </w:p>
        </w:tc>
      </w:tr>
      <w:tr w:rsidR="004112C8" w:rsidRPr="00EE6E73"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EE6E73" w:rsidRDefault="00C90466" w:rsidP="00C90466">
            <w:pPr>
              <w:pStyle w:val="TAL"/>
            </w:pPr>
            <w:r w:rsidRPr="00EE6E73">
              <w:t>v1800</w:t>
            </w:r>
          </w:p>
        </w:tc>
      </w:tr>
      <w:tr w:rsidR="004112C8" w:rsidRPr="00EE6E73"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EE6E73" w:rsidRDefault="00C90466" w:rsidP="00C90466">
            <w:pPr>
              <w:pStyle w:val="TAL"/>
              <w:rPr>
                <w:i/>
                <w:iCs/>
                <w:lang w:eastAsia="en-GB"/>
              </w:rPr>
            </w:pPr>
            <w:r w:rsidRPr="00EE6E73">
              <w:rPr>
                <w:i/>
                <w:iCs/>
                <w:lang w:eastAsia="en-GB"/>
              </w:rPr>
              <w:t>&gt;t-</w:t>
            </w:r>
            <w:proofErr w:type="spellStart"/>
            <w:r w:rsidRPr="00EE6E73">
              <w:rPr>
                <w:i/>
                <w:iCs/>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EE6E73" w:rsidRDefault="00C90466" w:rsidP="00C90466">
            <w:pPr>
              <w:pStyle w:val="TAL"/>
            </w:pPr>
            <w:r w:rsidRPr="00EE6E73">
              <w:t>v1800</w:t>
            </w:r>
          </w:p>
        </w:tc>
      </w:tr>
      <w:tr w:rsidR="004112C8" w:rsidRPr="00EE6E73"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EE6E73" w:rsidRDefault="00C90466" w:rsidP="00C90466">
            <w:pPr>
              <w:pStyle w:val="TAL"/>
            </w:pPr>
            <w:r w:rsidRPr="00EE6E73">
              <w:t>v1800</w:t>
            </w:r>
          </w:p>
        </w:tc>
      </w:tr>
      <w:tr w:rsidR="004112C8" w:rsidRPr="00EE6E73"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EE6E73" w:rsidRDefault="00C90466" w:rsidP="00C90466">
            <w:pPr>
              <w:pStyle w:val="TAL"/>
            </w:pPr>
            <w:r w:rsidRPr="00EE6E73">
              <w:t>v1800</w:t>
            </w:r>
          </w:p>
        </w:tc>
      </w:tr>
      <w:tr w:rsidR="004112C8" w:rsidRPr="00EE6E73"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EE6E73" w:rsidRDefault="00C90466" w:rsidP="00C90466">
            <w:pPr>
              <w:pStyle w:val="TAL"/>
            </w:pPr>
            <w:r w:rsidRPr="00EE6E73">
              <w:t>v1800</w:t>
            </w:r>
          </w:p>
        </w:tc>
      </w:tr>
      <w:tr w:rsidR="004112C8" w:rsidRPr="00EE6E73"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EE6E73" w:rsidRDefault="00C90466" w:rsidP="00C90466">
            <w:pPr>
              <w:pStyle w:val="TAL"/>
              <w:rPr>
                <w:i/>
                <w:iCs/>
                <w:lang w:eastAsia="en-GB"/>
              </w:rPr>
            </w:pPr>
            <w:r w:rsidRPr="00EE6E73">
              <w:rPr>
                <w:i/>
                <w:iCs/>
                <w:lang w:eastAsia="en-GB"/>
              </w:rPr>
              <w:t>&gt;t-</w:t>
            </w:r>
            <w:proofErr w:type="spellStart"/>
            <w:r w:rsidRPr="00EE6E73">
              <w:rPr>
                <w:i/>
                <w:iCs/>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EE6E73" w:rsidRDefault="00C90466" w:rsidP="00C90466">
            <w:pPr>
              <w:pStyle w:val="TAL"/>
            </w:pPr>
            <w:r w:rsidRPr="00EE6E73">
              <w:t>v1800</w:t>
            </w:r>
          </w:p>
        </w:tc>
      </w:tr>
      <w:tr w:rsidR="004112C8" w:rsidRPr="00EE6E73"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EE6E73" w:rsidRDefault="00241433" w:rsidP="00C90466">
            <w:pPr>
              <w:pStyle w:val="TAL"/>
              <w:rPr>
                <w:rFonts w:eastAsiaTheme="minorEastAsia"/>
              </w:rPr>
            </w:pPr>
            <w:r w:rsidRPr="00EE6E73">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EE6E73" w:rsidRDefault="00C90466" w:rsidP="00C90466">
            <w:pPr>
              <w:pStyle w:val="TAL"/>
            </w:pPr>
            <w:r w:rsidRPr="00EE6E73">
              <w:t>v1800</w:t>
            </w:r>
          </w:p>
        </w:tc>
      </w:tr>
      <w:tr w:rsidR="004112C8" w:rsidRPr="00EE6E73"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EE6E73" w:rsidRDefault="00C90466" w:rsidP="00C90466">
            <w:pPr>
              <w:pStyle w:val="TAL"/>
            </w:pPr>
            <w:r w:rsidRPr="00EE6E73">
              <w:t>v1800</w:t>
            </w:r>
          </w:p>
        </w:tc>
      </w:tr>
      <w:tr w:rsidR="004112C8" w:rsidRPr="00EE6E73"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EE6E73" w:rsidRDefault="00C90466" w:rsidP="00C90466">
            <w:pPr>
              <w:pStyle w:val="TAL"/>
            </w:pPr>
            <w:r w:rsidRPr="00EE6E73">
              <w:t>v1800</w:t>
            </w:r>
          </w:p>
        </w:tc>
      </w:tr>
      <w:tr w:rsidR="004112C8" w:rsidRPr="00EE6E73"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EE6E73" w:rsidRDefault="00C90466" w:rsidP="00C90466">
            <w:pPr>
              <w:pStyle w:val="TAL"/>
            </w:pPr>
            <w:r w:rsidRPr="00EE6E73">
              <w:t>v1800</w:t>
            </w:r>
          </w:p>
        </w:tc>
      </w:tr>
      <w:tr w:rsidR="004112C8" w:rsidRPr="00EE6E73"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EE6E73" w:rsidRDefault="00C90466" w:rsidP="00C90466">
            <w:pPr>
              <w:pStyle w:val="TAL"/>
            </w:pPr>
            <w:r w:rsidRPr="00EE6E73">
              <w:t>v1800</w:t>
            </w:r>
          </w:p>
        </w:tc>
      </w:tr>
      <w:tr w:rsidR="004112C8" w:rsidRPr="00EE6E73"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EE6E73" w:rsidRDefault="00C90466" w:rsidP="00C90466">
            <w:pPr>
              <w:pStyle w:val="TAL"/>
            </w:pPr>
            <w:r w:rsidRPr="00EE6E73">
              <w:t>v1800</w:t>
            </w:r>
          </w:p>
        </w:tc>
      </w:tr>
      <w:tr w:rsidR="00B4120F" w:rsidRPr="00EE6E73"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sl</w:t>
            </w:r>
            <w:proofErr w:type="spellEnd"/>
            <w:r w:rsidRPr="00EE6E73">
              <w:rPr>
                <w:i/>
                <w:iCs/>
                <w:lang w:eastAsia="en-GB"/>
              </w:rPr>
              <w:t>-HARQ-</w:t>
            </w:r>
            <w:proofErr w:type="spellStart"/>
            <w:r w:rsidRPr="00EE6E73">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EE6E73" w:rsidRDefault="00C90466" w:rsidP="00C90466">
            <w:pPr>
              <w:pStyle w:val="TAL"/>
            </w:pPr>
            <w:r w:rsidRPr="00EE6E73">
              <w:t>v1800</w:t>
            </w:r>
          </w:p>
        </w:tc>
      </w:tr>
    </w:tbl>
    <w:p w14:paraId="68B5741F" w14:textId="77777777" w:rsidR="00394471" w:rsidRPr="00EE6E73" w:rsidRDefault="00394471" w:rsidP="00394471">
      <w:pPr>
        <w:rPr>
          <w:rFonts w:eastAsia="DengXian"/>
        </w:rPr>
      </w:pPr>
    </w:p>
    <w:p w14:paraId="1434BF34" w14:textId="49742029" w:rsidR="00394471" w:rsidRPr="00EE6E73" w:rsidRDefault="00394471" w:rsidP="00394471">
      <w:pPr>
        <w:rPr>
          <w:rFonts w:eastAsia="DengXian"/>
        </w:rPr>
      </w:pPr>
      <w:r w:rsidRPr="00EE6E73">
        <w:rPr>
          <w:rFonts w:eastAsia="DengXian"/>
        </w:rPr>
        <w:lastRenderedPageBreak/>
        <w:t xml:space="preserve">Parameters that are specified of NR </w:t>
      </w:r>
      <w:proofErr w:type="spellStart"/>
      <w:r w:rsidRPr="00EE6E73">
        <w:rPr>
          <w:rFonts w:eastAsia="DengXian"/>
        </w:rPr>
        <w:t>sidelink</w:t>
      </w:r>
      <w:proofErr w:type="spellEnd"/>
      <w:r w:rsidRPr="00EE6E73">
        <w:rPr>
          <w:rFonts w:eastAsia="DengXian"/>
        </w:rPr>
        <w:t xml:space="preserve"> communication, which is used for the </w:t>
      </w:r>
      <w:proofErr w:type="spellStart"/>
      <w:r w:rsidRPr="00EE6E73">
        <w:rPr>
          <w:rFonts w:eastAsia="DengXian"/>
        </w:rPr>
        <w:t>sidelink</w:t>
      </w:r>
      <w:proofErr w:type="spellEnd"/>
      <w:r w:rsidRPr="00EE6E73">
        <w:rPr>
          <w:rFonts w:eastAsia="DengXian"/>
        </w:rPr>
        <w:t xml:space="preserve"> signalling radio bearer of unprotected PC5-S message (e.g. </w:t>
      </w:r>
      <w:r w:rsidRPr="00EE6E73">
        <w:t xml:space="preserve">Direct </w:t>
      </w:r>
      <w:r w:rsidR="008D2002" w:rsidRPr="00EE6E73">
        <w:t>Link Establishment</w:t>
      </w:r>
      <w:r w:rsidRPr="00EE6E73">
        <w:t xml:space="preserve"> Request, TS </w:t>
      </w:r>
      <w:r w:rsidR="008D2002" w:rsidRPr="00EE6E73">
        <w:t>2</w:t>
      </w:r>
      <w:r w:rsidR="005F4180" w:rsidRPr="00EE6E73">
        <w:t>4</w:t>
      </w:r>
      <w:r w:rsidR="008D2002" w:rsidRPr="00EE6E73">
        <w:t>.587</w:t>
      </w:r>
      <w:r w:rsidRPr="00EE6E73">
        <w:t xml:space="preserve"> [</w:t>
      </w:r>
      <w:r w:rsidR="008D2002" w:rsidRPr="00EE6E73">
        <w:t>57</w:t>
      </w:r>
      <w:r w:rsidRPr="00EE6E73">
        <w:t>]</w:t>
      </w:r>
      <w:r w:rsidR="00984519" w:rsidRPr="00EE6E73">
        <w:t xml:space="preserve"> or Prose Direct Link Establishment Request, TS 24.554 [72]</w:t>
      </w:r>
      <w:r w:rsidRPr="00EE6E73">
        <w:rPr>
          <w:rFonts w:eastAsia="DengXian"/>
        </w:rPr>
        <w:t>). The SL-SRB using this</w:t>
      </w:r>
      <w:r w:rsidRPr="00EE6E73">
        <w:t xml:space="preserve"> </w:t>
      </w:r>
      <w:r w:rsidRPr="00EE6E73">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EE6E73" w:rsidRDefault="00394471" w:rsidP="00964CC4">
            <w:pPr>
              <w:pStyle w:val="TAL"/>
              <w:rPr>
                <w:lang w:eastAsia="sv-SE"/>
              </w:rPr>
            </w:pPr>
          </w:p>
        </w:tc>
      </w:tr>
      <w:tr w:rsidR="004112C8" w:rsidRPr="00EE6E73"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EE6E73" w:rsidRDefault="00394471" w:rsidP="00964CC4">
            <w:pPr>
              <w:pStyle w:val="TAL"/>
              <w:rPr>
                <w:lang w:eastAsia="sv-SE"/>
              </w:rPr>
            </w:pPr>
          </w:p>
        </w:tc>
      </w:tr>
      <w:tr w:rsidR="004112C8" w:rsidRPr="00EE6E73"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EE6E73" w:rsidRDefault="00394471" w:rsidP="00964CC4">
            <w:pPr>
              <w:pStyle w:val="TAL"/>
              <w:rPr>
                <w:lang w:eastAsia="sv-SE"/>
              </w:rPr>
            </w:pPr>
            <w:r w:rsidRPr="00EE6E73">
              <w:rPr>
                <w:i/>
                <w:lang w:eastAsia="en-GB"/>
              </w:rPr>
              <w:t>&gt;</w:t>
            </w:r>
            <w:proofErr w:type="spellStart"/>
            <w:r w:rsidRPr="00EE6E73">
              <w:rPr>
                <w:i/>
                <w:iCs/>
                <w:lang w:eastAsia="sv-SE"/>
              </w:rPr>
              <w:t>pdcp</w:t>
            </w:r>
            <w:proofErr w:type="spellEnd"/>
            <w:r w:rsidRPr="00EE6E73">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EE6E73" w:rsidRDefault="00394471" w:rsidP="00964CC4">
            <w:pPr>
              <w:pStyle w:val="TAL"/>
              <w:rPr>
                <w:lang w:eastAsia="sv-SE"/>
              </w:rPr>
            </w:pPr>
          </w:p>
        </w:tc>
      </w:tr>
      <w:tr w:rsidR="004112C8" w:rsidRPr="00EE6E73"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EE6E73" w:rsidRDefault="0001460C" w:rsidP="0001460C">
            <w:pPr>
              <w:pStyle w:val="TAL"/>
              <w:rPr>
                <w:lang w:eastAsia="sv-SE"/>
              </w:rPr>
            </w:pPr>
          </w:p>
        </w:tc>
      </w:tr>
      <w:tr w:rsidR="004112C8" w:rsidRPr="00EE6E73"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EE6E73" w:rsidRDefault="0001460C" w:rsidP="0001460C">
            <w:pPr>
              <w:pStyle w:val="TAL"/>
              <w:rPr>
                <w:i/>
                <w:lang w:eastAsia="en-GB"/>
              </w:rPr>
            </w:pPr>
            <w:r w:rsidRPr="00EE6E73">
              <w:rPr>
                <w:rFonts w:cs="Arial"/>
                <w:i/>
                <w:lang w:eastAsia="en-GB"/>
              </w:rPr>
              <w:t>&gt;</w:t>
            </w:r>
            <w:proofErr w:type="spellStart"/>
            <w:r w:rsidRPr="00EE6E73">
              <w:rPr>
                <w:rFonts w:eastAsia="DengXian" w:cs="Arial"/>
                <w:i/>
              </w:rPr>
              <w:t>sl</w:t>
            </w:r>
            <w:proofErr w:type="spellEnd"/>
            <w:r w:rsidRPr="00EE6E73">
              <w:rPr>
                <w:rFonts w:eastAsia="DengXian" w:cs="Arial"/>
                <w:i/>
              </w:rPr>
              <w:t>-</w:t>
            </w:r>
            <w:proofErr w:type="spellStart"/>
            <w:r w:rsidRPr="00EE6E73">
              <w:rPr>
                <w:rFonts w:eastAsia="DengXian" w:cs="Arial"/>
                <w:i/>
              </w:rPr>
              <w:t>RemoteUE</w:t>
            </w:r>
            <w:proofErr w:type="spellEnd"/>
            <w:r w:rsidRPr="00EE6E73">
              <w:rPr>
                <w:rFonts w:eastAsia="DengXian" w:cs="Arial"/>
                <w:i/>
              </w:rPr>
              <w:t>-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EE6E73" w:rsidRDefault="0001460C" w:rsidP="0001460C">
            <w:pPr>
              <w:pStyle w:val="TAL"/>
            </w:pPr>
            <w:r w:rsidRPr="00EE6E73">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EE6E73" w:rsidRDefault="0001460C" w:rsidP="0001460C">
            <w:pPr>
              <w:pStyle w:val="TAL"/>
              <w:rPr>
                <w:lang w:eastAsia="sv-SE"/>
              </w:rPr>
            </w:pPr>
          </w:p>
        </w:tc>
      </w:tr>
      <w:tr w:rsidR="004112C8" w:rsidRPr="00EE6E73"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EE6E73" w:rsidRDefault="00394471" w:rsidP="00964CC4">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EE6E73" w:rsidRDefault="00394471" w:rsidP="00964CC4">
            <w:pPr>
              <w:pStyle w:val="TAL"/>
              <w:rPr>
                <w:lang w:eastAsia="sv-SE"/>
              </w:rPr>
            </w:pPr>
          </w:p>
        </w:tc>
      </w:tr>
      <w:tr w:rsidR="004112C8" w:rsidRPr="00EE6E73"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EE6E73" w:rsidRDefault="00394471" w:rsidP="00964CC4">
            <w:pPr>
              <w:pStyle w:val="TAL"/>
              <w:rPr>
                <w:i/>
                <w:lang w:eastAsia="sv-SE"/>
              </w:rPr>
            </w:pPr>
            <w:r w:rsidRPr="00EE6E73">
              <w:rPr>
                <w:i/>
                <w:lang w:eastAsia="en-GB"/>
              </w:rPr>
              <w:t>&gt;</w:t>
            </w:r>
            <w:proofErr w:type="spellStart"/>
            <w:r w:rsidRPr="00EE6E73">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EE6E73" w:rsidRDefault="00394471" w:rsidP="00964CC4">
            <w:pPr>
              <w:pStyle w:val="TAL"/>
              <w:rPr>
                <w:lang w:eastAsia="sv-SE"/>
              </w:rPr>
            </w:pPr>
          </w:p>
        </w:tc>
      </w:tr>
      <w:tr w:rsidR="004112C8" w:rsidRPr="00EE6E73"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EE6E73" w:rsidRDefault="00394471" w:rsidP="00964CC4">
            <w:pPr>
              <w:pStyle w:val="TAL"/>
              <w:rPr>
                <w:lang w:eastAsia="sv-SE"/>
              </w:rPr>
            </w:pPr>
          </w:p>
        </w:tc>
      </w:tr>
      <w:tr w:rsidR="004112C8" w:rsidRPr="00EE6E73"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EE6E73" w:rsidRDefault="00394471" w:rsidP="00964CC4">
            <w:pPr>
              <w:pStyle w:val="TAL"/>
              <w:rPr>
                <w:lang w:eastAsia="sv-SE"/>
              </w:rPr>
            </w:pPr>
            <w:r w:rsidRPr="00EE6E73">
              <w:rPr>
                <w:i/>
                <w:lang w:eastAsia="en-GB"/>
              </w:rPr>
              <w:t>&gt;</w:t>
            </w:r>
            <w:proofErr w:type="spellStart"/>
            <w:r w:rsidRPr="00EE6E73">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EE6E73" w:rsidRDefault="00394471" w:rsidP="00964CC4">
            <w:pPr>
              <w:pStyle w:val="TAL"/>
              <w:rPr>
                <w:lang w:eastAsia="sv-SE"/>
              </w:rPr>
            </w:pPr>
            <w:r w:rsidRPr="00EE6E73">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EE6E73" w:rsidRDefault="00394471" w:rsidP="00964CC4">
            <w:pPr>
              <w:pStyle w:val="TAL"/>
              <w:rPr>
                <w:lang w:eastAsia="sv-SE"/>
              </w:rPr>
            </w:pPr>
          </w:p>
        </w:tc>
      </w:tr>
      <w:tr w:rsidR="004112C8" w:rsidRPr="00EE6E73"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EE6E73" w:rsidRDefault="00394471" w:rsidP="00964CC4">
            <w:pPr>
              <w:pStyle w:val="TAL"/>
              <w:rPr>
                <w:lang w:eastAsia="sv-SE"/>
              </w:rPr>
            </w:pPr>
          </w:p>
        </w:tc>
      </w:tr>
      <w:tr w:rsidR="004112C8" w:rsidRPr="00EE6E73"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EE6E73" w:rsidRDefault="00394471" w:rsidP="00964CC4">
            <w:pPr>
              <w:pStyle w:val="TAL"/>
              <w:rPr>
                <w:lang w:eastAsia="sv-SE"/>
              </w:rPr>
            </w:pPr>
          </w:p>
        </w:tc>
      </w:tr>
      <w:tr w:rsidR="004112C8" w:rsidRPr="00EE6E73"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EE6E73" w:rsidRDefault="00394471" w:rsidP="00964CC4">
            <w:pPr>
              <w:pStyle w:val="TAL"/>
              <w:rPr>
                <w:i/>
              </w:rPr>
            </w:pPr>
            <w:r w:rsidRPr="00EE6E73">
              <w:rPr>
                <w:i/>
                <w:lang w:eastAsia="en-GB"/>
              </w:rPr>
              <w:t>&gt;</w:t>
            </w:r>
            <w:proofErr w:type="spellStart"/>
            <w:r w:rsidRPr="00EE6E73">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EE6E73" w:rsidRDefault="00394471" w:rsidP="00964CC4">
            <w:pPr>
              <w:pStyle w:val="TAL"/>
              <w:rPr>
                <w:lang w:eastAsia="sv-SE"/>
              </w:rPr>
            </w:pPr>
          </w:p>
        </w:tc>
      </w:tr>
      <w:tr w:rsidR="004112C8" w:rsidRPr="00EE6E73"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EE6E73" w:rsidRDefault="00394471" w:rsidP="00964CC4">
            <w:pPr>
              <w:pStyle w:val="TAL"/>
              <w:rPr>
                <w:i/>
                <w:lang w:eastAsia="en-GB"/>
              </w:rPr>
            </w:pPr>
            <w:r w:rsidRPr="00EE6E73">
              <w:rPr>
                <w:i/>
                <w:lang w:eastAsia="en-GB"/>
              </w:rPr>
              <w:t>&gt;</w:t>
            </w:r>
            <w:proofErr w:type="spellStart"/>
            <w:r w:rsidRPr="00EE6E73">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EE6E73" w:rsidRDefault="00394471" w:rsidP="00964CC4">
            <w:pPr>
              <w:pStyle w:val="TAL"/>
              <w:rPr>
                <w:lang w:eastAsia="sv-SE"/>
              </w:rPr>
            </w:pPr>
          </w:p>
        </w:tc>
      </w:tr>
      <w:tr w:rsidR="004112C8" w:rsidRPr="00EE6E73"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EE6E73" w:rsidRDefault="00394471" w:rsidP="00964CC4">
            <w:pPr>
              <w:pStyle w:val="TAL"/>
              <w:rPr>
                <w:lang w:eastAsia="en-GB"/>
              </w:rPr>
            </w:pPr>
            <w:r w:rsidRPr="00EE6E73">
              <w:rPr>
                <w:lang w:eastAsia="en-GB"/>
              </w:rPr>
              <w:t>&gt;</w:t>
            </w:r>
            <w:proofErr w:type="spellStart"/>
            <w:r w:rsidRPr="00EE6E73">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EE6E73" w:rsidRDefault="00394471" w:rsidP="00964CC4">
            <w:pPr>
              <w:pStyle w:val="TAL"/>
            </w:pPr>
          </w:p>
        </w:tc>
      </w:tr>
      <w:tr w:rsidR="000830BB" w:rsidRPr="00EE6E73"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EE6E73" w:rsidRDefault="00811373" w:rsidP="00771058">
            <w:pPr>
              <w:pStyle w:val="TAL"/>
              <w:rPr>
                <w:lang w:eastAsia="en-GB"/>
              </w:rPr>
            </w:pPr>
            <w:r w:rsidRPr="00EE6E73">
              <w:rPr>
                <w:lang w:eastAsia="en-GB"/>
              </w:rPr>
              <w:t>&gt;</w:t>
            </w:r>
            <w:proofErr w:type="spellStart"/>
            <w:r w:rsidRPr="00EE6E73">
              <w:rPr>
                <w:i/>
                <w:iCs/>
                <w:lang w:eastAsia="en-GB"/>
              </w:rPr>
              <w:t>sl</w:t>
            </w:r>
            <w:proofErr w:type="spellEnd"/>
            <w:r w:rsidRPr="00EE6E73">
              <w:rPr>
                <w:i/>
                <w:iCs/>
                <w:lang w:eastAsia="en-GB"/>
              </w:rPr>
              <w:t>-HARQ-</w:t>
            </w:r>
            <w:proofErr w:type="spellStart"/>
            <w:r w:rsidRPr="00EE6E73">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EE6E73" w:rsidRDefault="00811373" w:rsidP="00771058">
            <w:pPr>
              <w:pStyle w:val="TAL"/>
            </w:pPr>
          </w:p>
        </w:tc>
      </w:tr>
    </w:tbl>
    <w:p w14:paraId="7425FAFF" w14:textId="77777777" w:rsidR="00394471" w:rsidRPr="00EE6E73" w:rsidRDefault="00394471" w:rsidP="00394471">
      <w:pPr>
        <w:rPr>
          <w:rFonts w:eastAsia="DengXian"/>
        </w:rPr>
      </w:pPr>
    </w:p>
    <w:p w14:paraId="701AF6DB" w14:textId="696053AB" w:rsidR="00394471" w:rsidRPr="00EE6E73" w:rsidRDefault="00394471" w:rsidP="00394471">
      <w:pPr>
        <w:rPr>
          <w:rFonts w:eastAsia="DengXian"/>
        </w:rPr>
      </w:pPr>
      <w:r w:rsidRPr="00EE6E73">
        <w:rPr>
          <w:rFonts w:eastAsia="DengXian"/>
        </w:rPr>
        <w:t xml:space="preserve">Parameters that are specified for unicast of NR </w:t>
      </w:r>
      <w:proofErr w:type="spellStart"/>
      <w:r w:rsidRPr="00EE6E73">
        <w:rPr>
          <w:rFonts w:eastAsia="DengXian"/>
        </w:rPr>
        <w:t>sidelink</w:t>
      </w:r>
      <w:proofErr w:type="spellEnd"/>
      <w:r w:rsidRPr="00EE6E73">
        <w:rPr>
          <w:rFonts w:eastAsia="DengXian"/>
        </w:rPr>
        <w:t xml:space="preserve"> communication, which is used for the </w:t>
      </w:r>
      <w:proofErr w:type="spellStart"/>
      <w:r w:rsidRPr="00EE6E73">
        <w:rPr>
          <w:rFonts w:eastAsia="DengXian"/>
        </w:rPr>
        <w:t>sidelink</w:t>
      </w:r>
      <w:proofErr w:type="spellEnd"/>
      <w:r w:rsidRPr="00EE6E73">
        <w:rPr>
          <w:rFonts w:eastAsia="DengXian"/>
        </w:rPr>
        <w:t xml:space="preserve"> signalling radio bearer of PC5-S message</w:t>
      </w:r>
      <w:r w:rsidRPr="00EE6E73">
        <w:t xml:space="preserve"> </w:t>
      </w:r>
      <w:r w:rsidRPr="00EE6E73">
        <w:rPr>
          <w:rFonts w:eastAsia="DengXian"/>
        </w:rPr>
        <w:t xml:space="preserve">establishing PC5-S security (e.g. </w:t>
      </w:r>
      <w:r w:rsidRPr="00EE6E73">
        <w:t>Direct</w:t>
      </w:r>
      <w:r w:rsidR="005F4180" w:rsidRPr="00EE6E73">
        <w:t xml:space="preserve"> Link</w:t>
      </w:r>
      <w:r w:rsidRPr="00EE6E73">
        <w:t xml:space="preserve"> Security Mode Command and Direct </w:t>
      </w:r>
      <w:r w:rsidR="008D2002" w:rsidRPr="00EE6E73">
        <w:t xml:space="preserve">Link </w:t>
      </w:r>
      <w:r w:rsidRPr="00EE6E73">
        <w:t>Security Mode Complete</w:t>
      </w:r>
      <w:r w:rsidR="008D2002" w:rsidRPr="00EE6E73">
        <w:t>, TS 24.587 [57]</w:t>
      </w:r>
      <w:r w:rsidR="00984519" w:rsidRPr="00EE6E73">
        <w:t xml:space="preserve"> or </w:t>
      </w:r>
      <w:proofErr w:type="spellStart"/>
      <w:r w:rsidR="00984519" w:rsidRPr="00EE6E73">
        <w:t>ProSe</w:t>
      </w:r>
      <w:proofErr w:type="spellEnd"/>
      <w:r w:rsidR="00984519" w:rsidRPr="00EE6E73">
        <w:t xml:space="preserve"> Direct Link Security Mode Command and </w:t>
      </w:r>
      <w:proofErr w:type="spellStart"/>
      <w:r w:rsidR="00984519" w:rsidRPr="00EE6E73">
        <w:t>ProSe</w:t>
      </w:r>
      <w:proofErr w:type="spellEnd"/>
      <w:r w:rsidR="00984519" w:rsidRPr="00EE6E73">
        <w:t xml:space="preserve"> Direct Link Security Mode Complete, TS 24.554 [72]</w:t>
      </w:r>
      <w:r w:rsidRPr="00EE6E73">
        <w:rPr>
          <w:rFonts w:eastAsia="DengXian"/>
        </w:rPr>
        <w:t>). The SL-SRB using this</w:t>
      </w:r>
      <w:r w:rsidRPr="00EE6E73">
        <w:t xml:space="preserve"> </w:t>
      </w:r>
      <w:r w:rsidRPr="00EE6E73">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EE6E73" w:rsidRDefault="00394471" w:rsidP="00964CC4">
            <w:pPr>
              <w:pStyle w:val="TAL"/>
              <w:rPr>
                <w:lang w:eastAsia="sv-SE"/>
              </w:rPr>
            </w:pPr>
          </w:p>
        </w:tc>
      </w:tr>
      <w:tr w:rsidR="004112C8" w:rsidRPr="00EE6E73"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EE6E73" w:rsidRDefault="00394471" w:rsidP="00964CC4">
            <w:pPr>
              <w:pStyle w:val="TAL"/>
              <w:rPr>
                <w:lang w:eastAsia="sv-SE"/>
              </w:rPr>
            </w:pPr>
          </w:p>
        </w:tc>
      </w:tr>
      <w:tr w:rsidR="004112C8" w:rsidRPr="00EE6E73"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EE6E73" w:rsidRDefault="00394471" w:rsidP="00964CC4">
            <w:pPr>
              <w:pStyle w:val="TAL"/>
              <w:rPr>
                <w:lang w:eastAsia="sv-SE"/>
              </w:rPr>
            </w:pPr>
            <w:r w:rsidRPr="00EE6E73">
              <w:rPr>
                <w:i/>
                <w:lang w:eastAsia="en-GB"/>
              </w:rPr>
              <w:t>&gt;</w:t>
            </w:r>
            <w:proofErr w:type="spellStart"/>
            <w:r w:rsidRPr="00EE6E73">
              <w:rPr>
                <w:i/>
                <w:iCs/>
                <w:lang w:eastAsia="sv-SE"/>
              </w:rPr>
              <w:t>pdcp</w:t>
            </w:r>
            <w:proofErr w:type="spellEnd"/>
            <w:r w:rsidRPr="00EE6E73">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EE6E73" w:rsidRDefault="00394471" w:rsidP="00964CC4">
            <w:pPr>
              <w:pStyle w:val="TAL"/>
              <w:rPr>
                <w:lang w:eastAsia="sv-SE"/>
              </w:rPr>
            </w:pPr>
          </w:p>
        </w:tc>
      </w:tr>
      <w:tr w:rsidR="004112C8" w:rsidRPr="00EE6E73"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EE6E73" w:rsidRDefault="0001460C" w:rsidP="0001460C">
            <w:pPr>
              <w:pStyle w:val="TAL"/>
              <w:rPr>
                <w:lang w:eastAsia="sv-SE"/>
              </w:rPr>
            </w:pPr>
          </w:p>
        </w:tc>
      </w:tr>
      <w:tr w:rsidR="004112C8" w:rsidRPr="00EE6E73"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EE6E73" w:rsidRDefault="0001460C" w:rsidP="0001460C">
            <w:pPr>
              <w:pStyle w:val="TAL"/>
              <w:rPr>
                <w:i/>
                <w:lang w:eastAsia="en-GB"/>
              </w:rPr>
            </w:pPr>
            <w:r w:rsidRPr="00EE6E73">
              <w:rPr>
                <w:rFonts w:cs="Arial"/>
                <w:i/>
                <w:lang w:eastAsia="en-GB"/>
              </w:rPr>
              <w:t>&gt;</w:t>
            </w:r>
            <w:proofErr w:type="spellStart"/>
            <w:r w:rsidRPr="00EE6E73">
              <w:rPr>
                <w:rFonts w:eastAsia="DengXian" w:cs="Arial"/>
                <w:i/>
              </w:rPr>
              <w:t>sl</w:t>
            </w:r>
            <w:proofErr w:type="spellEnd"/>
            <w:r w:rsidRPr="00EE6E73">
              <w:rPr>
                <w:rFonts w:eastAsia="DengXian" w:cs="Arial"/>
                <w:i/>
              </w:rPr>
              <w:t>-</w:t>
            </w:r>
            <w:proofErr w:type="spellStart"/>
            <w:r w:rsidRPr="00EE6E73">
              <w:rPr>
                <w:rFonts w:eastAsia="DengXian" w:cs="Arial"/>
                <w:i/>
              </w:rPr>
              <w:t>RemoteUE</w:t>
            </w:r>
            <w:proofErr w:type="spellEnd"/>
            <w:r w:rsidRPr="00EE6E73">
              <w:rPr>
                <w:rFonts w:eastAsia="DengXian" w:cs="Arial"/>
                <w:i/>
              </w:rPr>
              <w:t>-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EE6E73" w:rsidRDefault="0001460C" w:rsidP="0001460C">
            <w:pPr>
              <w:pStyle w:val="TAL"/>
            </w:pPr>
            <w:r w:rsidRPr="00EE6E73">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EE6E73" w:rsidRDefault="0001460C" w:rsidP="0001460C">
            <w:pPr>
              <w:pStyle w:val="TAL"/>
              <w:rPr>
                <w:lang w:eastAsia="sv-SE"/>
              </w:rPr>
            </w:pPr>
          </w:p>
        </w:tc>
      </w:tr>
      <w:tr w:rsidR="004112C8" w:rsidRPr="00EE6E73"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EE6E73" w:rsidRDefault="00394471" w:rsidP="00964CC4">
            <w:pPr>
              <w:pStyle w:val="TAL"/>
              <w:rPr>
                <w:lang w:eastAsia="sv-SE"/>
              </w:rPr>
            </w:pPr>
          </w:p>
        </w:tc>
      </w:tr>
      <w:tr w:rsidR="004112C8" w:rsidRPr="00EE6E73"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EE6E73" w:rsidRDefault="00394471" w:rsidP="00964CC4">
            <w:pPr>
              <w:pStyle w:val="TAL"/>
              <w:rPr>
                <w:i/>
                <w:lang w:eastAsia="sv-SE"/>
              </w:rPr>
            </w:pPr>
            <w:r w:rsidRPr="00EE6E73">
              <w:rPr>
                <w:i/>
                <w:lang w:eastAsia="en-GB"/>
              </w:rPr>
              <w:t>&gt;</w:t>
            </w:r>
            <w:proofErr w:type="spellStart"/>
            <w:r w:rsidRPr="00EE6E73">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EE6E73" w:rsidRDefault="00394471" w:rsidP="00964CC4">
            <w:pPr>
              <w:pStyle w:val="TAL"/>
              <w:rPr>
                <w:lang w:eastAsia="sv-SE"/>
              </w:rPr>
            </w:pPr>
          </w:p>
        </w:tc>
      </w:tr>
      <w:tr w:rsidR="004112C8" w:rsidRPr="00EE6E73"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EE6E73" w:rsidRDefault="00394471" w:rsidP="00964CC4">
            <w:pPr>
              <w:pStyle w:val="TAL"/>
              <w:rPr>
                <w:lang w:eastAsia="sv-SE"/>
              </w:rPr>
            </w:pPr>
          </w:p>
        </w:tc>
      </w:tr>
      <w:tr w:rsidR="004112C8" w:rsidRPr="00EE6E73"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EE6E73" w:rsidRDefault="00114CB9" w:rsidP="00AF0F64">
            <w:pPr>
              <w:pStyle w:val="TAL"/>
              <w:rPr>
                <w:i/>
                <w:lang w:eastAsia="en-GB"/>
              </w:rPr>
            </w:pPr>
            <w:r w:rsidRPr="00EE6E73">
              <w:rPr>
                <w:i/>
                <w:lang w:eastAsia="en-GB"/>
              </w:rPr>
              <w:t>&gt;t-</w:t>
            </w:r>
            <w:proofErr w:type="spellStart"/>
            <w:r w:rsidRPr="00EE6E73">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EE6E73" w:rsidRDefault="00114CB9" w:rsidP="00201FDD">
            <w:pPr>
              <w:pStyle w:val="TAL"/>
              <w:rPr>
                <w:lang w:eastAsia="sv-SE"/>
              </w:rPr>
            </w:pPr>
          </w:p>
        </w:tc>
      </w:tr>
      <w:tr w:rsidR="004112C8" w:rsidRPr="00EE6E73"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EE6E73" w:rsidRDefault="00114CB9" w:rsidP="00AF0F64">
            <w:pPr>
              <w:pStyle w:val="TAL"/>
              <w:rPr>
                <w:i/>
                <w:lang w:eastAsia="en-GB"/>
              </w:rPr>
            </w:pPr>
            <w:r w:rsidRPr="00EE6E73">
              <w:rPr>
                <w:i/>
                <w:lang w:eastAsia="en-GB"/>
              </w:rPr>
              <w:t>&gt;</w:t>
            </w:r>
            <w:proofErr w:type="spellStart"/>
            <w:r w:rsidRPr="00EE6E73">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EE6E73" w:rsidRDefault="00114CB9" w:rsidP="00201FDD">
            <w:pPr>
              <w:pStyle w:val="TAL"/>
              <w:rPr>
                <w:lang w:eastAsia="sv-SE"/>
              </w:rPr>
            </w:pPr>
          </w:p>
        </w:tc>
      </w:tr>
      <w:tr w:rsidR="004112C8" w:rsidRPr="00EE6E73"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EE6E73" w:rsidRDefault="00114CB9" w:rsidP="00AF0F64">
            <w:pPr>
              <w:pStyle w:val="TAL"/>
              <w:rPr>
                <w:i/>
                <w:lang w:eastAsia="en-GB"/>
              </w:rPr>
            </w:pPr>
            <w:r w:rsidRPr="00EE6E73">
              <w:rPr>
                <w:i/>
                <w:lang w:eastAsia="en-GB"/>
              </w:rPr>
              <w:t>&gt;</w:t>
            </w:r>
            <w:proofErr w:type="spellStart"/>
            <w:r w:rsidRPr="00EE6E73">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EE6E73" w:rsidRDefault="00114CB9" w:rsidP="00201FDD">
            <w:pPr>
              <w:pStyle w:val="TAL"/>
              <w:rPr>
                <w:lang w:eastAsia="sv-SE"/>
              </w:rPr>
            </w:pPr>
          </w:p>
        </w:tc>
      </w:tr>
      <w:tr w:rsidR="004112C8" w:rsidRPr="00EE6E73"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EE6E73" w:rsidRDefault="00114CB9" w:rsidP="00AF0F64">
            <w:pPr>
              <w:pStyle w:val="TAL"/>
              <w:rPr>
                <w:i/>
                <w:lang w:eastAsia="en-GB"/>
              </w:rPr>
            </w:pPr>
            <w:r w:rsidRPr="00EE6E73">
              <w:rPr>
                <w:i/>
                <w:lang w:eastAsia="en-GB"/>
              </w:rPr>
              <w:t>&gt;</w:t>
            </w:r>
            <w:proofErr w:type="spellStart"/>
            <w:r w:rsidRPr="00EE6E73">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EE6E73" w:rsidRDefault="00114CB9" w:rsidP="00201FDD">
            <w:pPr>
              <w:pStyle w:val="TAL"/>
              <w:rPr>
                <w:lang w:eastAsia="sv-SE"/>
              </w:rPr>
            </w:pPr>
          </w:p>
        </w:tc>
      </w:tr>
      <w:tr w:rsidR="004112C8" w:rsidRPr="00EE6E73"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EE6E73" w:rsidRDefault="00114CB9" w:rsidP="00AF0F64">
            <w:pPr>
              <w:pStyle w:val="TAL"/>
              <w:rPr>
                <w:i/>
                <w:lang w:eastAsia="en-GB"/>
              </w:rPr>
            </w:pPr>
            <w:r w:rsidRPr="00EE6E73">
              <w:rPr>
                <w:i/>
                <w:lang w:eastAsia="en-GB"/>
              </w:rPr>
              <w:t>&gt;t-</w:t>
            </w:r>
            <w:proofErr w:type="spellStart"/>
            <w:r w:rsidRPr="00EE6E73">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EE6E73" w:rsidRDefault="00114CB9" w:rsidP="00201FDD">
            <w:pPr>
              <w:pStyle w:val="TAL"/>
              <w:rPr>
                <w:lang w:eastAsia="sv-SE"/>
              </w:rPr>
            </w:pPr>
          </w:p>
        </w:tc>
      </w:tr>
      <w:tr w:rsidR="004112C8" w:rsidRPr="00EE6E73"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EE6E73" w:rsidRDefault="00394471" w:rsidP="00964CC4">
            <w:pPr>
              <w:pStyle w:val="TAL"/>
              <w:rPr>
                <w:lang w:eastAsia="sv-SE"/>
              </w:rPr>
            </w:pPr>
            <w:r w:rsidRPr="00EE6E73">
              <w:rPr>
                <w:i/>
                <w:lang w:eastAsia="en-GB"/>
              </w:rPr>
              <w:t>&gt;</w:t>
            </w:r>
            <w:proofErr w:type="spellStart"/>
            <w:r w:rsidRPr="00EE6E73">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EE6E73" w:rsidRDefault="00394471" w:rsidP="00964CC4">
            <w:pPr>
              <w:pStyle w:val="TAL"/>
              <w:rPr>
                <w:lang w:eastAsia="sv-SE"/>
              </w:rPr>
            </w:pPr>
          </w:p>
        </w:tc>
      </w:tr>
      <w:tr w:rsidR="004112C8" w:rsidRPr="00EE6E73"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EE6E73" w:rsidRDefault="00394471" w:rsidP="00964CC4">
            <w:pPr>
              <w:pStyle w:val="TAL"/>
              <w:rPr>
                <w:lang w:eastAsia="sv-SE"/>
              </w:rPr>
            </w:pPr>
          </w:p>
        </w:tc>
      </w:tr>
      <w:tr w:rsidR="004112C8" w:rsidRPr="00EE6E73"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EE6E73" w:rsidRDefault="00394471" w:rsidP="00964CC4">
            <w:pPr>
              <w:pStyle w:val="TAL"/>
              <w:rPr>
                <w:lang w:eastAsia="sv-SE"/>
              </w:rPr>
            </w:pPr>
          </w:p>
        </w:tc>
      </w:tr>
      <w:tr w:rsidR="004112C8" w:rsidRPr="00EE6E73"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EE6E73" w:rsidRDefault="00394471" w:rsidP="00964CC4">
            <w:pPr>
              <w:pStyle w:val="TAL"/>
              <w:rPr>
                <w:i/>
              </w:rPr>
            </w:pPr>
            <w:r w:rsidRPr="00EE6E73">
              <w:rPr>
                <w:i/>
                <w:lang w:eastAsia="en-GB"/>
              </w:rPr>
              <w:t>&gt;</w:t>
            </w:r>
            <w:proofErr w:type="spellStart"/>
            <w:r w:rsidRPr="00EE6E73">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EE6E73" w:rsidRDefault="00394471" w:rsidP="00964CC4">
            <w:pPr>
              <w:pStyle w:val="TAL"/>
              <w:rPr>
                <w:lang w:eastAsia="sv-SE"/>
              </w:rPr>
            </w:pPr>
          </w:p>
        </w:tc>
      </w:tr>
      <w:tr w:rsidR="004112C8" w:rsidRPr="00EE6E73"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EE6E73" w:rsidRDefault="00394471" w:rsidP="00964CC4">
            <w:pPr>
              <w:pStyle w:val="TAL"/>
              <w:rPr>
                <w:i/>
                <w:lang w:eastAsia="en-GB"/>
              </w:rPr>
            </w:pPr>
            <w:r w:rsidRPr="00EE6E73">
              <w:rPr>
                <w:i/>
                <w:lang w:eastAsia="en-GB"/>
              </w:rPr>
              <w:t>&gt;</w:t>
            </w:r>
            <w:proofErr w:type="spellStart"/>
            <w:r w:rsidRPr="00EE6E73">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EE6E73" w:rsidRDefault="00394471" w:rsidP="00964CC4">
            <w:pPr>
              <w:pStyle w:val="TAL"/>
              <w:rPr>
                <w:lang w:eastAsia="sv-SE"/>
              </w:rPr>
            </w:pPr>
          </w:p>
        </w:tc>
      </w:tr>
      <w:tr w:rsidR="004112C8" w:rsidRPr="00EE6E73"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EE6E73" w:rsidRDefault="00394471" w:rsidP="00964CC4">
            <w:pPr>
              <w:pStyle w:val="TAL"/>
              <w:rPr>
                <w:lang w:eastAsia="en-GB"/>
              </w:rPr>
            </w:pPr>
            <w:r w:rsidRPr="00EE6E73">
              <w:rPr>
                <w:lang w:eastAsia="en-GB"/>
              </w:rPr>
              <w:t>&gt;</w:t>
            </w:r>
            <w:proofErr w:type="spellStart"/>
            <w:r w:rsidRPr="00EE6E73">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EE6E73" w:rsidRDefault="00394471" w:rsidP="00964CC4">
            <w:pPr>
              <w:pStyle w:val="TAL"/>
            </w:pPr>
          </w:p>
        </w:tc>
      </w:tr>
      <w:tr w:rsidR="004112C8" w:rsidRPr="00EE6E73"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EE6E73" w:rsidRDefault="00811373" w:rsidP="00771058">
            <w:pPr>
              <w:pStyle w:val="TAL"/>
              <w:rPr>
                <w:lang w:eastAsia="en-GB"/>
              </w:rPr>
            </w:pPr>
            <w:r w:rsidRPr="00EE6E73">
              <w:rPr>
                <w:lang w:eastAsia="en-GB"/>
              </w:rPr>
              <w:t>&gt;</w:t>
            </w:r>
            <w:proofErr w:type="spellStart"/>
            <w:r w:rsidRPr="00EE6E73">
              <w:rPr>
                <w:i/>
                <w:iCs/>
                <w:lang w:eastAsia="en-GB"/>
              </w:rPr>
              <w:t>sl</w:t>
            </w:r>
            <w:proofErr w:type="spellEnd"/>
            <w:r w:rsidRPr="00EE6E73">
              <w:rPr>
                <w:i/>
                <w:iCs/>
                <w:lang w:eastAsia="en-GB"/>
              </w:rPr>
              <w:t>-HARQ-</w:t>
            </w:r>
            <w:proofErr w:type="spellStart"/>
            <w:r w:rsidRPr="00EE6E73">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EE6E73" w:rsidRDefault="00811373" w:rsidP="00771058">
            <w:pPr>
              <w:pStyle w:val="TAL"/>
            </w:pPr>
          </w:p>
        </w:tc>
      </w:tr>
      <w:tr w:rsidR="004112C8" w:rsidRPr="00EE6E73"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EE6E73" w:rsidRDefault="00C90466" w:rsidP="00C90466">
            <w:pPr>
              <w:pStyle w:val="TAL"/>
            </w:pPr>
            <w:r w:rsidRPr="00EE6E73">
              <w:t>AM RLC</w:t>
            </w:r>
          </w:p>
          <w:p w14:paraId="7DDC240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EE6E73" w:rsidRDefault="00C90466" w:rsidP="00467478">
            <w:pPr>
              <w:pStyle w:val="TAL"/>
            </w:pPr>
            <w:r w:rsidRPr="00EE6E73">
              <w:t>v1800</w:t>
            </w:r>
          </w:p>
        </w:tc>
      </w:tr>
      <w:tr w:rsidR="004112C8" w:rsidRPr="00EE6E73"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EE6E73" w:rsidRDefault="00C90466" w:rsidP="00C90466">
            <w:pPr>
              <w:pStyle w:val="TAL"/>
            </w:pPr>
            <w:r w:rsidRPr="00EE6E73">
              <w:t>v1800</w:t>
            </w:r>
          </w:p>
        </w:tc>
      </w:tr>
      <w:tr w:rsidR="004112C8" w:rsidRPr="00EE6E73"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EE6E73" w:rsidRDefault="00C90466" w:rsidP="00C90466">
            <w:pPr>
              <w:pStyle w:val="TAL"/>
            </w:pPr>
            <w:r w:rsidRPr="00EE6E73">
              <w:t>v1800</w:t>
            </w:r>
          </w:p>
        </w:tc>
      </w:tr>
      <w:tr w:rsidR="004112C8" w:rsidRPr="00EE6E73"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EE6E73" w:rsidRDefault="00C90466" w:rsidP="00C90466">
            <w:pPr>
              <w:pStyle w:val="TAL"/>
              <w:rPr>
                <w:i/>
                <w:iCs/>
                <w:lang w:eastAsia="en-GB"/>
              </w:rPr>
            </w:pPr>
            <w:r w:rsidRPr="00EE6E73">
              <w:rPr>
                <w:i/>
                <w:iCs/>
                <w:lang w:eastAsia="en-GB"/>
              </w:rPr>
              <w:t>&gt;t-</w:t>
            </w:r>
            <w:proofErr w:type="spellStart"/>
            <w:r w:rsidRPr="00EE6E73">
              <w:rPr>
                <w:i/>
                <w:iCs/>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EE6E73" w:rsidRDefault="00C90466" w:rsidP="00C90466">
            <w:pPr>
              <w:pStyle w:val="TAL"/>
            </w:pPr>
            <w:r w:rsidRPr="00EE6E73">
              <w:t>v1800</w:t>
            </w:r>
          </w:p>
        </w:tc>
      </w:tr>
      <w:tr w:rsidR="004112C8" w:rsidRPr="00EE6E73"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EE6E73" w:rsidRDefault="00C90466" w:rsidP="00C90466">
            <w:pPr>
              <w:pStyle w:val="TAL"/>
            </w:pPr>
            <w:r w:rsidRPr="00EE6E73">
              <w:t>v1800</w:t>
            </w:r>
          </w:p>
        </w:tc>
      </w:tr>
      <w:tr w:rsidR="004112C8" w:rsidRPr="00EE6E73"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EE6E73" w:rsidRDefault="00C90466" w:rsidP="00C90466">
            <w:pPr>
              <w:pStyle w:val="TAL"/>
            </w:pPr>
            <w:r w:rsidRPr="00EE6E73">
              <w:t>v1800</w:t>
            </w:r>
          </w:p>
        </w:tc>
      </w:tr>
      <w:tr w:rsidR="004112C8" w:rsidRPr="00EE6E73"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EE6E73" w:rsidRDefault="00C90466" w:rsidP="00C90466">
            <w:pPr>
              <w:pStyle w:val="TAL"/>
            </w:pPr>
            <w:r w:rsidRPr="00EE6E73">
              <w:t>v1800</w:t>
            </w:r>
          </w:p>
        </w:tc>
      </w:tr>
      <w:tr w:rsidR="004112C8" w:rsidRPr="00EE6E73"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EE6E73" w:rsidRDefault="00C90466" w:rsidP="00C90466">
            <w:pPr>
              <w:pStyle w:val="TAL"/>
              <w:rPr>
                <w:i/>
                <w:iCs/>
                <w:lang w:eastAsia="en-GB"/>
              </w:rPr>
            </w:pPr>
            <w:r w:rsidRPr="00EE6E73">
              <w:rPr>
                <w:i/>
                <w:iCs/>
                <w:lang w:eastAsia="en-GB"/>
              </w:rPr>
              <w:t>&gt;t-</w:t>
            </w:r>
            <w:proofErr w:type="spellStart"/>
            <w:r w:rsidRPr="00EE6E73">
              <w:rPr>
                <w:i/>
                <w:iCs/>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EE6E73" w:rsidRDefault="00C90466" w:rsidP="00C90466">
            <w:pPr>
              <w:pStyle w:val="TAL"/>
            </w:pPr>
            <w:r w:rsidRPr="00EE6E73">
              <w:t>v1800</w:t>
            </w:r>
          </w:p>
        </w:tc>
      </w:tr>
      <w:tr w:rsidR="004112C8" w:rsidRPr="00EE6E73"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EE6E73" w:rsidRDefault="00241433" w:rsidP="00C90466">
            <w:pPr>
              <w:pStyle w:val="TAL"/>
              <w:rPr>
                <w:rFonts w:eastAsiaTheme="minorEastAsia"/>
              </w:rPr>
            </w:pPr>
            <w:r w:rsidRPr="00EE6E73">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EE6E73" w:rsidRDefault="00C90466" w:rsidP="00C90466">
            <w:pPr>
              <w:pStyle w:val="TAL"/>
            </w:pPr>
            <w:r w:rsidRPr="00EE6E73">
              <w:t>v1800</w:t>
            </w:r>
          </w:p>
        </w:tc>
      </w:tr>
      <w:tr w:rsidR="004112C8" w:rsidRPr="00EE6E73"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EE6E73" w:rsidRDefault="00C90466" w:rsidP="00C90466">
            <w:pPr>
              <w:pStyle w:val="TAL"/>
            </w:pPr>
            <w:r w:rsidRPr="00EE6E73">
              <w:t>v1800</w:t>
            </w:r>
          </w:p>
        </w:tc>
      </w:tr>
      <w:tr w:rsidR="004112C8" w:rsidRPr="00EE6E73"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EE6E73" w:rsidRDefault="00C90466" w:rsidP="00C90466">
            <w:pPr>
              <w:pStyle w:val="TAL"/>
            </w:pPr>
            <w:r w:rsidRPr="00EE6E73">
              <w:t>v1800</w:t>
            </w:r>
          </w:p>
        </w:tc>
      </w:tr>
      <w:tr w:rsidR="004112C8" w:rsidRPr="00EE6E73"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EE6E73" w:rsidRDefault="00C90466" w:rsidP="00C90466">
            <w:pPr>
              <w:pStyle w:val="TAL"/>
            </w:pPr>
            <w:r w:rsidRPr="00EE6E73">
              <w:t>v1800</w:t>
            </w:r>
          </w:p>
        </w:tc>
      </w:tr>
      <w:tr w:rsidR="004112C8" w:rsidRPr="00EE6E73"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EE6E73" w:rsidRDefault="00C90466" w:rsidP="00C90466">
            <w:pPr>
              <w:pStyle w:val="TAL"/>
            </w:pPr>
            <w:r w:rsidRPr="00EE6E73">
              <w:t>v1800</w:t>
            </w:r>
          </w:p>
        </w:tc>
      </w:tr>
      <w:tr w:rsidR="004112C8" w:rsidRPr="00EE6E73"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EE6E73" w:rsidRDefault="00C90466" w:rsidP="00C90466">
            <w:pPr>
              <w:pStyle w:val="TAL"/>
            </w:pPr>
            <w:r w:rsidRPr="00EE6E73">
              <w:t>v1800</w:t>
            </w:r>
          </w:p>
        </w:tc>
      </w:tr>
      <w:tr w:rsidR="00B4120F" w:rsidRPr="00EE6E73"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sl</w:t>
            </w:r>
            <w:proofErr w:type="spellEnd"/>
            <w:r w:rsidRPr="00EE6E73">
              <w:rPr>
                <w:i/>
                <w:iCs/>
                <w:lang w:eastAsia="en-GB"/>
              </w:rPr>
              <w:t>-HARQ-</w:t>
            </w:r>
            <w:proofErr w:type="spellStart"/>
            <w:r w:rsidRPr="00EE6E73">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EE6E73" w:rsidRDefault="00C90466" w:rsidP="00C90466">
            <w:pPr>
              <w:pStyle w:val="TAL"/>
            </w:pPr>
            <w:r w:rsidRPr="00EE6E73">
              <w:t>v1800</w:t>
            </w:r>
          </w:p>
        </w:tc>
      </w:tr>
    </w:tbl>
    <w:p w14:paraId="18260C91" w14:textId="77777777" w:rsidR="00394471" w:rsidRPr="00EE6E73" w:rsidRDefault="00394471" w:rsidP="00394471">
      <w:pPr>
        <w:rPr>
          <w:rFonts w:eastAsia="DengXian"/>
        </w:rPr>
      </w:pPr>
    </w:p>
    <w:p w14:paraId="06BCDA6A" w14:textId="2D790EDE" w:rsidR="00394471" w:rsidRPr="00EE6E73" w:rsidRDefault="00394471" w:rsidP="00394471">
      <w:pPr>
        <w:rPr>
          <w:rFonts w:eastAsia="DengXian"/>
        </w:rPr>
      </w:pPr>
      <w:r w:rsidRPr="00EE6E73">
        <w:rPr>
          <w:rFonts w:eastAsia="DengXian"/>
        </w:rPr>
        <w:lastRenderedPageBreak/>
        <w:t xml:space="preserve">Parameters that are specified for unicast of NR </w:t>
      </w:r>
      <w:proofErr w:type="spellStart"/>
      <w:r w:rsidRPr="00EE6E73">
        <w:rPr>
          <w:rFonts w:eastAsia="DengXian"/>
        </w:rPr>
        <w:t>sidelink</w:t>
      </w:r>
      <w:proofErr w:type="spellEnd"/>
      <w:r w:rsidRPr="00EE6E73">
        <w:rPr>
          <w:rFonts w:eastAsia="DengXian"/>
        </w:rPr>
        <w:t xml:space="preserve"> communication, which is used for the </w:t>
      </w:r>
      <w:proofErr w:type="spellStart"/>
      <w:r w:rsidRPr="00EE6E73">
        <w:rPr>
          <w:rFonts w:eastAsia="DengXian"/>
        </w:rPr>
        <w:t>sidelink</w:t>
      </w:r>
      <w:proofErr w:type="spellEnd"/>
      <w:r w:rsidRPr="00EE6E73">
        <w:rPr>
          <w:rFonts w:eastAsia="DengXian"/>
        </w:rPr>
        <w:t xml:space="preserve"> signalling radio bearer of</w:t>
      </w:r>
      <w:r w:rsidRPr="00EE6E73">
        <w:t xml:space="preserve"> </w:t>
      </w:r>
      <w:r w:rsidRPr="00EE6E73">
        <w:rPr>
          <w:rFonts w:eastAsia="DengXian"/>
        </w:rPr>
        <w:t>protected PC5-S message</w:t>
      </w:r>
      <w:r w:rsidR="008D2002" w:rsidRPr="00EE6E73">
        <w:rPr>
          <w:rFonts w:eastAsia="DengXian"/>
        </w:rPr>
        <w:t xml:space="preserve"> except </w:t>
      </w:r>
      <w:r w:rsidR="008D2002" w:rsidRPr="00EE6E73">
        <w:t>Direct Link Security Mode Complete</w:t>
      </w:r>
      <w:r w:rsidR="00984519" w:rsidRPr="00EE6E73">
        <w:t>, TS 24.587 [57] or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EE6E73" w:rsidRDefault="00394471" w:rsidP="00964CC4">
            <w:pPr>
              <w:pStyle w:val="TAL"/>
              <w:rPr>
                <w:lang w:eastAsia="sv-SE"/>
              </w:rPr>
            </w:pPr>
          </w:p>
        </w:tc>
      </w:tr>
      <w:tr w:rsidR="004112C8" w:rsidRPr="00EE6E73"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EE6E73" w:rsidRDefault="00394471" w:rsidP="00964CC4">
            <w:pPr>
              <w:pStyle w:val="TAL"/>
              <w:rPr>
                <w:lang w:eastAsia="sv-SE"/>
              </w:rPr>
            </w:pPr>
          </w:p>
        </w:tc>
      </w:tr>
      <w:tr w:rsidR="004112C8" w:rsidRPr="00EE6E73"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EE6E73" w:rsidRDefault="00394471" w:rsidP="00964CC4">
            <w:pPr>
              <w:pStyle w:val="TAL"/>
              <w:rPr>
                <w:lang w:eastAsia="sv-SE"/>
              </w:rPr>
            </w:pPr>
            <w:r w:rsidRPr="00EE6E73">
              <w:rPr>
                <w:i/>
                <w:lang w:eastAsia="en-GB"/>
              </w:rPr>
              <w:t>&gt;</w:t>
            </w:r>
            <w:proofErr w:type="spellStart"/>
            <w:r w:rsidRPr="00EE6E73">
              <w:rPr>
                <w:i/>
                <w:iCs/>
                <w:lang w:eastAsia="sv-SE"/>
              </w:rPr>
              <w:t>pdcp</w:t>
            </w:r>
            <w:proofErr w:type="spellEnd"/>
            <w:r w:rsidRPr="00EE6E73">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EE6E73" w:rsidRDefault="00394471" w:rsidP="00964CC4">
            <w:pPr>
              <w:pStyle w:val="TAL"/>
              <w:rPr>
                <w:lang w:eastAsia="sv-SE"/>
              </w:rPr>
            </w:pPr>
          </w:p>
        </w:tc>
      </w:tr>
      <w:tr w:rsidR="004112C8" w:rsidRPr="00EE6E73"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EE6E73" w:rsidRDefault="0001460C" w:rsidP="0001460C">
            <w:pPr>
              <w:pStyle w:val="TAL"/>
              <w:rPr>
                <w:lang w:eastAsia="sv-SE"/>
              </w:rPr>
            </w:pPr>
          </w:p>
        </w:tc>
      </w:tr>
      <w:tr w:rsidR="004112C8" w:rsidRPr="00EE6E73"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EE6E73" w:rsidRDefault="0001460C" w:rsidP="0001460C">
            <w:pPr>
              <w:pStyle w:val="TAL"/>
              <w:rPr>
                <w:i/>
                <w:lang w:eastAsia="en-GB"/>
              </w:rPr>
            </w:pPr>
            <w:r w:rsidRPr="00EE6E73">
              <w:rPr>
                <w:rFonts w:cs="Arial"/>
                <w:i/>
                <w:lang w:eastAsia="en-GB"/>
              </w:rPr>
              <w:t>&gt;</w:t>
            </w:r>
            <w:proofErr w:type="spellStart"/>
            <w:r w:rsidRPr="00EE6E73">
              <w:rPr>
                <w:rFonts w:eastAsia="DengXian" w:cs="Arial"/>
                <w:i/>
              </w:rPr>
              <w:t>sl</w:t>
            </w:r>
            <w:proofErr w:type="spellEnd"/>
            <w:r w:rsidRPr="00EE6E73">
              <w:rPr>
                <w:rFonts w:eastAsia="DengXian" w:cs="Arial"/>
                <w:i/>
              </w:rPr>
              <w:t>-</w:t>
            </w:r>
            <w:proofErr w:type="spellStart"/>
            <w:r w:rsidRPr="00EE6E73">
              <w:rPr>
                <w:rFonts w:eastAsia="DengXian" w:cs="Arial"/>
                <w:i/>
              </w:rPr>
              <w:t>RemoteUE</w:t>
            </w:r>
            <w:proofErr w:type="spellEnd"/>
            <w:r w:rsidRPr="00EE6E73">
              <w:rPr>
                <w:rFonts w:eastAsia="DengXian" w:cs="Arial"/>
                <w:i/>
              </w:rPr>
              <w:t>-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EE6E73" w:rsidRDefault="0001460C" w:rsidP="0001460C">
            <w:pPr>
              <w:pStyle w:val="TAL"/>
            </w:pPr>
            <w:r w:rsidRPr="00EE6E73">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EE6E73" w:rsidRDefault="0001460C" w:rsidP="0001460C">
            <w:pPr>
              <w:pStyle w:val="TAL"/>
              <w:rPr>
                <w:lang w:eastAsia="sv-SE"/>
              </w:rPr>
            </w:pPr>
          </w:p>
        </w:tc>
      </w:tr>
      <w:tr w:rsidR="004112C8" w:rsidRPr="00EE6E73"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EE6E73" w:rsidRDefault="00394471" w:rsidP="00964CC4">
            <w:pPr>
              <w:pStyle w:val="TAL"/>
              <w:rPr>
                <w:lang w:eastAsia="sv-SE"/>
              </w:rPr>
            </w:pPr>
          </w:p>
        </w:tc>
      </w:tr>
      <w:tr w:rsidR="004112C8" w:rsidRPr="00EE6E73"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EE6E73" w:rsidRDefault="00394471" w:rsidP="00964CC4">
            <w:pPr>
              <w:pStyle w:val="TAL"/>
              <w:rPr>
                <w:i/>
                <w:lang w:eastAsia="sv-SE"/>
              </w:rPr>
            </w:pPr>
            <w:r w:rsidRPr="00EE6E73">
              <w:rPr>
                <w:i/>
                <w:lang w:eastAsia="en-GB"/>
              </w:rPr>
              <w:t>&gt;</w:t>
            </w:r>
            <w:proofErr w:type="spellStart"/>
            <w:r w:rsidRPr="00EE6E73">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EE6E73" w:rsidRDefault="00394471" w:rsidP="00964CC4">
            <w:pPr>
              <w:pStyle w:val="TAL"/>
              <w:rPr>
                <w:lang w:eastAsia="sv-SE"/>
              </w:rPr>
            </w:pPr>
          </w:p>
        </w:tc>
      </w:tr>
      <w:tr w:rsidR="004112C8" w:rsidRPr="00EE6E73"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EE6E73" w:rsidRDefault="00394471" w:rsidP="00964CC4">
            <w:pPr>
              <w:pStyle w:val="TAL"/>
              <w:rPr>
                <w:lang w:eastAsia="sv-SE"/>
              </w:rPr>
            </w:pPr>
          </w:p>
        </w:tc>
      </w:tr>
      <w:tr w:rsidR="004112C8" w:rsidRPr="00EE6E73"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EE6E73" w:rsidRDefault="00114CB9" w:rsidP="00AF0F64">
            <w:pPr>
              <w:pStyle w:val="TAL"/>
              <w:rPr>
                <w:i/>
                <w:lang w:eastAsia="en-GB"/>
              </w:rPr>
            </w:pPr>
            <w:r w:rsidRPr="00EE6E73">
              <w:rPr>
                <w:i/>
                <w:lang w:eastAsia="en-GB"/>
              </w:rPr>
              <w:t>&gt;t-</w:t>
            </w:r>
            <w:proofErr w:type="spellStart"/>
            <w:r w:rsidRPr="00EE6E73">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EE6E73" w:rsidRDefault="00114CB9" w:rsidP="00201FDD">
            <w:pPr>
              <w:pStyle w:val="TAL"/>
              <w:rPr>
                <w:lang w:eastAsia="sv-SE"/>
              </w:rPr>
            </w:pPr>
          </w:p>
        </w:tc>
      </w:tr>
      <w:tr w:rsidR="004112C8" w:rsidRPr="00EE6E73"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EE6E73" w:rsidRDefault="00114CB9" w:rsidP="00AF0F64">
            <w:pPr>
              <w:pStyle w:val="TAL"/>
              <w:rPr>
                <w:i/>
                <w:lang w:eastAsia="en-GB"/>
              </w:rPr>
            </w:pPr>
            <w:r w:rsidRPr="00EE6E73">
              <w:rPr>
                <w:i/>
                <w:lang w:eastAsia="en-GB"/>
              </w:rPr>
              <w:t>&gt;</w:t>
            </w:r>
            <w:proofErr w:type="spellStart"/>
            <w:r w:rsidRPr="00EE6E73">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EE6E73" w:rsidRDefault="00114CB9" w:rsidP="00201FDD">
            <w:pPr>
              <w:pStyle w:val="TAL"/>
              <w:rPr>
                <w:lang w:eastAsia="sv-SE"/>
              </w:rPr>
            </w:pPr>
          </w:p>
        </w:tc>
      </w:tr>
      <w:tr w:rsidR="004112C8" w:rsidRPr="00EE6E73"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EE6E73" w:rsidRDefault="00114CB9" w:rsidP="00AF0F64">
            <w:pPr>
              <w:pStyle w:val="TAL"/>
              <w:rPr>
                <w:i/>
                <w:lang w:eastAsia="en-GB"/>
              </w:rPr>
            </w:pPr>
            <w:r w:rsidRPr="00EE6E73">
              <w:rPr>
                <w:i/>
                <w:lang w:eastAsia="en-GB"/>
              </w:rPr>
              <w:t>&gt;</w:t>
            </w:r>
            <w:proofErr w:type="spellStart"/>
            <w:r w:rsidRPr="00EE6E73">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EE6E73" w:rsidRDefault="00114CB9" w:rsidP="00201FDD">
            <w:pPr>
              <w:pStyle w:val="TAL"/>
              <w:rPr>
                <w:lang w:eastAsia="sv-SE"/>
              </w:rPr>
            </w:pPr>
          </w:p>
        </w:tc>
      </w:tr>
      <w:tr w:rsidR="004112C8" w:rsidRPr="00EE6E73"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EE6E73" w:rsidRDefault="00114CB9" w:rsidP="00AF0F64">
            <w:pPr>
              <w:pStyle w:val="TAL"/>
              <w:rPr>
                <w:i/>
                <w:lang w:eastAsia="en-GB"/>
              </w:rPr>
            </w:pPr>
            <w:r w:rsidRPr="00EE6E73">
              <w:rPr>
                <w:i/>
                <w:lang w:eastAsia="en-GB"/>
              </w:rPr>
              <w:t>&gt;</w:t>
            </w:r>
            <w:proofErr w:type="spellStart"/>
            <w:r w:rsidRPr="00EE6E73">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EE6E73" w:rsidRDefault="00114CB9" w:rsidP="00201FDD">
            <w:pPr>
              <w:pStyle w:val="TAL"/>
              <w:rPr>
                <w:lang w:eastAsia="sv-SE"/>
              </w:rPr>
            </w:pPr>
          </w:p>
        </w:tc>
      </w:tr>
      <w:tr w:rsidR="004112C8" w:rsidRPr="00EE6E73"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EE6E73" w:rsidRDefault="00114CB9" w:rsidP="00AF0F64">
            <w:pPr>
              <w:pStyle w:val="TAL"/>
              <w:rPr>
                <w:i/>
                <w:lang w:eastAsia="en-GB"/>
              </w:rPr>
            </w:pPr>
            <w:r w:rsidRPr="00EE6E73">
              <w:rPr>
                <w:i/>
                <w:lang w:eastAsia="en-GB"/>
              </w:rPr>
              <w:t>&gt;t-</w:t>
            </w:r>
            <w:proofErr w:type="spellStart"/>
            <w:r w:rsidRPr="00EE6E73">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EE6E73" w:rsidRDefault="00114CB9" w:rsidP="00201FDD">
            <w:pPr>
              <w:pStyle w:val="TAL"/>
              <w:rPr>
                <w:lang w:eastAsia="sv-SE"/>
              </w:rPr>
            </w:pPr>
          </w:p>
        </w:tc>
      </w:tr>
      <w:tr w:rsidR="004112C8" w:rsidRPr="00EE6E73"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EE6E73" w:rsidRDefault="00394471" w:rsidP="00964CC4">
            <w:pPr>
              <w:pStyle w:val="TAL"/>
              <w:rPr>
                <w:lang w:eastAsia="sv-SE"/>
              </w:rPr>
            </w:pPr>
            <w:r w:rsidRPr="00EE6E73">
              <w:rPr>
                <w:i/>
                <w:lang w:eastAsia="en-GB"/>
              </w:rPr>
              <w:t>&gt;</w:t>
            </w:r>
            <w:proofErr w:type="spellStart"/>
            <w:r w:rsidRPr="00EE6E73">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EE6E73" w:rsidRDefault="00394471" w:rsidP="00964CC4">
            <w:pPr>
              <w:pStyle w:val="TAL"/>
              <w:rPr>
                <w:lang w:eastAsia="sv-SE"/>
              </w:rPr>
            </w:pPr>
            <w:r w:rsidRPr="00EE6E73">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EE6E73" w:rsidRDefault="00394471" w:rsidP="00964CC4">
            <w:pPr>
              <w:pStyle w:val="TAL"/>
              <w:rPr>
                <w:lang w:eastAsia="sv-SE"/>
              </w:rPr>
            </w:pPr>
          </w:p>
        </w:tc>
      </w:tr>
      <w:tr w:rsidR="004112C8" w:rsidRPr="00EE6E73"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EE6E73" w:rsidRDefault="00394471" w:rsidP="00964CC4">
            <w:pPr>
              <w:pStyle w:val="TAL"/>
              <w:rPr>
                <w:lang w:eastAsia="sv-SE"/>
              </w:rPr>
            </w:pPr>
          </w:p>
        </w:tc>
      </w:tr>
      <w:tr w:rsidR="004112C8" w:rsidRPr="00EE6E73"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EE6E73" w:rsidRDefault="00394471" w:rsidP="00964CC4">
            <w:pPr>
              <w:pStyle w:val="TAL"/>
              <w:rPr>
                <w:lang w:eastAsia="sv-SE"/>
              </w:rPr>
            </w:pPr>
          </w:p>
        </w:tc>
      </w:tr>
      <w:tr w:rsidR="004112C8" w:rsidRPr="00EE6E73"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EE6E73" w:rsidRDefault="00394471" w:rsidP="00964CC4">
            <w:pPr>
              <w:pStyle w:val="TAL"/>
              <w:rPr>
                <w:i/>
              </w:rPr>
            </w:pPr>
            <w:r w:rsidRPr="00EE6E73">
              <w:rPr>
                <w:i/>
                <w:lang w:eastAsia="en-GB"/>
              </w:rPr>
              <w:t>&gt;</w:t>
            </w:r>
            <w:proofErr w:type="spellStart"/>
            <w:r w:rsidRPr="00EE6E73">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EE6E73" w:rsidRDefault="00394471" w:rsidP="00964CC4">
            <w:pPr>
              <w:pStyle w:val="TAL"/>
              <w:rPr>
                <w:lang w:eastAsia="sv-SE"/>
              </w:rPr>
            </w:pPr>
          </w:p>
        </w:tc>
      </w:tr>
      <w:tr w:rsidR="004112C8" w:rsidRPr="00EE6E73"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EE6E73" w:rsidRDefault="00394471" w:rsidP="00964CC4">
            <w:pPr>
              <w:pStyle w:val="TAL"/>
              <w:rPr>
                <w:i/>
                <w:lang w:eastAsia="en-GB"/>
              </w:rPr>
            </w:pPr>
            <w:r w:rsidRPr="00EE6E73">
              <w:rPr>
                <w:i/>
                <w:lang w:eastAsia="en-GB"/>
              </w:rPr>
              <w:t>&gt;</w:t>
            </w:r>
            <w:proofErr w:type="spellStart"/>
            <w:r w:rsidRPr="00EE6E73">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EE6E73" w:rsidRDefault="00394471" w:rsidP="00964CC4">
            <w:pPr>
              <w:pStyle w:val="TAL"/>
              <w:rPr>
                <w:lang w:eastAsia="sv-SE"/>
              </w:rPr>
            </w:pPr>
          </w:p>
        </w:tc>
      </w:tr>
      <w:tr w:rsidR="004112C8" w:rsidRPr="00EE6E73"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EE6E73" w:rsidRDefault="00394471" w:rsidP="00964CC4">
            <w:pPr>
              <w:pStyle w:val="TAL"/>
              <w:rPr>
                <w:lang w:eastAsia="en-GB"/>
              </w:rPr>
            </w:pPr>
            <w:r w:rsidRPr="00EE6E73">
              <w:rPr>
                <w:lang w:eastAsia="en-GB"/>
              </w:rPr>
              <w:t>&gt;</w:t>
            </w:r>
            <w:proofErr w:type="spellStart"/>
            <w:r w:rsidRPr="00EE6E73">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EE6E73" w:rsidRDefault="00394471" w:rsidP="00964CC4">
            <w:pPr>
              <w:pStyle w:val="TAL"/>
            </w:pPr>
          </w:p>
        </w:tc>
      </w:tr>
      <w:tr w:rsidR="004112C8" w:rsidRPr="00EE6E73"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EE6E73" w:rsidRDefault="00811373" w:rsidP="00771058">
            <w:pPr>
              <w:pStyle w:val="TAL"/>
              <w:rPr>
                <w:lang w:eastAsia="en-GB"/>
              </w:rPr>
            </w:pPr>
            <w:r w:rsidRPr="00EE6E73">
              <w:rPr>
                <w:lang w:eastAsia="en-GB"/>
              </w:rPr>
              <w:t>&gt;</w:t>
            </w:r>
            <w:proofErr w:type="spellStart"/>
            <w:r w:rsidRPr="00EE6E73">
              <w:rPr>
                <w:i/>
                <w:iCs/>
                <w:lang w:eastAsia="en-GB"/>
              </w:rPr>
              <w:t>sl</w:t>
            </w:r>
            <w:proofErr w:type="spellEnd"/>
            <w:r w:rsidRPr="00EE6E73">
              <w:rPr>
                <w:i/>
                <w:iCs/>
                <w:lang w:eastAsia="en-GB"/>
              </w:rPr>
              <w:t>-HARQ-</w:t>
            </w:r>
            <w:proofErr w:type="spellStart"/>
            <w:r w:rsidRPr="00EE6E73">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EE6E73" w:rsidRDefault="00811373" w:rsidP="00771058">
            <w:pPr>
              <w:pStyle w:val="TAL"/>
            </w:pPr>
          </w:p>
        </w:tc>
      </w:tr>
      <w:tr w:rsidR="004112C8" w:rsidRPr="00EE6E73"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EE6E73" w:rsidRDefault="00C90466" w:rsidP="00C90466">
            <w:pPr>
              <w:pStyle w:val="TAL"/>
            </w:pPr>
            <w:r w:rsidRPr="00EE6E73">
              <w:t>AM RLC</w:t>
            </w:r>
          </w:p>
          <w:p w14:paraId="7D787E96"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EE6E73" w:rsidRDefault="00C90466" w:rsidP="00467478">
            <w:pPr>
              <w:pStyle w:val="TAL"/>
            </w:pPr>
            <w:r w:rsidRPr="00EE6E73">
              <w:t>v1800</w:t>
            </w:r>
          </w:p>
        </w:tc>
      </w:tr>
      <w:tr w:rsidR="004112C8" w:rsidRPr="00EE6E73"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EE6E73" w:rsidRDefault="00C90466" w:rsidP="00C90466">
            <w:pPr>
              <w:pStyle w:val="TAL"/>
            </w:pPr>
            <w:r w:rsidRPr="00EE6E73">
              <w:t>v1800</w:t>
            </w:r>
          </w:p>
        </w:tc>
      </w:tr>
      <w:tr w:rsidR="004112C8" w:rsidRPr="00EE6E73"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EE6E73" w:rsidRDefault="00C90466" w:rsidP="00C90466">
            <w:pPr>
              <w:pStyle w:val="TAL"/>
            </w:pPr>
            <w:r w:rsidRPr="00EE6E73">
              <w:t>v1800</w:t>
            </w:r>
          </w:p>
        </w:tc>
      </w:tr>
      <w:tr w:rsidR="004112C8" w:rsidRPr="00EE6E73"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EE6E73" w:rsidRDefault="00C90466" w:rsidP="00C90466">
            <w:pPr>
              <w:pStyle w:val="TAL"/>
              <w:rPr>
                <w:i/>
                <w:iCs/>
                <w:lang w:eastAsia="en-GB"/>
              </w:rPr>
            </w:pPr>
            <w:r w:rsidRPr="00EE6E73">
              <w:rPr>
                <w:i/>
                <w:iCs/>
                <w:lang w:eastAsia="en-GB"/>
              </w:rPr>
              <w:t>&gt;t-</w:t>
            </w:r>
            <w:proofErr w:type="spellStart"/>
            <w:r w:rsidRPr="00EE6E73">
              <w:rPr>
                <w:i/>
                <w:iCs/>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EE6E73" w:rsidRDefault="00C90466" w:rsidP="00C90466">
            <w:pPr>
              <w:pStyle w:val="TAL"/>
            </w:pPr>
            <w:r w:rsidRPr="00EE6E73">
              <w:t>v1800</w:t>
            </w:r>
          </w:p>
        </w:tc>
      </w:tr>
      <w:tr w:rsidR="004112C8" w:rsidRPr="00EE6E73"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EE6E73" w:rsidRDefault="00C90466" w:rsidP="00C90466">
            <w:pPr>
              <w:pStyle w:val="TAL"/>
            </w:pPr>
            <w:r w:rsidRPr="00EE6E73">
              <w:t>v1800</w:t>
            </w:r>
          </w:p>
        </w:tc>
      </w:tr>
      <w:tr w:rsidR="004112C8" w:rsidRPr="00EE6E73"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EE6E73" w:rsidRDefault="00C90466" w:rsidP="00C90466">
            <w:pPr>
              <w:pStyle w:val="TAL"/>
            </w:pPr>
            <w:r w:rsidRPr="00EE6E73">
              <w:t>v1800</w:t>
            </w:r>
          </w:p>
        </w:tc>
      </w:tr>
      <w:tr w:rsidR="004112C8" w:rsidRPr="00EE6E73"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EE6E73" w:rsidRDefault="00C90466" w:rsidP="00C90466">
            <w:pPr>
              <w:pStyle w:val="TAL"/>
            </w:pPr>
            <w:r w:rsidRPr="00EE6E73">
              <w:t>v1800</w:t>
            </w:r>
          </w:p>
        </w:tc>
      </w:tr>
      <w:tr w:rsidR="004112C8" w:rsidRPr="00EE6E73"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EE6E73" w:rsidRDefault="00C90466" w:rsidP="00C90466">
            <w:pPr>
              <w:pStyle w:val="TAL"/>
              <w:rPr>
                <w:i/>
                <w:iCs/>
                <w:lang w:eastAsia="en-GB"/>
              </w:rPr>
            </w:pPr>
            <w:r w:rsidRPr="00EE6E73">
              <w:rPr>
                <w:i/>
                <w:iCs/>
                <w:lang w:eastAsia="en-GB"/>
              </w:rPr>
              <w:t>&gt;t-</w:t>
            </w:r>
            <w:proofErr w:type="spellStart"/>
            <w:r w:rsidRPr="00EE6E73">
              <w:rPr>
                <w:i/>
                <w:iCs/>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EE6E73" w:rsidRDefault="00C90466" w:rsidP="00C90466">
            <w:pPr>
              <w:pStyle w:val="TAL"/>
            </w:pPr>
            <w:r w:rsidRPr="00EE6E73">
              <w:t>v1800</w:t>
            </w:r>
          </w:p>
        </w:tc>
      </w:tr>
      <w:tr w:rsidR="004112C8" w:rsidRPr="00EE6E73"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EE6E73" w:rsidRDefault="00241433" w:rsidP="00C90466">
            <w:pPr>
              <w:pStyle w:val="TAL"/>
              <w:rPr>
                <w:rFonts w:eastAsiaTheme="minorEastAsia"/>
              </w:rPr>
            </w:pPr>
            <w:r w:rsidRPr="00EE6E73">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EE6E73" w:rsidRDefault="00C90466" w:rsidP="00C90466">
            <w:pPr>
              <w:pStyle w:val="TAL"/>
            </w:pPr>
            <w:r w:rsidRPr="00EE6E73">
              <w:t>v1800</w:t>
            </w:r>
          </w:p>
        </w:tc>
      </w:tr>
      <w:tr w:rsidR="004112C8" w:rsidRPr="00EE6E73"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EE6E73" w:rsidRDefault="00C90466" w:rsidP="00C90466">
            <w:pPr>
              <w:pStyle w:val="TAL"/>
            </w:pPr>
            <w:r w:rsidRPr="00EE6E73">
              <w:t>v1800</w:t>
            </w:r>
          </w:p>
        </w:tc>
      </w:tr>
      <w:tr w:rsidR="004112C8" w:rsidRPr="00EE6E73"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EE6E73" w:rsidRDefault="00C90466" w:rsidP="00C90466">
            <w:pPr>
              <w:pStyle w:val="TAL"/>
            </w:pPr>
            <w:r w:rsidRPr="00EE6E73">
              <w:t>v1800</w:t>
            </w:r>
          </w:p>
        </w:tc>
      </w:tr>
      <w:tr w:rsidR="004112C8" w:rsidRPr="00EE6E73"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EE6E73" w:rsidRDefault="00C90466" w:rsidP="00C90466">
            <w:pPr>
              <w:pStyle w:val="TAL"/>
            </w:pPr>
            <w:r w:rsidRPr="00EE6E73">
              <w:t>v1800</w:t>
            </w:r>
          </w:p>
        </w:tc>
      </w:tr>
      <w:tr w:rsidR="004112C8" w:rsidRPr="00EE6E73"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EE6E73" w:rsidRDefault="00C90466" w:rsidP="00C90466">
            <w:pPr>
              <w:pStyle w:val="TAL"/>
            </w:pPr>
            <w:r w:rsidRPr="00EE6E73">
              <w:t>v1800</w:t>
            </w:r>
          </w:p>
        </w:tc>
      </w:tr>
      <w:tr w:rsidR="004112C8" w:rsidRPr="00EE6E73"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EE6E73" w:rsidRDefault="00C90466" w:rsidP="00C90466">
            <w:pPr>
              <w:pStyle w:val="TAL"/>
            </w:pPr>
            <w:r w:rsidRPr="00EE6E73">
              <w:t>v1800</w:t>
            </w:r>
          </w:p>
        </w:tc>
      </w:tr>
      <w:tr w:rsidR="00B4120F" w:rsidRPr="00EE6E73"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sl</w:t>
            </w:r>
            <w:proofErr w:type="spellEnd"/>
            <w:r w:rsidRPr="00EE6E73">
              <w:rPr>
                <w:i/>
                <w:iCs/>
                <w:lang w:eastAsia="en-GB"/>
              </w:rPr>
              <w:t>-HARQ-</w:t>
            </w:r>
            <w:proofErr w:type="spellStart"/>
            <w:r w:rsidRPr="00EE6E73">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EE6E73" w:rsidRDefault="00C90466" w:rsidP="00C90466">
            <w:pPr>
              <w:pStyle w:val="TAL"/>
            </w:pPr>
            <w:r w:rsidRPr="00EE6E73">
              <w:t>v1800</w:t>
            </w:r>
          </w:p>
        </w:tc>
      </w:tr>
    </w:tbl>
    <w:p w14:paraId="0A5F80B3" w14:textId="6866548C" w:rsidR="00394471" w:rsidRPr="00EE6E73" w:rsidRDefault="00394471" w:rsidP="00394471"/>
    <w:p w14:paraId="2CB5B7A8" w14:textId="75264E4B" w:rsidR="00E81DFA" w:rsidRPr="00EE6E73" w:rsidRDefault="00E81DFA" w:rsidP="00E81DFA">
      <w:pPr>
        <w:rPr>
          <w:rFonts w:eastAsia="DengXian"/>
        </w:rPr>
      </w:pPr>
      <w:r w:rsidRPr="00EE6E73">
        <w:rPr>
          <w:rFonts w:eastAsia="DengXian"/>
        </w:rPr>
        <w:lastRenderedPageBreak/>
        <w:t xml:space="preserve">Parameters that are specified for NR </w:t>
      </w:r>
      <w:proofErr w:type="spellStart"/>
      <w:r w:rsidRPr="00EE6E73">
        <w:rPr>
          <w:rFonts w:eastAsia="DengXian"/>
        </w:rPr>
        <w:t>sidelink</w:t>
      </w:r>
      <w:proofErr w:type="spellEnd"/>
      <w:r w:rsidRPr="00EE6E73">
        <w:rPr>
          <w:rFonts w:eastAsia="DengXian"/>
        </w:rPr>
        <w:t xml:space="preserve"> discovery, which is used for the </w:t>
      </w:r>
      <w:proofErr w:type="spellStart"/>
      <w:r w:rsidRPr="00EE6E73">
        <w:rPr>
          <w:rFonts w:eastAsia="DengXian"/>
        </w:rPr>
        <w:t>sidelink</w:t>
      </w:r>
      <w:proofErr w:type="spellEnd"/>
      <w:r w:rsidRPr="00EE6E73">
        <w:rPr>
          <w:rFonts w:eastAsia="DengXian"/>
        </w:rPr>
        <w:t xml:space="preserve"> signalling radio bearer of NR </w:t>
      </w:r>
      <w:proofErr w:type="spellStart"/>
      <w:r w:rsidRPr="00EE6E73">
        <w:rPr>
          <w:rFonts w:eastAsia="DengXian"/>
        </w:rPr>
        <w:t>sidelink</w:t>
      </w:r>
      <w:proofErr w:type="spellEnd"/>
      <w:r w:rsidRPr="00EE6E73">
        <w:rPr>
          <w:rFonts w:eastAsia="DengXian"/>
        </w:rPr>
        <w:t xml:space="preserve"> discovery messages (e.g., Announcement message, Solicitation message and Response message, see TS 23.304 </w:t>
      </w:r>
      <w:r w:rsidR="003050BB" w:rsidRPr="00EE6E73">
        <w:rPr>
          <w:rFonts w:eastAsia="DengXian"/>
        </w:rPr>
        <w:t>[65]</w:t>
      </w:r>
      <w:r w:rsidRPr="00EE6E73">
        <w:rPr>
          <w:rFonts w:eastAsia="DengXian"/>
        </w:rPr>
        <w:t>). The SL-SRB using this</w:t>
      </w:r>
      <w:r w:rsidRPr="00EE6E73">
        <w:t xml:space="preserve"> </w:t>
      </w:r>
      <w:r w:rsidRPr="00EE6E73">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EE6E73" w:rsidRDefault="00E81DFA" w:rsidP="000830BB">
            <w:pPr>
              <w:pStyle w:val="TAH"/>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EE6E73" w:rsidRDefault="00E81DFA" w:rsidP="000830BB">
            <w:pPr>
              <w:pStyle w:val="TAH"/>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EE6E73" w:rsidRDefault="00E81DFA" w:rsidP="000830BB">
            <w:pPr>
              <w:pStyle w:val="TAH"/>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EE6E73" w:rsidRDefault="00E81DFA" w:rsidP="000830BB">
            <w:pPr>
              <w:pStyle w:val="TAH"/>
              <w:rPr>
                <w:lang w:eastAsia="en-GB"/>
              </w:rPr>
            </w:pPr>
            <w:r w:rsidRPr="00EE6E73">
              <w:rPr>
                <w:lang w:eastAsia="en-GB"/>
              </w:rPr>
              <w:t>Ver</w:t>
            </w:r>
          </w:p>
        </w:tc>
      </w:tr>
      <w:tr w:rsidR="004112C8" w:rsidRPr="00EE6E73"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EE6E73" w:rsidRDefault="00E81DFA" w:rsidP="000830BB">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EE6E73" w:rsidRDefault="00E81DFA" w:rsidP="000830BB">
            <w:pPr>
              <w:pStyle w:val="TAL"/>
              <w:rPr>
                <w:lang w:eastAsia="sv-SE"/>
              </w:rPr>
            </w:pPr>
          </w:p>
        </w:tc>
      </w:tr>
      <w:tr w:rsidR="004112C8" w:rsidRPr="00EE6E73"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EE6E73" w:rsidRDefault="00E81DFA" w:rsidP="000830BB">
            <w:pPr>
              <w:pStyle w:val="TAL"/>
              <w:rPr>
                <w:lang w:eastAsia="sv-SE"/>
              </w:rPr>
            </w:pPr>
            <w:r w:rsidRPr="00EE6E73">
              <w:rPr>
                <w:i/>
                <w:lang w:eastAsia="en-GB"/>
              </w:rPr>
              <w:t>&gt;</w:t>
            </w:r>
            <w:r w:rsidRPr="00EE6E73">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EE6E73" w:rsidRDefault="00E81DFA" w:rsidP="000830BB">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EE6E73" w:rsidRDefault="00E81DFA" w:rsidP="000830BB">
            <w:pPr>
              <w:pStyle w:val="TAL"/>
              <w:rPr>
                <w:lang w:eastAsia="sv-SE"/>
              </w:rPr>
            </w:pPr>
          </w:p>
        </w:tc>
      </w:tr>
      <w:tr w:rsidR="004112C8" w:rsidRPr="00EE6E73"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EE6E73" w:rsidRDefault="00E81DFA" w:rsidP="000830BB">
            <w:pPr>
              <w:pStyle w:val="TAL"/>
              <w:rPr>
                <w:lang w:eastAsia="sv-SE"/>
              </w:rPr>
            </w:pPr>
            <w:r w:rsidRPr="00EE6E73">
              <w:rPr>
                <w:i/>
                <w:lang w:eastAsia="en-GB"/>
              </w:rPr>
              <w:t>&gt;</w:t>
            </w:r>
            <w:proofErr w:type="spellStart"/>
            <w:r w:rsidRPr="00EE6E73">
              <w:rPr>
                <w:lang w:eastAsia="sv-SE"/>
              </w:rPr>
              <w:t>pdcp</w:t>
            </w:r>
            <w:proofErr w:type="spellEnd"/>
            <w:r w:rsidRPr="00EE6E73">
              <w:rPr>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EE6E73" w:rsidRDefault="00E81DFA" w:rsidP="000830BB">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EE6E73"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EE6E73" w:rsidRDefault="00E81DFA" w:rsidP="000830BB">
            <w:pPr>
              <w:pStyle w:val="TAL"/>
              <w:rPr>
                <w:lang w:eastAsia="sv-SE"/>
              </w:rPr>
            </w:pPr>
          </w:p>
        </w:tc>
      </w:tr>
      <w:tr w:rsidR="004112C8" w:rsidRPr="00EE6E73"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EE6E73" w:rsidRDefault="00E81DFA" w:rsidP="000830BB">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EE6E73" w:rsidRDefault="00E81DFA" w:rsidP="000830BB">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EE6E73" w:rsidRDefault="00E81DFA" w:rsidP="000830BB">
            <w:pPr>
              <w:pStyle w:val="TAL"/>
              <w:rPr>
                <w:lang w:eastAsia="sv-SE"/>
              </w:rPr>
            </w:pPr>
          </w:p>
        </w:tc>
      </w:tr>
      <w:tr w:rsidR="004112C8" w:rsidRPr="00EE6E73"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EE6E73" w:rsidRDefault="00E81DFA" w:rsidP="000830BB">
            <w:pPr>
              <w:pStyle w:val="TAL"/>
              <w:rPr>
                <w:i/>
                <w:lang w:eastAsia="sv-SE"/>
              </w:rPr>
            </w:pPr>
            <w:r w:rsidRPr="00EE6E73">
              <w:rPr>
                <w:i/>
                <w:lang w:eastAsia="en-GB"/>
              </w:rPr>
              <w:t>&gt;</w:t>
            </w:r>
            <w:proofErr w:type="spellStart"/>
            <w:r w:rsidRPr="00EE6E73">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EE6E73" w:rsidRDefault="00E81DFA" w:rsidP="000830BB">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EE6E73" w:rsidRDefault="00E81DFA" w:rsidP="000830BB">
            <w:pPr>
              <w:pStyle w:val="TAL"/>
              <w:rPr>
                <w:lang w:eastAsia="sv-SE"/>
              </w:rPr>
            </w:pPr>
          </w:p>
        </w:tc>
      </w:tr>
      <w:tr w:rsidR="004112C8" w:rsidRPr="00EE6E73"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EE6E73" w:rsidRDefault="00E81DFA" w:rsidP="000830BB">
            <w:pPr>
              <w:pStyle w:val="TAL"/>
              <w:rPr>
                <w:i/>
                <w:lang w:eastAsia="en-GB"/>
              </w:rPr>
            </w:pPr>
            <w:r w:rsidRPr="00EE6E73">
              <w:rPr>
                <w:i/>
                <w:lang w:eastAsia="en-GB"/>
              </w:rPr>
              <w:t>&gt;</w:t>
            </w:r>
            <w:r w:rsidRPr="00EE6E73">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EE6E73" w:rsidRDefault="00E81DFA" w:rsidP="000830BB">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EE6E73" w:rsidRDefault="00E81DFA" w:rsidP="000830BB">
            <w:pPr>
              <w:pStyle w:val="TAL"/>
              <w:rPr>
                <w:lang w:eastAsia="sv-SE"/>
              </w:rPr>
            </w:pPr>
          </w:p>
        </w:tc>
      </w:tr>
      <w:tr w:rsidR="004112C8" w:rsidRPr="00EE6E73"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EE6E73" w:rsidRDefault="00E81DFA" w:rsidP="000830BB">
            <w:pPr>
              <w:pStyle w:val="TAL"/>
              <w:rPr>
                <w:lang w:eastAsia="sv-SE"/>
              </w:rPr>
            </w:pPr>
            <w:r w:rsidRPr="00EE6E73">
              <w:rPr>
                <w:i/>
                <w:lang w:eastAsia="en-GB"/>
              </w:rPr>
              <w:t>&gt;</w:t>
            </w:r>
            <w:proofErr w:type="spellStart"/>
            <w:r w:rsidRPr="00EE6E73">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EE6E73" w:rsidRDefault="0084114E" w:rsidP="000830BB">
            <w:pPr>
              <w:pStyle w:val="TAL"/>
              <w:rPr>
                <w:lang w:eastAsia="sv-SE"/>
              </w:rPr>
            </w:pPr>
            <w:r w:rsidRPr="00EE6E73">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EE6E73" w:rsidRDefault="00E81DFA" w:rsidP="000830BB">
            <w:pPr>
              <w:pStyle w:val="TAL"/>
              <w:rPr>
                <w:lang w:eastAsia="sv-SE"/>
              </w:rPr>
            </w:pPr>
          </w:p>
        </w:tc>
      </w:tr>
      <w:tr w:rsidR="004112C8" w:rsidRPr="00EE6E73"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EE6E73" w:rsidRDefault="00E81DFA" w:rsidP="000830BB">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EE6E73" w:rsidRDefault="00E81DFA" w:rsidP="000830BB">
            <w:pPr>
              <w:pStyle w:val="TAL"/>
              <w:rPr>
                <w:lang w:eastAsia="sv-SE"/>
              </w:rPr>
            </w:pPr>
          </w:p>
        </w:tc>
      </w:tr>
      <w:tr w:rsidR="004112C8" w:rsidRPr="00EE6E73"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EE6E73" w:rsidRDefault="00E81DFA" w:rsidP="000830BB">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EE6E73" w:rsidRDefault="00E81DFA" w:rsidP="000830BB">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EE6E73" w:rsidRDefault="00E81DFA" w:rsidP="000830BB">
            <w:pPr>
              <w:pStyle w:val="TAL"/>
              <w:rPr>
                <w:lang w:eastAsia="sv-SE"/>
              </w:rPr>
            </w:pPr>
          </w:p>
        </w:tc>
      </w:tr>
      <w:tr w:rsidR="004112C8" w:rsidRPr="00EE6E73"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EE6E73" w:rsidRDefault="00E81DFA" w:rsidP="000830BB">
            <w:pPr>
              <w:pStyle w:val="TAL"/>
              <w:rPr>
                <w:i/>
              </w:rPr>
            </w:pPr>
            <w:r w:rsidRPr="00EE6E73">
              <w:rPr>
                <w:i/>
                <w:lang w:eastAsia="en-GB"/>
              </w:rPr>
              <w:t>&gt;</w:t>
            </w:r>
            <w:proofErr w:type="spellStart"/>
            <w:r w:rsidRPr="00EE6E73">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EE6E73" w:rsidRDefault="00E81DFA" w:rsidP="000830BB">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EE6E73" w:rsidRDefault="00E81DFA" w:rsidP="000830BB">
            <w:pPr>
              <w:pStyle w:val="TAL"/>
              <w:rPr>
                <w:lang w:eastAsia="sv-SE"/>
              </w:rPr>
            </w:pPr>
          </w:p>
        </w:tc>
      </w:tr>
      <w:tr w:rsidR="004112C8" w:rsidRPr="00EE6E73"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EE6E73" w:rsidRDefault="00E81DFA" w:rsidP="000830BB">
            <w:pPr>
              <w:pStyle w:val="TAL"/>
              <w:rPr>
                <w:i/>
                <w:lang w:eastAsia="en-GB"/>
              </w:rPr>
            </w:pPr>
            <w:r w:rsidRPr="00EE6E73">
              <w:rPr>
                <w:i/>
                <w:lang w:eastAsia="en-GB"/>
              </w:rPr>
              <w:t>&gt;</w:t>
            </w:r>
            <w:proofErr w:type="spellStart"/>
            <w:r w:rsidRPr="00EE6E73">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EE6E73" w:rsidRDefault="00E81DFA" w:rsidP="000830BB">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EE6E73" w:rsidRDefault="00E81DFA" w:rsidP="000830BB">
            <w:pPr>
              <w:pStyle w:val="TAL"/>
              <w:rPr>
                <w:lang w:eastAsia="sv-SE"/>
              </w:rPr>
            </w:pPr>
          </w:p>
        </w:tc>
      </w:tr>
      <w:tr w:rsidR="004112C8" w:rsidRPr="00EE6E73"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EE6E73" w:rsidRDefault="00E81DFA" w:rsidP="000830BB">
            <w:pPr>
              <w:pStyle w:val="TAL"/>
              <w:rPr>
                <w:lang w:eastAsia="en-GB"/>
              </w:rPr>
            </w:pPr>
            <w:r w:rsidRPr="00EE6E73">
              <w:rPr>
                <w:lang w:eastAsia="en-GB"/>
              </w:rPr>
              <w:t>&gt;</w:t>
            </w:r>
            <w:proofErr w:type="spellStart"/>
            <w:r w:rsidRPr="00EE6E73">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EE6E73" w:rsidRDefault="00E81DFA" w:rsidP="000830BB">
            <w:pPr>
              <w:pStyle w:val="TAL"/>
              <w:rPr>
                <w:lang w:eastAsia="en-GB"/>
              </w:rPr>
            </w:pPr>
            <w:r w:rsidRPr="00EE6E73">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EE6E73" w:rsidRDefault="00E81DFA" w:rsidP="000830BB">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EE6E73" w:rsidRDefault="00E81DFA" w:rsidP="000830BB">
            <w:pPr>
              <w:pStyle w:val="TAL"/>
            </w:pPr>
          </w:p>
        </w:tc>
      </w:tr>
      <w:tr w:rsidR="00F747EB" w:rsidRPr="00EE6E73"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EE6E73" w:rsidRDefault="0084114E" w:rsidP="0071565C">
            <w:pPr>
              <w:pStyle w:val="TAL"/>
              <w:rPr>
                <w:lang w:eastAsia="en-GB"/>
              </w:rPr>
            </w:pPr>
            <w:r w:rsidRPr="00EE6E73">
              <w:rPr>
                <w:lang w:eastAsia="en-GB"/>
              </w:rPr>
              <w:t>&gt;</w:t>
            </w:r>
            <w:proofErr w:type="spellStart"/>
            <w:r w:rsidRPr="00EE6E73">
              <w:rPr>
                <w:i/>
                <w:iCs/>
                <w:lang w:eastAsia="en-GB"/>
              </w:rPr>
              <w:t>sl</w:t>
            </w:r>
            <w:proofErr w:type="spellEnd"/>
            <w:r w:rsidRPr="00EE6E73">
              <w:rPr>
                <w:i/>
                <w:iCs/>
                <w:lang w:eastAsia="en-GB"/>
              </w:rPr>
              <w:t>-HARQ-</w:t>
            </w:r>
            <w:proofErr w:type="spellStart"/>
            <w:r w:rsidRPr="00EE6E73">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EE6E73" w:rsidRDefault="0084114E" w:rsidP="0071565C">
            <w:pPr>
              <w:pStyle w:val="TAL"/>
              <w:rPr>
                <w:rFonts w:eastAsia="Yu Mincho"/>
              </w:rPr>
            </w:pPr>
            <w:r w:rsidRPr="00EE6E73">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EE6E73" w:rsidRDefault="0084114E" w:rsidP="0071565C">
            <w:pPr>
              <w:pStyle w:val="TAL"/>
            </w:pPr>
            <w:r w:rsidRPr="00EE6E73">
              <w:t xml:space="preserve">HARQ feedback is not supported for NR </w:t>
            </w:r>
            <w:proofErr w:type="spellStart"/>
            <w:r w:rsidRPr="00EE6E73">
              <w:t>sidelink</w:t>
            </w:r>
            <w:proofErr w:type="spellEnd"/>
            <w:r w:rsidRPr="00EE6E73">
              <w:t xml:space="preserve">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EE6E73" w:rsidRDefault="0084114E" w:rsidP="0071565C">
            <w:pPr>
              <w:pStyle w:val="TAL"/>
            </w:pPr>
          </w:p>
        </w:tc>
      </w:tr>
    </w:tbl>
    <w:p w14:paraId="018DF27C" w14:textId="77777777" w:rsidR="00E81DFA" w:rsidRPr="00EE6E73" w:rsidRDefault="00E81DFA" w:rsidP="00E81DFA">
      <w:pPr>
        <w:rPr>
          <w:rFonts w:eastAsia="MS Mincho"/>
        </w:rPr>
      </w:pPr>
    </w:p>
    <w:p w14:paraId="3D9C4255" w14:textId="5587A75A" w:rsidR="00E81DFA" w:rsidRPr="00EE6E73" w:rsidRDefault="00E81DFA" w:rsidP="00E81DFA">
      <w:pPr>
        <w:rPr>
          <w:rFonts w:eastAsia="SimSun"/>
          <w:lang w:eastAsia="ko-KR"/>
        </w:rPr>
      </w:pPr>
      <w:r w:rsidRPr="00EE6E73">
        <w:rPr>
          <w:rFonts w:eastAsia="SimSun"/>
          <w:lang w:eastAsia="ko-KR"/>
        </w:rPr>
        <w:t xml:space="preserve">Parameters </w:t>
      </w:r>
      <w:r w:rsidRPr="00EE6E73">
        <w:rPr>
          <w:rFonts w:eastAsia="DengXian"/>
        </w:rPr>
        <w:t xml:space="preserve">that are specified for NR </w:t>
      </w:r>
      <w:proofErr w:type="spellStart"/>
      <w:r w:rsidRPr="00EE6E73">
        <w:rPr>
          <w:rFonts w:eastAsia="DengXian"/>
        </w:rPr>
        <w:t>sidelink</w:t>
      </w:r>
      <w:proofErr w:type="spellEnd"/>
      <w:r w:rsidRPr="00EE6E73">
        <w:rPr>
          <w:rFonts w:eastAsia="DengXian"/>
        </w:rPr>
        <w:t xml:space="preserve"> L2 U2N Relay operations, which is used for the PC5 Relay RLC channel for Remote UE</w:t>
      </w:r>
      <w:r w:rsidR="00D537E2" w:rsidRPr="00EE6E73">
        <w:rPr>
          <w:rFonts w:eastAsia="DengXian"/>
        </w:rPr>
        <w:t>'</w:t>
      </w:r>
      <w:r w:rsidRPr="00EE6E73">
        <w:rPr>
          <w:rFonts w:eastAsia="DengXian"/>
        </w:rPr>
        <w:t>s SRB0 message transmission</w:t>
      </w:r>
      <w:r w:rsidR="00984519" w:rsidRPr="00EE6E73">
        <w:rPr>
          <w:rFonts w:eastAsia="DengXian"/>
        </w:rPr>
        <w:t>/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EE6E73" w:rsidRDefault="00E81DFA" w:rsidP="000830BB">
            <w:pPr>
              <w:pStyle w:val="TAH"/>
              <w:rPr>
                <w:lang w:eastAsia="en-GB"/>
              </w:rPr>
            </w:pPr>
            <w:r w:rsidRPr="00EE6E73">
              <w:rPr>
                <w:lang w:eastAsia="en-GB"/>
              </w:rPr>
              <w:t>Ver</w:t>
            </w:r>
          </w:p>
        </w:tc>
      </w:tr>
      <w:tr w:rsidR="004112C8" w:rsidRPr="00EE6E73"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EE6E73" w:rsidRDefault="00E81DFA" w:rsidP="000830BB">
            <w:pPr>
              <w:pStyle w:val="TAL"/>
              <w:rPr>
                <w:lang w:eastAsia="en-GB"/>
              </w:rPr>
            </w:pPr>
          </w:p>
        </w:tc>
      </w:tr>
      <w:tr w:rsidR="004112C8" w:rsidRPr="00EE6E73"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EE6E73" w:rsidRDefault="00E81DFA" w:rsidP="000830BB">
            <w:pPr>
              <w:pStyle w:val="TAL"/>
              <w:rPr>
                <w:i/>
                <w:lang w:eastAsia="en-GB"/>
              </w:rPr>
            </w:pPr>
            <w:r w:rsidRPr="00EE6E73">
              <w:rPr>
                <w:i/>
                <w:lang w:eastAsia="en-GB"/>
              </w:rPr>
              <w:t>&gt;</w:t>
            </w:r>
            <w:proofErr w:type="spellStart"/>
            <w:r w:rsidRPr="00EE6E73">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EE6E73" w:rsidRDefault="00E81DFA" w:rsidP="000830BB">
            <w:pPr>
              <w:pStyle w:val="TAL"/>
              <w:rPr>
                <w:lang w:eastAsia="en-GB"/>
              </w:rPr>
            </w:pPr>
          </w:p>
        </w:tc>
      </w:tr>
      <w:tr w:rsidR="004112C8" w:rsidRPr="00EE6E73"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EE6E73" w:rsidRDefault="00E81DFA" w:rsidP="000830BB">
            <w:pPr>
              <w:pStyle w:val="TAL"/>
              <w:rPr>
                <w:lang w:eastAsia="en-GB"/>
              </w:rPr>
            </w:pPr>
            <w:r w:rsidRPr="00EE6E73">
              <w:rPr>
                <w:lang w:eastAsia="en-GB"/>
              </w:rPr>
              <w:t xml:space="preserve">Selected by the </w:t>
            </w:r>
            <w:proofErr w:type="spellStart"/>
            <w:r w:rsidRPr="00EE6E73">
              <w:rPr>
                <w:lang w:eastAsia="en-GB"/>
              </w:rPr>
              <w:t>receving</w:t>
            </w:r>
            <w:proofErr w:type="spellEnd"/>
            <w:r w:rsidRPr="00EE6E73">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EE6E73" w:rsidRDefault="00E81DFA" w:rsidP="000830BB">
            <w:pPr>
              <w:pStyle w:val="TAL"/>
              <w:rPr>
                <w:lang w:eastAsia="en-GB"/>
              </w:rPr>
            </w:pPr>
          </w:p>
        </w:tc>
      </w:tr>
      <w:tr w:rsidR="004112C8" w:rsidRPr="00EE6E73"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EE6E73" w:rsidRDefault="00E81DFA" w:rsidP="000830BB">
            <w:pPr>
              <w:pStyle w:val="TAL"/>
              <w:rPr>
                <w:i/>
                <w:lang w:eastAsia="sv-SE"/>
              </w:rPr>
            </w:pPr>
            <w:r w:rsidRPr="00EE6E73">
              <w:rPr>
                <w:i/>
                <w:lang w:eastAsia="en-GB"/>
              </w:rPr>
              <w:t>&gt;t-</w:t>
            </w:r>
            <w:proofErr w:type="spellStart"/>
            <w:r w:rsidRPr="00EE6E73">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EE6E73" w:rsidRDefault="00E81DFA" w:rsidP="000830BB">
            <w:pPr>
              <w:pStyle w:val="TAL"/>
              <w:rPr>
                <w:lang w:eastAsia="en-GB"/>
              </w:rPr>
            </w:pPr>
          </w:p>
        </w:tc>
      </w:tr>
      <w:tr w:rsidR="004112C8" w:rsidRPr="00EE6E73"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EE6E73" w:rsidRDefault="00E81DFA" w:rsidP="000830BB">
            <w:pPr>
              <w:pStyle w:val="TAL"/>
              <w:rPr>
                <w:i/>
                <w:lang w:eastAsia="sv-SE"/>
              </w:rPr>
            </w:pPr>
            <w:r w:rsidRPr="00EE6E73">
              <w:rPr>
                <w:i/>
                <w:lang w:eastAsia="en-GB"/>
              </w:rPr>
              <w:t>&gt;</w:t>
            </w:r>
            <w:proofErr w:type="spellStart"/>
            <w:r w:rsidRPr="00EE6E73">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EE6E73" w:rsidRDefault="00E81DFA" w:rsidP="000830BB">
            <w:pPr>
              <w:pStyle w:val="TAL"/>
              <w:rPr>
                <w:lang w:eastAsia="en-GB"/>
              </w:rPr>
            </w:pPr>
          </w:p>
        </w:tc>
      </w:tr>
      <w:tr w:rsidR="004112C8" w:rsidRPr="00EE6E73"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EE6E73" w:rsidRDefault="00E81DFA" w:rsidP="000830BB">
            <w:pPr>
              <w:pStyle w:val="TAL"/>
              <w:rPr>
                <w:i/>
                <w:lang w:eastAsia="sv-SE"/>
              </w:rPr>
            </w:pPr>
            <w:r w:rsidRPr="00EE6E73">
              <w:rPr>
                <w:i/>
                <w:lang w:eastAsia="en-GB"/>
              </w:rPr>
              <w:t>&gt;</w:t>
            </w:r>
            <w:proofErr w:type="spellStart"/>
            <w:r w:rsidRPr="00EE6E73">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EE6E73" w:rsidRDefault="00E81DFA" w:rsidP="000830BB">
            <w:pPr>
              <w:pStyle w:val="TAL"/>
              <w:rPr>
                <w:lang w:eastAsia="en-GB"/>
              </w:rPr>
            </w:pPr>
          </w:p>
        </w:tc>
      </w:tr>
      <w:tr w:rsidR="004112C8" w:rsidRPr="00EE6E73"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EE6E73" w:rsidRDefault="00E81DFA" w:rsidP="000830BB">
            <w:pPr>
              <w:pStyle w:val="TAL"/>
              <w:rPr>
                <w:i/>
                <w:lang w:eastAsia="sv-SE"/>
              </w:rPr>
            </w:pPr>
            <w:r w:rsidRPr="00EE6E73">
              <w:rPr>
                <w:i/>
                <w:lang w:eastAsia="en-GB"/>
              </w:rPr>
              <w:t>&gt;</w:t>
            </w:r>
            <w:proofErr w:type="spellStart"/>
            <w:r w:rsidRPr="00EE6E73">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EE6E73" w:rsidRDefault="00E81DFA" w:rsidP="000830BB">
            <w:pPr>
              <w:pStyle w:val="TAL"/>
              <w:rPr>
                <w:lang w:eastAsia="en-GB"/>
              </w:rPr>
            </w:pPr>
          </w:p>
        </w:tc>
      </w:tr>
      <w:tr w:rsidR="004112C8" w:rsidRPr="00EE6E73"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EE6E73" w:rsidRDefault="00E81DFA" w:rsidP="000830BB">
            <w:pPr>
              <w:pStyle w:val="TAL"/>
              <w:rPr>
                <w:i/>
                <w:lang w:eastAsia="sv-SE"/>
              </w:rPr>
            </w:pPr>
            <w:r w:rsidRPr="00EE6E73">
              <w:rPr>
                <w:i/>
                <w:lang w:eastAsia="en-GB"/>
              </w:rPr>
              <w:t>&gt;t-</w:t>
            </w:r>
            <w:proofErr w:type="spellStart"/>
            <w:r w:rsidRPr="00EE6E73">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EE6E73" w:rsidRDefault="00E81DFA" w:rsidP="000830BB">
            <w:pPr>
              <w:pStyle w:val="TAL"/>
              <w:rPr>
                <w:lang w:eastAsia="en-GB"/>
              </w:rPr>
            </w:pPr>
          </w:p>
        </w:tc>
      </w:tr>
      <w:tr w:rsidR="004112C8" w:rsidRPr="00EE6E73"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EE6E73" w:rsidRDefault="00E81DFA" w:rsidP="000830BB">
            <w:pPr>
              <w:pStyle w:val="TAL"/>
              <w:rPr>
                <w:i/>
                <w:lang w:eastAsia="en-GB"/>
              </w:rPr>
            </w:pPr>
            <w:r w:rsidRPr="00EE6E73">
              <w:rPr>
                <w:i/>
                <w:lang w:eastAsia="sv-SE"/>
              </w:rPr>
              <w:t>&gt;</w:t>
            </w:r>
            <w:proofErr w:type="spellStart"/>
            <w:r w:rsidRPr="00EE6E73">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EE6E73" w:rsidRDefault="0084114E" w:rsidP="000830BB">
            <w:pPr>
              <w:pStyle w:val="TAL"/>
              <w:rPr>
                <w:lang w:eastAsia="sv-SE"/>
              </w:rPr>
            </w:pPr>
            <w:r w:rsidRPr="00EE6E73">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EE6E73" w:rsidRDefault="00E81DFA" w:rsidP="000830BB">
            <w:pPr>
              <w:pStyle w:val="TAL"/>
              <w:rPr>
                <w:lang w:eastAsia="en-GB"/>
              </w:rPr>
            </w:pPr>
          </w:p>
        </w:tc>
      </w:tr>
      <w:tr w:rsidR="004112C8" w:rsidRPr="00EE6E73"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EE6E73" w:rsidRDefault="00E81DFA" w:rsidP="000830BB">
            <w:pPr>
              <w:pStyle w:val="TAL"/>
              <w:rPr>
                <w:lang w:eastAsia="en-GB"/>
              </w:rPr>
            </w:pPr>
          </w:p>
        </w:tc>
      </w:tr>
      <w:tr w:rsidR="004112C8" w:rsidRPr="00EE6E73"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EE6E73" w:rsidRDefault="00E81DFA" w:rsidP="000830BB">
            <w:pPr>
              <w:pStyle w:val="TAL"/>
              <w:rPr>
                <w:lang w:eastAsia="en-GB"/>
              </w:rPr>
            </w:pPr>
          </w:p>
        </w:tc>
      </w:tr>
      <w:tr w:rsidR="004112C8" w:rsidRPr="00EE6E73"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EE6E73" w:rsidRDefault="00E81DFA" w:rsidP="000830BB">
            <w:pPr>
              <w:pStyle w:val="TAL"/>
              <w:rPr>
                <w:i/>
                <w:lang w:eastAsia="sv-SE"/>
              </w:rPr>
            </w:pPr>
            <w:r w:rsidRPr="00EE6E73">
              <w:rPr>
                <w:i/>
                <w:lang w:eastAsia="sv-SE"/>
              </w:rPr>
              <w:t>&gt;</w:t>
            </w:r>
            <w:proofErr w:type="spellStart"/>
            <w:r w:rsidRPr="00EE6E73">
              <w:rPr>
                <w:i/>
                <w:lang w:eastAsia="sv-SE"/>
              </w:rPr>
              <w:t>pr</w:t>
            </w:r>
            <w:r w:rsidR="005023C3" w:rsidRPr="00EE6E73">
              <w:rPr>
                <w:i/>
                <w:lang w:eastAsia="sv-SE"/>
              </w:rPr>
              <w:t>i</w:t>
            </w:r>
            <w:r w:rsidRPr="00EE6E73">
              <w:rPr>
                <w:i/>
                <w:lang w:eastAsia="sv-SE"/>
              </w:rPr>
              <w:t>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EE6E73" w:rsidRDefault="00E81DFA" w:rsidP="000830BB">
            <w:pPr>
              <w:pStyle w:val="TAL"/>
              <w:rPr>
                <w:lang w:eastAsia="en-GB"/>
              </w:rPr>
            </w:pPr>
          </w:p>
        </w:tc>
      </w:tr>
      <w:tr w:rsidR="004112C8" w:rsidRPr="00EE6E73"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EE6E73" w:rsidRDefault="00E81DFA" w:rsidP="000830BB">
            <w:pPr>
              <w:pStyle w:val="TAL"/>
              <w:rPr>
                <w:i/>
                <w:lang w:eastAsia="sv-SE"/>
              </w:rPr>
            </w:pPr>
            <w:r w:rsidRPr="00EE6E73">
              <w:rPr>
                <w:i/>
                <w:lang w:eastAsia="sv-SE"/>
              </w:rPr>
              <w:t>&gt;</w:t>
            </w:r>
            <w:proofErr w:type="spellStart"/>
            <w:r w:rsidRPr="00EE6E73">
              <w:rPr>
                <w:i/>
                <w:lang w:eastAsia="sv-SE"/>
              </w:rPr>
              <w:t>logicalChannelGroup</w:t>
            </w:r>
            <w:proofErr w:type="spellEnd"/>
            <w:r w:rsidRPr="00EE6E73">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EE6E73" w:rsidRDefault="00E81DFA" w:rsidP="000830BB">
            <w:pPr>
              <w:pStyle w:val="TAL"/>
              <w:rPr>
                <w:lang w:eastAsia="en-GB"/>
              </w:rPr>
            </w:pPr>
          </w:p>
        </w:tc>
      </w:tr>
      <w:tr w:rsidR="004112C8" w:rsidRPr="00EE6E73"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EE6E73" w:rsidRDefault="00E81DFA" w:rsidP="000830BB">
            <w:pPr>
              <w:pStyle w:val="TAL"/>
              <w:rPr>
                <w:i/>
                <w:lang w:eastAsia="sv-SE"/>
              </w:rPr>
            </w:pPr>
            <w:r w:rsidRPr="00EE6E73">
              <w:rPr>
                <w:kern w:val="2"/>
                <w:lang w:eastAsia="en-GB"/>
              </w:rPr>
              <w:t>&gt;</w:t>
            </w:r>
            <w:proofErr w:type="spellStart"/>
            <w:r w:rsidRPr="00EE6E73">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r w:rsidR="0084114E" w:rsidRPr="00EE6E73">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EE6E73" w:rsidRDefault="00E81DFA" w:rsidP="000830BB">
            <w:pPr>
              <w:pStyle w:val="TAL"/>
              <w:rPr>
                <w:lang w:eastAsia="en-GB"/>
              </w:rPr>
            </w:pPr>
          </w:p>
        </w:tc>
      </w:tr>
      <w:tr w:rsidR="00B4120F" w:rsidRPr="00EE6E73"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EE6E73" w:rsidRDefault="0084114E" w:rsidP="0071565C">
            <w:pPr>
              <w:pStyle w:val="TAL"/>
              <w:rPr>
                <w:kern w:val="2"/>
                <w:lang w:eastAsia="en-GB"/>
              </w:rPr>
            </w:pPr>
            <w:r w:rsidRPr="00EE6E73">
              <w:rPr>
                <w:kern w:val="2"/>
                <w:lang w:eastAsia="en-GB"/>
              </w:rPr>
              <w:t>&gt;</w:t>
            </w:r>
            <w:proofErr w:type="spellStart"/>
            <w:r w:rsidRPr="00EE6E73">
              <w:rPr>
                <w:i/>
                <w:iCs/>
                <w:kern w:val="2"/>
                <w:lang w:eastAsia="en-GB"/>
              </w:rPr>
              <w:t>sl</w:t>
            </w:r>
            <w:proofErr w:type="spellEnd"/>
            <w:r w:rsidRPr="00EE6E73">
              <w:rPr>
                <w:i/>
                <w:iCs/>
                <w:kern w:val="2"/>
                <w:lang w:eastAsia="en-GB"/>
              </w:rPr>
              <w:t>-HARQ-</w:t>
            </w:r>
            <w:proofErr w:type="spellStart"/>
            <w:r w:rsidRPr="00EE6E73">
              <w:rPr>
                <w:i/>
                <w:iCs/>
                <w:kern w:val="2"/>
                <w:lang w:eastAsia="en-GB"/>
              </w:rPr>
              <w:t>FeedbackEnabled</w:t>
            </w:r>
            <w:proofErr w:type="spellEnd"/>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EE6E73" w:rsidRDefault="0084114E" w:rsidP="0071565C">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EE6E73" w:rsidRDefault="0084114E" w:rsidP="0071565C">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EE6E73" w:rsidRDefault="0084114E" w:rsidP="0071565C">
            <w:pPr>
              <w:pStyle w:val="TAL"/>
              <w:rPr>
                <w:lang w:eastAsia="en-GB"/>
              </w:rPr>
            </w:pPr>
          </w:p>
        </w:tc>
      </w:tr>
    </w:tbl>
    <w:p w14:paraId="0ACFB75C" w14:textId="77777777" w:rsidR="0001460C" w:rsidRPr="00EE6E73" w:rsidRDefault="0001460C" w:rsidP="0001460C">
      <w:pPr>
        <w:rPr>
          <w:rFonts w:eastAsiaTheme="minorEastAsia"/>
        </w:rPr>
      </w:pPr>
    </w:p>
    <w:p w14:paraId="5DB9F9D8" w14:textId="77777777" w:rsidR="0001460C" w:rsidRPr="00EE6E73" w:rsidRDefault="0001460C" w:rsidP="0001460C">
      <w:pPr>
        <w:rPr>
          <w:rFonts w:eastAsia="SimSun"/>
          <w:lang w:eastAsia="ko-KR"/>
        </w:rPr>
      </w:pPr>
      <w:r w:rsidRPr="00EE6E73">
        <w:rPr>
          <w:rFonts w:eastAsia="SimSun"/>
          <w:lang w:eastAsia="ko-KR"/>
        </w:rPr>
        <w:t xml:space="preserve">Parameters </w:t>
      </w:r>
      <w:r w:rsidRPr="00EE6E73">
        <w:rPr>
          <w:rFonts w:eastAsia="DengXian"/>
        </w:rPr>
        <w:t xml:space="preserve">that are specified for NR </w:t>
      </w:r>
      <w:proofErr w:type="spellStart"/>
      <w:r w:rsidRPr="00EE6E73">
        <w:rPr>
          <w:rFonts w:eastAsia="DengXian"/>
        </w:rPr>
        <w:t>sidelink</w:t>
      </w:r>
      <w:proofErr w:type="spellEnd"/>
      <w:r w:rsidRPr="00EE6E73">
        <w:rPr>
          <w:rFonts w:eastAsia="DengXian"/>
        </w:rPr>
        <w:t xml:space="preserve"> L2 U2U Relay operations, which is used for the PC5 Relay RLC channel for U2U Remote UE's SL-SRB0</w:t>
      </w:r>
      <w:r w:rsidRPr="00EE6E73">
        <w:t>/1/2/3</w:t>
      </w:r>
      <w:r w:rsidRPr="00EE6E73">
        <w:rPr>
          <w:rFonts w:eastAsia="DengXian"/>
        </w:rPr>
        <w:t xml:space="preserve"> message transmission/reception with the peer U2U Remote UE. The PC5 Relay RLC channel using this</w:t>
      </w:r>
      <w:r w:rsidRPr="00EE6E73">
        <w:t xml:space="preserve"> c</w:t>
      </w:r>
      <w:r w:rsidRPr="00EE6E73">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EE6E73" w:rsidRDefault="0001460C" w:rsidP="00467478">
            <w:pPr>
              <w:pStyle w:val="TAH"/>
              <w:rPr>
                <w:lang w:eastAsia="en-GB"/>
              </w:rPr>
            </w:pPr>
            <w:r w:rsidRPr="00EE6E73">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EE6E73" w:rsidRDefault="0001460C" w:rsidP="00467478">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EE6E73" w:rsidRDefault="0001460C" w:rsidP="00467478">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EE6E73" w:rsidRDefault="0001460C" w:rsidP="00467478">
            <w:pPr>
              <w:pStyle w:val="TAH"/>
              <w:rPr>
                <w:lang w:eastAsia="en-GB"/>
              </w:rPr>
            </w:pPr>
            <w:r w:rsidRPr="00EE6E73">
              <w:rPr>
                <w:lang w:eastAsia="en-GB"/>
              </w:rPr>
              <w:t>Ver</w:t>
            </w:r>
          </w:p>
        </w:tc>
      </w:tr>
      <w:tr w:rsidR="004112C8" w:rsidRPr="00EE6E73"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EE6E73" w:rsidRDefault="0001460C" w:rsidP="00467478">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EE6E73"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EE6E73" w:rsidRDefault="0001460C" w:rsidP="00467478">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EE6E73" w:rsidRDefault="0001460C" w:rsidP="00467478">
            <w:pPr>
              <w:pStyle w:val="TAL"/>
              <w:rPr>
                <w:lang w:eastAsia="en-GB"/>
              </w:rPr>
            </w:pPr>
          </w:p>
        </w:tc>
      </w:tr>
      <w:tr w:rsidR="004112C8" w:rsidRPr="00EE6E73"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EE6E73" w:rsidRDefault="0001460C" w:rsidP="00467478">
            <w:pPr>
              <w:pStyle w:val="TAL"/>
              <w:rPr>
                <w:i/>
                <w:lang w:eastAsia="en-GB"/>
              </w:rPr>
            </w:pPr>
            <w:r w:rsidRPr="00EE6E73">
              <w:rPr>
                <w:i/>
                <w:lang w:eastAsia="en-GB"/>
              </w:rPr>
              <w:t>&gt;</w:t>
            </w:r>
            <w:proofErr w:type="spellStart"/>
            <w:r w:rsidRPr="00EE6E73">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EE6E73" w:rsidRDefault="0001460C" w:rsidP="00467478">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EE6E73" w:rsidRDefault="0001460C" w:rsidP="00467478">
            <w:pPr>
              <w:pStyle w:val="TAL"/>
              <w:rPr>
                <w:lang w:eastAsia="en-GB"/>
              </w:rPr>
            </w:pPr>
          </w:p>
        </w:tc>
      </w:tr>
      <w:tr w:rsidR="004112C8" w:rsidRPr="00EE6E73"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EE6E73" w:rsidRDefault="0001460C" w:rsidP="00467478">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EE6E73" w:rsidRDefault="0001460C" w:rsidP="00467478">
            <w:pPr>
              <w:pStyle w:val="TAL"/>
              <w:rPr>
                <w:lang w:eastAsia="en-GB"/>
              </w:rPr>
            </w:pPr>
            <w:r w:rsidRPr="00EE6E73">
              <w:rPr>
                <w:lang w:eastAsia="en-GB"/>
              </w:rPr>
              <w:t xml:space="preserve">Selected by the </w:t>
            </w:r>
            <w:proofErr w:type="spellStart"/>
            <w:r w:rsidRPr="00EE6E73">
              <w:rPr>
                <w:lang w:eastAsia="en-GB"/>
              </w:rPr>
              <w:t>receving</w:t>
            </w:r>
            <w:proofErr w:type="spellEnd"/>
            <w:r w:rsidRPr="00EE6E73">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EE6E73" w:rsidRDefault="0001460C" w:rsidP="00467478">
            <w:pPr>
              <w:pStyle w:val="TAL"/>
              <w:rPr>
                <w:lang w:eastAsia="en-GB"/>
              </w:rPr>
            </w:pPr>
          </w:p>
        </w:tc>
      </w:tr>
      <w:tr w:rsidR="004112C8" w:rsidRPr="00EE6E73"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EE6E73" w:rsidRDefault="0001460C" w:rsidP="00467478">
            <w:pPr>
              <w:pStyle w:val="TAL"/>
              <w:rPr>
                <w:i/>
                <w:lang w:eastAsia="sv-SE"/>
              </w:rPr>
            </w:pPr>
            <w:r w:rsidRPr="00EE6E73">
              <w:rPr>
                <w:i/>
                <w:lang w:eastAsia="en-GB"/>
              </w:rPr>
              <w:t>&gt;t-</w:t>
            </w:r>
            <w:proofErr w:type="spellStart"/>
            <w:r w:rsidRPr="00EE6E73">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EE6E73" w:rsidRDefault="0001460C" w:rsidP="00467478">
            <w:pPr>
              <w:pStyle w:val="TAL"/>
              <w:rPr>
                <w:lang w:eastAsia="en-GB"/>
              </w:rPr>
            </w:pPr>
          </w:p>
        </w:tc>
      </w:tr>
      <w:tr w:rsidR="004112C8" w:rsidRPr="00EE6E73"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EE6E73" w:rsidRDefault="0001460C" w:rsidP="00467478">
            <w:pPr>
              <w:pStyle w:val="TAL"/>
              <w:rPr>
                <w:i/>
                <w:lang w:eastAsia="sv-SE"/>
              </w:rPr>
            </w:pPr>
            <w:r w:rsidRPr="00EE6E73">
              <w:rPr>
                <w:i/>
                <w:lang w:eastAsia="en-GB"/>
              </w:rPr>
              <w:t>&gt;</w:t>
            </w:r>
            <w:proofErr w:type="spellStart"/>
            <w:r w:rsidRPr="00EE6E73">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EE6E73" w:rsidRDefault="0001460C" w:rsidP="00467478">
            <w:pPr>
              <w:pStyle w:val="TAL"/>
              <w:rPr>
                <w:lang w:eastAsia="en-GB"/>
              </w:rPr>
            </w:pPr>
          </w:p>
        </w:tc>
      </w:tr>
      <w:tr w:rsidR="004112C8" w:rsidRPr="00EE6E73"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EE6E73" w:rsidRDefault="0001460C" w:rsidP="00467478">
            <w:pPr>
              <w:pStyle w:val="TAL"/>
              <w:rPr>
                <w:i/>
                <w:lang w:eastAsia="sv-SE"/>
              </w:rPr>
            </w:pPr>
            <w:r w:rsidRPr="00EE6E73">
              <w:rPr>
                <w:i/>
                <w:lang w:eastAsia="en-GB"/>
              </w:rPr>
              <w:t>&gt;</w:t>
            </w:r>
            <w:proofErr w:type="spellStart"/>
            <w:r w:rsidRPr="00EE6E73">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EE6E73" w:rsidRDefault="0001460C" w:rsidP="00467478">
            <w:pPr>
              <w:pStyle w:val="TAL"/>
              <w:rPr>
                <w:lang w:eastAsia="en-GB"/>
              </w:rPr>
            </w:pPr>
          </w:p>
        </w:tc>
      </w:tr>
      <w:tr w:rsidR="004112C8" w:rsidRPr="00EE6E73"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EE6E73" w:rsidRDefault="0001460C" w:rsidP="00467478">
            <w:pPr>
              <w:pStyle w:val="TAL"/>
              <w:rPr>
                <w:i/>
                <w:lang w:eastAsia="sv-SE"/>
              </w:rPr>
            </w:pPr>
            <w:r w:rsidRPr="00EE6E73">
              <w:rPr>
                <w:i/>
                <w:lang w:eastAsia="en-GB"/>
              </w:rPr>
              <w:t>&gt;</w:t>
            </w:r>
            <w:proofErr w:type="spellStart"/>
            <w:r w:rsidRPr="00EE6E73">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EE6E73" w:rsidRDefault="0001460C" w:rsidP="00467478">
            <w:pPr>
              <w:pStyle w:val="TAL"/>
              <w:rPr>
                <w:lang w:eastAsia="en-GB"/>
              </w:rPr>
            </w:pPr>
          </w:p>
        </w:tc>
      </w:tr>
      <w:tr w:rsidR="004112C8" w:rsidRPr="00EE6E73"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EE6E73" w:rsidRDefault="0001460C" w:rsidP="00467478">
            <w:pPr>
              <w:pStyle w:val="TAL"/>
              <w:rPr>
                <w:i/>
                <w:lang w:eastAsia="sv-SE"/>
              </w:rPr>
            </w:pPr>
            <w:r w:rsidRPr="00EE6E73">
              <w:rPr>
                <w:i/>
                <w:lang w:eastAsia="en-GB"/>
              </w:rPr>
              <w:t>&gt;t-</w:t>
            </w:r>
            <w:proofErr w:type="spellStart"/>
            <w:r w:rsidRPr="00EE6E73">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EE6E73" w:rsidRDefault="0001460C" w:rsidP="00467478">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EE6E73" w:rsidRDefault="0001460C" w:rsidP="00467478">
            <w:pPr>
              <w:pStyle w:val="TAL"/>
              <w:rPr>
                <w:lang w:eastAsia="en-GB"/>
              </w:rPr>
            </w:pPr>
          </w:p>
        </w:tc>
      </w:tr>
      <w:tr w:rsidR="004112C8" w:rsidRPr="00EE6E73"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EE6E73" w:rsidRDefault="0001460C" w:rsidP="00467478">
            <w:pPr>
              <w:pStyle w:val="TAL"/>
              <w:rPr>
                <w:i/>
                <w:lang w:eastAsia="en-GB"/>
              </w:rPr>
            </w:pPr>
            <w:r w:rsidRPr="00EE6E73">
              <w:rPr>
                <w:i/>
                <w:lang w:eastAsia="sv-SE"/>
              </w:rPr>
              <w:t>&gt;</w:t>
            </w:r>
            <w:proofErr w:type="spellStart"/>
            <w:r w:rsidRPr="00EE6E73">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EE6E73" w:rsidRDefault="0001460C" w:rsidP="00467478">
            <w:pPr>
              <w:pStyle w:val="TAL"/>
              <w:rPr>
                <w:lang w:eastAsia="sv-SE"/>
              </w:rPr>
            </w:pPr>
            <w:r w:rsidRPr="00EE6E73">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EE6E73" w:rsidRDefault="0001460C" w:rsidP="00467478">
            <w:pPr>
              <w:pStyle w:val="TAL"/>
              <w:rPr>
                <w:lang w:eastAsia="en-GB"/>
              </w:rPr>
            </w:pPr>
          </w:p>
        </w:tc>
      </w:tr>
      <w:tr w:rsidR="004112C8" w:rsidRPr="00EE6E73"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EE6E73" w:rsidRDefault="0001460C" w:rsidP="00467478">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EE6E73"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EE6E73" w:rsidRDefault="0001460C" w:rsidP="00467478">
            <w:pPr>
              <w:pStyle w:val="TAL"/>
              <w:rPr>
                <w:lang w:eastAsia="en-GB"/>
              </w:rPr>
            </w:pPr>
          </w:p>
        </w:tc>
      </w:tr>
      <w:tr w:rsidR="004112C8" w:rsidRPr="00EE6E73"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EE6E73" w:rsidRDefault="0001460C" w:rsidP="00467478">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EE6E73" w:rsidRDefault="0001460C" w:rsidP="00467478">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EE6E73" w:rsidRDefault="0001460C" w:rsidP="00467478">
            <w:pPr>
              <w:pStyle w:val="TAL"/>
              <w:rPr>
                <w:lang w:eastAsia="en-GB"/>
              </w:rPr>
            </w:pPr>
          </w:p>
        </w:tc>
      </w:tr>
      <w:tr w:rsidR="004112C8" w:rsidRPr="00EE6E73"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EE6E73" w:rsidRDefault="0001460C" w:rsidP="00467478">
            <w:pPr>
              <w:pStyle w:val="TAL"/>
              <w:rPr>
                <w:i/>
                <w:lang w:eastAsia="sv-SE"/>
              </w:rPr>
            </w:pPr>
            <w:r w:rsidRPr="00EE6E73">
              <w:rPr>
                <w:i/>
                <w:lang w:eastAsia="sv-SE"/>
              </w:rPr>
              <w:t>&gt;</w:t>
            </w:r>
            <w:proofErr w:type="spellStart"/>
            <w:r w:rsidRPr="00EE6E73">
              <w:rPr>
                <w:i/>
                <w:lang w:eastAsia="sv-SE"/>
              </w:rPr>
              <w:t>pr</w:t>
            </w:r>
            <w:r w:rsidR="005023C3" w:rsidRPr="00EE6E73">
              <w:rPr>
                <w:i/>
                <w:lang w:eastAsia="sv-SE"/>
              </w:rPr>
              <w:t>i</w:t>
            </w:r>
            <w:r w:rsidRPr="00EE6E73">
              <w:rPr>
                <w:i/>
                <w:lang w:eastAsia="sv-SE"/>
              </w:rPr>
              <w:t>oritisedBitRate</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EE6E73" w:rsidRDefault="0001460C" w:rsidP="00467478">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EE6E73" w:rsidRDefault="0001460C" w:rsidP="00467478">
            <w:pPr>
              <w:pStyle w:val="TAL"/>
              <w:rPr>
                <w:lang w:eastAsia="en-GB"/>
              </w:rPr>
            </w:pPr>
          </w:p>
        </w:tc>
      </w:tr>
      <w:tr w:rsidR="004112C8" w:rsidRPr="00EE6E73"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EE6E73" w:rsidRDefault="0001460C" w:rsidP="00467478">
            <w:pPr>
              <w:pStyle w:val="TAL"/>
              <w:rPr>
                <w:i/>
                <w:lang w:eastAsia="sv-SE"/>
              </w:rPr>
            </w:pPr>
            <w:r w:rsidRPr="00EE6E73">
              <w:rPr>
                <w:i/>
                <w:lang w:eastAsia="sv-SE"/>
              </w:rPr>
              <w:t>&gt;</w:t>
            </w:r>
            <w:proofErr w:type="spellStart"/>
            <w:r w:rsidRPr="00EE6E73">
              <w:rPr>
                <w:i/>
                <w:lang w:eastAsia="sv-SE"/>
              </w:rPr>
              <w:t>logicalChannelGroup</w:t>
            </w:r>
            <w:proofErr w:type="spellEnd"/>
            <w:r w:rsidRPr="00EE6E73">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EE6E73" w:rsidRDefault="0001460C" w:rsidP="00467478">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EE6E73" w:rsidRDefault="0001460C" w:rsidP="00467478">
            <w:pPr>
              <w:pStyle w:val="TAL"/>
              <w:rPr>
                <w:lang w:eastAsia="en-GB"/>
              </w:rPr>
            </w:pPr>
          </w:p>
        </w:tc>
      </w:tr>
      <w:tr w:rsidR="004112C8" w:rsidRPr="00EE6E73"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EE6E73" w:rsidRDefault="0001460C" w:rsidP="00467478">
            <w:pPr>
              <w:pStyle w:val="TAL"/>
              <w:rPr>
                <w:i/>
                <w:lang w:eastAsia="sv-SE"/>
              </w:rPr>
            </w:pPr>
            <w:r w:rsidRPr="00EE6E73">
              <w:rPr>
                <w:kern w:val="2"/>
                <w:lang w:eastAsia="en-GB"/>
              </w:rPr>
              <w:t>&gt;</w:t>
            </w:r>
            <w:proofErr w:type="spellStart"/>
            <w:r w:rsidRPr="00EE6E73">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EE6E73" w:rsidRDefault="0001460C" w:rsidP="00467478">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EE6E73" w:rsidRDefault="0001460C" w:rsidP="00467478">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EE6E73" w:rsidRDefault="0001460C" w:rsidP="00467478">
            <w:pPr>
              <w:pStyle w:val="TAL"/>
              <w:rPr>
                <w:lang w:eastAsia="en-GB"/>
              </w:rPr>
            </w:pPr>
          </w:p>
        </w:tc>
      </w:tr>
      <w:tr w:rsidR="00B4120F" w:rsidRPr="00EE6E73"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EE6E73" w:rsidRDefault="0001460C" w:rsidP="00467478">
            <w:pPr>
              <w:pStyle w:val="TAL"/>
              <w:rPr>
                <w:kern w:val="2"/>
                <w:lang w:eastAsia="en-GB"/>
              </w:rPr>
            </w:pPr>
            <w:r w:rsidRPr="00EE6E73">
              <w:rPr>
                <w:kern w:val="2"/>
                <w:lang w:eastAsia="en-GB"/>
              </w:rPr>
              <w:t>&gt;</w:t>
            </w:r>
            <w:proofErr w:type="spellStart"/>
            <w:r w:rsidRPr="00EE6E73">
              <w:rPr>
                <w:i/>
                <w:iCs/>
                <w:kern w:val="2"/>
                <w:lang w:eastAsia="en-GB"/>
              </w:rPr>
              <w:t>sl</w:t>
            </w:r>
            <w:proofErr w:type="spellEnd"/>
            <w:r w:rsidRPr="00EE6E73">
              <w:rPr>
                <w:i/>
                <w:iCs/>
                <w:kern w:val="2"/>
                <w:lang w:eastAsia="en-GB"/>
              </w:rPr>
              <w:t>-HARQ-</w:t>
            </w:r>
            <w:proofErr w:type="spellStart"/>
            <w:r w:rsidRPr="00EE6E73">
              <w:rPr>
                <w:i/>
                <w:iCs/>
                <w:kern w:val="2"/>
                <w:lang w:eastAsia="en-GB"/>
              </w:rPr>
              <w:t>FeedbackEnabled</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EE6E73" w:rsidRDefault="0001460C" w:rsidP="00467478">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EE6E73" w:rsidRDefault="0001460C" w:rsidP="00467478">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EE6E73" w:rsidRDefault="0001460C" w:rsidP="00467478">
            <w:pPr>
              <w:pStyle w:val="TAL"/>
              <w:rPr>
                <w:lang w:eastAsia="en-GB"/>
              </w:rPr>
            </w:pPr>
          </w:p>
        </w:tc>
      </w:tr>
    </w:tbl>
    <w:p w14:paraId="38C65B9F" w14:textId="77777777" w:rsidR="00E81DFA" w:rsidRPr="00EE6E73" w:rsidRDefault="00E81DFA" w:rsidP="00394471"/>
    <w:p w14:paraId="0CD90229" w14:textId="5109A873" w:rsidR="00394471" w:rsidRPr="00EE6E73" w:rsidRDefault="00394471" w:rsidP="00394471">
      <w:pPr>
        <w:pStyle w:val="Heading4"/>
      </w:pPr>
      <w:bookmarkStart w:id="7570" w:name="_Toc60777613"/>
      <w:bookmarkStart w:id="7571" w:name="_Toc193446727"/>
      <w:bookmarkStart w:id="7572" w:name="_Toc193452532"/>
      <w:bookmarkStart w:id="7573" w:name="_Toc193463807"/>
      <w:bookmarkStart w:id="7574" w:name="_Toc201296094"/>
      <w:r w:rsidRPr="00EE6E73">
        <w:t>9.1.1.5</w:t>
      </w:r>
      <w:r w:rsidRPr="00EE6E73">
        <w:tab/>
        <w:t>STCH configuration</w:t>
      </w:r>
      <w:bookmarkEnd w:id="7570"/>
      <w:bookmarkEnd w:id="7571"/>
      <w:bookmarkEnd w:id="7572"/>
      <w:bookmarkEnd w:id="7573"/>
      <w:bookmarkEnd w:id="7574"/>
    </w:p>
    <w:p w14:paraId="7C349C08" w14:textId="77777777" w:rsidR="00394471" w:rsidRPr="00EE6E73" w:rsidRDefault="00394471" w:rsidP="00394471">
      <w:pPr>
        <w:rPr>
          <w:rFonts w:eastAsia="DengXian"/>
        </w:rPr>
      </w:pPr>
      <w:r w:rsidRPr="00EE6E73">
        <w:rPr>
          <w:rFonts w:eastAsia="DengXian"/>
        </w:rPr>
        <w:t xml:space="preserve">Parameters that are specified for NR </w:t>
      </w:r>
      <w:proofErr w:type="spellStart"/>
      <w:r w:rsidRPr="00EE6E73">
        <w:rPr>
          <w:rFonts w:eastAsia="DengXian"/>
        </w:rPr>
        <w:t>sidelink</w:t>
      </w:r>
      <w:proofErr w:type="spellEnd"/>
      <w:r w:rsidRPr="00EE6E73">
        <w:rPr>
          <w:rFonts w:eastAsia="DengXian"/>
        </w:rPr>
        <w:t xml:space="preserve"> communication, which is used for the </w:t>
      </w:r>
      <w:proofErr w:type="spellStart"/>
      <w:r w:rsidRPr="00EE6E73">
        <w:rPr>
          <w:rFonts w:eastAsia="DengXian"/>
        </w:rPr>
        <w:t>sidelink</w:t>
      </w:r>
      <w:proofErr w:type="spellEnd"/>
      <w:r w:rsidRPr="00EE6E73">
        <w:rPr>
          <w:rFonts w:eastAsia="DengXian"/>
        </w:rPr>
        <w:t xml:space="preserve">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EE6E73" w:rsidRDefault="00394471" w:rsidP="00964CC4">
            <w:pPr>
              <w:pStyle w:val="TAL"/>
              <w:rPr>
                <w:lang w:eastAsia="sv-SE"/>
              </w:rPr>
            </w:pPr>
          </w:p>
        </w:tc>
      </w:tr>
      <w:tr w:rsidR="004112C8" w:rsidRPr="00EE6E73"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EE6E73" w:rsidRDefault="00394471" w:rsidP="00964CC4">
            <w:pPr>
              <w:pStyle w:val="TAL"/>
              <w:rPr>
                <w:lang w:eastAsia="sv-SE"/>
              </w:rPr>
            </w:pPr>
          </w:p>
        </w:tc>
      </w:tr>
      <w:tr w:rsidR="004112C8" w:rsidRPr="00EE6E73"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EE6E73" w:rsidRDefault="00394471" w:rsidP="00964CC4">
            <w:pPr>
              <w:pStyle w:val="TAL"/>
              <w:rPr>
                <w:lang w:eastAsia="sv-SE"/>
              </w:rPr>
            </w:pPr>
            <w:r w:rsidRPr="00EE6E73">
              <w:rPr>
                <w:i/>
                <w:lang w:eastAsia="en-GB"/>
              </w:rPr>
              <w:t>&gt;</w:t>
            </w:r>
            <w:proofErr w:type="spellStart"/>
            <w:r w:rsidRPr="00EE6E73">
              <w:rPr>
                <w:i/>
                <w:iCs/>
                <w:lang w:eastAsia="sv-SE"/>
              </w:rPr>
              <w:t>pdcp</w:t>
            </w:r>
            <w:proofErr w:type="spellEnd"/>
            <w:r w:rsidRPr="00EE6E73">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EE6E73" w:rsidRDefault="00394471" w:rsidP="00964CC4">
            <w:pPr>
              <w:pStyle w:val="TAL"/>
            </w:pPr>
            <w:r w:rsidRPr="00EE6E73">
              <w:rPr>
                <w:lang w:eastAsia="sv-SE"/>
              </w:rPr>
              <w:t>1</w:t>
            </w:r>
            <w:r w:rsidRPr="00EE6E73">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EE6E73" w:rsidRDefault="00394471" w:rsidP="00964CC4">
            <w:pPr>
              <w:pStyle w:val="TAL"/>
            </w:pPr>
            <w:r w:rsidRPr="00EE6E73">
              <w:t xml:space="preserve">For broadcast and groupcast of NR </w:t>
            </w:r>
            <w:proofErr w:type="spellStart"/>
            <w:r w:rsidRPr="00EE6E73">
              <w:t>sidelink</w:t>
            </w:r>
            <w:proofErr w:type="spellEnd"/>
            <w:r w:rsidRPr="00EE6E73">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EE6E73" w:rsidRDefault="00394471" w:rsidP="00964CC4">
            <w:pPr>
              <w:pStyle w:val="TAL"/>
              <w:rPr>
                <w:lang w:eastAsia="sv-SE"/>
              </w:rPr>
            </w:pPr>
          </w:p>
        </w:tc>
      </w:tr>
      <w:tr w:rsidR="004112C8" w:rsidRPr="00EE6E73"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EE6E73" w:rsidRDefault="00394471" w:rsidP="00964CC4">
            <w:pPr>
              <w:pStyle w:val="TAL"/>
              <w:rPr>
                <w:lang w:eastAsia="sv-SE"/>
              </w:rPr>
            </w:pPr>
            <w:r w:rsidRPr="00EE6E73">
              <w:rPr>
                <w:i/>
                <w:lang w:eastAsia="en-GB"/>
              </w:rPr>
              <w:t>&gt;</w:t>
            </w:r>
            <w:proofErr w:type="spellStart"/>
            <w:r w:rsidRPr="00EE6E73">
              <w:rPr>
                <w:i/>
                <w:iCs/>
                <w:lang w:eastAsia="sv-SE"/>
              </w:rPr>
              <w:t>maxC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EE6E73" w:rsidRDefault="00394471" w:rsidP="00964CC4">
            <w:pPr>
              <w:pStyle w:val="TAL"/>
              <w:rPr>
                <w:lang w:eastAsia="sv-SE"/>
              </w:rPr>
            </w:pPr>
            <w:r w:rsidRPr="00EE6E73">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EE6E73" w:rsidRDefault="00394471" w:rsidP="00964CC4">
            <w:pPr>
              <w:pStyle w:val="TAL"/>
              <w:rPr>
                <w:lang w:eastAsia="sv-SE"/>
              </w:rPr>
            </w:pPr>
            <w:r w:rsidRPr="00EE6E73">
              <w:t xml:space="preserve">For broadcast and groupcast of NR </w:t>
            </w:r>
            <w:proofErr w:type="spellStart"/>
            <w:r w:rsidRPr="00EE6E73">
              <w:t>sidelink</w:t>
            </w:r>
            <w:proofErr w:type="spellEnd"/>
            <w:r w:rsidRPr="00EE6E73">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EE6E73" w:rsidRDefault="00394471" w:rsidP="00964CC4">
            <w:pPr>
              <w:pStyle w:val="TAL"/>
              <w:rPr>
                <w:lang w:eastAsia="sv-SE"/>
              </w:rPr>
            </w:pPr>
          </w:p>
        </w:tc>
      </w:tr>
      <w:tr w:rsidR="004112C8" w:rsidRPr="00EE6E73"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EE6E73" w:rsidRDefault="00394471" w:rsidP="00964CC4">
            <w:pPr>
              <w:pStyle w:val="TAL"/>
              <w:rPr>
                <w:lang w:eastAsia="sv-SE"/>
              </w:rPr>
            </w:pPr>
            <w:r w:rsidRPr="00EE6E73">
              <w:rPr>
                <w:i/>
                <w:lang w:eastAsia="en-GB"/>
              </w:rPr>
              <w:t>&gt;</w:t>
            </w:r>
            <w:r w:rsidRPr="00EE6E73">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EE6E73" w:rsidRDefault="00394471" w:rsidP="00964CC4">
            <w:pPr>
              <w:pStyle w:val="TAL"/>
              <w:rPr>
                <w:lang w:eastAsia="sv-SE"/>
              </w:rPr>
            </w:pPr>
          </w:p>
        </w:tc>
      </w:tr>
      <w:tr w:rsidR="004112C8" w:rsidRPr="00EE6E73"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EE6E73" w:rsidRDefault="00394471" w:rsidP="00964CC4">
            <w:pPr>
              <w:pStyle w:val="TAL"/>
              <w:rPr>
                <w:lang w:eastAsia="sv-SE"/>
              </w:rPr>
            </w:pPr>
            <w:r w:rsidRPr="00EE6E73">
              <w:t xml:space="preserve">For broadcast and groupcast of NR </w:t>
            </w:r>
            <w:proofErr w:type="spellStart"/>
            <w:r w:rsidRPr="00EE6E73">
              <w:t>sidelink</w:t>
            </w:r>
            <w:proofErr w:type="spellEnd"/>
            <w:r w:rsidRPr="00EE6E73">
              <w:t xml:space="preserve"> communication, </w:t>
            </w:r>
            <w:proofErr w:type="spellStart"/>
            <w:r w:rsidRPr="00EE6E73">
              <w:t>u</w:t>
            </w:r>
            <w:r w:rsidRPr="00EE6E73">
              <w:rPr>
                <w:lang w:eastAsia="sv-SE"/>
              </w:rPr>
              <w:t>ni</w:t>
            </w:r>
            <w:proofErr w:type="spellEnd"/>
            <w:r w:rsidRPr="00EE6E73">
              <w:rPr>
                <w:lang w:eastAsia="sv-SE"/>
              </w:rPr>
              <w:t>-directional UM RLC</w:t>
            </w:r>
          </w:p>
          <w:p w14:paraId="3EF28109" w14:textId="77777777" w:rsidR="00394471" w:rsidRPr="00EE6E73" w:rsidRDefault="00394471" w:rsidP="00964CC4">
            <w:pPr>
              <w:pStyle w:val="TAL"/>
            </w:pPr>
            <w:r w:rsidRPr="00EE6E73">
              <w:rPr>
                <w:lang w:eastAsia="sv-SE"/>
              </w:rPr>
              <w:t xml:space="preserve">UM window size is set to </w:t>
            </w:r>
            <w:r w:rsidRPr="00EE6E73">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EE6E73" w:rsidRDefault="00394471" w:rsidP="00964CC4">
            <w:pPr>
              <w:pStyle w:val="TAL"/>
              <w:rPr>
                <w:lang w:eastAsia="sv-SE"/>
              </w:rPr>
            </w:pPr>
          </w:p>
        </w:tc>
      </w:tr>
      <w:tr w:rsidR="004112C8" w:rsidRPr="00EE6E73"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EE6E73" w:rsidRDefault="00394471" w:rsidP="00964CC4">
            <w:pPr>
              <w:pStyle w:val="TAL"/>
              <w:rPr>
                <w:lang w:eastAsia="sv-SE"/>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EE6E73" w:rsidRDefault="00394471" w:rsidP="00964CC4">
            <w:pPr>
              <w:pStyle w:val="TAL"/>
            </w:pPr>
            <w:r w:rsidRPr="00EE6E73">
              <w:t>Selected by the receiving UE, u</w:t>
            </w:r>
            <w:r w:rsidRPr="00EE6E73">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EE6E73" w:rsidRDefault="00394471" w:rsidP="00964CC4">
            <w:pPr>
              <w:pStyle w:val="TAL"/>
              <w:rPr>
                <w:lang w:eastAsia="sv-SE"/>
              </w:rPr>
            </w:pPr>
          </w:p>
        </w:tc>
      </w:tr>
      <w:tr w:rsidR="004112C8" w:rsidRPr="00EE6E73"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EE6E73" w:rsidRDefault="00394471" w:rsidP="00964CC4">
            <w:pPr>
              <w:pStyle w:val="TAL"/>
              <w:rPr>
                <w:i/>
                <w:lang w:eastAsia="sv-SE"/>
              </w:rPr>
            </w:pPr>
            <w:r w:rsidRPr="00EE6E73">
              <w:rPr>
                <w:i/>
                <w:lang w:eastAsia="en-GB"/>
              </w:rPr>
              <w:t>&gt;</w:t>
            </w:r>
            <w:proofErr w:type="spellStart"/>
            <w:r w:rsidRPr="00EE6E73">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EE6E73" w:rsidRDefault="00394471" w:rsidP="00964CC4">
            <w:pPr>
              <w:pStyle w:val="TAL"/>
              <w:rPr>
                <w:lang w:eastAsia="sv-SE"/>
              </w:rPr>
            </w:pPr>
            <w:r w:rsidRPr="00EE6E73">
              <w:t xml:space="preserve">For broadcast and groupcast of NR </w:t>
            </w:r>
            <w:proofErr w:type="spellStart"/>
            <w:r w:rsidRPr="00EE6E73">
              <w:t>sidelink</w:t>
            </w:r>
            <w:proofErr w:type="spellEnd"/>
            <w:r w:rsidRPr="00EE6E73">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EE6E73" w:rsidRDefault="00394471" w:rsidP="00964CC4">
            <w:pPr>
              <w:pStyle w:val="TAL"/>
              <w:rPr>
                <w:lang w:eastAsia="sv-SE"/>
              </w:rPr>
            </w:pPr>
          </w:p>
        </w:tc>
      </w:tr>
      <w:tr w:rsidR="004112C8" w:rsidRPr="00EE6E73"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EE6E73" w:rsidRDefault="00394471" w:rsidP="00964CC4">
            <w:pPr>
              <w:pStyle w:val="TAL"/>
              <w:rPr>
                <w:lang w:eastAsia="sv-SE"/>
              </w:rPr>
            </w:pPr>
            <w:r w:rsidRPr="00EE6E73">
              <w:rPr>
                <w:i/>
                <w:lang w:eastAsia="en-GB"/>
              </w:rPr>
              <w:t>&gt;</w:t>
            </w:r>
            <w:proofErr w:type="spellStart"/>
            <w:r w:rsidRPr="00EE6E73">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EE6E73" w:rsidRDefault="00394471" w:rsidP="00964CC4">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EE6E73" w:rsidRDefault="00394471" w:rsidP="00964CC4">
            <w:pPr>
              <w:pStyle w:val="TAL"/>
              <w:rPr>
                <w:lang w:eastAsia="sv-SE"/>
              </w:rPr>
            </w:pPr>
          </w:p>
        </w:tc>
      </w:tr>
      <w:tr w:rsidR="004112C8" w:rsidRPr="00EE6E73"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EE6E73" w:rsidRDefault="00394471" w:rsidP="00964CC4">
            <w:pPr>
              <w:pStyle w:val="TAL"/>
              <w:rPr>
                <w:lang w:eastAsia="sv-SE"/>
              </w:rPr>
            </w:pPr>
          </w:p>
        </w:tc>
      </w:tr>
      <w:tr w:rsidR="004112C8" w:rsidRPr="00EE6E73"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EE6E73" w:rsidRDefault="00394471" w:rsidP="00964CC4">
            <w:pPr>
              <w:pStyle w:val="TAL"/>
              <w:rPr>
                <w:lang w:eastAsia="sv-SE"/>
              </w:rPr>
            </w:pPr>
          </w:p>
        </w:tc>
      </w:tr>
      <w:tr w:rsidR="004112C8" w:rsidRPr="00EE6E73"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EE6E73" w:rsidRDefault="006E1899" w:rsidP="00467478">
            <w:pPr>
              <w:pStyle w:val="TAL"/>
              <w:rPr>
                <w:iCs/>
                <w:lang w:eastAsia="en-GB"/>
              </w:rPr>
            </w:pPr>
            <w:r w:rsidRPr="00EE6E73">
              <w:rPr>
                <w:lang w:eastAsia="en-GB"/>
              </w:rPr>
              <w:t xml:space="preserve">Additional </w:t>
            </w:r>
            <w:r w:rsidR="00241433" w:rsidRPr="00EE6E73">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EE6E73" w:rsidRDefault="00241433" w:rsidP="00467478">
            <w:pPr>
              <w:pStyle w:val="TAL"/>
              <w:rPr>
                <w:lang w:eastAsia="sv-SE"/>
              </w:rPr>
            </w:pPr>
            <w:r w:rsidRPr="00EE6E73">
              <w:rPr>
                <w:lang w:eastAsia="sv-SE"/>
              </w:rPr>
              <w:t xml:space="preserve">For broadcast and groupcast of NR </w:t>
            </w:r>
            <w:proofErr w:type="spellStart"/>
            <w:r w:rsidRPr="00EE6E73">
              <w:rPr>
                <w:lang w:eastAsia="sv-SE"/>
              </w:rPr>
              <w:t>sidelink</w:t>
            </w:r>
            <w:proofErr w:type="spellEnd"/>
            <w:r w:rsidRPr="00EE6E73">
              <w:rPr>
                <w:lang w:eastAsia="sv-SE"/>
              </w:rPr>
              <w:t xml:space="preserve"> communication, </w:t>
            </w:r>
            <w:proofErr w:type="spellStart"/>
            <w:r w:rsidRPr="00EE6E73">
              <w:rPr>
                <w:lang w:eastAsia="sv-SE"/>
              </w:rPr>
              <w:t>uni</w:t>
            </w:r>
            <w:proofErr w:type="spellEnd"/>
            <w:r w:rsidRPr="00EE6E73">
              <w:rPr>
                <w:lang w:eastAsia="sv-SE"/>
              </w:rPr>
              <w:t>-directional UM RLC</w:t>
            </w:r>
          </w:p>
          <w:p w14:paraId="093D7C24" w14:textId="77777777" w:rsidR="00241433" w:rsidRPr="00EE6E73" w:rsidRDefault="00241433" w:rsidP="00467478">
            <w:pPr>
              <w:pStyle w:val="TAL"/>
              <w:rPr>
                <w:lang w:eastAsia="sv-SE"/>
              </w:rPr>
            </w:pPr>
            <w:r w:rsidRPr="00EE6E73">
              <w:rPr>
                <w:lang w:eastAsia="sv-SE"/>
              </w:rPr>
              <w:t>UM window size is set to 32</w:t>
            </w:r>
          </w:p>
          <w:p w14:paraId="16D025E8" w14:textId="77777777" w:rsidR="00241433" w:rsidRPr="00EE6E73" w:rsidRDefault="00241433" w:rsidP="00467478">
            <w:pPr>
              <w:pStyle w:val="TAL"/>
              <w:rPr>
                <w:lang w:eastAsia="sv-SE"/>
              </w:rPr>
            </w:pPr>
            <w:r w:rsidRPr="00EE6E73">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EE6E73" w:rsidRDefault="00241433" w:rsidP="00467478">
            <w:pPr>
              <w:pStyle w:val="TAL"/>
              <w:rPr>
                <w:lang w:eastAsia="sv-SE"/>
              </w:rPr>
            </w:pPr>
            <w:r w:rsidRPr="00EE6E73">
              <w:rPr>
                <w:lang w:eastAsia="sv-SE"/>
              </w:rPr>
              <w:t>v1810</w:t>
            </w:r>
          </w:p>
        </w:tc>
      </w:tr>
      <w:tr w:rsidR="004112C8" w:rsidRPr="00EE6E73"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EE6E73" w:rsidRDefault="00241433" w:rsidP="00467478">
            <w:pPr>
              <w:pStyle w:val="TAL"/>
              <w:rPr>
                <w:i/>
                <w:lang w:eastAsia="en-GB"/>
              </w:rPr>
            </w:pPr>
            <w:r w:rsidRPr="00EE6E73">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EE6E73" w:rsidRDefault="00241433" w:rsidP="00467478">
            <w:pPr>
              <w:pStyle w:val="TAL"/>
              <w:rPr>
                <w:lang w:eastAsia="sv-SE"/>
              </w:rPr>
            </w:pPr>
            <w:r w:rsidRPr="00EE6E73">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EE6E73" w:rsidRDefault="00241433" w:rsidP="00467478">
            <w:pPr>
              <w:pStyle w:val="TAL"/>
              <w:rPr>
                <w:lang w:eastAsia="sv-SE"/>
              </w:rPr>
            </w:pPr>
            <w:r w:rsidRPr="00EE6E73">
              <w:rPr>
                <w:lang w:eastAsia="sv-SE"/>
              </w:rPr>
              <w:t>v1810</w:t>
            </w:r>
          </w:p>
        </w:tc>
      </w:tr>
      <w:tr w:rsidR="004112C8" w:rsidRPr="00EE6E73"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EE6E73" w:rsidRDefault="00241433" w:rsidP="00467478">
            <w:pPr>
              <w:pStyle w:val="TAL"/>
              <w:rPr>
                <w:i/>
                <w:lang w:eastAsia="en-GB"/>
              </w:rPr>
            </w:pPr>
            <w:r w:rsidRPr="00EE6E73">
              <w:rPr>
                <w:i/>
                <w:lang w:eastAsia="en-GB"/>
              </w:rPr>
              <w:t>&gt;</w:t>
            </w:r>
            <w:proofErr w:type="spellStart"/>
            <w:r w:rsidRPr="00EE6E73">
              <w:rPr>
                <w:i/>
                <w:lang w:eastAsia="en-GB"/>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EE6E73" w:rsidRDefault="00241433" w:rsidP="00467478">
            <w:pPr>
              <w:pStyle w:val="TAL"/>
              <w:rPr>
                <w:lang w:eastAsia="sv-SE"/>
              </w:rPr>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EE6E73" w:rsidRDefault="00241433" w:rsidP="00467478">
            <w:pPr>
              <w:pStyle w:val="TAL"/>
              <w:rPr>
                <w:lang w:eastAsia="sv-SE"/>
              </w:rPr>
            </w:pPr>
            <w:r w:rsidRPr="00EE6E73">
              <w:rPr>
                <w:lang w:eastAsia="sv-SE"/>
              </w:rPr>
              <w:t xml:space="preserve">For broadcast and groupcast of NR </w:t>
            </w:r>
            <w:proofErr w:type="spellStart"/>
            <w:r w:rsidRPr="00EE6E73">
              <w:rPr>
                <w:lang w:eastAsia="sv-SE"/>
              </w:rPr>
              <w:t>sidelink</w:t>
            </w:r>
            <w:proofErr w:type="spellEnd"/>
            <w:r w:rsidRPr="00EE6E73">
              <w:rPr>
                <w:lang w:eastAsia="sv-SE"/>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EE6E73" w:rsidRDefault="00241433" w:rsidP="00467478">
            <w:pPr>
              <w:pStyle w:val="TAL"/>
              <w:rPr>
                <w:lang w:eastAsia="sv-SE"/>
              </w:rPr>
            </w:pPr>
            <w:r w:rsidRPr="00EE6E73">
              <w:rPr>
                <w:lang w:eastAsia="sv-SE"/>
              </w:rPr>
              <w:t>v1810</w:t>
            </w:r>
          </w:p>
        </w:tc>
      </w:tr>
      <w:tr w:rsidR="004112C8" w:rsidRPr="00EE6E73"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EE6E73" w:rsidRDefault="00241433" w:rsidP="00467478">
            <w:pPr>
              <w:pStyle w:val="TAL"/>
              <w:rPr>
                <w:i/>
                <w:lang w:eastAsia="en-GB"/>
              </w:rPr>
            </w:pPr>
            <w:r w:rsidRPr="00EE6E73">
              <w:rPr>
                <w:i/>
                <w:lang w:eastAsia="en-GB"/>
              </w:rPr>
              <w:t>&gt;</w:t>
            </w:r>
            <w:proofErr w:type="spellStart"/>
            <w:r w:rsidRPr="00EE6E73">
              <w:rPr>
                <w:i/>
                <w:lang w:eastAsia="en-GB"/>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EE6E73" w:rsidRDefault="00241433" w:rsidP="00467478">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EE6E73" w:rsidRDefault="00241433" w:rsidP="00467478">
            <w:pPr>
              <w:pStyle w:val="TAL"/>
              <w:rPr>
                <w:lang w:eastAsia="sv-SE"/>
              </w:rPr>
            </w:pPr>
            <w:r w:rsidRPr="00EE6E73">
              <w:rPr>
                <w:lang w:eastAsia="sv-SE"/>
              </w:rPr>
              <w:t>v1810</w:t>
            </w:r>
          </w:p>
        </w:tc>
      </w:tr>
      <w:tr w:rsidR="004112C8" w:rsidRPr="00EE6E73"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EE6E73" w:rsidRDefault="00241433" w:rsidP="00467478">
            <w:pPr>
              <w:pStyle w:val="TAL"/>
              <w:rPr>
                <w:iCs/>
                <w:lang w:eastAsia="en-GB"/>
              </w:rPr>
            </w:pPr>
            <w:r w:rsidRPr="00EE6E73">
              <w:rPr>
                <w:iCs/>
                <w:lang w:eastAsia="en-GB"/>
              </w:rPr>
              <w:t>MAC configuration</w:t>
            </w:r>
            <w:r w:rsidR="006E1899" w:rsidRPr="00EE6E73">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EE6E73" w:rsidRDefault="00241433" w:rsidP="00467478">
            <w:pPr>
              <w:pStyle w:val="TAL"/>
              <w:rPr>
                <w:lang w:eastAsia="sv-SE"/>
              </w:rPr>
            </w:pPr>
          </w:p>
        </w:tc>
      </w:tr>
      <w:tr w:rsidR="00241433" w:rsidRPr="00EE6E73"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EE6E73" w:rsidRDefault="00241433" w:rsidP="00467478">
            <w:pPr>
              <w:pStyle w:val="TAL"/>
              <w:rPr>
                <w:i/>
                <w:lang w:eastAsia="en-GB"/>
              </w:rPr>
            </w:pPr>
            <w:r w:rsidRPr="00EE6E73">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EE6E73" w:rsidRDefault="00241433" w:rsidP="00467478">
            <w:pPr>
              <w:pStyle w:val="TAL"/>
              <w:rPr>
                <w:lang w:eastAsia="sv-SE"/>
              </w:rPr>
            </w:pPr>
          </w:p>
        </w:tc>
      </w:tr>
    </w:tbl>
    <w:p w14:paraId="4941013C" w14:textId="6FFC2762" w:rsidR="00394471" w:rsidRPr="00EE6E73" w:rsidRDefault="00394471" w:rsidP="00394471"/>
    <w:p w14:paraId="3C22A361" w14:textId="2C353F02" w:rsidR="0079665D" w:rsidRPr="00EE6E73" w:rsidRDefault="0064192E" w:rsidP="0079665D">
      <w:pPr>
        <w:pStyle w:val="Heading4"/>
      </w:pPr>
      <w:bookmarkStart w:id="7575" w:name="_Toc193446728"/>
      <w:bookmarkStart w:id="7576" w:name="_Toc193452533"/>
      <w:bookmarkStart w:id="7577" w:name="_Toc193463808"/>
      <w:bookmarkStart w:id="7578" w:name="_Toc201296095"/>
      <w:r w:rsidRPr="00EE6E73">
        <w:t>9.1.1.6</w:t>
      </w:r>
      <w:r w:rsidR="0079665D" w:rsidRPr="00EE6E73">
        <w:tab/>
        <w:t>MCCH configuration</w:t>
      </w:r>
      <w:bookmarkEnd w:id="7575"/>
      <w:bookmarkEnd w:id="7576"/>
      <w:bookmarkEnd w:id="7577"/>
      <w:bookmarkEnd w:id="7578"/>
    </w:p>
    <w:p w14:paraId="17E28806" w14:textId="77777777" w:rsidR="0079665D" w:rsidRPr="00EE6E73" w:rsidRDefault="0079665D" w:rsidP="0079665D">
      <w:pPr>
        <w:rPr>
          <w:rFonts w:eastAsia="DengXian"/>
        </w:rPr>
      </w:pPr>
      <w:r w:rsidRPr="00EE6E73">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EE6E73" w:rsidRDefault="0079665D" w:rsidP="00771058">
            <w:pPr>
              <w:pStyle w:val="TAL"/>
              <w:rPr>
                <w:lang w:eastAsia="sv-SE"/>
              </w:rPr>
            </w:pPr>
          </w:p>
        </w:tc>
      </w:tr>
      <w:tr w:rsidR="004112C8" w:rsidRPr="00EE6E73"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EE6E73" w:rsidRDefault="0079665D" w:rsidP="00771058">
            <w:pPr>
              <w:pStyle w:val="TAL"/>
              <w:rPr>
                <w:i/>
                <w:lang w:eastAsia="sv-SE"/>
              </w:rPr>
            </w:pPr>
            <w:r w:rsidRPr="00EE6E73">
              <w:rPr>
                <w:i/>
                <w:lang w:eastAsia="en-GB"/>
              </w:rPr>
              <w:t>&gt;</w:t>
            </w:r>
            <w:proofErr w:type="spellStart"/>
            <w:r w:rsidRPr="00EE6E73">
              <w:rPr>
                <w:i/>
                <w:lang w:eastAsia="sv-SE"/>
              </w:rPr>
              <w:t>sn-</w:t>
            </w:r>
            <w:r w:rsidRPr="00EE6E73">
              <w:rPr>
                <w:i/>
                <w:iCs/>
              </w:rPr>
              <w:t>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EE6E73" w:rsidRDefault="0079665D" w:rsidP="00771058">
            <w:pPr>
              <w:pStyle w:val="TAL"/>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EE6E73" w:rsidRDefault="0079665D" w:rsidP="00771058">
            <w:pPr>
              <w:pStyle w:val="TAL"/>
              <w:rPr>
                <w:lang w:eastAsia="sv-SE"/>
              </w:rPr>
            </w:pPr>
          </w:p>
        </w:tc>
      </w:tr>
      <w:tr w:rsidR="000830BB" w:rsidRPr="00EE6E73"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EE6E73" w:rsidRDefault="0079665D" w:rsidP="00771058">
            <w:pPr>
              <w:pStyle w:val="TAL"/>
              <w:rPr>
                <w:i/>
                <w:lang w:eastAsia="en-GB"/>
              </w:rPr>
            </w:pPr>
            <w:r w:rsidRPr="00EE6E73">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EE6E73" w:rsidRDefault="0079665D" w:rsidP="00771058">
            <w:pPr>
              <w:pStyle w:val="TAL"/>
            </w:pPr>
            <w:r w:rsidRPr="00EE6E73">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EE6E73" w:rsidRDefault="0079665D" w:rsidP="00771058">
            <w:pPr>
              <w:pStyle w:val="TAL"/>
              <w:rPr>
                <w:lang w:eastAsia="sv-SE"/>
              </w:rPr>
            </w:pPr>
          </w:p>
        </w:tc>
      </w:tr>
    </w:tbl>
    <w:p w14:paraId="707FE2C3" w14:textId="77777777" w:rsidR="0079665D" w:rsidRPr="00EE6E73" w:rsidRDefault="0079665D" w:rsidP="000830BB">
      <w:pPr>
        <w:rPr>
          <w:rFonts w:eastAsiaTheme="minorEastAsia"/>
        </w:rPr>
      </w:pPr>
    </w:p>
    <w:p w14:paraId="752B39B7" w14:textId="2CCEE48C" w:rsidR="0079665D" w:rsidRPr="00EE6E73" w:rsidRDefault="0064192E" w:rsidP="0079665D">
      <w:pPr>
        <w:pStyle w:val="Heading4"/>
      </w:pPr>
      <w:bookmarkStart w:id="7579" w:name="_Toc193446729"/>
      <w:bookmarkStart w:id="7580" w:name="_Toc193452534"/>
      <w:bookmarkStart w:id="7581" w:name="_Toc193463809"/>
      <w:bookmarkStart w:id="7582" w:name="_Toc201296096"/>
      <w:r w:rsidRPr="00EE6E73">
        <w:t>9.1.1.7</w:t>
      </w:r>
      <w:r w:rsidR="0079665D" w:rsidRPr="00EE6E73">
        <w:tab/>
        <w:t>MTCH configuration for MBS broadcast</w:t>
      </w:r>
      <w:bookmarkEnd w:id="7579"/>
      <w:bookmarkEnd w:id="7580"/>
      <w:bookmarkEnd w:id="7581"/>
      <w:bookmarkEnd w:id="7582"/>
    </w:p>
    <w:p w14:paraId="16520A75" w14:textId="77777777" w:rsidR="0079665D" w:rsidRPr="00EE6E73" w:rsidRDefault="0079665D" w:rsidP="0079665D">
      <w:pPr>
        <w:rPr>
          <w:rFonts w:eastAsia="DengXian"/>
        </w:rPr>
      </w:pPr>
      <w:r w:rsidRPr="00EE6E73">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EE6E73" w:rsidRDefault="0079665D" w:rsidP="00771058">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EE6E73" w:rsidRDefault="0079665D" w:rsidP="00771058">
            <w:pPr>
              <w:pStyle w:val="TAL"/>
              <w:rPr>
                <w:lang w:eastAsia="sv-SE"/>
              </w:rPr>
            </w:pPr>
          </w:p>
        </w:tc>
      </w:tr>
      <w:tr w:rsidR="004112C8" w:rsidRPr="00EE6E73"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EE6E73" w:rsidRDefault="0079665D" w:rsidP="00771058">
            <w:pPr>
              <w:pStyle w:val="TAL"/>
              <w:rPr>
                <w:i/>
                <w:lang w:eastAsia="sv-SE"/>
              </w:rPr>
            </w:pPr>
            <w:r w:rsidRPr="00EE6E73">
              <w:rPr>
                <w:i/>
                <w:lang w:eastAsia="en-GB"/>
              </w:rPr>
              <w:t>&gt;</w:t>
            </w:r>
            <w:r w:rsidRPr="00EE6E73">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EE6E73" w:rsidRDefault="00FD05B6" w:rsidP="00771058">
            <w:pPr>
              <w:pStyle w:val="TAL"/>
              <w:rPr>
                <w:lang w:eastAsia="sv-SE"/>
              </w:rPr>
            </w:pPr>
            <w:r w:rsidRPr="00EE6E73">
              <w:rPr>
                <w:lang w:eastAsia="sv-SE"/>
              </w:rPr>
              <w:t>ms</w:t>
            </w:r>
            <w:r w:rsidR="0079665D" w:rsidRPr="00EE6E73">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EE6E73" w:rsidRDefault="0079665D" w:rsidP="00771058">
            <w:pPr>
              <w:pStyle w:val="TAL"/>
              <w:rPr>
                <w:lang w:eastAsia="sv-SE"/>
              </w:rPr>
            </w:pPr>
          </w:p>
        </w:tc>
      </w:tr>
      <w:tr w:rsidR="004112C8" w:rsidRPr="00EE6E73"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EE6E73" w:rsidRDefault="0079665D" w:rsidP="00771058">
            <w:pPr>
              <w:pStyle w:val="TAL"/>
              <w:rPr>
                <w:i/>
                <w:lang w:eastAsia="sv-SE"/>
              </w:rPr>
            </w:pPr>
            <w:r w:rsidRPr="00EE6E73">
              <w:rPr>
                <w:i/>
                <w:lang w:eastAsia="en-GB"/>
              </w:rPr>
              <w:t>&gt;</w:t>
            </w:r>
            <w:proofErr w:type="spellStart"/>
            <w:r w:rsidRPr="00EE6E73">
              <w:rPr>
                <w:i/>
                <w:lang w:eastAsia="sv-SE"/>
              </w:rPr>
              <w:t>pdcp</w:t>
            </w:r>
            <w:proofErr w:type="spellEnd"/>
            <w:r w:rsidRPr="00EE6E73">
              <w:rPr>
                <w:i/>
                <w:lang w:eastAsia="sv-SE"/>
              </w:rPr>
              <w:t>-SN-</w:t>
            </w:r>
            <w:proofErr w:type="spellStart"/>
            <w:r w:rsidRPr="00EE6E73">
              <w:rPr>
                <w:i/>
                <w:lang w:eastAsia="sv-SE"/>
              </w:rPr>
              <w:t>SizeDL</w:t>
            </w:r>
            <w:proofErr w:type="spellEnd"/>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EE6E73" w:rsidRDefault="0079665D" w:rsidP="00771058">
            <w:pPr>
              <w:pStyle w:val="TAL"/>
            </w:pPr>
            <w:r w:rsidRPr="00EE6E73">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EE6E73"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EE6E73" w:rsidRDefault="0079665D" w:rsidP="00771058">
            <w:pPr>
              <w:pStyle w:val="TAL"/>
              <w:rPr>
                <w:lang w:eastAsia="sv-SE"/>
              </w:rPr>
            </w:pPr>
          </w:p>
        </w:tc>
      </w:tr>
      <w:tr w:rsidR="004112C8" w:rsidRPr="00EE6E73"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EE6E73" w:rsidRDefault="0079665D" w:rsidP="00771058">
            <w:pPr>
              <w:pStyle w:val="TAL"/>
              <w:rPr>
                <w:lang w:eastAsia="sv-SE"/>
              </w:rPr>
            </w:pPr>
          </w:p>
        </w:tc>
      </w:tr>
      <w:tr w:rsidR="004112C8" w:rsidRPr="00EE6E73"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EE6E73" w:rsidRDefault="0079665D" w:rsidP="00771058">
            <w:pPr>
              <w:pStyle w:val="TAL"/>
              <w:rPr>
                <w:i/>
                <w:lang w:eastAsia="sv-SE"/>
              </w:rPr>
            </w:pPr>
            <w:r w:rsidRPr="00EE6E73">
              <w:rPr>
                <w:i/>
                <w:lang w:eastAsia="en-GB"/>
              </w:rPr>
              <w:t>&gt;</w:t>
            </w:r>
            <w:proofErr w:type="spellStart"/>
            <w:r w:rsidRPr="00EE6E73">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EE6E73" w:rsidRDefault="0079665D" w:rsidP="00771058">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EE6E73" w:rsidRDefault="0079665D" w:rsidP="00771058">
            <w:pPr>
              <w:pStyle w:val="TAL"/>
              <w:rPr>
                <w:lang w:eastAsia="sv-SE"/>
              </w:rPr>
            </w:pPr>
          </w:p>
        </w:tc>
      </w:tr>
      <w:tr w:rsidR="000830BB" w:rsidRPr="00EE6E73"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EE6E73" w:rsidRDefault="0079665D" w:rsidP="00771058">
            <w:pPr>
              <w:pStyle w:val="TAL"/>
              <w:rPr>
                <w:i/>
                <w:lang w:eastAsia="en-GB"/>
              </w:rPr>
            </w:pPr>
            <w:r w:rsidRPr="00EE6E73">
              <w:rPr>
                <w:i/>
                <w:lang w:eastAsia="en-GB"/>
              </w:rPr>
              <w:t>&gt;</w:t>
            </w:r>
            <w:r w:rsidRPr="00EE6E73">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EE6E73" w:rsidRDefault="0079665D" w:rsidP="00771058">
            <w:pPr>
              <w:pStyle w:val="TAL"/>
              <w:rPr>
                <w:rFonts w:eastAsia="DengXian"/>
              </w:rPr>
            </w:pPr>
            <w:r w:rsidRPr="00EE6E73">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EE6E73" w:rsidRDefault="0079665D" w:rsidP="00771058">
            <w:pPr>
              <w:pStyle w:val="TAL"/>
              <w:rPr>
                <w:lang w:eastAsia="sv-SE"/>
              </w:rPr>
            </w:pPr>
          </w:p>
        </w:tc>
      </w:tr>
    </w:tbl>
    <w:p w14:paraId="377FC7D9" w14:textId="77777777" w:rsidR="0079665D" w:rsidRPr="00EE6E73" w:rsidRDefault="0079665D" w:rsidP="00394471"/>
    <w:p w14:paraId="5DD93589" w14:textId="75CD4394" w:rsidR="00394471" w:rsidRPr="00EE6E73" w:rsidRDefault="00394471" w:rsidP="00394471">
      <w:pPr>
        <w:pStyle w:val="Heading3"/>
      </w:pPr>
      <w:bookmarkStart w:id="7583" w:name="_Toc60777614"/>
      <w:bookmarkStart w:id="7584" w:name="_Toc193446730"/>
      <w:bookmarkStart w:id="7585" w:name="_Toc193452535"/>
      <w:bookmarkStart w:id="7586" w:name="_Toc193463810"/>
      <w:bookmarkStart w:id="7587" w:name="_Toc201296097"/>
      <w:r w:rsidRPr="00EE6E73">
        <w:lastRenderedPageBreak/>
        <w:t>9.1.2</w:t>
      </w:r>
      <w:r w:rsidRPr="00EE6E73">
        <w:tab/>
        <w:t>Void</w:t>
      </w:r>
      <w:bookmarkEnd w:id="7583"/>
      <w:bookmarkEnd w:id="7584"/>
      <w:bookmarkEnd w:id="7585"/>
      <w:bookmarkEnd w:id="7586"/>
      <w:bookmarkEnd w:id="7587"/>
    </w:p>
    <w:p w14:paraId="70E7A155" w14:textId="7E275470" w:rsidR="00394471" w:rsidRPr="00EE6E73" w:rsidRDefault="00394471" w:rsidP="00394471">
      <w:pPr>
        <w:pStyle w:val="Heading2"/>
      </w:pPr>
      <w:bookmarkStart w:id="7588" w:name="_Toc60777615"/>
      <w:bookmarkStart w:id="7589" w:name="_Toc193446731"/>
      <w:bookmarkStart w:id="7590" w:name="_Toc193452536"/>
      <w:bookmarkStart w:id="7591" w:name="_Toc193463811"/>
      <w:bookmarkStart w:id="7592" w:name="_Toc201296098"/>
      <w:r w:rsidRPr="00EE6E73">
        <w:t>9.2</w:t>
      </w:r>
      <w:r w:rsidRPr="00EE6E73">
        <w:tab/>
        <w:t>Default radio configurations</w:t>
      </w:r>
      <w:bookmarkEnd w:id="7588"/>
      <w:bookmarkEnd w:id="7589"/>
      <w:bookmarkEnd w:id="7590"/>
      <w:bookmarkEnd w:id="7591"/>
      <w:bookmarkEnd w:id="7592"/>
    </w:p>
    <w:p w14:paraId="01252E8C" w14:textId="77777777" w:rsidR="00394471" w:rsidRPr="00EE6E73" w:rsidRDefault="00394471" w:rsidP="00394471">
      <w:r w:rsidRPr="00EE6E73">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EE6E73" w:rsidRDefault="00394471" w:rsidP="00394471">
      <w:pPr>
        <w:pStyle w:val="NO"/>
      </w:pPr>
      <w:r w:rsidRPr="00EE6E73">
        <w:t>NOTE 1:</w:t>
      </w:r>
      <w:r w:rsidRPr="00EE6E73">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EE6E73" w:rsidRDefault="00394471" w:rsidP="00394471">
      <w:pPr>
        <w:pStyle w:val="NO"/>
      </w:pPr>
      <w:r w:rsidRPr="00EE6E73">
        <w:t>NOTE 2:</w:t>
      </w:r>
      <w:r w:rsidRPr="00EE6E73">
        <w:tab/>
        <w:t xml:space="preserve">For parameters in </w:t>
      </w:r>
      <w:proofErr w:type="spellStart"/>
      <w:r w:rsidRPr="00EE6E73">
        <w:rPr>
          <w:i/>
        </w:rPr>
        <w:t>ServingCellConfig</w:t>
      </w:r>
      <w:proofErr w:type="spellEnd"/>
      <w:r w:rsidRPr="00EE6E73">
        <w:t>, the default values are specified in the corresponding specification.</w:t>
      </w:r>
    </w:p>
    <w:p w14:paraId="3EF4FC2D" w14:textId="44F963FC" w:rsidR="00394471" w:rsidRPr="00EE6E73" w:rsidRDefault="00394471" w:rsidP="00394471">
      <w:pPr>
        <w:pStyle w:val="Heading3"/>
      </w:pPr>
      <w:bookmarkStart w:id="7593" w:name="_Toc60777616"/>
      <w:bookmarkStart w:id="7594" w:name="_Toc193446732"/>
      <w:bookmarkStart w:id="7595" w:name="_Toc193452537"/>
      <w:bookmarkStart w:id="7596" w:name="_Toc193463812"/>
      <w:bookmarkStart w:id="7597" w:name="_Toc201296099"/>
      <w:r w:rsidRPr="00EE6E73">
        <w:t>9.2.1</w:t>
      </w:r>
      <w:r w:rsidRPr="00EE6E73">
        <w:tab/>
        <w:t>Default SRB configurations</w:t>
      </w:r>
      <w:bookmarkEnd w:id="7593"/>
      <w:bookmarkEnd w:id="7594"/>
      <w:bookmarkEnd w:id="7595"/>
      <w:bookmarkEnd w:id="7596"/>
      <w:bookmarkEnd w:id="7597"/>
    </w:p>
    <w:p w14:paraId="577B2A5E" w14:textId="77777777" w:rsidR="00394471" w:rsidRPr="00EE6E73" w:rsidRDefault="00394471" w:rsidP="00394471">
      <w:pPr>
        <w:rPr>
          <w:lang w:eastAsia="ko-KR"/>
        </w:rPr>
      </w:pPr>
      <w:r w:rsidRPr="00EE6E73">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EE6E73"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EE6E73" w:rsidRDefault="00394471" w:rsidP="00964CC4">
            <w:pPr>
              <w:pStyle w:val="TAH"/>
              <w:keepNext w:val="0"/>
              <w:keepLines w:val="0"/>
              <w:rPr>
                <w:lang w:eastAsia="en-GB"/>
              </w:rPr>
            </w:pPr>
            <w:r w:rsidRPr="00EE6E73">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EE6E73" w:rsidRDefault="00394471" w:rsidP="00964CC4">
            <w:pPr>
              <w:pStyle w:val="TAH"/>
              <w:keepNext w:val="0"/>
              <w:keepLines w:val="0"/>
              <w:rPr>
                <w:lang w:eastAsia="en-GB"/>
              </w:rPr>
            </w:pPr>
            <w:r w:rsidRPr="00EE6E73">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EE6E73"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EE6E73" w:rsidRDefault="00394471" w:rsidP="00964CC4">
            <w:pPr>
              <w:pStyle w:val="TAC"/>
              <w:rPr>
                <w:sz w:val="16"/>
                <w:lang w:eastAsia="sv-SE"/>
              </w:rPr>
            </w:pPr>
            <w:r w:rsidRPr="00EE6E73">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EE6E73" w:rsidRDefault="00394471" w:rsidP="00964CC4">
            <w:pPr>
              <w:pStyle w:val="TAC"/>
              <w:rPr>
                <w:sz w:val="16"/>
                <w:lang w:eastAsia="sv-SE"/>
              </w:rPr>
            </w:pPr>
            <w:r w:rsidRPr="00EE6E73">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EE6E73" w:rsidRDefault="00394471" w:rsidP="00964CC4">
            <w:pPr>
              <w:pStyle w:val="TAC"/>
              <w:rPr>
                <w:sz w:val="16"/>
                <w:lang w:eastAsia="sv-SE"/>
              </w:rPr>
            </w:pPr>
            <w:r w:rsidRPr="00EE6E73">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EE6E73"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EE6E73" w:rsidRDefault="00394471" w:rsidP="00964CC4">
            <w:pPr>
              <w:pStyle w:val="TAH"/>
              <w:keepNext w:val="0"/>
              <w:keepLines w:val="0"/>
              <w:rPr>
                <w:lang w:eastAsia="en-GB"/>
              </w:rPr>
            </w:pPr>
          </w:p>
        </w:tc>
      </w:tr>
      <w:tr w:rsidR="004112C8" w:rsidRPr="00EE6E73"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EE6E73" w:rsidRDefault="00394471" w:rsidP="00964CC4">
            <w:pPr>
              <w:pStyle w:val="TAL"/>
              <w:rPr>
                <w:i/>
                <w:lang w:eastAsia="sv-SE"/>
              </w:rPr>
            </w:pPr>
            <w:r w:rsidRPr="00EE6E73">
              <w:rPr>
                <w:i/>
                <w:lang w:eastAsia="sv-SE"/>
              </w:rPr>
              <w:t>PDCP-Config</w:t>
            </w:r>
          </w:p>
          <w:p w14:paraId="31D02785" w14:textId="77777777" w:rsidR="00394471" w:rsidRPr="00EE6E73" w:rsidRDefault="00394471" w:rsidP="00964CC4">
            <w:pPr>
              <w:pStyle w:val="TAL"/>
              <w:rPr>
                <w:i/>
                <w:lang w:eastAsia="sv-SE"/>
              </w:rPr>
            </w:pPr>
            <w:r w:rsidRPr="00EE6E73">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EE6E73" w:rsidRDefault="00394471" w:rsidP="00964CC4">
            <w:pPr>
              <w:pStyle w:val="TAL"/>
              <w:rPr>
                <w:i/>
                <w:lang w:eastAsia="sv-SE"/>
              </w:rPr>
            </w:pPr>
          </w:p>
          <w:p w14:paraId="3532DF39" w14:textId="77777777" w:rsidR="00394471" w:rsidRPr="00EE6E73" w:rsidRDefault="00394471" w:rsidP="00964CC4">
            <w:pPr>
              <w:pStyle w:val="TAL"/>
              <w:rPr>
                <w:lang w:eastAsia="sv-SE"/>
              </w:rPr>
            </w:pPr>
            <w:r w:rsidRPr="00EE6E73">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EE6E73"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EE6E73" w:rsidRDefault="00394471" w:rsidP="00964CC4">
            <w:pPr>
              <w:pStyle w:val="TAL"/>
              <w:rPr>
                <w:i/>
                <w:lang w:eastAsia="sv-SE"/>
              </w:rPr>
            </w:pPr>
          </w:p>
        </w:tc>
      </w:tr>
      <w:tr w:rsidR="004112C8" w:rsidRPr="00EE6E73"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EE6E73" w:rsidRDefault="00394471" w:rsidP="00964CC4">
            <w:pPr>
              <w:pStyle w:val="TAL"/>
              <w:rPr>
                <w:lang w:eastAsia="en-GB"/>
              </w:rPr>
            </w:pPr>
            <w:r w:rsidRPr="00EE6E73">
              <w:rPr>
                <w:i/>
                <w:lang w:eastAsia="en-GB"/>
              </w:rPr>
              <w:t>RLC-Config</w:t>
            </w:r>
            <w:r w:rsidRPr="00EE6E73">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EE6E73" w:rsidRDefault="00394471" w:rsidP="00964CC4">
            <w:pPr>
              <w:pStyle w:val="TAL"/>
              <w:rPr>
                <w:lang w:eastAsia="en-GB"/>
              </w:rPr>
            </w:pPr>
            <w:r w:rsidRPr="00EE6E73">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EE6E73" w:rsidRDefault="00394471" w:rsidP="00964CC4">
            <w:pPr>
              <w:pStyle w:val="TAL"/>
              <w:rPr>
                <w:lang w:eastAsia="en-GB"/>
              </w:rPr>
            </w:pPr>
          </w:p>
        </w:tc>
      </w:tr>
      <w:tr w:rsidR="004112C8" w:rsidRPr="00EE6E73"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EE6E73" w:rsidRDefault="00394471" w:rsidP="00964CC4">
            <w:pPr>
              <w:pStyle w:val="TAL"/>
              <w:rPr>
                <w:i/>
                <w:lang w:eastAsia="en-GB"/>
              </w:rPr>
            </w:pPr>
            <w:r w:rsidRPr="00EE6E73">
              <w:rPr>
                <w:i/>
                <w:lang w:eastAsia="en-GB"/>
              </w:rPr>
              <w:t>ul-AM-RLC</w:t>
            </w:r>
          </w:p>
          <w:p w14:paraId="6C066FD3" w14:textId="77777777" w:rsidR="00394471" w:rsidRPr="00EE6E73" w:rsidRDefault="00394471" w:rsidP="00964CC4">
            <w:pPr>
              <w:pStyle w:val="TAL"/>
              <w:rPr>
                <w:i/>
                <w:lang w:eastAsia="en-GB"/>
              </w:rPr>
            </w:pPr>
            <w:r w:rsidRPr="00EE6E73">
              <w:rPr>
                <w:i/>
                <w:lang w:eastAsia="en-GB"/>
              </w:rPr>
              <w:t>&gt;</w:t>
            </w:r>
            <w:proofErr w:type="spellStart"/>
            <w:r w:rsidRPr="00EE6E73">
              <w:rPr>
                <w:i/>
                <w:lang w:eastAsia="en-GB"/>
              </w:rPr>
              <w:t>sn-FieldLength</w:t>
            </w:r>
            <w:proofErr w:type="spellEnd"/>
          </w:p>
          <w:p w14:paraId="4DFCE065" w14:textId="77777777" w:rsidR="00394471" w:rsidRPr="00EE6E73" w:rsidRDefault="00394471" w:rsidP="00964CC4">
            <w:pPr>
              <w:pStyle w:val="TAL"/>
              <w:rPr>
                <w:i/>
                <w:lang w:eastAsia="en-GB"/>
              </w:rPr>
            </w:pPr>
            <w:r w:rsidRPr="00EE6E73">
              <w:rPr>
                <w:i/>
                <w:lang w:eastAsia="en-GB"/>
              </w:rPr>
              <w:t>&gt;t-</w:t>
            </w:r>
            <w:proofErr w:type="spellStart"/>
            <w:r w:rsidRPr="00EE6E73">
              <w:rPr>
                <w:i/>
                <w:lang w:eastAsia="en-GB"/>
              </w:rPr>
              <w:t>PollRetransmit</w:t>
            </w:r>
            <w:proofErr w:type="spellEnd"/>
          </w:p>
          <w:p w14:paraId="79396E83" w14:textId="77777777" w:rsidR="00394471" w:rsidRPr="00EE6E73" w:rsidRDefault="00394471" w:rsidP="00964CC4">
            <w:pPr>
              <w:pStyle w:val="TAL"/>
              <w:rPr>
                <w:i/>
                <w:lang w:eastAsia="en-GB"/>
              </w:rPr>
            </w:pPr>
            <w:r w:rsidRPr="00EE6E73">
              <w:rPr>
                <w:i/>
                <w:lang w:eastAsia="en-GB"/>
              </w:rPr>
              <w:t>&gt;</w:t>
            </w:r>
            <w:proofErr w:type="spellStart"/>
            <w:r w:rsidRPr="00EE6E73">
              <w:rPr>
                <w:i/>
                <w:lang w:eastAsia="en-GB"/>
              </w:rPr>
              <w:t>pollPDU</w:t>
            </w:r>
            <w:proofErr w:type="spellEnd"/>
          </w:p>
          <w:p w14:paraId="2B51800B" w14:textId="77777777" w:rsidR="00394471" w:rsidRPr="00EE6E73" w:rsidRDefault="00394471" w:rsidP="00964CC4">
            <w:pPr>
              <w:pStyle w:val="TAL"/>
              <w:rPr>
                <w:i/>
                <w:lang w:eastAsia="en-GB"/>
              </w:rPr>
            </w:pPr>
            <w:r w:rsidRPr="00EE6E73">
              <w:rPr>
                <w:i/>
                <w:lang w:eastAsia="en-GB"/>
              </w:rPr>
              <w:t>&gt;</w:t>
            </w:r>
            <w:proofErr w:type="spellStart"/>
            <w:r w:rsidRPr="00EE6E73">
              <w:rPr>
                <w:i/>
                <w:lang w:eastAsia="en-GB"/>
              </w:rPr>
              <w:t>pollByte</w:t>
            </w:r>
            <w:proofErr w:type="spellEnd"/>
          </w:p>
          <w:p w14:paraId="70A9E190" w14:textId="77777777" w:rsidR="00394471" w:rsidRPr="00EE6E73" w:rsidRDefault="00394471" w:rsidP="00964CC4">
            <w:pPr>
              <w:pStyle w:val="TAL"/>
              <w:rPr>
                <w:i/>
                <w:lang w:eastAsia="en-GB"/>
              </w:rPr>
            </w:pPr>
            <w:r w:rsidRPr="00EE6E73">
              <w:rPr>
                <w:i/>
                <w:lang w:eastAsia="en-GB"/>
              </w:rPr>
              <w:t>&gt;</w:t>
            </w:r>
            <w:proofErr w:type="spellStart"/>
            <w:r w:rsidRPr="00EE6E73">
              <w:rPr>
                <w:i/>
                <w:lang w:eastAsia="en-GB"/>
              </w:rPr>
              <w:t>maxRetxThreshold</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EE6E73" w:rsidRDefault="00394471" w:rsidP="00964CC4">
            <w:pPr>
              <w:pStyle w:val="TAL"/>
              <w:rPr>
                <w:lang w:eastAsia="en-GB"/>
              </w:rPr>
            </w:pPr>
          </w:p>
          <w:p w14:paraId="54BA4E38" w14:textId="77777777" w:rsidR="00394471" w:rsidRPr="00EE6E73" w:rsidRDefault="00394471" w:rsidP="00964CC4">
            <w:pPr>
              <w:pStyle w:val="TAL"/>
              <w:rPr>
                <w:lang w:eastAsia="en-GB"/>
              </w:rPr>
            </w:pPr>
            <w:r w:rsidRPr="00EE6E73">
              <w:rPr>
                <w:lang w:eastAsia="en-GB"/>
              </w:rPr>
              <w:t>size12</w:t>
            </w:r>
          </w:p>
          <w:p w14:paraId="0A57989B" w14:textId="77777777" w:rsidR="00394471" w:rsidRPr="00EE6E73" w:rsidRDefault="00394471" w:rsidP="00964CC4">
            <w:pPr>
              <w:pStyle w:val="TAL"/>
              <w:rPr>
                <w:lang w:eastAsia="en-GB"/>
              </w:rPr>
            </w:pPr>
            <w:r w:rsidRPr="00EE6E73">
              <w:rPr>
                <w:lang w:eastAsia="en-GB"/>
              </w:rPr>
              <w:t>ms45</w:t>
            </w:r>
          </w:p>
          <w:p w14:paraId="5D86391D" w14:textId="77777777" w:rsidR="00394471" w:rsidRPr="00EE6E73" w:rsidRDefault="00394471" w:rsidP="00964CC4">
            <w:pPr>
              <w:pStyle w:val="TAL"/>
              <w:rPr>
                <w:lang w:eastAsia="en-GB"/>
              </w:rPr>
            </w:pPr>
            <w:r w:rsidRPr="00EE6E73">
              <w:rPr>
                <w:lang w:eastAsia="en-GB"/>
              </w:rPr>
              <w:t>infinity</w:t>
            </w:r>
          </w:p>
          <w:p w14:paraId="014A0054" w14:textId="77777777" w:rsidR="00394471" w:rsidRPr="00EE6E73" w:rsidRDefault="00394471" w:rsidP="00964CC4">
            <w:pPr>
              <w:pStyle w:val="TAL"/>
              <w:rPr>
                <w:lang w:eastAsia="en-GB"/>
              </w:rPr>
            </w:pPr>
            <w:r w:rsidRPr="00EE6E73">
              <w:rPr>
                <w:lang w:eastAsia="en-GB"/>
              </w:rPr>
              <w:t>infinity</w:t>
            </w:r>
          </w:p>
          <w:p w14:paraId="0EFB547C" w14:textId="77777777" w:rsidR="00394471" w:rsidRPr="00EE6E73" w:rsidRDefault="00394471" w:rsidP="00964CC4">
            <w:pPr>
              <w:pStyle w:val="TAL"/>
              <w:rPr>
                <w:lang w:eastAsia="sv-SE"/>
              </w:rPr>
            </w:pPr>
            <w:r w:rsidRPr="00EE6E73">
              <w:rPr>
                <w:lang w:eastAsia="en-GB"/>
              </w:rPr>
              <w:t>t</w:t>
            </w:r>
            <w:r w:rsidRPr="00EE6E73">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EE6E73" w:rsidRDefault="00394471" w:rsidP="00964CC4">
            <w:pPr>
              <w:pStyle w:val="TAL"/>
              <w:rPr>
                <w:lang w:eastAsia="en-GB"/>
              </w:rPr>
            </w:pPr>
          </w:p>
        </w:tc>
      </w:tr>
      <w:tr w:rsidR="004112C8" w:rsidRPr="00EE6E73"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EE6E73" w:rsidRDefault="00394471" w:rsidP="00964CC4">
            <w:pPr>
              <w:pStyle w:val="TAL"/>
              <w:rPr>
                <w:i/>
                <w:lang w:eastAsia="en-GB"/>
              </w:rPr>
            </w:pPr>
            <w:r w:rsidRPr="00EE6E73">
              <w:rPr>
                <w:i/>
                <w:lang w:eastAsia="en-GB"/>
              </w:rPr>
              <w:t>dl-AM-RLC</w:t>
            </w:r>
          </w:p>
          <w:p w14:paraId="184BE021" w14:textId="77777777" w:rsidR="00394471" w:rsidRPr="00EE6E73" w:rsidRDefault="00394471" w:rsidP="00964CC4">
            <w:pPr>
              <w:pStyle w:val="TAL"/>
              <w:rPr>
                <w:i/>
                <w:lang w:eastAsia="en-GB"/>
              </w:rPr>
            </w:pPr>
            <w:r w:rsidRPr="00EE6E73">
              <w:rPr>
                <w:i/>
                <w:lang w:eastAsia="en-GB"/>
              </w:rPr>
              <w:t>&gt;</w:t>
            </w:r>
            <w:proofErr w:type="spellStart"/>
            <w:r w:rsidRPr="00EE6E73">
              <w:rPr>
                <w:i/>
                <w:lang w:eastAsia="en-GB"/>
              </w:rPr>
              <w:t>sn-FieldLength</w:t>
            </w:r>
            <w:proofErr w:type="spellEnd"/>
          </w:p>
          <w:p w14:paraId="31E202EB" w14:textId="77777777" w:rsidR="00394471" w:rsidRPr="00EE6E73" w:rsidRDefault="00394471" w:rsidP="00964CC4">
            <w:pPr>
              <w:pStyle w:val="TAL"/>
              <w:rPr>
                <w:i/>
                <w:lang w:eastAsia="en-GB"/>
              </w:rPr>
            </w:pPr>
            <w:r w:rsidRPr="00EE6E73">
              <w:rPr>
                <w:i/>
                <w:lang w:eastAsia="en-GB"/>
              </w:rPr>
              <w:t>&gt;t-Reassembly</w:t>
            </w:r>
          </w:p>
          <w:p w14:paraId="4696BC4D" w14:textId="77777777" w:rsidR="00394471" w:rsidRPr="00EE6E73" w:rsidRDefault="00394471" w:rsidP="00964CC4">
            <w:pPr>
              <w:pStyle w:val="TAL"/>
              <w:rPr>
                <w:i/>
                <w:lang w:eastAsia="en-GB"/>
              </w:rPr>
            </w:pPr>
            <w:r w:rsidRPr="00EE6E73">
              <w:rPr>
                <w:i/>
                <w:lang w:eastAsia="en-GB"/>
              </w:rPr>
              <w:t>&gt;t-</w:t>
            </w:r>
            <w:proofErr w:type="spellStart"/>
            <w:r w:rsidRPr="00EE6E73">
              <w:rPr>
                <w:i/>
                <w:lang w:eastAsia="en-GB"/>
              </w:rPr>
              <w:t>StatusProhibit</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EE6E73" w:rsidRDefault="00394471" w:rsidP="00964CC4">
            <w:pPr>
              <w:pStyle w:val="TAL"/>
              <w:rPr>
                <w:lang w:eastAsia="en-GB"/>
              </w:rPr>
            </w:pPr>
          </w:p>
          <w:p w14:paraId="08CEA809" w14:textId="77777777" w:rsidR="00394471" w:rsidRPr="00EE6E73" w:rsidRDefault="00394471" w:rsidP="00964CC4">
            <w:pPr>
              <w:pStyle w:val="TAL"/>
              <w:rPr>
                <w:lang w:eastAsia="en-GB"/>
              </w:rPr>
            </w:pPr>
            <w:r w:rsidRPr="00EE6E73">
              <w:rPr>
                <w:lang w:eastAsia="en-GB"/>
              </w:rPr>
              <w:t>size12</w:t>
            </w:r>
          </w:p>
          <w:p w14:paraId="7B110B4D" w14:textId="77777777" w:rsidR="00394471" w:rsidRPr="00EE6E73" w:rsidRDefault="00394471" w:rsidP="00964CC4">
            <w:pPr>
              <w:pStyle w:val="TAL"/>
              <w:rPr>
                <w:lang w:eastAsia="en-GB"/>
              </w:rPr>
            </w:pPr>
            <w:r w:rsidRPr="00EE6E73">
              <w:rPr>
                <w:lang w:eastAsia="en-GB"/>
              </w:rPr>
              <w:t>ms</w:t>
            </w:r>
            <w:r w:rsidRPr="00EE6E73">
              <w:rPr>
                <w:rFonts w:eastAsia="Yu Mincho"/>
                <w:lang w:eastAsia="sv-SE"/>
              </w:rPr>
              <w:t>35</w:t>
            </w:r>
          </w:p>
          <w:p w14:paraId="57EB855A" w14:textId="77777777" w:rsidR="00394471" w:rsidRPr="00EE6E73" w:rsidRDefault="00394471" w:rsidP="00964CC4">
            <w:pPr>
              <w:pStyle w:val="TAL"/>
              <w:rPr>
                <w:lang w:eastAsia="en-GB"/>
              </w:rPr>
            </w:pPr>
            <w:r w:rsidRPr="00EE6E73">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EE6E73" w:rsidRDefault="00394471" w:rsidP="00964CC4">
            <w:pPr>
              <w:pStyle w:val="TAL"/>
              <w:rPr>
                <w:lang w:eastAsia="en-GB"/>
              </w:rPr>
            </w:pPr>
          </w:p>
        </w:tc>
      </w:tr>
      <w:tr w:rsidR="004112C8" w:rsidRPr="00EE6E73"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EE6E73" w:rsidRDefault="00394471" w:rsidP="00964CC4">
            <w:pPr>
              <w:pStyle w:val="TAL"/>
              <w:rPr>
                <w:i/>
                <w:lang w:eastAsia="en-GB"/>
              </w:rPr>
            </w:pPr>
            <w:proofErr w:type="spellStart"/>
            <w:r w:rsidRPr="00EE6E73">
              <w:rPr>
                <w:i/>
                <w:lang w:eastAsia="sv-SE"/>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EE6E73" w:rsidRDefault="00394471" w:rsidP="00964CC4">
            <w:pPr>
              <w:pStyle w:val="TAL"/>
              <w:rPr>
                <w:lang w:eastAsia="sv-SE"/>
              </w:rPr>
            </w:pPr>
            <w:r w:rsidRPr="00EE6E73">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EE6E73" w:rsidRDefault="00394471" w:rsidP="00964CC4">
            <w:pPr>
              <w:pStyle w:val="TAL"/>
              <w:rPr>
                <w:lang w:eastAsia="sv-SE"/>
              </w:rPr>
            </w:pPr>
            <w:r w:rsidRPr="00EE6E73">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EE6E73" w:rsidRDefault="00394471" w:rsidP="00964CC4">
            <w:pPr>
              <w:pStyle w:val="TAL"/>
              <w:rPr>
                <w:lang w:eastAsia="sv-SE"/>
              </w:rPr>
            </w:pPr>
            <w:r w:rsidRPr="00EE6E73">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EE6E73" w:rsidRDefault="00394471" w:rsidP="00964CC4">
            <w:pPr>
              <w:pStyle w:val="TAL"/>
              <w:rPr>
                <w:lang w:eastAsia="en-GB"/>
              </w:rPr>
            </w:pPr>
          </w:p>
        </w:tc>
      </w:tr>
      <w:tr w:rsidR="004112C8" w:rsidRPr="00EE6E73"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EE6E73" w:rsidRDefault="00394471" w:rsidP="00964CC4">
            <w:pPr>
              <w:pStyle w:val="TAL"/>
              <w:rPr>
                <w:i/>
                <w:lang w:eastAsia="en-GB"/>
              </w:rPr>
            </w:pPr>
            <w:proofErr w:type="spellStart"/>
            <w:r w:rsidRPr="00EE6E73">
              <w:rPr>
                <w:i/>
                <w:lang w:eastAsia="en-GB"/>
              </w:rPr>
              <w:t>LogicalChannelConfig</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EE6E73"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EE6E73" w:rsidRDefault="00394471" w:rsidP="00964CC4">
            <w:pPr>
              <w:pStyle w:val="TAL"/>
              <w:rPr>
                <w:lang w:eastAsia="en-GB"/>
              </w:rPr>
            </w:pPr>
          </w:p>
        </w:tc>
      </w:tr>
      <w:tr w:rsidR="004112C8" w:rsidRPr="00EE6E73"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EE6E73" w:rsidRDefault="00394471" w:rsidP="00964CC4">
            <w:pPr>
              <w:pStyle w:val="TAL"/>
              <w:rPr>
                <w:i/>
                <w:lang w:eastAsia="en-GB"/>
              </w:rPr>
            </w:pPr>
            <w:r w:rsidRPr="00EE6E73">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EE6E73" w:rsidRDefault="00394471" w:rsidP="00964CC4">
            <w:pPr>
              <w:pStyle w:val="TAL"/>
              <w:rPr>
                <w:lang w:eastAsia="en-GB"/>
              </w:rPr>
            </w:pPr>
            <w:r w:rsidRPr="00EE6E73">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EE6E73" w:rsidRDefault="00394471" w:rsidP="00964CC4">
            <w:pPr>
              <w:pStyle w:val="TAL"/>
              <w:rPr>
                <w:lang w:eastAsia="sv-SE"/>
              </w:rPr>
            </w:pPr>
            <w:r w:rsidRPr="00EE6E73">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EE6E73" w:rsidRDefault="00394471" w:rsidP="00964CC4">
            <w:pPr>
              <w:pStyle w:val="TAL"/>
              <w:rPr>
                <w:lang w:eastAsia="sv-SE"/>
              </w:rPr>
            </w:pPr>
            <w:r w:rsidRPr="00EE6E73">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EE6E73"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EE6E73" w:rsidRDefault="00394471" w:rsidP="00964CC4">
            <w:pPr>
              <w:pStyle w:val="TAL"/>
              <w:rPr>
                <w:lang w:eastAsia="en-GB"/>
              </w:rPr>
            </w:pPr>
          </w:p>
        </w:tc>
      </w:tr>
      <w:tr w:rsidR="004112C8" w:rsidRPr="00EE6E73"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EE6E73" w:rsidRDefault="00394471" w:rsidP="00964CC4">
            <w:pPr>
              <w:pStyle w:val="TAL"/>
              <w:rPr>
                <w:i/>
                <w:lang w:eastAsia="en-GB"/>
              </w:rPr>
            </w:pPr>
            <w:r w:rsidRPr="00EE6E73">
              <w:rPr>
                <w:i/>
                <w:lang w:eastAsia="en-GB"/>
              </w:rPr>
              <w:t>&gt;</w:t>
            </w:r>
            <w:proofErr w:type="spellStart"/>
            <w:r w:rsidRPr="00EE6E73">
              <w:rPr>
                <w:i/>
                <w:lang w:eastAsia="en-GB"/>
              </w:rPr>
              <w:t>prioritisedBitRate</w:t>
            </w:r>
            <w:proofErr w:type="spellEnd"/>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EE6E73" w:rsidRDefault="00394471" w:rsidP="00964CC4">
            <w:pPr>
              <w:pStyle w:val="TAL"/>
              <w:rPr>
                <w:lang w:eastAsia="en-GB"/>
              </w:rPr>
            </w:pPr>
            <w:r w:rsidRPr="00EE6E73">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EE6E73" w:rsidRDefault="00394471" w:rsidP="00964CC4">
            <w:pPr>
              <w:pStyle w:val="TAL"/>
              <w:rPr>
                <w:lang w:eastAsia="en-GB"/>
              </w:rPr>
            </w:pPr>
          </w:p>
        </w:tc>
      </w:tr>
      <w:tr w:rsidR="00394471" w:rsidRPr="00EE6E73"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EE6E73" w:rsidRDefault="00394471" w:rsidP="00964CC4">
            <w:pPr>
              <w:pStyle w:val="TAL"/>
              <w:rPr>
                <w:i/>
                <w:lang w:eastAsia="en-GB"/>
              </w:rPr>
            </w:pPr>
            <w:r w:rsidRPr="00EE6E73">
              <w:rPr>
                <w:i/>
                <w:lang w:eastAsia="en-GB"/>
              </w:rPr>
              <w:t>&gt;</w:t>
            </w:r>
            <w:proofErr w:type="spellStart"/>
            <w:r w:rsidRPr="00EE6E73">
              <w:rPr>
                <w:i/>
                <w:lang w:eastAsia="en-GB"/>
              </w:rPr>
              <w:t>logicalChannelGroup</w:t>
            </w:r>
            <w:proofErr w:type="spellEnd"/>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EE6E73" w:rsidRDefault="00394471" w:rsidP="00964CC4">
            <w:pPr>
              <w:pStyle w:val="TAL"/>
              <w:rPr>
                <w:lang w:eastAsia="en-GB"/>
              </w:rPr>
            </w:pPr>
            <w:r w:rsidRPr="00EE6E73">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EE6E73" w:rsidRDefault="00394471" w:rsidP="00964CC4">
            <w:pPr>
              <w:pStyle w:val="TAL"/>
              <w:rPr>
                <w:lang w:eastAsia="en-GB"/>
              </w:rPr>
            </w:pPr>
          </w:p>
        </w:tc>
      </w:tr>
    </w:tbl>
    <w:p w14:paraId="66B7A187" w14:textId="77777777" w:rsidR="00394471" w:rsidRPr="00EE6E73" w:rsidRDefault="00394471" w:rsidP="00394471"/>
    <w:p w14:paraId="2DBCAE6E" w14:textId="395FC2F0" w:rsidR="00394471" w:rsidRPr="00EE6E73" w:rsidRDefault="00394471" w:rsidP="00394471">
      <w:pPr>
        <w:pStyle w:val="Heading3"/>
      </w:pPr>
      <w:bookmarkStart w:id="7598" w:name="_Toc60777617"/>
      <w:bookmarkStart w:id="7599" w:name="_Toc193446733"/>
      <w:bookmarkStart w:id="7600" w:name="_Toc193452538"/>
      <w:bookmarkStart w:id="7601" w:name="_Toc193463813"/>
      <w:bookmarkStart w:id="7602" w:name="_Toc201296100"/>
      <w:r w:rsidRPr="00EE6E73">
        <w:t>9.2.2</w:t>
      </w:r>
      <w:r w:rsidRPr="00EE6E73">
        <w:tab/>
        <w:t>Default MAC Cell Group configuration</w:t>
      </w:r>
      <w:bookmarkEnd w:id="7598"/>
      <w:bookmarkEnd w:id="7599"/>
      <w:bookmarkEnd w:id="7600"/>
      <w:bookmarkEnd w:id="7601"/>
      <w:bookmarkEnd w:id="7602"/>
    </w:p>
    <w:p w14:paraId="3A7C8B80" w14:textId="77777777" w:rsidR="00394471" w:rsidRPr="00EE6E73" w:rsidRDefault="00394471" w:rsidP="00394471">
      <w:pPr>
        <w:rPr>
          <w:rFonts w:eastAsia="SimSun"/>
          <w:lang w:eastAsia="ko-KR"/>
        </w:rPr>
      </w:pPr>
      <w:r w:rsidRPr="00EE6E73">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EE6E73"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EE6E73" w:rsidRDefault="00394471" w:rsidP="00964CC4">
            <w:pPr>
              <w:pStyle w:val="TAH"/>
              <w:keepNext w:val="0"/>
              <w:keepLines w:val="0"/>
              <w:rPr>
                <w:lang w:eastAsia="en-GB"/>
              </w:rPr>
            </w:pPr>
            <w:r w:rsidRPr="00EE6E73">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EE6E73" w:rsidRDefault="00394471" w:rsidP="00964CC4">
            <w:pPr>
              <w:pStyle w:val="TAL"/>
              <w:rPr>
                <w:lang w:eastAsia="en-GB"/>
              </w:rPr>
            </w:pPr>
            <w:r w:rsidRPr="00EE6E73">
              <w:rPr>
                <w:lang w:eastAsia="en-GB"/>
              </w:rPr>
              <w:t xml:space="preserve">MAC </w:t>
            </w:r>
            <w:r w:rsidRPr="00EE6E73">
              <w:rPr>
                <w:lang w:eastAsia="sv-SE"/>
              </w:rPr>
              <w:t>Cell Group</w:t>
            </w:r>
            <w:r w:rsidRPr="00EE6E73">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EE6E73"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EE6E73" w:rsidRDefault="00394471" w:rsidP="00964CC4">
            <w:pPr>
              <w:pStyle w:val="TAL"/>
              <w:rPr>
                <w:lang w:eastAsia="en-GB"/>
              </w:rPr>
            </w:pPr>
          </w:p>
        </w:tc>
      </w:tr>
      <w:tr w:rsidR="004112C8" w:rsidRPr="00EE6E73"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EE6E73" w:rsidRDefault="00394471" w:rsidP="00964CC4">
            <w:pPr>
              <w:pStyle w:val="TAL"/>
              <w:rPr>
                <w:i/>
                <w:lang w:eastAsia="en-GB"/>
              </w:rPr>
            </w:pPr>
            <w:proofErr w:type="spellStart"/>
            <w:r w:rsidRPr="00EE6E73">
              <w:rPr>
                <w:i/>
                <w:lang w:eastAsia="en-GB"/>
              </w:rPr>
              <w:t>bsr</w:t>
            </w:r>
            <w:proofErr w:type="spellEnd"/>
            <w:r w:rsidRPr="00EE6E73">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EE6E73" w:rsidRDefault="00394471" w:rsidP="00964CC4">
            <w:pPr>
              <w:pStyle w:val="TAL"/>
              <w:rPr>
                <w:lang w:eastAsia="en-GB"/>
              </w:rPr>
            </w:pPr>
          </w:p>
        </w:tc>
      </w:tr>
      <w:tr w:rsidR="004112C8" w:rsidRPr="00EE6E73"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EE6E73" w:rsidRDefault="00394471" w:rsidP="00964CC4">
            <w:pPr>
              <w:pStyle w:val="TAL"/>
              <w:rPr>
                <w:i/>
                <w:lang w:eastAsia="en-GB"/>
              </w:rPr>
            </w:pPr>
            <w:r w:rsidRPr="00EE6E73">
              <w:rPr>
                <w:i/>
                <w:lang w:eastAsia="sv-SE"/>
              </w:rPr>
              <w:t>&gt;</w:t>
            </w:r>
            <w:proofErr w:type="spellStart"/>
            <w:r w:rsidRPr="00EE6E73">
              <w:rPr>
                <w:i/>
                <w:lang w:eastAsia="en-GB"/>
              </w:rPr>
              <w:t>periodicBSR</w:t>
            </w:r>
            <w:proofErr w:type="spellEnd"/>
            <w:r w:rsidRPr="00EE6E73">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EE6E73" w:rsidRDefault="00394471" w:rsidP="00964CC4">
            <w:pPr>
              <w:pStyle w:val="TAL"/>
              <w:rPr>
                <w:lang w:eastAsia="sv-SE"/>
              </w:rPr>
            </w:pPr>
            <w:r w:rsidRPr="00EE6E73">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EE6E73" w:rsidRDefault="00394471" w:rsidP="00964CC4">
            <w:pPr>
              <w:pStyle w:val="TAL"/>
              <w:rPr>
                <w:lang w:eastAsia="en-GB"/>
              </w:rPr>
            </w:pPr>
          </w:p>
        </w:tc>
      </w:tr>
      <w:tr w:rsidR="004112C8" w:rsidRPr="00EE6E73"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EE6E73" w:rsidRDefault="00394471" w:rsidP="00964CC4">
            <w:pPr>
              <w:pStyle w:val="TAL"/>
              <w:rPr>
                <w:i/>
                <w:lang w:eastAsia="en-GB"/>
              </w:rPr>
            </w:pPr>
            <w:r w:rsidRPr="00EE6E73">
              <w:rPr>
                <w:i/>
                <w:lang w:eastAsia="sv-SE"/>
              </w:rPr>
              <w:t>&gt;</w:t>
            </w:r>
            <w:proofErr w:type="spellStart"/>
            <w:r w:rsidRPr="00EE6E73">
              <w:rPr>
                <w:i/>
                <w:lang w:eastAsia="en-GB"/>
              </w:rPr>
              <w:t>retxBSR</w:t>
            </w:r>
            <w:proofErr w:type="spellEnd"/>
            <w:r w:rsidRPr="00EE6E73">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EE6E73" w:rsidRDefault="00394471" w:rsidP="00964CC4">
            <w:pPr>
              <w:pStyle w:val="TAL"/>
              <w:rPr>
                <w:lang w:eastAsia="sv-SE"/>
              </w:rPr>
            </w:pPr>
            <w:r w:rsidRPr="00EE6E73">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EE6E73" w:rsidRDefault="00394471" w:rsidP="00964CC4">
            <w:pPr>
              <w:pStyle w:val="TAL"/>
              <w:rPr>
                <w:lang w:eastAsia="en-GB"/>
              </w:rPr>
            </w:pPr>
          </w:p>
        </w:tc>
      </w:tr>
      <w:tr w:rsidR="004112C8" w:rsidRPr="00EE6E73"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EE6E73" w:rsidRDefault="00394471" w:rsidP="00964CC4">
            <w:pPr>
              <w:pStyle w:val="TAL"/>
              <w:rPr>
                <w:i/>
                <w:lang w:eastAsia="en-GB"/>
              </w:rPr>
            </w:pPr>
            <w:proofErr w:type="spellStart"/>
            <w:r w:rsidRPr="00EE6E73">
              <w:rPr>
                <w:i/>
                <w:lang w:eastAsia="en-GB"/>
              </w:rPr>
              <w:t>phr</w:t>
            </w:r>
            <w:proofErr w:type="spellEnd"/>
            <w:r w:rsidRPr="00EE6E73">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EE6E73" w:rsidRDefault="00394471" w:rsidP="00964CC4">
            <w:pPr>
              <w:pStyle w:val="TAL"/>
              <w:rPr>
                <w:lang w:eastAsia="en-GB"/>
              </w:rPr>
            </w:pPr>
          </w:p>
        </w:tc>
      </w:tr>
      <w:tr w:rsidR="004112C8" w:rsidRPr="00EE6E73"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EE6E73" w:rsidRDefault="00394471" w:rsidP="00964CC4">
            <w:pPr>
              <w:pStyle w:val="TAL"/>
              <w:rPr>
                <w:i/>
                <w:lang w:eastAsia="en-GB"/>
              </w:rPr>
            </w:pPr>
            <w:r w:rsidRPr="00EE6E73">
              <w:rPr>
                <w:i/>
                <w:lang w:eastAsia="sv-SE"/>
              </w:rPr>
              <w:t>&gt;</w:t>
            </w:r>
            <w:proofErr w:type="spellStart"/>
            <w:r w:rsidRPr="00EE6E73">
              <w:rPr>
                <w:i/>
                <w:lang w:eastAsia="sv-SE"/>
              </w:rPr>
              <w:t>phr-Periodic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EE6E73" w:rsidRDefault="00394471" w:rsidP="00964CC4">
            <w:pPr>
              <w:pStyle w:val="TAL"/>
              <w:rPr>
                <w:lang w:eastAsia="en-GB"/>
              </w:rPr>
            </w:pPr>
          </w:p>
        </w:tc>
      </w:tr>
      <w:tr w:rsidR="004112C8" w:rsidRPr="00EE6E73"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EE6E73" w:rsidRDefault="00394471" w:rsidP="00964CC4">
            <w:pPr>
              <w:pStyle w:val="TAL"/>
              <w:rPr>
                <w:i/>
                <w:lang w:eastAsia="sv-SE"/>
              </w:rPr>
            </w:pPr>
            <w:r w:rsidRPr="00EE6E73">
              <w:rPr>
                <w:i/>
                <w:lang w:eastAsia="sv-SE"/>
              </w:rPr>
              <w:t>&gt;</w:t>
            </w:r>
            <w:proofErr w:type="spellStart"/>
            <w:r w:rsidRPr="00EE6E73">
              <w:rPr>
                <w:i/>
                <w:lang w:eastAsia="sv-SE"/>
              </w:rPr>
              <w:t>phr-Prohibit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EE6E73" w:rsidRDefault="00394471" w:rsidP="00964CC4">
            <w:pPr>
              <w:pStyle w:val="TAL"/>
              <w:rPr>
                <w:lang w:eastAsia="en-GB"/>
              </w:rPr>
            </w:pPr>
          </w:p>
        </w:tc>
      </w:tr>
      <w:tr w:rsidR="00394471" w:rsidRPr="00EE6E73"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EE6E73" w:rsidRDefault="00394471" w:rsidP="00964CC4">
            <w:pPr>
              <w:pStyle w:val="TAL"/>
              <w:rPr>
                <w:i/>
                <w:lang w:eastAsia="sv-SE"/>
              </w:rPr>
            </w:pPr>
            <w:r w:rsidRPr="00EE6E73">
              <w:rPr>
                <w:i/>
                <w:lang w:eastAsia="sv-SE"/>
              </w:rPr>
              <w:t>&gt;</w:t>
            </w:r>
            <w:proofErr w:type="spellStart"/>
            <w:r w:rsidRPr="00EE6E73">
              <w:rPr>
                <w:i/>
                <w:lang w:eastAsia="sv-SE"/>
              </w:rPr>
              <w:t>phr</w:t>
            </w:r>
            <w:proofErr w:type="spellEnd"/>
            <w:r w:rsidRPr="00EE6E73">
              <w:rPr>
                <w:i/>
                <w:lang w:eastAsia="sv-SE"/>
              </w:rPr>
              <w:t>-Tx-</w:t>
            </w:r>
            <w:proofErr w:type="spellStart"/>
            <w:r w:rsidRPr="00EE6E73">
              <w:rPr>
                <w:i/>
                <w:lang w:eastAsia="sv-SE"/>
              </w:rPr>
              <w:t>PowerFactorChange</w:t>
            </w:r>
            <w:proofErr w:type="spellEnd"/>
            <w:r w:rsidRPr="00EE6E73">
              <w:rPr>
                <w:i/>
                <w:lang w:eastAsia="sv-SE"/>
              </w:rPr>
              <w:t xml:space="preserv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EE6E73" w:rsidRDefault="00394471" w:rsidP="00964CC4">
            <w:pPr>
              <w:pStyle w:val="TAL"/>
              <w:rPr>
                <w:lang w:eastAsia="en-GB"/>
              </w:rPr>
            </w:pPr>
            <w:r w:rsidRPr="00EE6E73">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EE6E73" w:rsidRDefault="00394471" w:rsidP="00964CC4">
            <w:pPr>
              <w:pStyle w:val="TAL"/>
              <w:rPr>
                <w:lang w:eastAsia="en-GB"/>
              </w:rPr>
            </w:pPr>
          </w:p>
        </w:tc>
      </w:tr>
    </w:tbl>
    <w:p w14:paraId="0D46F2B0" w14:textId="77777777" w:rsidR="00394471" w:rsidRPr="00EE6E73" w:rsidRDefault="00394471" w:rsidP="00394471"/>
    <w:p w14:paraId="75D8F34C" w14:textId="4959C674" w:rsidR="00394471" w:rsidRPr="00EE6E73" w:rsidRDefault="00394471" w:rsidP="00394471">
      <w:pPr>
        <w:pStyle w:val="Heading3"/>
      </w:pPr>
      <w:bookmarkStart w:id="7603" w:name="_Toc60777618"/>
      <w:bookmarkStart w:id="7604" w:name="_Toc193446734"/>
      <w:bookmarkStart w:id="7605" w:name="_Toc193452539"/>
      <w:bookmarkStart w:id="7606" w:name="_Toc193463814"/>
      <w:bookmarkStart w:id="7607" w:name="_Toc201296101"/>
      <w:r w:rsidRPr="00EE6E73">
        <w:t>9.2.3</w:t>
      </w:r>
      <w:r w:rsidRPr="00EE6E73">
        <w:tab/>
        <w:t>Default values timers and constants</w:t>
      </w:r>
      <w:bookmarkEnd w:id="7603"/>
      <w:bookmarkEnd w:id="7604"/>
      <w:bookmarkEnd w:id="7605"/>
      <w:bookmarkEnd w:id="7606"/>
      <w:bookmarkEnd w:id="7607"/>
    </w:p>
    <w:p w14:paraId="1EFA8EA4" w14:textId="77777777" w:rsidR="00394471" w:rsidRPr="00EE6E73" w:rsidRDefault="00394471" w:rsidP="00394471">
      <w:r w:rsidRPr="00EE6E73">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EE6E73"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EE6E73" w:rsidRDefault="00394471" w:rsidP="00964CC4">
            <w:pPr>
              <w:pStyle w:val="TAH"/>
              <w:keepNext w:val="0"/>
              <w:keepLines w:val="0"/>
              <w:rPr>
                <w:lang w:eastAsia="en-GB"/>
              </w:rPr>
            </w:pPr>
            <w:r w:rsidRPr="00EE6E73">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EE6E73" w:rsidRDefault="00394471" w:rsidP="00964CC4">
            <w:pPr>
              <w:pStyle w:val="TAL"/>
              <w:rPr>
                <w:lang w:eastAsia="en-GB"/>
              </w:rPr>
            </w:pPr>
            <w:r w:rsidRPr="00EE6E73">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EE6E73" w:rsidRDefault="00394471" w:rsidP="00964CC4">
            <w:pPr>
              <w:pStyle w:val="TAL"/>
              <w:rPr>
                <w:lang w:eastAsia="en-GB"/>
              </w:rPr>
            </w:pPr>
            <w:r w:rsidRPr="00EE6E73">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EE6E73" w:rsidRDefault="00394471" w:rsidP="00964CC4">
            <w:pPr>
              <w:pStyle w:val="TAL"/>
              <w:rPr>
                <w:lang w:eastAsia="en-GB"/>
              </w:rPr>
            </w:pPr>
          </w:p>
        </w:tc>
      </w:tr>
      <w:tr w:rsidR="004112C8" w:rsidRPr="00EE6E73"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EE6E73" w:rsidRDefault="00394471" w:rsidP="00964CC4">
            <w:pPr>
              <w:pStyle w:val="TAL"/>
              <w:rPr>
                <w:lang w:eastAsia="en-GB"/>
              </w:rPr>
            </w:pPr>
            <w:r w:rsidRPr="00EE6E73">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EE6E73" w:rsidRDefault="00394471" w:rsidP="00964CC4">
            <w:pPr>
              <w:pStyle w:val="TAL"/>
              <w:rPr>
                <w:lang w:eastAsia="en-GB"/>
              </w:rPr>
            </w:pPr>
          </w:p>
        </w:tc>
      </w:tr>
      <w:tr w:rsidR="004112C8" w:rsidRPr="00EE6E73"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EE6E73" w:rsidRDefault="00394471" w:rsidP="00964CC4">
            <w:pPr>
              <w:pStyle w:val="TAL"/>
              <w:rPr>
                <w:lang w:eastAsia="en-GB"/>
              </w:rPr>
            </w:pPr>
            <w:r w:rsidRPr="00EE6E73">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EE6E73" w:rsidRDefault="00394471" w:rsidP="00964CC4">
            <w:pPr>
              <w:pStyle w:val="TAL"/>
              <w:rPr>
                <w:lang w:eastAsia="sv-SE"/>
              </w:rPr>
            </w:pPr>
            <w:r w:rsidRPr="00EE6E73">
              <w:rPr>
                <w:lang w:eastAsia="en-GB"/>
              </w:rPr>
              <w:t>ms3</w:t>
            </w:r>
            <w:r w:rsidRPr="00EE6E73">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EE6E73" w:rsidRDefault="00394471" w:rsidP="00964CC4">
            <w:pPr>
              <w:pStyle w:val="TAL"/>
              <w:rPr>
                <w:lang w:eastAsia="en-GB"/>
              </w:rPr>
            </w:pPr>
          </w:p>
        </w:tc>
      </w:tr>
      <w:tr w:rsidR="000830BB" w:rsidRPr="00EE6E73"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EE6E73" w:rsidRDefault="00394471" w:rsidP="00964CC4">
            <w:pPr>
              <w:pStyle w:val="TAL"/>
              <w:rPr>
                <w:lang w:eastAsia="en-GB"/>
              </w:rPr>
            </w:pPr>
            <w:r w:rsidRPr="00EE6E73">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EE6E73" w:rsidRDefault="00394471" w:rsidP="00964CC4">
            <w:pPr>
              <w:pStyle w:val="TAL"/>
              <w:rPr>
                <w:lang w:eastAsia="en-GB"/>
              </w:rPr>
            </w:pPr>
          </w:p>
        </w:tc>
      </w:tr>
    </w:tbl>
    <w:p w14:paraId="501FA126" w14:textId="521EC3FF" w:rsidR="00394471" w:rsidRPr="00EE6E73" w:rsidRDefault="00394471" w:rsidP="00394471"/>
    <w:p w14:paraId="3F85D558" w14:textId="07C4FF12" w:rsidR="00E81DFA" w:rsidRPr="00EE6E73" w:rsidRDefault="003050BB" w:rsidP="000830BB">
      <w:pPr>
        <w:pStyle w:val="Heading3"/>
      </w:pPr>
      <w:bookmarkStart w:id="7608" w:name="_Toc193446735"/>
      <w:bookmarkStart w:id="7609" w:name="_Toc193452540"/>
      <w:bookmarkStart w:id="7610" w:name="_Toc193463815"/>
      <w:bookmarkStart w:id="7611" w:name="_Toc201296102"/>
      <w:r w:rsidRPr="00EE6E73">
        <w:t>9.2.4</w:t>
      </w:r>
      <w:r w:rsidR="00E81DFA" w:rsidRPr="00EE6E73">
        <w:tab/>
        <w:t xml:space="preserve">Default </w:t>
      </w:r>
      <w:r w:rsidR="0084114E" w:rsidRPr="00EE6E73">
        <w:t>PC5 Relay RLC Channel</w:t>
      </w:r>
      <w:bookmarkEnd w:id="7608"/>
      <w:bookmarkEnd w:id="7609"/>
      <w:bookmarkEnd w:id="7610"/>
      <w:bookmarkEnd w:id="7611"/>
    </w:p>
    <w:p w14:paraId="0C566A70" w14:textId="218C98C8" w:rsidR="00E81DFA" w:rsidRPr="00EE6E73" w:rsidRDefault="00E81DFA" w:rsidP="00E81DFA">
      <w:pPr>
        <w:rPr>
          <w:rFonts w:eastAsia="SimSun"/>
          <w:lang w:eastAsia="ko-KR"/>
        </w:rPr>
      </w:pPr>
      <w:r w:rsidRPr="00EE6E73">
        <w:rPr>
          <w:rFonts w:eastAsia="SimSun"/>
          <w:lang w:eastAsia="ko-KR"/>
        </w:rPr>
        <w:t xml:space="preserve">Parameters </w:t>
      </w:r>
      <w:r w:rsidR="0084114E" w:rsidRPr="00EE6E73">
        <w:rPr>
          <w:rFonts w:eastAsia="SimSun"/>
          <w:lang w:eastAsia="ko-KR"/>
        </w:rPr>
        <w:t>of</w:t>
      </w:r>
      <w:r w:rsidRPr="00EE6E73">
        <w:rPr>
          <w:rFonts w:eastAsia="DengXian"/>
        </w:rPr>
        <w:t xml:space="preserve"> the </w:t>
      </w:r>
      <w:r w:rsidR="0084114E" w:rsidRPr="00EE6E73">
        <w:t>PC5 Relay RLC Channel used</w:t>
      </w:r>
      <w:r w:rsidRPr="00EE6E73">
        <w:rPr>
          <w:rFonts w:eastAsia="DengXian"/>
        </w:rPr>
        <w:t xml:space="preserve"> for Remote UE</w:t>
      </w:r>
      <w:r w:rsidR="00D537E2" w:rsidRPr="00EE6E73">
        <w:rPr>
          <w:rFonts w:eastAsia="DengXian"/>
        </w:rPr>
        <w:t>'</w:t>
      </w:r>
      <w:r w:rsidRPr="00EE6E73">
        <w:rPr>
          <w:rFonts w:eastAsia="DengXian"/>
        </w:rPr>
        <w:t xml:space="preserve">s SRB1 RRC message </w:t>
      </w:r>
      <w:r w:rsidR="0084114E" w:rsidRPr="00EE6E73">
        <w:rPr>
          <w:rFonts w:eastAsia="DengXian"/>
        </w:rPr>
        <w:t>transmission and 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EE6E73" w:rsidRDefault="00E81DFA" w:rsidP="000830BB">
            <w:pPr>
              <w:pStyle w:val="TAH"/>
              <w:rPr>
                <w:lang w:eastAsia="en-GB"/>
              </w:rPr>
            </w:pPr>
            <w:r w:rsidRPr="00EE6E73">
              <w:rPr>
                <w:lang w:eastAsia="en-GB"/>
              </w:rPr>
              <w:t>Ver</w:t>
            </w:r>
          </w:p>
        </w:tc>
      </w:tr>
      <w:tr w:rsidR="004112C8" w:rsidRPr="00EE6E73"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EE6E73" w:rsidRDefault="00E81DFA" w:rsidP="000830BB">
            <w:pPr>
              <w:pStyle w:val="TAL"/>
              <w:rPr>
                <w:lang w:eastAsia="en-GB"/>
              </w:rPr>
            </w:pPr>
          </w:p>
        </w:tc>
      </w:tr>
      <w:tr w:rsidR="004112C8" w:rsidRPr="00EE6E73"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EE6E73" w:rsidRDefault="00E81DFA" w:rsidP="000830BB">
            <w:pPr>
              <w:pStyle w:val="TAL"/>
              <w:rPr>
                <w:i/>
                <w:lang w:eastAsia="en-GB"/>
              </w:rPr>
            </w:pPr>
            <w:r w:rsidRPr="00EE6E73">
              <w:rPr>
                <w:i/>
                <w:lang w:eastAsia="en-GB"/>
              </w:rPr>
              <w:t>&gt;</w:t>
            </w:r>
            <w:proofErr w:type="spellStart"/>
            <w:r w:rsidRPr="00EE6E73">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EE6E73" w:rsidRDefault="00E81DFA" w:rsidP="000830BB">
            <w:pPr>
              <w:pStyle w:val="TAL"/>
              <w:rPr>
                <w:lang w:eastAsia="en-GB"/>
              </w:rPr>
            </w:pPr>
          </w:p>
        </w:tc>
      </w:tr>
      <w:tr w:rsidR="004112C8" w:rsidRPr="00EE6E73"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EE6E73" w:rsidRDefault="00E81DFA" w:rsidP="000830BB">
            <w:pPr>
              <w:pStyle w:val="TAL"/>
              <w:rPr>
                <w:lang w:eastAsia="en-GB"/>
              </w:rPr>
            </w:pPr>
            <w:r w:rsidRPr="00EE6E73">
              <w:rPr>
                <w:lang w:eastAsia="en-GB"/>
              </w:rPr>
              <w:t xml:space="preserve">Selected by the </w:t>
            </w:r>
            <w:proofErr w:type="spellStart"/>
            <w:r w:rsidRPr="00EE6E73">
              <w:rPr>
                <w:lang w:eastAsia="en-GB"/>
              </w:rPr>
              <w:t>receving</w:t>
            </w:r>
            <w:proofErr w:type="spellEnd"/>
            <w:r w:rsidRPr="00EE6E73">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EE6E73" w:rsidRDefault="00E81DFA" w:rsidP="000830BB">
            <w:pPr>
              <w:pStyle w:val="TAL"/>
              <w:rPr>
                <w:lang w:eastAsia="en-GB"/>
              </w:rPr>
            </w:pPr>
          </w:p>
        </w:tc>
      </w:tr>
      <w:tr w:rsidR="004112C8" w:rsidRPr="00EE6E73"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EE6E73" w:rsidRDefault="00E81DFA" w:rsidP="000830BB">
            <w:pPr>
              <w:pStyle w:val="TAL"/>
              <w:rPr>
                <w:i/>
                <w:lang w:eastAsia="sv-SE"/>
              </w:rPr>
            </w:pPr>
            <w:r w:rsidRPr="00EE6E73">
              <w:rPr>
                <w:i/>
                <w:lang w:eastAsia="en-GB"/>
              </w:rPr>
              <w:t>&gt;t-</w:t>
            </w:r>
            <w:proofErr w:type="spellStart"/>
            <w:r w:rsidRPr="00EE6E73">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EE6E73" w:rsidRDefault="00E81DFA" w:rsidP="000830BB">
            <w:pPr>
              <w:pStyle w:val="TAL"/>
              <w:rPr>
                <w:lang w:eastAsia="en-GB"/>
              </w:rPr>
            </w:pPr>
          </w:p>
        </w:tc>
      </w:tr>
      <w:tr w:rsidR="004112C8" w:rsidRPr="00EE6E73"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EE6E73" w:rsidRDefault="00E81DFA" w:rsidP="000830BB">
            <w:pPr>
              <w:pStyle w:val="TAL"/>
              <w:rPr>
                <w:i/>
                <w:lang w:eastAsia="sv-SE"/>
              </w:rPr>
            </w:pPr>
            <w:r w:rsidRPr="00EE6E73">
              <w:rPr>
                <w:i/>
                <w:lang w:eastAsia="en-GB"/>
              </w:rPr>
              <w:t>&gt;</w:t>
            </w:r>
            <w:proofErr w:type="spellStart"/>
            <w:r w:rsidRPr="00EE6E73">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EE6E73" w:rsidRDefault="00E81DFA" w:rsidP="000830BB">
            <w:pPr>
              <w:pStyle w:val="TAL"/>
              <w:rPr>
                <w:lang w:eastAsia="en-GB"/>
              </w:rPr>
            </w:pPr>
          </w:p>
        </w:tc>
      </w:tr>
      <w:tr w:rsidR="004112C8" w:rsidRPr="00EE6E73"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EE6E73" w:rsidRDefault="00E81DFA" w:rsidP="000830BB">
            <w:pPr>
              <w:pStyle w:val="TAL"/>
              <w:rPr>
                <w:i/>
                <w:lang w:eastAsia="sv-SE"/>
              </w:rPr>
            </w:pPr>
            <w:r w:rsidRPr="00EE6E73">
              <w:rPr>
                <w:i/>
                <w:lang w:eastAsia="en-GB"/>
              </w:rPr>
              <w:t>&gt;</w:t>
            </w:r>
            <w:proofErr w:type="spellStart"/>
            <w:r w:rsidRPr="00EE6E73">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EE6E73" w:rsidRDefault="00E81DFA" w:rsidP="000830BB">
            <w:pPr>
              <w:pStyle w:val="TAL"/>
              <w:rPr>
                <w:lang w:eastAsia="en-GB"/>
              </w:rPr>
            </w:pPr>
          </w:p>
        </w:tc>
      </w:tr>
      <w:tr w:rsidR="004112C8" w:rsidRPr="00EE6E73"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EE6E73" w:rsidRDefault="00E81DFA" w:rsidP="000830BB">
            <w:pPr>
              <w:pStyle w:val="TAL"/>
              <w:rPr>
                <w:i/>
                <w:lang w:eastAsia="sv-SE"/>
              </w:rPr>
            </w:pPr>
            <w:r w:rsidRPr="00EE6E73">
              <w:rPr>
                <w:i/>
                <w:lang w:eastAsia="en-GB"/>
              </w:rPr>
              <w:t>&gt;</w:t>
            </w:r>
            <w:proofErr w:type="spellStart"/>
            <w:r w:rsidRPr="00EE6E73">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EE6E73" w:rsidRDefault="00E81DFA" w:rsidP="000830BB">
            <w:pPr>
              <w:pStyle w:val="TAL"/>
              <w:rPr>
                <w:lang w:eastAsia="en-GB"/>
              </w:rPr>
            </w:pPr>
          </w:p>
        </w:tc>
      </w:tr>
      <w:tr w:rsidR="004112C8" w:rsidRPr="00EE6E73"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EE6E73" w:rsidRDefault="00E81DFA" w:rsidP="000830BB">
            <w:pPr>
              <w:pStyle w:val="TAL"/>
              <w:rPr>
                <w:i/>
                <w:lang w:eastAsia="sv-SE"/>
              </w:rPr>
            </w:pPr>
            <w:r w:rsidRPr="00EE6E73">
              <w:rPr>
                <w:i/>
                <w:lang w:eastAsia="en-GB"/>
              </w:rPr>
              <w:t>&gt;t-</w:t>
            </w:r>
            <w:proofErr w:type="spellStart"/>
            <w:r w:rsidRPr="00EE6E73">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EE6E73" w:rsidRDefault="00E81DFA" w:rsidP="000830BB">
            <w:pPr>
              <w:pStyle w:val="TAL"/>
              <w:rPr>
                <w:lang w:eastAsia="en-GB"/>
              </w:rPr>
            </w:pPr>
          </w:p>
        </w:tc>
      </w:tr>
      <w:tr w:rsidR="004112C8" w:rsidRPr="00EE6E73"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EE6E73" w:rsidRDefault="00E81DFA" w:rsidP="000830BB">
            <w:pPr>
              <w:pStyle w:val="TAL"/>
              <w:rPr>
                <w:i/>
                <w:lang w:eastAsia="en-GB"/>
              </w:rPr>
            </w:pPr>
            <w:r w:rsidRPr="00EE6E73">
              <w:rPr>
                <w:i/>
                <w:lang w:eastAsia="sv-SE"/>
              </w:rPr>
              <w:t>&gt;</w:t>
            </w:r>
            <w:proofErr w:type="spellStart"/>
            <w:r w:rsidRPr="00EE6E73">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EE6E73" w:rsidRDefault="0084114E" w:rsidP="000830BB">
            <w:pPr>
              <w:pStyle w:val="TAL"/>
              <w:rPr>
                <w:lang w:eastAsia="sv-SE"/>
              </w:rPr>
            </w:pPr>
            <w:r w:rsidRPr="00EE6E73">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EE6E73" w:rsidRDefault="00E81DFA" w:rsidP="000830BB">
            <w:pPr>
              <w:pStyle w:val="TAL"/>
              <w:rPr>
                <w:lang w:eastAsia="en-GB"/>
              </w:rPr>
            </w:pPr>
          </w:p>
        </w:tc>
      </w:tr>
      <w:tr w:rsidR="004112C8" w:rsidRPr="00EE6E73"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EE6E73" w:rsidRDefault="00E81DFA" w:rsidP="000830BB">
            <w:pPr>
              <w:pStyle w:val="TAL"/>
              <w:rPr>
                <w:lang w:eastAsia="en-GB"/>
              </w:rPr>
            </w:pPr>
          </w:p>
        </w:tc>
      </w:tr>
      <w:tr w:rsidR="004112C8" w:rsidRPr="00EE6E73"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EE6E73" w:rsidRDefault="00E81DFA" w:rsidP="000830BB">
            <w:pPr>
              <w:pStyle w:val="TAL"/>
              <w:rPr>
                <w:lang w:eastAsia="en-GB"/>
              </w:rPr>
            </w:pPr>
          </w:p>
        </w:tc>
      </w:tr>
      <w:tr w:rsidR="004112C8" w:rsidRPr="00EE6E73"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EE6E73" w:rsidRDefault="00E81DFA" w:rsidP="000830BB">
            <w:pPr>
              <w:pStyle w:val="TAL"/>
              <w:rPr>
                <w:i/>
                <w:lang w:eastAsia="sv-SE"/>
              </w:rPr>
            </w:pPr>
            <w:r w:rsidRPr="00EE6E73">
              <w:rPr>
                <w:i/>
                <w:lang w:eastAsia="sv-SE"/>
              </w:rPr>
              <w:t>&gt;</w:t>
            </w:r>
            <w:proofErr w:type="spellStart"/>
            <w:r w:rsidRPr="00EE6E73">
              <w:rPr>
                <w:i/>
                <w:lang w:eastAsia="sv-SE"/>
              </w:rPr>
              <w:t>pr</w:t>
            </w:r>
            <w:r w:rsidR="005023C3" w:rsidRPr="00EE6E73">
              <w:rPr>
                <w:i/>
                <w:lang w:eastAsia="sv-SE"/>
              </w:rPr>
              <w:t>i</w:t>
            </w:r>
            <w:r w:rsidRPr="00EE6E73">
              <w:rPr>
                <w:i/>
                <w:lang w:eastAsia="sv-SE"/>
              </w:rPr>
              <w:t>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EE6E73" w:rsidRDefault="00E81DFA" w:rsidP="000830BB">
            <w:pPr>
              <w:pStyle w:val="TAL"/>
              <w:rPr>
                <w:lang w:eastAsia="en-GB"/>
              </w:rPr>
            </w:pPr>
          </w:p>
        </w:tc>
      </w:tr>
      <w:tr w:rsidR="004112C8" w:rsidRPr="00EE6E73"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EE6E73" w:rsidRDefault="00E81DFA" w:rsidP="000830BB">
            <w:pPr>
              <w:pStyle w:val="TAL"/>
              <w:rPr>
                <w:i/>
                <w:lang w:eastAsia="sv-SE"/>
              </w:rPr>
            </w:pPr>
            <w:r w:rsidRPr="00EE6E73">
              <w:rPr>
                <w:i/>
                <w:lang w:eastAsia="sv-SE"/>
              </w:rPr>
              <w:t>&gt;</w:t>
            </w:r>
            <w:proofErr w:type="spellStart"/>
            <w:r w:rsidRPr="00EE6E73">
              <w:rPr>
                <w:i/>
                <w:lang w:eastAsia="sv-SE"/>
              </w:rPr>
              <w:t>logicalChannelGroup</w:t>
            </w:r>
            <w:proofErr w:type="spellEnd"/>
            <w:r w:rsidRPr="00EE6E73">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EE6E73" w:rsidRDefault="00E81DFA" w:rsidP="000830BB">
            <w:pPr>
              <w:pStyle w:val="TAL"/>
              <w:rPr>
                <w:lang w:eastAsia="en-GB"/>
              </w:rPr>
            </w:pPr>
          </w:p>
        </w:tc>
      </w:tr>
      <w:tr w:rsidR="00E81DFA" w:rsidRPr="00EE6E73"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EE6E73" w:rsidRDefault="00E81DFA" w:rsidP="000830BB">
            <w:pPr>
              <w:pStyle w:val="TAL"/>
              <w:rPr>
                <w:i/>
                <w:lang w:eastAsia="sv-SE"/>
              </w:rPr>
            </w:pPr>
            <w:r w:rsidRPr="00EE6E73">
              <w:rPr>
                <w:kern w:val="2"/>
                <w:lang w:eastAsia="en-GB"/>
              </w:rPr>
              <w:t>&gt;</w:t>
            </w:r>
            <w:proofErr w:type="spellStart"/>
            <w:r w:rsidRPr="00EE6E73">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EE6E73" w:rsidRDefault="00E81DFA" w:rsidP="000830BB">
            <w:pPr>
              <w:pStyle w:val="TAL"/>
              <w:rPr>
                <w:lang w:eastAsia="en-GB"/>
              </w:rPr>
            </w:pPr>
          </w:p>
        </w:tc>
      </w:tr>
    </w:tbl>
    <w:p w14:paraId="4B79719F" w14:textId="77777777" w:rsidR="00E81DFA" w:rsidRPr="00EE6E73" w:rsidRDefault="00E81DFA" w:rsidP="00E81DFA">
      <w:pPr>
        <w:rPr>
          <w:rFonts w:eastAsiaTheme="minorEastAsia"/>
        </w:rPr>
      </w:pPr>
    </w:p>
    <w:p w14:paraId="26457599" w14:textId="3E4F1826" w:rsidR="0084114E" w:rsidRPr="00EE6E73" w:rsidRDefault="0084114E" w:rsidP="0084114E">
      <w:pPr>
        <w:pStyle w:val="Heading3"/>
      </w:pPr>
      <w:bookmarkStart w:id="7612" w:name="_Toc193446736"/>
      <w:bookmarkStart w:id="7613" w:name="_Toc193452541"/>
      <w:bookmarkStart w:id="7614" w:name="_Toc193463816"/>
      <w:bookmarkStart w:id="7615" w:name="_Toc201296103"/>
      <w:r w:rsidRPr="00EE6E73">
        <w:t>9.2.5</w:t>
      </w:r>
      <w:r w:rsidRPr="00EE6E73">
        <w:tab/>
        <w:t>Default SRAP configurations</w:t>
      </w:r>
      <w:bookmarkEnd w:id="7612"/>
      <w:bookmarkEnd w:id="7613"/>
      <w:bookmarkEnd w:id="7614"/>
      <w:bookmarkEnd w:id="7615"/>
    </w:p>
    <w:p w14:paraId="51BD3CF5" w14:textId="45443C06" w:rsidR="0084114E" w:rsidRPr="00EE6E73" w:rsidRDefault="0084114E" w:rsidP="0084114E">
      <w:pPr>
        <w:rPr>
          <w:rFonts w:eastAsia="DengXian"/>
        </w:rPr>
      </w:pPr>
      <w:r w:rsidRPr="00EE6E73">
        <w:rPr>
          <w:rFonts w:eastAsia="DengXian"/>
        </w:rPr>
        <w:t>Parameters that are used for reception of Remote UE</w:t>
      </w:r>
      <w:r w:rsidR="00743BF8" w:rsidRPr="00EE6E73">
        <w:rPr>
          <w:rFonts w:eastAsia="DengXian"/>
        </w:rPr>
        <w:t>'</w:t>
      </w:r>
      <w:r w:rsidRPr="00EE6E73">
        <w:rPr>
          <w:rFonts w:eastAsia="DengXian"/>
        </w:rPr>
        <w:t xml:space="preserve">s </w:t>
      </w:r>
      <w:proofErr w:type="spellStart"/>
      <w:r w:rsidRPr="00EE6E73">
        <w:rPr>
          <w:rFonts w:eastAsia="DengXian"/>
          <w:i/>
        </w:rPr>
        <w:t>RRCResume</w:t>
      </w:r>
      <w:proofErr w:type="spellEnd"/>
      <w:r w:rsidR="00984519" w:rsidRPr="00EE6E73">
        <w:rPr>
          <w:rFonts w:eastAsia="DengXian"/>
        </w:rPr>
        <w:t xml:space="preserve">, </w:t>
      </w:r>
      <w:proofErr w:type="spellStart"/>
      <w:r w:rsidR="00984519" w:rsidRPr="00EE6E73">
        <w:rPr>
          <w:rFonts w:eastAsia="DengXian"/>
          <w:i/>
        </w:rPr>
        <w:t>RRCRelease</w:t>
      </w:r>
      <w:proofErr w:type="spellEnd"/>
      <w:r w:rsidR="00984519" w:rsidRPr="00EE6E73">
        <w:rPr>
          <w:rFonts w:eastAsia="DengXian"/>
        </w:rPr>
        <w:t xml:space="preserve"> </w:t>
      </w:r>
      <w:r w:rsidR="00984519" w:rsidRPr="00EE6E73">
        <w:t xml:space="preserve">in response to an </w:t>
      </w:r>
      <w:proofErr w:type="spellStart"/>
      <w:r w:rsidR="00984519" w:rsidRPr="00EE6E73">
        <w:rPr>
          <w:i/>
        </w:rPr>
        <w:t>RRCResumeRequest</w:t>
      </w:r>
      <w:proofErr w:type="spellEnd"/>
      <w:r w:rsidR="00B7096F" w:rsidRPr="00EE6E73">
        <w:rPr>
          <w:i/>
        </w:rPr>
        <w:t>/RRCResumeRequest1</w:t>
      </w:r>
      <w:r w:rsidRPr="00EE6E73">
        <w:rPr>
          <w:rFonts w:eastAsia="DengXian"/>
        </w:rPr>
        <w:t xml:space="preserve"> and </w:t>
      </w:r>
      <w:proofErr w:type="spellStart"/>
      <w:r w:rsidRPr="00EE6E73">
        <w:rPr>
          <w:rFonts w:eastAsia="DengXian"/>
          <w:i/>
        </w:rPr>
        <w:t>RRCReestablishmen</w:t>
      </w:r>
      <w:r w:rsidR="00EA6373" w:rsidRPr="00EE6E73">
        <w:rPr>
          <w:rFonts w:eastAsia="DengXian"/>
          <w:i/>
        </w:rPr>
        <w:t>t</w:t>
      </w:r>
      <w:proofErr w:type="spellEnd"/>
      <w:r w:rsidRPr="00EE6E73">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EE6E73" w:rsidRDefault="0084114E" w:rsidP="0071565C">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EE6E73" w:rsidRDefault="0084114E" w:rsidP="0071565C">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EE6E73" w:rsidRDefault="0084114E" w:rsidP="0071565C">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EE6E73" w:rsidRDefault="0084114E" w:rsidP="0071565C">
            <w:pPr>
              <w:pStyle w:val="TAH"/>
              <w:rPr>
                <w:lang w:eastAsia="en-GB"/>
              </w:rPr>
            </w:pPr>
            <w:r w:rsidRPr="00EE6E73">
              <w:rPr>
                <w:lang w:eastAsia="en-GB"/>
              </w:rPr>
              <w:t>Ver</w:t>
            </w:r>
          </w:p>
        </w:tc>
      </w:tr>
      <w:tr w:rsidR="004112C8" w:rsidRPr="00EE6E73"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EE6E73" w:rsidRDefault="0084114E" w:rsidP="0071565C">
            <w:pPr>
              <w:pStyle w:val="TAL"/>
              <w:rPr>
                <w:lang w:eastAsia="en-GB"/>
              </w:rPr>
            </w:pPr>
            <w:r w:rsidRPr="00EE6E73">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EE6E73"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EE6E73" w:rsidRDefault="0084114E" w:rsidP="0071565C">
            <w:pPr>
              <w:pStyle w:val="TAL"/>
              <w:rPr>
                <w:lang w:eastAsia="en-GB"/>
              </w:rPr>
            </w:pPr>
          </w:p>
        </w:tc>
      </w:tr>
      <w:tr w:rsidR="004112C8" w:rsidRPr="00EE6E73"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EE6E73" w:rsidRDefault="0084114E" w:rsidP="0071565C">
            <w:pPr>
              <w:pStyle w:val="TAL"/>
              <w:rPr>
                <w:i/>
                <w:lang w:eastAsia="en-GB"/>
              </w:rPr>
            </w:pPr>
            <w:r w:rsidRPr="00EE6E73">
              <w:rPr>
                <w:i/>
                <w:lang w:eastAsia="en-GB"/>
              </w:rPr>
              <w:t>&gt;</w:t>
            </w:r>
            <w:proofErr w:type="spellStart"/>
            <w:r w:rsidRPr="00EE6E73">
              <w:rPr>
                <w:i/>
                <w:lang w:eastAsia="en-GB"/>
              </w:rPr>
              <w:t>sl-Loca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EE6E73" w:rsidRDefault="0084114E" w:rsidP="0071565C">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EE6E73" w:rsidRDefault="0084114E" w:rsidP="0071565C">
            <w:pPr>
              <w:pStyle w:val="TAL"/>
              <w:rPr>
                <w:rFonts w:eastAsia="DengXian"/>
              </w:rPr>
            </w:pPr>
            <w:r w:rsidRPr="00EE6E73">
              <w:rPr>
                <w:rFonts w:eastAsia="DengXian"/>
              </w:rPr>
              <w:t xml:space="preserve">SRAP PDUs with any local </w:t>
            </w:r>
            <w:r w:rsidR="00B7096F" w:rsidRPr="00EE6E73">
              <w:rPr>
                <w:rFonts w:eastAsia="DengXian"/>
              </w:rPr>
              <w:t>i</w:t>
            </w:r>
            <w:r w:rsidRPr="00EE6E73">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EE6E73" w:rsidRDefault="0084114E" w:rsidP="0071565C">
            <w:pPr>
              <w:pStyle w:val="TAL"/>
              <w:rPr>
                <w:lang w:eastAsia="en-GB"/>
              </w:rPr>
            </w:pPr>
          </w:p>
        </w:tc>
      </w:tr>
      <w:tr w:rsidR="00F747EB" w:rsidRPr="00EE6E73"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EE6E73" w:rsidRDefault="0084114E" w:rsidP="0071565C">
            <w:pPr>
              <w:pStyle w:val="TAL"/>
              <w:rPr>
                <w:rFonts w:eastAsia="DengXian"/>
                <w:i/>
              </w:rPr>
            </w:pPr>
            <w:r w:rsidRPr="00EE6E73">
              <w:rPr>
                <w:rFonts w:eastAsia="DengXian"/>
                <w:i/>
              </w:rPr>
              <w:t>&gt;</w:t>
            </w:r>
            <w:proofErr w:type="spellStart"/>
            <w:r w:rsidRPr="00EE6E73">
              <w:rPr>
                <w:rFonts w:eastAsia="DengXian"/>
                <w:i/>
              </w:rPr>
              <w:t>sl</w:t>
            </w:r>
            <w:proofErr w:type="spellEnd"/>
            <w:r w:rsidRPr="00EE6E73">
              <w:rPr>
                <w:rFonts w:eastAsia="DengXian"/>
                <w:i/>
              </w:rPr>
              <w:t>-</w:t>
            </w:r>
            <w:proofErr w:type="spellStart"/>
            <w:r w:rsidRPr="00EE6E73">
              <w:rPr>
                <w:rFonts w:eastAsia="DengXian"/>
                <w:i/>
              </w:rPr>
              <w:t>RemoteUE</w:t>
            </w:r>
            <w:proofErr w:type="spellEnd"/>
            <w:r w:rsidRPr="00EE6E73">
              <w:rPr>
                <w:rFonts w:eastAsia="DengXian"/>
                <w:i/>
              </w:rPr>
              <w:t>-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EE6E73" w:rsidRDefault="0084114E" w:rsidP="0071565C">
            <w:pPr>
              <w:pStyle w:val="TAL"/>
              <w:rPr>
                <w:rFonts w:eastAsia="DengXian"/>
              </w:rPr>
            </w:pPr>
            <w:r w:rsidRPr="00EE6E73">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EE6E73" w:rsidRDefault="0084114E" w:rsidP="0071565C">
            <w:pPr>
              <w:pStyle w:val="TAL"/>
              <w:rPr>
                <w:lang w:eastAsia="en-GB"/>
              </w:rPr>
            </w:pPr>
          </w:p>
        </w:tc>
      </w:tr>
    </w:tbl>
    <w:p w14:paraId="0151F08C" w14:textId="77777777" w:rsidR="00E81DFA" w:rsidRPr="00EE6E73" w:rsidRDefault="00E81DFA" w:rsidP="00394471"/>
    <w:p w14:paraId="687612AF" w14:textId="77777777" w:rsidR="00394471" w:rsidRPr="00EE6E73" w:rsidRDefault="00394471" w:rsidP="00394471">
      <w:pPr>
        <w:overflowPunct/>
        <w:autoSpaceDE/>
        <w:autoSpaceDN/>
        <w:adjustRightInd/>
        <w:spacing w:after="0"/>
        <w:rPr>
          <w:rFonts w:ascii="Arial" w:hAnsi="Arial"/>
          <w:sz w:val="32"/>
        </w:rPr>
        <w:sectPr w:rsidR="00394471" w:rsidRPr="00EE6E73"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EE6E73" w:rsidRDefault="00394471" w:rsidP="00394471">
      <w:pPr>
        <w:pStyle w:val="Heading2"/>
      </w:pPr>
      <w:bookmarkStart w:id="7616" w:name="_Toc60777619"/>
      <w:bookmarkStart w:id="7617" w:name="_Toc193446737"/>
      <w:bookmarkStart w:id="7618" w:name="_Toc193452542"/>
      <w:bookmarkStart w:id="7619" w:name="_Toc193463817"/>
      <w:bookmarkStart w:id="7620" w:name="_Toc201296104"/>
      <w:r w:rsidRPr="00EE6E73">
        <w:lastRenderedPageBreak/>
        <w:t>9.3</w:t>
      </w:r>
      <w:r w:rsidRPr="00EE6E73">
        <w:tab/>
      </w:r>
      <w:proofErr w:type="spellStart"/>
      <w:r w:rsidRPr="00EE6E73">
        <w:t>Sidelink</w:t>
      </w:r>
      <w:proofErr w:type="spellEnd"/>
      <w:r w:rsidRPr="00EE6E73">
        <w:t xml:space="preserve"> pre-configured parameters</w:t>
      </w:r>
      <w:bookmarkEnd w:id="7616"/>
      <w:bookmarkEnd w:id="7617"/>
      <w:bookmarkEnd w:id="7618"/>
      <w:bookmarkEnd w:id="7619"/>
      <w:bookmarkEnd w:id="7620"/>
    </w:p>
    <w:p w14:paraId="63D994C6" w14:textId="77777777" w:rsidR="00394471" w:rsidRPr="00EE6E73" w:rsidRDefault="00394471" w:rsidP="00394471">
      <w:r w:rsidRPr="00EE6E73">
        <w:t xml:space="preserve">This ASN.1 segment is the start of the NR definitions of pre-configured </w:t>
      </w:r>
      <w:proofErr w:type="spellStart"/>
      <w:r w:rsidRPr="00EE6E73">
        <w:t>sidelink</w:t>
      </w:r>
      <w:proofErr w:type="spellEnd"/>
      <w:r w:rsidRPr="00EE6E73">
        <w:t xml:space="preserve"> parameters.</w:t>
      </w:r>
    </w:p>
    <w:p w14:paraId="2D2D49FF" w14:textId="2A0D7A43" w:rsidR="00394471" w:rsidRPr="00EE6E73" w:rsidRDefault="00394471" w:rsidP="00394471">
      <w:pPr>
        <w:pStyle w:val="Heading4"/>
      </w:pPr>
      <w:bookmarkStart w:id="7621" w:name="_Toc60777620"/>
      <w:bookmarkStart w:id="7622" w:name="_Toc193446738"/>
      <w:bookmarkStart w:id="7623" w:name="_Toc193452543"/>
      <w:bookmarkStart w:id="7624" w:name="_Toc193463818"/>
      <w:bookmarkStart w:id="7625" w:name="_Toc201296105"/>
      <w:bookmarkStart w:id="7626" w:name="MCCQCTEMPBM_00000783"/>
      <w:r w:rsidRPr="00EE6E73">
        <w:t>–</w:t>
      </w:r>
      <w:r w:rsidRPr="00EE6E73">
        <w:tab/>
      </w:r>
      <w:r w:rsidRPr="00EE6E73">
        <w:rPr>
          <w:i/>
          <w:iCs/>
        </w:rPr>
        <w:t>NR-</w:t>
      </w:r>
      <w:proofErr w:type="spellStart"/>
      <w:r w:rsidRPr="00EE6E73">
        <w:rPr>
          <w:i/>
          <w:iCs/>
        </w:rPr>
        <w:t>Sidelink</w:t>
      </w:r>
      <w:proofErr w:type="spellEnd"/>
      <w:r w:rsidRPr="00EE6E73">
        <w:rPr>
          <w:i/>
          <w:iCs/>
        </w:rPr>
        <w:t>-</w:t>
      </w:r>
      <w:proofErr w:type="spellStart"/>
      <w:r w:rsidRPr="00EE6E73">
        <w:rPr>
          <w:i/>
          <w:iCs/>
        </w:rPr>
        <w:t>Preconf</w:t>
      </w:r>
      <w:bookmarkEnd w:id="7621"/>
      <w:bookmarkEnd w:id="7622"/>
      <w:bookmarkEnd w:id="7623"/>
      <w:bookmarkEnd w:id="7624"/>
      <w:bookmarkEnd w:id="7625"/>
      <w:proofErr w:type="spellEnd"/>
    </w:p>
    <w:bookmarkEnd w:id="7626"/>
    <w:p w14:paraId="3D7C7BDA" w14:textId="77777777" w:rsidR="00394471" w:rsidRPr="00EE6E73" w:rsidRDefault="00394471" w:rsidP="00EE6E73">
      <w:pPr>
        <w:pStyle w:val="PL"/>
        <w:rPr>
          <w:color w:val="808080"/>
        </w:rPr>
      </w:pPr>
      <w:r w:rsidRPr="00EE6E73">
        <w:rPr>
          <w:color w:val="808080"/>
        </w:rPr>
        <w:t>-- ASN1START</w:t>
      </w:r>
    </w:p>
    <w:p w14:paraId="6BA82738" w14:textId="77777777" w:rsidR="00394471" w:rsidRPr="00EE6E73" w:rsidRDefault="00394471" w:rsidP="00EE6E73">
      <w:pPr>
        <w:pStyle w:val="PL"/>
        <w:rPr>
          <w:color w:val="808080"/>
        </w:rPr>
      </w:pPr>
      <w:r w:rsidRPr="00EE6E73">
        <w:rPr>
          <w:color w:val="808080"/>
        </w:rPr>
        <w:t>-- TAG-NR-SIDELINK-PRECONF-DEFINITIONS-START</w:t>
      </w:r>
    </w:p>
    <w:p w14:paraId="2CF5850F" w14:textId="77777777" w:rsidR="00394471" w:rsidRPr="00EE6E73" w:rsidRDefault="00394471" w:rsidP="00EE6E73">
      <w:pPr>
        <w:pStyle w:val="PL"/>
      </w:pPr>
    </w:p>
    <w:p w14:paraId="61FE51B6" w14:textId="77777777" w:rsidR="00394471" w:rsidRPr="00EE6E73" w:rsidRDefault="00394471" w:rsidP="00EE6E73">
      <w:pPr>
        <w:pStyle w:val="PL"/>
      </w:pPr>
      <w:r w:rsidRPr="00EE6E73">
        <w:t>NR-</w:t>
      </w:r>
      <w:proofErr w:type="spellStart"/>
      <w:r w:rsidRPr="00EE6E73">
        <w:t>Sidelink</w:t>
      </w:r>
      <w:proofErr w:type="spellEnd"/>
      <w:r w:rsidRPr="00EE6E73">
        <w:t>-</w:t>
      </w:r>
      <w:proofErr w:type="spellStart"/>
      <w:r w:rsidRPr="00EE6E73">
        <w:t>Preconf</w:t>
      </w:r>
      <w:proofErr w:type="spellEnd"/>
      <w:r w:rsidRPr="00EE6E73">
        <w:t xml:space="preserve"> DEFINITIONS AUTOMATIC TAGS ::=</w:t>
      </w:r>
    </w:p>
    <w:p w14:paraId="749194F8" w14:textId="77777777" w:rsidR="00394471" w:rsidRPr="00EE6E73" w:rsidRDefault="00394471" w:rsidP="00EE6E73">
      <w:pPr>
        <w:pStyle w:val="PL"/>
      </w:pPr>
    </w:p>
    <w:p w14:paraId="100CF6D7" w14:textId="77777777" w:rsidR="00394471" w:rsidRPr="00EE6E73" w:rsidRDefault="00394471" w:rsidP="00EE6E73">
      <w:pPr>
        <w:pStyle w:val="PL"/>
      </w:pPr>
      <w:r w:rsidRPr="00EE6E73">
        <w:t>BEGIN</w:t>
      </w:r>
    </w:p>
    <w:p w14:paraId="5C665C9D" w14:textId="77777777" w:rsidR="00394471" w:rsidRPr="00EE6E73" w:rsidRDefault="00394471" w:rsidP="00EE6E73">
      <w:pPr>
        <w:pStyle w:val="PL"/>
      </w:pPr>
    </w:p>
    <w:p w14:paraId="53A04400" w14:textId="18701026" w:rsidR="0084114E" w:rsidRPr="00EE6E73" w:rsidRDefault="00394471" w:rsidP="00EE6E73">
      <w:pPr>
        <w:pStyle w:val="PL"/>
      </w:pPr>
      <w:r w:rsidRPr="00EE6E73">
        <w:t>IMPORTS</w:t>
      </w:r>
    </w:p>
    <w:p w14:paraId="1E47AB3E" w14:textId="77777777" w:rsidR="0001460C" w:rsidRPr="00EE6E73" w:rsidRDefault="0001460C" w:rsidP="00EE6E73">
      <w:pPr>
        <w:pStyle w:val="PL"/>
      </w:pPr>
      <w:r w:rsidRPr="00EE6E73">
        <w:t xml:space="preserve">    SL-RelayUE-ConfigU2U-r18,</w:t>
      </w:r>
    </w:p>
    <w:p w14:paraId="6FFF3989" w14:textId="77777777" w:rsidR="00382BF5" w:rsidRPr="00EE6E73" w:rsidRDefault="0001460C" w:rsidP="00EE6E73">
      <w:pPr>
        <w:pStyle w:val="PL"/>
      </w:pPr>
      <w:r w:rsidRPr="00EE6E73">
        <w:t xml:space="preserve">    SL-RemoteUE-ConfigU2U-r18,</w:t>
      </w:r>
    </w:p>
    <w:p w14:paraId="2D4F2E70" w14:textId="735AC202" w:rsidR="00382BF5" w:rsidRPr="00EE6E73" w:rsidRDefault="00382BF5" w:rsidP="00EE6E73">
      <w:pPr>
        <w:pStyle w:val="PL"/>
      </w:pPr>
      <w:r w:rsidRPr="00EE6E73">
        <w:t xml:space="preserve">    SL-RelayUE-ConfigU2U-v1840,</w:t>
      </w:r>
    </w:p>
    <w:p w14:paraId="3E813580" w14:textId="51B552D5" w:rsidR="0001460C" w:rsidRPr="00EE6E73" w:rsidRDefault="00382BF5" w:rsidP="00EE6E73">
      <w:pPr>
        <w:pStyle w:val="PL"/>
      </w:pPr>
      <w:r w:rsidRPr="00EE6E73">
        <w:t xml:space="preserve">    SL-RemoteUE-ConfigU2U-v1830,</w:t>
      </w:r>
    </w:p>
    <w:p w14:paraId="046AFA8E" w14:textId="5B20193D" w:rsidR="0048695E" w:rsidRPr="00EE6E73" w:rsidRDefault="00D47B04" w:rsidP="00EE6E73">
      <w:pPr>
        <w:pStyle w:val="PL"/>
      </w:pPr>
      <w:r w:rsidRPr="00EE6E73">
        <w:t xml:space="preserve">    </w:t>
      </w:r>
      <w:r w:rsidR="0084114E" w:rsidRPr="00EE6E73">
        <w:t>SL-RemoteUE-Config-r17</w:t>
      </w:r>
      <w:r w:rsidR="0048695E" w:rsidRPr="00EE6E73">
        <w:t>,</w:t>
      </w:r>
    </w:p>
    <w:p w14:paraId="781DD359" w14:textId="77777777" w:rsidR="00C90466" w:rsidRPr="00EE6E73" w:rsidRDefault="00D47B04" w:rsidP="00EE6E73">
      <w:pPr>
        <w:pStyle w:val="PL"/>
      </w:pPr>
      <w:r w:rsidRPr="00EE6E73">
        <w:t xml:space="preserve">    </w:t>
      </w:r>
      <w:r w:rsidR="0048695E" w:rsidRPr="00EE6E73">
        <w:t>SL-DRX-ConfigGC-BC-r17,</w:t>
      </w:r>
    </w:p>
    <w:p w14:paraId="2B41F572" w14:textId="77777777" w:rsidR="00C90466" w:rsidRPr="00EE6E73" w:rsidRDefault="00C90466" w:rsidP="00EE6E73">
      <w:pPr>
        <w:pStyle w:val="PL"/>
      </w:pPr>
      <w:r w:rsidRPr="00EE6E73">
        <w:t xml:space="preserve">    SL-Freq-Id-r16,</w:t>
      </w:r>
    </w:p>
    <w:p w14:paraId="171AC3A0" w14:textId="1C71D07C" w:rsidR="0048695E" w:rsidRPr="00EE6E73" w:rsidRDefault="00C90466" w:rsidP="00EE6E73">
      <w:pPr>
        <w:pStyle w:val="PL"/>
      </w:pPr>
      <w:r w:rsidRPr="00EE6E73">
        <w:t xml:space="preserve">    maxNrofFreqSL-1-r18,</w:t>
      </w:r>
    </w:p>
    <w:p w14:paraId="752FA703" w14:textId="2746F803" w:rsidR="00394471" w:rsidRPr="00EE6E73" w:rsidRDefault="00D47B04" w:rsidP="00EE6E73">
      <w:pPr>
        <w:pStyle w:val="PL"/>
      </w:pPr>
      <w:r w:rsidRPr="00EE6E73">
        <w:t xml:space="preserve">    </w:t>
      </w:r>
      <w:r w:rsidR="00394471" w:rsidRPr="00EE6E73">
        <w:t>SL-FreqConfigCommon-r16,</w:t>
      </w:r>
    </w:p>
    <w:p w14:paraId="40270411" w14:textId="1D581746" w:rsidR="00394471" w:rsidRPr="00EE6E73" w:rsidRDefault="00D47B04" w:rsidP="00EE6E73">
      <w:pPr>
        <w:pStyle w:val="PL"/>
      </w:pPr>
      <w:r w:rsidRPr="00EE6E73">
        <w:t xml:space="preserve">    </w:t>
      </w:r>
      <w:r w:rsidR="00394471" w:rsidRPr="00EE6E73">
        <w:t>SL-RadioBearerConfig-r16,</w:t>
      </w:r>
    </w:p>
    <w:p w14:paraId="33D3E242" w14:textId="4ABBABDA" w:rsidR="00394471" w:rsidRPr="00EE6E73" w:rsidRDefault="00D47B04" w:rsidP="00EE6E73">
      <w:pPr>
        <w:pStyle w:val="PL"/>
      </w:pPr>
      <w:r w:rsidRPr="00EE6E73">
        <w:t xml:space="preserve">    </w:t>
      </w:r>
      <w:r w:rsidR="00394471" w:rsidRPr="00EE6E73">
        <w:t>SL-RLC-BearerConfig-r16,</w:t>
      </w:r>
    </w:p>
    <w:p w14:paraId="629BCEE6" w14:textId="59A8DF71" w:rsidR="00394471" w:rsidRPr="00EE6E73" w:rsidRDefault="00D47B04" w:rsidP="00EE6E73">
      <w:pPr>
        <w:pStyle w:val="PL"/>
      </w:pPr>
      <w:r w:rsidRPr="00EE6E73">
        <w:t xml:space="preserve">    </w:t>
      </w:r>
      <w:r w:rsidR="00394471" w:rsidRPr="00EE6E73">
        <w:t>SL-EUTRA-AnchorCarrierFreqList-r16,</w:t>
      </w:r>
    </w:p>
    <w:p w14:paraId="0E5D2DFE" w14:textId="322F5A5F" w:rsidR="00394471" w:rsidRPr="00EE6E73" w:rsidRDefault="00D47B04" w:rsidP="00EE6E73">
      <w:pPr>
        <w:pStyle w:val="PL"/>
      </w:pPr>
      <w:r w:rsidRPr="00EE6E73">
        <w:t xml:space="preserve">    </w:t>
      </w:r>
      <w:r w:rsidR="00394471" w:rsidRPr="00EE6E73">
        <w:t>SL-NR-AnchorCarrierFreqList-r16,</w:t>
      </w:r>
    </w:p>
    <w:p w14:paraId="27BA13FC" w14:textId="791085A7" w:rsidR="00394471" w:rsidRPr="00EE6E73" w:rsidRDefault="00D47B04" w:rsidP="00EE6E73">
      <w:pPr>
        <w:pStyle w:val="PL"/>
      </w:pPr>
      <w:r w:rsidRPr="00EE6E73">
        <w:t xml:space="preserve">    </w:t>
      </w:r>
      <w:r w:rsidR="00394471" w:rsidRPr="00EE6E73">
        <w:t>SL-MeasConfigCommon-r16,</w:t>
      </w:r>
    </w:p>
    <w:p w14:paraId="289D728E" w14:textId="4F4D4401" w:rsidR="00394471" w:rsidRPr="00EE6E73" w:rsidRDefault="00D47B04" w:rsidP="00EE6E73">
      <w:pPr>
        <w:pStyle w:val="PL"/>
      </w:pPr>
      <w:r w:rsidRPr="00EE6E73">
        <w:t xml:space="preserve">    </w:t>
      </w:r>
      <w:r w:rsidR="00394471" w:rsidRPr="00EE6E73">
        <w:t>SL-UE-SelectedConfig-r16,</w:t>
      </w:r>
    </w:p>
    <w:p w14:paraId="3B407A6B" w14:textId="51B12589" w:rsidR="00394471" w:rsidRPr="00EE6E73" w:rsidRDefault="00D47B04" w:rsidP="00EE6E73">
      <w:pPr>
        <w:pStyle w:val="PL"/>
      </w:pPr>
      <w:r w:rsidRPr="00EE6E73">
        <w:t xml:space="preserve">    </w:t>
      </w:r>
      <w:r w:rsidR="00394471" w:rsidRPr="00EE6E73">
        <w:t>TDD-UL-DL-</w:t>
      </w:r>
      <w:proofErr w:type="spellStart"/>
      <w:r w:rsidR="00394471" w:rsidRPr="00EE6E73">
        <w:t>ConfigCommon</w:t>
      </w:r>
      <w:proofErr w:type="spellEnd"/>
      <w:r w:rsidR="00394471" w:rsidRPr="00EE6E73">
        <w:t>,</w:t>
      </w:r>
    </w:p>
    <w:p w14:paraId="33A523A1" w14:textId="3F044EC0" w:rsidR="00394471" w:rsidRPr="00EE6E73" w:rsidRDefault="00D47B04" w:rsidP="00EE6E73">
      <w:pPr>
        <w:pStyle w:val="PL"/>
      </w:pPr>
      <w:r w:rsidRPr="00EE6E73">
        <w:t xml:space="preserve">    </w:t>
      </w:r>
      <w:r w:rsidR="00394471" w:rsidRPr="00EE6E73">
        <w:t>maxNrofFreqSL-r16,</w:t>
      </w:r>
    </w:p>
    <w:p w14:paraId="61549946" w14:textId="14CE516B" w:rsidR="00394471" w:rsidRPr="00EE6E73" w:rsidRDefault="00D47B04" w:rsidP="00EE6E73">
      <w:pPr>
        <w:pStyle w:val="PL"/>
      </w:pPr>
      <w:r w:rsidRPr="00EE6E73">
        <w:t xml:space="preserve">    </w:t>
      </w:r>
      <w:r w:rsidR="00394471" w:rsidRPr="00EE6E73">
        <w:t>maxNrofSLRB-r16,</w:t>
      </w:r>
    </w:p>
    <w:p w14:paraId="31E59038" w14:textId="77777777" w:rsidR="00A8736D" w:rsidRPr="00EE6E73" w:rsidRDefault="00D47B04" w:rsidP="00EE6E73">
      <w:pPr>
        <w:pStyle w:val="PL"/>
      </w:pPr>
      <w:r w:rsidRPr="00EE6E73">
        <w:t xml:space="preserve">    </w:t>
      </w:r>
      <w:r w:rsidR="00394471" w:rsidRPr="00EE6E73">
        <w:t>maxSL-LCID-r16</w:t>
      </w:r>
      <w:r w:rsidR="00A8736D" w:rsidRPr="00EE6E73">
        <w:t>,</w:t>
      </w:r>
    </w:p>
    <w:p w14:paraId="0588FEB4" w14:textId="2F66BE78" w:rsidR="00394471" w:rsidRPr="00EE6E73" w:rsidRDefault="00A8736D" w:rsidP="00EE6E73">
      <w:pPr>
        <w:pStyle w:val="PL"/>
      </w:pPr>
      <w:r w:rsidRPr="00EE6E73">
        <w:t xml:space="preserve">    SL-FreqConfigCommonExt-v16k0</w:t>
      </w:r>
    </w:p>
    <w:p w14:paraId="73A004EC" w14:textId="77777777" w:rsidR="00394471" w:rsidRPr="00EE6E73" w:rsidRDefault="00394471" w:rsidP="00EE6E73">
      <w:pPr>
        <w:pStyle w:val="PL"/>
      </w:pPr>
      <w:r w:rsidRPr="00EE6E73">
        <w:t>FROM NR-RRC-Definitions;</w:t>
      </w:r>
    </w:p>
    <w:p w14:paraId="5CE9C127" w14:textId="77777777" w:rsidR="00394471" w:rsidRPr="00EE6E73" w:rsidRDefault="00394471" w:rsidP="00EE6E73">
      <w:pPr>
        <w:pStyle w:val="PL"/>
      </w:pPr>
    </w:p>
    <w:p w14:paraId="0EA3D2E8" w14:textId="77777777" w:rsidR="00394471" w:rsidRPr="00EE6E73" w:rsidRDefault="00394471" w:rsidP="00EE6E73">
      <w:pPr>
        <w:pStyle w:val="PL"/>
        <w:rPr>
          <w:color w:val="808080"/>
        </w:rPr>
      </w:pPr>
      <w:r w:rsidRPr="00EE6E73">
        <w:rPr>
          <w:color w:val="808080"/>
        </w:rPr>
        <w:t>-- TAG-NR-SIDELINK-PRECONF-DEFINITIONS-STOP</w:t>
      </w:r>
    </w:p>
    <w:p w14:paraId="3DDECAAD" w14:textId="77777777" w:rsidR="00394471" w:rsidRPr="00EE6E73" w:rsidRDefault="00394471" w:rsidP="00EE6E73">
      <w:pPr>
        <w:pStyle w:val="PL"/>
        <w:rPr>
          <w:color w:val="808080"/>
        </w:rPr>
      </w:pPr>
      <w:r w:rsidRPr="00EE6E73">
        <w:rPr>
          <w:color w:val="808080"/>
        </w:rPr>
        <w:t>-- ASN1STOP</w:t>
      </w:r>
    </w:p>
    <w:p w14:paraId="6276F5A4" w14:textId="77777777" w:rsidR="00E24900" w:rsidRPr="00EE6E73" w:rsidRDefault="00E24900" w:rsidP="00E24900">
      <w:pPr>
        <w:rPr>
          <w:rFonts w:eastAsia="MS Mincho"/>
        </w:rPr>
      </w:pPr>
    </w:p>
    <w:p w14:paraId="6645DC84" w14:textId="09448E85" w:rsidR="00394471" w:rsidRPr="00EE6E73" w:rsidRDefault="00394471" w:rsidP="00394471">
      <w:pPr>
        <w:pStyle w:val="Heading4"/>
      </w:pPr>
      <w:bookmarkStart w:id="7627" w:name="_Toc60777621"/>
      <w:bookmarkStart w:id="7628" w:name="_Toc193446739"/>
      <w:bookmarkStart w:id="7629" w:name="_Toc193452544"/>
      <w:bookmarkStart w:id="7630" w:name="_Toc193463819"/>
      <w:bookmarkStart w:id="7631" w:name="_Toc201296106"/>
      <w:bookmarkStart w:id="7632" w:name="MCCQCTEMPBM_00000784"/>
      <w:r w:rsidRPr="00EE6E73">
        <w:t>–</w:t>
      </w:r>
      <w:r w:rsidRPr="00EE6E73">
        <w:tab/>
      </w:r>
      <w:r w:rsidRPr="00EE6E73">
        <w:rPr>
          <w:i/>
          <w:iCs/>
        </w:rPr>
        <w:t>SL-</w:t>
      </w:r>
      <w:proofErr w:type="spellStart"/>
      <w:r w:rsidRPr="00EE6E73">
        <w:rPr>
          <w:i/>
          <w:iCs/>
        </w:rPr>
        <w:t>PreconfigurationNR</w:t>
      </w:r>
      <w:bookmarkEnd w:id="7627"/>
      <w:bookmarkEnd w:id="7628"/>
      <w:bookmarkEnd w:id="7629"/>
      <w:bookmarkEnd w:id="7630"/>
      <w:bookmarkEnd w:id="7631"/>
      <w:proofErr w:type="spellEnd"/>
    </w:p>
    <w:bookmarkEnd w:id="7632"/>
    <w:p w14:paraId="2129A911" w14:textId="092C3EA5" w:rsidR="00394471" w:rsidRPr="00EE6E73" w:rsidRDefault="00394471" w:rsidP="00394471">
      <w:r w:rsidRPr="00EE6E73">
        <w:t xml:space="preserve">The IE </w:t>
      </w:r>
      <w:r w:rsidRPr="00EE6E73">
        <w:rPr>
          <w:i/>
        </w:rPr>
        <w:t>SL-</w:t>
      </w:r>
      <w:proofErr w:type="spellStart"/>
      <w:r w:rsidRPr="00EE6E73">
        <w:rPr>
          <w:i/>
        </w:rPr>
        <w:t>PreconfigurationNR</w:t>
      </w:r>
      <w:proofErr w:type="spellEnd"/>
      <w:r w:rsidRPr="00EE6E73">
        <w:rPr>
          <w:iCs/>
        </w:rPr>
        <w:t xml:space="preserve"> includes the </w:t>
      </w:r>
      <w:proofErr w:type="spellStart"/>
      <w:r w:rsidRPr="00EE6E73">
        <w:rPr>
          <w:iCs/>
        </w:rPr>
        <w:t>sidelink</w:t>
      </w:r>
      <w:proofErr w:type="spellEnd"/>
      <w:r w:rsidRPr="00EE6E73">
        <w:rPr>
          <w:iCs/>
        </w:rPr>
        <w:t xml:space="preserve"> pre-configured parameters used for NR </w:t>
      </w:r>
      <w:proofErr w:type="spellStart"/>
      <w:r w:rsidRPr="00EE6E73">
        <w:rPr>
          <w:iCs/>
        </w:rPr>
        <w:t>sidelink</w:t>
      </w:r>
      <w:proofErr w:type="spellEnd"/>
      <w:r w:rsidRPr="00EE6E73">
        <w:rPr>
          <w:iCs/>
        </w:rPr>
        <w:t xml:space="preserve"> communication</w:t>
      </w:r>
      <w:r w:rsidRPr="00EE6E73">
        <w:t xml:space="preserve">. </w:t>
      </w:r>
      <w:r w:rsidRPr="00EE6E73">
        <w:rPr>
          <w:rFonts w:eastAsia="Yu Mincho"/>
        </w:rPr>
        <w:t xml:space="preserve">Need codes or conditions specified for subfields in </w:t>
      </w:r>
      <w:r w:rsidRPr="00EE6E73">
        <w:rPr>
          <w:i/>
          <w:iCs/>
        </w:rPr>
        <w:t>SL-</w:t>
      </w:r>
      <w:proofErr w:type="spellStart"/>
      <w:r w:rsidRPr="00EE6E73">
        <w:rPr>
          <w:i/>
          <w:iCs/>
        </w:rPr>
        <w:t>PreconfigurationNR</w:t>
      </w:r>
      <w:proofErr w:type="spellEnd"/>
      <w:r w:rsidRPr="00EE6E73">
        <w:rPr>
          <w:rFonts w:eastAsia="Yu Mincho"/>
        </w:rPr>
        <w:t xml:space="preserve"> do not apply</w:t>
      </w:r>
      <w:r w:rsidRPr="00EE6E73">
        <w:t>.</w:t>
      </w:r>
    </w:p>
    <w:p w14:paraId="5647C758" w14:textId="77777777" w:rsidR="00394471" w:rsidRPr="00EE6E73" w:rsidRDefault="00394471" w:rsidP="00394471">
      <w:pPr>
        <w:pStyle w:val="TH"/>
      </w:pPr>
      <w:r w:rsidRPr="00EE6E73">
        <w:rPr>
          <w:bCs/>
          <w:i/>
          <w:iCs/>
        </w:rPr>
        <w:t>SL-</w:t>
      </w:r>
      <w:proofErr w:type="spellStart"/>
      <w:r w:rsidRPr="00EE6E73">
        <w:rPr>
          <w:bCs/>
          <w:i/>
          <w:iCs/>
        </w:rPr>
        <w:t>PreconfigurationNR</w:t>
      </w:r>
      <w:proofErr w:type="spellEnd"/>
      <w:r w:rsidRPr="00EE6E73">
        <w:t xml:space="preserve"> information elements</w:t>
      </w:r>
    </w:p>
    <w:p w14:paraId="1AB75077" w14:textId="77777777" w:rsidR="00394471" w:rsidRPr="00EE6E73" w:rsidRDefault="00394471" w:rsidP="00EE6E73">
      <w:pPr>
        <w:pStyle w:val="PL"/>
        <w:rPr>
          <w:color w:val="808080"/>
        </w:rPr>
      </w:pPr>
      <w:r w:rsidRPr="00EE6E73">
        <w:rPr>
          <w:color w:val="808080"/>
        </w:rPr>
        <w:t>-- ASN1START</w:t>
      </w:r>
    </w:p>
    <w:p w14:paraId="0596A260" w14:textId="77777777" w:rsidR="00394471" w:rsidRPr="00EE6E73" w:rsidRDefault="00394471" w:rsidP="00EE6E73">
      <w:pPr>
        <w:pStyle w:val="PL"/>
        <w:rPr>
          <w:color w:val="808080"/>
        </w:rPr>
      </w:pPr>
      <w:r w:rsidRPr="00EE6E73">
        <w:rPr>
          <w:color w:val="808080"/>
        </w:rPr>
        <w:lastRenderedPageBreak/>
        <w:t>-- TAG-SL-PRECONFIGURATIONNR-START</w:t>
      </w:r>
    </w:p>
    <w:p w14:paraId="7EDFF8BD" w14:textId="77777777" w:rsidR="00394471" w:rsidRPr="00EE6E73" w:rsidRDefault="00394471" w:rsidP="00EE6E73">
      <w:pPr>
        <w:pStyle w:val="PL"/>
      </w:pPr>
    </w:p>
    <w:p w14:paraId="71566FE1" w14:textId="77777777" w:rsidR="00394471" w:rsidRPr="00EE6E73" w:rsidRDefault="00394471" w:rsidP="00EE6E73">
      <w:pPr>
        <w:pStyle w:val="PL"/>
      </w:pPr>
      <w:r w:rsidRPr="00EE6E73">
        <w:t xml:space="preserve">SL-PreconfigurationNR-r16 ::=             </w:t>
      </w:r>
      <w:r w:rsidRPr="00EE6E73">
        <w:rPr>
          <w:color w:val="993366"/>
        </w:rPr>
        <w:t>SEQUENCE</w:t>
      </w:r>
      <w:r w:rsidRPr="00EE6E73">
        <w:t xml:space="preserve"> {</w:t>
      </w:r>
    </w:p>
    <w:p w14:paraId="1C0F0972" w14:textId="77777777" w:rsidR="00394471" w:rsidRPr="00EE6E73" w:rsidRDefault="00394471" w:rsidP="00EE6E73">
      <w:pPr>
        <w:pStyle w:val="PL"/>
      </w:pPr>
      <w:r w:rsidRPr="00EE6E73">
        <w:t xml:space="preserve">    sidelinkPreconfigNR-r16                   </w:t>
      </w:r>
      <w:proofErr w:type="spellStart"/>
      <w:r w:rsidRPr="00EE6E73">
        <w:t>SidelinkPreconfigNR-r16</w:t>
      </w:r>
      <w:proofErr w:type="spellEnd"/>
      <w:r w:rsidRPr="00EE6E73">
        <w:t>,</w:t>
      </w:r>
    </w:p>
    <w:p w14:paraId="7F429825" w14:textId="5488CB47" w:rsidR="00A8736D" w:rsidRPr="00EE6E73" w:rsidRDefault="00394471" w:rsidP="00EE6E73">
      <w:pPr>
        <w:pStyle w:val="PL"/>
      </w:pPr>
      <w:r w:rsidRPr="00EE6E73">
        <w:t xml:space="preserve">    ...</w:t>
      </w:r>
      <w:r w:rsidR="00A8736D" w:rsidRPr="00EE6E73">
        <w:t>,</w:t>
      </w:r>
    </w:p>
    <w:p w14:paraId="38D3C30C" w14:textId="77777777" w:rsidR="00A8736D" w:rsidRPr="00EE6E73" w:rsidRDefault="00A8736D" w:rsidP="00EE6E73">
      <w:pPr>
        <w:pStyle w:val="PL"/>
      </w:pPr>
      <w:r w:rsidRPr="00EE6E73">
        <w:t xml:space="preserve">    [[</w:t>
      </w:r>
    </w:p>
    <w:p w14:paraId="2EEE63B9" w14:textId="5F618ECF" w:rsidR="00A8736D" w:rsidRPr="00EE6E73" w:rsidRDefault="00A8736D" w:rsidP="00EE6E73">
      <w:pPr>
        <w:pStyle w:val="PL"/>
      </w:pPr>
      <w:r w:rsidRPr="00EE6E73">
        <w:t xml:space="preserve">    sidelinkPreconfigNR-v16k0                   </w:t>
      </w:r>
      <w:proofErr w:type="spellStart"/>
      <w:r w:rsidRPr="00EE6E73">
        <w:t>SidelinkPreconfigNR-v16k0</w:t>
      </w:r>
      <w:proofErr w:type="spellEnd"/>
    </w:p>
    <w:p w14:paraId="07EA13E3" w14:textId="0A748B2C" w:rsidR="00394471" w:rsidRPr="00EE6E73" w:rsidRDefault="00A8736D" w:rsidP="00EE6E73">
      <w:pPr>
        <w:pStyle w:val="PL"/>
      </w:pPr>
      <w:r w:rsidRPr="00EE6E73">
        <w:t xml:space="preserve">    ]]</w:t>
      </w:r>
    </w:p>
    <w:p w14:paraId="3A09AB28" w14:textId="77777777" w:rsidR="00394471" w:rsidRPr="00EE6E73" w:rsidRDefault="00394471" w:rsidP="00EE6E73">
      <w:pPr>
        <w:pStyle w:val="PL"/>
      </w:pPr>
      <w:r w:rsidRPr="00EE6E73">
        <w:t>}</w:t>
      </w:r>
    </w:p>
    <w:p w14:paraId="1FF7E025" w14:textId="77777777" w:rsidR="00394471" w:rsidRPr="00EE6E73" w:rsidRDefault="00394471" w:rsidP="00EE6E73">
      <w:pPr>
        <w:pStyle w:val="PL"/>
      </w:pPr>
    </w:p>
    <w:p w14:paraId="035EB147" w14:textId="77777777" w:rsidR="00394471" w:rsidRPr="00EE6E73" w:rsidRDefault="00394471" w:rsidP="00EE6E73">
      <w:pPr>
        <w:pStyle w:val="PL"/>
      </w:pPr>
      <w:r w:rsidRPr="00EE6E73">
        <w:t xml:space="preserve">SidelinkPreconfigNR-r16 ::=                 </w:t>
      </w:r>
      <w:r w:rsidRPr="00EE6E73">
        <w:rPr>
          <w:color w:val="993366"/>
        </w:rPr>
        <w:t>SEQUENCE</w:t>
      </w:r>
      <w:r w:rsidRPr="00EE6E73">
        <w:t xml:space="preserve"> {</w:t>
      </w:r>
    </w:p>
    <w:p w14:paraId="62C3AF5B" w14:textId="77777777" w:rsidR="00394471" w:rsidRPr="00EE6E73" w:rsidRDefault="00394471" w:rsidP="00EE6E73">
      <w:pPr>
        <w:pStyle w:val="PL"/>
      </w:pPr>
      <w:r w:rsidRPr="00EE6E73">
        <w:t xml:space="preserve">    sl-Preconfig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w:t>
      </w:r>
    </w:p>
    <w:p w14:paraId="082B299A" w14:textId="77777777" w:rsidR="00394471" w:rsidRPr="00EE6E73" w:rsidRDefault="00394471" w:rsidP="00EE6E73">
      <w:pPr>
        <w:pStyle w:val="PL"/>
      </w:pPr>
      <w:r w:rsidRPr="00EE6E73">
        <w:t xml:space="preserve">    sl-PreconfigNR-AnchorCarrierFreqList-r16    SL-NR-AnchorCarrierFreqList-r16                                       </w:t>
      </w:r>
      <w:r w:rsidRPr="00EE6E73">
        <w:rPr>
          <w:color w:val="993366"/>
        </w:rPr>
        <w:t>OPTIONAL</w:t>
      </w:r>
      <w:r w:rsidRPr="00EE6E73">
        <w:t>,</w:t>
      </w:r>
    </w:p>
    <w:p w14:paraId="7AE7AFDD" w14:textId="77777777" w:rsidR="00394471" w:rsidRPr="00EE6E73" w:rsidRDefault="00394471" w:rsidP="00EE6E73">
      <w:pPr>
        <w:pStyle w:val="PL"/>
      </w:pPr>
      <w:r w:rsidRPr="00EE6E73">
        <w:t xml:space="preserve">    sl-PreconfigEUTRA-AnchorCarrierFreqList-r16 SL-EUTRA-AnchorCarrierFreqList-r16                                    </w:t>
      </w:r>
      <w:r w:rsidRPr="00EE6E73">
        <w:rPr>
          <w:color w:val="993366"/>
        </w:rPr>
        <w:t>OPTIONAL</w:t>
      </w:r>
      <w:r w:rsidRPr="00EE6E73">
        <w:t>,</w:t>
      </w:r>
    </w:p>
    <w:p w14:paraId="2552B6F6" w14:textId="77777777" w:rsidR="00394471" w:rsidRPr="00EE6E73" w:rsidRDefault="00394471" w:rsidP="00EE6E73">
      <w:pPr>
        <w:pStyle w:val="PL"/>
      </w:pPr>
      <w:r w:rsidRPr="00EE6E73">
        <w:t xml:space="preserve">    sl-RadioBearerPre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w:t>
      </w:r>
    </w:p>
    <w:p w14:paraId="7141B0A3" w14:textId="77777777" w:rsidR="00394471" w:rsidRPr="00EE6E73" w:rsidRDefault="00394471" w:rsidP="00EE6E73">
      <w:pPr>
        <w:pStyle w:val="PL"/>
      </w:pPr>
      <w:r w:rsidRPr="00EE6E73">
        <w:t xml:space="preserve">    sl-RLC-BearerPre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022630A" w14:textId="77777777" w:rsidR="00394471" w:rsidRPr="00EE6E73" w:rsidRDefault="00394471" w:rsidP="00EE6E73">
      <w:pPr>
        <w:pStyle w:val="PL"/>
      </w:pPr>
      <w:r w:rsidRPr="00EE6E73">
        <w:t xml:space="preserve">    sl-MeasPreConfig-r16                        SL-MeasConfigCommon-r16                                               </w:t>
      </w:r>
      <w:r w:rsidRPr="00EE6E73">
        <w:rPr>
          <w:color w:val="993366"/>
        </w:rPr>
        <w:t>OPTIONAL</w:t>
      </w:r>
      <w:r w:rsidRPr="00EE6E73">
        <w:t>,</w:t>
      </w:r>
    </w:p>
    <w:p w14:paraId="423E39FE" w14:textId="77777777" w:rsidR="00394471" w:rsidRPr="00EE6E73" w:rsidRDefault="00394471" w:rsidP="00EE6E73">
      <w:pPr>
        <w:pStyle w:val="PL"/>
      </w:pPr>
      <w:r w:rsidRPr="00EE6E73">
        <w:t xml:space="preserve">    sl-OffsetDFN-r16                            </w:t>
      </w:r>
      <w:r w:rsidRPr="00EE6E73">
        <w:rPr>
          <w:color w:val="993366"/>
        </w:rPr>
        <w:t>INTEGER</w:t>
      </w:r>
      <w:r w:rsidRPr="00EE6E73">
        <w:t xml:space="preserve"> (1..1000)                                                     </w:t>
      </w:r>
      <w:r w:rsidRPr="00EE6E73">
        <w:rPr>
          <w:color w:val="993366"/>
        </w:rPr>
        <w:t>OPTIONAL</w:t>
      </w:r>
      <w:r w:rsidRPr="00EE6E73">
        <w:t>,</w:t>
      </w:r>
    </w:p>
    <w:p w14:paraId="6843AA6D" w14:textId="77777777" w:rsidR="00394471" w:rsidRPr="00EE6E73" w:rsidRDefault="00394471" w:rsidP="00EE6E73">
      <w:pPr>
        <w:pStyle w:val="PL"/>
      </w:pPr>
      <w:r w:rsidRPr="00EE6E73">
        <w:t xml:space="preserve">    t400-r16                                    </w:t>
      </w:r>
      <w:r w:rsidRPr="00EE6E73">
        <w:rPr>
          <w:color w:val="993366"/>
        </w:rPr>
        <w:t>ENUMERATED</w:t>
      </w:r>
      <w:r w:rsidRPr="00EE6E73">
        <w:t xml:space="preserve">{ms100, ms200, ms300, ms400, ms600, ms1000, ms1500, ms2000} </w:t>
      </w:r>
      <w:r w:rsidRPr="00EE6E73">
        <w:rPr>
          <w:color w:val="993366"/>
        </w:rPr>
        <w:t>OPTIONAL</w:t>
      </w:r>
      <w:r w:rsidRPr="00EE6E73">
        <w:t>,</w:t>
      </w:r>
    </w:p>
    <w:p w14:paraId="06EE0812" w14:textId="04FAF3EF" w:rsidR="00394471" w:rsidRPr="00EE6E73" w:rsidRDefault="00394471" w:rsidP="00EE6E73">
      <w:pPr>
        <w:pStyle w:val="PL"/>
      </w:pPr>
      <w:r w:rsidRPr="00EE6E73">
        <w:t xml:space="preserve">    sl-MaxNumConsecutiveDTX-r16                 </w:t>
      </w:r>
      <w:r w:rsidRPr="00EE6E73">
        <w:rPr>
          <w:color w:val="993366"/>
        </w:rPr>
        <w:t>ENUMERATED</w:t>
      </w:r>
      <w:r w:rsidRPr="00EE6E73">
        <w:t xml:space="preserve"> {n1, n2, n3, n4, n6, n8, n16, n32}</w:t>
      </w:r>
      <w:r w:rsidR="005420CF" w:rsidRPr="00EE6E73">
        <w:t xml:space="preserve">   </w:t>
      </w:r>
      <w:r w:rsidRPr="00EE6E73">
        <w:t xml:space="preserve">                      </w:t>
      </w:r>
      <w:r w:rsidRPr="00EE6E73">
        <w:rPr>
          <w:color w:val="993366"/>
        </w:rPr>
        <w:t>OPTIONAL</w:t>
      </w:r>
      <w:r w:rsidRPr="00EE6E73">
        <w:t>,</w:t>
      </w:r>
    </w:p>
    <w:p w14:paraId="74B8404D" w14:textId="77777777" w:rsidR="00394471" w:rsidRPr="00EE6E73" w:rsidRDefault="00394471" w:rsidP="00EE6E73">
      <w:pPr>
        <w:pStyle w:val="PL"/>
      </w:pPr>
      <w:r w:rsidRPr="00EE6E73">
        <w:t xml:space="preserve">    sl-SSB-PriorityNR-r16                       </w:t>
      </w:r>
      <w:r w:rsidRPr="00EE6E73">
        <w:rPr>
          <w:color w:val="993366"/>
        </w:rPr>
        <w:t>INTEGER</w:t>
      </w:r>
      <w:r w:rsidRPr="00EE6E73">
        <w:t xml:space="preserve"> (1..8)                                                        </w:t>
      </w:r>
      <w:r w:rsidRPr="00EE6E73">
        <w:rPr>
          <w:color w:val="993366"/>
        </w:rPr>
        <w:t>OPTIONAL</w:t>
      </w:r>
      <w:r w:rsidRPr="00EE6E73">
        <w:t>,</w:t>
      </w:r>
    </w:p>
    <w:p w14:paraId="5B87B8CA" w14:textId="77777777" w:rsidR="00394471" w:rsidRPr="00EE6E73" w:rsidRDefault="00394471" w:rsidP="00EE6E73">
      <w:pPr>
        <w:pStyle w:val="PL"/>
      </w:pPr>
      <w:r w:rsidRPr="00EE6E73">
        <w:t xml:space="preserve">    sl-PreconfigGeneral-r16                     </w:t>
      </w:r>
      <w:proofErr w:type="spellStart"/>
      <w:r w:rsidRPr="00EE6E73">
        <w:t>SL-PreconfigGeneral-r16</w:t>
      </w:r>
      <w:proofErr w:type="spellEnd"/>
      <w:r w:rsidRPr="00EE6E73">
        <w:t xml:space="preserve">                                               </w:t>
      </w:r>
      <w:r w:rsidRPr="00EE6E73">
        <w:rPr>
          <w:color w:val="993366"/>
        </w:rPr>
        <w:t>OPTIONAL</w:t>
      </w:r>
      <w:r w:rsidRPr="00EE6E73">
        <w:t>,</w:t>
      </w:r>
    </w:p>
    <w:p w14:paraId="00C9101A" w14:textId="77777777" w:rsidR="00394471" w:rsidRPr="00EE6E73" w:rsidRDefault="00394471" w:rsidP="00EE6E73">
      <w:pPr>
        <w:pStyle w:val="PL"/>
      </w:pPr>
      <w:r w:rsidRPr="00EE6E73">
        <w:t xml:space="preserve">    sl-UE-SelectedPreConfig-r16                 SL-UE-SelectedConfig-r16                                              </w:t>
      </w:r>
      <w:r w:rsidRPr="00EE6E73">
        <w:rPr>
          <w:color w:val="993366"/>
        </w:rPr>
        <w:t>OPTIONAL</w:t>
      </w:r>
      <w:r w:rsidRPr="00EE6E73">
        <w:t>,</w:t>
      </w:r>
    </w:p>
    <w:p w14:paraId="3C7B6C71" w14:textId="77777777" w:rsidR="00394471" w:rsidRPr="00EE6E73" w:rsidRDefault="00394471" w:rsidP="00EE6E73">
      <w:pPr>
        <w:pStyle w:val="PL"/>
      </w:pPr>
      <w:r w:rsidRPr="00EE6E73">
        <w:t xml:space="preserve">    sl-CSI-Acquisition-r16                      </w:t>
      </w:r>
      <w:r w:rsidRPr="00EE6E73">
        <w:rPr>
          <w:color w:val="993366"/>
        </w:rPr>
        <w:t>ENUMERATED</w:t>
      </w:r>
      <w:r w:rsidRPr="00EE6E73">
        <w:t xml:space="preserve"> {enabled}                                                  </w:t>
      </w:r>
      <w:r w:rsidRPr="00EE6E73">
        <w:rPr>
          <w:color w:val="993366"/>
        </w:rPr>
        <w:t>OPTIONAL</w:t>
      </w:r>
      <w:r w:rsidRPr="00EE6E73">
        <w:t>,</w:t>
      </w:r>
    </w:p>
    <w:p w14:paraId="65FC1154" w14:textId="77777777" w:rsidR="00394471" w:rsidRPr="00EE6E73" w:rsidRDefault="00394471" w:rsidP="00EE6E73">
      <w:pPr>
        <w:pStyle w:val="PL"/>
      </w:pPr>
      <w:r w:rsidRPr="00EE6E73">
        <w:t xml:space="preserve">    sl-RoHC-Profiles-r16                        </w:t>
      </w:r>
      <w:proofErr w:type="spellStart"/>
      <w:r w:rsidRPr="00EE6E73">
        <w:t>SL-RoHC-Profiles-r16</w:t>
      </w:r>
      <w:proofErr w:type="spellEnd"/>
      <w:r w:rsidRPr="00EE6E73">
        <w:t xml:space="preserve">                                                  </w:t>
      </w:r>
      <w:r w:rsidRPr="00EE6E73">
        <w:rPr>
          <w:color w:val="993366"/>
        </w:rPr>
        <w:t>OPTIONAL</w:t>
      </w:r>
      <w:r w:rsidRPr="00EE6E73">
        <w:t>,</w:t>
      </w:r>
    </w:p>
    <w:p w14:paraId="1231A680" w14:textId="77777777" w:rsidR="00394471" w:rsidRPr="00EE6E73" w:rsidRDefault="00394471" w:rsidP="00EE6E73">
      <w:pPr>
        <w:pStyle w:val="PL"/>
      </w:pPr>
      <w:r w:rsidRPr="00EE6E73">
        <w:t xml:space="preserve">    sl-MaxCID-r16                               </w:t>
      </w:r>
      <w:r w:rsidRPr="00EE6E73">
        <w:rPr>
          <w:color w:val="993366"/>
        </w:rPr>
        <w:t>INTEGER</w:t>
      </w:r>
      <w:r w:rsidRPr="00EE6E73">
        <w:t xml:space="preserve"> (1..16383)                                                    DEFAULT 15,</w:t>
      </w:r>
    </w:p>
    <w:p w14:paraId="50CEFB7A" w14:textId="6239B277" w:rsidR="00447E2D" w:rsidRPr="00EE6E73" w:rsidRDefault="00394471" w:rsidP="00EE6E73">
      <w:pPr>
        <w:pStyle w:val="PL"/>
      </w:pPr>
      <w:r w:rsidRPr="00EE6E73">
        <w:t xml:space="preserve">    ...</w:t>
      </w:r>
      <w:r w:rsidR="00447E2D" w:rsidRPr="00EE6E73">
        <w:t>,</w:t>
      </w:r>
    </w:p>
    <w:p w14:paraId="2F92635E" w14:textId="77777777" w:rsidR="00447E2D" w:rsidRPr="00EE6E73" w:rsidRDefault="00447E2D" w:rsidP="00EE6E73">
      <w:pPr>
        <w:pStyle w:val="PL"/>
      </w:pPr>
      <w:r w:rsidRPr="00EE6E73">
        <w:t xml:space="preserve">    [[</w:t>
      </w:r>
    </w:p>
    <w:p w14:paraId="1DFAE425" w14:textId="1752A634" w:rsidR="00447E2D" w:rsidRPr="00EE6E73" w:rsidRDefault="00447E2D" w:rsidP="00EE6E73">
      <w:pPr>
        <w:pStyle w:val="PL"/>
      </w:pPr>
      <w:r w:rsidRPr="00EE6E73">
        <w:t xml:space="preserve">    sl-DRX-PreConfigGC-BC-r17                  </w:t>
      </w:r>
      <w:r w:rsidR="003431E3" w:rsidRPr="00EE6E73">
        <w:t xml:space="preserve"> </w:t>
      </w:r>
      <w:r w:rsidRPr="00EE6E73">
        <w:t xml:space="preserve">SL-DRX-ConfigGC-BC-r17                                               </w:t>
      </w:r>
      <w:r w:rsidR="00C90466" w:rsidRPr="00EE6E73">
        <w:t xml:space="preserve"> </w:t>
      </w:r>
      <w:r w:rsidRPr="00EE6E73">
        <w:rPr>
          <w:color w:val="993366"/>
        </w:rPr>
        <w:t>OPTIONAL</w:t>
      </w:r>
      <w:r w:rsidRPr="00EE6E73">
        <w:t>,</w:t>
      </w:r>
    </w:p>
    <w:p w14:paraId="3D0F0E7F" w14:textId="0CE94883" w:rsidR="00447E2D" w:rsidRPr="00EE6E73" w:rsidRDefault="00447E2D" w:rsidP="00EE6E73">
      <w:pPr>
        <w:pStyle w:val="PL"/>
      </w:pPr>
      <w:r w:rsidRPr="00EE6E73">
        <w:t xml:space="preserve">    sl-TxProfileList-r17                        </w:t>
      </w:r>
      <w:proofErr w:type="spellStart"/>
      <w:r w:rsidRPr="00EE6E73">
        <w:t>SL-TxProfileList-r17</w:t>
      </w:r>
      <w:proofErr w:type="spellEnd"/>
      <w:r w:rsidRPr="00EE6E73">
        <w:t xml:space="preserve">                                                  </w:t>
      </w:r>
      <w:r w:rsidRPr="00EE6E73">
        <w:rPr>
          <w:color w:val="993366"/>
        </w:rPr>
        <w:t>OPTIONAL</w:t>
      </w:r>
      <w:r w:rsidR="00E81DFA" w:rsidRPr="00EE6E73">
        <w:t>,</w:t>
      </w:r>
    </w:p>
    <w:p w14:paraId="1D86F325" w14:textId="6C67ABE3" w:rsidR="00E81DFA" w:rsidRPr="00EE6E73" w:rsidRDefault="00E81DFA" w:rsidP="00EE6E73">
      <w:pPr>
        <w:pStyle w:val="PL"/>
      </w:pPr>
      <w:r w:rsidRPr="00EE6E73">
        <w:t xml:space="preserve">    sl-PreconfigDiscConfig-r17                  </w:t>
      </w:r>
      <w:r w:rsidR="0084114E" w:rsidRPr="00EE6E73">
        <w:t>SL-RemoteUE-Config-r17</w:t>
      </w:r>
      <w:r w:rsidRPr="00EE6E73">
        <w:t xml:space="preserve">                                              </w:t>
      </w:r>
      <w:r w:rsidR="00C256D3" w:rsidRPr="00EE6E73">
        <w:t xml:space="preserve">  </w:t>
      </w:r>
      <w:r w:rsidRPr="00EE6E73">
        <w:rPr>
          <w:color w:val="993366"/>
        </w:rPr>
        <w:t>OPTIONAL</w:t>
      </w:r>
    </w:p>
    <w:p w14:paraId="13B51A04" w14:textId="1311C3DC" w:rsidR="00C90466" w:rsidRPr="00EE6E73" w:rsidRDefault="00447E2D" w:rsidP="00EE6E73">
      <w:pPr>
        <w:pStyle w:val="PL"/>
      </w:pPr>
      <w:r w:rsidRPr="00EE6E73">
        <w:t xml:space="preserve">    ]]</w:t>
      </w:r>
      <w:r w:rsidR="00C90466" w:rsidRPr="00EE6E73">
        <w:t>,</w:t>
      </w:r>
    </w:p>
    <w:p w14:paraId="25B3B650" w14:textId="77777777" w:rsidR="00C90466" w:rsidRPr="00EE6E73" w:rsidRDefault="00C90466" w:rsidP="00EE6E73">
      <w:pPr>
        <w:pStyle w:val="PL"/>
      </w:pPr>
      <w:r w:rsidRPr="00EE6E73">
        <w:t xml:space="preserve">    [[</w:t>
      </w:r>
    </w:p>
    <w:p w14:paraId="7A65F101" w14:textId="1D7A6AAD" w:rsidR="00C90466" w:rsidRPr="00EE6E73" w:rsidRDefault="00C90466" w:rsidP="00EE6E73">
      <w:pPr>
        <w:pStyle w:val="PL"/>
      </w:pPr>
      <w:r w:rsidRPr="00EE6E73">
        <w:t xml:space="preserve">    sl-Preconfig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w:t>
      </w:r>
    </w:p>
    <w:p w14:paraId="33DB9A51" w14:textId="4E3C04A6" w:rsidR="00C90466" w:rsidRPr="00EE6E73" w:rsidRDefault="00C90466" w:rsidP="00EE6E73">
      <w:pPr>
        <w:pStyle w:val="PL"/>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ABBDF15" w14:textId="0514D0F8" w:rsidR="00C90466" w:rsidRPr="00EE6E73" w:rsidRDefault="00C90466" w:rsidP="00EE6E73">
      <w:pPr>
        <w:pStyle w:val="PL"/>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w:t>
      </w:r>
    </w:p>
    <w:p w14:paraId="6469F14F" w14:textId="05AC58C5" w:rsidR="00C90466" w:rsidRPr="00EE6E73" w:rsidRDefault="00C90466" w:rsidP="00EE6E73">
      <w:pPr>
        <w:pStyle w:val="PL"/>
      </w:pPr>
      <w:r w:rsidRPr="00EE6E73">
        <w:t xml:space="preserve">    sl-SyncTxMultiFreq-r18                      </w:t>
      </w:r>
      <w:r w:rsidRPr="00EE6E73">
        <w:rPr>
          <w:color w:val="993366"/>
        </w:rPr>
        <w:t>ENUMERATED</w:t>
      </w:r>
      <w:r w:rsidRPr="00EE6E73">
        <w:t xml:space="preserve"> {true}                                                     </w:t>
      </w:r>
      <w:r w:rsidRPr="00EE6E73">
        <w:rPr>
          <w:color w:val="993366"/>
        </w:rPr>
        <w:t>OPTIONAL</w:t>
      </w:r>
      <w:r w:rsidR="0001460C" w:rsidRPr="00EE6E73">
        <w:t>,</w:t>
      </w:r>
    </w:p>
    <w:p w14:paraId="75B7CA5B" w14:textId="74ACDF29" w:rsidR="0001460C" w:rsidRPr="00EE6E73" w:rsidRDefault="0001460C" w:rsidP="00EE6E73">
      <w:pPr>
        <w:pStyle w:val="PL"/>
      </w:pPr>
      <w:r w:rsidRPr="00EE6E73">
        <w:t xml:space="preserve">    sl-PreconfigDiscConfig-v1800                </w:t>
      </w:r>
      <w:proofErr w:type="spellStart"/>
      <w:r w:rsidRPr="00EE6E73">
        <w:t>SL-PreconfigDiscConfig-v1800</w:t>
      </w:r>
      <w:proofErr w:type="spellEnd"/>
      <w:r w:rsidRPr="00EE6E73">
        <w:t xml:space="preserve">                                          </w:t>
      </w:r>
      <w:r w:rsidRPr="00EE6E73">
        <w:rPr>
          <w:color w:val="993366"/>
        </w:rPr>
        <w:t>OPTIONAL</w:t>
      </w:r>
      <w:r w:rsidR="00832A79" w:rsidRPr="00EE6E73">
        <w:t>,</w:t>
      </w:r>
    </w:p>
    <w:p w14:paraId="58F6CE9D" w14:textId="77777777" w:rsidR="00832A79" w:rsidRPr="00EE6E73" w:rsidRDefault="00832A79" w:rsidP="00EE6E73">
      <w:pPr>
        <w:pStyle w:val="PL"/>
      </w:pPr>
      <w:r w:rsidRPr="00EE6E73">
        <w:t xml:space="preserve">    sl-PosPreconfig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p>
    <w:p w14:paraId="66A517FC" w14:textId="61CFAD3C" w:rsidR="0030141D" w:rsidRPr="00EE6E73" w:rsidRDefault="00C90466" w:rsidP="00EE6E73">
      <w:pPr>
        <w:pStyle w:val="PL"/>
      </w:pPr>
      <w:r w:rsidRPr="00EE6E73">
        <w:t xml:space="preserve">    ]]</w:t>
      </w:r>
      <w:r w:rsidR="0030141D" w:rsidRPr="00EE6E73">
        <w:t>,</w:t>
      </w:r>
    </w:p>
    <w:p w14:paraId="6695FB88" w14:textId="77777777" w:rsidR="0030141D" w:rsidRPr="00EE6E73" w:rsidRDefault="0030141D" w:rsidP="00EE6E73">
      <w:pPr>
        <w:pStyle w:val="PL"/>
      </w:pPr>
      <w:r w:rsidRPr="00EE6E73">
        <w:t xml:space="preserve">    [[</w:t>
      </w:r>
    </w:p>
    <w:p w14:paraId="22DF7A35" w14:textId="1CDB84DD" w:rsidR="0030141D" w:rsidRPr="00EE6E73" w:rsidRDefault="0030141D" w:rsidP="00EE6E73">
      <w:pPr>
        <w:pStyle w:val="PL"/>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p>
    <w:p w14:paraId="68F80B68" w14:textId="605AC1D0" w:rsidR="00382BF5" w:rsidRPr="00EE6E73" w:rsidRDefault="0030141D" w:rsidP="00EE6E73">
      <w:pPr>
        <w:pStyle w:val="PL"/>
      </w:pPr>
      <w:r w:rsidRPr="00EE6E73">
        <w:t xml:space="preserve">    ]]</w:t>
      </w:r>
      <w:r w:rsidR="00382BF5" w:rsidRPr="00EE6E73">
        <w:t>,</w:t>
      </w:r>
    </w:p>
    <w:p w14:paraId="0EDA8840" w14:textId="77777777" w:rsidR="00382BF5" w:rsidRPr="00EE6E73" w:rsidRDefault="00382BF5" w:rsidP="00EE6E73">
      <w:pPr>
        <w:pStyle w:val="PL"/>
      </w:pPr>
      <w:r w:rsidRPr="00EE6E73">
        <w:t xml:space="preserve">    [[</w:t>
      </w:r>
    </w:p>
    <w:p w14:paraId="70A9AF34" w14:textId="4AEF84A2" w:rsidR="00382BF5" w:rsidRPr="00EE6E73" w:rsidRDefault="00382BF5" w:rsidP="00EE6E73">
      <w:pPr>
        <w:pStyle w:val="PL"/>
      </w:pPr>
      <w:r w:rsidRPr="00EE6E73">
        <w:t xml:space="preserve">    sl-PreconfigDiscConfig-v1840                </w:t>
      </w:r>
      <w:proofErr w:type="spellStart"/>
      <w:r w:rsidRPr="00EE6E73">
        <w:t>SL-PreconfigDiscConfig-v1840</w:t>
      </w:r>
      <w:proofErr w:type="spellEnd"/>
      <w:r w:rsidRPr="00EE6E73">
        <w:t xml:space="preserve">                                          </w:t>
      </w:r>
      <w:r w:rsidRPr="00EE6E73">
        <w:rPr>
          <w:color w:val="993366"/>
        </w:rPr>
        <w:t>OPTIONAL</w:t>
      </w:r>
    </w:p>
    <w:p w14:paraId="15CD2DF5" w14:textId="38B34152" w:rsidR="00394471" w:rsidRPr="00EE6E73" w:rsidRDefault="00382BF5" w:rsidP="00EE6E73">
      <w:pPr>
        <w:pStyle w:val="PL"/>
      </w:pPr>
      <w:r w:rsidRPr="00EE6E73">
        <w:t xml:space="preserve">    ]]</w:t>
      </w:r>
    </w:p>
    <w:p w14:paraId="7100F940" w14:textId="77777777" w:rsidR="00A8736D" w:rsidRPr="00EE6E73" w:rsidRDefault="00394471" w:rsidP="00EE6E73">
      <w:pPr>
        <w:pStyle w:val="PL"/>
      </w:pPr>
      <w:r w:rsidRPr="00EE6E73">
        <w:t>}</w:t>
      </w:r>
    </w:p>
    <w:p w14:paraId="4D670DBA" w14:textId="77777777" w:rsidR="00A8736D" w:rsidRPr="00EE6E73" w:rsidRDefault="00A8736D" w:rsidP="00EE6E73">
      <w:pPr>
        <w:pStyle w:val="PL"/>
      </w:pPr>
    </w:p>
    <w:p w14:paraId="05866D9E" w14:textId="343D1955" w:rsidR="00A8736D" w:rsidRPr="00EE6E73" w:rsidRDefault="00A8736D" w:rsidP="00EE6E73">
      <w:pPr>
        <w:pStyle w:val="PL"/>
      </w:pPr>
      <w:r w:rsidRPr="00EE6E73">
        <w:t xml:space="preserve">SidelinkPreconfigNR-v16k0 ::=           </w:t>
      </w:r>
      <w:r w:rsidRPr="00EE6E73">
        <w:rPr>
          <w:color w:val="993366"/>
        </w:rPr>
        <w:t>SEQUENCE</w:t>
      </w:r>
      <w:r w:rsidRPr="00EE6E73">
        <w:t xml:space="preserve"> {</w:t>
      </w:r>
    </w:p>
    <w:p w14:paraId="11280019" w14:textId="0300CC4A" w:rsidR="00A8736D" w:rsidRPr="00EE6E73" w:rsidRDefault="00A8736D" w:rsidP="00EE6E73">
      <w:pPr>
        <w:pStyle w:val="PL"/>
      </w:pPr>
      <w:r w:rsidRPr="00EE6E73">
        <w:t xml:space="preserve">    sl-Preconfig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p>
    <w:p w14:paraId="7B68BEFB" w14:textId="46986D50" w:rsidR="00394471" w:rsidRPr="00EE6E73" w:rsidRDefault="00A8736D" w:rsidP="00EE6E73">
      <w:pPr>
        <w:pStyle w:val="PL"/>
      </w:pPr>
      <w:r w:rsidRPr="00EE6E73">
        <w:t>}</w:t>
      </w:r>
    </w:p>
    <w:p w14:paraId="7EB41762" w14:textId="77777777" w:rsidR="00447E2D" w:rsidRPr="00EE6E73" w:rsidRDefault="00447E2D" w:rsidP="00EE6E73">
      <w:pPr>
        <w:pStyle w:val="PL"/>
        <w:rPr>
          <w:rFonts w:eastAsia="DengXian"/>
        </w:rPr>
      </w:pPr>
    </w:p>
    <w:p w14:paraId="5DF20B1A" w14:textId="6AE6DB90" w:rsidR="00447E2D" w:rsidRPr="00EE6E73" w:rsidRDefault="00447E2D" w:rsidP="00EE6E73">
      <w:pPr>
        <w:pStyle w:val="PL"/>
      </w:pPr>
      <w:r w:rsidRPr="00EE6E73">
        <w:lastRenderedPageBreak/>
        <w:t xml:space="preserve">SL-TxProfileList-r17 ::=                    </w:t>
      </w:r>
      <w:r w:rsidRPr="00EE6E73">
        <w:rPr>
          <w:color w:val="993366"/>
        </w:rPr>
        <w:t>SEQUENCE</w:t>
      </w:r>
      <w:r w:rsidRPr="00EE6E73">
        <w:t xml:space="preserve"> (</w:t>
      </w:r>
      <w:r w:rsidRPr="00EE6E73">
        <w:rPr>
          <w:color w:val="993366"/>
        </w:rPr>
        <w:t>SIZE</w:t>
      </w:r>
      <w:r w:rsidRPr="00EE6E73">
        <w:t xml:space="preserve"> (1..</w:t>
      </w:r>
      <w:r w:rsidR="00DC187A" w:rsidRPr="00EE6E73">
        <w:t>256</w:t>
      </w:r>
      <w:r w:rsidRPr="00EE6E73">
        <w:t>))</w:t>
      </w:r>
      <w:r w:rsidRPr="00EE6E73">
        <w:rPr>
          <w:color w:val="993366"/>
        </w:rPr>
        <w:t xml:space="preserve"> OF</w:t>
      </w:r>
      <w:r w:rsidRPr="00EE6E73">
        <w:t xml:space="preserve"> SL-TxProfile-r17</w:t>
      </w:r>
    </w:p>
    <w:p w14:paraId="29A0D211" w14:textId="77777777" w:rsidR="00447E2D" w:rsidRPr="00EE6E73" w:rsidRDefault="00447E2D" w:rsidP="00EE6E73">
      <w:pPr>
        <w:pStyle w:val="PL"/>
      </w:pPr>
    </w:p>
    <w:p w14:paraId="19A7A60D" w14:textId="68CF0501" w:rsidR="00447E2D" w:rsidRPr="00EE6E73" w:rsidRDefault="00447E2D" w:rsidP="00EE6E73">
      <w:pPr>
        <w:pStyle w:val="PL"/>
      </w:pPr>
      <w:r w:rsidRPr="00EE6E73">
        <w:t xml:space="preserve">SL-TxProfile-r17 ::=                        </w:t>
      </w:r>
      <w:r w:rsidRPr="00EE6E73">
        <w:rPr>
          <w:color w:val="993366"/>
        </w:rPr>
        <w:t>ENUMERATED</w:t>
      </w:r>
      <w:r w:rsidRPr="00EE6E73">
        <w:t xml:space="preserve"> {</w:t>
      </w:r>
      <w:proofErr w:type="spellStart"/>
      <w:r w:rsidR="002A2A1C" w:rsidRPr="00EE6E73">
        <w:t>drx</w:t>
      </w:r>
      <w:proofErr w:type="spellEnd"/>
      <w:r w:rsidR="002A2A1C" w:rsidRPr="00EE6E73">
        <w:t>-C</w:t>
      </w:r>
      <w:r w:rsidRPr="00EE6E73">
        <w:t xml:space="preserve">ompatible, </w:t>
      </w:r>
      <w:proofErr w:type="spellStart"/>
      <w:r w:rsidR="002A2A1C" w:rsidRPr="00EE6E73">
        <w:t>drx</w:t>
      </w:r>
      <w:proofErr w:type="spellEnd"/>
      <w:r w:rsidR="002A2A1C" w:rsidRPr="00EE6E73">
        <w:t>-I</w:t>
      </w:r>
      <w:r w:rsidRPr="00EE6E73">
        <w:t>ncompatible, spare6, spare5, spare4, spare3,spare2, spare1}</w:t>
      </w:r>
    </w:p>
    <w:p w14:paraId="718F8A91" w14:textId="77777777" w:rsidR="00447E2D" w:rsidRPr="00EE6E73" w:rsidRDefault="00447E2D" w:rsidP="00EE6E73">
      <w:pPr>
        <w:pStyle w:val="PL"/>
        <w:rPr>
          <w:rFonts w:eastAsia="DengXian"/>
        </w:rPr>
      </w:pPr>
    </w:p>
    <w:p w14:paraId="7AAC0628" w14:textId="77777777" w:rsidR="00394471" w:rsidRPr="00EE6E73" w:rsidRDefault="00394471" w:rsidP="00EE6E73">
      <w:pPr>
        <w:pStyle w:val="PL"/>
      </w:pPr>
      <w:r w:rsidRPr="00EE6E73">
        <w:t xml:space="preserve">SL-PreconfigGeneral-r16 ::=                 </w:t>
      </w:r>
      <w:r w:rsidRPr="00EE6E73">
        <w:rPr>
          <w:color w:val="993366"/>
        </w:rPr>
        <w:t>SEQUENCE</w:t>
      </w:r>
      <w:r w:rsidRPr="00EE6E73">
        <w:t xml:space="preserve"> {</w:t>
      </w:r>
    </w:p>
    <w:p w14:paraId="347518A7" w14:textId="77777777" w:rsidR="00394471" w:rsidRPr="00EE6E73" w:rsidRDefault="00394471" w:rsidP="00EE6E73">
      <w:pPr>
        <w:pStyle w:val="PL"/>
      </w:pPr>
      <w:r w:rsidRPr="00EE6E73">
        <w:t xml:space="preserve">    sl-TDD-Configuration-r16                    TDD-UL-DL-</w:t>
      </w:r>
      <w:proofErr w:type="spellStart"/>
      <w:r w:rsidRPr="00EE6E73">
        <w:t>ConfigCommon</w:t>
      </w:r>
      <w:proofErr w:type="spellEnd"/>
      <w:r w:rsidRPr="00EE6E73">
        <w:t xml:space="preserve">                                                </w:t>
      </w:r>
      <w:r w:rsidRPr="00EE6E73">
        <w:rPr>
          <w:color w:val="993366"/>
        </w:rPr>
        <w:t>OPTIONAL</w:t>
      </w:r>
      <w:r w:rsidRPr="00EE6E73">
        <w:t>,</w:t>
      </w:r>
    </w:p>
    <w:p w14:paraId="0B3F9CB5"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226B7DA9" w14:textId="77777777" w:rsidR="00394471" w:rsidRPr="00EE6E73" w:rsidRDefault="00394471" w:rsidP="00EE6E73">
      <w:pPr>
        <w:pStyle w:val="PL"/>
      </w:pPr>
      <w:r w:rsidRPr="00EE6E73">
        <w:t xml:space="preserve">    ...</w:t>
      </w:r>
    </w:p>
    <w:p w14:paraId="10C06ED3" w14:textId="77777777" w:rsidR="00394471" w:rsidRPr="00EE6E73" w:rsidRDefault="00394471" w:rsidP="00EE6E73">
      <w:pPr>
        <w:pStyle w:val="PL"/>
      </w:pPr>
      <w:r w:rsidRPr="00EE6E73">
        <w:t>}</w:t>
      </w:r>
    </w:p>
    <w:p w14:paraId="4168517F" w14:textId="77777777" w:rsidR="00394471" w:rsidRPr="00EE6E73" w:rsidRDefault="00394471" w:rsidP="00EE6E73">
      <w:pPr>
        <w:pStyle w:val="PL"/>
      </w:pPr>
    </w:p>
    <w:p w14:paraId="5A0B3B7E" w14:textId="77777777" w:rsidR="00394471" w:rsidRPr="00EE6E73" w:rsidRDefault="00394471" w:rsidP="00EE6E73">
      <w:pPr>
        <w:pStyle w:val="PL"/>
      </w:pPr>
      <w:r w:rsidRPr="00EE6E73">
        <w:t xml:space="preserve">SL-RoHC-Profiles-r16 ::=              </w:t>
      </w:r>
      <w:r w:rsidRPr="00EE6E73">
        <w:rPr>
          <w:color w:val="993366"/>
        </w:rPr>
        <w:t>SEQUENCE</w:t>
      </w:r>
      <w:r w:rsidRPr="00EE6E73">
        <w:t xml:space="preserve"> {</w:t>
      </w:r>
    </w:p>
    <w:p w14:paraId="7BF6401D" w14:textId="77777777" w:rsidR="00394471" w:rsidRPr="00EE6E73" w:rsidRDefault="00394471" w:rsidP="00EE6E73">
      <w:pPr>
        <w:pStyle w:val="PL"/>
      </w:pPr>
      <w:r w:rsidRPr="00EE6E73">
        <w:t xml:space="preserve">    profile0x0001-r16                     </w:t>
      </w:r>
      <w:r w:rsidRPr="00EE6E73">
        <w:rPr>
          <w:color w:val="993366"/>
        </w:rPr>
        <w:t>BOOLEAN</w:t>
      </w:r>
      <w:r w:rsidRPr="00EE6E73">
        <w:t>,</w:t>
      </w:r>
    </w:p>
    <w:p w14:paraId="31069597" w14:textId="77777777" w:rsidR="00394471" w:rsidRPr="00EE6E73" w:rsidRDefault="00394471" w:rsidP="00EE6E73">
      <w:pPr>
        <w:pStyle w:val="PL"/>
      </w:pPr>
      <w:r w:rsidRPr="00EE6E73">
        <w:t xml:space="preserve">    profile0x0002-r16                     </w:t>
      </w:r>
      <w:r w:rsidRPr="00EE6E73">
        <w:rPr>
          <w:color w:val="993366"/>
        </w:rPr>
        <w:t>BOOLEAN</w:t>
      </w:r>
      <w:r w:rsidRPr="00EE6E73">
        <w:t>,</w:t>
      </w:r>
    </w:p>
    <w:p w14:paraId="64A5A1D6" w14:textId="77777777" w:rsidR="00394471" w:rsidRPr="00EE6E73" w:rsidRDefault="00394471" w:rsidP="00EE6E73">
      <w:pPr>
        <w:pStyle w:val="PL"/>
      </w:pPr>
      <w:r w:rsidRPr="00EE6E73">
        <w:t xml:space="preserve">    profile0x0003-r16                     </w:t>
      </w:r>
      <w:r w:rsidRPr="00EE6E73">
        <w:rPr>
          <w:color w:val="993366"/>
        </w:rPr>
        <w:t>BOOLEAN</w:t>
      </w:r>
      <w:r w:rsidRPr="00EE6E73">
        <w:t>,</w:t>
      </w:r>
    </w:p>
    <w:p w14:paraId="413E82BB" w14:textId="77777777" w:rsidR="00394471" w:rsidRPr="00EE6E73" w:rsidRDefault="00394471" w:rsidP="00EE6E73">
      <w:pPr>
        <w:pStyle w:val="PL"/>
      </w:pPr>
      <w:r w:rsidRPr="00EE6E73">
        <w:t xml:space="preserve">    profile0x0004-r16                     </w:t>
      </w:r>
      <w:r w:rsidRPr="00EE6E73">
        <w:rPr>
          <w:color w:val="993366"/>
        </w:rPr>
        <w:t>BOOLEAN</w:t>
      </w:r>
      <w:r w:rsidRPr="00EE6E73">
        <w:t>,</w:t>
      </w:r>
    </w:p>
    <w:p w14:paraId="162A20AB" w14:textId="77777777" w:rsidR="00394471" w:rsidRPr="00EE6E73" w:rsidRDefault="00394471" w:rsidP="00EE6E73">
      <w:pPr>
        <w:pStyle w:val="PL"/>
      </w:pPr>
      <w:r w:rsidRPr="00EE6E73">
        <w:t xml:space="preserve">    profile0x0006-r16                     </w:t>
      </w:r>
      <w:r w:rsidRPr="00EE6E73">
        <w:rPr>
          <w:color w:val="993366"/>
        </w:rPr>
        <w:t>BOOLEAN</w:t>
      </w:r>
      <w:r w:rsidRPr="00EE6E73">
        <w:t>,</w:t>
      </w:r>
    </w:p>
    <w:p w14:paraId="693406B4" w14:textId="77777777" w:rsidR="00394471" w:rsidRPr="00EE6E73" w:rsidRDefault="00394471" w:rsidP="00EE6E73">
      <w:pPr>
        <w:pStyle w:val="PL"/>
      </w:pPr>
      <w:r w:rsidRPr="00EE6E73">
        <w:t xml:space="preserve">    profile0x0101-r16                     </w:t>
      </w:r>
      <w:r w:rsidRPr="00EE6E73">
        <w:rPr>
          <w:color w:val="993366"/>
        </w:rPr>
        <w:t>BOOLEAN</w:t>
      </w:r>
      <w:r w:rsidRPr="00EE6E73">
        <w:t>,</w:t>
      </w:r>
    </w:p>
    <w:p w14:paraId="0BF20547" w14:textId="77777777" w:rsidR="00394471" w:rsidRPr="00EE6E73" w:rsidRDefault="00394471" w:rsidP="00EE6E73">
      <w:pPr>
        <w:pStyle w:val="PL"/>
      </w:pPr>
      <w:r w:rsidRPr="00EE6E73">
        <w:t xml:space="preserve">    profile0x0102-r16                     </w:t>
      </w:r>
      <w:r w:rsidRPr="00EE6E73">
        <w:rPr>
          <w:color w:val="993366"/>
        </w:rPr>
        <w:t>BOOLEAN</w:t>
      </w:r>
      <w:r w:rsidRPr="00EE6E73">
        <w:t>,</w:t>
      </w:r>
    </w:p>
    <w:p w14:paraId="5EC13F1F" w14:textId="77777777" w:rsidR="00394471" w:rsidRPr="00EE6E73" w:rsidRDefault="00394471" w:rsidP="00EE6E73">
      <w:pPr>
        <w:pStyle w:val="PL"/>
      </w:pPr>
      <w:r w:rsidRPr="00EE6E73">
        <w:t xml:space="preserve">    profile0x0103-r16                     </w:t>
      </w:r>
      <w:r w:rsidRPr="00EE6E73">
        <w:rPr>
          <w:color w:val="993366"/>
        </w:rPr>
        <w:t>BOOLEAN</w:t>
      </w:r>
      <w:r w:rsidRPr="00EE6E73">
        <w:t>,</w:t>
      </w:r>
    </w:p>
    <w:p w14:paraId="369F694B" w14:textId="77777777" w:rsidR="00394471" w:rsidRPr="00EE6E73" w:rsidRDefault="00394471" w:rsidP="00EE6E73">
      <w:pPr>
        <w:pStyle w:val="PL"/>
      </w:pPr>
      <w:r w:rsidRPr="00EE6E73">
        <w:t xml:space="preserve">    profile0x0104-r16                     </w:t>
      </w:r>
      <w:r w:rsidRPr="00EE6E73">
        <w:rPr>
          <w:color w:val="993366"/>
        </w:rPr>
        <w:t>BOOLEAN</w:t>
      </w:r>
    </w:p>
    <w:p w14:paraId="1C9744B4" w14:textId="77777777" w:rsidR="00394471" w:rsidRPr="00EE6E73" w:rsidRDefault="00394471" w:rsidP="00EE6E73">
      <w:pPr>
        <w:pStyle w:val="PL"/>
      </w:pPr>
      <w:r w:rsidRPr="00EE6E73">
        <w:t>}</w:t>
      </w:r>
    </w:p>
    <w:p w14:paraId="46A4D560" w14:textId="77777777" w:rsidR="0001460C" w:rsidRPr="00EE6E73" w:rsidRDefault="0001460C" w:rsidP="00EE6E73">
      <w:pPr>
        <w:pStyle w:val="PL"/>
      </w:pPr>
    </w:p>
    <w:p w14:paraId="3C9A9D91" w14:textId="7770981F" w:rsidR="0001460C" w:rsidRPr="00EE6E73" w:rsidRDefault="0001460C" w:rsidP="00EE6E73">
      <w:pPr>
        <w:pStyle w:val="PL"/>
      </w:pPr>
      <w:r w:rsidRPr="00EE6E73">
        <w:t xml:space="preserve">SL-PreconfigDiscConfig-v1800 ::=      </w:t>
      </w:r>
      <w:r w:rsidRPr="00EE6E73">
        <w:rPr>
          <w:color w:val="993366"/>
        </w:rPr>
        <w:t>SEQUENCE</w:t>
      </w:r>
      <w:r w:rsidRPr="00EE6E73">
        <w:t xml:space="preserve"> {</w:t>
      </w:r>
    </w:p>
    <w:p w14:paraId="129B876A" w14:textId="49D6E2D0" w:rsidR="0001460C" w:rsidRPr="00EE6E73" w:rsidRDefault="0001460C" w:rsidP="00EE6E73">
      <w:pPr>
        <w:pStyle w:val="PL"/>
      </w:pPr>
      <w:r w:rsidRPr="00EE6E73">
        <w:t xml:space="preserve">    sl-RelayUE-PreconfigU2U-r18           SL-RelayUE-ConfigU2U-r18,</w:t>
      </w:r>
    </w:p>
    <w:p w14:paraId="73A6A8C6" w14:textId="53C81E5A" w:rsidR="0001460C" w:rsidRPr="00EE6E73" w:rsidRDefault="0001460C" w:rsidP="00EE6E73">
      <w:pPr>
        <w:pStyle w:val="PL"/>
      </w:pPr>
      <w:r w:rsidRPr="00EE6E73">
        <w:t xml:space="preserve">    sl-RemoteUE-PreconfigU2U-r18          SL-RemoteUE-ConfigU2U-r18</w:t>
      </w:r>
    </w:p>
    <w:p w14:paraId="5BA5A7C4" w14:textId="77777777" w:rsidR="0001460C" w:rsidRPr="00EE6E73" w:rsidRDefault="0001460C" w:rsidP="00EE6E73">
      <w:pPr>
        <w:pStyle w:val="PL"/>
      </w:pPr>
      <w:r w:rsidRPr="00EE6E73">
        <w:t>}</w:t>
      </w:r>
    </w:p>
    <w:p w14:paraId="6B546141" w14:textId="77777777" w:rsidR="00382BF5" w:rsidRPr="00EE6E73" w:rsidRDefault="00382BF5" w:rsidP="00EE6E73">
      <w:pPr>
        <w:pStyle w:val="PL"/>
      </w:pPr>
    </w:p>
    <w:p w14:paraId="1F23F25A" w14:textId="72E388E3" w:rsidR="00382BF5" w:rsidRPr="00EE6E73" w:rsidRDefault="00382BF5" w:rsidP="00EE6E73">
      <w:pPr>
        <w:pStyle w:val="PL"/>
      </w:pPr>
      <w:r w:rsidRPr="00EE6E73">
        <w:t xml:space="preserve">SL-PreconfigDiscConfig-v1840 ::=      </w:t>
      </w:r>
      <w:r w:rsidRPr="00EE6E73">
        <w:rPr>
          <w:color w:val="993366"/>
        </w:rPr>
        <w:t>SEQUENCE</w:t>
      </w:r>
      <w:r w:rsidRPr="00EE6E73">
        <w:t xml:space="preserve"> {</w:t>
      </w:r>
    </w:p>
    <w:p w14:paraId="4115245D" w14:textId="1E075704" w:rsidR="00382BF5" w:rsidRPr="00EE6E73" w:rsidRDefault="00382BF5" w:rsidP="00EE6E73">
      <w:pPr>
        <w:pStyle w:val="PL"/>
      </w:pPr>
      <w:r w:rsidRPr="00EE6E73">
        <w:t xml:space="preserve">    sl-RelayUE-PreconfigU2U-v1840         SL-RelayUE-ConfigU2U-v1840,</w:t>
      </w:r>
    </w:p>
    <w:p w14:paraId="6320CA11" w14:textId="119B75CE" w:rsidR="00382BF5" w:rsidRPr="00EE6E73" w:rsidRDefault="00382BF5" w:rsidP="00EE6E73">
      <w:pPr>
        <w:pStyle w:val="PL"/>
      </w:pPr>
      <w:r w:rsidRPr="00EE6E73">
        <w:t xml:space="preserve">    sl-RemoteUE-PreconfigU2U-v1840        SL-RemoteUE-ConfigU2U-v1830</w:t>
      </w:r>
    </w:p>
    <w:p w14:paraId="49AAD171" w14:textId="7BF4D68C" w:rsidR="00382BF5" w:rsidRPr="00EE6E73" w:rsidRDefault="00382BF5" w:rsidP="00EE6E73">
      <w:pPr>
        <w:pStyle w:val="PL"/>
      </w:pPr>
      <w:r w:rsidRPr="00EE6E73">
        <w:t>}</w:t>
      </w:r>
    </w:p>
    <w:p w14:paraId="17651CA2" w14:textId="77777777" w:rsidR="00382BF5" w:rsidRPr="00EE6E73" w:rsidRDefault="00382BF5" w:rsidP="00EE6E73">
      <w:pPr>
        <w:pStyle w:val="PL"/>
      </w:pPr>
    </w:p>
    <w:p w14:paraId="3BFA8993" w14:textId="77777777" w:rsidR="00394471" w:rsidRPr="00EE6E73" w:rsidRDefault="00394471" w:rsidP="00EE6E73">
      <w:pPr>
        <w:pStyle w:val="PL"/>
        <w:rPr>
          <w:color w:val="808080"/>
        </w:rPr>
      </w:pPr>
      <w:r w:rsidRPr="00EE6E73">
        <w:rPr>
          <w:color w:val="808080"/>
        </w:rPr>
        <w:t>-- TAG-SL-PRECONFIGURATIONNR-STOP</w:t>
      </w:r>
    </w:p>
    <w:p w14:paraId="157C9F5A" w14:textId="77777777" w:rsidR="00394471" w:rsidRPr="00EE6E73" w:rsidRDefault="00394471" w:rsidP="00EE6E73">
      <w:pPr>
        <w:pStyle w:val="PL"/>
        <w:rPr>
          <w:color w:val="808080"/>
        </w:rPr>
      </w:pPr>
      <w:r w:rsidRPr="00EE6E73">
        <w:rPr>
          <w:color w:val="808080"/>
        </w:rPr>
        <w:t>-- ASN1STOP</w:t>
      </w:r>
    </w:p>
    <w:p w14:paraId="515E104D" w14:textId="77777777" w:rsidR="0001460C" w:rsidRPr="00EE6E73"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EE6E73" w:rsidRDefault="00394471" w:rsidP="00964CC4">
            <w:pPr>
              <w:pStyle w:val="TAH"/>
              <w:rPr>
                <w:lang w:eastAsia="en-GB"/>
              </w:rPr>
            </w:pPr>
            <w:r w:rsidRPr="00EE6E73">
              <w:rPr>
                <w:i/>
                <w:iCs/>
                <w:lang w:eastAsia="sv-SE"/>
              </w:rPr>
              <w:lastRenderedPageBreak/>
              <w:t>SL-</w:t>
            </w:r>
            <w:proofErr w:type="spellStart"/>
            <w:r w:rsidRPr="00EE6E73">
              <w:rPr>
                <w:i/>
                <w:iCs/>
                <w:lang w:eastAsia="sv-SE"/>
              </w:rPr>
              <w:t>PreconfigurationNR</w:t>
            </w:r>
            <w:proofErr w:type="spellEnd"/>
            <w:r w:rsidRPr="00EE6E73">
              <w:rPr>
                <w:noProof/>
                <w:lang w:eastAsia="en-GB"/>
              </w:rPr>
              <w:t xml:space="preserve"> field descriptions</w:t>
            </w:r>
          </w:p>
        </w:tc>
      </w:tr>
      <w:tr w:rsidR="004112C8" w:rsidRPr="00EE6E73"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EE6E73" w:rsidRDefault="00447E2D" w:rsidP="00771058">
            <w:pPr>
              <w:pStyle w:val="TAL"/>
              <w:rPr>
                <w:b/>
                <w:i/>
                <w:lang w:eastAsia="sv-SE"/>
              </w:rPr>
            </w:pPr>
            <w:proofErr w:type="spellStart"/>
            <w:r w:rsidRPr="00EE6E73">
              <w:rPr>
                <w:b/>
                <w:i/>
                <w:lang w:eastAsia="sv-SE"/>
              </w:rPr>
              <w:t>sl</w:t>
            </w:r>
            <w:proofErr w:type="spellEnd"/>
            <w:r w:rsidRPr="00EE6E73">
              <w:rPr>
                <w:b/>
                <w:i/>
                <w:lang w:eastAsia="sv-SE"/>
              </w:rPr>
              <w:t>-DRX-</w:t>
            </w:r>
            <w:proofErr w:type="spellStart"/>
            <w:r w:rsidRPr="00EE6E73">
              <w:rPr>
                <w:b/>
                <w:i/>
                <w:lang w:eastAsia="sv-SE"/>
              </w:rPr>
              <w:t>PreConfig</w:t>
            </w:r>
            <w:proofErr w:type="spellEnd"/>
            <w:r w:rsidRPr="00EE6E73">
              <w:rPr>
                <w:b/>
                <w:i/>
                <w:lang w:eastAsia="sv-SE"/>
              </w:rPr>
              <w:t>-GC-BC</w:t>
            </w:r>
          </w:p>
          <w:p w14:paraId="7D049530" w14:textId="4E21C315" w:rsidR="00447E2D" w:rsidRPr="00EE6E73" w:rsidRDefault="00447E2D" w:rsidP="00771058">
            <w:pPr>
              <w:pStyle w:val="TAL"/>
              <w:rPr>
                <w:i/>
                <w:iCs/>
                <w:lang w:eastAsia="sv-SE"/>
              </w:rPr>
            </w:pPr>
            <w:r w:rsidRPr="00EE6E73">
              <w:rPr>
                <w:lang w:eastAsia="en-GB"/>
              </w:rPr>
              <w:t xml:space="preserve">This field indicates the </w:t>
            </w:r>
            <w:proofErr w:type="spellStart"/>
            <w:r w:rsidRPr="00EE6E73">
              <w:rPr>
                <w:lang w:eastAsia="en-GB"/>
              </w:rPr>
              <w:t>sidelink</w:t>
            </w:r>
            <w:proofErr w:type="spellEnd"/>
            <w:r w:rsidRPr="00EE6E73">
              <w:rPr>
                <w:lang w:eastAsia="en-GB"/>
              </w:rPr>
              <w:t xml:space="preserve"> DRX configuration for groupcast and broadcast communication, as specified in TS 38.321 [</w:t>
            </w:r>
            <w:r w:rsidR="005F190C" w:rsidRPr="00EE6E73">
              <w:rPr>
                <w:lang w:eastAsia="en-GB"/>
              </w:rPr>
              <w:t>3</w:t>
            </w:r>
            <w:r w:rsidRPr="00EE6E73">
              <w:rPr>
                <w:lang w:eastAsia="en-GB"/>
              </w:rPr>
              <w:t>].</w:t>
            </w:r>
          </w:p>
        </w:tc>
      </w:tr>
      <w:tr w:rsidR="004112C8" w:rsidRPr="00EE6E73"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EE6E73" w:rsidRDefault="00394471" w:rsidP="00964CC4">
            <w:pPr>
              <w:pStyle w:val="TAL"/>
              <w:rPr>
                <w:b/>
                <w:bCs/>
                <w:i/>
                <w:iCs/>
              </w:rPr>
            </w:pPr>
            <w:proofErr w:type="spellStart"/>
            <w:r w:rsidRPr="00EE6E73">
              <w:rPr>
                <w:b/>
                <w:bCs/>
                <w:i/>
                <w:iCs/>
              </w:rPr>
              <w:t>sl-OffsetDFN</w:t>
            </w:r>
            <w:proofErr w:type="spellEnd"/>
          </w:p>
          <w:p w14:paraId="033B5904" w14:textId="77777777" w:rsidR="00394471" w:rsidRPr="00EE6E73" w:rsidRDefault="00394471" w:rsidP="00964CC4">
            <w:pPr>
              <w:pStyle w:val="TAL"/>
            </w:pPr>
            <w:r w:rsidRPr="00EE6E73">
              <w:t>Indicates the timing offset for the UE to determine DFN timing when GNSS is used for timing reference. Value 1 corresponds to 0.001 milliseconds, value 2 corresponds to 0.002 milliseconds, and so on.</w:t>
            </w:r>
            <w:r w:rsidRPr="00EE6E73">
              <w:rPr>
                <w:rFonts w:cs="Arial"/>
              </w:rPr>
              <w:t xml:space="preserve"> If the field is absent, no offset is applied.</w:t>
            </w:r>
          </w:p>
        </w:tc>
      </w:tr>
      <w:tr w:rsidR="004112C8" w:rsidRPr="00EE6E73"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EE6E73" w:rsidRDefault="00832A79" w:rsidP="00832A79">
            <w:pPr>
              <w:pStyle w:val="TAL"/>
              <w:rPr>
                <w:b/>
                <w:bCs/>
                <w:i/>
                <w:iCs/>
                <w:noProof/>
              </w:rPr>
            </w:pPr>
            <w:r w:rsidRPr="00EE6E73">
              <w:rPr>
                <w:b/>
                <w:bCs/>
                <w:i/>
                <w:iCs/>
                <w:noProof/>
              </w:rPr>
              <w:t>sl-PosPreconfigFreqInfoList</w:t>
            </w:r>
          </w:p>
          <w:p w14:paraId="58B05B72" w14:textId="308A471C" w:rsidR="00832A79" w:rsidRPr="00EE6E73" w:rsidRDefault="00832A79" w:rsidP="00832A79">
            <w:pPr>
              <w:pStyle w:val="TAL"/>
              <w:rPr>
                <w:b/>
                <w:bCs/>
                <w:i/>
                <w:iCs/>
              </w:rPr>
            </w:pPr>
            <w:r w:rsidRPr="00EE6E73">
              <w:rPr>
                <w:rFonts w:eastAsia="SimSun"/>
                <w:szCs w:val="18"/>
                <w:lang w:eastAsia="en-GB"/>
              </w:rPr>
              <w:t xml:space="preserve">This field indicates the NR </w:t>
            </w:r>
            <w:proofErr w:type="spellStart"/>
            <w:r w:rsidRPr="00EE6E73">
              <w:rPr>
                <w:rFonts w:eastAsia="SimSun"/>
                <w:szCs w:val="18"/>
                <w:lang w:eastAsia="en-GB"/>
              </w:rPr>
              <w:t>sidelink</w:t>
            </w:r>
            <w:proofErr w:type="spellEnd"/>
            <w:r w:rsidRPr="00EE6E73">
              <w:rPr>
                <w:rFonts w:eastAsia="SimSun"/>
                <w:szCs w:val="18"/>
                <w:lang w:eastAsia="en-GB"/>
              </w:rPr>
              <w:t xml:space="preserve"> positioning </w:t>
            </w:r>
            <w:r w:rsidR="003922DB" w:rsidRPr="00EE6E73">
              <w:rPr>
                <w:lang w:eastAsia="en-GB"/>
              </w:rPr>
              <w:t xml:space="preserve">carrier frequencies </w:t>
            </w:r>
            <w:r w:rsidR="003922DB" w:rsidRPr="00EE6E73">
              <w:rPr>
                <w:rFonts w:eastAsia="SimSun"/>
                <w:szCs w:val="18"/>
                <w:lang w:eastAsia="en-GB"/>
              </w:rPr>
              <w:t>of SL-PRS dedicated resource pool</w:t>
            </w:r>
            <w:r w:rsidR="003922DB" w:rsidRPr="00EE6E73">
              <w:rPr>
                <w:lang w:eastAsia="en-GB"/>
              </w:rPr>
              <w:t xml:space="preserve"> for SL-PRS transmission and reception. In this release, only one </w:t>
            </w:r>
            <w:r w:rsidR="003922DB" w:rsidRPr="00EE6E73">
              <w:rPr>
                <w:lang w:eastAsia="sv-SE"/>
              </w:rPr>
              <w:t xml:space="preserve">entry of </w:t>
            </w:r>
            <w:r w:rsidR="003922DB" w:rsidRPr="00EE6E73">
              <w:rPr>
                <w:i/>
                <w:iCs/>
              </w:rPr>
              <w:t>SL-</w:t>
            </w:r>
            <w:proofErr w:type="spellStart"/>
            <w:r w:rsidR="003922DB" w:rsidRPr="00EE6E73">
              <w:rPr>
                <w:i/>
                <w:iCs/>
              </w:rPr>
              <w:t>FreqConfigCommon</w:t>
            </w:r>
            <w:proofErr w:type="spellEnd"/>
            <w:r w:rsidR="003922DB" w:rsidRPr="00EE6E73">
              <w:t xml:space="preserve"> is included in the list.</w:t>
            </w:r>
          </w:p>
        </w:tc>
      </w:tr>
      <w:tr w:rsidR="004112C8" w:rsidRPr="00EE6E73"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EE6E73" w:rsidRDefault="00832A79" w:rsidP="00832A79">
            <w:pPr>
              <w:pStyle w:val="TAL"/>
              <w:rPr>
                <w:b/>
                <w:bCs/>
                <w:i/>
                <w:iCs/>
              </w:rPr>
            </w:pPr>
            <w:proofErr w:type="spellStart"/>
            <w:r w:rsidRPr="00EE6E73">
              <w:rPr>
                <w:b/>
                <w:bCs/>
                <w:i/>
                <w:iCs/>
              </w:rPr>
              <w:t>sl-PreconfigDiscConfig</w:t>
            </w:r>
            <w:proofErr w:type="spellEnd"/>
          </w:p>
          <w:p w14:paraId="48F7F58F" w14:textId="1911945D" w:rsidR="00832A79" w:rsidRPr="00EE6E73" w:rsidRDefault="00832A79" w:rsidP="00832A79">
            <w:pPr>
              <w:pStyle w:val="TAL"/>
              <w:rPr>
                <w:b/>
                <w:bCs/>
                <w:i/>
                <w:iCs/>
              </w:rPr>
            </w:pPr>
            <w:r w:rsidRPr="00EE6E73">
              <w:rPr>
                <w:bCs/>
                <w:iCs/>
              </w:rPr>
              <w:t>This field indicates the configuration for discovery message transmission</w:t>
            </w:r>
            <w:r w:rsidRPr="00EE6E73">
              <w:rPr>
                <w:iCs/>
              </w:rPr>
              <w:t xml:space="preserve"> used by NR </w:t>
            </w:r>
            <w:proofErr w:type="spellStart"/>
            <w:r w:rsidRPr="00EE6E73">
              <w:rPr>
                <w:iCs/>
              </w:rPr>
              <w:t>sidelink</w:t>
            </w:r>
            <w:proofErr w:type="spellEnd"/>
            <w:r w:rsidRPr="00EE6E73">
              <w:rPr>
                <w:iCs/>
              </w:rPr>
              <w:t xml:space="preserve"> U2N Remote UE, used by NR </w:t>
            </w:r>
            <w:proofErr w:type="spellStart"/>
            <w:r w:rsidRPr="00EE6E73">
              <w:rPr>
                <w:iCs/>
              </w:rPr>
              <w:t>sidelink</w:t>
            </w:r>
            <w:proofErr w:type="spellEnd"/>
            <w:r w:rsidRPr="00EE6E73">
              <w:rPr>
                <w:iCs/>
              </w:rPr>
              <w:t xml:space="preserve"> U2U Relay UE or used by NR </w:t>
            </w:r>
            <w:proofErr w:type="spellStart"/>
            <w:r w:rsidRPr="00EE6E73">
              <w:rPr>
                <w:iCs/>
              </w:rPr>
              <w:t>sidelink</w:t>
            </w:r>
            <w:proofErr w:type="spellEnd"/>
            <w:r w:rsidRPr="00EE6E73">
              <w:rPr>
                <w:iCs/>
              </w:rPr>
              <w:t xml:space="preserve"> U2U Remote UE</w:t>
            </w:r>
            <w:r w:rsidRPr="00EE6E73">
              <w:rPr>
                <w:bCs/>
                <w:iCs/>
              </w:rPr>
              <w:t>.</w:t>
            </w:r>
            <w:r w:rsidRPr="00EE6E73">
              <w:t xml:space="preserve"> </w:t>
            </w:r>
          </w:p>
        </w:tc>
      </w:tr>
      <w:tr w:rsidR="004112C8" w:rsidRPr="00EE6E73"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EE6E73" w:rsidRDefault="00832A79" w:rsidP="00832A79">
            <w:pPr>
              <w:pStyle w:val="TAL"/>
              <w:rPr>
                <w:b/>
                <w:bCs/>
                <w:i/>
                <w:iCs/>
              </w:rPr>
            </w:pPr>
            <w:proofErr w:type="spellStart"/>
            <w:r w:rsidRPr="00EE6E73">
              <w:rPr>
                <w:b/>
                <w:bCs/>
                <w:i/>
                <w:iCs/>
              </w:rPr>
              <w:t>sl-PreconfigEUTRA-AnchorCarrierFreqList</w:t>
            </w:r>
            <w:proofErr w:type="spellEnd"/>
          </w:p>
          <w:p w14:paraId="29DF2305" w14:textId="77777777" w:rsidR="00832A79" w:rsidRPr="00EE6E73" w:rsidRDefault="00832A79" w:rsidP="00832A79">
            <w:pPr>
              <w:pStyle w:val="TAL"/>
              <w:rPr>
                <w:lang w:eastAsia="en-GB"/>
              </w:rPr>
            </w:pPr>
            <w:r w:rsidRPr="00EE6E73">
              <w:rPr>
                <w:lang w:eastAsia="en-GB"/>
              </w:rPr>
              <w:t xml:space="preserve">This field indicates the EUTRA anchor carrier frequency list, which can provide the NR </w:t>
            </w:r>
            <w:proofErr w:type="spellStart"/>
            <w:r w:rsidRPr="00EE6E73">
              <w:rPr>
                <w:lang w:eastAsia="en-GB"/>
              </w:rPr>
              <w:t>sidelink</w:t>
            </w:r>
            <w:proofErr w:type="spellEnd"/>
            <w:r w:rsidRPr="00EE6E73">
              <w:rPr>
                <w:lang w:eastAsia="en-GB"/>
              </w:rPr>
              <w:t xml:space="preserve"> communication configuration.</w:t>
            </w:r>
          </w:p>
        </w:tc>
      </w:tr>
      <w:tr w:rsidR="004112C8" w:rsidRPr="00EE6E73"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EE6E73" w:rsidRDefault="00832A79" w:rsidP="00832A79">
            <w:pPr>
              <w:pStyle w:val="TAL"/>
              <w:rPr>
                <w:b/>
                <w:bCs/>
                <w:i/>
                <w:iCs/>
                <w:lang w:eastAsia="sv-SE"/>
              </w:rPr>
            </w:pPr>
            <w:proofErr w:type="spellStart"/>
            <w:r w:rsidRPr="00EE6E73">
              <w:rPr>
                <w:b/>
                <w:bCs/>
                <w:i/>
                <w:iCs/>
                <w:lang w:eastAsia="sv-SE"/>
              </w:rPr>
              <w:t>sl-PreconfigFreqInfoList</w:t>
            </w:r>
            <w:proofErr w:type="spellEnd"/>
            <w:r w:rsidRPr="00EE6E73">
              <w:rPr>
                <w:b/>
                <w:bCs/>
                <w:i/>
                <w:iCs/>
                <w:lang w:eastAsia="sv-SE"/>
              </w:rPr>
              <w:t xml:space="preserve">, </w:t>
            </w:r>
            <w:proofErr w:type="spellStart"/>
            <w:r w:rsidRPr="00EE6E73">
              <w:rPr>
                <w:b/>
                <w:bCs/>
                <w:i/>
                <w:iCs/>
                <w:lang w:eastAsia="sv-SE"/>
              </w:rPr>
              <w:t>sl-PreconfigFreqInfoListSizeExt</w:t>
            </w:r>
            <w:proofErr w:type="spellEnd"/>
            <w:r w:rsidR="00A8736D" w:rsidRPr="00EE6E73">
              <w:rPr>
                <w:b/>
                <w:bCs/>
                <w:i/>
                <w:iCs/>
                <w:lang w:eastAsia="sv-SE"/>
              </w:rPr>
              <w:t xml:space="preserve">, </w:t>
            </w:r>
            <w:proofErr w:type="spellStart"/>
            <w:r w:rsidR="00A8736D" w:rsidRPr="00EE6E73">
              <w:rPr>
                <w:b/>
                <w:bCs/>
                <w:i/>
                <w:iCs/>
                <w:lang w:eastAsia="sv-SE"/>
              </w:rPr>
              <w:t>sl-PreconfigFreqInfoListExt</w:t>
            </w:r>
            <w:proofErr w:type="spellEnd"/>
          </w:p>
          <w:p w14:paraId="7071895F" w14:textId="7B911B98" w:rsidR="00832A79" w:rsidRPr="00EE6E73" w:rsidRDefault="00832A79" w:rsidP="00832A79">
            <w:pPr>
              <w:pStyle w:val="TAL"/>
            </w:pPr>
            <w:r w:rsidRPr="00EE6E73">
              <w:rPr>
                <w:lang w:eastAsia="en-GB"/>
              </w:rPr>
              <w:t xml:space="preserve">This field indicates the NR </w:t>
            </w:r>
            <w:proofErr w:type="spellStart"/>
            <w:r w:rsidRPr="00EE6E73">
              <w:rPr>
                <w:lang w:eastAsia="en-GB"/>
              </w:rPr>
              <w:t>sidelink</w:t>
            </w:r>
            <w:proofErr w:type="spellEnd"/>
            <w:r w:rsidRPr="00EE6E73">
              <w:rPr>
                <w:lang w:eastAsia="en-GB"/>
              </w:rPr>
              <w:t xml:space="preserve"> communication and/ or NR </w:t>
            </w:r>
            <w:proofErr w:type="spellStart"/>
            <w:r w:rsidRPr="00EE6E73">
              <w:rPr>
                <w:lang w:eastAsia="en-GB"/>
              </w:rPr>
              <w:t>sidelink</w:t>
            </w:r>
            <w:proofErr w:type="spellEnd"/>
            <w:r w:rsidRPr="00EE6E73">
              <w:rPr>
                <w:lang w:eastAsia="en-GB"/>
              </w:rPr>
              <w:t xml:space="preserve"> discovery configuration some carrier frequency(</w:t>
            </w:r>
            <w:proofErr w:type="spellStart"/>
            <w:r w:rsidRPr="00EE6E73">
              <w:rPr>
                <w:lang w:eastAsia="en-GB"/>
              </w:rPr>
              <w:t>ies</w:t>
            </w:r>
            <w:proofErr w:type="spellEnd"/>
            <w:r w:rsidRPr="00EE6E73">
              <w:rPr>
                <w:lang w:eastAsia="en-GB"/>
              </w:rPr>
              <w:t xml:space="preserve">). In this release, only one </w:t>
            </w:r>
            <w:r w:rsidRPr="00EE6E73">
              <w:rPr>
                <w:i/>
                <w:iCs/>
                <w:lang w:eastAsia="sv-SE"/>
              </w:rPr>
              <w:t>SL-</w:t>
            </w:r>
            <w:proofErr w:type="spellStart"/>
            <w:r w:rsidRPr="00EE6E73">
              <w:rPr>
                <w:i/>
                <w:iCs/>
                <w:lang w:eastAsia="sv-SE"/>
              </w:rPr>
              <w:t>FreqConfig</w:t>
            </w:r>
            <w:proofErr w:type="spellEnd"/>
            <w:r w:rsidRPr="00EE6E73">
              <w:rPr>
                <w:lang w:eastAsia="sv-SE"/>
              </w:rPr>
              <w:t xml:space="preserve"> can be configured in </w:t>
            </w:r>
            <w:proofErr w:type="spellStart"/>
            <w:r w:rsidRPr="00EE6E73">
              <w:rPr>
                <w:i/>
                <w:iCs/>
                <w:lang w:eastAsia="sv-SE"/>
              </w:rPr>
              <w:t>sl-PreconfigFreqInfoList</w:t>
            </w:r>
            <w:proofErr w:type="spellEnd"/>
            <w:r w:rsidRPr="00EE6E73">
              <w:rPr>
                <w:lang w:eastAsia="sv-SE"/>
              </w:rPr>
              <w:t>. More entries of SL-</w:t>
            </w:r>
            <w:proofErr w:type="spellStart"/>
            <w:r w:rsidRPr="00EE6E73">
              <w:rPr>
                <w:lang w:eastAsia="sv-SE"/>
              </w:rPr>
              <w:t>FreqConfig</w:t>
            </w:r>
            <w:proofErr w:type="spellEnd"/>
            <w:r w:rsidRPr="00EE6E73">
              <w:rPr>
                <w:lang w:eastAsia="sv-SE"/>
              </w:rPr>
              <w:t xml:space="preserve"> can be configured in </w:t>
            </w:r>
            <w:proofErr w:type="spellStart"/>
            <w:r w:rsidRPr="00EE6E73">
              <w:rPr>
                <w:i/>
                <w:iCs/>
                <w:lang w:eastAsia="sv-SE"/>
              </w:rPr>
              <w:t>sl-PreconfigFreqInfoListSizeExt</w:t>
            </w:r>
            <w:proofErr w:type="spellEnd"/>
            <w:r w:rsidRPr="00EE6E73">
              <w:rPr>
                <w:lang w:eastAsia="sv-SE"/>
              </w:rPr>
              <w:t>.</w:t>
            </w:r>
            <w:r w:rsidR="00A8736D" w:rsidRPr="00EE6E73">
              <w:rPr>
                <w:lang w:eastAsia="sv-SE"/>
              </w:rPr>
              <w:t xml:space="preserve"> If </w:t>
            </w:r>
            <w:proofErr w:type="spellStart"/>
            <w:r w:rsidR="00A8736D" w:rsidRPr="00EE6E73">
              <w:rPr>
                <w:i/>
                <w:lang w:eastAsia="sv-SE"/>
              </w:rPr>
              <w:t>sl-PreconfigFreqInfoListExt</w:t>
            </w:r>
            <w:proofErr w:type="spellEnd"/>
            <w:r w:rsidR="000D36ED" w:rsidRPr="00EE6E73">
              <w:rPr>
                <w:rFonts w:eastAsiaTheme="minorEastAsia"/>
                <w:iCs/>
                <w:lang w:eastAsia="ja-JP"/>
              </w:rPr>
              <w:t xml:space="preserve"> is included</w:t>
            </w:r>
            <w:r w:rsidR="00A8736D" w:rsidRPr="00EE6E73">
              <w:rPr>
                <w:lang w:eastAsia="sv-SE"/>
              </w:rPr>
              <w:t xml:space="preserve">, it </w:t>
            </w:r>
            <w:r w:rsidR="000D36ED" w:rsidRPr="00EE6E73">
              <w:rPr>
                <w:rFonts w:eastAsiaTheme="minorEastAsia"/>
                <w:lang w:eastAsia="ja-JP"/>
              </w:rPr>
              <w:t>contains</w:t>
            </w:r>
            <w:r w:rsidR="00A8736D" w:rsidRPr="00EE6E73">
              <w:rPr>
                <w:lang w:eastAsia="sv-SE"/>
              </w:rPr>
              <w:t xml:space="preserve"> the same number of entries, and listed in the same order, as in </w:t>
            </w:r>
            <w:proofErr w:type="spellStart"/>
            <w:r w:rsidR="00A8736D" w:rsidRPr="00EE6E73">
              <w:rPr>
                <w:i/>
                <w:lang w:eastAsia="sv-SE"/>
              </w:rPr>
              <w:t>sl-PreconfigFreqInfoList</w:t>
            </w:r>
            <w:proofErr w:type="spellEnd"/>
            <w:r w:rsidR="00A8736D" w:rsidRPr="00EE6E73">
              <w:rPr>
                <w:lang w:eastAsia="sv-SE"/>
              </w:rPr>
              <w:t xml:space="preserve"> together with </w:t>
            </w:r>
            <w:proofErr w:type="spellStart"/>
            <w:r w:rsidR="00A8736D" w:rsidRPr="00EE6E73">
              <w:rPr>
                <w:i/>
                <w:lang w:eastAsia="sv-SE"/>
              </w:rPr>
              <w:t>sl-PreconfigFreqInfoListSizeExt</w:t>
            </w:r>
            <w:proofErr w:type="spellEnd"/>
            <w:r w:rsidR="00A8736D" w:rsidRPr="00EE6E73">
              <w:rPr>
                <w:lang w:eastAsia="sv-SE"/>
              </w:rPr>
              <w:t xml:space="preserve">. The first entry corresponds to the </w:t>
            </w:r>
            <w:proofErr w:type="spellStart"/>
            <w:r w:rsidR="00A8736D" w:rsidRPr="00EE6E73">
              <w:rPr>
                <w:lang w:eastAsia="sv-SE"/>
              </w:rPr>
              <w:t>AdditionalSpectrumEmission</w:t>
            </w:r>
            <w:proofErr w:type="spellEnd"/>
            <w:r w:rsidR="00A8736D" w:rsidRPr="00EE6E73">
              <w:rPr>
                <w:lang w:eastAsia="sv-SE"/>
              </w:rPr>
              <w:t xml:space="preserve"> of the frequency of first entry in </w:t>
            </w:r>
            <w:proofErr w:type="spellStart"/>
            <w:r w:rsidR="00A8736D" w:rsidRPr="00EE6E73">
              <w:rPr>
                <w:i/>
                <w:lang w:eastAsia="sv-SE"/>
              </w:rPr>
              <w:t>sl-PreconfigFreqInfoList</w:t>
            </w:r>
            <w:proofErr w:type="spellEnd"/>
            <w:r w:rsidR="00A8736D" w:rsidRPr="00EE6E73">
              <w:rPr>
                <w:lang w:eastAsia="sv-SE"/>
              </w:rPr>
              <w:t xml:space="preserve">, the second entry corresponds to the </w:t>
            </w:r>
            <w:proofErr w:type="spellStart"/>
            <w:r w:rsidR="00A8736D" w:rsidRPr="00EE6E73">
              <w:rPr>
                <w:lang w:eastAsia="sv-SE"/>
              </w:rPr>
              <w:t>AdditionalSpectrumEmission</w:t>
            </w:r>
            <w:proofErr w:type="spellEnd"/>
            <w:r w:rsidR="00A8736D" w:rsidRPr="00EE6E73">
              <w:rPr>
                <w:lang w:eastAsia="sv-SE"/>
              </w:rPr>
              <w:t xml:space="preserve"> of the frequency of first entry in </w:t>
            </w:r>
            <w:proofErr w:type="spellStart"/>
            <w:r w:rsidR="00A8736D" w:rsidRPr="00EE6E73">
              <w:rPr>
                <w:i/>
                <w:lang w:eastAsia="sv-SE"/>
              </w:rPr>
              <w:t>sl-PreconfigFreqInfoListSizeExt</w:t>
            </w:r>
            <w:proofErr w:type="spellEnd"/>
            <w:r w:rsidR="00A8736D" w:rsidRPr="00EE6E73">
              <w:rPr>
                <w:lang w:eastAsia="sv-SE"/>
              </w:rPr>
              <w:t xml:space="preserve">, the third entry corresponds to the </w:t>
            </w:r>
            <w:proofErr w:type="spellStart"/>
            <w:r w:rsidR="00A8736D" w:rsidRPr="00EE6E73">
              <w:rPr>
                <w:lang w:eastAsia="sv-SE"/>
              </w:rPr>
              <w:t>AdditionalSpectrumEmission</w:t>
            </w:r>
            <w:proofErr w:type="spellEnd"/>
            <w:r w:rsidR="00A8736D" w:rsidRPr="00EE6E73">
              <w:rPr>
                <w:lang w:eastAsia="sv-SE"/>
              </w:rPr>
              <w:t xml:space="preserve"> of the frequency of second entry in </w:t>
            </w:r>
            <w:proofErr w:type="spellStart"/>
            <w:r w:rsidR="00A8736D" w:rsidRPr="00EE6E73">
              <w:rPr>
                <w:i/>
                <w:lang w:eastAsia="sv-SE"/>
              </w:rPr>
              <w:t>sl-PreconfigFreqInfoListSizeExt</w:t>
            </w:r>
            <w:proofErr w:type="spellEnd"/>
            <w:r w:rsidR="00A8736D" w:rsidRPr="00EE6E73">
              <w:rPr>
                <w:lang w:eastAsia="sv-SE"/>
              </w:rPr>
              <w:t xml:space="preserve"> and so on.</w:t>
            </w:r>
          </w:p>
        </w:tc>
      </w:tr>
      <w:tr w:rsidR="004112C8" w:rsidRPr="00EE6E73"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EE6E73" w:rsidRDefault="00832A79" w:rsidP="00832A79">
            <w:pPr>
              <w:pStyle w:val="TAL"/>
              <w:rPr>
                <w:b/>
                <w:bCs/>
                <w:i/>
                <w:iCs/>
              </w:rPr>
            </w:pPr>
            <w:proofErr w:type="spellStart"/>
            <w:r w:rsidRPr="00EE6E73">
              <w:rPr>
                <w:rFonts w:cs="Courier New"/>
                <w:b/>
                <w:bCs/>
                <w:i/>
                <w:iCs/>
              </w:rPr>
              <w:t>sl-</w:t>
            </w:r>
            <w:r w:rsidRPr="00EE6E73">
              <w:rPr>
                <w:b/>
                <w:bCs/>
                <w:i/>
                <w:iCs/>
                <w:lang w:eastAsia="sv-SE"/>
              </w:rPr>
              <w:t>PreconfigNR-</w:t>
            </w:r>
            <w:r w:rsidRPr="00EE6E73">
              <w:rPr>
                <w:b/>
                <w:bCs/>
                <w:i/>
                <w:iCs/>
              </w:rPr>
              <w:t>AnchorCarrierFreqList</w:t>
            </w:r>
            <w:proofErr w:type="spellEnd"/>
          </w:p>
          <w:p w14:paraId="2F73C635" w14:textId="77777777" w:rsidR="00832A79" w:rsidRPr="00EE6E73" w:rsidRDefault="00832A79" w:rsidP="00832A79">
            <w:pPr>
              <w:pStyle w:val="TAL"/>
              <w:rPr>
                <w:lang w:eastAsia="sv-SE"/>
              </w:rPr>
            </w:pPr>
            <w:r w:rsidRPr="00EE6E73">
              <w:rPr>
                <w:lang w:eastAsia="en-GB"/>
              </w:rPr>
              <w:t xml:space="preserve">This field indicates the NR anchor carrier frequency list, which can provide the NR </w:t>
            </w:r>
            <w:proofErr w:type="spellStart"/>
            <w:r w:rsidRPr="00EE6E73">
              <w:rPr>
                <w:lang w:eastAsia="en-GB"/>
              </w:rPr>
              <w:t>sidelink</w:t>
            </w:r>
            <w:proofErr w:type="spellEnd"/>
            <w:r w:rsidRPr="00EE6E73">
              <w:rPr>
                <w:lang w:eastAsia="en-GB"/>
              </w:rPr>
              <w:t xml:space="preserve"> communication configuration.</w:t>
            </w:r>
          </w:p>
        </w:tc>
      </w:tr>
      <w:tr w:rsidR="004112C8" w:rsidRPr="00EE6E73"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EE6E73" w:rsidRDefault="00832A79" w:rsidP="00832A79">
            <w:pPr>
              <w:pStyle w:val="TAL"/>
              <w:rPr>
                <w:b/>
                <w:bCs/>
                <w:i/>
                <w:iCs/>
                <w:lang w:eastAsia="sv-SE"/>
              </w:rPr>
            </w:pPr>
            <w:proofErr w:type="spellStart"/>
            <w:r w:rsidRPr="00EE6E73">
              <w:rPr>
                <w:b/>
                <w:bCs/>
                <w:i/>
                <w:iCs/>
                <w:lang w:eastAsia="sv-SE"/>
              </w:rPr>
              <w:t>sl-RadioBearer</w:t>
            </w:r>
            <w:r w:rsidRPr="00EE6E73">
              <w:rPr>
                <w:b/>
                <w:bCs/>
                <w:i/>
                <w:iCs/>
              </w:rPr>
              <w:t>Pre</w:t>
            </w:r>
            <w:r w:rsidRPr="00EE6E73">
              <w:rPr>
                <w:b/>
                <w:bCs/>
                <w:i/>
                <w:iCs/>
                <w:lang w:eastAsia="sv-SE"/>
              </w:rPr>
              <w:t>ConfigList</w:t>
            </w:r>
            <w:proofErr w:type="spellEnd"/>
          </w:p>
          <w:p w14:paraId="6C66394F" w14:textId="77777777" w:rsidR="00832A79" w:rsidRPr="00EE6E73" w:rsidRDefault="00832A79" w:rsidP="00832A79">
            <w:pPr>
              <w:pStyle w:val="TAL"/>
              <w:rPr>
                <w:rFonts w:cs="Courier New"/>
              </w:rPr>
            </w:pPr>
            <w:r w:rsidRPr="00EE6E73">
              <w:rPr>
                <w:lang w:eastAsia="en-GB"/>
              </w:rPr>
              <w:t xml:space="preserve">This field indicates one or multiple </w:t>
            </w:r>
            <w:proofErr w:type="spellStart"/>
            <w:r w:rsidRPr="00EE6E73">
              <w:rPr>
                <w:lang w:eastAsia="en-GB"/>
              </w:rPr>
              <w:t>sidelink</w:t>
            </w:r>
            <w:proofErr w:type="spellEnd"/>
            <w:r w:rsidRPr="00EE6E73">
              <w:rPr>
                <w:lang w:eastAsia="en-GB"/>
              </w:rPr>
              <w:t xml:space="preserve"> radio bearer configurations.</w:t>
            </w:r>
          </w:p>
        </w:tc>
      </w:tr>
      <w:tr w:rsidR="004112C8" w:rsidRPr="00EE6E73"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EE6E73" w:rsidRDefault="00832A79" w:rsidP="00832A79">
            <w:pPr>
              <w:pStyle w:val="TAL"/>
              <w:rPr>
                <w:b/>
                <w:bCs/>
                <w:i/>
                <w:iCs/>
                <w:lang w:eastAsia="sv-SE"/>
              </w:rPr>
            </w:pPr>
            <w:proofErr w:type="spellStart"/>
            <w:r w:rsidRPr="00EE6E73">
              <w:rPr>
                <w:b/>
                <w:bCs/>
                <w:i/>
                <w:iCs/>
                <w:lang w:eastAsia="sv-SE"/>
              </w:rPr>
              <w:t>sl</w:t>
            </w:r>
            <w:proofErr w:type="spellEnd"/>
            <w:r w:rsidRPr="00EE6E73">
              <w:rPr>
                <w:b/>
                <w:bCs/>
                <w:i/>
                <w:iCs/>
                <w:lang w:eastAsia="sv-SE"/>
              </w:rPr>
              <w:t>-RLC-</w:t>
            </w:r>
            <w:proofErr w:type="spellStart"/>
            <w:r w:rsidRPr="00EE6E73">
              <w:rPr>
                <w:b/>
                <w:bCs/>
                <w:i/>
                <w:iCs/>
                <w:lang w:eastAsia="sv-SE"/>
              </w:rPr>
              <w:t>Bearer</w:t>
            </w:r>
            <w:r w:rsidRPr="00EE6E73">
              <w:rPr>
                <w:b/>
                <w:bCs/>
                <w:i/>
                <w:iCs/>
              </w:rPr>
              <w:t>Pre</w:t>
            </w:r>
            <w:r w:rsidRPr="00EE6E73">
              <w:rPr>
                <w:b/>
                <w:bCs/>
                <w:i/>
                <w:iCs/>
                <w:lang w:eastAsia="sv-SE"/>
              </w:rPr>
              <w:t>ConfigList</w:t>
            </w:r>
            <w:proofErr w:type="spellEnd"/>
            <w:r w:rsidRPr="00EE6E73">
              <w:rPr>
                <w:b/>
                <w:bCs/>
                <w:i/>
                <w:iCs/>
                <w:lang w:eastAsia="sv-SE"/>
              </w:rPr>
              <w:t xml:space="preserve">, </w:t>
            </w:r>
            <w:proofErr w:type="spellStart"/>
            <w:r w:rsidRPr="00EE6E73">
              <w:rPr>
                <w:b/>
                <w:bCs/>
                <w:i/>
                <w:iCs/>
                <w:lang w:eastAsia="sv-SE"/>
              </w:rPr>
              <w:t>sl</w:t>
            </w:r>
            <w:proofErr w:type="spellEnd"/>
            <w:r w:rsidRPr="00EE6E73">
              <w:rPr>
                <w:b/>
                <w:bCs/>
                <w:i/>
                <w:iCs/>
                <w:lang w:eastAsia="sv-SE"/>
              </w:rPr>
              <w:t>-RLC-</w:t>
            </w:r>
            <w:proofErr w:type="spellStart"/>
            <w:r w:rsidRPr="00EE6E73">
              <w:rPr>
                <w:b/>
                <w:bCs/>
                <w:i/>
                <w:iCs/>
                <w:lang w:eastAsia="sv-SE"/>
              </w:rPr>
              <w:t>BearerPreConfigListSizeExt</w:t>
            </w:r>
            <w:proofErr w:type="spellEnd"/>
          </w:p>
          <w:p w14:paraId="75C23FE9" w14:textId="77777777" w:rsidR="00832A79" w:rsidRPr="00EE6E73" w:rsidRDefault="00832A79" w:rsidP="00832A79">
            <w:pPr>
              <w:pStyle w:val="TAL"/>
              <w:rPr>
                <w:lang w:eastAsia="sv-SE"/>
              </w:rPr>
            </w:pPr>
            <w:r w:rsidRPr="00EE6E73">
              <w:rPr>
                <w:lang w:eastAsia="en-GB"/>
              </w:rPr>
              <w:t xml:space="preserve">This field indicates one or multiple </w:t>
            </w:r>
            <w:proofErr w:type="spellStart"/>
            <w:r w:rsidRPr="00EE6E73">
              <w:rPr>
                <w:lang w:eastAsia="en-GB"/>
              </w:rPr>
              <w:t>sidelink</w:t>
            </w:r>
            <w:proofErr w:type="spellEnd"/>
            <w:r w:rsidRPr="00EE6E73">
              <w:rPr>
                <w:lang w:eastAsia="en-GB"/>
              </w:rPr>
              <w:t xml:space="preserve"> RLC bearer configurations.</w:t>
            </w:r>
          </w:p>
        </w:tc>
      </w:tr>
      <w:tr w:rsidR="004112C8" w:rsidRPr="00EE6E73"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EE6E73" w:rsidRDefault="00832A79" w:rsidP="00832A79">
            <w:pPr>
              <w:pStyle w:val="TAL"/>
              <w:rPr>
                <w:b/>
                <w:bCs/>
                <w:i/>
                <w:iCs/>
                <w:lang w:eastAsia="sv-SE"/>
              </w:rPr>
            </w:pPr>
            <w:proofErr w:type="spellStart"/>
            <w:r w:rsidRPr="00EE6E73">
              <w:rPr>
                <w:b/>
                <w:bCs/>
                <w:i/>
                <w:iCs/>
                <w:lang w:eastAsia="sv-SE"/>
              </w:rPr>
              <w:t>sl</w:t>
            </w:r>
            <w:proofErr w:type="spellEnd"/>
            <w:r w:rsidRPr="00EE6E73">
              <w:rPr>
                <w:b/>
                <w:bCs/>
                <w:i/>
                <w:iCs/>
                <w:lang w:eastAsia="sv-SE"/>
              </w:rPr>
              <w:t>-</w:t>
            </w:r>
            <w:proofErr w:type="spellStart"/>
            <w:r w:rsidRPr="00EE6E73">
              <w:rPr>
                <w:b/>
                <w:bCs/>
                <w:i/>
                <w:iCs/>
                <w:lang w:eastAsia="sv-SE"/>
              </w:rPr>
              <w:t>RoHC</w:t>
            </w:r>
            <w:proofErr w:type="spellEnd"/>
            <w:r w:rsidRPr="00EE6E73">
              <w:rPr>
                <w:b/>
                <w:bCs/>
                <w:i/>
                <w:iCs/>
                <w:lang w:eastAsia="sv-SE"/>
              </w:rPr>
              <w:t>-Profiles</w:t>
            </w:r>
          </w:p>
          <w:p w14:paraId="3FB6B328" w14:textId="77777777" w:rsidR="00832A79" w:rsidRPr="00EE6E73" w:rsidRDefault="00832A79" w:rsidP="00832A79">
            <w:pPr>
              <w:pStyle w:val="TAL"/>
              <w:rPr>
                <w:lang w:eastAsia="sv-SE"/>
              </w:rPr>
            </w:pPr>
            <w:r w:rsidRPr="00EE6E73">
              <w:rPr>
                <w:lang w:eastAsia="sv-SE"/>
              </w:rPr>
              <w:t xml:space="preserve">This field indicates the supported </w:t>
            </w:r>
            <w:proofErr w:type="spellStart"/>
            <w:r w:rsidRPr="00EE6E73">
              <w:rPr>
                <w:lang w:eastAsia="sv-SE"/>
              </w:rPr>
              <w:t>RoHC</w:t>
            </w:r>
            <w:proofErr w:type="spellEnd"/>
            <w:r w:rsidRPr="00EE6E73">
              <w:rPr>
                <w:lang w:eastAsia="sv-SE"/>
              </w:rPr>
              <w:t xml:space="preserve"> profiles for NR </w:t>
            </w:r>
            <w:proofErr w:type="spellStart"/>
            <w:r w:rsidRPr="00EE6E73">
              <w:rPr>
                <w:lang w:eastAsia="sv-SE"/>
              </w:rPr>
              <w:t>sidelink</w:t>
            </w:r>
            <w:proofErr w:type="spellEnd"/>
            <w:r w:rsidRPr="00EE6E73">
              <w:rPr>
                <w:lang w:eastAsia="sv-SE"/>
              </w:rPr>
              <w:t xml:space="preserve"> communications.</w:t>
            </w:r>
          </w:p>
        </w:tc>
      </w:tr>
      <w:tr w:rsidR="004112C8" w:rsidRPr="00EE6E73"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EE6E73" w:rsidRDefault="00832A79" w:rsidP="00832A79">
            <w:pPr>
              <w:pStyle w:val="TAL"/>
              <w:rPr>
                <w:b/>
                <w:bCs/>
                <w:i/>
                <w:iCs/>
                <w:szCs w:val="22"/>
                <w:lang w:eastAsia="sv-SE"/>
              </w:rPr>
            </w:pPr>
            <w:proofErr w:type="spellStart"/>
            <w:r w:rsidRPr="00EE6E73">
              <w:rPr>
                <w:b/>
                <w:bCs/>
                <w:i/>
                <w:iCs/>
                <w:szCs w:val="22"/>
                <w:lang w:eastAsia="sv-SE"/>
              </w:rPr>
              <w:t>sl</w:t>
            </w:r>
            <w:proofErr w:type="spellEnd"/>
            <w:r w:rsidRPr="00EE6E73">
              <w:rPr>
                <w:b/>
                <w:bCs/>
                <w:i/>
                <w:iCs/>
                <w:szCs w:val="22"/>
                <w:lang w:eastAsia="sv-SE"/>
              </w:rPr>
              <w:t>-SSB-</w:t>
            </w:r>
            <w:proofErr w:type="spellStart"/>
            <w:r w:rsidRPr="00EE6E73">
              <w:rPr>
                <w:b/>
                <w:bCs/>
                <w:i/>
                <w:iCs/>
                <w:szCs w:val="22"/>
                <w:lang w:eastAsia="sv-SE"/>
              </w:rPr>
              <w:t>PriorityNR</w:t>
            </w:r>
            <w:proofErr w:type="spellEnd"/>
          </w:p>
          <w:p w14:paraId="1DA76E96" w14:textId="77777777" w:rsidR="00832A79" w:rsidRPr="00EE6E73" w:rsidRDefault="00832A79" w:rsidP="00832A79">
            <w:pPr>
              <w:pStyle w:val="TAL"/>
              <w:rPr>
                <w:lang w:eastAsia="sv-SE"/>
              </w:rPr>
            </w:pPr>
            <w:r w:rsidRPr="00EE6E73">
              <w:rPr>
                <w:lang w:eastAsia="en-GB"/>
              </w:rPr>
              <w:t xml:space="preserve">This field indicates the priority of NR </w:t>
            </w:r>
            <w:proofErr w:type="spellStart"/>
            <w:r w:rsidRPr="00EE6E73">
              <w:rPr>
                <w:lang w:eastAsia="en-GB"/>
              </w:rPr>
              <w:t>sidelink</w:t>
            </w:r>
            <w:proofErr w:type="spellEnd"/>
            <w:r w:rsidRPr="00EE6E73">
              <w:rPr>
                <w:lang w:eastAsia="en-GB"/>
              </w:rPr>
              <w:t xml:space="preserve"> SSB transmission and reception</w:t>
            </w:r>
            <w:r w:rsidRPr="00EE6E73">
              <w:rPr>
                <w:bCs/>
                <w:noProof/>
                <w:lang w:eastAsia="en-GB"/>
              </w:rPr>
              <w:t>.</w:t>
            </w:r>
          </w:p>
        </w:tc>
      </w:tr>
      <w:tr w:rsidR="004112C8" w:rsidRPr="00EE6E73"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EE6E73" w:rsidRDefault="00832A79" w:rsidP="00832A79">
            <w:pPr>
              <w:pStyle w:val="TAL"/>
              <w:rPr>
                <w:b/>
                <w:bCs/>
                <w:i/>
                <w:iCs/>
                <w:szCs w:val="22"/>
                <w:lang w:eastAsia="sv-SE"/>
              </w:rPr>
            </w:pPr>
            <w:proofErr w:type="spellStart"/>
            <w:r w:rsidRPr="00EE6E73">
              <w:rPr>
                <w:b/>
                <w:bCs/>
                <w:i/>
                <w:iCs/>
                <w:szCs w:val="22"/>
                <w:lang w:eastAsia="sv-SE"/>
              </w:rPr>
              <w:t>sl-SyncFreqList</w:t>
            </w:r>
            <w:proofErr w:type="spellEnd"/>
          </w:p>
          <w:p w14:paraId="3C720C15" w14:textId="5055062F" w:rsidR="00832A79" w:rsidRPr="00EE6E73" w:rsidRDefault="00832A79" w:rsidP="00832A79">
            <w:pPr>
              <w:pStyle w:val="TAL"/>
              <w:rPr>
                <w:b/>
                <w:bCs/>
                <w:i/>
                <w:iCs/>
                <w:szCs w:val="22"/>
                <w:lang w:eastAsia="sv-SE"/>
              </w:rPr>
            </w:pPr>
            <w:r w:rsidRPr="00EE6E73">
              <w:rPr>
                <w:lang w:eastAsia="en-GB"/>
              </w:rPr>
              <w:t xml:space="preserve">Indicates a list of candidate carrier frequencies that can be used for the synchronisation of NR </w:t>
            </w:r>
            <w:proofErr w:type="spellStart"/>
            <w:r w:rsidRPr="00EE6E73">
              <w:rPr>
                <w:lang w:eastAsia="en-GB"/>
              </w:rPr>
              <w:t>sidelink</w:t>
            </w:r>
            <w:proofErr w:type="spellEnd"/>
            <w:r w:rsidRPr="00EE6E73">
              <w:rPr>
                <w:lang w:eastAsia="en-GB"/>
              </w:rPr>
              <w:t xml:space="preserve"> communication. For </w:t>
            </w:r>
            <w:r w:rsidRPr="00EE6E73">
              <w:rPr>
                <w:i/>
                <w:iCs/>
                <w:lang w:eastAsia="en-GB"/>
              </w:rPr>
              <w:t>SL-Freq-Id-r16</w:t>
            </w:r>
            <w:r w:rsidRPr="00EE6E73">
              <w:rPr>
                <w:lang w:eastAsia="en-GB"/>
              </w:rPr>
              <w:t xml:space="preserve">, the value 1 corresponds to the frequency of first entry in </w:t>
            </w:r>
            <w:proofErr w:type="spellStart"/>
            <w:r w:rsidRPr="00EE6E73">
              <w:rPr>
                <w:i/>
                <w:iCs/>
                <w:lang w:eastAsia="en-GB"/>
              </w:rPr>
              <w:t>sl-PreconfigFreqInfoList</w:t>
            </w:r>
            <w:proofErr w:type="spellEnd"/>
            <w:r w:rsidRPr="00EE6E73">
              <w:rPr>
                <w:lang w:eastAsia="en-GB"/>
              </w:rPr>
              <w:t>, the value 2 corresponds to the frequency of first entry in</w:t>
            </w:r>
            <w:r w:rsidRPr="00EE6E73">
              <w:rPr>
                <w:i/>
                <w:iCs/>
                <w:lang w:eastAsia="en-GB"/>
              </w:rPr>
              <w:t xml:space="preserve"> </w:t>
            </w:r>
            <w:proofErr w:type="spellStart"/>
            <w:r w:rsidRPr="00EE6E73">
              <w:rPr>
                <w:i/>
                <w:iCs/>
                <w:lang w:eastAsia="en-GB"/>
              </w:rPr>
              <w:t>sl-PreconfigFreqInfoListSizeExt</w:t>
            </w:r>
            <w:proofErr w:type="spellEnd"/>
            <w:r w:rsidRPr="00EE6E73">
              <w:rPr>
                <w:lang w:eastAsia="en-GB"/>
              </w:rPr>
              <w:t xml:space="preserve">, the value 3 corresponds to the frequency of second entry in </w:t>
            </w:r>
            <w:proofErr w:type="spellStart"/>
            <w:r w:rsidRPr="00EE6E73">
              <w:rPr>
                <w:i/>
                <w:iCs/>
                <w:lang w:eastAsia="en-GB"/>
              </w:rPr>
              <w:t>sl-PreconfigFreqInfoListSizeExt</w:t>
            </w:r>
            <w:proofErr w:type="spellEnd"/>
            <w:r w:rsidRPr="00EE6E73">
              <w:rPr>
                <w:lang w:eastAsia="en-GB"/>
              </w:rPr>
              <w:t xml:space="preserve"> and so on.</w:t>
            </w:r>
          </w:p>
        </w:tc>
      </w:tr>
      <w:tr w:rsidR="004112C8" w:rsidRPr="00EE6E73"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EE6E73" w:rsidRDefault="00832A79" w:rsidP="00832A79">
            <w:pPr>
              <w:pStyle w:val="TAL"/>
              <w:rPr>
                <w:b/>
                <w:bCs/>
                <w:i/>
                <w:iCs/>
                <w:szCs w:val="22"/>
                <w:lang w:eastAsia="sv-SE"/>
              </w:rPr>
            </w:pPr>
            <w:proofErr w:type="spellStart"/>
            <w:r w:rsidRPr="00EE6E73">
              <w:rPr>
                <w:b/>
                <w:bCs/>
                <w:i/>
                <w:iCs/>
                <w:szCs w:val="22"/>
                <w:lang w:eastAsia="sv-SE"/>
              </w:rPr>
              <w:t>sl-SyncTxMultiFreq</w:t>
            </w:r>
            <w:proofErr w:type="spellEnd"/>
          </w:p>
          <w:p w14:paraId="2BF12785" w14:textId="2DBA0DA6" w:rsidR="00832A79" w:rsidRPr="00EE6E73" w:rsidRDefault="00832A79" w:rsidP="00832A79">
            <w:pPr>
              <w:pStyle w:val="TAL"/>
              <w:rPr>
                <w:b/>
                <w:bCs/>
                <w:i/>
                <w:iCs/>
                <w:szCs w:val="22"/>
                <w:lang w:eastAsia="sv-SE"/>
              </w:rPr>
            </w:pPr>
            <w:r w:rsidRPr="00EE6E73">
              <w:rPr>
                <w:lang w:eastAsia="en-GB"/>
              </w:rPr>
              <w:t xml:space="preserve">Indicates that the UE transmits S-SSB on multiple carrier frequencies for NR </w:t>
            </w:r>
            <w:proofErr w:type="spellStart"/>
            <w:r w:rsidRPr="00EE6E73">
              <w:rPr>
                <w:lang w:eastAsia="en-GB"/>
              </w:rPr>
              <w:t>sidelink</w:t>
            </w:r>
            <w:proofErr w:type="spellEnd"/>
            <w:r w:rsidRPr="00EE6E73">
              <w:rPr>
                <w:lang w:eastAsia="en-GB"/>
              </w:rPr>
              <w:t xml:space="preserve"> communication. If this field is absent, the UE transmits S-SSB only on the synchronisation carrier frequency.</w:t>
            </w:r>
          </w:p>
        </w:tc>
      </w:tr>
      <w:tr w:rsidR="004112C8" w:rsidRPr="00EE6E73"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EE6E73" w:rsidRDefault="00832A79" w:rsidP="00832A79">
            <w:pPr>
              <w:pStyle w:val="TAL"/>
              <w:rPr>
                <w:b/>
                <w:bCs/>
                <w:i/>
                <w:iCs/>
                <w:szCs w:val="22"/>
                <w:lang w:eastAsia="sv-SE"/>
              </w:rPr>
            </w:pPr>
            <w:proofErr w:type="spellStart"/>
            <w:r w:rsidRPr="00EE6E73">
              <w:rPr>
                <w:b/>
                <w:bCs/>
                <w:i/>
                <w:iCs/>
                <w:szCs w:val="22"/>
                <w:lang w:eastAsia="sv-SE"/>
              </w:rPr>
              <w:t>sl-TxProfileList</w:t>
            </w:r>
            <w:proofErr w:type="spellEnd"/>
          </w:p>
          <w:p w14:paraId="64CC17FD" w14:textId="4991259D" w:rsidR="00832A79" w:rsidRPr="00EE6E73" w:rsidRDefault="00832A79" w:rsidP="00832A79">
            <w:pPr>
              <w:pStyle w:val="TAL"/>
              <w:rPr>
                <w:szCs w:val="22"/>
                <w:lang w:eastAsia="sv-SE"/>
              </w:rPr>
            </w:pPr>
            <w:r w:rsidRPr="00EE6E73">
              <w:rPr>
                <w:szCs w:val="22"/>
                <w:lang w:eastAsia="sv-SE"/>
              </w:rPr>
              <w:t>List of one or multiple Tx profiles, indicating the compatibility of supporting SL DRX as specified in TS 38.321 [3].</w:t>
            </w:r>
            <w:r w:rsidRPr="00EE6E73">
              <w:t xml:space="preserve"> </w:t>
            </w:r>
            <w:r w:rsidR="00FB374F" w:rsidRPr="00EE6E73">
              <w:rPr>
                <w:szCs w:val="22"/>
                <w:lang w:eastAsia="sv-SE"/>
              </w:rPr>
              <w:t>Value</w:t>
            </w:r>
            <w:r w:rsidR="00FB374F" w:rsidRPr="00EE6E73">
              <w:rPr>
                <w:i/>
                <w:iCs/>
                <w:lang w:eastAsia="en-GB"/>
              </w:rPr>
              <w:t xml:space="preserve"> </w:t>
            </w:r>
            <w:proofErr w:type="spellStart"/>
            <w:r w:rsidR="001B08F8" w:rsidRPr="00EE6E73">
              <w:rPr>
                <w:i/>
                <w:iCs/>
                <w:lang w:eastAsia="en-GB"/>
              </w:rPr>
              <w:t>drx</w:t>
            </w:r>
            <w:proofErr w:type="spellEnd"/>
            <w:r w:rsidR="001B08F8" w:rsidRPr="00EE6E73">
              <w:rPr>
                <w:i/>
                <w:iCs/>
                <w:lang w:eastAsia="en-GB"/>
              </w:rPr>
              <w:t>-Compatible</w:t>
            </w:r>
            <w:r w:rsidR="001B08F8" w:rsidRPr="00EE6E73">
              <w:rPr>
                <w:rFonts w:eastAsia="SimSun"/>
                <w:szCs w:val="22"/>
              </w:rPr>
              <w:t xml:space="preserve"> </w:t>
            </w:r>
            <w:r w:rsidR="001B08F8" w:rsidRPr="00EE6E73">
              <w:rPr>
                <w:szCs w:val="22"/>
              </w:rPr>
              <w:t>means SL DRX is supported,</w:t>
            </w:r>
            <w:r w:rsidR="001B08F8" w:rsidRPr="00EE6E73">
              <w:rPr>
                <w:rFonts w:eastAsia="SimSun"/>
                <w:szCs w:val="22"/>
              </w:rPr>
              <w:t xml:space="preserve"> </w:t>
            </w:r>
            <w:r w:rsidR="00FB374F" w:rsidRPr="00EE6E73">
              <w:rPr>
                <w:rFonts w:eastAsia="SimSun"/>
                <w:szCs w:val="22"/>
              </w:rPr>
              <w:t xml:space="preserve">and value </w:t>
            </w:r>
            <w:proofErr w:type="spellStart"/>
            <w:r w:rsidR="001B08F8" w:rsidRPr="00EE6E73">
              <w:rPr>
                <w:i/>
                <w:iCs/>
                <w:lang w:eastAsia="en-GB"/>
              </w:rPr>
              <w:t>drx</w:t>
            </w:r>
            <w:proofErr w:type="spellEnd"/>
            <w:r w:rsidR="001B08F8" w:rsidRPr="00EE6E73">
              <w:rPr>
                <w:i/>
                <w:iCs/>
                <w:lang w:eastAsia="en-GB"/>
              </w:rPr>
              <w:t>-Incompatible</w:t>
            </w:r>
            <w:r w:rsidR="001B08F8" w:rsidRPr="00EE6E73">
              <w:rPr>
                <w:rFonts w:eastAsia="SimSun"/>
                <w:szCs w:val="22"/>
              </w:rPr>
              <w:t xml:space="preserve"> </w:t>
            </w:r>
            <w:r w:rsidR="001B08F8" w:rsidRPr="00EE6E73">
              <w:rPr>
                <w:szCs w:val="22"/>
              </w:rPr>
              <w:t>means SL DRX is not supported.</w:t>
            </w:r>
            <w:r w:rsidR="001B08F8" w:rsidRPr="00EE6E73">
              <w:rPr>
                <w:rFonts w:eastAsia="SimSun"/>
                <w:szCs w:val="22"/>
              </w:rPr>
              <w:t xml:space="preserve"> </w:t>
            </w:r>
            <w:r w:rsidRPr="00EE6E73">
              <w:t>It is up to the UE implementation whether/how to apply this field.</w:t>
            </w:r>
          </w:p>
        </w:tc>
      </w:tr>
      <w:tr w:rsidR="004112C8" w:rsidRPr="00EE6E73"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EE6E73" w:rsidRDefault="0030141D" w:rsidP="0030141D">
            <w:pPr>
              <w:pStyle w:val="TAL"/>
              <w:rPr>
                <w:b/>
                <w:bCs/>
                <w:i/>
                <w:iCs/>
                <w:szCs w:val="22"/>
                <w:lang w:eastAsia="sv-SE"/>
              </w:rPr>
            </w:pPr>
            <w:r w:rsidRPr="00EE6E73">
              <w:rPr>
                <w:b/>
                <w:bCs/>
                <w:i/>
                <w:iCs/>
                <w:szCs w:val="22"/>
                <w:lang w:eastAsia="sv-SE"/>
              </w:rPr>
              <w:t>t400</w:t>
            </w:r>
          </w:p>
          <w:p w14:paraId="50551AE4" w14:textId="41C2DF4A"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as described in clause 7.1. Value </w:t>
            </w:r>
            <w:r w:rsidRPr="00EE6E73">
              <w:rPr>
                <w:bCs/>
                <w:i/>
                <w:iCs/>
                <w:szCs w:val="22"/>
                <w:lang w:eastAsia="sv-SE"/>
              </w:rPr>
              <w:t>ms100</w:t>
            </w:r>
            <w:r w:rsidRPr="00EE6E73">
              <w:rPr>
                <w:bCs/>
                <w:iCs/>
                <w:szCs w:val="22"/>
                <w:lang w:eastAsia="sv-SE"/>
              </w:rPr>
              <w:t xml:space="preserve"> corresponds to 100 </w:t>
            </w:r>
            <w:proofErr w:type="spellStart"/>
            <w:r w:rsidRPr="00EE6E73">
              <w:rPr>
                <w:bCs/>
                <w:iCs/>
                <w:szCs w:val="22"/>
                <w:lang w:eastAsia="sv-SE"/>
              </w:rPr>
              <w:t>ms</w:t>
            </w:r>
            <w:proofErr w:type="spellEnd"/>
            <w:r w:rsidRPr="00EE6E73">
              <w:rPr>
                <w:bCs/>
                <w:iCs/>
                <w:szCs w:val="22"/>
                <w:lang w:eastAsia="sv-SE"/>
              </w:rPr>
              <w:t xml:space="preserve">, value </w:t>
            </w:r>
            <w:r w:rsidRPr="00EE6E73">
              <w:rPr>
                <w:bCs/>
                <w:i/>
                <w:iCs/>
                <w:szCs w:val="22"/>
                <w:lang w:eastAsia="sv-SE"/>
              </w:rPr>
              <w:t>ms200</w:t>
            </w:r>
            <w:r w:rsidRPr="00EE6E73">
              <w:rPr>
                <w:bCs/>
                <w:iCs/>
                <w:szCs w:val="22"/>
                <w:lang w:eastAsia="sv-SE"/>
              </w:rPr>
              <w:t xml:space="preserve"> corresponds to 200 </w:t>
            </w:r>
            <w:proofErr w:type="spellStart"/>
            <w:r w:rsidRPr="00EE6E73">
              <w:rPr>
                <w:bCs/>
                <w:iCs/>
                <w:szCs w:val="22"/>
                <w:lang w:eastAsia="sv-SE"/>
              </w:rPr>
              <w:t>ms</w:t>
            </w:r>
            <w:proofErr w:type="spellEnd"/>
            <w:r w:rsidRPr="00EE6E73">
              <w:rPr>
                <w:bCs/>
                <w:iCs/>
                <w:szCs w:val="22"/>
                <w:lang w:eastAsia="sv-SE"/>
              </w:rPr>
              <w:t xml:space="preserve"> and so on.</w:t>
            </w:r>
          </w:p>
        </w:tc>
      </w:tr>
      <w:tr w:rsidR="00D37624" w:rsidRPr="00EE6E73"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EE6E73" w:rsidRDefault="0030141D" w:rsidP="0030141D">
            <w:pPr>
              <w:pStyle w:val="TAL"/>
              <w:rPr>
                <w:b/>
                <w:bCs/>
                <w:i/>
                <w:iCs/>
                <w:szCs w:val="22"/>
                <w:lang w:eastAsia="sv-SE"/>
              </w:rPr>
            </w:pPr>
            <w:r w:rsidRPr="00EE6E73">
              <w:rPr>
                <w:b/>
                <w:bCs/>
                <w:i/>
                <w:iCs/>
                <w:szCs w:val="22"/>
                <w:lang w:eastAsia="sv-SE"/>
              </w:rPr>
              <w:lastRenderedPageBreak/>
              <w:t>t400-U2U</w:t>
            </w:r>
          </w:p>
          <w:p w14:paraId="7F377360" w14:textId="60F0FF75"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to be applied for end-to-end PC5 connection in </w:t>
            </w:r>
            <w:proofErr w:type="spellStart"/>
            <w:r w:rsidRPr="00EE6E73">
              <w:rPr>
                <w:bCs/>
                <w:iCs/>
                <w:szCs w:val="22"/>
                <w:lang w:eastAsia="sv-SE"/>
              </w:rPr>
              <w:t>sidelink</w:t>
            </w:r>
            <w:proofErr w:type="spellEnd"/>
            <w:r w:rsidRPr="00EE6E73">
              <w:rPr>
                <w:bCs/>
                <w:iCs/>
                <w:szCs w:val="22"/>
                <w:lang w:eastAsia="sv-SE"/>
              </w:rPr>
              <w:t xml:space="preserve"> U2U relay operation as described in clause 7.1. Value </w:t>
            </w:r>
            <w:r w:rsidRPr="00EE6E73">
              <w:rPr>
                <w:bCs/>
                <w:i/>
                <w:iCs/>
                <w:szCs w:val="22"/>
                <w:lang w:eastAsia="sv-SE"/>
              </w:rPr>
              <w:t>ms200</w:t>
            </w:r>
            <w:r w:rsidRPr="00EE6E73">
              <w:rPr>
                <w:bCs/>
                <w:iCs/>
                <w:szCs w:val="22"/>
                <w:lang w:eastAsia="sv-SE"/>
              </w:rPr>
              <w:t xml:space="preserve"> corresponds to 200 </w:t>
            </w:r>
            <w:proofErr w:type="spellStart"/>
            <w:r w:rsidRPr="00EE6E73">
              <w:rPr>
                <w:bCs/>
                <w:iCs/>
                <w:szCs w:val="22"/>
                <w:lang w:eastAsia="sv-SE"/>
              </w:rPr>
              <w:t>ms</w:t>
            </w:r>
            <w:proofErr w:type="spellEnd"/>
            <w:r w:rsidRPr="00EE6E73">
              <w:rPr>
                <w:bCs/>
                <w:iCs/>
                <w:szCs w:val="22"/>
                <w:lang w:eastAsia="sv-SE"/>
              </w:rPr>
              <w:t xml:space="preserve">, value </w:t>
            </w:r>
            <w:r w:rsidRPr="00EE6E73">
              <w:rPr>
                <w:bCs/>
                <w:i/>
                <w:iCs/>
                <w:szCs w:val="22"/>
                <w:lang w:eastAsia="sv-SE"/>
              </w:rPr>
              <w:t>ms400</w:t>
            </w:r>
            <w:r w:rsidRPr="00EE6E73">
              <w:rPr>
                <w:bCs/>
                <w:iCs/>
                <w:szCs w:val="22"/>
                <w:lang w:eastAsia="sv-SE"/>
              </w:rPr>
              <w:t xml:space="preserve"> corresponds to 400 </w:t>
            </w:r>
            <w:proofErr w:type="spellStart"/>
            <w:r w:rsidRPr="00EE6E73">
              <w:rPr>
                <w:bCs/>
                <w:iCs/>
                <w:szCs w:val="22"/>
                <w:lang w:eastAsia="sv-SE"/>
              </w:rPr>
              <w:t>ms</w:t>
            </w:r>
            <w:proofErr w:type="spellEnd"/>
            <w:r w:rsidRPr="00EE6E73">
              <w:rPr>
                <w:bCs/>
                <w:iCs/>
                <w:szCs w:val="22"/>
                <w:lang w:eastAsia="sv-SE"/>
              </w:rPr>
              <w:t xml:space="preserve"> and so on.</w:t>
            </w:r>
          </w:p>
        </w:tc>
      </w:tr>
    </w:tbl>
    <w:p w14:paraId="071C6564" w14:textId="77777777" w:rsidR="0048695E" w:rsidRPr="00EE6E73" w:rsidRDefault="0048695E" w:rsidP="0048695E">
      <w:pPr>
        <w:rPr>
          <w:rFonts w:eastAsia="MS Mincho"/>
        </w:rPr>
      </w:pPr>
    </w:p>
    <w:p w14:paraId="676A5377" w14:textId="4C8B4917" w:rsidR="0048695E" w:rsidRPr="00EE6E73" w:rsidRDefault="0048695E" w:rsidP="0048695E">
      <w:pPr>
        <w:pStyle w:val="Heading4"/>
        <w:rPr>
          <w:rFonts w:eastAsia="MS Mincho"/>
        </w:rPr>
      </w:pPr>
      <w:bookmarkStart w:id="7633" w:name="_Toc193446740"/>
      <w:bookmarkStart w:id="7634" w:name="_Toc193452545"/>
      <w:bookmarkStart w:id="7635" w:name="_Toc193463820"/>
      <w:bookmarkStart w:id="7636" w:name="_Toc201296107"/>
      <w:bookmarkStart w:id="7637" w:name="MCCQCTEMPBM_00000785"/>
      <w:r w:rsidRPr="00EE6E73">
        <w:rPr>
          <w:rFonts w:eastAsia="MS Mincho"/>
        </w:rPr>
        <w:t>–</w:t>
      </w:r>
      <w:r w:rsidRPr="00EE6E73">
        <w:rPr>
          <w:rFonts w:eastAsia="MS Mincho"/>
        </w:rPr>
        <w:tab/>
      </w:r>
      <w:r w:rsidRPr="00EE6E73">
        <w:rPr>
          <w:rFonts w:eastAsia="MS Mincho"/>
          <w:i/>
          <w:iCs/>
        </w:rPr>
        <w:t>End of NR-</w:t>
      </w:r>
      <w:proofErr w:type="spellStart"/>
      <w:r w:rsidRPr="00EE6E73">
        <w:rPr>
          <w:rFonts w:eastAsia="MS Mincho"/>
          <w:i/>
          <w:iCs/>
        </w:rPr>
        <w:t>Sidelink</w:t>
      </w:r>
      <w:proofErr w:type="spellEnd"/>
      <w:r w:rsidRPr="00EE6E73">
        <w:rPr>
          <w:rFonts w:eastAsia="MS Mincho"/>
          <w:i/>
          <w:iCs/>
        </w:rPr>
        <w:t>-</w:t>
      </w:r>
      <w:proofErr w:type="spellStart"/>
      <w:r w:rsidRPr="00EE6E73">
        <w:rPr>
          <w:rFonts w:eastAsia="MS Mincho"/>
          <w:i/>
          <w:iCs/>
        </w:rPr>
        <w:t>Preconf</w:t>
      </w:r>
      <w:bookmarkEnd w:id="7633"/>
      <w:bookmarkEnd w:id="7634"/>
      <w:bookmarkEnd w:id="7635"/>
      <w:bookmarkEnd w:id="7636"/>
      <w:proofErr w:type="spellEnd"/>
    </w:p>
    <w:bookmarkEnd w:id="7637"/>
    <w:p w14:paraId="7510E786" w14:textId="77777777" w:rsidR="0048695E" w:rsidRPr="00EE6E73" w:rsidRDefault="0048695E" w:rsidP="00EE6E73">
      <w:pPr>
        <w:pStyle w:val="PL"/>
        <w:rPr>
          <w:color w:val="808080"/>
        </w:rPr>
      </w:pPr>
      <w:r w:rsidRPr="00EE6E73">
        <w:rPr>
          <w:color w:val="808080"/>
        </w:rPr>
        <w:t>-- ASN1START</w:t>
      </w:r>
    </w:p>
    <w:p w14:paraId="248F0414" w14:textId="77777777" w:rsidR="0048695E" w:rsidRPr="00EE6E73" w:rsidRDefault="0048695E" w:rsidP="00EE6E73">
      <w:pPr>
        <w:pStyle w:val="PL"/>
      </w:pPr>
    </w:p>
    <w:p w14:paraId="1D9C4B9C" w14:textId="77777777" w:rsidR="0048695E" w:rsidRPr="00EE6E73" w:rsidRDefault="0048695E" w:rsidP="00EE6E73">
      <w:pPr>
        <w:pStyle w:val="PL"/>
      </w:pPr>
      <w:r w:rsidRPr="00EE6E73">
        <w:t>END</w:t>
      </w:r>
    </w:p>
    <w:p w14:paraId="100D5912" w14:textId="77777777" w:rsidR="0048695E" w:rsidRPr="00EE6E73" w:rsidRDefault="0048695E" w:rsidP="00EE6E73">
      <w:pPr>
        <w:pStyle w:val="PL"/>
      </w:pPr>
    </w:p>
    <w:p w14:paraId="6B1EC042" w14:textId="77777777" w:rsidR="0048695E" w:rsidRPr="00EE6E73" w:rsidRDefault="0048695E" w:rsidP="00EE6E73">
      <w:pPr>
        <w:pStyle w:val="PL"/>
        <w:rPr>
          <w:color w:val="808080"/>
        </w:rPr>
      </w:pPr>
      <w:r w:rsidRPr="00EE6E73">
        <w:rPr>
          <w:color w:val="808080"/>
        </w:rPr>
        <w:t>-- ASN1STOP</w:t>
      </w:r>
    </w:p>
    <w:p w14:paraId="15C29113" w14:textId="77777777" w:rsidR="0048695E" w:rsidRPr="00EE6E73" w:rsidRDefault="0048695E" w:rsidP="0048695E">
      <w:pPr>
        <w:overflowPunct/>
        <w:autoSpaceDE/>
        <w:autoSpaceDN/>
        <w:adjustRightInd/>
        <w:spacing w:after="0"/>
      </w:pPr>
    </w:p>
    <w:p w14:paraId="47D7B9EA" w14:textId="77777777" w:rsidR="002A2A1C" w:rsidRPr="00EE6E73" w:rsidRDefault="002A2A1C" w:rsidP="002A2A1C">
      <w:pPr>
        <w:keepNext/>
        <w:keepLines/>
        <w:spacing w:before="180"/>
        <w:ind w:left="1134" w:hanging="1134"/>
        <w:outlineLvl w:val="1"/>
        <w:rPr>
          <w:rFonts w:ascii="Arial" w:hAnsi="Arial"/>
          <w:sz w:val="32"/>
        </w:rPr>
      </w:pPr>
      <w:bookmarkStart w:id="7638" w:name="_Toc193463821"/>
      <w:bookmarkStart w:id="7639" w:name="_Toc201296108"/>
      <w:r w:rsidRPr="00EE6E73">
        <w:rPr>
          <w:rFonts w:ascii="Arial" w:hAnsi="Arial"/>
          <w:sz w:val="32"/>
        </w:rPr>
        <w:t>9.4</w:t>
      </w:r>
      <w:r w:rsidRPr="00EE6E73">
        <w:rPr>
          <w:rFonts w:ascii="Arial" w:hAnsi="Arial"/>
          <w:sz w:val="32"/>
        </w:rPr>
        <w:tab/>
        <w:t>Radio Information Related to Discovery Message</w:t>
      </w:r>
      <w:bookmarkEnd w:id="7638"/>
      <w:bookmarkEnd w:id="7639"/>
    </w:p>
    <w:p w14:paraId="3A041F9F" w14:textId="77777777" w:rsidR="002A2A1C" w:rsidRPr="00EE6E73" w:rsidRDefault="002A2A1C" w:rsidP="002A2A1C">
      <w:pPr>
        <w:overflowPunct/>
        <w:autoSpaceDE/>
        <w:autoSpaceDN/>
        <w:adjustRightInd/>
        <w:textAlignment w:val="auto"/>
        <w:rPr>
          <w:rFonts w:eastAsia="SimSun"/>
          <w:lang w:eastAsia="en-US"/>
        </w:rPr>
      </w:pPr>
      <w:r w:rsidRPr="00EE6E73">
        <w:rPr>
          <w:rFonts w:eastAsia="SimSun"/>
          <w:lang w:eastAsia="en-US"/>
        </w:rPr>
        <w:t>This clause specifies RRC information elements that are transferred in Discovery Message.</w:t>
      </w:r>
    </w:p>
    <w:p w14:paraId="4B3DF9E4" w14:textId="5786C94F" w:rsidR="002A2A1C" w:rsidRPr="00EE6E73" w:rsidRDefault="002A2A1C" w:rsidP="002A2A1C">
      <w:pPr>
        <w:pStyle w:val="Heading4"/>
      </w:pPr>
      <w:bookmarkStart w:id="7640" w:name="_Toc193446741"/>
      <w:bookmarkStart w:id="7641" w:name="_Toc193452546"/>
      <w:bookmarkStart w:id="7642" w:name="_Toc193463822"/>
      <w:bookmarkStart w:id="7643" w:name="_Toc201296109"/>
      <w:bookmarkStart w:id="7644" w:name="MCCQCTEMPBM_00000786"/>
      <w:r w:rsidRPr="00EE6E73">
        <w:t>–</w:t>
      </w:r>
      <w:r w:rsidRPr="00EE6E73">
        <w:tab/>
      </w:r>
      <w:r w:rsidRPr="00EE6E73">
        <w:rPr>
          <w:i/>
          <w:iCs/>
        </w:rPr>
        <w:t>SL-AccessInfo-L2U2N</w:t>
      </w:r>
      <w:bookmarkEnd w:id="7640"/>
      <w:bookmarkEnd w:id="7641"/>
      <w:bookmarkEnd w:id="7642"/>
      <w:bookmarkEnd w:id="7643"/>
    </w:p>
    <w:bookmarkEnd w:id="7644"/>
    <w:p w14:paraId="23A88595" w14:textId="77777777" w:rsidR="002A2A1C" w:rsidRPr="00EE6E73" w:rsidRDefault="002A2A1C" w:rsidP="002A2A1C">
      <w:r w:rsidRPr="00EE6E73">
        <w:t xml:space="preserve">The IE </w:t>
      </w:r>
      <w:r w:rsidRPr="00EE6E73">
        <w:rPr>
          <w:i/>
        </w:rPr>
        <w:t>SL-AccessInfo-L2U2N</w:t>
      </w:r>
      <w:r w:rsidRPr="00EE6E73">
        <w:rPr>
          <w:iCs/>
        </w:rPr>
        <w:t xml:space="preserve"> includes the radio information included in Discovery Message used for L2 U2N relay operation</w:t>
      </w:r>
      <w:r w:rsidRPr="00EE6E73">
        <w:t>.</w:t>
      </w:r>
    </w:p>
    <w:p w14:paraId="1319723C" w14:textId="77777777" w:rsidR="002A2A1C" w:rsidRPr="00EE6E73" w:rsidRDefault="002A2A1C" w:rsidP="002A2A1C">
      <w:pPr>
        <w:pStyle w:val="TH"/>
      </w:pPr>
      <w:r w:rsidRPr="00EE6E73">
        <w:rPr>
          <w:bCs/>
          <w:i/>
          <w:iCs/>
        </w:rPr>
        <w:t>SL-AccessInfo-L2U2N</w:t>
      </w:r>
      <w:r w:rsidRPr="00EE6E73">
        <w:t xml:space="preserve"> information elements</w:t>
      </w:r>
    </w:p>
    <w:p w14:paraId="524017C0" w14:textId="77777777" w:rsidR="002A2A1C" w:rsidRPr="00EE6E73" w:rsidRDefault="002A2A1C" w:rsidP="00EE6E73">
      <w:pPr>
        <w:pStyle w:val="PL"/>
        <w:rPr>
          <w:color w:val="808080"/>
        </w:rPr>
      </w:pPr>
      <w:r w:rsidRPr="00EE6E73">
        <w:rPr>
          <w:color w:val="808080"/>
        </w:rPr>
        <w:t>-- ASN1START</w:t>
      </w:r>
    </w:p>
    <w:p w14:paraId="7FDC042D" w14:textId="77777777" w:rsidR="002A2A1C" w:rsidRPr="00EE6E73" w:rsidRDefault="002A2A1C" w:rsidP="00EE6E73">
      <w:pPr>
        <w:pStyle w:val="PL"/>
        <w:rPr>
          <w:color w:val="808080"/>
        </w:rPr>
      </w:pPr>
      <w:r w:rsidRPr="00EE6E73">
        <w:rPr>
          <w:color w:val="808080"/>
        </w:rPr>
        <w:t>-- TAG-SL-ACCESSINFO-L2U2N-START</w:t>
      </w:r>
    </w:p>
    <w:p w14:paraId="369933F9" w14:textId="77777777" w:rsidR="002A2A1C" w:rsidRPr="00EE6E73" w:rsidRDefault="002A2A1C" w:rsidP="00EE6E73">
      <w:pPr>
        <w:pStyle w:val="PL"/>
      </w:pPr>
    </w:p>
    <w:p w14:paraId="7DC3D107" w14:textId="77777777" w:rsidR="00F747EB" w:rsidRPr="00EE6E73" w:rsidRDefault="0048695E" w:rsidP="00EE6E73">
      <w:pPr>
        <w:pStyle w:val="PL"/>
      </w:pPr>
      <w:r w:rsidRPr="00EE6E73">
        <w:t>NR-</w:t>
      </w:r>
      <w:proofErr w:type="spellStart"/>
      <w:r w:rsidRPr="00EE6E73">
        <w:t>Sidelink</w:t>
      </w:r>
      <w:proofErr w:type="spellEnd"/>
      <w:r w:rsidRPr="00EE6E73">
        <w:t>-</w:t>
      </w:r>
      <w:proofErr w:type="spellStart"/>
      <w:r w:rsidRPr="00EE6E73">
        <w:t>DiscoveryMessage</w:t>
      </w:r>
      <w:proofErr w:type="spellEnd"/>
      <w:r w:rsidRPr="00EE6E73">
        <w:t xml:space="preserve"> DEFINITIONS AUTOMATIC TAGS ::=</w:t>
      </w:r>
    </w:p>
    <w:p w14:paraId="4F8A5EBA" w14:textId="5C36E2D1" w:rsidR="0048695E" w:rsidRPr="00EE6E73" w:rsidRDefault="0048695E" w:rsidP="00EE6E73">
      <w:pPr>
        <w:pStyle w:val="PL"/>
      </w:pPr>
    </w:p>
    <w:p w14:paraId="0A60D8BF" w14:textId="77777777" w:rsidR="0048695E" w:rsidRPr="00EE6E73" w:rsidRDefault="0048695E" w:rsidP="00EE6E73">
      <w:pPr>
        <w:pStyle w:val="PL"/>
      </w:pPr>
      <w:r w:rsidRPr="00EE6E73">
        <w:t>BEGIN</w:t>
      </w:r>
    </w:p>
    <w:p w14:paraId="4067BC54" w14:textId="77777777" w:rsidR="0048695E" w:rsidRPr="00EE6E73" w:rsidRDefault="0048695E" w:rsidP="00EE6E73">
      <w:pPr>
        <w:pStyle w:val="PL"/>
      </w:pPr>
      <w:r w:rsidRPr="00EE6E73">
        <w:t>IMPORTS</w:t>
      </w:r>
    </w:p>
    <w:p w14:paraId="61E6B995" w14:textId="77777777" w:rsidR="0084114E" w:rsidRPr="00EE6E73" w:rsidRDefault="0048695E" w:rsidP="00EE6E73">
      <w:pPr>
        <w:pStyle w:val="PL"/>
      </w:pPr>
      <w:r w:rsidRPr="00EE6E73">
        <w:t xml:space="preserve">    </w:t>
      </w:r>
      <w:proofErr w:type="spellStart"/>
      <w:r w:rsidRPr="00EE6E73">
        <w:t>CellAccessRelatedInfo</w:t>
      </w:r>
      <w:proofErr w:type="spellEnd"/>
      <w:r w:rsidR="0084114E" w:rsidRPr="00EE6E73">
        <w:t>,</w:t>
      </w:r>
    </w:p>
    <w:p w14:paraId="68FDC4A4" w14:textId="77777777" w:rsidR="001630DF" w:rsidRPr="00EE6E73" w:rsidRDefault="0084114E" w:rsidP="00EE6E73">
      <w:pPr>
        <w:pStyle w:val="PL"/>
      </w:pPr>
      <w:r w:rsidRPr="00EE6E73">
        <w:t xml:space="preserve">    </w:t>
      </w:r>
      <w:r w:rsidRPr="00EE6E73">
        <w:rPr>
          <w:rFonts w:eastAsia="DengXian"/>
        </w:rPr>
        <w:t>SL-S</w:t>
      </w:r>
      <w:r w:rsidRPr="00EE6E73">
        <w:rPr>
          <w:rFonts w:eastAsia="SimSun"/>
        </w:rPr>
        <w:t>ervingCellInfo</w:t>
      </w:r>
      <w:r w:rsidR="00C256D3" w:rsidRPr="00EE6E73">
        <w:t>-r17</w:t>
      </w:r>
      <w:r w:rsidR="001630DF" w:rsidRPr="00EE6E73">
        <w:t>,</w:t>
      </w:r>
    </w:p>
    <w:p w14:paraId="66B0AB0B" w14:textId="6A6DA490" w:rsidR="0048695E" w:rsidRPr="00EE6E73" w:rsidRDefault="001630DF" w:rsidP="00EE6E73">
      <w:pPr>
        <w:pStyle w:val="PL"/>
      </w:pPr>
      <w:r w:rsidRPr="00EE6E73">
        <w:t xml:space="preserve">    SL-RelayIndicationMP-r18</w:t>
      </w:r>
    </w:p>
    <w:p w14:paraId="229EBE9B" w14:textId="77777777" w:rsidR="0048695E" w:rsidRPr="00EE6E73" w:rsidRDefault="0048695E" w:rsidP="00EE6E73">
      <w:pPr>
        <w:pStyle w:val="PL"/>
      </w:pPr>
      <w:r w:rsidRPr="00EE6E73">
        <w:t>FROM NR-RRC-Definitions;</w:t>
      </w:r>
    </w:p>
    <w:p w14:paraId="3F031295" w14:textId="77777777" w:rsidR="0048695E" w:rsidRPr="00EE6E73" w:rsidRDefault="0048695E" w:rsidP="00EE6E73">
      <w:pPr>
        <w:pStyle w:val="PL"/>
      </w:pPr>
    </w:p>
    <w:p w14:paraId="2E6BBA97" w14:textId="77777777" w:rsidR="002A2A1C" w:rsidRPr="00EE6E73" w:rsidRDefault="002A2A1C" w:rsidP="00EE6E73">
      <w:pPr>
        <w:pStyle w:val="PL"/>
      </w:pPr>
      <w:r w:rsidRPr="00EE6E73">
        <w:t xml:space="preserve">SL-AccessInfo-L2U2N-r17 ::=             </w:t>
      </w:r>
      <w:r w:rsidRPr="00EE6E73">
        <w:rPr>
          <w:color w:val="993366"/>
        </w:rPr>
        <w:t>SEQUENCE</w:t>
      </w:r>
      <w:r w:rsidRPr="00EE6E73">
        <w:t xml:space="preserve"> {</w:t>
      </w:r>
    </w:p>
    <w:p w14:paraId="75E1F23E" w14:textId="0EC2399E" w:rsidR="002A2A1C" w:rsidRPr="00EE6E73" w:rsidRDefault="002A2A1C" w:rsidP="00EE6E73">
      <w:pPr>
        <w:pStyle w:val="PL"/>
      </w:pPr>
      <w:r w:rsidRPr="00EE6E73">
        <w:t xml:space="preserve">    cellAccessRelatedInfo-r17               </w:t>
      </w:r>
      <w:proofErr w:type="spellStart"/>
      <w:r w:rsidRPr="00EE6E73">
        <w:t>CellAccessRelatedInfo</w:t>
      </w:r>
      <w:proofErr w:type="spellEnd"/>
      <w:r w:rsidRPr="00EE6E73">
        <w:t>,</w:t>
      </w:r>
    </w:p>
    <w:p w14:paraId="2449E9CA" w14:textId="77777777" w:rsidR="0084114E" w:rsidRPr="00EE6E73" w:rsidRDefault="0084114E" w:rsidP="00EE6E73">
      <w:pPr>
        <w:pStyle w:val="PL"/>
        <w:rPr>
          <w:rFonts w:eastAsia="SimSun"/>
        </w:rPr>
      </w:pPr>
      <w:r w:rsidRPr="00EE6E73">
        <w:t xml:space="preserve">    </w:t>
      </w:r>
      <w:r w:rsidRPr="00EE6E73">
        <w:rPr>
          <w:rFonts w:eastAsia="DengXian"/>
        </w:rPr>
        <w:t>sl-S</w:t>
      </w:r>
      <w:r w:rsidRPr="00EE6E73">
        <w:rPr>
          <w:rFonts w:eastAsia="SimSun"/>
        </w:rPr>
        <w:t>ervingCellInfo-r17</w:t>
      </w:r>
      <w:r w:rsidRPr="00EE6E73">
        <w:t xml:space="preserve">                  </w:t>
      </w:r>
      <w:proofErr w:type="spellStart"/>
      <w:r w:rsidRPr="00EE6E73">
        <w:rPr>
          <w:rFonts w:eastAsia="DengXian"/>
        </w:rPr>
        <w:t>SL-S</w:t>
      </w:r>
      <w:r w:rsidRPr="00EE6E73">
        <w:rPr>
          <w:rFonts w:eastAsia="SimSun"/>
        </w:rPr>
        <w:t>ervingCellInfo-r17</w:t>
      </w:r>
      <w:proofErr w:type="spellEnd"/>
      <w:r w:rsidRPr="00EE6E73">
        <w:rPr>
          <w:rFonts w:eastAsia="SimSun"/>
        </w:rPr>
        <w:t>,</w:t>
      </w:r>
    </w:p>
    <w:p w14:paraId="1DFBA2C8" w14:textId="1B31C7FE" w:rsidR="001630DF" w:rsidRPr="00EE6E73" w:rsidRDefault="002A2A1C" w:rsidP="00EE6E73">
      <w:pPr>
        <w:pStyle w:val="PL"/>
      </w:pPr>
      <w:r w:rsidRPr="00EE6E73">
        <w:t xml:space="preserve">    ...</w:t>
      </w:r>
      <w:r w:rsidR="001630DF" w:rsidRPr="00EE6E73">
        <w:t>,</w:t>
      </w:r>
    </w:p>
    <w:p w14:paraId="59A081DC" w14:textId="77777777" w:rsidR="001630DF" w:rsidRPr="00EE6E73" w:rsidRDefault="001630DF" w:rsidP="00EE6E73">
      <w:pPr>
        <w:pStyle w:val="PL"/>
      </w:pPr>
      <w:r w:rsidRPr="00EE6E73">
        <w:t xml:space="preserve">    [[</w:t>
      </w:r>
    </w:p>
    <w:p w14:paraId="7DA2CAE5" w14:textId="0423E7DF" w:rsidR="001630DF" w:rsidRPr="00EE6E73" w:rsidRDefault="001630DF" w:rsidP="00EE6E73">
      <w:pPr>
        <w:pStyle w:val="PL"/>
      </w:pPr>
      <w:r w:rsidRPr="00EE6E73">
        <w:t xml:space="preserve">    sl-RelayIndication-r18                  SL-RelayIndication</w:t>
      </w:r>
      <w:r w:rsidR="00317559" w:rsidRPr="00EE6E73">
        <w:t>MP</w:t>
      </w:r>
      <w:r w:rsidRPr="00EE6E73">
        <w:t xml:space="preserve">-r18                  </w:t>
      </w:r>
      <w:r w:rsidRPr="00EE6E73">
        <w:rPr>
          <w:color w:val="993366"/>
        </w:rPr>
        <w:t>OPTIONAL</w:t>
      </w:r>
    </w:p>
    <w:p w14:paraId="781727FC" w14:textId="694E9FFC" w:rsidR="002A2A1C" w:rsidRPr="00EE6E73" w:rsidRDefault="001630DF" w:rsidP="00EE6E73">
      <w:pPr>
        <w:pStyle w:val="PL"/>
      </w:pPr>
      <w:r w:rsidRPr="00EE6E73">
        <w:t xml:space="preserve">    ]]</w:t>
      </w:r>
    </w:p>
    <w:p w14:paraId="2B65EB4E" w14:textId="77777777" w:rsidR="002A2A1C" w:rsidRPr="00EE6E73" w:rsidRDefault="002A2A1C" w:rsidP="00EE6E73">
      <w:pPr>
        <w:pStyle w:val="PL"/>
      </w:pPr>
      <w:r w:rsidRPr="00EE6E73">
        <w:t>}</w:t>
      </w:r>
    </w:p>
    <w:p w14:paraId="0000D373" w14:textId="0D30FC66" w:rsidR="002A2A1C" w:rsidRPr="00EE6E73" w:rsidRDefault="002A2A1C" w:rsidP="00EE6E73">
      <w:pPr>
        <w:pStyle w:val="PL"/>
      </w:pPr>
    </w:p>
    <w:p w14:paraId="2B4F99C4" w14:textId="7427F3F7" w:rsidR="006665C6" w:rsidRPr="00EE6E73" w:rsidRDefault="006665C6" w:rsidP="00EE6E73">
      <w:pPr>
        <w:pStyle w:val="PL"/>
      </w:pPr>
      <w:r w:rsidRPr="00EE6E73">
        <w:lastRenderedPageBreak/>
        <w:t>END</w:t>
      </w:r>
    </w:p>
    <w:p w14:paraId="3BC73A73" w14:textId="77777777" w:rsidR="006665C6" w:rsidRPr="00EE6E73" w:rsidRDefault="006665C6" w:rsidP="00EE6E73">
      <w:pPr>
        <w:pStyle w:val="PL"/>
      </w:pPr>
    </w:p>
    <w:p w14:paraId="3ABC9A86" w14:textId="77777777" w:rsidR="002A2A1C" w:rsidRPr="00EE6E73" w:rsidRDefault="002A2A1C" w:rsidP="00EE6E73">
      <w:pPr>
        <w:pStyle w:val="PL"/>
        <w:rPr>
          <w:color w:val="808080"/>
        </w:rPr>
      </w:pPr>
      <w:r w:rsidRPr="00EE6E73">
        <w:rPr>
          <w:color w:val="808080"/>
        </w:rPr>
        <w:t>-- TAG-SL-ACCESSINFO-L2U2N-STOP</w:t>
      </w:r>
    </w:p>
    <w:p w14:paraId="7080E5EA" w14:textId="77777777" w:rsidR="002A2A1C" w:rsidRPr="00EE6E73" w:rsidRDefault="002A2A1C" w:rsidP="00EE6E73">
      <w:pPr>
        <w:pStyle w:val="PL"/>
        <w:rPr>
          <w:color w:val="808080"/>
        </w:rPr>
      </w:pPr>
      <w:r w:rsidRPr="00EE6E73">
        <w:rPr>
          <w:color w:val="808080"/>
        </w:rPr>
        <w:t>-- ASN1STOP</w:t>
      </w:r>
    </w:p>
    <w:p w14:paraId="68DA1B02" w14:textId="6EA8EE27" w:rsidR="00E81DFA" w:rsidRPr="00EE6E73" w:rsidRDefault="00E81DFA" w:rsidP="00394471">
      <w:pPr>
        <w:overflowPunct/>
        <w:autoSpaceDE/>
        <w:autoSpaceDN/>
        <w:adjustRightInd/>
        <w:spacing w:after="0"/>
        <w:sectPr w:rsidR="00E81DFA" w:rsidRPr="00EE6E73"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EE6E73" w:rsidRDefault="00C90466" w:rsidP="00C90466">
      <w:pPr>
        <w:pStyle w:val="Heading2"/>
      </w:pPr>
      <w:bookmarkStart w:id="7645" w:name="_Toc193446742"/>
      <w:bookmarkStart w:id="7646" w:name="_Toc193452547"/>
      <w:bookmarkStart w:id="7647" w:name="_Toc193463823"/>
      <w:bookmarkStart w:id="7648" w:name="_Toc201296110"/>
      <w:bookmarkStart w:id="7649" w:name="_Toc60777623"/>
      <w:r w:rsidRPr="00EE6E73">
        <w:lastRenderedPageBreak/>
        <w:t>9.5</w:t>
      </w:r>
      <w:r w:rsidRPr="00EE6E73">
        <w:tab/>
      </w:r>
      <w:r w:rsidR="00241433" w:rsidRPr="00EE6E73">
        <w:t>Void</w:t>
      </w:r>
      <w:bookmarkEnd w:id="7645"/>
      <w:bookmarkEnd w:id="7646"/>
      <w:bookmarkEnd w:id="7647"/>
      <w:bookmarkEnd w:id="7648"/>
    </w:p>
    <w:p w14:paraId="124B00A8" w14:textId="712523A2" w:rsidR="00394471" w:rsidRPr="00EE6E73" w:rsidRDefault="00394471" w:rsidP="00394471">
      <w:pPr>
        <w:pStyle w:val="Heading1"/>
      </w:pPr>
      <w:bookmarkStart w:id="7650" w:name="_Toc193446743"/>
      <w:bookmarkStart w:id="7651" w:name="_Toc193452548"/>
      <w:bookmarkStart w:id="7652" w:name="_Toc193463824"/>
      <w:bookmarkStart w:id="7653" w:name="_Toc201296111"/>
      <w:r w:rsidRPr="00EE6E73">
        <w:t>10</w:t>
      </w:r>
      <w:r w:rsidRPr="00EE6E73">
        <w:tab/>
        <w:t>Generic error handling</w:t>
      </w:r>
      <w:bookmarkEnd w:id="7649"/>
      <w:bookmarkEnd w:id="7650"/>
      <w:bookmarkEnd w:id="7651"/>
      <w:bookmarkEnd w:id="7652"/>
      <w:bookmarkEnd w:id="7653"/>
    </w:p>
    <w:p w14:paraId="6264FA35" w14:textId="55142B52" w:rsidR="00394471" w:rsidRPr="00EE6E73" w:rsidRDefault="00394471" w:rsidP="00394471">
      <w:pPr>
        <w:pStyle w:val="Heading2"/>
      </w:pPr>
      <w:bookmarkStart w:id="7654" w:name="_Toc60777624"/>
      <w:bookmarkStart w:id="7655" w:name="_Toc193446744"/>
      <w:bookmarkStart w:id="7656" w:name="_Toc193452549"/>
      <w:bookmarkStart w:id="7657" w:name="_Toc193463825"/>
      <w:bookmarkStart w:id="7658" w:name="_Toc201296112"/>
      <w:r w:rsidRPr="00EE6E73">
        <w:t>10.1</w:t>
      </w:r>
      <w:r w:rsidRPr="00EE6E73">
        <w:tab/>
        <w:t>General</w:t>
      </w:r>
      <w:bookmarkEnd w:id="7654"/>
      <w:bookmarkEnd w:id="7655"/>
      <w:bookmarkEnd w:id="7656"/>
      <w:bookmarkEnd w:id="7657"/>
      <w:bookmarkEnd w:id="7658"/>
    </w:p>
    <w:p w14:paraId="56DFA08A" w14:textId="4E6E62AD" w:rsidR="00394471" w:rsidRPr="00EE6E73" w:rsidRDefault="00394471" w:rsidP="00394471">
      <w:r w:rsidRPr="00EE6E73">
        <w:t xml:space="preserve">The generic error handling defined in the subsequent </w:t>
      </w:r>
      <w:r w:rsidR="00FF79B1" w:rsidRPr="00EE6E73">
        <w:t>clause</w:t>
      </w:r>
      <w:r w:rsidRPr="00EE6E73">
        <w:t>s applies unless explicitly specified otherwise e.g. within the procedure specific error handling.</w:t>
      </w:r>
    </w:p>
    <w:p w14:paraId="5C1EAD71" w14:textId="77777777" w:rsidR="00394471" w:rsidRPr="00EE6E73" w:rsidRDefault="00394471" w:rsidP="00394471">
      <w:r w:rsidRPr="00EE6E73">
        <w:t>The UE shall consider a value as not comprehended when it is set:</w:t>
      </w:r>
    </w:p>
    <w:p w14:paraId="1FF0A3B1" w14:textId="77777777" w:rsidR="00394471" w:rsidRPr="00EE6E73" w:rsidRDefault="00394471" w:rsidP="00394471">
      <w:pPr>
        <w:pStyle w:val="B1"/>
      </w:pPr>
      <w:r w:rsidRPr="00EE6E73">
        <w:t>-</w:t>
      </w:r>
      <w:r w:rsidRPr="00EE6E73">
        <w:tab/>
        <w:t>to an extended value that is not defined in the version of the transfer syntax supported by the UE;</w:t>
      </w:r>
    </w:p>
    <w:p w14:paraId="6DC47665" w14:textId="77777777" w:rsidR="00394471" w:rsidRPr="00EE6E73" w:rsidRDefault="00394471" w:rsidP="00394471">
      <w:pPr>
        <w:pStyle w:val="B1"/>
      </w:pPr>
      <w:r w:rsidRPr="00EE6E73">
        <w:t>-</w:t>
      </w:r>
      <w:r w:rsidRPr="00EE6E73">
        <w:tab/>
        <w:t>to a spare or reserved value unless the specification defines specific behaviour that the UE shall apply upon receiving the concerned spare/reserved value.</w:t>
      </w:r>
    </w:p>
    <w:p w14:paraId="24FEEA44" w14:textId="77777777" w:rsidR="00394471" w:rsidRPr="00EE6E73" w:rsidRDefault="00394471" w:rsidP="00394471">
      <w:r w:rsidRPr="00EE6E73">
        <w:t>The UE shall consider a field as not comprehended when it is defined:</w:t>
      </w:r>
    </w:p>
    <w:p w14:paraId="626E09FE" w14:textId="77777777" w:rsidR="00394471" w:rsidRPr="00EE6E73" w:rsidRDefault="00394471" w:rsidP="00394471">
      <w:pPr>
        <w:pStyle w:val="B1"/>
      </w:pPr>
      <w:r w:rsidRPr="00EE6E73">
        <w:t>-</w:t>
      </w:r>
      <w:r w:rsidRPr="00EE6E73">
        <w:tab/>
        <w:t>as spare or reserved unless the specification defines specific behaviour that the UE shall apply upon receiving the concerned spare/reserved field.</w:t>
      </w:r>
    </w:p>
    <w:p w14:paraId="32824691" w14:textId="204C9314" w:rsidR="00394471" w:rsidRPr="00EE6E73" w:rsidRDefault="00394471" w:rsidP="00394471">
      <w:pPr>
        <w:pStyle w:val="Heading2"/>
      </w:pPr>
      <w:bookmarkStart w:id="7659" w:name="_Toc60777625"/>
      <w:bookmarkStart w:id="7660" w:name="_Toc193446745"/>
      <w:bookmarkStart w:id="7661" w:name="_Toc193452550"/>
      <w:bookmarkStart w:id="7662" w:name="_Toc193463826"/>
      <w:bookmarkStart w:id="7663" w:name="_Toc201296113"/>
      <w:r w:rsidRPr="00EE6E73">
        <w:t>10.2</w:t>
      </w:r>
      <w:r w:rsidRPr="00EE6E73">
        <w:tab/>
        <w:t>ASN.1 violation or encoding error</w:t>
      </w:r>
      <w:bookmarkEnd w:id="7659"/>
      <w:bookmarkEnd w:id="7660"/>
      <w:bookmarkEnd w:id="7661"/>
      <w:bookmarkEnd w:id="7662"/>
      <w:bookmarkEnd w:id="7663"/>
    </w:p>
    <w:p w14:paraId="4AD9F4BA" w14:textId="77777777" w:rsidR="00394471" w:rsidRPr="00EE6E73" w:rsidRDefault="00394471" w:rsidP="00394471">
      <w:r w:rsidRPr="00EE6E73">
        <w:t>The UE shall:</w:t>
      </w:r>
    </w:p>
    <w:p w14:paraId="268E6B6C" w14:textId="26FCE00E" w:rsidR="00394471" w:rsidRPr="00EE6E73" w:rsidRDefault="00394471" w:rsidP="00394471">
      <w:pPr>
        <w:pStyle w:val="B1"/>
      </w:pPr>
      <w:r w:rsidRPr="00EE6E73">
        <w:t>1&gt;</w:t>
      </w:r>
      <w:r w:rsidRPr="00EE6E73">
        <w:tab/>
        <w:t>when receiving an RRC message on the BCCH, CCCH</w:t>
      </w:r>
      <w:r w:rsidR="002A4990" w:rsidRPr="00EE6E73">
        <w:t>,</w:t>
      </w:r>
      <w:r w:rsidRPr="00EE6E73">
        <w:t xml:space="preserve"> PCCH</w:t>
      </w:r>
      <w:r w:rsidR="002A4990" w:rsidRPr="00EE6E73">
        <w:t>, MCCH</w:t>
      </w:r>
      <w:r w:rsidR="00D2003E" w:rsidRPr="00EE6E73">
        <w:t>, multicast MCCH</w:t>
      </w:r>
      <w:r w:rsidR="004C7F52" w:rsidRPr="00EE6E73">
        <w:t xml:space="preserve"> or a PC5 RRC message on SBCCH</w:t>
      </w:r>
      <w:r w:rsidRPr="00EE6E73">
        <w:t xml:space="preserve"> for which the abstract syntax is invalid [6]:</w:t>
      </w:r>
    </w:p>
    <w:p w14:paraId="40BBDEA2" w14:textId="77777777" w:rsidR="00394471" w:rsidRPr="00EE6E73" w:rsidRDefault="00394471" w:rsidP="00394471">
      <w:pPr>
        <w:pStyle w:val="B2"/>
      </w:pPr>
      <w:r w:rsidRPr="00EE6E73">
        <w:t>2&gt;</w:t>
      </w:r>
      <w:r w:rsidRPr="00EE6E73">
        <w:tab/>
        <w:t>ignore the message.</w:t>
      </w:r>
    </w:p>
    <w:p w14:paraId="0258C2E0" w14:textId="77777777" w:rsidR="00394471" w:rsidRPr="00EE6E73" w:rsidRDefault="00394471" w:rsidP="00394471">
      <w:pPr>
        <w:pStyle w:val="NO"/>
      </w:pPr>
      <w:r w:rsidRPr="00EE6E73">
        <w:t>NOTE:</w:t>
      </w:r>
      <w:r w:rsidRPr="00EE6E73">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EE6E73" w:rsidRDefault="00394471" w:rsidP="00394471">
      <w:pPr>
        <w:pStyle w:val="Heading2"/>
      </w:pPr>
      <w:bookmarkStart w:id="7664" w:name="_Toc60777626"/>
      <w:bookmarkStart w:id="7665" w:name="_Toc193446746"/>
      <w:bookmarkStart w:id="7666" w:name="_Toc193452551"/>
      <w:bookmarkStart w:id="7667" w:name="_Toc193463827"/>
      <w:bookmarkStart w:id="7668" w:name="_Toc201296114"/>
      <w:r w:rsidRPr="00EE6E73">
        <w:t>10.3</w:t>
      </w:r>
      <w:r w:rsidRPr="00EE6E73">
        <w:tab/>
        <w:t>Field set to a not comprehended value</w:t>
      </w:r>
      <w:bookmarkEnd w:id="7664"/>
      <w:bookmarkEnd w:id="7665"/>
      <w:bookmarkEnd w:id="7666"/>
      <w:bookmarkEnd w:id="7667"/>
      <w:bookmarkEnd w:id="7668"/>
    </w:p>
    <w:p w14:paraId="7341226C" w14:textId="6BCAEF99" w:rsidR="00394471" w:rsidRPr="00EE6E73" w:rsidRDefault="00394471" w:rsidP="00394471">
      <w:r w:rsidRPr="00EE6E73">
        <w:t>The UE shall, when receiving an RRC message</w:t>
      </w:r>
      <w:r w:rsidR="004C7F52" w:rsidRPr="00EE6E73">
        <w:t xml:space="preserve"> or PC5 RRC message</w:t>
      </w:r>
      <w:r w:rsidRPr="00EE6E73">
        <w:t xml:space="preserve"> on any logical channel:</w:t>
      </w:r>
    </w:p>
    <w:p w14:paraId="24D281B9" w14:textId="77777777" w:rsidR="00394471" w:rsidRPr="00EE6E73" w:rsidRDefault="00394471" w:rsidP="00394471">
      <w:pPr>
        <w:pStyle w:val="B1"/>
      </w:pPr>
      <w:r w:rsidRPr="00EE6E73">
        <w:t>1&gt;</w:t>
      </w:r>
      <w:r w:rsidRPr="00EE6E73">
        <w:tab/>
        <w:t>if the message includes a field that has a value that the UE does not comprehend:</w:t>
      </w:r>
    </w:p>
    <w:p w14:paraId="3AC74CAE" w14:textId="77777777" w:rsidR="00394471" w:rsidRPr="00EE6E73" w:rsidRDefault="00394471" w:rsidP="00394471">
      <w:pPr>
        <w:pStyle w:val="B2"/>
      </w:pPr>
      <w:r w:rsidRPr="00EE6E73">
        <w:t>2&gt;</w:t>
      </w:r>
      <w:r w:rsidRPr="00EE6E73">
        <w:tab/>
        <w:t>if a default value is defined for this field:</w:t>
      </w:r>
    </w:p>
    <w:p w14:paraId="0AD58B14" w14:textId="77777777" w:rsidR="00394471" w:rsidRPr="00EE6E73" w:rsidRDefault="00394471" w:rsidP="00394471">
      <w:pPr>
        <w:pStyle w:val="B3"/>
      </w:pPr>
      <w:r w:rsidRPr="00EE6E73">
        <w:t>3&gt;</w:t>
      </w:r>
      <w:r w:rsidRPr="00EE6E73">
        <w:tab/>
        <w:t>treat the message while using the default value defined for this field;</w:t>
      </w:r>
    </w:p>
    <w:p w14:paraId="3D4525E7" w14:textId="77777777" w:rsidR="00394471" w:rsidRPr="00EE6E73" w:rsidRDefault="00394471" w:rsidP="00394471">
      <w:pPr>
        <w:pStyle w:val="B2"/>
      </w:pPr>
      <w:r w:rsidRPr="00EE6E73">
        <w:t>2&gt;</w:t>
      </w:r>
      <w:r w:rsidRPr="00EE6E73">
        <w:tab/>
        <w:t>else if the concerned field is optional:</w:t>
      </w:r>
    </w:p>
    <w:p w14:paraId="20CBEC22" w14:textId="77777777" w:rsidR="00394471" w:rsidRPr="00EE6E73" w:rsidRDefault="00394471" w:rsidP="00394471">
      <w:pPr>
        <w:pStyle w:val="B3"/>
      </w:pPr>
      <w:r w:rsidRPr="00EE6E73">
        <w:t>3&gt;</w:t>
      </w:r>
      <w:r w:rsidRPr="00EE6E73">
        <w:tab/>
        <w:t>treat the message as if the field were absent and in accordance with the need code for absence of the concerned field;</w:t>
      </w:r>
    </w:p>
    <w:p w14:paraId="4A2E8654" w14:textId="77777777" w:rsidR="00394471" w:rsidRPr="00EE6E73" w:rsidRDefault="00394471" w:rsidP="00394471">
      <w:pPr>
        <w:pStyle w:val="B2"/>
      </w:pPr>
      <w:r w:rsidRPr="00EE6E73">
        <w:t>2&gt;</w:t>
      </w:r>
      <w:r w:rsidRPr="00EE6E73">
        <w:tab/>
        <w:t>else:</w:t>
      </w:r>
    </w:p>
    <w:p w14:paraId="75E42445" w14:textId="7ABF884C" w:rsidR="00394471" w:rsidRPr="00EE6E73" w:rsidRDefault="00394471" w:rsidP="00394471">
      <w:pPr>
        <w:pStyle w:val="B3"/>
      </w:pPr>
      <w:r w:rsidRPr="00EE6E73">
        <w:t>3&gt;</w:t>
      </w:r>
      <w:r w:rsidRPr="00EE6E73">
        <w:tab/>
        <w:t>treat the message as if the field were absent and in accordance with clause 10.4.</w:t>
      </w:r>
    </w:p>
    <w:p w14:paraId="4C507083" w14:textId="2593FC4A" w:rsidR="00394471" w:rsidRPr="00EE6E73" w:rsidRDefault="00394471" w:rsidP="00394471">
      <w:pPr>
        <w:pStyle w:val="Heading2"/>
      </w:pPr>
      <w:bookmarkStart w:id="7669" w:name="_Toc60777627"/>
      <w:bookmarkStart w:id="7670" w:name="_Toc193446747"/>
      <w:bookmarkStart w:id="7671" w:name="_Toc193452552"/>
      <w:bookmarkStart w:id="7672" w:name="_Toc193463828"/>
      <w:bookmarkStart w:id="7673" w:name="_Toc201296115"/>
      <w:r w:rsidRPr="00EE6E73">
        <w:t>10.4</w:t>
      </w:r>
      <w:r w:rsidRPr="00EE6E73">
        <w:tab/>
        <w:t>Mandatory field missing</w:t>
      </w:r>
      <w:bookmarkEnd w:id="7669"/>
      <w:bookmarkEnd w:id="7670"/>
      <w:bookmarkEnd w:id="7671"/>
      <w:bookmarkEnd w:id="7672"/>
      <w:bookmarkEnd w:id="7673"/>
    </w:p>
    <w:p w14:paraId="44F93EC3" w14:textId="77777777" w:rsidR="00394471" w:rsidRPr="00EE6E73" w:rsidRDefault="00394471" w:rsidP="00394471">
      <w:r w:rsidRPr="00EE6E73">
        <w:t>The UE shall:</w:t>
      </w:r>
    </w:p>
    <w:p w14:paraId="28E98B45" w14:textId="77777777" w:rsidR="00394471" w:rsidRPr="00EE6E73" w:rsidRDefault="00394471" w:rsidP="00394471">
      <w:pPr>
        <w:pStyle w:val="B1"/>
      </w:pPr>
      <w:r w:rsidRPr="00EE6E73">
        <w:t>1&gt;</w:t>
      </w:r>
      <w:r w:rsidRPr="00EE6E73">
        <w:tab/>
        <w:t>if the message includes a field that is mandatory to include in the message (e.g. because conditions for mandatory presence are fulfilled) and that field is absent or treated as absent:</w:t>
      </w:r>
    </w:p>
    <w:p w14:paraId="22909409" w14:textId="4C292C47" w:rsidR="00394471" w:rsidRPr="00EE6E73" w:rsidRDefault="00394471" w:rsidP="00394471">
      <w:pPr>
        <w:pStyle w:val="B2"/>
      </w:pPr>
      <w:r w:rsidRPr="00EE6E73">
        <w:t>2&gt;</w:t>
      </w:r>
      <w:r w:rsidRPr="00EE6E73">
        <w:tab/>
        <w:t>if the RRC message was not received on DCCH or CCCH</w:t>
      </w:r>
      <w:r w:rsidR="004C7F52" w:rsidRPr="00EE6E73">
        <w:t>; or</w:t>
      </w:r>
    </w:p>
    <w:p w14:paraId="63B1DE96" w14:textId="77777777" w:rsidR="00734B8A" w:rsidRPr="00EE6E73" w:rsidRDefault="00734B8A" w:rsidP="00734B8A">
      <w:pPr>
        <w:pStyle w:val="B2"/>
      </w:pPr>
      <w:r w:rsidRPr="00EE6E73">
        <w:rPr>
          <w:rFonts w:eastAsia="DengXian"/>
        </w:rPr>
        <w:lastRenderedPageBreak/>
        <w:t>2&gt;</w:t>
      </w:r>
      <w:r w:rsidRPr="00EE6E73">
        <w:rPr>
          <w:rFonts w:eastAsia="DengXian"/>
        </w:rPr>
        <w:tab/>
        <w:t>if the PC5 RRC message was not received on SCCH:</w:t>
      </w:r>
    </w:p>
    <w:p w14:paraId="1F8BD911" w14:textId="77777777" w:rsidR="00394471" w:rsidRPr="00EE6E73" w:rsidRDefault="00394471" w:rsidP="00394471">
      <w:pPr>
        <w:pStyle w:val="B3"/>
      </w:pPr>
      <w:r w:rsidRPr="00EE6E73">
        <w:t>3&gt;</w:t>
      </w:r>
      <w:r w:rsidRPr="00EE6E73">
        <w:tab/>
        <w:t>if the field concerns a (sub-field of) an entry of a list (i.e. a SEQUENCE OF):</w:t>
      </w:r>
    </w:p>
    <w:p w14:paraId="531312B4" w14:textId="77777777" w:rsidR="00394471" w:rsidRPr="00EE6E73" w:rsidRDefault="00394471" w:rsidP="00394471">
      <w:pPr>
        <w:pStyle w:val="B4"/>
      </w:pPr>
      <w:r w:rsidRPr="00EE6E73">
        <w:t>4&gt;</w:t>
      </w:r>
      <w:r w:rsidRPr="00EE6E73">
        <w:tab/>
        <w:t>treat the list as if the entry including the missing or not comprehended field was absent;</w:t>
      </w:r>
    </w:p>
    <w:p w14:paraId="1DC15FB4" w14:textId="77777777" w:rsidR="00394471" w:rsidRPr="00EE6E73" w:rsidRDefault="00394471" w:rsidP="00394471">
      <w:pPr>
        <w:pStyle w:val="B3"/>
      </w:pPr>
      <w:r w:rsidRPr="00EE6E73">
        <w:t>3&gt;</w:t>
      </w:r>
      <w:r w:rsidRPr="00EE6E73">
        <w:tab/>
        <w:t>else if the field concerns a sub-field of another field, referred to as the 'parent' field i.e. the field that is one nesting level up compared to the erroneous field:</w:t>
      </w:r>
    </w:p>
    <w:p w14:paraId="1E814DD7" w14:textId="77777777" w:rsidR="00394471" w:rsidRPr="00EE6E73" w:rsidRDefault="00394471" w:rsidP="00394471">
      <w:pPr>
        <w:pStyle w:val="B4"/>
      </w:pPr>
      <w:r w:rsidRPr="00EE6E73">
        <w:t>4&gt;</w:t>
      </w:r>
      <w:r w:rsidRPr="00EE6E73">
        <w:tab/>
        <w:t>consider the 'parent' field to be set to a not comprehended value;</w:t>
      </w:r>
    </w:p>
    <w:p w14:paraId="6193F597" w14:textId="77777777" w:rsidR="00394471" w:rsidRPr="00EE6E73" w:rsidRDefault="00394471" w:rsidP="00394471">
      <w:pPr>
        <w:pStyle w:val="B4"/>
      </w:pPr>
      <w:r w:rsidRPr="00EE6E73">
        <w:t>4&gt;</w:t>
      </w:r>
      <w:r w:rsidRPr="00EE6E73">
        <w:tab/>
        <w:t>apply the generic error handling to the subsequent 'parent' field(s), until reaching the top nesting level i.e. the message level;</w:t>
      </w:r>
    </w:p>
    <w:p w14:paraId="04417C73" w14:textId="77777777" w:rsidR="00394471" w:rsidRPr="00EE6E73" w:rsidRDefault="00394471" w:rsidP="00394471">
      <w:pPr>
        <w:pStyle w:val="B3"/>
      </w:pPr>
      <w:r w:rsidRPr="00EE6E73">
        <w:t>3&gt;</w:t>
      </w:r>
      <w:r w:rsidRPr="00EE6E73">
        <w:tab/>
        <w:t>else (field at message level):</w:t>
      </w:r>
    </w:p>
    <w:p w14:paraId="5F4FEC0B" w14:textId="77777777" w:rsidR="00394471" w:rsidRPr="00EE6E73" w:rsidRDefault="00394471" w:rsidP="00394471">
      <w:pPr>
        <w:pStyle w:val="B4"/>
      </w:pPr>
      <w:r w:rsidRPr="00EE6E73">
        <w:t>4&gt;</w:t>
      </w:r>
      <w:r w:rsidRPr="00EE6E73">
        <w:tab/>
        <w:t>ignore the message.</w:t>
      </w:r>
    </w:p>
    <w:p w14:paraId="181F388B" w14:textId="0D369061" w:rsidR="00394471" w:rsidRPr="00EE6E73" w:rsidRDefault="00394471" w:rsidP="00394471">
      <w:pPr>
        <w:pStyle w:val="NO"/>
      </w:pPr>
      <w:r w:rsidRPr="00EE6E73">
        <w:t>NOTE 1:</w:t>
      </w:r>
      <w:r w:rsidRPr="00EE6E73">
        <w:tab/>
        <w:t>The error handling defined in these clauses implies that the UE ignores a message with the message type or version set to a not comprehended value.</w:t>
      </w:r>
    </w:p>
    <w:p w14:paraId="00C8D81C" w14:textId="759AC70E" w:rsidR="00394471" w:rsidRPr="00EE6E73" w:rsidRDefault="00394471" w:rsidP="00394471">
      <w:pPr>
        <w:pStyle w:val="NO"/>
      </w:pPr>
      <w:r w:rsidRPr="00EE6E73">
        <w:t>NOTE 2:</w:t>
      </w:r>
      <w:r w:rsidRPr="00EE6E73">
        <w:tab/>
        <w:t>The nested error handling for messages received on logical channels other than DCCH</w:t>
      </w:r>
      <w:r w:rsidR="00734B8A" w:rsidRPr="00EE6E73">
        <w:t xml:space="preserve">, </w:t>
      </w:r>
      <w:r w:rsidR="00C83EF5" w:rsidRPr="00EE6E73">
        <w:t>CCCH</w:t>
      </w:r>
      <w:r w:rsidRPr="00EE6E73">
        <w:t xml:space="preserve"> and </w:t>
      </w:r>
      <w:r w:rsidR="00C83EF5" w:rsidRPr="00EE6E73">
        <w:t>SCCH</w:t>
      </w:r>
      <w:r w:rsidRPr="00EE6E73">
        <w:t xml:space="preserve"> applies for errors in extensions also, even for errors that can be regarded as invalid network operation e.g. the network not observing conditional presence.</w:t>
      </w:r>
    </w:p>
    <w:p w14:paraId="341752B6" w14:textId="31EAFF20" w:rsidR="00394471" w:rsidRPr="00EE6E73" w:rsidRDefault="00394471" w:rsidP="00394471">
      <w:pPr>
        <w:pStyle w:val="NO"/>
      </w:pPr>
      <w:r w:rsidRPr="00EE6E73">
        <w:t>NOTE 3:</w:t>
      </w:r>
      <w:r w:rsidRPr="00EE6E73">
        <w:tab/>
        <w:t xml:space="preserve">UE behaviour on receipt of an RRC message on DCCH or CCCH </w:t>
      </w:r>
      <w:r w:rsidR="00734B8A" w:rsidRPr="00EE6E73">
        <w:t xml:space="preserve">or a PC5 RRC message on SCCH </w:t>
      </w:r>
      <w:r w:rsidRPr="00EE6E73">
        <w:t>that does not include a field that is mandatory (e.g. because conditions for mandatory presence are fulfilled) is unspecified.</w:t>
      </w:r>
    </w:p>
    <w:p w14:paraId="7DCCCDDB" w14:textId="77777777" w:rsidR="00394471" w:rsidRPr="00EE6E73" w:rsidRDefault="00394471" w:rsidP="00394471">
      <w:r w:rsidRPr="00EE6E73">
        <w:t>The following ASN.1 further clarifies the levels applicable in case of nested error handling for errors in extension fields.</w:t>
      </w:r>
    </w:p>
    <w:p w14:paraId="350249AD" w14:textId="77777777" w:rsidR="00394471" w:rsidRPr="00EE6E73" w:rsidRDefault="00394471" w:rsidP="00394471">
      <w:pPr>
        <w:pStyle w:val="PL"/>
        <w:shd w:val="pct10" w:color="auto" w:fill="auto"/>
        <w:rPr>
          <w:color w:val="808080"/>
        </w:rPr>
      </w:pPr>
      <w:r w:rsidRPr="00EE6E73">
        <w:rPr>
          <w:color w:val="808080"/>
        </w:rPr>
        <w:t>-- /example/ ASN1START</w:t>
      </w:r>
    </w:p>
    <w:p w14:paraId="33D13E80" w14:textId="77777777" w:rsidR="00394471" w:rsidRPr="00EE6E73" w:rsidRDefault="00394471" w:rsidP="00394471">
      <w:pPr>
        <w:pStyle w:val="PL"/>
        <w:shd w:val="pct10" w:color="auto" w:fill="auto"/>
      </w:pPr>
    </w:p>
    <w:p w14:paraId="7D57875E" w14:textId="77777777" w:rsidR="00394471" w:rsidRPr="00EE6E73" w:rsidRDefault="00394471" w:rsidP="00394471">
      <w:pPr>
        <w:pStyle w:val="PL"/>
        <w:shd w:val="pct10" w:color="auto" w:fill="auto"/>
        <w:rPr>
          <w:color w:val="808080"/>
        </w:rPr>
      </w:pPr>
      <w:r w:rsidRPr="00EE6E73">
        <w:rPr>
          <w:color w:val="808080"/>
        </w:rPr>
        <w:t>-- Example with extension addition group</w:t>
      </w:r>
    </w:p>
    <w:p w14:paraId="21F11D4F" w14:textId="77777777" w:rsidR="00394471" w:rsidRPr="00EE6E73" w:rsidRDefault="00394471" w:rsidP="00394471">
      <w:pPr>
        <w:pStyle w:val="PL"/>
        <w:shd w:val="pct10" w:color="auto" w:fill="auto"/>
      </w:pPr>
    </w:p>
    <w:p w14:paraId="39FE126D" w14:textId="77777777" w:rsidR="00394471" w:rsidRPr="00EE6E73" w:rsidRDefault="00394471" w:rsidP="00394471">
      <w:pPr>
        <w:pStyle w:val="PL"/>
        <w:shd w:val="pct10" w:color="auto" w:fill="auto"/>
        <w:rPr>
          <w:snapToGrid w:val="0"/>
        </w:rPr>
      </w:pPr>
      <w:proofErr w:type="spellStart"/>
      <w:r w:rsidRPr="00EE6E73">
        <w:rPr>
          <w:snapToGrid w:val="0"/>
        </w:rPr>
        <w:t>ItemInfoList</w:t>
      </w:r>
      <w:proofErr w:type="spellEnd"/>
      <w:r w:rsidRPr="00EE6E73">
        <w:rPr>
          <w:snapToGrid w:val="0"/>
        </w:rPr>
        <w:t xml:space="preserve"> ::=                    </w:t>
      </w:r>
      <w:r w:rsidRPr="00EE6E73">
        <w:rPr>
          <w:snapToGrid w:val="0"/>
          <w:color w:val="993366"/>
        </w:rPr>
        <w:t>SEQUENCE</w:t>
      </w:r>
      <w:r w:rsidRPr="00EE6E73">
        <w:rPr>
          <w:snapToGrid w:val="0"/>
        </w:rPr>
        <w:t xml:space="preserve"> (</w:t>
      </w:r>
      <w:r w:rsidRPr="00EE6E73">
        <w:rPr>
          <w:snapToGrid w:val="0"/>
          <w:color w:val="993366"/>
        </w:rPr>
        <w:t>SIZE</w:t>
      </w:r>
      <w:r w:rsidRPr="00EE6E73">
        <w:rPr>
          <w:snapToGrid w:val="0"/>
        </w:rPr>
        <w:t xml:space="preserve"> (1..max))</w:t>
      </w:r>
      <w:r w:rsidRPr="00EE6E73">
        <w:rPr>
          <w:snapToGrid w:val="0"/>
          <w:color w:val="993366"/>
        </w:rPr>
        <w:t xml:space="preserve"> </w:t>
      </w:r>
      <w:proofErr w:type="spellStart"/>
      <w:r w:rsidRPr="00EE6E73">
        <w:rPr>
          <w:snapToGrid w:val="0"/>
          <w:color w:val="993366"/>
        </w:rPr>
        <w:t>OF</w:t>
      </w:r>
      <w:r w:rsidRPr="00EE6E73">
        <w:rPr>
          <w:snapToGrid w:val="0"/>
        </w:rPr>
        <w:t>ItemInfo</w:t>
      </w:r>
      <w:proofErr w:type="spellEnd"/>
    </w:p>
    <w:p w14:paraId="6315B850" w14:textId="77777777" w:rsidR="00394471" w:rsidRPr="00EE6E73" w:rsidRDefault="00394471" w:rsidP="00394471">
      <w:pPr>
        <w:pStyle w:val="PL"/>
        <w:shd w:val="pct10" w:color="auto" w:fill="auto"/>
        <w:rPr>
          <w:snapToGrid w:val="0"/>
        </w:rPr>
      </w:pPr>
    </w:p>
    <w:p w14:paraId="534CB14C" w14:textId="77777777" w:rsidR="00394471" w:rsidRPr="00EE6E73" w:rsidRDefault="00394471" w:rsidP="00394471">
      <w:pPr>
        <w:pStyle w:val="PL"/>
        <w:shd w:val="pct10" w:color="auto" w:fill="auto"/>
        <w:rPr>
          <w:snapToGrid w:val="0"/>
        </w:rPr>
      </w:pPr>
      <w:proofErr w:type="spellStart"/>
      <w:r w:rsidRPr="00EE6E73">
        <w:rPr>
          <w:snapToGrid w:val="0"/>
        </w:rPr>
        <w:t>ItemInfo</w:t>
      </w:r>
      <w:proofErr w:type="spellEnd"/>
      <w:r w:rsidRPr="00EE6E73">
        <w:rPr>
          <w:snapToGrid w:val="0"/>
        </w:rPr>
        <w:t xml:space="preserve"> ::=                        </w:t>
      </w:r>
      <w:r w:rsidRPr="00EE6E73">
        <w:rPr>
          <w:snapToGrid w:val="0"/>
          <w:color w:val="993366"/>
        </w:rPr>
        <w:t>SEQUENCE</w:t>
      </w:r>
      <w:r w:rsidRPr="00EE6E73">
        <w:rPr>
          <w:snapToGrid w:val="0"/>
        </w:rPr>
        <w:t xml:space="preserve"> {</w:t>
      </w:r>
    </w:p>
    <w:p w14:paraId="403AA174" w14:textId="77777777" w:rsidR="00394471" w:rsidRPr="00EE6E73" w:rsidRDefault="00394471" w:rsidP="00394471">
      <w:pPr>
        <w:pStyle w:val="PL"/>
        <w:shd w:val="pct10" w:color="auto" w:fill="auto"/>
      </w:pPr>
      <w:r w:rsidRPr="00EE6E73">
        <w:t xml:space="preserve">    </w:t>
      </w:r>
      <w:proofErr w:type="spellStart"/>
      <w:r w:rsidRPr="00EE6E73">
        <w:t>itemIdentity</w:t>
      </w:r>
      <w:proofErr w:type="spellEnd"/>
      <w:r w:rsidRPr="00EE6E73">
        <w:t xml:space="preserve">                        </w:t>
      </w:r>
      <w:r w:rsidRPr="00EE6E73">
        <w:rPr>
          <w:color w:val="993366"/>
        </w:rPr>
        <w:t>INTEGER</w:t>
      </w:r>
      <w:r w:rsidRPr="00EE6E73">
        <w:t xml:space="preserve"> (1..max),</w:t>
      </w:r>
    </w:p>
    <w:p w14:paraId="2450A7C0" w14:textId="77777777" w:rsidR="00394471" w:rsidRPr="00EE6E73" w:rsidRDefault="00394471" w:rsidP="00394471">
      <w:pPr>
        <w:pStyle w:val="PL"/>
        <w:shd w:val="pct10" w:color="auto" w:fill="auto"/>
      </w:pPr>
      <w:r w:rsidRPr="00EE6E73">
        <w:t xml:space="preserve">    field1                              </w:t>
      </w:r>
      <w:proofErr w:type="spellStart"/>
      <w:r w:rsidRPr="00EE6E73">
        <w:t>Field1</w:t>
      </w:r>
      <w:proofErr w:type="spellEnd"/>
      <w:r w:rsidRPr="00EE6E73">
        <w:t>,</w:t>
      </w:r>
    </w:p>
    <w:p w14:paraId="4540249A" w14:textId="77777777" w:rsidR="00394471" w:rsidRPr="00EE6E73" w:rsidRDefault="00394471" w:rsidP="00394471">
      <w:pPr>
        <w:pStyle w:val="PL"/>
        <w:shd w:val="pct10" w:color="auto" w:fill="auto"/>
        <w:rPr>
          <w:color w:val="808080"/>
        </w:rPr>
      </w:pPr>
      <w:r w:rsidRPr="00EE6E73">
        <w:t xml:space="preserve">    field2                              </w:t>
      </w:r>
      <w:proofErr w:type="spellStart"/>
      <w:r w:rsidRPr="00EE6E73">
        <w:t>Field2</w:t>
      </w:r>
      <w:proofErr w:type="spellEnd"/>
      <w:r w:rsidRPr="00EE6E73">
        <w:t xml:space="preserve">                  </w:t>
      </w:r>
      <w:r w:rsidRPr="00EE6E73">
        <w:rPr>
          <w:color w:val="993366"/>
        </w:rPr>
        <w:t>OPTIONAL</w:t>
      </w:r>
      <w:r w:rsidRPr="00EE6E73">
        <w:t xml:space="preserve">,           </w:t>
      </w:r>
      <w:r w:rsidRPr="00EE6E73">
        <w:rPr>
          <w:color w:val="808080"/>
        </w:rPr>
        <w:t>-- Need N</w:t>
      </w:r>
    </w:p>
    <w:p w14:paraId="48C8F618" w14:textId="77777777" w:rsidR="00394471" w:rsidRPr="00EE6E73" w:rsidRDefault="00394471" w:rsidP="00394471">
      <w:pPr>
        <w:pStyle w:val="PL"/>
        <w:shd w:val="pct10" w:color="auto" w:fill="auto"/>
      </w:pPr>
      <w:r w:rsidRPr="00EE6E73">
        <w:t xml:space="preserve">    ...</w:t>
      </w:r>
    </w:p>
    <w:p w14:paraId="6095E1DD" w14:textId="77777777" w:rsidR="00394471" w:rsidRPr="00EE6E73" w:rsidRDefault="00394471" w:rsidP="00394471">
      <w:pPr>
        <w:pStyle w:val="PL"/>
        <w:shd w:val="pct10" w:color="auto" w:fill="auto"/>
      </w:pPr>
      <w:r w:rsidRPr="00EE6E73">
        <w:t xml:space="preserve">    [[</w:t>
      </w:r>
    </w:p>
    <w:p w14:paraId="7106D1BE" w14:textId="77777777" w:rsidR="00394471" w:rsidRPr="00EE6E73" w:rsidRDefault="00394471" w:rsidP="00394471">
      <w:pPr>
        <w:pStyle w:val="PL"/>
        <w:shd w:val="pct10" w:color="auto" w:fill="auto"/>
        <w:rPr>
          <w:color w:val="808080"/>
        </w:rPr>
      </w:pPr>
      <w:r w:rsidRPr="00EE6E73">
        <w:t xml:space="preserve">    field3-r9                       </w:t>
      </w:r>
      <w:proofErr w:type="spellStart"/>
      <w:r w:rsidRPr="00EE6E73">
        <w:t>Field3-r9</w:t>
      </w:r>
      <w:proofErr w:type="spellEnd"/>
      <w:r w:rsidRPr="00EE6E73">
        <w:t xml:space="preserve">               </w:t>
      </w:r>
      <w:r w:rsidRPr="00EE6E73">
        <w:rPr>
          <w:color w:val="993366"/>
        </w:rPr>
        <w:t>OPTIONAL</w:t>
      </w:r>
      <w:r w:rsidRPr="00EE6E73">
        <w:t xml:space="preserve">,              </w:t>
      </w:r>
      <w:r w:rsidRPr="00EE6E73">
        <w:rPr>
          <w:color w:val="808080"/>
        </w:rPr>
        <w:t>-- Cond Cond1</w:t>
      </w:r>
    </w:p>
    <w:p w14:paraId="2DA96CE5" w14:textId="77777777" w:rsidR="00394471" w:rsidRPr="00EE6E73" w:rsidRDefault="00394471" w:rsidP="00394471">
      <w:pPr>
        <w:pStyle w:val="PL"/>
        <w:shd w:val="pct10" w:color="auto" w:fill="auto"/>
        <w:rPr>
          <w:color w:val="808080"/>
        </w:rPr>
      </w:pPr>
      <w:r w:rsidRPr="00EE6E73">
        <w:t xml:space="preserve">    field4-r9                       </w:t>
      </w:r>
      <w:proofErr w:type="spellStart"/>
      <w:r w:rsidRPr="00EE6E73">
        <w:t>Field4-r9</w:t>
      </w:r>
      <w:proofErr w:type="spellEnd"/>
      <w:r w:rsidRPr="00EE6E73">
        <w:t xml:space="preserve">               </w:t>
      </w:r>
      <w:r w:rsidRPr="00EE6E73">
        <w:rPr>
          <w:color w:val="993366"/>
        </w:rPr>
        <w:t>OPTIONAL</w:t>
      </w:r>
      <w:r w:rsidRPr="00EE6E73">
        <w:t xml:space="preserve">               </w:t>
      </w:r>
      <w:r w:rsidRPr="00EE6E73">
        <w:rPr>
          <w:color w:val="808080"/>
        </w:rPr>
        <w:t>-- Need N</w:t>
      </w:r>
    </w:p>
    <w:p w14:paraId="57C3653B" w14:textId="77777777" w:rsidR="00394471" w:rsidRPr="00EE6E73" w:rsidRDefault="00394471" w:rsidP="00394471">
      <w:pPr>
        <w:pStyle w:val="PL"/>
        <w:shd w:val="pct10" w:color="auto" w:fill="auto"/>
      </w:pPr>
      <w:r w:rsidRPr="00EE6E73">
        <w:t xml:space="preserve">    ]]</w:t>
      </w:r>
    </w:p>
    <w:p w14:paraId="7E0F72AE" w14:textId="77777777" w:rsidR="00394471" w:rsidRPr="00EE6E73" w:rsidRDefault="00394471" w:rsidP="00394471">
      <w:pPr>
        <w:pStyle w:val="PL"/>
        <w:shd w:val="pct10" w:color="auto" w:fill="auto"/>
      </w:pPr>
      <w:r w:rsidRPr="00EE6E73">
        <w:t>}</w:t>
      </w:r>
    </w:p>
    <w:p w14:paraId="31AF6CC8" w14:textId="77777777" w:rsidR="00394471" w:rsidRPr="00EE6E73" w:rsidRDefault="00394471" w:rsidP="00394471">
      <w:pPr>
        <w:pStyle w:val="PL"/>
        <w:shd w:val="pct10" w:color="auto" w:fill="auto"/>
      </w:pPr>
    </w:p>
    <w:p w14:paraId="31ECF9F7" w14:textId="77777777" w:rsidR="00394471" w:rsidRPr="00EE6E73" w:rsidRDefault="00394471" w:rsidP="00394471">
      <w:pPr>
        <w:pStyle w:val="PL"/>
        <w:shd w:val="pct10" w:color="auto" w:fill="auto"/>
        <w:rPr>
          <w:color w:val="808080"/>
        </w:rPr>
      </w:pPr>
      <w:r w:rsidRPr="00EE6E73">
        <w:rPr>
          <w:color w:val="808080"/>
        </w:rPr>
        <w:t>-- Example with traditional non-critical extension (empty sequence)</w:t>
      </w:r>
    </w:p>
    <w:p w14:paraId="6B3E533E" w14:textId="77777777" w:rsidR="00394471" w:rsidRPr="00EE6E73" w:rsidRDefault="00394471" w:rsidP="00394471">
      <w:pPr>
        <w:pStyle w:val="PL"/>
        <w:shd w:val="pct10" w:color="auto" w:fill="auto"/>
      </w:pPr>
    </w:p>
    <w:p w14:paraId="510C5B8C" w14:textId="77777777" w:rsidR="00394471" w:rsidRPr="00EE6E73" w:rsidRDefault="00394471" w:rsidP="00394471">
      <w:pPr>
        <w:pStyle w:val="PL"/>
        <w:shd w:val="pct10" w:color="auto" w:fill="auto"/>
      </w:pPr>
      <w:r w:rsidRPr="00EE6E73">
        <w:t xml:space="preserve">BroadcastInfoBlock1 ::=             </w:t>
      </w:r>
      <w:r w:rsidRPr="00EE6E73">
        <w:rPr>
          <w:color w:val="993366"/>
        </w:rPr>
        <w:t>SEQUENCE</w:t>
      </w:r>
      <w:r w:rsidRPr="00EE6E73">
        <w:t xml:space="preserve"> {</w:t>
      </w:r>
    </w:p>
    <w:p w14:paraId="6220E499" w14:textId="77777777" w:rsidR="00394471" w:rsidRPr="00EE6E73" w:rsidRDefault="00394471" w:rsidP="00394471">
      <w:pPr>
        <w:pStyle w:val="PL"/>
        <w:shd w:val="pct10" w:color="auto" w:fill="auto"/>
      </w:pPr>
      <w:r w:rsidRPr="00EE6E73">
        <w:t xml:space="preserve">    </w:t>
      </w:r>
      <w:proofErr w:type="spellStart"/>
      <w:r w:rsidRPr="00EE6E73">
        <w:t>itemIdentity</w:t>
      </w:r>
      <w:proofErr w:type="spellEnd"/>
      <w:r w:rsidRPr="00EE6E73">
        <w:t xml:space="preserve">                        </w:t>
      </w:r>
      <w:r w:rsidRPr="00EE6E73">
        <w:rPr>
          <w:color w:val="993366"/>
        </w:rPr>
        <w:t>INTEGER</w:t>
      </w:r>
      <w:r w:rsidRPr="00EE6E73">
        <w:t xml:space="preserve"> (1..max),</w:t>
      </w:r>
    </w:p>
    <w:p w14:paraId="22EE9A26" w14:textId="77777777" w:rsidR="00394471" w:rsidRPr="00EE6E73" w:rsidRDefault="00394471" w:rsidP="00394471">
      <w:pPr>
        <w:pStyle w:val="PL"/>
        <w:shd w:val="pct10" w:color="auto" w:fill="auto"/>
      </w:pPr>
      <w:r w:rsidRPr="00EE6E73">
        <w:t xml:space="preserve">    field1                              </w:t>
      </w:r>
      <w:proofErr w:type="spellStart"/>
      <w:r w:rsidRPr="00EE6E73">
        <w:t>Field1</w:t>
      </w:r>
      <w:proofErr w:type="spellEnd"/>
      <w:r w:rsidRPr="00EE6E73">
        <w:t>,</w:t>
      </w:r>
    </w:p>
    <w:p w14:paraId="369C721B" w14:textId="77777777" w:rsidR="00394471" w:rsidRPr="00EE6E73" w:rsidRDefault="00394471" w:rsidP="00394471">
      <w:pPr>
        <w:pStyle w:val="PL"/>
        <w:shd w:val="pct10" w:color="auto" w:fill="auto"/>
        <w:rPr>
          <w:color w:val="808080"/>
        </w:rPr>
      </w:pPr>
      <w:r w:rsidRPr="00EE6E73">
        <w:t xml:space="preserve">    field2                              </w:t>
      </w:r>
      <w:proofErr w:type="spellStart"/>
      <w:r w:rsidRPr="00EE6E73">
        <w:t>Field2</w:t>
      </w:r>
      <w:proofErr w:type="spellEnd"/>
      <w:r w:rsidRPr="00EE6E73">
        <w:t xml:space="preserve">                  </w:t>
      </w:r>
      <w:r w:rsidRPr="00EE6E73">
        <w:rPr>
          <w:color w:val="993366"/>
        </w:rPr>
        <w:t>OPTIONAL</w:t>
      </w:r>
      <w:r w:rsidRPr="00EE6E73">
        <w:t xml:space="preserve">,           </w:t>
      </w:r>
      <w:r w:rsidRPr="00EE6E73">
        <w:rPr>
          <w:color w:val="808080"/>
        </w:rPr>
        <w:t>-- Need N</w:t>
      </w:r>
    </w:p>
    <w:p w14:paraId="2AD24888" w14:textId="77777777" w:rsidR="00394471" w:rsidRPr="00EE6E73" w:rsidRDefault="00394471" w:rsidP="00394471">
      <w:pPr>
        <w:pStyle w:val="PL"/>
        <w:shd w:val="pct10" w:color="auto" w:fill="auto"/>
      </w:pPr>
      <w:r w:rsidRPr="00EE6E73">
        <w:t xml:space="preserve">    </w:t>
      </w:r>
      <w:proofErr w:type="spellStart"/>
      <w:r w:rsidRPr="00EE6E73">
        <w:t>nonCriticalExtension</w:t>
      </w:r>
      <w:proofErr w:type="spellEnd"/>
      <w:r w:rsidRPr="00EE6E73">
        <w:t xml:space="preserve">                BroadcastInfoBlock1-v940-IEs    </w:t>
      </w:r>
      <w:r w:rsidRPr="00EE6E73">
        <w:rPr>
          <w:color w:val="993366"/>
        </w:rPr>
        <w:t>OPTIONAL</w:t>
      </w:r>
    </w:p>
    <w:p w14:paraId="60355143" w14:textId="77777777" w:rsidR="00394471" w:rsidRPr="00EE6E73" w:rsidRDefault="00394471" w:rsidP="00394471">
      <w:pPr>
        <w:pStyle w:val="PL"/>
        <w:shd w:val="pct10" w:color="auto" w:fill="auto"/>
      </w:pPr>
      <w:r w:rsidRPr="00EE6E73">
        <w:t>}</w:t>
      </w:r>
    </w:p>
    <w:p w14:paraId="787B5898" w14:textId="77777777" w:rsidR="00394471" w:rsidRPr="00EE6E73" w:rsidRDefault="00394471" w:rsidP="00394471">
      <w:pPr>
        <w:pStyle w:val="PL"/>
        <w:shd w:val="pct10" w:color="auto" w:fill="auto"/>
      </w:pPr>
    </w:p>
    <w:p w14:paraId="2F02B695" w14:textId="77777777" w:rsidR="00394471" w:rsidRPr="00EE6E73" w:rsidRDefault="00394471" w:rsidP="00394471">
      <w:pPr>
        <w:pStyle w:val="PL"/>
        <w:shd w:val="pct10" w:color="auto" w:fill="auto"/>
      </w:pPr>
      <w:r w:rsidRPr="00EE6E73">
        <w:t>BroadcastInfoBlock1-v940-IEs::=</w:t>
      </w:r>
      <w:r w:rsidRPr="00EE6E73">
        <w:tab/>
      </w:r>
      <w:r w:rsidRPr="00EE6E73">
        <w:rPr>
          <w:color w:val="993366"/>
        </w:rPr>
        <w:t>SEQUENCE</w:t>
      </w:r>
      <w:r w:rsidRPr="00EE6E73">
        <w:t xml:space="preserve"> {</w:t>
      </w:r>
    </w:p>
    <w:p w14:paraId="1623333F" w14:textId="77777777" w:rsidR="00394471" w:rsidRPr="00EE6E73" w:rsidRDefault="00394471" w:rsidP="00394471">
      <w:pPr>
        <w:pStyle w:val="PL"/>
        <w:shd w:val="pct10" w:color="auto" w:fill="auto"/>
        <w:rPr>
          <w:color w:val="808080"/>
        </w:rPr>
      </w:pPr>
      <w:r w:rsidRPr="00EE6E73">
        <w:t xml:space="preserve">    field3-r9                           </w:t>
      </w:r>
      <w:proofErr w:type="spellStart"/>
      <w:r w:rsidRPr="00EE6E73">
        <w:t>Field3-r9</w:t>
      </w:r>
      <w:proofErr w:type="spellEnd"/>
      <w:r w:rsidRPr="00EE6E73">
        <w:t xml:space="preserve">               </w:t>
      </w:r>
      <w:r w:rsidRPr="00EE6E73">
        <w:rPr>
          <w:color w:val="993366"/>
        </w:rPr>
        <w:t>OPTIONAL</w:t>
      </w:r>
      <w:r w:rsidRPr="00EE6E73">
        <w:t xml:space="preserve">,           </w:t>
      </w:r>
      <w:r w:rsidRPr="00EE6E73">
        <w:rPr>
          <w:color w:val="808080"/>
        </w:rPr>
        <w:t>-- Cond Cond1</w:t>
      </w:r>
    </w:p>
    <w:p w14:paraId="5F71A571" w14:textId="77777777" w:rsidR="00394471" w:rsidRPr="00EE6E73" w:rsidRDefault="00394471" w:rsidP="00394471">
      <w:pPr>
        <w:pStyle w:val="PL"/>
        <w:shd w:val="pct10" w:color="auto" w:fill="auto"/>
        <w:rPr>
          <w:color w:val="808080"/>
        </w:rPr>
      </w:pPr>
      <w:r w:rsidRPr="00EE6E73">
        <w:t xml:space="preserve">    field4-r9                           </w:t>
      </w:r>
      <w:proofErr w:type="spellStart"/>
      <w:r w:rsidRPr="00EE6E73">
        <w:t>Field4-r9</w:t>
      </w:r>
      <w:proofErr w:type="spellEnd"/>
      <w:r w:rsidRPr="00EE6E73">
        <w:t xml:space="preserve">               </w:t>
      </w:r>
      <w:r w:rsidRPr="00EE6E73">
        <w:rPr>
          <w:color w:val="993366"/>
        </w:rPr>
        <w:t>OPTIONAL</w:t>
      </w:r>
      <w:r w:rsidRPr="00EE6E73">
        <w:t xml:space="preserve">,           </w:t>
      </w:r>
      <w:r w:rsidRPr="00EE6E73">
        <w:rPr>
          <w:color w:val="808080"/>
        </w:rPr>
        <w:t>-- Need N</w:t>
      </w:r>
    </w:p>
    <w:p w14:paraId="25E4CAAD" w14:textId="77777777" w:rsidR="00394471" w:rsidRPr="00EE6E73" w:rsidRDefault="00394471" w:rsidP="00394471">
      <w:pPr>
        <w:pStyle w:val="PL"/>
        <w:shd w:val="pct10" w:color="auto" w:fill="auto"/>
        <w:rPr>
          <w:color w:val="808080"/>
        </w:rPr>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r w:rsidRPr="00EE6E73">
        <w:t xml:space="preserve">            </w:t>
      </w:r>
      <w:r w:rsidRPr="00EE6E73">
        <w:rPr>
          <w:color w:val="808080"/>
        </w:rPr>
        <w:t>-- Need S</w:t>
      </w:r>
    </w:p>
    <w:p w14:paraId="55401488" w14:textId="77777777" w:rsidR="00394471" w:rsidRPr="00EE6E73" w:rsidRDefault="00394471" w:rsidP="00394471">
      <w:pPr>
        <w:pStyle w:val="PL"/>
        <w:shd w:val="pct10" w:color="auto" w:fill="auto"/>
      </w:pPr>
      <w:r w:rsidRPr="00EE6E73">
        <w:t>}</w:t>
      </w:r>
    </w:p>
    <w:p w14:paraId="16607C67" w14:textId="77777777" w:rsidR="00394471" w:rsidRPr="00EE6E73" w:rsidRDefault="00394471" w:rsidP="00394471">
      <w:pPr>
        <w:pStyle w:val="PL"/>
        <w:shd w:val="pct10" w:color="auto" w:fill="auto"/>
      </w:pPr>
    </w:p>
    <w:p w14:paraId="0E912A7A" w14:textId="77777777" w:rsidR="00394471" w:rsidRPr="00EE6E73" w:rsidRDefault="00394471" w:rsidP="00394471">
      <w:pPr>
        <w:pStyle w:val="PL"/>
        <w:shd w:val="pct10" w:color="auto" w:fill="auto"/>
        <w:rPr>
          <w:color w:val="808080"/>
        </w:rPr>
      </w:pPr>
      <w:r w:rsidRPr="00EE6E73">
        <w:rPr>
          <w:color w:val="808080"/>
        </w:rPr>
        <w:t>-- ASN1STOP</w:t>
      </w:r>
    </w:p>
    <w:p w14:paraId="7217407E" w14:textId="77777777" w:rsidR="00394471" w:rsidRPr="00EE6E73" w:rsidRDefault="00394471" w:rsidP="00394471"/>
    <w:p w14:paraId="01120821" w14:textId="77777777" w:rsidR="00394471" w:rsidRPr="00EE6E73" w:rsidRDefault="00394471" w:rsidP="00394471">
      <w:r w:rsidRPr="00EE6E73">
        <w:t>The UE shall, apply the following principles regarding the levels applicable in case of nested error handling:</w:t>
      </w:r>
    </w:p>
    <w:p w14:paraId="2BCE9243" w14:textId="3A2FD1A9" w:rsidR="00394471" w:rsidRPr="00EE6E73" w:rsidRDefault="00394471" w:rsidP="00394471">
      <w:pPr>
        <w:pStyle w:val="B1"/>
      </w:pPr>
      <w:r w:rsidRPr="00EE6E73">
        <w:lastRenderedPageBreak/>
        <w:t>-</w:t>
      </w:r>
      <w:r w:rsidRPr="00EE6E73">
        <w:tab/>
        <w:t>an extension addit</w:t>
      </w:r>
      <w:r w:rsidR="00C813A9" w:rsidRPr="00EE6E73">
        <w:t>i</w:t>
      </w:r>
      <w:r w:rsidRPr="00EE6E73">
        <w:t xml:space="preserve">on group is not regarded as a level on its own. E.g. in the ASN.1 extract in the previous, </w:t>
      </w:r>
      <w:proofErr w:type="spellStart"/>
      <w:r w:rsidRPr="00EE6E73">
        <w:t>a</w:t>
      </w:r>
      <w:proofErr w:type="spellEnd"/>
      <w:r w:rsidRPr="00EE6E73">
        <w:t xml:space="preserve"> error regarding the conditionality of </w:t>
      </w:r>
      <w:r w:rsidRPr="00EE6E73">
        <w:rPr>
          <w:i/>
        </w:rPr>
        <w:t>field3</w:t>
      </w:r>
      <w:r w:rsidRPr="00EE6E73">
        <w:t xml:space="preserve"> would result in the entire </w:t>
      </w:r>
      <w:proofErr w:type="spellStart"/>
      <w:r w:rsidRPr="00EE6E73">
        <w:t>itemInfo</w:t>
      </w:r>
      <w:proofErr w:type="spellEnd"/>
      <w:r w:rsidRPr="00EE6E73">
        <w:t xml:space="preserve"> entry to be ignored (rather than just the extension addition group containing </w:t>
      </w:r>
      <w:r w:rsidRPr="00EE6E73">
        <w:rPr>
          <w:i/>
        </w:rPr>
        <w:t>field3</w:t>
      </w:r>
      <w:r w:rsidRPr="00EE6E73">
        <w:t xml:space="preserve"> and </w:t>
      </w:r>
      <w:r w:rsidRPr="00EE6E73">
        <w:rPr>
          <w:i/>
        </w:rPr>
        <w:t>field4</w:t>
      </w:r>
      <w:r w:rsidRPr="00EE6E73">
        <w:t>);</w:t>
      </w:r>
    </w:p>
    <w:p w14:paraId="2ECDD7A1" w14:textId="77777777" w:rsidR="00394471" w:rsidRPr="00EE6E73" w:rsidRDefault="00394471" w:rsidP="00394471">
      <w:pPr>
        <w:pStyle w:val="B1"/>
      </w:pPr>
      <w:r w:rsidRPr="00EE6E73">
        <w:t>-</w:t>
      </w:r>
      <w:r w:rsidRPr="00EE6E73">
        <w:tab/>
        <w:t xml:space="preserve">a traditional </w:t>
      </w:r>
      <w:proofErr w:type="spellStart"/>
      <w:r w:rsidRPr="00EE6E73">
        <w:rPr>
          <w:i/>
        </w:rPr>
        <w:t>nonCriticalExtension</w:t>
      </w:r>
      <w:proofErr w:type="spellEnd"/>
      <w:r w:rsidRPr="00EE6E73">
        <w:t xml:space="preserve"> is not regarded as a level on its own. E.g. in the ASN.1 extract in the previous, an error regarding the conditionality of </w:t>
      </w:r>
      <w:r w:rsidRPr="00EE6E73">
        <w:rPr>
          <w:i/>
        </w:rPr>
        <w:t>field3</w:t>
      </w:r>
      <w:r w:rsidRPr="00EE6E73">
        <w:t xml:space="preserve"> would result in the entire </w:t>
      </w:r>
      <w:r w:rsidRPr="00EE6E73">
        <w:rPr>
          <w:i/>
        </w:rPr>
        <w:t>BroadcastInfoBlock1</w:t>
      </w:r>
      <w:r w:rsidRPr="00EE6E73">
        <w:t xml:space="preserve"> to be ignored (rather than just the non-critical extension containing </w:t>
      </w:r>
      <w:r w:rsidRPr="00EE6E73">
        <w:rPr>
          <w:i/>
        </w:rPr>
        <w:t>field3</w:t>
      </w:r>
      <w:r w:rsidRPr="00EE6E73">
        <w:t xml:space="preserve"> and </w:t>
      </w:r>
      <w:r w:rsidRPr="00EE6E73">
        <w:rPr>
          <w:i/>
        </w:rPr>
        <w:t>field4</w:t>
      </w:r>
      <w:r w:rsidRPr="00EE6E73">
        <w:t>).</w:t>
      </w:r>
    </w:p>
    <w:p w14:paraId="29D5FED0" w14:textId="49574894" w:rsidR="00394471" w:rsidRPr="00EE6E73" w:rsidRDefault="00394471" w:rsidP="00394471">
      <w:pPr>
        <w:pStyle w:val="Heading2"/>
      </w:pPr>
      <w:bookmarkStart w:id="7674" w:name="_Toc60777628"/>
      <w:bookmarkStart w:id="7675" w:name="_Toc193446748"/>
      <w:bookmarkStart w:id="7676" w:name="_Toc193452553"/>
      <w:bookmarkStart w:id="7677" w:name="_Toc193463829"/>
      <w:bookmarkStart w:id="7678" w:name="_Toc201296116"/>
      <w:r w:rsidRPr="00EE6E73">
        <w:t>10.5</w:t>
      </w:r>
      <w:r w:rsidRPr="00EE6E73">
        <w:tab/>
        <w:t>Not comprehended field</w:t>
      </w:r>
      <w:bookmarkEnd w:id="7674"/>
      <w:bookmarkEnd w:id="7675"/>
      <w:bookmarkEnd w:id="7676"/>
      <w:bookmarkEnd w:id="7677"/>
      <w:bookmarkEnd w:id="7678"/>
    </w:p>
    <w:p w14:paraId="119D400E" w14:textId="77777777" w:rsidR="00394471" w:rsidRPr="00EE6E73" w:rsidRDefault="00394471" w:rsidP="00394471">
      <w:r w:rsidRPr="00EE6E73">
        <w:t>The UE shall, when receiving an RRC message on any logical channel:</w:t>
      </w:r>
    </w:p>
    <w:p w14:paraId="58AF03AE" w14:textId="77777777" w:rsidR="00394471" w:rsidRPr="00EE6E73" w:rsidRDefault="00394471" w:rsidP="00394471">
      <w:pPr>
        <w:pStyle w:val="B1"/>
      </w:pPr>
      <w:r w:rsidRPr="00EE6E73">
        <w:t>1&gt;</w:t>
      </w:r>
      <w:r w:rsidRPr="00EE6E73">
        <w:tab/>
        <w:t>if the message includes a field that the UE does not comprehend:</w:t>
      </w:r>
    </w:p>
    <w:p w14:paraId="4D2D214F" w14:textId="77777777" w:rsidR="00394471" w:rsidRPr="00EE6E73" w:rsidRDefault="00394471" w:rsidP="00394471">
      <w:pPr>
        <w:pStyle w:val="B2"/>
      </w:pPr>
      <w:r w:rsidRPr="00EE6E73">
        <w:t>2&gt;</w:t>
      </w:r>
      <w:r w:rsidRPr="00EE6E73">
        <w:tab/>
        <w:t>treat the rest of the message as if the field was absent.</w:t>
      </w:r>
    </w:p>
    <w:p w14:paraId="5763B5DB" w14:textId="77777777" w:rsidR="00394471" w:rsidRPr="00EE6E73" w:rsidRDefault="00394471" w:rsidP="00394471">
      <w:pPr>
        <w:pStyle w:val="NO"/>
      </w:pPr>
      <w:r w:rsidRPr="00EE6E73">
        <w:t>NOTE:</w:t>
      </w:r>
      <w:r w:rsidRPr="00EE6E73">
        <w:tab/>
        <w:t>This clause does not apply to the case of an extension to the value range of a field. Such cases are addressed instead by the requirements in clause 10.3.</w:t>
      </w:r>
    </w:p>
    <w:p w14:paraId="27446A74"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EE6E73" w:rsidRDefault="00394471" w:rsidP="00394471">
      <w:pPr>
        <w:pStyle w:val="Heading1"/>
      </w:pPr>
      <w:bookmarkStart w:id="7679" w:name="_Toc60777629"/>
      <w:bookmarkStart w:id="7680" w:name="_Toc193446749"/>
      <w:bookmarkStart w:id="7681" w:name="_Toc193452554"/>
      <w:bookmarkStart w:id="7682" w:name="_Toc193463830"/>
      <w:bookmarkStart w:id="7683" w:name="_Toc201296117"/>
      <w:r w:rsidRPr="00EE6E73">
        <w:lastRenderedPageBreak/>
        <w:t>11</w:t>
      </w:r>
      <w:r w:rsidRPr="00EE6E73">
        <w:tab/>
        <w:t>Radio information related interactions between network nodes</w:t>
      </w:r>
      <w:bookmarkEnd w:id="7679"/>
      <w:bookmarkEnd w:id="7680"/>
      <w:bookmarkEnd w:id="7681"/>
      <w:bookmarkEnd w:id="7682"/>
      <w:bookmarkEnd w:id="7683"/>
    </w:p>
    <w:p w14:paraId="598835CD" w14:textId="43D67223" w:rsidR="00394471" w:rsidRPr="00EE6E73" w:rsidRDefault="00394471" w:rsidP="00394471">
      <w:pPr>
        <w:pStyle w:val="Heading2"/>
      </w:pPr>
      <w:bookmarkStart w:id="7684" w:name="_Toc60777630"/>
      <w:bookmarkStart w:id="7685" w:name="_Toc193446750"/>
      <w:bookmarkStart w:id="7686" w:name="_Toc193452555"/>
      <w:bookmarkStart w:id="7687" w:name="_Toc193463831"/>
      <w:bookmarkStart w:id="7688" w:name="_Toc201296118"/>
      <w:r w:rsidRPr="00EE6E73">
        <w:t>11.1</w:t>
      </w:r>
      <w:r w:rsidRPr="00EE6E73">
        <w:tab/>
        <w:t>General</w:t>
      </w:r>
      <w:bookmarkEnd w:id="7684"/>
      <w:bookmarkEnd w:id="7685"/>
      <w:bookmarkEnd w:id="7686"/>
      <w:bookmarkEnd w:id="7687"/>
      <w:bookmarkEnd w:id="7688"/>
    </w:p>
    <w:p w14:paraId="5984E452" w14:textId="77777777" w:rsidR="00394471" w:rsidRPr="00EE6E73" w:rsidRDefault="00394471" w:rsidP="00394471">
      <w:r w:rsidRPr="00EE6E73">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EE6E73" w:rsidRDefault="00394471" w:rsidP="00394471">
      <w:pPr>
        <w:pStyle w:val="Heading2"/>
      </w:pPr>
      <w:bookmarkStart w:id="7689" w:name="_Toc60777631"/>
      <w:bookmarkStart w:id="7690" w:name="_Toc193446751"/>
      <w:bookmarkStart w:id="7691" w:name="_Toc193452556"/>
      <w:bookmarkStart w:id="7692" w:name="_Toc193463832"/>
      <w:bookmarkStart w:id="7693" w:name="_Toc201296119"/>
      <w:r w:rsidRPr="00EE6E73">
        <w:t>11.2</w:t>
      </w:r>
      <w:r w:rsidRPr="00EE6E73">
        <w:tab/>
        <w:t>Inter-node RRC messages</w:t>
      </w:r>
      <w:bookmarkEnd w:id="7689"/>
      <w:bookmarkEnd w:id="7690"/>
      <w:bookmarkEnd w:id="7691"/>
      <w:bookmarkEnd w:id="7692"/>
      <w:bookmarkEnd w:id="7693"/>
    </w:p>
    <w:p w14:paraId="30406BDE" w14:textId="43D2EFAE" w:rsidR="00394471" w:rsidRPr="00EE6E73" w:rsidRDefault="00394471" w:rsidP="00394471">
      <w:pPr>
        <w:pStyle w:val="Heading3"/>
      </w:pPr>
      <w:bookmarkStart w:id="7694" w:name="_Toc60777632"/>
      <w:bookmarkStart w:id="7695" w:name="_Toc193446752"/>
      <w:bookmarkStart w:id="7696" w:name="_Toc193452557"/>
      <w:bookmarkStart w:id="7697" w:name="_Toc193463833"/>
      <w:bookmarkStart w:id="7698" w:name="_Toc201296120"/>
      <w:r w:rsidRPr="00EE6E73">
        <w:t>11.2.1</w:t>
      </w:r>
      <w:r w:rsidRPr="00EE6E73">
        <w:tab/>
        <w:t>General</w:t>
      </w:r>
      <w:bookmarkEnd w:id="7694"/>
      <w:bookmarkEnd w:id="7695"/>
      <w:bookmarkEnd w:id="7696"/>
      <w:bookmarkEnd w:id="7697"/>
      <w:bookmarkEnd w:id="7698"/>
    </w:p>
    <w:p w14:paraId="3276FA31" w14:textId="77777777" w:rsidR="00394471" w:rsidRPr="00EE6E73" w:rsidRDefault="00394471" w:rsidP="00394471">
      <w:r w:rsidRPr="00EE6E73">
        <w:t xml:space="preserve">This clause specifies RRC messages that are sent either across the X2-, </w:t>
      </w:r>
      <w:proofErr w:type="spellStart"/>
      <w:r w:rsidRPr="00EE6E73">
        <w:t>Xn</w:t>
      </w:r>
      <w:proofErr w:type="spellEnd"/>
      <w:r w:rsidRPr="00EE6E73">
        <w:t xml:space="preserve">- or the NG-interface, either to or from the </w:t>
      </w:r>
      <w:proofErr w:type="spellStart"/>
      <w:r w:rsidRPr="00EE6E73">
        <w:t>gNB</w:t>
      </w:r>
      <w:proofErr w:type="spellEnd"/>
      <w:r w:rsidRPr="00EE6E73">
        <w:t>, i.e. a single 'logical channel' is used for all RRC messages transferred across network nodes. The information could originate from or be destined for another RAT.</w:t>
      </w:r>
    </w:p>
    <w:p w14:paraId="1968FBC6" w14:textId="77777777" w:rsidR="00394471" w:rsidRPr="00EE6E73" w:rsidRDefault="00394471" w:rsidP="00EE6E73">
      <w:pPr>
        <w:pStyle w:val="PL"/>
        <w:rPr>
          <w:color w:val="808080"/>
        </w:rPr>
      </w:pPr>
      <w:r w:rsidRPr="00EE6E73">
        <w:rPr>
          <w:color w:val="808080"/>
        </w:rPr>
        <w:t>-- ASN1START</w:t>
      </w:r>
    </w:p>
    <w:p w14:paraId="6B8FA9D4" w14:textId="77777777" w:rsidR="00394471" w:rsidRPr="00EE6E73" w:rsidRDefault="00394471" w:rsidP="00EE6E73">
      <w:pPr>
        <w:pStyle w:val="PL"/>
        <w:rPr>
          <w:color w:val="808080"/>
        </w:rPr>
      </w:pPr>
      <w:r w:rsidRPr="00EE6E73">
        <w:rPr>
          <w:color w:val="808080"/>
        </w:rPr>
        <w:t>-- TAG-NR-INTER-NODE-DEFINITIONS-START</w:t>
      </w:r>
    </w:p>
    <w:p w14:paraId="01730E20" w14:textId="77777777" w:rsidR="00394471" w:rsidRPr="00EE6E73" w:rsidRDefault="00394471" w:rsidP="00EE6E73">
      <w:pPr>
        <w:pStyle w:val="PL"/>
      </w:pPr>
    </w:p>
    <w:p w14:paraId="35F18884" w14:textId="77777777" w:rsidR="00394471" w:rsidRPr="00EE6E73" w:rsidRDefault="00394471" w:rsidP="00EE6E73">
      <w:pPr>
        <w:pStyle w:val="PL"/>
      </w:pPr>
      <w:r w:rsidRPr="00EE6E73">
        <w:t>NR-</w:t>
      </w:r>
      <w:proofErr w:type="spellStart"/>
      <w:r w:rsidRPr="00EE6E73">
        <w:t>InterNodeDefinitions</w:t>
      </w:r>
      <w:proofErr w:type="spellEnd"/>
      <w:r w:rsidRPr="00EE6E73">
        <w:t xml:space="preserve"> DEFINITIONS AUTOMATIC TAGS ::=</w:t>
      </w:r>
    </w:p>
    <w:p w14:paraId="0E0EEDD9" w14:textId="77777777" w:rsidR="00394471" w:rsidRPr="00EE6E73" w:rsidRDefault="00394471" w:rsidP="00EE6E73">
      <w:pPr>
        <w:pStyle w:val="PL"/>
      </w:pPr>
    </w:p>
    <w:p w14:paraId="6DC75E1E" w14:textId="77777777" w:rsidR="00394471" w:rsidRPr="00EE6E73" w:rsidRDefault="00394471" w:rsidP="00EE6E73">
      <w:pPr>
        <w:pStyle w:val="PL"/>
      </w:pPr>
      <w:r w:rsidRPr="00EE6E73">
        <w:t>BEGIN</w:t>
      </w:r>
    </w:p>
    <w:p w14:paraId="14729F42" w14:textId="77777777" w:rsidR="00394471" w:rsidRPr="00EE6E73" w:rsidRDefault="00394471" w:rsidP="00EE6E73">
      <w:pPr>
        <w:pStyle w:val="PL"/>
      </w:pPr>
    </w:p>
    <w:p w14:paraId="0C547248" w14:textId="77777777" w:rsidR="00394471" w:rsidRPr="00EE6E73" w:rsidRDefault="00394471" w:rsidP="00EE6E73">
      <w:pPr>
        <w:pStyle w:val="PL"/>
      </w:pPr>
      <w:r w:rsidRPr="00EE6E73">
        <w:t>IMPORTS</w:t>
      </w:r>
    </w:p>
    <w:p w14:paraId="2B0A6C4D" w14:textId="77777777" w:rsidR="00BF37C3" w:rsidRPr="00EE6E73" w:rsidRDefault="00BF37C3" w:rsidP="00EE6E73">
      <w:pPr>
        <w:pStyle w:val="PL"/>
      </w:pPr>
      <w:r w:rsidRPr="00EE6E73">
        <w:t xml:space="preserve">    AffectedCarrierFreqCombList-r16,</w:t>
      </w:r>
    </w:p>
    <w:p w14:paraId="2A6A1E06" w14:textId="77777777" w:rsidR="00BF37C3" w:rsidRPr="00EE6E73" w:rsidRDefault="00BF37C3" w:rsidP="00EE6E73">
      <w:pPr>
        <w:pStyle w:val="PL"/>
      </w:pPr>
      <w:r w:rsidRPr="00EE6E73">
        <w:t xml:space="preserve">    AffectedCarrierFreqRangeCombList-r18,</w:t>
      </w:r>
    </w:p>
    <w:p w14:paraId="1EB0FCB0" w14:textId="7E8AB5B7" w:rsidR="00394471" w:rsidRPr="00EE6E73" w:rsidRDefault="00394471" w:rsidP="00EE6E73">
      <w:pPr>
        <w:pStyle w:val="PL"/>
      </w:pPr>
      <w:r w:rsidRPr="00EE6E73">
        <w:t xml:space="preserve">    ARFCN-</w:t>
      </w:r>
      <w:proofErr w:type="spellStart"/>
      <w:r w:rsidRPr="00EE6E73">
        <w:t>ValueNR</w:t>
      </w:r>
      <w:proofErr w:type="spellEnd"/>
      <w:r w:rsidRPr="00EE6E73">
        <w:t>,</w:t>
      </w:r>
    </w:p>
    <w:p w14:paraId="06DABF30" w14:textId="77777777" w:rsidR="00394471" w:rsidRPr="00EE6E73" w:rsidRDefault="00394471" w:rsidP="00EE6E73">
      <w:pPr>
        <w:pStyle w:val="PL"/>
      </w:pPr>
      <w:r w:rsidRPr="00EE6E73">
        <w:t xml:space="preserve">    ARFCN-</w:t>
      </w:r>
      <w:proofErr w:type="spellStart"/>
      <w:r w:rsidRPr="00EE6E73">
        <w:t>ValueEUTRA</w:t>
      </w:r>
      <w:proofErr w:type="spellEnd"/>
      <w:r w:rsidRPr="00EE6E73">
        <w:t>,</w:t>
      </w:r>
    </w:p>
    <w:p w14:paraId="5CA49818" w14:textId="77777777" w:rsidR="00BF37C3" w:rsidRPr="00EE6E73" w:rsidRDefault="00BF37C3" w:rsidP="00EE6E73">
      <w:pPr>
        <w:pStyle w:val="PL"/>
      </w:pPr>
      <w:r w:rsidRPr="00EE6E73">
        <w:t xml:space="preserve">    CandidateServingFreqListNR-r16,</w:t>
      </w:r>
    </w:p>
    <w:p w14:paraId="5321B80B" w14:textId="77777777" w:rsidR="00BF37C3" w:rsidRPr="00EE6E73" w:rsidRDefault="00BF37C3" w:rsidP="00EE6E73">
      <w:pPr>
        <w:pStyle w:val="PL"/>
      </w:pPr>
      <w:r w:rsidRPr="00EE6E73">
        <w:t xml:space="preserve">    CandidateServingFreqRangeListNR-r18,</w:t>
      </w:r>
    </w:p>
    <w:p w14:paraId="10E54059" w14:textId="3CA64E96" w:rsidR="00394471" w:rsidRPr="00EE6E73" w:rsidRDefault="00394471" w:rsidP="00EE6E73">
      <w:pPr>
        <w:pStyle w:val="PL"/>
      </w:pPr>
      <w:r w:rsidRPr="00EE6E73">
        <w:t xml:space="preserve">    </w:t>
      </w:r>
      <w:proofErr w:type="spellStart"/>
      <w:r w:rsidRPr="00EE6E73">
        <w:t>CellIdentity</w:t>
      </w:r>
      <w:proofErr w:type="spellEnd"/>
      <w:r w:rsidRPr="00EE6E73">
        <w:t>,</w:t>
      </w:r>
    </w:p>
    <w:p w14:paraId="45E25ABE" w14:textId="77777777" w:rsidR="00394471" w:rsidRPr="00EE6E73" w:rsidRDefault="00394471" w:rsidP="00EE6E73">
      <w:pPr>
        <w:pStyle w:val="PL"/>
      </w:pPr>
      <w:r w:rsidRPr="00EE6E73">
        <w:t xml:space="preserve">    CGI-</w:t>
      </w:r>
      <w:proofErr w:type="spellStart"/>
      <w:r w:rsidRPr="00EE6E73">
        <w:t>InfoEUTRA</w:t>
      </w:r>
      <w:proofErr w:type="spellEnd"/>
      <w:r w:rsidRPr="00EE6E73">
        <w:t>,</w:t>
      </w:r>
    </w:p>
    <w:p w14:paraId="17BFFEA5" w14:textId="77777777" w:rsidR="00394471" w:rsidRPr="00EE6E73" w:rsidRDefault="00394471" w:rsidP="00EE6E73">
      <w:pPr>
        <w:pStyle w:val="PL"/>
      </w:pPr>
      <w:r w:rsidRPr="00EE6E73">
        <w:t xml:space="preserve">    CGI-</w:t>
      </w:r>
      <w:proofErr w:type="spellStart"/>
      <w:r w:rsidRPr="00EE6E73">
        <w:t>InfoNR</w:t>
      </w:r>
      <w:proofErr w:type="spellEnd"/>
      <w:r w:rsidRPr="00EE6E73">
        <w:t>,</w:t>
      </w:r>
    </w:p>
    <w:p w14:paraId="0400949A" w14:textId="77777777" w:rsidR="0048695E" w:rsidRPr="00EE6E73" w:rsidRDefault="0048695E" w:rsidP="00EE6E73">
      <w:pPr>
        <w:pStyle w:val="PL"/>
      </w:pPr>
      <w:r w:rsidRPr="00EE6E73">
        <w:t xml:space="preserve">    CondReconfigExecCondSCG-r17,</w:t>
      </w:r>
    </w:p>
    <w:p w14:paraId="3B98CEB1" w14:textId="77777777" w:rsidR="00394471" w:rsidRPr="00EE6E73" w:rsidRDefault="00394471" w:rsidP="00EE6E73">
      <w:pPr>
        <w:pStyle w:val="PL"/>
      </w:pPr>
      <w:r w:rsidRPr="00EE6E73">
        <w:t xml:space="preserve">    CSI-RS-Index,</w:t>
      </w:r>
    </w:p>
    <w:p w14:paraId="703E3277" w14:textId="77777777" w:rsidR="00394471" w:rsidRPr="00EE6E73" w:rsidRDefault="00394471" w:rsidP="00EE6E73">
      <w:pPr>
        <w:pStyle w:val="PL"/>
      </w:pPr>
      <w:r w:rsidRPr="00EE6E73">
        <w:t xml:space="preserve">    CSI-RS-</w:t>
      </w:r>
      <w:proofErr w:type="spellStart"/>
      <w:r w:rsidRPr="00EE6E73">
        <w:t>CellMobility</w:t>
      </w:r>
      <w:proofErr w:type="spellEnd"/>
      <w:r w:rsidRPr="00EE6E73">
        <w:t>,</w:t>
      </w:r>
    </w:p>
    <w:p w14:paraId="1D22FB17" w14:textId="77777777" w:rsidR="00394471" w:rsidRPr="00EE6E73" w:rsidRDefault="00394471" w:rsidP="00EE6E73">
      <w:pPr>
        <w:pStyle w:val="PL"/>
      </w:pPr>
      <w:r w:rsidRPr="00EE6E73">
        <w:t xml:space="preserve">    DRX-Config,</w:t>
      </w:r>
    </w:p>
    <w:p w14:paraId="721F1867" w14:textId="77777777" w:rsidR="00871C98" w:rsidRPr="00EE6E73" w:rsidRDefault="00394471" w:rsidP="00EE6E73">
      <w:pPr>
        <w:pStyle w:val="PL"/>
      </w:pPr>
      <w:r w:rsidRPr="00EE6E73">
        <w:t xml:space="preserve">    EUTRA-</w:t>
      </w:r>
      <w:proofErr w:type="spellStart"/>
      <w:r w:rsidRPr="00EE6E73">
        <w:t>PhysCellId</w:t>
      </w:r>
      <w:proofErr w:type="spellEnd"/>
      <w:r w:rsidRPr="00EE6E73">
        <w:t>,</w:t>
      </w:r>
    </w:p>
    <w:p w14:paraId="2DF810FE" w14:textId="77777777" w:rsidR="00871C98" w:rsidRPr="00EE6E73" w:rsidRDefault="00871C98" w:rsidP="00EE6E73">
      <w:pPr>
        <w:pStyle w:val="PL"/>
      </w:pPr>
      <w:r w:rsidRPr="00EE6E73">
        <w:t xml:space="preserve">    </w:t>
      </w:r>
      <w:proofErr w:type="spellStart"/>
      <w:r w:rsidRPr="00EE6E73">
        <w:t>FeatureSetDownlinkPerCC</w:t>
      </w:r>
      <w:proofErr w:type="spellEnd"/>
      <w:r w:rsidRPr="00EE6E73">
        <w:t>-Id,</w:t>
      </w:r>
    </w:p>
    <w:p w14:paraId="62075E92" w14:textId="20B0B791" w:rsidR="00394471" w:rsidRPr="00EE6E73" w:rsidRDefault="00871C98" w:rsidP="00EE6E73">
      <w:pPr>
        <w:pStyle w:val="PL"/>
      </w:pPr>
      <w:r w:rsidRPr="00EE6E73">
        <w:t xml:space="preserve">    </w:t>
      </w:r>
      <w:proofErr w:type="spellStart"/>
      <w:r w:rsidRPr="00EE6E73">
        <w:t>FeatureSetUplinkPerCC</w:t>
      </w:r>
      <w:proofErr w:type="spellEnd"/>
      <w:r w:rsidRPr="00EE6E73">
        <w:t>-Id,</w:t>
      </w:r>
    </w:p>
    <w:p w14:paraId="541973DF" w14:textId="77777777" w:rsidR="006659DC" w:rsidRPr="00EE6E73" w:rsidRDefault="006659DC" w:rsidP="00EE6E73">
      <w:pPr>
        <w:pStyle w:val="PL"/>
      </w:pPr>
      <w:r w:rsidRPr="00EE6E73">
        <w:t xml:space="preserve">    FlightPathInfoReport-r18,</w:t>
      </w:r>
    </w:p>
    <w:p w14:paraId="4FC3F03D" w14:textId="77777777" w:rsidR="00394471" w:rsidRPr="00EE6E73" w:rsidRDefault="00394471" w:rsidP="00EE6E73">
      <w:pPr>
        <w:pStyle w:val="PL"/>
      </w:pPr>
      <w:r w:rsidRPr="00EE6E73">
        <w:t xml:space="preserve">    </w:t>
      </w:r>
      <w:proofErr w:type="spellStart"/>
      <w:r w:rsidRPr="00EE6E73">
        <w:t>FreqBandIndicatorNR</w:t>
      </w:r>
      <w:proofErr w:type="spellEnd"/>
      <w:r w:rsidRPr="00EE6E73">
        <w:t>,</w:t>
      </w:r>
    </w:p>
    <w:p w14:paraId="2AE42EE6" w14:textId="77777777" w:rsidR="00394471" w:rsidRPr="00EE6E73" w:rsidRDefault="00394471" w:rsidP="00EE6E73">
      <w:pPr>
        <w:pStyle w:val="PL"/>
      </w:pPr>
      <w:r w:rsidRPr="00EE6E73">
        <w:t xml:space="preserve">    </w:t>
      </w:r>
      <w:proofErr w:type="spellStart"/>
      <w:r w:rsidRPr="00EE6E73">
        <w:t>GapConfig</w:t>
      </w:r>
      <w:proofErr w:type="spellEnd"/>
      <w:r w:rsidRPr="00EE6E73">
        <w:t>,</w:t>
      </w:r>
    </w:p>
    <w:p w14:paraId="234127CE" w14:textId="77777777" w:rsidR="00BF37C3" w:rsidRPr="00EE6E73" w:rsidRDefault="00BF37C3" w:rsidP="00EE6E73">
      <w:pPr>
        <w:pStyle w:val="PL"/>
      </w:pPr>
      <w:r w:rsidRPr="00EE6E73">
        <w:t xml:space="preserve">    IDC-TDM-Assistance-r18,</w:t>
      </w:r>
    </w:p>
    <w:p w14:paraId="0EE80620" w14:textId="3FCC7F6C" w:rsidR="00394471" w:rsidRPr="00EE6E73" w:rsidRDefault="00394471" w:rsidP="00EE6E73">
      <w:pPr>
        <w:pStyle w:val="PL"/>
      </w:pPr>
      <w:r w:rsidRPr="00EE6E73">
        <w:t xml:space="preserve">    </w:t>
      </w:r>
      <w:proofErr w:type="spellStart"/>
      <w:r w:rsidRPr="00EE6E73">
        <w:t>maxBandComb</w:t>
      </w:r>
      <w:proofErr w:type="spellEnd"/>
      <w:r w:rsidRPr="00EE6E73">
        <w:t>,</w:t>
      </w:r>
    </w:p>
    <w:p w14:paraId="4BF699E8" w14:textId="77777777" w:rsidR="00D6273A" w:rsidRPr="00EE6E73" w:rsidRDefault="00394471" w:rsidP="00EE6E73">
      <w:pPr>
        <w:pStyle w:val="PL"/>
      </w:pPr>
      <w:r w:rsidRPr="00EE6E73">
        <w:t xml:space="preserve">    </w:t>
      </w:r>
      <w:proofErr w:type="spellStart"/>
      <w:r w:rsidRPr="00EE6E73">
        <w:t>maxBands</w:t>
      </w:r>
      <w:proofErr w:type="spellEnd"/>
      <w:r w:rsidRPr="00EE6E73">
        <w:t>,</w:t>
      </w:r>
    </w:p>
    <w:p w14:paraId="763FA18F" w14:textId="147843E6" w:rsidR="00394471" w:rsidRPr="00EE6E73" w:rsidRDefault="00D6273A" w:rsidP="00EE6E73">
      <w:pPr>
        <w:pStyle w:val="PL"/>
      </w:pPr>
      <w:r w:rsidRPr="00EE6E73">
        <w:lastRenderedPageBreak/>
        <w:t xml:space="preserve">    </w:t>
      </w:r>
      <w:proofErr w:type="spellStart"/>
      <w:r w:rsidRPr="00EE6E73">
        <w:t>maxBandsEUTRA</w:t>
      </w:r>
      <w:proofErr w:type="spellEnd"/>
      <w:r w:rsidRPr="00EE6E73">
        <w:t>,</w:t>
      </w:r>
    </w:p>
    <w:p w14:paraId="082F0931" w14:textId="77777777" w:rsidR="006C352F" w:rsidRPr="00EE6E73" w:rsidRDefault="006C352F" w:rsidP="00EE6E73">
      <w:pPr>
        <w:pStyle w:val="PL"/>
      </w:pPr>
      <w:r w:rsidRPr="00EE6E73">
        <w:t xml:space="preserve">    maxCandidateBandIndex-r18,</w:t>
      </w:r>
    </w:p>
    <w:p w14:paraId="0225E40A" w14:textId="77777777" w:rsidR="00394471" w:rsidRPr="00EE6E73" w:rsidRDefault="00394471" w:rsidP="00EE6E73">
      <w:pPr>
        <w:pStyle w:val="PL"/>
      </w:pPr>
      <w:r w:rsidRPr="00EE6E73">
        <w:t xml:space="preserve">    </w:t>
      </w:r>
      <w:proofErr w:type="spellStart"/>
      <w:r w:rsidRPr="00EE6E73">
        <w:t>maxCellSFTD</w:t>
      </w:r>
      <w:proofErr w:type="spellEnd"/>
      <w:r w:rsidRPr="00EE6E73">
        <w:t>,</w:t>
      </w:r>
    </w:p>
    <w:p w14:paraId="02A9F521" w14:textId="77777777" w:rsidR="00394471" w:rsidRPr="00EE6E73" w:rsidRDefault="00394471" w:rsidP="00EE6E73">
      <w:pPr>
        <w:pStyle w:val="PL"/>
      </w:pPr>
      <w:r w:rsidRPr="00EE6E73">
        <w:t xml:space="preserve">    </w:t>
      </w:r>
      <w:proofErr w:type="spellStart"/>
      <w:r w:rsidRPr="00EE6E73">
        <w:t>maxFeatureSetsPerBand</w:t>
      </w:r>
      <w:proofErr w:type="spellEnd"/>
      <w:r w:rsidRPr="00EE6E73">
        <w:t>,</w:t>
      </w:r>
    </w:p>
    <w:p w14:paraId="4CAFA248" w14:textId="77777777" w:rsidR="003431E3" w:rsidRPr="00EE6E73" w:rsidRDefault="003431E3" w:rsidP="00EE6E73">
      <w:pPr>
        <w:pStyle w:val="PL"/>
      </w:pPr>
      <w:r w:rsidRPr="00EE6E73">
        <w:t xml:space="preserve">    </w:t>
      </w:r>
      <w:proofErr w:type="spellStart"/>
      <w:r w:rsidRPr="00EE6E73">
        <w:t>maxFreq</w:t>
      </w:r>
      <w:proofErr w:type="spellEnd"/>
      <w:r w:rsidRPr="00EE6E73">
        <w:t>,</w:t>
      </w:r>
    </w:p>
    <w:p w14:paraId="4D2DADE2" w14:textId="77777777" w:rsidR="00394471" w:rsidRPr="00EE6E73" w:rsidRDefault="00394471" w:rsidP="00EE6E73">
      <w:pPr>
        <w:pStyle w:val="PL"/>
      </w:pPr>
      <w:r w:rsidRPr="00EE6E73">
        <w:t xml:space="preserve">    </w:t>
      </w:r>
      <w:proofErr w:type="spellStart"/>
      <w:r w:rsidRPr="00EE6E73">
        <w:t>maxFreqIDC</w:t>
      </w:r>
      <w:proofErr w:type="spellEnd"/>
      <w:r w:rsidRPr="00EE6E73">
        <w:t>-MRDC,</w:t>
      </w:r>
    </w:p>
    <w:p w14:paraId="6C749F18" w14:textId="77777777" w:rsidR="00394471" w:rsidRPr="00EE6E73" w:rsidRDefault="00394471" w:rsidP="00EE6E73">
      <w:pPr>
        <w:pStyle w:val="PL"/>
      </w:pPr>
      <w:r w:rsidRPr="00EE6E73">
        <w:t xml:space="preserve">    </w:t>
      </w:r>
      <w:proofErr w:type="spellStart"/>
      <w:r w:rsidRPr="00EE6E73">
        <w:t>maxNrofCombIDC</w:t>
      </w:r>
      <w:proofErr w:type="spellEnd"/>
      <w:r w:rsidRPr="00EE6E73">
        <w:t>,</w:t>
      </w:r>
    </w:p>
    <w:p w14:paraId="6A49B1E8" w14:textId="2B5D170B" w:rsidR="00EF7AB1" w:rsidRPr="00EE6E73" w:rsidRDefault="00EF7AB1" w:rsidP="00EE6E73">
      <w:pPr>
        <w:pStyle w:val="PL"/>
      </w:pPr>
      <w:r w:rsidRPr="00EE6E73">
        <w:t xml:space="preserve">    maxNrofCon</w:t>
      </w:r>
      <w:r w:rsidR="0048695E" w:rsidRPr="00EE6E73">
        <w:t>d</w:t>
      </w:r>
      <w:r w:rsidRPr="00EE6E73">
        <w:t>Cells-r16,</w:t>
      </w:r>
    </w:p>
    <w:p w14:paraId="097296E9" w14:textId="77777777" w:rsidR="003431E3" w:rsidRPr="00EE6E73" w:rsidRDefault="003431E3" w:rsidP="00EE6E73">
      <w:pPr>
        <w:pStyle w:val="PL"/>
      </w:pPr>
      <w:r w:rsidRPr="00EE6E73">
        <w:t xml:space="preserve">    maxNrofCondCells-1-r17,</w:t>
      </w:r>
    </w:p>
    <w:p w14:paraId="79840162" w14:textId="4D8E61C5" w:rsidR="006425AF" w:rsidRPr="00EE6E73" w:rsidRDefault="006425AF" w:rsidP="00EE6E73">
      <w:pPr>
        <w:pStyle w:val="PL"/>
      </w:pPr>
      <w:r w:rsidRPr="00EE6E73">
        <w:t xml:space="preserve">    </w:t>
      </w:r>
      <w:proofErr w:type="spellStart"/>
      <w:r w:rsidRPr="00EE6E73">
        <w:t>maxNrofPhysicalResourceBlocks</w:t>
      </w:r>
      <w:proofErr w:type="spellEnd"/>
      <w:r w:rsidRPr="00EE6E73">
        <w:t>,</w:t>
      </w:r>
    </w:p>
    <w:p w14:paraId="510858C6" w14:textId="77777777" w:rsidR="00394471" w:rsidRPr="00EE6E73" w:rsidRDefault="00394471" w:rsidP="00EE6E73">
      <w:pPr>
        <w:pStyle w:val="PL"/>
      </w:pPr>
      <w:r w:rsidRPr="00EE6E73">
        <w:t xml:space="preserve">    </w:t>
      </w:r>
      <w:proofErr w:type="spellStart"/>
      <w:r w:rsidRPr="00EE6E73">
        <w:t>maxNrofSCells</w:t>
      </w:r>
      <w:proofErr w:type="spellEnd"/>
      <w:r w:rsidRPr="00EE6E73">
        <w:t>,</w:t>
      </w:r>
    </w:p>
    <w:p w14:paraId="484283EA" w14:textId="77777777" w:rsidR="00394471" w:rsidRPr="00EE6E73" w:rsidRDefault="00394471" w:rsidP="00EE6E73">
      <w:pPr>
        <w:pStyle w:val="PL"/>
      </w:pPr>
      <w:r w:rsidRPr="00EE6E73">
        <w:t xml:space="preserve">    </w:t>
      </w:r>
      <w:proofErr w:type="spellStart"/>
      <w:r w:rsidRPr="00EE6E73">
        <w:t>maxNrofServingCells</w:t>
      </w:r>
      <w:proofErr w:type="spellEnd"/>
      <w:r w:rsidRPr="00EE6E73">
        <w:t>,</w:t>
      </w:r>
    </w:p>
    <w:p w14:paraId="3ACB75A2" w14:textId="77777777" w:rsidR="00394471" w:rsidRPr="00EE6E73" w:rsidRDefault="00394471" w:rsidP="00EE6E73">
      <w:pPr>
        <w:pStyle w:val="PL"/>
      </w:pPr>
      <w:r w:rsidRPr="00EE6E73">
        <w:t xml:space="preserve">    maxNrofServingCells-1,</w:t>
      </w:r>
    </w:p>
    <w:p w14:paraId="2A6CA896" w14:textId="77777777" w:rsidR="00394471" w:rsidRPr="00EE6E73" w:rsidRDefault="00394471" w:rsidP="00EE6E73">
      <w:pPr>
        <w:pStyle w:val="PL"/>
      </w:pPr>
      <w:r w:rsidRPr="00EE6E73">
        <w:t xml:space="preserve">    </w:t>
      </w:r>
      <w:proofErr w:type="spellStart"/>
      <w:r w:rsidRPr="00EE6E73">
        <w:t>maxNrofServingCellsEUTRA</w:t>
      </w:r>
      <w:proofErr w:type="spellEnd"/>
      <w:r w:rsidRPr="00EE6E73">
        <w:t>,</w:t>
      </w:r>
    </w:p>
    <w:p w14:paraId="258C4914" w14:textId="77777777" w:rsidR="00394471" w:rsidRPr="00EE6E73" w:rsidRDefault="00394471" w:rsidP="00EE6E73">
      <w:pPr>
        <w:pStyle w:val="PL"/>
      </w:pPr>
      <w:r w:rsidRPr="00EE6E73">
        <w:t xml:space="preserve">    </w:t>
      </w:r>
      <w:proofErr w:type="spellStart"/>
      <w:r w:rsidRPr="00EE6E73">
        <w:t>maxNrofIndexesToReport</w:t>
      </w:r>
      <w:proofErr w:type="spellEnd"/>
      <w:r w:rsidRPr="00EE6E73">
        <w:t>,</w:t>
      </w:r>
    </w:p>
    <w:p w14:paraId="7F74C92E" w14:textId="77777777" w:rsidR="00FB374F" w:rsidRPr="00EE6E73" w:rsidRDefault="00FB374F" w:rsidP="00EE6E73">
      <w:pPr>
        <w:pStyle w:val="PL"/>
      </w:pPr>
      <w:r w:rsidRPr="00EE6E73">
        <w:t xml:space="preserve">    maxNrofLTM-Configs-r18,</w:t>
      </w:r>
    </w:p>
    <w:p w14:paraId="11DC3BCA" w14:textId="77777777" w:rsidR="00394471" w:rsidRPr="00EE6E73" w:rsidRDefault="00394471" w:rsidP="00EE6E73">
      <w:pPr>
        <w:pStyle w:val="PL"/>
      </w:pPr>
      <w:r w:rsidRPr="00EE6E73">
        <w:t xml:space="preserve">    </w:t>
      </w:r>
      <w:proofErr w:type="spellStart"/>
      <w:r w:rsidRPr="00EE6E73">
        <w:t>maxSimultaneousBands</w:t>
      </w:r>
      <w:proofErr w:type="spellEnd"/>
      <w:r w:rsidRPr="00EE6E73">
        <w:t>,</w:t>
      </w:r>
    </w:p>
    <w:p w14:paraId="3D142D73" w14:textId="77777777" w:rsidR="0048695E" w:rsidRPr="00EE6E73" w:rsidRDefault="0048695E" w:rsidP="00EE6E73">
      <w:pPr>
        <w:pStyle w:val="PL"/>
      </w:pPr>
      <w:r w:rsidRPr="00EE6E73">
        <w:t xml:space="preserve">    MBSInterestIndication-r17,</w:t>
      </w:r>
    </w:p>
    <w:p w14:paraId="48EE7EB6" w14:textId="77777777" w:rsidR="00394471" w:rsidRPr="00EE6E73" w:rsidRDefault="00394471" w:rsidP="00EE6E73">
      <w:pPr>
        <w:pStyle w:val="PL"/>
      </w:pPr>
      <w:r w:rsidRPr="00EE6E73">
        <w:t xml:space="preserve">    </w:t>
      </w:r>
      <w:proofErr w:type="spellStart"/>
      <w:r w:rsidRPr="00EE6E73">
        <w:t>MeasQuantityResults</w:t>
      </w:r>
      <w:proofErr w:type="spellEnd"/>
      <w:r w:rsidRPr="00EE6E73">
        <w:t>,</w:t>
      </w:r>
    </w:p>
    <w:p w14:paraId="007FED27" w14:textId="77777777" w:rsidR="00394471" w:rsidRPr="00EE6E73" w:rsidRDefault="00394471" w:rsidP="00EE6E73">
      <w:pPr>
        <w:pStyle w:val="PL"/>
      </w:pPr>
      <w:r w:rsidRPr="00EE6E73">
        <w:t xml:space="preserve">    </w:t>
      </w:r>
      <w:proofErr w:type="spellStart"/>
      <w:r w:rsidRPr="00EE6E73">
        <w:t>MeasResultCellListSFTD</w:t>
      </w:r>
      <w:proofErr w:type="spellEnd"/>
      <w:r w:rsidRPr="00EE6E73">
        <w:t>-EUTRA,</w:t>
      </w:r>
    </w:p>
    <w:p w14:paraId="46B9AD43" w14:textId="77777777" w:rsidR="00394471" w:rsidRPr="00EE6E73" w:rsidRDefault="00394471" w:rsidP="00EE6E73">
      <w:pPr>
        <w:pStyle w:val="PL"/>
      </w:pPr>
      <w:r w:rsidRPr="00EE6E73">
        <w:t xml:space="preserve">    </w:t>
      </w:r>
      <w:proofErr w:type="spellStart"/>
      <w:r w:rsidRPr="00EE6E73">
        <w:t>MeasResultCellListSFTD</w:t>
      </w:r>
      <w:proofErr w:type="spellEnd"/>
      <w:r w:rsidRPr="00EE6E73">
        <w:t>-NR,</w:t>
      </w:r>
    </w:p>
    <w:p w14:paraId="5C38B0BE" w14:textId="77777777" w:rsidR="00394471" w:rsidRPr="00EE6E73" w:rsidRDefault="00394471" w:rsidP="00EE6E73">
      <w:pPr>
        <w:pStyle w:val="PL"/>
      </w:pPr>
      <w:r w:rsidRPr="00EE6E73">
        <w:t xml:space="preserve">    MeasResultList2NR,</w:t>
      </w:r>
    </w:p>
    <w:p w14:paraId="05E14052" w14:textId="77777777" w:rsidR="00394471" w:rsidRPr="00EE6E73" w:rsidRDefault="00394471" w:rsidP="00EE6E73">
      <w:pPr>
        <w:pStyle w:val="PL"/>
      </w:pPr>
      <w:r w:rsidRPr="00EE6E73">
        <w:t xml:space="preserve">    </w:t>
      </w:r>
      <w:proofErr w:type="spellStart"/>
      <w:r w:rsidRPr="00EE6E73">
        <w:t>MeasResultSCG</w:t>
      </w:r>
      <w:proofErr w:type="spellEnd"/>
      <w:r w:rsidRPr="00EE6E73">
        <w:t>-Failure,</w:t>
      </w:r>
    </w:p>
    <w:p w14:paraId="2D6D2E5B" w14:textId="77777777" w:rsidR="00394471" w:rsidRPr="00EE6E73" w:rsidRDefault="00394471" w:rsidP="00EE6E73">
      <w:pPr>
        <w:pStyle w:val="PL"/>
      </w:pPr>
      <w:r w:rsidRPr="00EE6E73">
        <w:t xml:space="preserve">    </w:t>
      </w:r>
      <w:proofErr w:type="spellStart"/>
      <w:r w:rsidRPr="00EE6E73">
        <w:t>MeasResultServFreqListEUTRA</w:t>
      </w:r>
      <w:proofErr w:type="spellEnd"/>
      <w:r w:rsidRPr="00EE6E73">
        <w:t>-SCG,</w:t>
      </w:r>
    </w:p>
    <w:p w14:paraId="0DF2774F" w14:textId="77777777" w:rsidR="00976DC0" w:rsidRPr="00EE6E73" w:rsidRDefault="00976DC0" w:rsidP="00EE6E73">
      <w:pPr>
        <w:pStyle w:val="PL"/>
      </w:pPr>
      <w:r w:rsidRPr="00EE6E73">
        <w:t xml:space="preserve">    MUSIM-CandidateBandList-r18,</w:t>
      </w:r>
    </w:p>
    <w:p w14:paraId="29D7BF8F" w14:textId="77777777" w:rsidR="00976DC0" w:rsidRPr="00EE6E73" w:rsidRDefault="00976DC0" w:rsidP="00EE6E73">
      <w:pPr>
        <w:pStyle w:val="PL"/>
      </w:pPr>
      <w:r w:rsidRPr="00EE6E73">
        <w:t xml:space="preserve">    MUSIM-CapRestriction-r18,</w:t>
      </w:r>
    </w:p>
    <w:p w14:paraId="54DC8AB8" w14:textId="77777777" w:rsidR="00976DC0" w:rsidRPr="00EE6E73" w:rsidRDefault="00976DC0" w:rsidP="00EE6E73">
      <w:pPr>
        <w:pStyle w:val="PL"/>
      </w:pPr>
      <w:r w:rsidRPr="00EE6E73">
        <w:t xml:space="preserve">    MUSIM-GapConfig-r17,</w:t>
      </w:r>
    </w:p>
    <w:p w14:paraId="6FCB34E9" w14:textId="77777777" w:rsidR="00D6273A" w:rsidRPr="00EE6E73" w:rsidRDefault="00394471" w:rsidP="00EE6E73">
      <w:pPr>
        <w:pStyle w:val="PL"/>
      </w:pPr>
      <w:r w:rsidRPr="00EE6E73">
        <w:t xml:space="preserve">    NeedForGapsInfoNR-r16,</w:t>
      </w:r>
    </w:p>
    <w:p w14:paraId="61B9D118" w14:textId="20DFE898" w:rsidR="00D6273A" w:rsidRPr="00EE6E73" w:rsidRDefault="00D6273A" w:rsidP="00EE6E73">
      <w:pPr>
        <w:pStyle w:val="PL"/>
      </w:pPr>
      <w:r w:rsidRPr="00EE6E73">
        <w:t xml:space="preserve">    NeedFor</w:t>
      </w:r>
      <w:r w:rsidR="00706928" w:rsidRPr="00EE6E73">
        <w:t>Gap</w:t>
      </w:r>
      <w:r w:rsidRPr="00EE6E73">
        <w:t>NCSG-InfoNR-r17,</w:t>
      </w:r>
    </w:p>
    <w:p w14:paraId="695F135E" w14:textId="77777777" w:rsidR="00BD3403" w:rsidRPr="00EE6E73" w:rsidRDefault="00D6273A" w:rsidP="00EE6E73">
      <w:pPr>
        <w:pStyle w:val="PL"/>
      </w:pPr>
      <w:r w:rsidRPr="00EE6E73">
        <w:t xml:space="preserve">    NeedFor</w:t>
      </w:r>
      <w:r w:rsidR="00706928" w:rsidRPr="00EE6E73">
        <w:t>Gap</w:t>
      </w:r>
      <w:r w:rsidRPr="00EE6E73">
        <w:t>NCSG-InfoEUTRA-r17,</w:t>
      </w:r>
    </w:p>
    <w:p w14:paraId="5098251C" w14:textId="7F76F28F" w:rsidR="00394471" w:rsidRPr="00EE6E73" w:rsidRDefault="00BD3403" w:rsidP="00EE6E73">
      <w:pPr>
        <w:pStyle w:val="PL"/>
      </w:pPr>
      <w:r w:rsidRPr="00EE6E73">
        <w:t xml:space="preserve">    NeedForInterruptionInfoNR-r18,</w:t>
      </w:r>
    </w:p>
    <w:p w14:paraId="77D48B05" w14:textId="77777777" w:rsidR="00394471" w:rsidRPr="00EE6E73" w:rsidRDefault="00394471" w:rsidP="00EE6E73">
      <w:pPr>
        <w:pStyle w:val="PL"/>
      </w:pPr>
      <w:r w:rsidRPr="00EE6E73">
        <w:t xml:space="preserve">    </w:t>
      </w:r>
      <w:proofErr w:type="spellStart"/>
      <w:r w:rsidRPr="00EE6E73">
        <w:t>OverheatingAssistance</w:t>
      </w:r>
      <w:proofErr w:type="spellEnd"/>
      <w:r w:rsidRPr="00EE6E73">
        <w:t>,</w:t>
      </w:r>
    </w:p>
    <w:p w14:paraId="200BE392" w14:textId="77777777" w:rsidR="0048695E" w:rsidRPr="00EE6E73" w:rsidRDefault="0048695E" w:rsidP="00EE6E73">
      <w:pPr>
        <w:pStyle w:val="PL"/>
      </w:pPr>
      <w:r w:rsidRPr="00EE6E73">
        <w:t xml:space="preserve">    OverheatingAssistance-r17,</w:t>
      </w:r>
    </w:p>
    <w:p w14:paraId="2FE63594" w14:textId="77777777" w:rsidR="00394471" w:rsidRPr="00EE6E73" w:rsidRDefault="00394471" w:rsidP="00EE6E73">
      <w:pPr>
        <w:pStyle w:val="PL"/>
      </w:pPr>
      <w:r w:rsidRPr="00EE6E73">
        <w:t xml:space="preserve">    P-Max,</w:t>
      </w:r>
    </w:p>
    <w:p w14:paraId="2DA244DC" w14:textId="77777777" w:rsidR="00394471" w:rsidRPr="00EE6E73" w:rsidRDefault="00394471" w:rsidP="00EE6E73">
      <w:pPr>
        <w:pStyle w:val="PL"/>
      </w:pPr>
      <w:r w:rsidRPr="00EE6E73">
        <w:t xml:space="preserve">    </w:t>
      </w:r>
      <w:proofErr w:type="spellStart"/>
      <w:r w:rsidRPr="00EE6E73">
        <w:t>PhysCellId</w:t>
      </w:r>
      <w:proofErr w:type="spellEnd"/>
      <w:r w:rsidRPr="00EE6E73">
        <w:t>,</w:t>
      </w:r>
    </w:p>
    <w:p w14:paraId="45387A72" w14:textId="77777777" w:rsidR="00394471" w:rsidRPr="00EE6E73" w:rsidRDefault="00394471" w:rsidP="00EE6E73">
      <w:pPr>
        <w:pStyle w:val="PL"/>
      </w:pPr>
      <w:r w:rsidRPr="00EE6E73">
        <w:t xml:space="preserve">    </w:t>
      </w:r>
      <w:proofErr w:type="spellStart"/>
      <w:r w:rsidRPr="00EE6E73">
        <w:t>RadioBearerConfig</w:t>
      </w:r>
      <w:proofErr w:type="spellEnd"/>
      <w:r w:rsidRPr="00EE6E73">
        <w:t>,</w:t>
      </w:r>
    </w:p>
    <w:p w14:paraId="22BE4F0B" w14:textId="77777777" w:rsidR="00394471" w:rsidRPr="00EE6E73" w:rsidRDefault="00394471" w:rsidP="00EE6E73">
      <w:pPr>
        <w:pStyle w:val="PL"/>
      </w:pPr>
      <w:r w:rsidRPr="00EE6E73">
        <w:t xml:space="preserve">    RAN-</w:t>
      </w:r>
      <w:proofErr w:type="spellStart"/>
      <w:r w:rsidRPr="00EE6E73">
        <w:t>NotificationAreaInfo</w:t>
      </w:r>
      <w:proofErr w:type="spellEnd"/>
      <w:r w:rsidRPr="00EE6E73">
        <w:t>,</w:t>
      </w:r>
    </w:p>
    <w:p w14:paraId="60E5129D" w14:textId="77777777" w:rsidR="00976DC0" w:rsidRPr="00EE6E73" w:rsidRDefault="00976DC0" w:rsidP="00EE6E73">
      <w:pPr>
        <w:pStyle w:val="PL"/>
      </w:pPr>
      <w:r w:rsidRPr="00EE6E73">
        <w:t xml:space="preserve">    ReferenceConfiguration-r18,</w:t>
      </w:r>
    </w:p>
    <w:p w14:paraId="4F08059F" w14:textId="77777777" w:rsidR="00976DC0" w:rsidRPr="00EE6E73" w:rsidRDefault="00976DC0" w:rsidP="00EE6E73">
      <w:pPr>
        <w:pStyle w:val="PL"/>
      </w:pPr>
      <w:r w:rsidRPr="00EE6E73">
        <w:t xml:space="preserve">    </w:t>
      </w:r>
      <w:proofErr w:type="spellStart"/>
      <w:r w:rsidRPr="00EE6E73">
        <w:t>ReportConfigNR</w:t>
      </w:r>
      <w:proofErr w:type="spellEnd"/>
      <w:r w:rsidRPr="00EE6E73">
        <w:t>,</w:t>
      </w:r>
    </w:p>
    <w:p w14:paraId="79EB147C" w14:textId="77777777" w:rsidR="00394471" w:rsidRPr="00EE6E73" w:rsidRDefault="00394471" w:rsidP="00EE6E73">
      <w:pPr>
        <w:pStyle w:val="PL"/>
      </w:pPr>
      <w:r w:rsidRPr="00EE6E73">
        <w:t xml:space="preserve">    </w:t>
      </w:r>
      <w:proofErr w:type="spellStart"/>
      <w:r w:rsidRPr="00EE6E73">
        <w:t>RRCReconfiguration</w:t>
      </w:r>
      <w:proofErr w:type="spellEnd"/>
      <w:r w:rsidRPr="00EE6E73">
        <w:t>,</w:t>
      </w:r>
    </w:p>
    <w:p w14:paraId="4A7DE1CA" w14:textId="77777777" w:rsidR="00394471" w:rsidRPr="00EE6E73" w:rsidRDefault="00394471" w:rsidP="00EE6E73">
      <w:pPr>
        <w:pStyle w:val="PL"/>
      </w:pPr>
      <w:r w:rsidRPr="00EE6E73">
        <w:t xml:space="preserve">    </w:t>
      </w:r>
      <w:proofErr w:type="spellStart"/>
      <w:r w:rsidRPr="00EE6E73">
        <w:t>ServCellIndex</w:t>
      </w:r>
      <w:proofErr w:type="spellEnd"/>
      <w:r w:rsidRPr="00EE6E73">
        <w:t>,</w:t>
      </w:r>
    </w:p>
    <w:p w14:paraId="5A4BEF41" w14:textId="77777777" w:rsidR="00394471" w:rsidRPr="00EE6E73" w:rsidRDefault="00394471" w:rsidP="00EE6E73">
      <w:pPr>
        <w:pStyle w:val="PL"/>
      </w:pPr>
      <w:r w:rsidRPr="00EE6E73">
        <w:t xml:space="preserve">    </w:t>
      </w:r>
      <w:proofErr w:type="spellStart"/>
      <w:r w:rsidRPr="00EE6E73">
        <w:t>SetupRelease</w:t>
      </w:r>
      <w:proofErr w:type="spellEnd"/>
      <w:r w:rsidRPr="00EE6E73">
        <w:t>,</w:t>
      </w:r>
    </w:p>
    <w:p w14:paraId="2E266788" w14:textId="77777777" w:rsidR="00394471" w:rsidRPr="00EE6E73" w:rsidRDefault="00394471" w:rsidP="00EE6E73">
      <w:pPr>
        <w:pStyle w:val="PL"/>
      </w:pPr>
      <w:r w:rsidRPr="00EE6E73">
        <w:t xml:space="preserve">    SSB-Index,</w:t>
      </w:r>
    </w:p>
    <w:p w14:paraId="125E9ADC" w14:textId="77777777" w:rsidR="00394471" w:rsidRPr="00EE6E73" w:rsidRDefault="00394471" w:rsidP="00EE6E73">
      <w:pPr>
        <w:pStyle w:val="PL"/>
      </w:pPr>
      <w:r w:rsidRPr="00EE6E73">
        <w:t xml:space="preserve">    SSB-MTC,</w:t>
      </w:r>
    </w:p>
    <w:p w14:paraId="5267A437" w14:textId="77777777" w:rsidR="00394471" w:rsidRPr="00EE6E73" w:rsidRDefault="00394471" w:rsidP="00EE6E73">
      <w:pPr>
        <w:pStyle w:val="PL"/>
      </w:pPr>
      <w:r w:rsidRPr="00EE6E73">
        <w:t xml:space="preserve">    SSB-</w:t>
      </w:r>
      <w:proofErr w:type="spellStart"/>
      <w:r w:rsidRPr="00EE6E73">
        <w:t>ToMeasure</w:t>
      </w:r>
      <w:proofErr w:type="spellEnd"/>
      <w:r w:rsidRPr="00EE6E73">
        <w:t>,</w:t>
      </w:r>
    </w:p>
    <w:p w14:paraId="6D13B7F5" w14:textId="77777777" w:rsidR="00394471" w:rsidRPr="00EE6E73" w:rsidRDefault="00394471" w:rsidP="00EE6E73">
      <w:pPr>
        <w:pStyle w:val="PL"/>
      </w:pPr>
      <w:r w:rsidRPr="00EE6E73">
        <w:t xml:space="preserve">    SS-RSSI-Measurement,</w:t>
      </w:r>
    </w:p>
    <w:p w14:paraId="28851403" w14:textId="77777777" w:rsidR="00394471" w:rsidRPr="00EE6E73" w:rsidRDefault="00394471" w:rsidP="00EE6E73">
      <w:pPr>
        <w:pStyle w:val="PL"/>
      </w:pPr>
      <w:r w:rsidRPr="00EE6E73">
        <w:t xml:space="preserve">    </w:t>
      </w:r>
      <w:proofErr w:type="spellStart"/>
      <w:r w:rsidRPr="00EE6E73">
        <w:t>ShortMAC</w:t>
      </w:r>
      <w:proofErr w:type="spellEnd"/>
      <w:r w:rsidRPr="00EE6E73">
        <w:t>-I,</w:t>
      </w:r>
    </w:p>
    <w:p w14:paraId="145D810C" w14:textId="77777777" w:rsidR="00394471" w:rsidRPr="00EE6E73" w:rsidRDefault="00394471" w:rsidP="00EE6E73">
      <w:pPr>
        <w:pStyle w:val="PL"/>
      </w:pPr>
      <w:r w:rsidRPr="00EE6E73">
        <w:t xml:space="preserve">    </w:t>
      </w:r>
      <w:proofErr w:type="spellStart"/>
      <w:r w:rsidRPr="00EE6E73">
        <w:t>SubcarrierSpacing</w:t>
      </w:r>
      <w:proofErr w:type="spellEnd"/>
      <w:r w:rsidRPr="00EE6E73">
        <w:t>,</w:t>
      </w:r>
    </w:p>
    <w:p w14:paraId="622C678C" w14:textId="77777777" w:rsidR="00394471" w:rsidRPr="00EE6E73" w:rsidRDefault="00394471" w:rsidP="00EE6E73">
      <w:pPr>
        <w:pStyle w:val="PL"/>
      </w:pPr>
      <w:r w:rsidRPr="00EE6E73">
        <w:t xml:space="preserve">    </w:t>
      </w:r>
      <w:proofErr w:type="spellStart"/>
      <w:r w:rsidRPr="00EE6E73">
        <w:t>UEAssistanceInformation</w:t>
      </w:r>
      <w:proofErr w:type="spellEnd"/>
      <w:r w:rsidRPr="00EE6E73">
        <w:t>,</w:t>
      </w:r>
    </w:p>
    <w:p w14:paraId="5C8D5CEB" w14:textId="77777777" w:rsidR="00394471" w:rsidRPr="00EE6E73" w:rsidRDefault="00394471" w:rsidP="00EE6E73">
      <w:pPr>
        <w:pStyle w:val="PL"/>
      </w:pPr>
      <w:r w:rsidRPr="00EE6E73">
        <w:t xml:space="preserve">    UE-</w:t>
      </w:r>
      <w:proofErr w:type="spellStart"/>
      <w:r w:rsidRPr="00EE6E73">
        <w:t>CapabilityRAT</w:t>
      </w:r>
      <w:proofErr w:type="spellEnd"/>
      <w:r w:rsidRPr="00EE6E73">
        <w:t>-</w:t>
      </w:r>
      <w:proofErr w:type="spellStart"/>
      <w:r w:rsidRPr="00EE6E73">
        <w:t>ContainerList</w:t>
      </w:r>
      <w:proofErr w:type="spellEnd"/>
      <w:r w:rsidRPr="00EE6E73">
        <w:t>,</w:t>
      </w:r>
    </w:p>
    <w:p w14:paraId="36329543" w14:textId="77777777" w:rsidR="00394471" w:rsidRPr="00EE6E73" w:rsidRDefault="00394471" w:rsidP="00EE6E73">
      <w:pPr>
        <w:pStyle w:val="PL"/>
      </w:pPr>
      <w:r w:rsidRPr="00EE6E73">
        <w:t xml:space="preserve">    maxNrofCLI-RSSI-Resources-r16,</w:t>
      </w:r>
    </w:p>
    <w:p w14:paraId="4D9508C6" w14:textId="77777777" w:rsidR="00394471" w:rsidRPr="00EE6E73" w:rsidRDefault="00394471" w:rsidP="00EE6E73">
      <w:pPr>
        <w:pStyle w:val="PL"/>
      </w:pPr>
      <w:r w:rsidRPr="00EE6E73">
        <w:t xml:space="preserve">    maxNrofCLI-SRS-Resources-r16,</w:t>
      </w:r>
    </w:p>
    <w:p w14:paraId="697E812C" w14:textId="77777777" w:rsidR="00394471" w:rsidRPr="00EE6E73" w:rsidRDefault="00394471" w:rsidP="00EE6E73">
      <w:pPr>
        <w:pStyle w:val="PL"/>
      </w:pPr>
      <w:r w:rsidRPr="00EE6E73">
        <w:lastRenderedPageBreak/>
        <w:t xml:space="preserve">    RSSI-ResourceId-r16,</w:t>
      </w:r>
    </w:p>
    <w:p w14:paraId="3DB8ACBC" w14:textId="77777777" w:rsidR="00C256D3" w:rsidRPr="00EE6E73" w:rsidRDefault="00C256D3" w:rsidP="00EE6E73">
      <w:pPr>
        <w:pStyle w:val="PL"/>
      </w:pPr>
      <w:r w:rsidRPr="00EE6E73">
        <w:t xml:space="preserve">    SDT-Config-r17,</w:t>
      </w:r>
    </w:p>
    <w:p w14:paraId="352E6EBE" w14:textId="77777777" w:rsidR="00394471" w:rsidRPr="00EE6E73" w:rsidRDefault="00394471" w:rsidP="00EE6E73">
      <w:pPr>
        <w:pStyle w:val="PL"/>
      </w:pPr>
      <w:r w:rsidRPr="00EE6E73">
        <w:t xml:space="preserve">    SidelinkUEInformationNR-r16,</w:t>
      </w:r>
    </w:p>
    <w:p w14:paraId="3BF6AA20" w14:textId="77777777" w:rsidR="00FB374F" w:rsidRPr="00EE6E73" w:rsidRDefault="00FB374F" w:rsidP="00EE6E73">
      <w:pPr>
        <w:pStyle w:val="PL"/>
      </w:pPr>
      <w:r w:rsidRPr="00EE6E73">
        <w:t xml:space="preserve">    SRS-PosRRC-InactiveValidityAreaPreConfigList-r18,</w:t>
      </w:r>
    </w:p>
    <w:p w14:paraId="6DF1AE87" w14:textId="62F2EF68" w:rsidR="0079665D" w:rsidRPr="00EE6E73" w:rsidRDefault="00394471" w:rsidP="00EE6E73">
      <w:pPr>
        <w:pStyle w:val="PL"/>
      </w:pPr>
      <w:r w:rsidRPr="00EE6E73">
        <w:t xml:space="preserve">    SRS-</w:t>
      </w:r>
      <w:proofErr w:type="spellStart"/>
      <w:r w:rsidRPr="00EE6E73">
        <w:t>ResourceId</w:t>
      </w:r>
      <w:proofErr w:type="spellEnd"/>
      <w:r w:rsidR="00C256D3" w:rsidRPr="00EE6E73">
        <w:t>,</w:t>
      </w:r>
    </w:p>
    <w:p w14:paraId="51F0145C" w14:textId="77777777" w:rsidR="00317559" w:rsidRPr="00EE6E73" w:rsidRDefault="00317559" w:rsidP="00EE6E73">
      <w:pPr>
        <w:pStyle w:val="PL"/>
      </w:pPr>
      <w:r w:rsidRPr="00EE6E73">
        <w:t xml:space="preserve">    SuccessPSCell-Config-r18,</w:t>
      </w:r>
    </w:p>
    <w:p w14:paraId="5F980F23" w14:textId="77777777" w:rsidR="00FB374F" w:rsidRPr="00EE6E73" w:rsidRDefault="00FB374F" w:rsidP="00EE6E73">
      <w:pPr>
        <w:pStyle w:val="PL"/>
      </w:pPr>
      <w:r w:rsidRPr="00EE6E73">
        <w:t xml:space="preserve">    SupportedAggBandwidth-r17,</w:t>
      </w:r>
    </w:p>
    <w:p w14:paraId="0067DE20" w14:textId="43D6C75A" w:rsidR="00C256D3" w:rsidRPr="00EE6E73" w:rsidRDefault="00C256D3" w:rsidP="00EE6E73">
      <w:pPr>
        <w:pStyle w:val="PL"/>
      </w:pPr>
      <w:r w:rsidRPr="00EE6E73">
        <w:t xml:space="preserve">    UE-RadioPagingInfo-r17</w:t>
      </w:r>
    </w:p>
    <w:p w14:paraId="36FB6CF7" w14:textId="77777777" w:rsidR="00394471" w:rsidRPr="00EE6E73" w:rsidRDefault="00394471" w:rsidP="00EE6E73">
      <w:pPr>
        <w:pStyle w:val="PL"/>
      </w:pPr>
      <w:r w:rsidRPr="00EE6E73">
        <w:t>FROM NR-RRC-Definitions;</w:t>
      </w:r>
    </w:p>
    <w:p w14:paraId="66901419" w14:textId="77777777" w:rsidR="00394471" w:rsidRPr="00EE6E73" w:rsidRDefault="00394471" w:rsidP="00EE6E73">
      <w:pPr>
        <w:pStyle w:val="PL"/>
      </w:pPr>
    </w:p>
    <w:p w14:paraId="405FF127" w14:textId="77777777" w:rsidR="00394471" w:rsidRPr="00EE6E73" w:rsidRDefault="00394471" w:rsidP="00EE6E73">
      <w:pPr>
        <w:pStyle w:val="PL"/>
        <w:rPr>
          <w:color w:val="808080"/>
        </w:rPr>
      </w:pPr>
      <w:r w:rsidRPr="00EE6E73">
        <w:rPr>
          <w:color w:val="808080"/>
        </w:rPr>
        <w:t>-- TAG-NR-INTER-NODE-DEFINITIONS-STOP</w:t>
      </w:r>
    </w:p>
    <w:p w14:paraId="3BB3387D" w14:textId="77777777" w:rsidR="00394471" w:rsidRPr="00EE6E73" w:rsidRDefault="00394471" w:rsidP="00EE6E73">
      <w:pPr>
        <w:pStyle w:val="PL"/>
        <w:rPr>
          <w:color w:val="808080"/>
        </w:rPr>
      </w:pPr>
      <w:r w:rsidRPr="00EE6E73">
        <w:rPr>
          <w:color w:val="808080"/>
        </w:rPr>
        <w:t>-- ASN1STOP</w:t>
      </w:r>
    </w:p>
    <w:p w14:paraId="658AECA6" w14:textId="77777777" w:rsidR="00394471" w:rsidRPr="00EE6E73" w:rsidRDefault="00394471" w:rsidP="00394471"/>
    <w:p w14:paraId="1DA582F5" w14:textId="5C937525" w:rsidR="00394471" w:rsidRPr="00EE6E73" w:rsidRDefault="00394471" w:rsidP="00394471">
      <w:pPr>
        <w:pStyle w:val="Heading3"/>
      </w:pPr>
      <w:bookmarkStart w:id="7699" w:name="_Toc60777633"/>
      <w:bookmarkStart w:id="7700" w:name="_Toc193446753"/>
      <w:bookmarkStart w:id="7701" w:name="_Toc193452558"/>
      <w:bookmarkStart w:id="7702" w:name="_Toc193463834"/>
      <w:bookmarkStart w:id="7703" w:name="_Toc201296121"/>
      <w:r w:rsidRPr="00EE6E73">
        <w:t>11.2.2</w:t>
      </w:r>
      <w:r w:rsidRPr="00EE6E73">
        <w:tab/>
        <w:t>Message definitions</w:t>
      </w:r>
      <w:bookmarkEnd w:id="7699"/>
      <w:bookmarkEnd w:id="7700"/>
      <w:bookmarkEnd w:id="7701"/>
      <w:bookmarkEnd w:id="7702"/>
      <w:bookmarkEnd w:id="7703"/>
    </w:p>
    <w:p w14:paraId="0C200EA4" w14:textId="77777777" w:rsidR="00DB6B82" w:rsidRPr="00EE6E73" w:rsidRDefault="00DB6B82" w:rsidP="00DB6B82">
      <w:pPr>
        <w:pStyle w:val="Heading4"/>
      </w:pPr>
      <w:bookmarkStart w:id="7704" w:name="_Toc193446754"/>
      <w:bookmarkStart w:id="7705" w:name="_Toc193452559"/>
      <w:bookmarkStart w:id="7706" w:name="_Toc193463835"/>
      <w:bookmarkStart w:id="7707" w:name="_Toc201296122"/>
      <w:bookmarkStart w:id="7708" w:name="MCCQCTEMPBM_00000787"/>
      <w:bookmarkStart w:id="7709" w:name="_Toc60777634"/>
      <w:r w:rsidRPr="00EE6E73">
        <w:t>–</w:t>
      </w:r>
      <w:r w:rsidRPr="00EE6E73">
        <w:tab/>
      </w:r>
      <w:r w:rsidRPr="00EE6E73">
        <w:rPr>
          <w:i/>
        </w:rPr>
        <w:t>CG-</w:t>
      </w:r>
      <w:proofErr w:type="spellStart"/>
      <w:r w:rsidRPr="00EE6E73">
        <w:rPr>
          <w:i/>
        </w:rPr>
        <w:t>CandidateList</w:t>
      </w:r>
      <w:bookmarkEnd w:id="7704"/>
      <w:bookmarkEnd w:id="7705"/>
      <w:bookmarkEnd w:id="7706"/>
      <w:bookmarkEnd w:id="7707"/>
      <w:proofErr w:type="spellEnd"/>
    </w:p>
    <w:bookmarkEnd w:id="7708"/>
    <w:p w14:paraId="44DE64FF" w14:textId="089045DA" w:rsidR="00DB6B82" w:rsidRPr="00EE6E73" w:rsidRDefault="00DB6B82" w:rsidP="00DB6B82">
      <w:r w:rsidRPr="00EE6E73">
        <w:t xml:space="preserve">This message is used to transfer the SCG radio configuration for one or more candidate cells for Conditional </w:t>
      </w:r>
      <w:proofErr w:type="spellStart"/>
      <w:r w:rsidRPr="00EE6E73">
        <w:t>PSCell</w:t>
      </w:r>
      <w:proofErr w:type="spellEnd"/>
      <w:r w:rsidRPr="00EE6E73">
        <w:t xml:space="preserve"> Addition (CPA)</w:t>
      </w:r>
      <w:r w:rsidR="006312E0" w:rsidRPr="00EE6E73">
        <w:t>,</w:t>
      </w:r>
      <w:r w:rsidRPr="00EE6E73">
        <w:t xml:space="preserve"> Conditional </w:t>
      </w:r>
      <w:proofErr w:type="spellStart"/>
      <w:r w:rsidRPr="00EE6E73">
        <w:t>PSCell</w:t>
      </w:r>
      <w:proofErr w:type="spellEnd"/>
      <w:r w:rsidRPr="00EE6E73">
        <w:t xml:space="preserve"> Change (CPC)</w:t>
      </w:r>
      <w:r w:rsidR="006312E0" w:rsidRPr="00EE6E73">
        <w:t xml:space="preserve">, </w:t>
      </w:r>
      <w:r w:rsidR="00613673" w:rsidRPr="00EE6E73">
        <w:t xml:space="preserve">inter-SN </w:t>
      </w:r>
      <w:r w:rsidR="006312E0" w:rsidRPr="00EE6E73">
        <w:t>subsequent CPAC, or CHO with candidate SCG(s)</w:t>
      </w:r>
      <w:r w:rsidRPr="00EE6E73">
        <w:t xml:space="preserve"> as generated by the candidate target </w:t>
      </w:r>
      <w:proofErr w:type="spellStart"/>
      <w:r w:rsidRPr="00EE6E73">
        <w:t>SgNB</w:t>
      </w:r>
      <w:proofErr w:type="spellEnd"/>
      <w:r w:rsidR="00613673" w:rsidRPr="00EE6E73">
        <w:t xml:space="preserve">, or the serving </w:t>
      </w:r>
      <w:proofErr w:type="spellStart"/>
      <w:r w:rsidR="00613673" w:rsidRPr="00EE6E73">
        <w:t>SgNB</w:t>
      </w:r>
      <w:proofErr w:type="spellEnd"/>
      <w:r w:rsidR="00613673" w:rsidRPr="00EE6E73">
        <w:t xml:space="preserve"> in case of intra-SN subsequent CPAC </w:t>
      </w:r>
      <w:r w:rsidR="00E06B9A" w:rsidRPr="00EE6E73">
        <w:t>configuration(s) which are delivered embedded within an RRC message generated by the MN</w:t>
      </w:r>
      <w:r w:rsidRPr="00EE6E73">
        <w:t>.</w:t>
      </w:r>
    </w:p>
    <w:p w14:paraId="22D5660D" w14:textId="77777777" w:rsidR="00DB6B82" w:rsidRPr="00EE6E73" w:rsidRDefault="00DB6B82" w:rsidP="00DB6B82">
      <w:pPr>
        <w:pStyle w:val="B1"/>
      </w:pPr>
      <w:r w:rsidRPr="00EE6E73">
        <w:t xml:space="preserve">Direction: Secondary </w:t>
      </w:r>
      <w:proofErr w:type="spellStart"/>
      <w:r w:rsidRPr="00EE6E73">
        <w:t>gNB</w:t>
      </w:r>
      <w:proofErr w:type="spellEnd"/>
      <w:r w:rsidRPr="00EE6E73">
        <w:t xml:space="preserve"> to master </w:t>
      </w:r>
      <w:proofErr w:type="spellStart"/>
      <w:r w:rsidRPr="00EE6E73">
        <w:t>gNB</w:t>
      </w:r>
      <w:proofErr w:type="spellEnd"/>
      <w:r w:rsidRPr="00EE6E73">
        <w:t xml:space="preserve"> or </w:t>
      </w:r>
      <w:proofErr w:type="spellStart"/>
      <w:r w:rsidRPr="00EE6E73">
        <w:t>eNB</w:t>
      </w:r>
      <w:proofErr w:type="spellEnd"/>
      <w:r w:rsidRPr="00EE6E73">
        <w:t>.</w:t>
      </w:r>
    </w:p>
    <w:p w14:paraId="6FB8CB46" w14:textId="77777777" w:rsidR="00DB6B82" w:rsidRPr="00EE6E73" w:rsidRDefault="00DB6B82" w:rsidP="00DB6B82">
      <w:pPr>
        <w:pStyle w:val="TH"/>
      </w:pPr>
      <w:r w:rsidRPr="00EE6E73">
        <w:rPr>
          <w:i/>
        </w:rPr>
        <w:t>CG-</w:t>
      </w:r>
      <w:proofErr w:type="spellStart"/>
      <w:r w:rsidRPr="00EE6E73">
        <w:rPr>
          <w:i/>
        </w:rPr>
        <w:t>CandidateList</w:t>
      </w:r>
      <w:proofErr w:type="spellEnd"/>
      <w:r w:rsidRPr="00EE6E73">
        <w:t xml:space="preserve"> message</w:t>
      </w:r>
    </w:p>
    <w:p w14:paraId="1F5B325F" w14:textId="77777777" w:rsidR="00DB6B82" w:rsidRPr="00EE6E73" w:rsidRDefault="00DB6B82" w:rsidP="00EE6E73">
      <w:pPr>
        <w:pStyle w:val="PL"/>
        <w:rPr>
          <w:color w:val="808080"/>
        </w:rPr>
      </w:pPr>
      <w:r w:rsidRPr="00EE6E73">
        <w:rPr>
          <w:color w:val="808080"/>
        </w:rPr>
        <w:t>-- ASN1START</w:t>
      </w:r>
    </w:p>
    <w:p w14:paraId="08A81665" w14:textId="77777777" w:rsidR="00DB6B82" w:rsidRPr="00EE6E73" w:rsidRDefault="00DB6B82" w:rsidP="00EE6E73">
      <w:pPr>
        <w:pStyle w:val="PL"/>
        <w:rPr>
          <w:color w:val="808080"/>
        </w:rPr>
      </w:pPr>
      <w:r w:rsidRPr="00EE6E73">
        <w:rPr>
          <w:color w:val="808080"/>
        </w:rPr>
        <w:t>-- TAG-CG-CANDIDATELIST-START</w:t>
      </w:r>
    </w:p>
    <w:p w14:paraId="336FD6CA" w14:textId="77777777" w:rsidR="00DB6B82" w:rsidRPr="00EE6E73" w:rsidRDefault="00DB6B82" w:rsidP="00EE6E73">
      <w:pPr>
        <w:pStyle w:val="PL"/>
      </w:pPr>
    </w:p>
    <w:p w14:paraId="648FE2C4" w14:textId="77777777" w:rsidR="00DB6B82" w:rsidRPr="00EE6E73" w:rsidRDefault="00DB6B82" w:rsidP="00EE6E73">
      <w:pPr>
        <w:pStyle w:val="PL"/>
      </w:pPr>
      <w:r w:rsidRPr="00EE6E73">
        <w:t>CG-</w:t>
      </w:r>
      <w:proofErr w:type="spellStart"/>
      <w:r w:rsidRPr="00EE6E73">
        <w:t>CandidateList</w:t>
      </w:r>
      <w:proofErr w:type="spellEnd"/>
      <w:r w:rsidRPr="00EE6E73">
        <w:t xml:space="preserve"> ::=                </w:t>
      </w:r>
      <w:r w:rsidRPr="00EE6E73">
        <w:rPr>
          <w:color w:val="993366"/>
        </w:rPr>
        <w:t>SEQUENCE</w:t>
      </w:r>
      <w:r w:rsidRPr="00EE6E73">
        <w:t xml:space="preserve"> {</w:t>
      </w:r>
    </w:p>
    <w:p w14:paraId="7EFB5BCE" w14:textId="77777777" w:rsidR="00DB6B82" w:rsidRPr="00EE6E73" w:rsidRDefault="00DB6B82"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0BFDEF8A" w14:textId="77777777" w:rsidR="00DB6B82" w:rsidRPr="00EE6E73" w:rsidRDefault="00DB6B82" w:rsidP="00EE6E73">
      <w:pPr>
        <w:pStyle w:val="PL"/>
      </w:pPr>
      <w:r w:rsidRPr="00EE6E73">
        <w:t xml:space="preserve">        c1                                  </w:t>
      </w:r>
      <w:r w:rsidRPr="00EE6E73">
        <w:rPr>
          <w:color w:val="993366"/>
        </w:rPr>
        <w:t>CHOICE</w:t>
      </w:r>
      <w:r w:rsidRPr="00EE6E73">
        <w:t>{</w:t>
      </w:r>
    </w:p>
    <w:p w14:paraId="27DB44CB" w14:textId="4DD3559A" w:rsidR="00DB6B82" w:rsidRPr="00EE6E73" w:rsidRDefault="00DB6B82" w:rsidP="00EE6E73">
      <w:pPr>
        <w:pStyle w:val="PL"/>
      </w:pPr>
      <w:r w:rsidRPr="00EE6E73">
        <w:t xml:space="preserve">            cg-CandidateList</w:t>
      </w:r>
      <w:r w:rsidR="00627E02" w:rsidRPr="00EE6E73">
        <w:t>-r17</w:t>
      </w:r>
      <w:r w:rsidRPr="00EE6E73">
        <w:t xml:space="preserve">                CG-CandidateList</w:t>
      </w:r>
      <w:r w:rsidR="00627E02" w:rsidRPr="00EE6E73">
        <w:t>-r17</w:t>
      </w:r>
      <w:r w:rsidRPr="00EE6E73">
        <w:t>-IEs,</w:t>
      </w:r>
    </w:p>
    <w:p w14:paraId="21EAFA69" w14:textId="77777777" w:rsidR="00DB6B82" w:rsidRPr="00EE6E73" w:rsidRDefault="00DB6B82"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E955FBE" w14:textId="77777777" w:rsidR="00DB6B82" w:rsidRPr="00EE6E73" w:rsidRDefault="00DB6B82" w:rsidP="00EE6E73">
      <w:pPr>
        <w:pStyle w:val="PL"/>
      </w:pPr>
      <w:r w:rsidRPr="00EE6E73">
        <w:t xml:space="preserve">        },</w:t>
      </w:r>
    </w:p>
    <w:p w14:paraId="5386CE72" w14:textId="77777777" w:rsidR="00DB6B82" w:rsidRPr="00EE6E73" w:rsidRDefault="00DB6B82"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75AABDC2" w14:textId="77777777" w:rsidR="00DB6B82" w:rsidRPr="00EE6E73" w:rsidRDefault="00DB6B82" w:rsidP="00EE6E73">
      <w:pPr>
        <w:pStyle w:val="PL"/>
      </w:pPr>
      <w:r w:rsidRPr="00EE6E73">
        <w:t xml:space="preserve">    }</w:t>
      </w:r>
    </w:p>
    <w:p w14:paraId="323EAD38" w14:textId="77777777" w:rsidR="00DB6B82" w:rsidRPr="00EE6E73" w:rsidRDefault="00DB6B82" w:rsidP="00EE6E73">
      <w:pPr>
        <w:pStyle w:val="PL"/>
      </w:pPr>
      <w:r w:rsidRPr="00EE6E73">
        <w:t>}</w:t>
      </w:r>
    </w:p>
    <w:p w14:paraId="29880CFF" w14:textId="77777777" w:rsidR="00DB6B82" w:rsidRPr="00EE6E73" w:rsidRDefault="00DB6B82" w:rsidP="00EE6E73">
      <w:pPr>
        <w:pStyle w:val="PL"/>
      </w:pPr>
    </w:p>
    <w:p w14:paraId="63674955" w14:textId="0A7F0333" w:rsidR="00DB6B82" w:rsidRPr="00EE6E73" w:rsidRDefault="00DB6B82" w:rsidP="00EE6E73">
      <w:pPr>
        <w:pStyle w:val="PL"/>
      </w:pPr>
      <w:r w:rsidRPr="00EE6E73">
        <w:t>CG-CandidateList</w:t>
      </w:r>
      <w:r w:rsidR="00C256D3" w:rsidRPr="00EE6E73">
        <w:t>-</w:t>
      </w:r>
      <w:r w:rsidR="00627E02" w:rsidRPr="00EE6E73">
        <w:t>r17</w:t>
      </w:r>
      <w:r w:rsidRPr="00EE6E73">
        <w:t xml:space="preserve">-IEs ::=        </w:t>
      </w:r>
      <w:r w:rsidRPr="00EE6E73">
        <w:rPr>
          <w:color w:val="993366"/>
        </w:rPr>
        <w:t>SEQUENCE</w:t>
      </w:r>
      <w:r w:rsidRPr="00EE6E73">
        <w:t xml:space="preserve"> {</w:t>
      </w:r>
    </w:p>
    <w:p w14:paraId="0C7532A6" w14:textId="00EF8532" w:rsidR="00DB6B82" w:rsidRPr="00EE6E73" w:rsidRDefault="00DB6B82" w:rsidP="00EE6E73">
      <w:pPr>
        <w:pStyle w:val="PL"/>
      </w:pPr>
      <w:r w:rsidRPr="00EE6E73">
        <w:t xml:space="preserve">    cg-CandidateToAddMod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r17    </w:t>
      </w:r>
      <w:r w:rsidRPr="00EE6E73">
        <w:rPr>
          <w:color w:val="993366"/>
        </w:rPr>
        <w:t>OPTIONAL</w:t>
      </w:r>
      <w:r w:rsidRPr="00EE6E73">
        <w:t>,</w:t>
      </w:r>
    </w:p>
    <w:p w14:paraId="0724CBF2" w14:textId="7FD57260" w:rsidR="00DB6B82" w:rsidRPr="00EE6E73" w:rsidRDefault="00DB6B82" w:rsidP="00EE6E73">
      <w:pPr>
        <w:pStyle w:val="PL"/>
      </w:pPr>
      <w:r w:rsidRPr="00EE6E73">
        <w:t xml:space="preserve">    cg-CandidateToRelease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Id-r17  </w:t>
      </w:r>
      <w:r w:rsidRPr="00EE6E73">
        <w:rPr>
          <w:color w:val="993366"/>
        </w:rPr>
        <w:t>OPTIONAL</w:t>
      </w:r>
      <w:r w:rsidRPr="00EE6E73">
        <w:t>,</w:t>
      </w:r>
    </w:p>
    <w:p w14:paraId="29B0BAE3" w14:textId="77777777" w:rsidR="00DB6B82" w:rsidRPr="00EE6E73" w:rsidRDefault="00DB6B82"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7BFE643D" w14:textId="77777777" w:rsidR="00DB6B82" w:rsidRPr="00EE6E73" w:rsidRDefault="00DB6B82" w:rsidP="00EE6E73">
      <w:pPr>
        <w:pStyle w:val="PL"/>
      </w:pPr>
      <w:r w:rsidRPr="00EE6E73">
        <w:t>}</w:t>
      </w:r>
    </w:p>
    <w:p w14:paraId="695866D4" w14:textId="77777777" w:rsidR="00DB6B82" w:rsidRPr="00EE6E73" w:rsidRDefault="00DB6B82" w:rsidP="00EE6E73">
      <w:pPr>
        <w:pStyle w:val="PL"/>
      </w:pPr>
    </w:p>
    <w:p w14:paraId="7F6DB7CA" w14:textId="77777777" w:rsidR="00DB6B82" w:rsidRPr="00EE6E73" w:rsidRDefault="00DB6B82" w:rsidP="00EE6E73">
      <w:pPr>
        <w:pStyle w:val="PL"/>
      </w:pPr>
      <w:r w:rsidRPr="00EE6E73">
        <w:t xml:space="preserve">CG-CandidateInfo-r17 ::=            </w:t>
      </w:r>
      <w:r w:rsidRPr="00EE6E73">
        <w:rPr>
          <w:color w:val="993366"/>
        </w:rPr>
        <w:t>SEQUENCE</w:t>
      </w:r>
      <w:r w:rsidRPr="00EE6E73">
        <w:t xml:space="preserve"> {</w:t>
      </w:r>
    </w:p>
    <w:p w14:paraId="2F30CC5A" w14:textId="713F72FB" w:rsidR="00DB6B82" w:rsidRPr="00EE6E73" w:rsidRDefault="00DB6B82" w:rsidP="00EE6E73">
      <w:pPr>
        <w:pStyle w:val="PL"/>
      </w:pPr>
      <w:r w:rsidRPr="00EE6E73">
        <w:t xml:space="preserve">   </w:t>
      </w:r>
      <w:r w:rsidR="005420CF" w:rsidRPr="00EE6E73">
        <w:t xml:space="preserve"> </w:t>
      </w:r>
      <w:r w:rsidRPr="00EE6E73">
        <w:t xml:space="preserve">cg-CandidateInfoId-r17              </w:t>
      </w:r>
      <w:proofErr w:type="spellStart"/>
      <w:r w:rsidRPr="00EE6E73">
        <w:t>CG-CandidateInfoId-r17</w:t>
      </w:r>
      <w:proofErr w:type="spellEnd"/>
      <w:r w:rsidRPr="00EE6E73">
        <w:t>,</w:t>
      </w:r>
    </w:p>
    <w:p w14:paraId="7E1C57DB" w14:textId="77777777" w:rsidR="00DB6B82" w:rsidRPr="00EE6E73" w:rsidRDefault="00DB6B82" w:rsidP="00EE6E73">
      <w:pPr>
        <w:pStyle w:val="PL"/>
      </w:pPr>
      <w:r w:rsidRPr="00EE6E73">
        <w:t xml:space="preserve">    candidateCG-Config-r17             </w:t>
      </w:r>
      <w:r w:rsidRPr="00EE6E73">
        <w:rPr>
          <w:color w:val="993366"/>
        </w:rPr>
        <w:t>OCTET</w:t>
      </w:r>
      <w:r w:rsidRPr="00EE6E73">
        <w:t xml:space="preserve"> </w:t>
      </w:r>
      <w:r w:rsidRPr="00EE6E73">
        <w:rPr>
          <w:color w:val="993366"/>
        </w:rPr>
        <w:t>STRING</w:t>
      </w:r>
      <w:r w:rsidRPr="00EE6E73">
        <w:t xml:space="preserve"> (CONTAINING CG-Config)</w:t>
      </w:r>
    </w:p>
    <w:p w14:paraId="2063717C" w14:textId="77777777" w:rsidR="00DB6B82" w:rsidRPr="00EE6E73" w:rsidRDefault="00DB6B82" w:rsidP="00EE6E73">
      <w:pPr>
        <w:pStyle w:val="PL"/>
      </w:pPr>
      <w:r w:rsidRPr="00EE6E73">
        <w:t>}</w:t>
      </w:r>
    </w:p>
    <w:p w14:paraId="22055E84" w14:textId="77777777" w:rsidR="00DB6B82" w:rsidRPr="00EE6E73" w:rsidRDefault="00DB6B82" w:rsidP="00EE6E73">
      <w:pPr>
        <w:pStyle w:val="PL"/>
      </w:pPr>
    </w:p>
    <w:p w14:paraId="4307B7D5" w14:textId="77777777" w:rsidR="00DB6B82" w:rsidRPr="00EE6E73" w:rsidRDefault="00DB6B82" w:rsidP="00EE6E73">
      <w:pPr>
        <w:pStyle w:val="PL"/>
      </w:pPr>
      <w:r w:rsidRPr="00EE6E73">
        <w:t xml:space="preserve">CG-CandidateInfoId-r17::=           </w:t>
      </w:r>
      <w:r w:rsidRPr="00EE6E73">
        <w:rPr>
          <w:color w:val="993366"/>
        </w:rPr>
        <w:t>SEQUENCE</w:t>
      </w:r>
      <w:r w:rsidRPr="00EE6E73">
        <w:t xml:space="preserve"> {</w:t>
      </w:r>
    </w:p>
    <w:p w14:paraId="1A2443F8" w14:textId="77777777" w:rsidR="00DB6B82" w:rsidRPr="00EE6E73" w:rsidRDefault="00DB6B82" w:rsidP="00EE6E73">
      <w:pPr>
        <w:pStyle w:val="PL"/>
      </w:pPr>
      <w:r w:rsidRPr="00EE6E73">
        <w:t xml:space="preserve">    ssbFrequency-r17                    ARFCN-</w:t>
      </w:r>
      <w:proofErr w:type="spellStart"/>
      <w:r w:rsidRPr="00EE6E73">
        <w:t>ValueNR</w:t>
      </w:r>
      <w:proofErr w:type="spellEnd"/>
      <w:r w:rsidRPr="00EE6E73">
        <w:t>,</w:t>
      </w:r>
    </w:p>
    <w:p w14:paraId="7C502F8C" w14:textId="77777777" w:rsidR="00DB6B82" w:rsidRPr="00EE6E73" w:rsidRDefault="00DB6B82" w:rsidP="00EE6E73">
      <w:pPr>
        <w:pStyle w:val="PL"/>
      </w:pPr>
      <w:r w:rsidRPr="00EE6E73">
        <w:t xml:space="preserve">    physCellId-r17                      </w:t>
      </w:r>
      <w:proofErr w:type="spellStart"/>
      <w:r w:rsidRPr="00EE6E73">
        <w:t>PhysCellId</w:t>
      </w:r>
      <w:proofErr w:type="spellEnd"/>
    </w:p>
    <w:p w14:paraId="2B3CFF61" w14:textId="048B2448" w:rsidR="00DB6B82" w:rsidRPr="00EE6E73" w:rsidRDefault="00DB6B82" w:rsidP="00EE6E73">
      <w:pPr>
        <w:pStyle w:val="PL"/>
      </w:pPr>
      <w:r w:rsidRPr="00EE6E73">
        <w:t>}</w:t>
      </w:r>
    </w:p>
    <w:p w14:paraId="68FB9C58" w14:textId="77777777" w:rsidR="00DB6B82" w:rsidRPr="00EE6E73" w:rsidRDefault="00DB6B82" w:rsidP="00EE6E73">
      <w:pPr>
        <w:pStyle w:val="PL"/>
      </w:pPr>
    </w:p>
    <w:p w14:paraId="5E1DE6E8" w14:textId="77777777" w:rsidR="00DB6B82" w:rsidRPr="00EE6E73" w:rsidRDefault="00DB6B82" w:rsidP="00EE6E73">
      <w:pPr>
        <w:pStyle w:val="PL"/>
        <w:rPr>
          <w:color w:val="808080"/>
        </w:rPr>
      </w:pPr>
      <w:r w:rsidRPr="00EE6E73">
        <w:rPr>
          <w:color w:val="808080"/>
        </w:rPr>
        <w:t>-- TAG-CG-CANDIDATELIST-STOP</w:t>
      </w:r>
    </w:p>
    <w:p w14:paraId="3C3034BD" w14:textId="77777777" w:rsidR="00DB6B82" w:rsidRPr="00EE6E73" w:rsidRDefault="00DB6B82" w:rsidP="00EE6E73">
      <w:pPr>
        <w:pStyle w:val="PL"/>
        <w:rPr>
          <w:color w:val="808080"/>
        </w:rPr>
      </w:pPr>
      <w:r w:rsidRPr="00EE6E73">
        <w:rPr>
          <w:color w:val="808080"/>
        </w:rPr>
        <w:t>-- ASN1STOP</w:t>
      </w:r>
    </w:p>
    <w:p w14:paraId="20640410"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EE6E73" w:rsidRDefault="00DB6B82" w:rsidP="00771058">
            <w:pPr>
              <w:pStyle w:val="TAH"/>
              <w:rPr>
                <w:lang w:eastAsia="sv-SE"/>
              </w:rPr>
            </w:pPr>
            <w:r w:rsidRPr="00EE6E73">
              <w:rPr>
                <w:i/>
                <w:lang w:eastAsia="sv-SE"/>
              </w:rPr>
              <w:t>CG-</w:t>
            </w:r>
            <w:proofErr w:type="spellStart"/>
            <w:r w:rsidRPr="00EE6E73">
              <w:rPr>
                <w:i/>
                <w:lang w:eastAsia="sv-SE"/>
              </w:rPr>
              <w:t>CandidateList</w:t>
            </w:r>
            <w:proofErr w:type="spellEnd"/>
            <w:r w:rsidRPr="00EE6E73">
              <w:rPr>
                <w:i/>
                <w:lang w:eastAsia="sv-SE"/>
              </w:rPr>
              <w:t xml:space="preserve"> </w:t>
            </w:r>
            <w:r w:rsidRPr="00EE6E73">
              <w:rPr>
                <w:lang w:eastAsia="sv-SE"/>
              </w:rPr>
              <w:t>field descriptions</w:t>
            </w:r>
          </w:p>
        </w:tc>
      </w:tr>
      <w:tr w:rsidR="004112C8" w:rsidRPr="00EE6E73"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EE6E73" w:rsidRDefault="00DB6B82" w:rsidP="00771058">
            <w:pPr>
              <w:pStyle w:val="TAL"/>
              <w:rPr>
                <w:b/>
                <w:i/>
                <w:lang w:eastAsia="sv-SE"/>
              </w:rPr>
            </w:pPr>
            <w:r w:rsidRPr="00EE6E73">
              <w:rPr>
                <w:b/>
                <w:i/>
                <w:lang w:eastAsia="sv-SE"/>
              </w:rPr>
              <w:t>cg-</w:t>
            </w:r>
            <w:proofErr w:type="spellStart"/>
            <w:r w:rsidRPr="00EE6E73">
              <w:rPr>
                <w:b/>
                <w:i/>
                <w:lang w:eastAsia="sv-SE"/>
              </w:rPr>
              <w:t>CandidateToAddModList</w:t>
            </w:r>
            <w:proofErr w:type="spellEnd"/>
          </w:p>
          <w:p w14:paraId="585DA018" w14:textId="704B0E71" w:rsidR="00DB6B82" w:rsidRPr="00EE6E73" w:rsidRDefault="00DB6B82" w:rsidP="00771058">
            <w:pPr>
              <w:pStyle w:val="TAL"/>
              <w:rPr>
                <w:lang w:eastAsia="sv-SE"/>
              </w:rPr>
            </w:pPr>
            <w:r w:rsidRPr="00EE6E73">
              <w:rPr>
                <w:lang w:eastAsia="sv-SE"/>
              </w:rPr>
              <w:t xml:space="preserve">Contains information regarding candidate target cells to be added or modified for Conditional </w:t>
            </w:r>
            <w:proofErr w:type="spellStart"/>
            <w:r w:rsidRPr="00EE6E73">
              <w:rPr>
                <w:lang w:eastAsia="sv-SE"/>
              </w:rPr>
              <w:t>PSCell</w:t>
            </w:r>
            <w:proofErr w:type="spellEnd"/>
            <w:r w:rsidRPr="00EE6E73">
              <w:rPr>
                <w:lang w:eastAsia="sv-SE"/>
              </w:rPr>
              <w:t xml:space="preserve"> Addition (CPA)</w:t>
            </w:r>
            <w:r w:rsidR="00D53D7F" w:rsidRPr="00EE6E73">
              <w:rPr>
                <w:lang w:eastAsia="sv-SE"/>
              </w:rPr>
              <w:t>,</w:t>
            </w:r>
            <w:r w:rsidRPr="00EE6E73">
              <w:rPr>
                <w:lang w:eastAsia="sv-SE"/>
              </w:rPr>
              <w:t xml:space="preserve"> Conditional </w:t>
            </w:r>
            <w:proofErr w:type="spellStart"/>
            <w:r w:rsidRPr="00EE6E73">
              <w:rPr>
                <w:lang w:eastAsia="sv-SE"/>
              </w:rPr>
              <w:t>PSCell</w:t>
            </w:r>
            <w:proofErr w:type="spellEnd"/>
            <w:r w:rsidRPr="00EE6E73">
              <w:rPr>
                <w:lang w:eastAsia="sv-SE"/>
              </w:rPr>
              <w:t xml:space="preserve"> Chang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w:t>
            </w:r>
          </w:p>
        </w:tc>
      </w:tr>
      <w:tr w:rsidR="00F747EB" w:rsidRPr="00EE6E73"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EE6E73" w:rsidRDefault="00DB6B82" w:rsidP="00771058">
            <w:pPr>
              <w:pStyle w:val="TAL"/>
              <w:rPr>
                <w:b/>
                <w:i/>
                <w:lang w:eastAsia="sv-SE"/>
              </w:rPr>
            </w:pPr>
            <w:r w:rsidRPr="00EE6E73">
              <w:rPr>
                <w:b/>
                <w:i/>
                <w:lang w:eastAsia="sv-SE"/>
              </w:rPr>
              <w:t>cg-</w:t>
            </w:r>
            <w:proofErr w:type="spellStart"/>
            <w:r w:rsidRPr="00EE6E73">
              <w:rPr>
                <w:b/>
                <w:i/>
                <w:lang w:eastAsia="sv-SE"/>
              </w:rPr>
              <w:t>CandidateToReleaseList</w:t>
            </w:r>
            <w:proofErr w:type="spellEnd"/>
          </w:p>
          <w:p w14:paraId="7DAB8713" w14:textId="6D83570C" w:rsidR="00DB6B82" w:rsidRPr="00EE6E73" w:rsidRDefault="00DB6B82" w:rsidP="00771058">
            <w:pPr>
              <w:pStyle w:val="TAL"/>
              <w:rPr>
                <w:lang w:eastAsia="sv-SE"/>
              </w:rPr>
            </w:pPr>
            <w:r w:rsidRPr="00EE6E73">
              <w:rPr>
                <w:lang w:eastAsia="sv-SE"/>
              </w:rPr>
              <w:t>Contains information regarding candidate target cells for CPA</w:t>
            </w:r>
            <w:r w:rsidR="00D53D7F" w:rsidRPr="00EE6E73">
              <w:rPr>
                <w:lang w:eastAsia="sv-SE"/>
              </w:rPr>
              <w:t>,</w:t>
            </w:r>
            <w:r w:rsidRPr="00EE6E73">
              <w:rPr>
                <w:lang w:eastAsia="sv-SE"/>
              </w:rPr>
              <w:t xml:space="preserv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to be removed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 This list is not used in CPA</w:t>
            </w:r>
            <w:r w:rsidR="006312E0" w:rsidRPr="00EE6E73">
              <w:rPr>
                <w:lang w:eastAsia="sv-SE"/>
              </w:rPr>
              <w:t>,</w:t>
            </w:r>
            <w:r w:rsidRPr="00EE6E73">
              <w:rPr>
                <w:lang w:eastAsia="sv-SE"/>
              </w:rPr>
              <w:t xml:space="preserve"> CPC</w:t>
            </w:r>
            <w:r w:rsidR="006312E0" w:rsidRPr="00EE6E73">
              <w:rPr>
                <w:lang w:eastAsia="sv-SE"/>
              </w:rPr>
              <w:t>, subsequent CPAC, or CHO with candidate SCG(s)</w:t>
            </w:r>
            <w:r w:rsidRPr="00EE6E73">
              <w:rPr>
                <w:lang w:eastAsia="sv-SE"/>
              </w:rPr>
              <w:t xml:space="preserve"> preparation.</w:t>
            </w:r>
          </w:p>
        </w:tc>
      </w:tr>
    </w:tbl>
    <w:p w14:paraId="4AF6C663" w14:textId="77777777" w:rsidR="00627E02" w:rsidRPr="00EE6E73"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EE6E73" w:rsidRDefault="00627E02" w:rsidP="0071565C">
            <w:pPr>
              <w:pStyle w:val="TAH"/>
              <w:rPr>
                <w:lang w:eastAsia="sv-SE"/>
              </w:rPr>
            </w:pPr>
            <w:r w:rsidRPr="00EE6E73">
              <w:rPr>
                <w:i/>
                <w:lang w:eastAsia="sv-SE"/>
              </w:rPr>
              <w:t>CG-</w:t>
            </w:r>
            <w:proofErr w:type="spellStart"/>
            <w:r w:rsidRPr="00EE6E73">
              <w:rPr>
                <w:i/>
                <w:lang w:eastAsia="sv-SE"/>
              </w:rPr>
              <w:t>CandidateInfo</w:t>
            </w:r>
            <w:proofErr w:type="spellEnd"/>
            <w:r w:rsidRPr="00EE6E73">
              <w:rPr>
                <w:i/>
                <w:lang w:eastAsia="sv-SE"/>
              </w:rPr>
              <w:t xml:space="preserve"> </w:t>
            </w:r>
            <w:r w:rsidRPr="00EE6E73">
              <w:rPr>
                <w:lang w:eastAsia="sv-SE"/>
              </w:rPr>
              <w:t>field descriptions</w:t>
            </w:r>
          </w:p>
        </w:tc>
      </w:tr>
      <w:tr w:rsidR="004112C8" w:rsidRPr="00EE6E73"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EE6E73" w:rsidRDefault="00627E02" w:rsidP="0071565C">
            <w:pPr>
              <w:pStyle w:val="TAL"/>
              <w:rPr>
                <w:b/>
                <w:i/>
                <w:lang w:eastAsia="sv-SE"/>
              </w:rPr>
            </w:pPr>
            <w:r w:rsidRPr="00EE6E73">
              <w:rPr>
                <w:b/>
                <w:i/>
                <w:lang w:eastAsia="sv-SE"/>
              </w:rPr>
              <w:t>cg-</w:t>
            </w:r>
            <w:proofErr w:type="spellStart"/>
            <w:r w:rsidRPr="00EE6E73">
              <w:rPr>
                <w:b/>
                <w:i/>
                <w:lang w:eastAsia="sv-SE"/>
              </w:rPr>
              <w:t>CandidateInfoId</w:t>
            </w:r>
            <w:proofErr w:type="spellEnd"/>
          </w:p>
          <w:p w14:paraId="4A33AFEC" w14:textId="77777777" w:rsidR="00627E02" w:rsidRPr="00EE6E73" w:rsidRDefault="00627E02" w:rsidP="0071565C">
            <w:pPr>
              <w:pStyle w:val="TAL"/>
              <w:rPr>
                <w:lang w:eastAsia="sv-SE"/>
              </w:rPr>
            </w:pPr>
            <w:r w:rsidRPr="00EE6E73">
              <w:rPr>
                <w:lang w:eastAsia="sv-SE"/>
              </w:rPr>
              <w:t>SSB frequency and Physical Cell Identity of the candidate target cell.</w:t>
            </w:r>
          </w:p>
        </w:tc>
      </w:tr>
      <w:tr w:rsidR="00F747EB" w:rsidRPr="00EE6E73"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EE6E73" w:rsidRDefault="00627E02" w:rsidP="0071565C">
            <w:pPr>
              <w:pStyle w:val="TAL"/>
              <w:rPr>
                <w:b/>
                <w:i/>
                <w:lang w:eastAsia="sv-SE"/>
              </w:rPr>
            </w:pPr>
            <w:proofErr w:type="spellStart"/>
            <w:r w:rsidRPr="00EE6E73">
              <w:rPr>
                <w:b/>
                <w:i/>
                <w:lang w:eastAsia="sv-SE"/>
              </w:rPr>
              <w:t>candidateCG</w:t>
            </w:r>
            <w:proofErr w:type="spellEnd"/>
            <w:r w:rsidRPr="00EE6E73">
              <w:rPr>
                <w:b/>
                <w:i/>
                <w:lang w:eastAsia="sv-SE"/>
              </w:rPr>
              <w:t>-Config</w:t>
            </w:r>
          </w:p>
          <w:p w14:paraId="27EE00AD" w14:textId="77777777" w:rsidR="00627E02" w:rsidRPr="00EE6E73" w:rsidRDefault="00627E02" w:rsidP="0071565C">
            <w:pPr>
              <w:pStyle w:val="TAL"/>
              <w:rPr>
                <w:lang w:eastAsia="sv-SE"/>
              </w:rPr>
            </w:pPr>
            <w:r w:rsidRPr="00EE6E73">
              <w:rPr>
                <w:i/>
                <w:lang w:eastAsia="sv-SE"/>
              </w:rPr>
              <w:t>CG-Config</w:t>
            </w:r>
            <w:r w:rsidRPr="00EE6E73">
              <w:rPr>
                <w:lang w:eastAsia="sv-SE"/>
              </w:rPr>
              <w:t xml:space="preserve"> message corresponding to the cell indicated by </w:t>
            </w:r>
            <w:r w:rsidRPr="00EE6E73">
              <w:rPr>
                <w:i/>
                <w:lang w:eastAsia="sv-SE"/>
              </w:rPr>
              <w:t>cg-</w:t>
            </w:r>
            <w:proofErr w:type="spellStart"/>
            <w:r w:rsidRPr="00EE6E73">
              <w:rPr>
                <w:i/>
                <w:lang w:eastAsia="sv-SE"/>
              </w:rPr>
              <w:t>CandidateInfoId</w:t>
            </w:r>
            <w:proofErr w:type="spellEnd"/>
            <w:r w:rsidRPr="00EE6E73">
              <w:rPr>
                <w:lang w:eastAsia="sv-SE"/>
              </w:rPr>
              <w:t>.</w:t>
            </w:r>
          </w:p>
        </w:tc>
      </w:tr>
    </w:tbl>
    <w:p w14:paraId="25C998E2" w14:textId="77777777" w:rsidR="00627E02" w:rsidRPr="00EE6E73" w:rsidRDefault="00627E02" w:rsidP="000830BB"/>
    <w:p w14:paraId="719DC4FF" w14:textId="37430965" w:rsidR="00394471" w:rsidRPr="00EE6E73" w:rsidRDefault="00394471" w:rsidP="00394471">
      <w:pPr>
        <w:pStyle w:val="Heading4"/>
      </w:pPr>
      <w:bookmarkStart w:id="7710" w:name="_Toc193446755"/>
      <w:bookmarkStart w:id="7711" w:name="_Toc193452560"/>
      <w:bookmarkStart w:id="7712" w:name="_Toc193463836"/>
      <w:bookmarkStart w:id="7713" w:name="_Toc201296123"/>
      <w:bookmarkStart w:id="7714" w:name="MCCQCTEMPBM_00000788"/>
      <w:r w:rsidRPr="00EE6E73">
        <w:t>–</w:t>
      </w:r>
      <w:r w:rsidRPr="00EE6E73">
        <w:tab/>
      </w:r>
      <w:proofErr w:type="spellStart"/>
      <w:r w:rsidRPr="00EE6E73">
        <w:rPr>
          <w:i/>
        </w:rPr>
        <w:t>HandoverCommand</w:t>
      </w:r>
      <w:bookmarkEnd w:id="7709"/>
      <w:bookmarkEnd w:id="7710"/>
      <w:bookmarkEnd w:id="7711"/>
      <w:bookmarkEnd w:id="7712"/>
      <w:bookmarkEnd w:id="7713"/>
      <w:proofErr w:type="spellEnd"/>
    </w:p>
    <w:bookmarkEnd w:id="7714"/>
    <w:p w14:paraId="4C9B5C3A" w14:textId="77777777" w:rsidR="00394471" w:rsidRPr="00EE6E73" w:rsidRDefault="00394471" w:rsidP="00394471">
      <w:r w:rsidRPr="00EE6E73">
        <w:t xml:space="preserve">This message is used to transfer the handover command as generated by the target </w:t>
      </w:r>
      <w:proofErr w:type="spellStart"/>
      <w:r w:rsidRPr="00EE6E73">
        <w:t>gNB</w:t>
      </w:r>
      <w:proofErr w:type="spellEnd"/>
      <w:r w:rsidRPr="00EE6E73">
        <w:t>.</w:t>
      </w:r>
    </w:p>
    <w:p w14:paraId="7F2E04FE" w14:textId="77777777" w:rsidR="00394471" w:rsidRPr="00EE6E73" w:rsidRDefault="00394471" w:rsidP="00394471">
      <w:pPr>
        <w:pStyle w:val="B1"/>
      </w:pPr>
      <w:r w:rsidRPr="00EE6E73">
        <w:t xml:space="preserve">Direction: target </w:t>
      </w:r>
      <w:proofErr w:type="spellStart"/>
      <w:r w:rsidRPr="00EE6E73">
        <w:t>gNB</w:t>
      </w:r>
      <w:proofErr w:type="spellEnd"/>
      <w:r w:rsidRPr="00EE6E73">
        <w:t xml:space="preserve"> to source </w:t>
      </w:r>
      <w:proofErr w:type="spellStart"/>
      <w:r w:rsidRPr="00EE6E73">
        <w:t>gNB</w:t>
      </w:r>
      <w:proofErr w:type="spellEnd"/>
      <w:r w:rsidRPr="00EE6E73">
        <w:t>/source RAN.</w:t>
      </w:r>
    </w:p>
    <w:p w14:paraId="23828201" w14:textId="77777777" w:rsidR="00394471" w:rsidRPr="00EE6E73" w:rsidRDefault="00394471" w:rsidP="00394471">
      <w:pPr>
        <w:pStyle w:val="TH"/>
      </w:pPr>
      <w:proofErr w:type="spellStart"/>
      <w:r w:rsidRPr="00EE6E73">
        <w:rPr>
          <w:i/>
        </w:rPr>
        <w:t>HandoverCommand</w:t>
      </w:r>
      <w:proofErr w:type="spellEnd"/>
      <w:r w:rsidRPr="00EE6E73">
        <w:t xml:space="preserve"> message</w:t>
      </w:r>
    </w:p>
    <w:p w14:paraId="60C23268" w14:textId="77777777" w:rsidR="00394471" w:rsidRPr="00EE6E73" w:rsidRDefault="00394471" w:rsidP="00EE6E73">
      <w:pPr>
        <w:pStyle w:val="PL"/>
        <w:rPr>
          <w:color w:val="808080"/>
        </w:rPr>
      </w:pPr>
      <w:r w:rsidRPr="00EE6E73">
        <w:rPr>
          <w:color w:val="808080"/>
        </w:rPr>
        <w:t>-- ASN1START</w:t>
      </w:r>
    </w:p>
    <w:p w14:paraId="1514BC04" w14:textId="77777777" w:rsidR="00394471" w:rsidRPr="00EE6E73" w:rsidRDefault="00394471" w:rsidP="00EE6E73">
      <w:pPr>
        <w:pStyle w:val="PL"/>
        <w:rPr>
          <w:color w:val="808080"/>
        </w:rPr>
      </w:pPr>
      <w:r w:rsidRPr="00EE6E73">
        <w:rPr>
          <w:color w:val="808080"/>
        </w:rPr>
        <w:t>-- TAG-HANDOVER-COMMAND-START</w:t>
      </w:r>
    </w:p>
    <w:p w14:paraId="577D9F12" w14:textId="77777777" w:rsidR="00394471" w:rsidRPr="00EE6E73" w:rsidRDefault="00394471" w:rsidP="00EE6E73">
      <w:pPr>
        <w:pStyle w:val="PL"/>
      </w:pPr>
    </w:p>
    <w:p w14:paraId="094C6988" w14:textId="2DC3BA02" w:rsidR="00394471" w:rsidRPr="00EE6E73" w:rsidRDefault="00394471" w:rsidP="00EE6E73">
      <w:pPr>
        <w:pStyle w:val="PL"/>
      </w:pPr>
      <w:proofErr w:type="spellStart"/>
      <w:r w:rsidRPr="00EE6E73">
        <w:t>HandoverCommand</w:t>
      </w:r>
      <w:proofErr w:type="spellEnd"/>
      <w:r w:rsidRPr="00EE6E73">
        <w:t xml:space="preserve"> ::=                 </w:t>
      </w:r>
      <w:r w:rsidR="00D53D7F" w:rsidRPr="00EE6E73">
        <w:t xml:space="preserve">     </w:t>
      </w:r>
      <w:r w:rsidRPr="00EE6E73">
        <w:rPr>
          <w:color w:val="993366"/>
        </w:rPr>
        <w:t>SEQUENCE</w:t>
      </w:r>
      <w:r w:rsidRPr="00EE6E73">
        <w:t xml:space="preserve"> {</w:t>
      </w:r>
    </w:p>
    <w:p w14:paraId="537940C6" w14:textId="4635BF79"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00D53D7F" w:rsidRPr="00EE6E73">
        <w:t xml:space="preserve">     </w:t>
      </w:r>
      <w:r w:rsidRPr="00EE6E73">
        <w:rPr>
          <w:color w:val="993366"/>
        </w:rPr>
        <w:t>CHOICE</w:t>
      </w:r>
      <w:r w:rsidRPr="00EE6E73">
        <w:t xml:space="preserve"> {</w:t>
      </w:r>
    </w:p>
    <w:p w14:paraId="6DB6D8DF" w14:textId="08F0821F" w:rsidR="00394471" w:rsidRPr="00EE6E73" w:rsidRDefault="00394471" w:rsidP="00EE6E73">
      <w:pPr>
        <w:pStyle w:val="PL"/>
      </w:pPr>
      <w:r w:rsidRPr="00EE6E73">
        <w:t xml:space="preserve">        c1                                  </w:t>
      </w:r>
      <w:r w:rsidR="00D53D7F" w:rsidRPr="00EE6E73">
        <w:t xml:space="preserve">     </w:t>
      </w:r>
      <w:r w:rsidRPr="00EE6E73">
        <w:rPr>
          <w:color w:val="993366"/>
        </w:rPr>
        <w:t>CHOICE</w:t>
      </w:r>
      <w:r w:rsidRPr="00EE6E73">
        <w:t>{</w:t>
      </w:r>
    </w:p>
    <w:p w14:paraId="1AAAE743" w14:textId="1185443D" w:rsidR="00394471" w:rsidRPr="00EE6E73" w:rsidRDefault="00394471" w:rsidP="00EE6E73">
      <w:pPr>
        <w:pStyle w:val="PL"/>
      </w:pPr>
      <w:r w:rsidRPr="00EE6E73">
        <w:t xml:space="preserve">            </w:t>
      </w:r>
      <w:proofErr w:type="spellStart"/>
      <w:r w:rsidRPr="00EE6E73">
        <w:t>handoverCommand</w:t>
      </w:r>
      <w:proofErr w:type="spellEnd"/>
      <w:r w:rsidRPr="00EE6E73">
        <w:t xml:space="preserve">                     </w:t>
      </w:r>
      <w:r w:rsidR="00D53D7F" w:rsidRPr="00EE6E73">
        <w:t xml:space="preserve">     </w:t>
      </w:r>
      <w:proofErr w:type="spellStart"/>
      <w:r w:rsidRPr="00EE6E73">
        <w:t>HandoverCommand</w:t>
      </w:r>
      <w:proofErr w:type="spellEnd"/>
      <w:r w:rsidRPr="00EE6E73">
        <w:t>-IEs,</w:t>
      </w:r>
    </w:p>
    <w:p w14:paraId="2976BFBF"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BA6C406" w14:textId="77777777" w:rsidR="00394471" w:rsidRPr="00EE6E73" w:rsidRDefault="00394471" w:rsidP="00EE6E73">
      <w:pPr>
        <w:pStyle w:val="PL"/>
      </w:pPr>
      <w:r w:rsidRPr="00EE6E73">
        <w:t xml:space="preserve">        },</w:t>
      </w:r>
    </w:p>
    <w:p w14:paraId="57BAF883" w14:textId="18A84124"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00D53D7F" w:rsidRPr="00EE6E73">
        <w:t xml:space="preserve">     </w:t>
      </w:r>
      <w:r w:rsidRPr="00EE6E73">
        <w:rPr>
          <w:color w:val="993366"/>
        </w:rPr>
        <w:t>SEQUENCE</w:t>
      </w:r>
      <w:r w:rsidRPr="00EE6E73">
        <w:t xml:space="preserve"> {}</w:t>
      </w:r>
    </w:p>
    <w:p w14:paraId="3ADCADBB" w14:textId="77777777" w:rsidR="00394471" w:rsidRPr="00EE6E73" w:rsidRDefault="00394471" w:rsidP="00EE6E73">
      <w:pPr>
        <w:pStyle w:val="PL"/>
      </w:pPr>
      <w:r w:rsidRPr="00EE6E73">
        <w:t xml:space="preserve">    }</w:t>
      </w:r>
    </w:p>
    <w:p w14:paraId="3F01A73D" w14:textId="77777777" w:rsidR="00394471" w:rsidRPr="00EE6E73" w:rsidRDefault="00394471" w:rsidP="00EE6E73">
      <w:pPr>
        <w:pStyle w:val="PL"/>
      </w:pPr>
      <w:r w:rsidRPr="00EE6E73">
        <w:lastRenderedPageBreak/>
        <w:t>}</w:t>
      </w:r>
    </w:p>
    <w:p w14:paraId="3D79B3DD" w14:textId="77777777" w:rsidR="00394471" w:rsidRPr="00EE6E73" w:rsidRDefault="00394471" w:rsidP="00EE6E73">
      <w:pPr>
        <w:pStyle w:val="PL"/>
      </w:pPr>
    </w:p>
    <w:p w14:paraId="00F603EC" w14:textId="184264F0" w:rsidR="00394471" w:rsidRPr="00EE6E73" w:rsidRDefault="00394471" w:rsidP="00EE6E73">
      <w:pPr>
        <w:pStyle w:val="PL"/>
      </w:pPr>
      <w:proofErr w:type="spellStart"/>
      <w:r w:rsidRPr="00EE6E73">
        <w:t>HandoverCommand</w:t>
      </w:r>
      <w:proofErr w:type="spellEnd"/>
      <w:r w:rsidRPr="00EE6E73">
        <w:t xml:space="preserve">-IEs ::=             </w:t>
      </w:r>
      <w:r w:rsidR="00D53D7F" w:rsidRPr="00EE6E73">
        <w:t xml:space="preserve">     </w:t>
      </w:r>
      <w:r w:rsidRPr="00EE6E73">
        <w:rPr>
          <w:color w:val="993366"/>
        </w:rPr>
        <w:t>SEQUENCE</w:t>
      </w:r>
      <w:r w:rsidRPr="00EE6E73">
        <w:t xml:space="preserve"> {</w:t>
      </w:r>
    </w:p>
    <w:p w14:paraId="79013804" w14:textId="12813EE7" w:rsidR="00394471" w:rsidRPr="00EE6E73" w:rsidRDefault="00394471" w:rsidP="00EE6E73">
      <w:pPr>
        <w:pStyle w:val="PL"/>
      </w:pPr>
      <w:r w:rsidRPr="00EE6E73">
        <w:t xml:space="preserve">    </w:t>
      </w:r>
      <w:proofErr w:type="spellStart"/>
      <w:r w:rsidRPr="00EE6E73">
        <w:t>handoverCommandMessage</w:t>
      </w:r>
      <w:proofErr w:type="spellEnd"/>
      <w:r w:rsidRPr="00EE6E73">
        <w:t xml:space="preserve">              </w:t>
      </w:r>
      <w:r w:rsidR="00D53D7F"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RCReconfiguration</w:t>
      </w:r>
      <w:proofErr w:type="spellEnd"/>
      <w:r w:rsidRPr="00EE6E73">
        <w:t>),</w:t>
      </w:r>
    </w:p>
    <w:p w14:paraId="3ECEF601" w14:textId="44E1EBF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D53D7F" w:rsidRPr="00EE6E73">
        <w:t xml:space="preserve">     HandoverCommand-v1800-IEs</w:t>
      </w:r>
      <w:r w:rsidRPr="00EE6E73">
        <w:t xml:space="preserve">                             </w:t>
      </w:r>
      <w:r w:rsidRPr="00EE6E73">
        <w:rPr>
          <w:color w:val="993366"/>
        </w:rPr>
        <w:t>OPTIONAL</w:t>
      </w:r>
    </w:p>
    <w:p w14:paraId="4B73039E" w14:textId="77777777" w:rsidR="00D53D7F" w:rsidRPr="00EE6E73" w:rsidRDefault="00394471" w:rsidP="00EE6E73">
      <w:pPr>
        <w:pStyle w:val="PL"/>
      </w:pPr>
      <w:r w:rsidRPr="00EE6E73">
        <w:t>}</w:t>
      </w:r>
    </w:p>
    <w:p w14:paraId="165EAAFA" w14:textId="77777777" w:rsidR="00D53D7F" w:rsidRPr="00EE6E73" w:rsidRDefault="00D53D7F" w:rsidP="00EE6E73">
      <w:pPr>
        <w:pStyle w:val="PL"/>
      </w:pPr>
    </w:p>
    <w:p w14:paraId="48D205D9" w14:textId="0E19833B" w:rsidR="00D53D7F" w:rsidRPr="00EE6E73" w:rsidRDefault="00D53D7F" w:rsidP="00EE6E73">
      <w:pPr>
        <w:pStyle w:val="PL"/>
      </w:pPr>
      <w:r w:rsidRPr="00EE6E73">
        <w:t xml:space="preserve">HandoverCommand-v1800-IEs ::=            </w:t>
      </w:r>
      <w:r w:rsidRPr="00EE6E73">
        <w:rPr>
          <w:color w:val="993366"/>
        </w:rPr>
        <w:t>SEQUENCE</w:t>
      </w:r>
      <w:r w:rsidRPr="00EE6E73">
        <w:t xml:space="preserve"> {</w:t>
      </w:r>
    </w:p>
    <w:p w14:paraId="3C37252F" w14:textId="3F9FC864" w:rsidR="00D53D7F" w:rsidRPr="00EE6E73" w:rsidRDefault="00D53D7F" w:rsidP="00EE6E73">
      <w:pPr>
        <w:pStyle w:val="PL"/>
      </w:pPr>
      <w:r w:rsidRPr="00EE6E73">
        <w:t xml:space="preserve">    candPSCellExecutionConditionInfo-r18     </w:t>
      </w:r>
      <w:proofErr w:type="spellStart"/>
      <w:r w:rsidRPr="00EE6E73">
        <w:t>CandPSCellExecutionConditionInfo-r18</w:t>
      </w:r>
      <w:proofErr w:type="spellEnd"/>
      <w:r w:rsidRPr="00EE6E73">
        <w:t xml:space="preserve">                  </w:t>
      </w:r>
      <w:r w:rsidRPr="00EE6E73">
        <w:rPr>
          <w:color w:val="993366"/>
        </w:rPr>
        <w:t>OPTIONAL</w:t>
      </w:r>
      <w:r w:rsidRPr="00EE6E73">
        <w:t>,</w:t>
      </w:r>
    </w:p>
    <w:p w14:paraId="2A9A3D43" w14:textId="3BC43FEE" w:rsidR="00D53D7F" w:rsidRPr="00EE6E73" w:rsidRDefault="00D53D7F"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7A2D0E3A" w14:textId="77777777" w:rsidR="00D53D7F" w:rsidRPr="00EE6E73" w:rsidRDefault="00D53D7F" w:rsidP="00EE6E73">
      <w:pPr>
        <w:pStyle w:val="PL"/>
      </w:pPr>
      <w:r w:rsidRPr="00EE6E73">
        <w:t>}</w:t>
      </w:r>
    </w:p>
    <w:p w14:paraId="2D87AD93" w14:textId="77777777" w:rsidR="00D53D7F" w:rsidRPr="00EE6E73" w:rsidRDefault="00D53D7F" w:rsidP="00EE6E73">
      <w:pPr>
        <w:pStyle w:val="PL"/>
      </w:pPr>
    </w:p>
    <w:p w14:paraId="491AA676" w14:textId="77777777" w:rsidR="00D53D7F" w:rsidRPr="00EE6E73" w:rsidRDefault="00D53D7F" w:rsidP="00EE6E73">
      <w:pPr>
        <w:pStyle w:val="PL"/>
      </w:pPr>
      <w:r w:rsidRPr="00EE6E73">
        <w:t xml:space="preserve">CandPSCellExecutionConditionInfo-r18 ::= </w:t>
      </w:r>
      <w:r w:rsidRPr="00EE6E73">
        <w:rPr>
          <w:color w:val="993366"/>
        </w:rPr>
        <w:t>SEQUENCE</w:t>
      </w:r>
      <w:r w:rsidRPr="00EE6E73">
        <w:t xml:space="preserve"> {</w:t>
      </w:r>
    </w:p>
    <w:p w14:paraId="24C04FD1" w14:textId="3791748E" w:rsidR="00394471" w:rsidRPr="00EE6E73" w:rsidRDefault="00D53D7F" w:rsidP="00EE6E73">
      <w:pPr>
        <w:pStyle w:val="PL"/>
      </w:pPr>
      <w:r w:rsidRPr="00EE6E73">
        <w:t xml:space="preserve">    candPSCellExecCondReportConfigNR-r18     </w:t>
      </w:r>
      <w:r w:rsidR="00613673" w:rsidRPr="00EE6E73">
        <w:rPr>
          <w:color w:val="993366"/>
        </w:rPr>
        <w:t>SEQUENCE</w:t>
      </w:r>
      <w:r w:rsidR="00613673" w:rsidRPr="00EE6E73">
        <w:t xml:space="preserve"> (</w:t>
      </w:r>
      <w:r w:rsidR="00613673" w:rsidRPr="00EE6E73">
        <w:rPr>
          <w:color w:val="993366"/>
        </w:rPr>
        <w:t>SIZE</w:t>
      </w:r>
      <w:r w:rsidR="00613673" w:rsidRPr="00EE6E73">
        <w:t xml:space="preserve"> (1..2))</w:t>
      </w:r>
      <w:r w:rsidR="00613673" w:rsidRPr="00EE6E73">
        <w:rPr>
          <w:color w:val="993366"/>
        </w:rPr>
        <w:t xml:space="preserve"> OF</w:t>
      </w:r>
      <w:r w:rsidR="00613673" w:rsidRPr="00EE6E73">
        <w:t xml:space="preserve"> </w:t>
      </w:r>
      <w:proofErr w:type="spellStart"/>
      <w:r w:rsidRPr="00EE6E73">
        <w:t>ReportConfigNR</w:t>
      </w:r>
      <w:proofErr w:type="spellEnd"/>
      <w:r w:rsidR="00976DC0" w:rsidRPr="00EE6E73">
        <w:t>,</w:t>
      </w:r>
    </w:p>
    <w:p w14:paraId="3E239F59" w14:textId="187F83C0" w:rsidR="00976DC0" w:rsidRPr="00EE6E73" w:rsidRDefault="00976DC0" w:rsidP="00EE6E73">
      <w:pPr>
        <w:pStyle w:val="PL"/>
      </w:pPr>
      <w:r w:rsidRPr="00EE6E73">
        <w:t xml:space="preserve">    ...</w:t>
      </w:r>
    </w:p>
    <w:p w14:paraId="4A3D9C18" w14:textId="42E64A53" w:rsidR="00976DC0" w:rsidRPr="00EE6E73" w:rsidRDefault="00976DC0" w:rsidP="00EE6E73">
      <w:pPr>
        <w:pStyle w:val="PL"/>
      </w:pPr>
      <w:r w:rsidRPr="00EE6E73">
        <w:t>}</w:t>
      </w:r>
    </w:p>
    <w:p w14:paraId="00C2DB66" w14:textId="77777777" w:rsidR="00394471" w:rsidRPr="00EE6E73" w:rsidRDefault="00394471" w:rsidP="00EE6E73">
      <w:pPr>
        <w:pStyle w:val="PL"/>
      </w:pPr>
    </w:p>
    <w:p w14:paraId="4E677CB2" w14:textId="77777777" w:rsidR="00394471" w:rsidRPr="00EE6E73" w:rsidRDefault="00394471" w:rsidP="00EE6E73">
      <w:pPr>
        <w:pStyle w:val="PL"/>
        <w:rPr>
          <w:color w:val="808080"/>
        </w:rPr>
      </w:pPr>
      <w:r w:rsidRPr="00EE6E73">
        <w:rPr>
          <w:color w:val="808080"/>
        </w:rPr>
        <w:t>-- TAG-HANDOVER-COMMAND-STOP</w:t>
      </w:r>
    </w:p>
    <w:p w14:paraId="73278BAF" w14:textId="77777777" w:rsidR="00394471" w:rsidRPr="00EE6E73" w:rsidRDefault="00394471" w:rsidP="00EE6E73">
      <w:pPr>
        <w:pStyle w:val="PL"/>
        <w:rPr>
          <w:color w:val="808080"/>
        </w:rPr>
      </w:pPr>
      <w:r w:rsidRPr="00EE6E73">
        <w:rPr>
          <w:color w:val="808080"/>
        </w:rPr>
        <w:t>-- ASN1STOP</w:t>
      </w:r>
    </w:p>
    <w:p w14:paraId="4F26A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EE6E73" w:rsidRDefault="00394471" w:rsidP="00964CC4">
            <w:pPr>
              <w:pStyle w:val="TAH"/>
              <w:rPr>
                <w:lang w:eastAsia="sv-SE"/>
              </w:rPr>
            </w:pPr>
            <w:proofErr w:type="spellStart"/>
            <w:r w:rsidRPr="00EE6E73">
              <w:rPr>
                <w:i/>
                <w:lang w:eastAsia="sv-SE"/>
              </w:rPr>
              <w:t>HandoverCommand</w:t>
            </w:r>
            <w:proofErr w:type="spellEnd"/>
            <w:r w:rsidRPr="00EE6E73">
              <w:rPr>
                <w:lang w:eastAsia="sv-SE"/>
              </w:rPr>
              <w:t xml:space="preserve"> field descriptions</w:t>
            </w:r>
          </w:p>
        </w:tc>
      </w:tr>
      <w:tr w:rsidR="004112C8" w:rsidRPr="00EE6E73"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EE6E73" w:rsidRDefault="00D53D7F" w:rsidP="00D53D7F">
            <w:pPr>
              <w:pStyle w:val="TAL"/>
              <w:rPr>
                <w:b/>
                <w:i/>
                <w:lang w:eastAsia="sv-SE"/>
              </w:rPr>
            </w:pPr>
            <w:proofErr w:type="spellStart"/>
            <w:r w:rsidRPr="00EE6E73">
              <w:rPr>
                <w:rFonts w:eastAsia="SimSun"/>
                <w:b/>
                <w:bCs/>
                <w:i/>
              </w:rPr>
              <w:t>candPSCell</w:t>
            </w:r>
            <w:r w:rsidRPr="00EE6E73">
              <w:rPr>
                <w:b/>
                <w:bCs/>
                <w:i/>
                <w:lang w:eastAsia="sv-SE"/>
              </w:rPr>
              <w:t>ExecCondReportConfigNR</w:t>
            </w:r>
            <w:proofErr w:type="spellEnd"/>
          </w:p>
          <w:p w14:paraId="368F0273" w14:textId="53132385" w:rsidR="00D53D7F" w:rsidRPr="00EE6E73" w:rsidRDefault="00D53D7F" w:rsidP="00B4120F">
            <w:pPr>
              <w:pStyle w:val="TAL"/>
              <w:rPr>
                <w:lang w:eastAsia="sv-SE"/>
              </w:rPr>
            </w:pPr>
            <w:r w:rsidRPr="00EE6E73">
              <w:rPr>
                <w:lang w:eastAsia="sv-SE"/>
              </w:rPr>
              <w:t xml:space="preserve">Contains execution condition parameters of candidate </w:t>
            </w:r>
            <w:proofErr w:type="spellStart"/>
            <w:r w:rsidRPr="00EE6E73">
              <w:rPr>
                <w:lang w:eastAsia="sv-SE"/>
              </w:rPr>
              <w:t>PSCells</w:t>
            </w:r>
            <w:proofErr w:type="spellEnd"/>
            <w:r w:rsidRPr="00EE6E73">
              <w:rPr>
                <w:lang w:eastAsia="sv-SE"/>
              </w:rPr>
              <w:t xml:space="preserve"> in case of CHO with candidate SCG(s). This fields can include only </w:t>
            </w:r>
            <w:r w:rsidRPr="00EE6E73">
              <w:rPr>
                <w:i/>
                <w:iCs/>
              </w:rPr>
              <w:t>a4-Threshold</w:t>
            </w:r>
            <w:r w:rsidRPr="00EE6E73">
              <w:t xml:space="preserve">, </w:t>
            </w:r>
            <w:r w:rsidRPr="00EE6E73">
              <w:rPr>
                <w:i/>
                <w:iCs/>
              </w:rPr>
              <w:t>hysteresis</w:t>
            </w:r>
            <w:r w:rsidRPr="00EE6E73">
              <w:t xml:space="preserve">, </w:t>
            </w:r>
            <w:proofErr w:type="spellStart"/>
            <w:r w:rsidRPr="00EE6E73">
              <w:rPr>
                <w:i/>
                <w:iCs/>
              </w:rPr>
              <w:t>timeToTrigger</w:t>
            </w:r>
            <w:proofErr w:type="spellEnd"/>
            <w:r w:rsidRPr="00EE6E73">
              <w:t xml:space="preserve">, and </w:t>
            </w:r>
            <w:proofErr w:type="spellStart"/>
            <w:r w:rsidRPr="00EE6E73">
              <w:rPr>
                <w:i/>
                <w:iCs/>
              </w:rPr>
              <w:t>rsType</w:t>
            </w:r>
            <w:proofErr w:type="spellEnd"/>
            <w:r w:rsidR="006312E0" w:rsidRPr="00EE6E73">
              <w:t xml:space="preserve"> associated to </w:t>
            </w:r>
            <w:r w:rsidR="006312E0" w:rsidRPr="00EE6E73">
              <w:rPr>
                <w:i/>
                <w:iCs/>
              </w:rPr>
              <w:t>condEventA4</w:t>
            </w:r>
            <w:r w:rsidRPr="00EE6E73">
              <w:t>.</w:t>
            </w:r>
          </w:p>
        </w:tc>
      </w:tr>
      <w:tr w:rsidR="00394471" w:rsidRPr="00EE6E73"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EE6E73" w:rsidRDefault="00394471" w:rsidP="00964CC4">
            <w:pPr>
              <w:pStyle w:val="TAL"/>
              <w:rPr>
                <w:b/>
                <w:i/>
                <w:lang w:eastAsia="sv-SE"/>
              </w:rPr>
            </w:pPr>
            <w:proofErr w:type="spellStart"/>
            <w:r w:rsidRPr="00EE6E73">
              <w:rPr>
                <w:b/>
                <w:i/>
                <w:lang w:eastAsia="sv-SE"/>
              </w:rPr>
              <w:t>handoverCommandMessage</w:t>
            </w:r>
            <w:proofErr w:type="spellEnd"/>
          </w:p>
          <w:p w14:paraId="170A4167" w14:textId="77777777" w:rsidR="00394471" w:rsidRPr="00EE6E73" w:rsidRDefault="00394471" w:rsidP="00964CC4">
            <w:pPr>
              <w:pStyle w:val="TAL"/>
              <w:rPr>
                <w:lang w:eastAsia="sv-SE"/>
              </w:rPr>
            </w:pPr>
            <w:r w:rsidRPr="00EE6E73">
              <w:rPr>
                <w:lang w:eastAsia="sv-SE"/>
              </w:rPr>
              <w:t xml:space="preserve">Contains the </w:t>
            </w:r>
            <w:proofErr w:type="spellStart"/>
            <w:r w:rsidRPr="00EE6E73">
              <w:rPr>
                <w:i/>
                <w:lang w:eastAsia="sv-SE"/>
              </w:rPr>
              <w:t>RRCReconfiguration</w:t>
            </w:r>
            <w:proofErr w:type="spellEnd"/>
            <w:r w:rsidRPr="00EE6E73">
              <w:rPr>
                <w:lang w:eastAsia="sv-SE"/>
              </w:rPr>
              <w:t xml:space="preserve"> message used to perform handover within NR or handover to NR, as generated (entirely) by the target </w:t>
            </w:r>
            <w:proofErr w:type="spellStart"/>
            <w:r w:rsidRPr="00EE6E73">
              <w:rPr>
                <w:lang w:eastAsia="sv-SE"/>
              </w:rPr>
              <w:t>gNB</w:t>
            </w:r>
            <w:proofErr w:type="spellEnd"/>
            <w:r w:rsidRPr="00EE6E73">
              <w:rPr>
                <w:lang w:eastAsia="sv-SE"/>
              </w:rPr>
              <w:t>.</w:t>
            </w:r>
          </w:p>
        </w:tc>
      </w:tr>
    </w:tbl>
    <w:p w14:paraId="4CB9609E" w14:textId="77777777" w:rsidR="00394471" w:rsidRPr="00EE6E73" w:rsidRDefault="00394471" w:rsidP="00394471"/>
    <w:p w14:paraId="7EBC6955" w14:textId="072ACE37" w:rsidR="00394471" w:rsidRPr="00EE6E73" w:rsidRDefault="00394471" w:rsidP="00394471">
      <w:pPr>
        <w:pStyle w:val="Heading4"/>
      </w:pPr>
      <w:bookmarkStart w:id="7715" w:name="_Toc60777635"/>
      <w:bookmarkStart w:id="7716" w:name="_Toc193446756"/>
      <w:bookmarkStart w:id="7717" w:name="_Toc193452561"/>
      <w:bookmarkStart w:id="7718" w:name="_Toc193463837"/>
      <w:bookmarkStart w:id="7719" w:name="_Toc201296124"/>
      <w:bookmarkStart w:id="7720" w:name="MCCQCTEMPBM_00000789"/>
      <w:r w:rsidRPr="00EE6E73">
        <w:t>–</w:t>
      </w:r>
      <w:r w:rsidRPr="00EE6E73">
        <w:tab/>
      </w:r>
      <w:proofErr w:type="spellStart"/>
      <w:r w:rsidRPr="00EE6E73">
        <w:rPr>
          <w:i/>
        </w:rPr>
        <w:t>HandoverPreparationInformation</w:t>
      </w:r>
      <w:bookmarkEnd w:id="7715"/>
      <w:bookmarkEnd w:id="7716"/>
      <w:bookmarkEnd w:id="7717"/>
      <w:bookmarkEnd w:id="7718"/>
      <w:bookmarkEnd w:id="7719"/>
      <w:proofErr w:type="spellEnd"/>
    </w:p>
    <w:bookmarkEnd w:id="7720"/>
    <w:p w14:paraId="1D21DD37" w14:textId="77777777" w:rsidR="00394471" w:rsidRPr="00EE6E73" w:rsidRDefault="00394471" w:rsidP="00394471">
      <w:r w:rsidRPr="00EE6E73">
        <w:t xml:space="preserve">This message is used to transfer the NR RRC information used by the target </w:t>
      </w:r>
      <w:proofErr w:type="spellStart"/>
      <w:r w:rsidRPr="00EE6E73">
        <w:t>gNB</w:t>
      </w:r>
      <w:proofErr w:type="spellEnd"/>
      <w:r w:rsidRPr="00EE6E73">
        <w:t xml:space="preserve">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EE6E73" w:rsidRDefault="00394471" w:rsidP="00394471">
      <w:pPr>
        <w:pStyle w:val="B1"/>
      </w:pPr>
      <w:r w:rsidRPr="00EE6E73">
        <w:t xml:space="preserve">Direction: source </w:t>
      </w:r>
      <w:proofErr w:type="spellStart"/>
      <w:r w:rsidRPr="00EE6E73">
        <w:t>gNB</w:t>
      </w:r>
      <w:proofErr w:type="spellEnd"/>
      <w:r w:rsidRPr="00EE6E73">
        <w:t xml:space="preserve">/source RAN to target </w:t>
      </w:r>
      <w:proofErr w:type="spellStart"/>
      <w:r w:rsidRPr="00EE6E73">
        <w:t>gNB</w:t>
      </w:r>
      <w:proofErr w:type="spellEnd"/>
      <w:r w:rsidRPr="00EE6E73">
        <w:t xml:space="preserve"> or CU to DU.</w:t>
      </w:r>
    </w:p>
    <w:p w14:paraId="50286D36" w14:textId="77777777" w:rsidR="00394471" w:rsidRPr="00EE6E73" w:rsidRDefault="00394471" w:rsidP="00394471">
      <w:pPr>
        <w:pStyle w:val="TH"/>
      </w:pPr>
      <w:proofErr w:type="spellStart"/>
      <w:r w:rsidRPr="00EE6E73">
        <w:rPr>
          <w:i/>
        </w:rPr>
        <w:t>HandoverPreparationInformation</w:t>
      </w:r>
      <w:proofErr w:type="spellEnd"/>
      <w:r w:rsidRPr="00EE6E73">
        <w:t xml:space="preserve"> message</w:t>
      </w:r>
    </w:p>
    <w:p w14:paraId="39F2849D" w14:textId="77777777" w:rsidR="00394471" w:rsidRPr="00EE6E73" w:rsidRDefault="00394471" w:rsidP="00EE6E73">
      <w:pPr>
        <w:pStyle w:val="PL"/>
        <w:rPr>
          <w:color w:val="808080"/>
        </w:rPr>
      </w:pPr>
      <w:r w:rsidRPr="00EE6E73">
        <w:rPr>
          <w:color w:val="808080"/>
        </w:rPr>
        <w:t>-- ASN1START</w:t>
      </w:r>
    </w:p>
    <w:p w14:paraId="27D64644" w14:textId="77777777" w:rsidR="00394471" w:rsidRPr="00EE6E73" w:rsidRDefault="00394471" w:rsidP="00EE6E73">
      <w:pPr>
        <w:pStyle w:val="PL"/>
        <w:rPr>
          <w:color w:val="808080"/>
        </w:rPr>
      </w:pPr>
      <w:r w:rsidRPr="00EE6E73">
        <w:rPr>
          <w:color w:val="808080"/>
        </w:rPr>
        <w:t>-- TAG-HANDOVER-PREPARATION-INFORMATION-START</w:t>
      </w:r>
    </w:p>
    <w:p w14:paraId="62526043" w14:textId="77777777" w:rsidR="00394471" w:rsidRPr="00EE6E73" w:rsidRDefault="00394471" w:rsidP="00EE6E73">
      <w:pPr>
        <w:pStyle w:val="PL"/>
      </w:pPr>
    </w:p>
    <w:p w14:paraId="0D43E813" w14:textId="77777777" w:rsidR="00394471" w:rsidRPr="00EE6E73" w:rsidRDefault="00394471" w:rsidP="00EE6E73">
      <w:pPr>
        <w:pStyle w:val="PL"/>
      </w:pPr>
      <w:proofErr w:type="spellStart"/>
      <w:r w:rsidRPr="00EE6E73">
        <w:t>HandoverPreparationInformation</w:t>
      </w:r>
      <w:proofErr w:type="spellEnd"/>
      <w:r w:rsidRPr="00EE6E73">
        <w:t xml:space="preserve"> ::=      </w:t>
      </w:r>
      <w:r w:rsidRPr="00EE6E73">
        <w:rPr>
          <w:color w:val="993366"/>
        </w:rPr>
        <w:t>SEQUENCE</w:t>
      </w:r>
      <w:r w:rsidRPr="00EE6E73">
        <w:t xml:space="preserve"> {</w:t>
      </w:r>
    </w:p>
    <w:p w14:paraId="012ACC71"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61F1AC9E" w14:textId="77777777" w:rsidR="00394471" w:rsidRPr="00EE6E73" w:rsidRDefault="00394471" w:rsidP="00EE6E73">
      <w:pPr>
        <w:pStyle w:val="PL"/>
      </w:pPr>
      <w:r w:rsidRPr="00EE6E73">
        <w:t xml:space="preserve">        c1                                      </w:t>
      </w:r>
      <w:r w:rsidRPr="00EE6E73">
        <w:rPr>
          <w:color w:val="993366"/>
        </w:rPr>
        <w:t>CHOICE</w:t>
      </w:r>
      <w:r w:rsidRPr="00EE6E73">
        <w:t>{</w:t>
      </w:r>
    </w:p>
    <w:p w14:paraId="0F7811A1" w14:textId="77777777" w:rsidR="00394471" w:rsidRPr="00EE6E73" w:rsidRDefault="00394471" w:rsidP="00EE6E73">
      <w:pPr>
        <w:pStyle w:val="PL"/>
      </w:pPr>
      <w:r w:rsidRPr="00EE6E73">
        <w:t xml:space="preserve">            </w:t>
      </w:r>
      <w:proofErr w:type="spellStart"/>
      <w:r w:rsidRPr="00EE6E73">
        <w:t>handoverPreparationInformation</w:t>
      </w:r>
      <w:proofErr w:type="spellEnd"/>
      <w:r w:rsidRPr="00EE6E73">
        <w:t xml:space="preserve">          </w:t>
      </w:r>
      <w:proofErr w:type="spellStart"/>
      <w:r w:rsidRPr="00EE6E73">
        <w:t>HandoverPreparationInformation</w:t>
      </w:r>
      <w:proofErr w:type="spellEnd"/>
      <w:r w:rsidRPr="00EE6E73">
        <w:t>-IEs,</w:t>
      </w:r>
    </w:p>
    <w:p w14:paraId="0C48FF78"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77D57FD" w14:textId="77777777" w:rsidR="00394471" w:rsidRPr="00EE6E73" w:rsidRDefault="00394471" w:rsidP="00EE6E73">
      <w:pPr>
        <w:pStyle w:val="PL"/>
      </w:pPr>
      <w:r w:rsidRPr="00EE6E73">
        <w:t xml:space="preserve">        },</w:t>
      </w:r>
    </w:p>
    <w:p w14:paraId="4EA563FE"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39F9F45F" w14:textId="77777777" w:rsidR="00394471" w:rsidRPr="00EE6E73" w:rsidRDefault="00394471" w:rsidP="00EE6E73">
      <w:pPr>
        <w:pStyle w:val="PL"/>
      </w:pPr>
      <w:r w:rsidRPr="00EE6E73">
        <w:t xml:space="preserve">    }</w:t>
      </w:r>
    </w:p>
    <w:p w14:paraId="4520A5F8" w14:textId="77777777" w:rsidR="00394471" w:rsidRPr="00EE6E73" w:rsidRDefault="00394471" w:rsidP="00EE6E73">
      <w:pPr>
        <w:pStyle w:val="PL"/>
      </w:pPr>
      <w:r w:rsidRPr="00EE6E73">
        <w:lastRenderedPageBreak/>
        <w:t>}</w:t>
      </w:r>
    </w:p>
    <w:p w14:paraId="108C038C" w14:textId="77777777" w:rsidR="00394471" w:rsidRPr="00EE6E73" w:rsidRDefault="00394471" w:rsidP="00EE6E73">
      <w:pPr>
        <w:pStyle w:val="PL"/>
      </w:pPr>
    </w:p>
    <w:p w14:paraId="6670CD47" w14:textId="77777777" w:rsidR="00394471" w:rsidRPr="00EE6E73" w:rsidRDefault="00394471" w:rsidP="00EE6E73">
      <w:pPr>
        <w:pStyle w:val="PL"/>
      </w:pPr>
      <w:proofErr w:type="spellStart"/>
      <w:r w:rsidRPr="00EE6E73">
        <w:t>HandoverPreparationInformation</w:t>
      </w:r>
      <w:proofErr w:type="spellEnd"/>
      <w:r w:rsidRPr="00EE6E73">
        <w:t xml:space="preserve">-IEs ::=  </w:t>
      </w:r>
      <w:r w:rsidRPr="00EE6E73">
        <w:rPr>
          <w:color w:val="993366"/>
        </w:rPr>
        <w:t>SEQUENCE</w:t>
      </w:r>
      <w:r w:rsidRPr="00EE6E73">
        <w:t xml:space="preserve"> {</w:t>
      </w:r>
    </w:p>
    <w:p w14:paraId="107FF835" w14:textId="77777777" w:rsidR="00394471" w:rsidRPr="00EE6E73" w:rsidRDefault="00394471" w:rsidP="00EE6E73">
      <w:pPr>
        <w:pStyle w:val="PL"/>
      </w:pPr>
      <w:r w:rsidRPr="00EE6E73">
        <w:t xml:space="preserve">    </w:t>
      </w:r>
      <w:proofErr w:type="spellStart"/>
      <w:r w:rsidRPr="00EE6E73">
        <w:t>ue</w:t>
      </w:r>
      <w:proofErr w:type="spellEnd"/>
      <w:r w:rsidRPr="00EE6E73">
        <w:t>-</w:t>
      </w:r>
      <w:proofErr w:type="spellStart"/>
      <w:r w:rsidRPr="00EE6E73">
        <w:t>CapabilityRAT</w:t>
      </w:r>
      <w:proofErr w:type="spellEnd"/>
      <w:r w:rsidRPr="00EE6E73">
        <w:t>-List                   UE-</w:t>
      </w:r>
      <w:proofErr w:type="spellStart"/>
      <w:r w:rsidRPr="00EE6E73">
        <w:t>CapabilityRAT</w:t>
      </w:r>
      <w:proofErr w:type="spellEnd"/>
      <w:r w:rsidRPr="00EE6E73">
        <w:t>-</w:t>
      </w:r>
      <w:proofErr w:type="spellStart"/>
      <w:r w:rsidRPr="00EE6E73">
        <w:t>ContainerList</w:t>
      </w:r>
      <w:proofErr w:type="spellEnd"/>
      <w:r w:rsidRPr="00EE6E73">
        <w:t>,</w:t>
      </w:r>
    </w:p>
    <w:p w14:paraId="1861D3CF" w14:textId="77777777" w:rsidR="00394471" w:rsidRPr="00EE6E73" w:rsidRDefault="00394471" w:rsidP="00EE6E73">
      <w:pPr>
        <w:pStyle w:val="PL"/>
        <w:rPr>
          <w:color w:val="808080"/>
        </w:rPr>
      </w:pPr>
      <w:r w:rsidRPr="00EE6E73">
        <w:t xml:space="preserve">    </w:t>
      </w:r>
      <w:proofErr w:type="spellStart"/>
      <w:r w:rsidRPr="00EE6E73">
        <w:t>sourceConfig</w:t>
      </w:r>
      <w:proofErr w:type="spellEnd"/>
      <w:r w:rsidRPr="00EE6E73">
        <w:t xml:space="preserve">                            AS-Config                                       </w:t>
      </w:r>
      <w:r w:rsidRPr="00EE6E73">
        <w:rPr>
          <w:color w:val="993366"/>
        </w:rPr>
        <w:t>OPTIONAL</w:t>
      </w:r>
      <w:r w:rsidRPr="00EE6E73">
        <w:t xml:space="preserve">, </w:t>
      </w:r>
      <w:r w:rsidRPr="00EE6E73">
        <w:rPr>
          <w:color w:val="808080"/>
        </w:rPr>
        <w:t>-- Cond HO</w:t>
      </w:r>
    </w:p>
    <w:p w14:paraId="7C077BC5" w14:textId="77777777" w:rsidR="00394471" w:rsidRPr="00EE6E73" w:rsidRDefault="00394471" w:rsidP="00EE6E73">
      <w:pPr>
        <w:pStyle w:val="PL"/>
      </w:pPr>
      <w:r w:rsidRPr="00EE6E73">
        <w:t xml:space="preserve">    </w:t>
      </w:r>
      <w:proofErr w:type="spellStart"/>
      <w:r w:rsidRPr="00EE6E73">
        <w:t>rrm</w:t>
      </w:r>
      <w:proofErr w:type="spellEnd"/>
      <w:r w:rsidRPr="00EE6E73">
        <w:t xml:space="preserve">-Config                              RRM-Config                                      </w:t>
      </w:r>
      <w:r w:rsidRPr="00EE6E73">
        <w:rPr>
          <w:color w:val="993366"/>
        </w:rPr>
        <w:t>OPTIONAL</w:t>
      </w:r>
      <w:r w:rsidRPr="00EE6E73">
        <w:t>,</w:t>
      </w:r>
    </w:p>
    <w:p w14:paraId="46243106" w14:textId="77777777" w:rsidR="00394471" w:rsidRPr="00EE6E73" w:rsidRDefault="00394471" w:rsidP="00EE6E73">
      <w:pPr>
        <w:pStyle w:val="PL"/>
      </w:pPr>
      <w:r w:rsidRPr="00EE6E73">
        <w:t xml:space="preserve">    as-Context                              </w:t>
      </w:r>
      <w:proofErr w:type="spellStart"/>
      <w:r w:rsidRPr="00EE6E73">
        <w:t>AS-Context</w:t>
      </w:r>
      <w:proofErr w:type="spellEnd"/>
      <w:r w:rsidRPr="00EE6E73">
        <w:t xml:space="preserve">                                      </w:t>
      </w:r>
      <w:r w:rsidRPr="00EE6E73">
        <w:rPr>
          <w:color w:val="993366"/>
        </w:rPr>
        <w:t>OPTIONAL</w:t>
      </w:r>
      <w:r w:rsidRPr="00EE6E73">
        <w:t>,</w:t>
      </w:r>
    </w:p>
    <w:p w14:paraId="757981C7"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51749DE3" w14:textId="77777777" w:rsidR="00394471" w:rsidRPr="00EE6E73" w:rsidRDefault="00394471" w:rsidP="00EE6E73">
      <w:pPr>
        <w:pStyle w:val="PL"/>
      </w:pPr>
      <w:r w:rsidRPr="00EE6E73">
        <w:t>}</w:t>
      </w:r>
    </w:p>
    <w:p w14:paraId="01D9EB34" w14:textId="77777777" w:rsidR="00394471" w:rsidRPr="00EE6E73" w:rsidRDefault="00394471" w:rsidP="00EE6E73">
      <w:pPr>
        <w:pStyle w:val="PL"/>
      </w:pPr>
    </w:p>
    <w:p w14:paraId="2020E649" w14:textId="77777777" w:rsidR="00394471" w:rsidRPr="00EE6E73" w:rsidRDefault="00394471" w:rsidP="00EE6E73">
      <w:pPr>
        <w:pStyle w:val="PL"/>
      </w:pPr>
      <w:r w:rsidRPr="00EE6E73">
        <w:t xml:space="preserve">AS-Config ::=                           </w:t>
      </w:r>
      <w:r w:rsidRPr="00EE6E73">
        <w:rPr>
          <w:color w:val="993366"/>
        </w:rPr>
        <w:t>SEQUENCE</w:t>
      </w:r>
      <w:r w:rsidRPr="00EE6E73">
        <w:t xml:space="preserve"> {</w:t>
      </w:r>
    </w:p>
    <w:p w14:paraId="292F416F" w14:textId="77777777" w:rsidR="00394471" w:rsidRPr="00EE6E73" w:rsidRDefault="00394471" w:rsidP="00EE6E73">
      <w:pPr>
        <w:pStyle w:val="PL"/>
      </w:pPr>
      <w:r w:rsidRPr="00EE6E73">
        <w:t xml:space="preserve">    </w:t>
      </w:r>
      <w:proofErr w:type="spellStart"/>
      <w:r w:rsidRPr="00EE6E73">
        <w:t>rrcReconfigurat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RCReconfiguration</w:t>
      </w:r>
      <w:proofErr w:type="spellEnd"/>
      <w:r w:rsidRPr="00EE6E73">
        <w:t>),</w:t>
      </w:r>
    </w:p>
    <w:p w14:paraId="14EE11AC" w14:textId="77777777" w:rsidR="00394471" w:rsidRPr="00EE6E73" w:rsidRDefault="00394471" w:rsidP="00EE6E73">
      <w:pPr>
        <w:pStyle w:val="PL"/>
      </w:pPr>
      <w:r w:rsidRPr="00EE6E73">
        <w:t xml:space="preserve">    ...,</w:t>
      </w:r>
    </w:p>
    <w:p w14:paraId="0C28BEDE" w14:textId="77777777" w:rsidR="00394471" w:rsidRPr="00EE6E73" w:rsidRDefault="00394471" w:rsidP="00EE6E73">
      <w:pPr>
        <w:pStyle w:val="PL"/>
      </w:pPr>
      <w:r w:rsidRPr="00EE6E73">
        <w:t xml:space="preserve">    [[</w:t>
      </w:r>
    </w:p>
    <w:p w14:paraId="122EF3CA" w14:textId="77777777" w:rsidR="00394471" w:rsidRPr="00EE6E73" w:rsidRDefault="00394471" w:rsidP="00EE6E73">
      <w:pPr>
        <w:pStyle w:val="PL"/>
      </w:pPr>
      <w:r w:rsidRPr="00EE6E73">
        <w:t xml:space="preserve">    </w:t>
      </w:r>
      <w:proofErr w:type="spellStart"/>
      <w:r w:rsidRPr="00EE6E73">
        <w:t>sourceRB</w:t>
      </w:r>
      <w:proofErr w:type="spellEnd"/>
      <w:r w:rsidRPr="00EE6E73">
        <w:t xml:space="preserve">-SN-Config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adioBearerConfig</w:t>
      </w:r>
      <w:proofErr w:type="spellEnd"/>
      <w:r w:rsidRPr="00EE6E73">
        <w:t xml:space="preserve">)     </w:t>
      </w:r>
      <w:r w:rsidRPr="00EE6E73">
        <w:rPr>
          <w:color w:val="993366"/>
        </w:rPr>
        <w:t>OPTIONAL</w:t>
      </w:r>
      <w:r w:rsidRPr="00EE6E73">
        <w:t>,</w:t>
      </w:r>
    </w:p>
    <w:p w14:paraId="2E4B3525" w14:textId="77777777" w:rsidR="00394471" w:rsidRPr="00EE6E73" w:rsidRDefault="00394471" w:rsidP="00EE6E73">
      <w:pPr>
        <w:pStyle w:val="PL"/>
      </w:pPr>
      <w:r w:rsidRPr="00EE6E73">
        <w:t xml:space="preserve">    </w:t>
      </w:r>
      <w:proofErr w:type="spellStart"/>
      <w:r w:rsidRPr="00EE6E73">
        <w:t>sourceSCG</w:t>
      </w:r>
      <w:proofErr w:type="spellEnd"/>
      <w:r w:rsidRPr="00EE6E73">
        <w:t xml:space="preserve">-NR-Config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RCReconfiguration</w:t>
      </w:r>
      <w:proofErr w:type="spellEnd"/>
      <w:r w:rsidRPr="00EE6E73">
        <w:t xml:space="preserve">)    </w:t>
      </w:r>
      <w:r w:rsidRPr="00EE6E73">
        <w:rPr>
          <w:color w:val="993366"/>
        </w:rPr>
        <w:t>OPTIONAL</w:t>
      </w:r>
      <w:r w:rsidRPr="00EE6E73">
        <w:t>,</w:t>
      </w:r>
    </w:p>
    <w:p w14:paraId="16429F17" w14:textId="77777777" w:rsidR="00394471" w:rsidRPr="00EE6E73" w:rsidRDefault="00394471" w:rsidP="00EE6E73">
      <w:pPr>
        <w:pStyle w:val="PL"/>
      </w:pPr>
      <w:r w:rsidRPr="00EE6E73">
        <w:t xml:space="preserve">    </w:t>
      </w:r>
      <w:proofErr w:type="spellStart"/>
      <w:r w:rsidRPr="00EE6E73">
        <w:t>sourceSCG</w:t>
      </w:r>
      <w:proofErr w:type="spellEnd"/>
      <w:r w:rsidRPr="00EE6E73">
        <w:t xml:space="preserve">-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4DDF63F" w14:textId="77777777" w:rsidR="00394471" w:rsidRPr="00EE6E73" w:rsidRDefault="00394471" w:rsidP="00EE6E73">
      <w:pPr>
        <w:pStyle w:val="PL"/>
      </w:pPr>
      <w:r w:rsidRPr="00EE6E73">
        <w:t xml:space="preserve">    ]],</w:t>
      </w:r>
    </w:p>
    <w:p w14:paraId="223C8DE7" w14:textId="77777777" w:rsidR="00394471" w:rsidRPr="00EE6E73" w:rsidRDefault="00394471" w:rsidP="00EE6E73">
      <w:pPr>
        <w:pStyle w:val="PL"/>
      </w:pPr>
      <w:r w:rsidRPr="00EE6E73">
        <w:t xml:space="preserve">    [[</w:t>
      </w:r>
    </w:p>
    <w:p w14:paraId="081CA78B" w14:textId="77777777" w:rsidR="00394471" w:rsidRPr="00EE6E73" w:rsidRDefault="00394471" w:rsidP="00EE6E73">
      <w:pPr>
        <w:pStyle w:val="PL"/>
      </w:pPr>
      <w:r w:rsidRPr="00EE6E73">
        <w:t xml:space="preserve">    </w:t>
      </w:r>
      <w:proofErr w:type="spellStart"/>
      <w:r w:rsidRPr="00EE6E73">
        <w:t>sourceSCG</w:t>
      </w:r>
      <w:proofErr w:type="spellEnd"/>
      <w:r w:rsidRPr="00EE6E73">
        <w:t xml:space="preserve">-Configured                    </w:t>
      </w:r>
      <w:r w:rsidRPr="00EE6E73">
        <w:rPr>
          <w:color w:val="993366"/>
        </w:rPr>
        <w:t>ENUMERATED</w:t>
      </w:r>
      <w:r w:rsidRPr="00EE6E73">
        <w:t xml:space="preserve"> {true}                               </w:t>
      </w:r>
      <w:r w:rsidRPr="00EE6E73">
        <w:rPr>
          <w:color w:val="993366"/>
        </w:rPr>
        <w:t>OPTIONAL</w:t>
      </w:r>
    </w:p>
    <w:p w14:paraId="276BC7E1" w14:textId="4D91AD5E" w:rsidR="004E3A21" w:rsidRPr="00EE6E73" w:rsidRDefault="00394471" w:rsidP="00EE6E73">
      <w:pPr>
        <w:pStyle w:val="PL"/>
      </w:pPr>
      <w:r w:rsidRPr="00EE6E73">
        <w:t xml:space="preserve">    ]]</w:t>
      </w:r>
      <w:r w:rsidR="004E3A21" w:rsidRPr="00EE6E73">
        <w:t>,</w:t>
      </w:r>
    </w:p>
    <w:p w14:paraId="6CDFBF21" w14:textId="77777777" w:rsidR="004E3A21" w:rsidRPr="00EE6E73" w:rsidRDefault="004E3A21" w:rsidP="00EE6E73">
      <w:pPr>
        <w:pStyle w:val="PL"/>
      </w:pPr>
      <w:r w:rsidRPr="00EE6E73">
        <w:t xml:space="preserve">    [[</w:t>
      </w:r>
    </w:p>
    <w:p w14:paraId="5EB43E43" w14:textId="77777777" w:rsidR="004E3A21" w:rsidRPr="00EE6E73" w:rsidRDefault="004E3A21" w:rsidP="00EE6E73">
      <w:pPr>
        <w:pStyle w:val="PL"/>
      </w:pPr>
      <w:r w:rsidRPr="00EE6E73">
        <w:t xml:space="preserve">    sdt-Config-r17                          </w:t>
      </w:r>
      <w:proofErr w:type="spellStart"/>
      <w:r w:rsidRPr="00EE6E73">
        <w:t>SDT-Config-r17</w:t>
      </w:r>
      <w:proofErr w:type="spellEnd"/>
      <w:r w:rsidRPr="00EE6E73">
        <w:t xml:space="preserve">                                  </w:t>
      </w:r>
      <w:r w:rsidRPr="00EE6E73">
        <w:rPr>
          <w:color w:val="993366"/>
        </w:rPr>
        <w:t>OPTIONAL</w:t>
      </w:r>
    </w:p>
    <w:p w14:paraId="6DAE5577" w14:textId="3B67F7AE" w:rsidR="003922DB" w:rsidRPr="00EE6E73" w:rsidRDefault="004E3A21" w:rsidP="00EE6E73">
      <w:pPr>
        <w:pStyle w:val="PL"/>
      </w:pPr>
      <w:r w:rsidRPr="00EE6E73">
        <w:t xml:space="preserve">    ]]</w:t>
      </w:r>
      <w:r w:rsidR="003922DB" w:rsidRPr="00EE6E73">
        <w:t>,</w:t>
      </w:r>
    </w:p>
    <w:p w14:paraId="54119E74" w14:textId="77777777" w:rsidR="003922DB" w:rsidRPr="00EE6E73" w:rsidRDefault="003922DB" w:rsidP="00EE6E73">
      <w:pPr>
        <w:pStyle w:val="PL"/>
      </w:pPr>
      <w:r w:rsidRPr="00EE6E73">
        <w:t xml:space="preserve">    [[</w:t>
      </w:r>
    </w:p>
    <w:p w14:paraId="42F8BB75" w14:textId="6BB48B12" w:rsidR="003922DB" w:rsidRPr="00EE6E73" w:rsidRDefault="003922DB" w:rsidP="00EE6E73">
      <w:pPr>
        <w:pStyle w:val="PL"/>
      </w:pPr>
      <w:r w:rsidRPr="00EE6E73">
        <w:t xml:space="preserve">    srs-PosRRC-InactiveValidityAreaPreConfigList-r18  </w:t>
      </w:r>
      <w:proofErr w:type="spellStart"/>
      <w:r w:rsidRPr="00EE6E73">
        <w:t>SRS-PosRRC-InactiveValidityAreaPreConfigList-r18</w:t>
      </w:r>
      <w:proofErr w:type="spellEnd"/>
      <w:r w:rsidRPr="00EE6E73">
        <w:t xml:space="preserve">   </w:t>
      </w:r>
      <w:r w:rsidRPr="00EE6E73">
        <w:rPr>
          <w:color w:val="993366"/>
        </w:rPr>
        <w:t>OPTIONAL</w:t>
      </w:r>
    </w:p>
    <w:p w14:paraId="11C3AEA5" w14:textId="5B3C3FE2" w:rsidR="00394471" w:rsidRPr="00EE6E73" w:rsidRDefault="003922DB" w:rsidP="00EE6E73">
      <w:pPr>
        <w:pStyle w:val="PL"/>
      </w:pPr>
      <w:r w:rsidRPr="00EE6E73">
        <w:t xml:space="preserve">    ]]</w:t>
      </w:r>
    </w:p>
    <w:p w14:paraId="1B0FB674" w14:textId="77777777" w:rsidR="00394471" w:rsidRPr="00EE6E73" w:rsidRDefault="00394471" w:rsidP="00EE6E73">
      <w:pPr>
        <w:pStyle w:val="PL"/>
      </w:pPr>
      <w:r w:rsidRPr="00EE6E73">
        <w:t>}</w:t>
      </w:r>
    </w:p>
    <w:p w14:paraId="44D730B2" w14:textId="77777777" w:rsidR="00394471" w:rsidRPr="00EE6E73" w:rsidRDefault="00394471" w:rsidP="00EE6E73">
      <w:pPr>
        <w:pStyle w:val="PL"/>
      </w:pPr>
    </w:p>
    <w:p w14:paraId="0E73EB1E" w14:textId="77777777" w:rsidR="00394471" w:rsidRPr="00EE6E73" w:rsidRDefault="00394471" w:rsidP="00EE6E73">
      <w:pPr>
        <w:pStyle w:val="PL"/>
      </w:pPr>
      <w:r w:rsidRPr="00EE6E73">
        <w:t xml:space="preserve">AS-Context ::=                          </w:t>
      </w:r>
      <w:r w:rsidRPr="00EE6E73">
        <w:rPr>
          <w:color w:val="993366"/>
        </w:rPr>
        <w:t>SEQUENCE</w:t>
      </w:r>
      <w:r w:rsidRPr="00EE6E73">
        <w:t xml:space="preserve"> {</w:t>
      </w:r>
    </w:p>
    <w:p w14:paraId="100F9832" w14:textId="77777777" w:rsidR="00394471" w:rsidRPr="00EE6E73" w:rsidRDefault="00394471" w:rsidP="00EE6E73">
      <w:pPr>
        <w:pStyle w:val="PL"/>
      </w:pPr>
      <w:r w:rsidRPr="00EE6E73">
        <w:t xml:space="preserve">    </w:t>
      </w:r>
      <w:proofErr w:type="spellStart"/>
      <w:r w:rsidRPr="00EE6E73">
        <w:t>reestablishmentInfo</w:t>
      </w:r>
      <w:proofErr w:type="spellEnd"/>
      <w:r w:rsidRPr="00EE6E73">
        <w:t xml:space="preserve">                     </w:t>
      </w:r>
      <w:proofErr w:type="spellStart"/>
      <w:r w:rsidRPr="00EE6E73">
        <w:t>ReestablishmentInfo</w:t>
      </w:r>
      <w:proofErr w:type="spellEnd"/>
      <w:r w:rsidRPr="00EE6E73">
        <w:t xml:space="preserve">                                 </w:t>
      </w:r>
      <w:r w:rsidRPr="00EE6E73">
        <w:rPr>
          <w:color w:val="993366"/>
        </w:rPr>
        <w:t>OPTIONAL</w:t>
      </w:r>
      <w:r w:rsidRPr="00EE6E73">
        <w:t>,</w:t>
      </w:r>
    </w:p>
    <w:p w14:paraId="414E75C7" w14:textId="77777777" w:rsidR="00394471" w:rsidRPr="00EE6E73" w:rsidRDefault="00394471" w:rsidP="00EE6E73">
      <w:pPr>
        <w:pStyle w:val="PL"/>
      </w:pPr>
      <w:r w:rsidRPr="00EE6E73">
        <w:t xml:space="preserve">    </w:t>
      </w:r>
      <w:proofErr w:type="spellStart"/>
      <w:r w:rsidRPr="00EE6E73">
        <w:t>configRestrictInfo</w:t>
      </w:r>
      <w:proofErr w:type="spellEnd"/>
      <w:r w:rsidRPr="00EE6E73">
        <w:t xml:space="preserve">                      </w:t>
      </w:r>
      <w:proofErr w:type="spellStart"/>
      <w:r w:rsidRPr="00EE6E73">
        <w:t>ConfigRestrictInfoSCG</w:t>
      </w:r>
      <w:proofErr w:type="spellEnd"/>
      <w:r w:rsidRPr="00EE6E73">
        <w:t xml:space="preserve">                               </w:t>
      </w:r>
      <w:r w:rsidRPr="00EE6E73">
        <w:rPr>
          <w:color w:val="993366"/>
        </w:rPr>
        <w:t>OPTIONAL</w:t>
      </w:r>
      <w:r w:rsidRPr="00EE6E73">
        <w:t>,</w:t>
      </w:r>
    </w:p>
    <w:p w14:paraId="7A09354C" w14:textId="77777777" w:rsidR="00394471" w:rsidRPr="00EE6E73" w:rsidRDefault="00394471" w:rsidP="00EE6E73">
      <w:pPr>
        <w:pStyle w:val="PL"/>
      </w:pPr>
      <w:r w:rsidRPr="00EE6E73">
        <w:t xml:space="preserve">    ...,</w:t>
      </w:r>
    </w:p>
    <w:p w14:paraId="4E4E94ED" w14:textId="77777777" w:rsidR="00394471" w:rsidRPr="00EE6E73" w:rsidRDefault="00394471" w:rsidP="00EE6E73">
      <w:pPr>
        <w:pStyle w:val="PL"/>
      </w:pPr>
      <w:r w:rsidRPr="00EE6E73">
        <w:t xml:space="preserve">    [[  ran-</w:t>
      </w:r>
      <w:proofErr w:type="spellStart"/>
      <w:r w:rsidRPr="00EE6E73">
        <w:t>NotificationAreaInfo</w:t>
      </w:r>
      <w:proofErr w:type="spellEnd"/>
      <w:r w:rsidRPr="00EE6E73">
        <w:t xml:space="preserve">            RAN-</w:t>
      </w:r>
      <w:proofErr w:type="spellStart"/>
      <w:r w:rsidRPr="00EE6E73">
        <w:t>NotificationAreaInfo</w:t>
      </w:r>
      <w:proofErr w:type="spellEnd"/>
      <w:r w:rsidRPr="00EE6E73">
        <w:t xml:space="preserve">                            </w:t>
      </w:r>
      <w:r w:rsidRPr="00EE6E73">
        <w:rPr>
          <w:color w:val="993366"/>
        </w:rPr>
        <w:t>OPTIONAL</w:t>
      </w:r>
    </w:p>
    <w:p w14:paraId="37B42CBA" w14:textId="77777777" w:rsidR="00394471" w:rsidRPr="00EE6E73" w:rsidRDefault="00394471" w:rsidP="00EE6E73">
      <w:pPr>
        <w:pStyle w:val="PL"/>
      </w:pPr>
      <w:r w:rsidRPr="00EE6E73">
        <w:t xml:space="preserve">    ]],</w:t>
      </w:r>
    </w:p>
    <w:p w14:paraId="1624B33D" w14:textId="77777777" w:rsidR="00394471" w:rsidRPr="00EE6E73" w:rsidRDefault="00394471" w:rsidP="00EE6E73">
      <w:pPr>
        <w:pStyle w:val="PL"/>
        <w:rPr>
          <w:color w:val="808080"/>
        </w:rPr>
      </w:pPr>
      <w:r w:rsidRPr="00EE6E73">
        <w:t xml:space="preserve">    [[  </w:t>
      </w:r>
      <w:proofErr w:type="spellStart"/>
      <w:r w:rsidRPr="00EE6E73">
        <w:t>ueAssistanceInformat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UEAssistanceInformation</w:t>
      </w:r>
      <w:proofErr w:type="spellEnd"/>
      <w:r w:rsidRPr="00EE6E73">
        <w:t xml:space="preserve">)   </w:t>
      </w:r>
      <w:r w:rsidRPr="00EE6E73">
        <w:rPr>
          <w:color w:val="993366"/>
        </w:rPr>
        <w:t>OPTIONAL</w:t>
      </w:r>
      <w:r w:rsidRPr="00EE6E73">
        <w:t xml:space="preserve">   </w:t>
      </w:r>
      <w:r w:rsidRPr="00EE6E73">
        <w:rPr>
          <w:color w:val="808080"/>
        </w:rPr>
        <w:t>-- Cond HO2</w:t>
      </w:r>
    </w:p>
    <w:p w14:paraId="18FCF292" w14:textId="77777777" w:rsidR="00394471" w:rsidRPr="00EE6E73" w:rsidRDefault="00394471" w:rsidP="00EE6E73">
      <w:pPr>
        <w:pStyle w:val="PL"/>
      </w:pPr>
      <w:r w:rsidRPr="00EE6E73">
        <w:t xml:space="preserve">    ]],</w:t>
      </w:r>
    </w:p>
    <w:p w14:paraId="3AF2827D" w14:textId="77777777" w:rsidR="00394471" w:rsidRPr="00EE6E73" w:rsidRDefault="00394471" w:rsidP="00EE6E73">
      <w:pPr>
        <w:pStyle w:val="PL"/>
      </w:pPr>
      <w:r w:rsidRPr="00EE6E73">
        <w:t xml:space="preserve">    [[</w:t>
      </w:r>
    </w:p>
    <w:p w14:paraId="0484B8C6" w14:textId="77777777" w:rsidR="00394471" w:rsidRPr="00EE6E73" w:rsidRDefault="00394471" w:rsidP="00EE6E73">
      <w:pPr>
        <w:pStyle w:val="PL"/>
      </w:pPr>
      <w:r w:rsidRPr="00EE6E73">
        <w:t xml:space="preserve">    </w:t>
      </w:r>
      <w:proofErr w:type="spellStart"/>
      <w:r w:rsidRPr="00EE6E73">
        <w:t>selectedBandCombinationSN</w:t>
      </w:r>
      <w:proofErr w:type="spellEnd"/>
      <w:r w:rsidRPr="00EE6E73">
        <w:t xml:space="preserve">               </w:t>
      </w:r>
      <w:proofErr w:type="spellStart"/>
      <w:r w:rsidRPr="00EE6E73">
        <w:t>BandCombinationInfoSN</w:t>
      </w:r>
      <w:proofErr w:type="spellEnd"/>
      <w:r w:rsidRPr="00EE6E73">
        <w:t xml:space="preserve">                               </w:t>
      </w:r>
      <w:r w:rsidRPr="00EE6E73">
        <w:rPr>
          <w:color w:val="993366"/>
        </w:rPr>
        <w:t>OPTIONAL</w:t>
      </w:r>
    </w:p>
    <w:p w14:paraId="72B142B8" w14:textId="77777777" w:rsidR="00394471" w:rsidRPr="00EE6E73" w:rsidRDefault="00394471" w:rsidP="00EE6E73">
      <w:pPr>
        <w:pStyle w:val="PL"/>
      </w:pPr>
      <w:r w:rsidRPr="00EE6E73">
        <w:t xml:space="preserve">    ]],</w:t>
      </w:r>
    </w:p>
    <w:p w14:paraId="15596EEE" w14:textId="77777777" w:rsidR="00394471" w:rsidRPr="00EE6E73" w:rsidRDefault="00394471" w:rsidP="00EE6E73">
      <w:pPr>
        <w:pStyle w:val="PL"/>
      </w:pPr>
      <w:r w:rsidRPr="00EE6E73">
        <w:t xml:space="preserve">    [[</w:t>
      </w:r>
    </w:p>
    <w:p w14:paraId="23014B19" w14:textId="77777777" w:rsidR="00394471" w:rsidRPr="00EE6E73" w:rsidRDefault="00394471" w:rsidP="00EE6E73">
      <w:pPr>
        <w:pStyle w:val="PL"/>
      </w:pPr>
      <w:r w:rsidRPr="00EE6E73">
        <w:t xml:space="preserve">    configRestrictInfoDAPS-r16              </w:t>
      </w:r>
      <w:proofErr w:type="spellStart"/>
      <w:r w:rsidRPr="00EE6E73">
        <w:t>ConfigRestrictInfoDAPS-r16</w:t>
      </w:r>
      <w:proofErr w:type="spellEnd"/>
      <w:r w:rsidRPr="00EE6E73">
        <w:t xml:space="preserve">                          </w:t>
      </w:r>
      <w:r w:rsidRPr="00EE6E73">
        <w:rPr>
          <w:color w:val="993366"/>
        </w:rPr>
        <w:t>OPTIONAL</w:t>
      </w:r>
      <w:r w:rsidRPr="00EE6E73">
        <w:t>,</w:t>
      </w:r>
    </w:p>
    <w:p w14:paraId="03AABF20"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72D536"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86A675C" w14:textId="77777777" w:rsidR="00394471" w:rsidRPr="00EE6E73" w:rsidRDefault="00394471" w:rsidP="00EE6E73">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50C2019" w14:textId="77777777" w:rsidR="00394471" w:rsidRPr="00EE6E73" w:rsidRDefault="00394471" w:rsidP="00EE6E73">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UEAssistanceInformation</w:t>
      </w:r>
      <w:proofErr w:type="spellEnd"/>
      <w:r w:rsidRPr="00EE6E73">
        <w:t xml:space="preserve">)   </w:t>
      </w:r>
      <w:r w:rsidRPr="00EE6E73">
        <w:rPr>
          <w:color w:val="993366"/>
        </w:rPr>
        <w:t>OPTIONAL</w:t>
      </w:r>
      <w:r w:rsidRPr="00EE6E73">
        <w:t xml:space="preserve">,   </w:t>
      </w:r>
      <w:r w:rsidRPr="00EE6E73">
        <w:rPr>
          <w:color w:val="808080"/>
        </w:rPr>
        <w:t>-- Cond HO2</w:t>
      </w:r>
    </w:p>
    <w:p w14:paraId="5D38134E" w14:textId="77777777" w:rsidR="00394471" w:rsidRPr="00EE6E73" w:rsidRDefault="00394471" w:rsidP="00EE6E73">
      <w:pPr>
        <w:pStyle w:val="PL"/>
      </w:pPr>
      <w:r w:rsidRPr="00EE6E73">
        <w:t xml:space="preserve">    needForGapsInfoNR-r16                   </w:t>
      </w:r>
      <w:proofErr w:type="spellStart"/>
      <w:r w:rsidRPr="00EE6E73">
        <w:t>NeedForGapsInfoNR-r16</w:t>
      </w:r>
      <w:proofErr w:type="spellEnd"/>
      <w:r w:rsidRPr="00EE6E73">
        <w:t xml:space="preserve">                               </w:t>
      </w:r>
      <w:r w:rsidRPr="00EE6E73">
        <w:rPr>
          <w:color w:val="993366"/>
        </w:rPr>
        <w:t>OPTIONAL</w:t>
      </w:r>
    </w:p>
    <w:p w14:paraId="70427A69" w14:textId="6B2E4067" w:rsidR="00871C98" w:rsidRPr="00EE6E73" w:rsidRDefault="00394471" w:rsidP="00EE6E73">
      <w:pPr>
        <w:pStyle w:val="PL"/>
      </w:pPr>
      <w:r w:rsidRPr="00EE6E73">
        <w:t xml:space="preserve">    ]]</w:t>
      </w:r>
      <w:r w:rsidR="00871C98" w:rsidRPr="00EE6E73">
        <w:t>,</w:t>
      </w:r>
    </w:p>
    <w:p w14:paraId="415EFDCA" w14:textId="77777777" w:rsidR="00871C98" w:rsidRPr="00EE6E73" w:rsidRDefault="00871C98" w:rsidP="00EE6E73">
      <w:pPr>
        <w:pStyle w:val="PL"/>
      </w:pPr>
      <w:r w:rsidRPr="00EE6E73">
        <w:t xml:space="preserve">    [[</w:t>
      </w:r>
    </w:p>
    <w:p w14:paraId="743AFABB" w14:textId="22AA6CCE" w:rsidR="00871C98" w:rsidRPr="00EE6E73" w:rsidRDefault="00871C98" w:rsidP="00EE6E73">
      <w:pPr>
        <w:pStyle w:val="PL"/>
      </w:pPr>
      <w:r w:rsidRPr="00EE6E73">
        <w:t xml:space="preserve">    configRestrictInfoDAPS-v</w:t>
      </w:r>
      <w:r w:rsidR="000C2783" w:rsidRPr="00EE6E73">
        <w:t>1640</w:t>
      </w:r>
      <w:r w:rsidRPr="00EE6E73">
        <w:t xml:space="preserve">            </w:t>
      </w:r>
      <w:proofErr w:type="spellStart"/>
      <w:r w:rsidRPr="00EE6E73">
        <w:t>ConfigRestrictInfoDAPS-v</w:t>
      </w:r>
      <w:r w:rsidR="000C2783" w:rsidRPr="00EE6E73">
        <w:t>1640</w:t>
      </w:r>
      <w:proofErr w:type="spellEnd"/>
      <w:r w:rsidRPr="00EE6E73">
        <w:t xml:space="preserve">                        </w:t>
      </w:r>
      <w:r w:rsidRPr="00EE6E73">
        <w:rPr>
          <w:color w:val="993366"/>
        </w:rPr>
        <w:t>OPTIONAL</w:t>
      </w:r>
    </w:p>
    <w:p w14:paraId="6325B042" w14:textId="3FEE402D" w:rsidR="00D6273A" w:rsidRPr="00EE6E73" w:rsidRDefault="00871C98" w:rsidP="00EE6E73">
      <w:pPr>
        <w:pStyle w:val="PL"/>
      </w:pPr>
      <w:r w:rsidRPr="00EE6E73">
        <w:t xml:space="preserve">    ]]</w:t>
      </w:r>
      <w:r w:rsidR="00D6273A" w:rsidRPr="00EE6E73">
        <w:t>,</w:t>
      </w:r>
    </w:p>
    <w:p w14:paraId="37E7B2C3" w14:textId="77777777" w:rsidR="00D6273A" w:rsidRPr="00EE6E73" w:rsidRDefault="00D6273A" w:rsidP="00EE6E73">
      <w:pPr>
        <w:pStyle w:val="PL"/>
      </w:pPr>
      <w:r w:rsidRPr="00EE6E73">
        <w:t xml:space="preserve">    [[</w:t>
      </w:r>
    </w:p>
    <w:p w14:paraId="4EC1B410" w14:textId="25E9181B" w:rsidR="00D6273A" w:rsidRPr="00EE6E73" w:rsidRDefault="00D6273A" w:rsidP="00EE6E73">
      <w:pPr>
        <w:pStyle w:val="PL"/>
      </w:pPr>
      <w:r w:rsidRPr="00EE6E73">
        <w:lastRenderedPageBreak/>
        <w:t xml:space="preserve">    needFor</w:t>
      </w:r>
      <w:r w:rsidR="00706928" w:rsidRPr="00EE6E73">
        <w:t>Gap</w:t>
      </w:r>
      <w:r w:rsidRPr="00EE6E73">
        <w:t xml:space="preserve">NCSG-InfoNR-r17               </w:t>
      </w:r>
      <w:proofErr w:type="spellStart"/>
      <w:r w:rsidRPr="00EE6E73">
        <w:t>NeedFor</w:t>
      </w:r>
      <w:r w:rsidR="00706928" w:rsidRPr="00EE6E73">
        <w:t>Gap</w:t>
      </w:r>
      <w:r w:rsidRPr="00EE6E73">
        <w:t>NCSG-InfoNR-r17</w:t>
      </w:r>
      <w:proofErr w:type="spellEnd"/>
      <w:r w:rsidRPr="00EE6E73">
        <w:t xml:space="preserve">                           </w:t>
      </w:r>
      <w:r w:rsidRPr="00EE6E73">
        <w:rPr>
          <w:color w:val="993366"/>
        </w:rPr>
        <w:t>OPTIONAL</w:t>
      </w:r>
      <w:r w:rsidRPr="00EE6E73">
        <w:t>,</w:t>
      </w:r>
    </w:p>
    <w:p w14:paraId="78259FC1" w14:textId="34450383" w:rsidR="00D6273A" w:rsidRPr="00EE6E73" w:rsidRDefault="00D6273A" w:rsidP="00EE6E73">
      <w:pPr>
        <w:pStyle w:val="PL"/>
      </w:pPr>
      <w:r w:rsidRPr="00EE6E73">
        <w:t xml:space="preserve">    needFor</w:t>
      </w:r>
      <w:r w:rsidR="00706928" w:rsidRPr="00EE6E73">
        <w:t>Gap</w:t>
      </w:r>
      <w:r w:rsidRPr="00EE6E73">
        <w:t xml:space="preserve">NCSG-InfoEUTRA-r17            </w:t>
      </w:r>
      <w:proofErr w:type="spellStart"/>
      <w:r w:rsidRPr="00EE6E73">
        <w:t>NeedFor</w:t>
      </w:r>
      <w:r w:rsidR="00706928" w:rsidRPr="00EE6E73">
        <w:t>Gap</w:t>
      </w:r>
      <w:r w:rsidRPr="00EE6E73">
        <w:t>NCSG-InfoEUTRA-r17</w:t>
      </w:r>
      <w:proofErr w:type="spellEnd"/>
      <w:r w:rsidRPr="00EE6E73">
        <w:t xml:space="preserve">                        </w:t>
      </w:r>
      <w:r w:rsidRPr="00EE6E73">
        <w:rPr>
          <w:color w:val="993366"/>
        </w:rPr>
        <w:t>OPTIONAL</w:t>
      </w:r>
      <w:r w:rsidR="0079665D" w:rsidRPr="00EE6E73">
        <w:t>,</w:t>
      </w:r>
    </w:p>
    <w:p w14:paraId="09FAA091" w14:textId="3297A220" w:rsidR="0079665D" w:rsidRPr="00EE6E73" w:rsidRDefault="0079665D" w:rsidP="00EE6E73">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0E036393" w14:textId="60D52CB5" w:rsidR="00BD3403" w:rsidRPr="00EE6E73" w:rsidRDefault="00D6273A" w:rsidP="00EE6E73">
      <w:pPr>
        <w:pStyle w:val="PL"/>
      </w:pPr>
      <w:r w:rsidRPr="00EE6E73">
        <w:t xml:space="preserve">    ]]</w:t>
      </w:r>
      <w:r w:rsidR="00BD3403" w:rsidRPr="00EE6E73">
        <w:t>,</w:t>
      </w:r>
    </w:p>
    <w:p w14:paraId="330FCA02" w14:textId="77777777" w:rsidR="00BD3403" w:rsidRPr="00EE6E73" w:rsidRDefault="00BD3403" w:rsidP="00EE6E73">
      <w:pPr>
        <w:pStyle w:val="PL"/>
      </w:pPr>
      <w:r w:rsidRPr="00EE6E73">
        <w:t xml:space="preserve">    [[</w:t>
      </w:r>
    </w:p>
    <w:p w14:paraId="7FC56CC3" w14:textId="2A2640D8" w:rsidR="00BD3403" w:rsidRPr="00EE6E73" w:rsidRDefault="00BD3403" w:rsidP="00EE6E73">
      <w:pPr>
        <w:pStyle w:val="PL"/>
      </w:pPr>
      <w:r w:rsidRPr="00EE6E73">
        <w:t xml:space="preserve">    needForInterruptionInfoNR-r18           </w:t>
      </w:r>
      <w:proofErr w:type="spellStart"/>
      <w:r w:rsidRPr="00EE6E73">
        <w:t>NeedForInterruptionInfoNR-r18</w:t>
      </w:r>
      <w:proofErr w:type="spellEnd"/>
      <w:r w:rsidR="00976DC0" w:rsidRPr="00EE6E73">
        <w:t xml:space="preserve"> </w:t>
      </w:r>
      <w:r w:rsidRPr="00EE6E73">
        <w:t xml:space="preserve">                      </w:t>
      </w:r>
      <w:r w:rsidRPr="00EE6E73">
        <w:rPr>
          <w:color w:val="993366"/>
        </w:rPr>
        <w:t>OPTIONAL</w:t>
      </w:r>
      <w:r w:rsidR="00976DC0" w:rsidRPr="00EE6E73">
        <w:t>,</w:t>
      </w:r>
    </w:p>
    <w:p w14:paraId="77381B71" w14:textId="77777777" w:rsidR="006659DC" w:rsidRPr="00EE6E73" w:rsidRDefault="006659DC" w:rsidP="00EE6E73">
      <w:pPr>
        <w:pStyle w:val="PL"/>
      </w:pPr>
      <w:r w:rsidRPr="00EE6E73">
        <w:t xml:space="preserve">    flightPathInfoReport-r18                </w:t>
      </w:r>
      <w:proofErr w:type="spellStart"/>
      <w:r w:rsidRPr="00EE6E73">
        <w:t>FlightPathInfoReport-r18</w:t>
      </w:r>
      <w:proofErr w:type="spellEnd"/>
      <w:r w:rsidRPr="00EE6E73">
        <w:t xml:space="preserve">                            </w:t>
      </w:r>
      <w:r w:rsidRPr="00EE6E73">
        <w:rPr>
          <w:color w:val="993366"/>
        </w:rPr>
        <w:t>OPTIONAL</w:t>
      </w:r>
    </w:p>
    <w:p w14:paraId="4B498854" w14:textId="77439856" w:rsidR="00394471" w:rsidRPr="00EE6E73" w:rsidRDefault="00BD3403" w:rsidP="00EE6E73">
      <w:pPr>
        <w:pStyle w:val="PL"/>
      </w:pPr>
      <w:r w:rsidRPr="00EE6E73">
        <w:t xml:space="preserve">    ]]</w:t>
      </w:r>
    </w:p>
    <w:p w14:paraId="5EFFD50E" w14:textId="77777777" w:rsidR="00394471" w:rsidRPr="00EE6E73" w:rsidRDefault="00394471" w:rsidP="00EE6E73">
      <w:pPr>
        <w:pStyle w:val="PL"/>
      </w:pPr>
      <w:r w:rsidRPr="00EE6E73">
        <w:t>}</w:t>
      </w:r>
    </w:p>
    <w:p w14:paraId="179D726C" w14:textId="77777777" w:rsidR="00394471" w:rsidRPr="00EE6E73" w:rsidRDefault="00394471" w:rsidP="00EE6E73">
      <w:pPr>
        <w:pStyle w:val="PL"/>
      </w:pPr>
    </w:p>
    <w:p w14:paraId="0E3B6823" w14:textId="77777777" w:rsidR="00394471" w:rsidRPr="00EE6E73" w:rsidRDefault="00394471" w:rsidP="00EE6E73">
      <w:pPr>
        <w:pStyle w:val="PL"/>
      </w:pPr>
      <w:r w:rsidRPr="00EE6E73">
        <w:t xml:space="preserve">ConfigRestrictInfoDAPS-r16 ::=          </w:t>
      </w:r>
      <w:r w:rsidRPr="00EE6E73">
        <w:rPr>
          <w:color w:val="993366"/>
        </w:rPr>
        <w:t>SEQUENCE</w:t>
      </w:r>
      <w:r w:rsidRPr="00EE6E73">
        <w:t xml:space="preserve"> {</w:t>
      </w:r>
    </w:p>
    <w:p w14:paraId="1816C475" w14:textId="77777777" w:rsidR="00394471" w:rsidRPr="00EE6E73" w:rsidRDefault="00394471" w:rsidP="00EE6E73">
      <w:pPr>
        <w:pStyle w:val="PL"/>
      </w:pPr>
      <w:r w:rsidRPr="00EE6E73">
        <w:t xml:space="preserve">    powerCoordination-r16                   </w:t>
      </w:r>
      <w:r w:rsidRPr="00EE6E73">
        <w:rPr>
          <w:color w:val="993366"/>
        </w:rPr>
        <w:t>SEQUENCE</w:t>
      </w:r>
      <w:r w:rsidRPr="00EE6E73">
        <w:t xml:space="preserve"> {</w:t>
      </w:r>
    </w:p>
    <w:p w14:paraId="3C7B89C1" w14:textId="77777777" w:rsidR="00394471" w:rsidRPr="00EE6E73" w:rsidRDefault="00394471" w:rsidP="00EE6E73">
      <w:pPr>
        <w:pStyle w:val="PL"/>
      </w:pPr>
      <w:r w:rsidRPr="00EE6E73">
        <w:t xml:space="preserve">        p-DAPS-Source-r16                       P-Max,</w:t>
      </w:r>
    </w:p>
    <w:p w14:paraId="6A60955D" w14:textId="77777777" w:rsidR="00394471" w:rsidRPr="00EE6E73" w:rsidRDefault="00394471" w:rsidP="00EE6E73">
      <w:pPr>
        <w:pStyle w:val="PL"/>
      </w:pPr>
      <w:r w:rsidRPr="00EE6E73">
        <w:t xml:space="preserve">        p-DAPS-Target-r16                       P-Max,</w:t>
      </w:r>
    </w:p>
    <w:p w14:paraId="164F1257"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27F4940" w14:textId="77777777" w:rsidR="00394471" w:rsidRPr="00EE6E73" w:rsidRDefault="00394471" w:rsidP="00EE6E73">
      <w:pPr>
        <w:pStyle w:val="PL"/>
      </w:pPr>
      <w:r w:rsidRPr="00EE6E73">
        <w:t xml:space="preserve">    }                                                                                                       </w:t>
      </w:r>
      <w:r w:rsidRPr="00EE6E73">
        <w:rPr>
          <w:color w:val="993366"/>
        </w:rPr>
        <w:t>OPTIONAL</w:t>
      </w:r>
    </w:p>
    <w:p w14:paraId="182A1E8E" w14:textId="77777777" w:rsidR="00394471" w:rsidRPr="00EE6E73" w:rsidRDefault="00394471" w:rsidP="00EE6E73">
      <w:pPr>
        <w:pStyle w:val="PL"/>
      </w:pPr>
      <w:r w:rsidRPr="00EE6E73">
        <w:t>}</w:t>
      </w:r>
    </w:p>
    <w:p w14:paraId="5C1A4F20" w14:textId="77777777" w:rsidR="00871C98" w:rsidRPr="00EE6E73" w:rsidRDefault="00871C98" w:rsidP="00EE6E73">
      <w:pPr>
        <w:pStyle w:val="PL"/>
      </w:pPr>
    </w:p>
    <w:p w14:paraId="3CB02286" w14:textId="1437E1E5" w:rsidR="00871C98" w:rsidRPr="00EE6E73" w:rsidRDefault="00871C98" w:rsidP="00EE6E73">
      <w:pPr>
        <w:pStyle w:val="PL"/>
      </w:pPr>
      <w:r w:rsidRPr="00EE6E73">
        <w:t>ConfigRestrictInfoDAPS-v</w:t>
      </w:r>
      <w:r w:rsidR="000C2783" w:rsidRPr="00EE6E73">
        <w:t>1640</w:t>
      </w:r>
      <w:r w:rsidRPr="00EE6E73">
        <w:t xml:space="preserve"> ::=    </w:t>
      </w:r>
      <w:r w:rsidRPr="00EE6E73">
        <w:rPr>
          <w:color w:val="993366"/>
        </w:rPr>
        <w:t>SEQUENCE</w:t>
      </w:r>
      <w:r w:rsidRPr="00EE6E73">
        <w:t xml:space="preserve"> {</w:t>
      </w:r>
    </w:p>
    <w:p w14:paraId="4C294885" w14:textId="0C166120" w:rsidR="00871C98" w:rsidRPr="00EE6E73" w:rsidRDefault="00871C98" w:rsidP="00EE6E73">
      <w:pPr>
        <w:pStyle w:val="PL"/>
      </w:pPr>
      <w:r w:rsidRPr="00EE6E73">
        <w:t xml:space="preserve">    sourceFeatureSetPerDownlinkCC</w:t>
      </w:r>
      <w:r w:rsidR="00EC6CDC" w:rsidRPr="00EE6E73">
        <w:t>-r16</w:t>
      </w:r>
      <w:r w:rsidRPr="00EE6E73">
        <w:t xml:space="preserve">   </w:t>
      </w:r>
      <w:proofErr w:type="spellStart"/>
      <w:r w:rsidRPr="00EE6E73">
        <w:t>FeatureSetDownlinkPerCC</w:t>
      </w:r>
      <w:proofErr w:type="spellEnd"/>
      <w:r w:rsidRPr="00EE6E73">
        <w:t>-Id,</w:t>
      </w:r>
    </w:p>
    <w:p w14:paraId="66CFE7FC" w14:textId="5198B0A3" w:rsidR="00871C98" w:rsidRPr="00EE6E73" w:rsidRDefault="00871C98" w:rsidP="00EE6E73">
      <w:pPr>
        <w:pStyle w:val="PL"/>
      </w:pPr>
      <w:r w:rsidRPr="00EE6E73">
        <w:t xml:space="preserve">    sourceFeatureSetPerUplinkCC</w:t>
      </w:r>
      <w:r w:rsidR="00EC6CDC" w:rsidRPr="00EE6E73">
        <w:t>-r16</w:t>
      </w:r>
      <w:r w:rsidRPr="00EE6E73">
        <w:t xml:space="preserve">     </w:t>
      </w:r>
      <w:proofErr w:type="spellStart"/>
      <w:r w:rsidRPr="00EE6E73">
        <w:t>FeatureSetUplinkPerCC</w:t>
      </w:r>
      <w:proofErr w:type="spellEnd"/>
      <w:r w:rsidRPr="00EE6E73">
        <w:t>-Id</w:t>
      </w:r>
    </w:p>
    <w:p w14:paraId="22E2DC45" w14:textId="020CD389" w:rsidR="00394471" w:rsidRPr="00EE6E73" w:rsidRDefault="00871C98" w:rsidP="00EE6E73">
      <w:pPr>
        <w:pStyle w:val="PL"/>
      </w:pPr>
      <w:r w:rsidRPr="00EE6E73">
        <w:t>}</w:t>
      </w:r>
    </w:p>
    <w:p w14:paraId="411BCD6A" w14:textId="77777777" w:rsidR="00871C98" w:rsidRPr="00EE6E73" w:rsidRDefault="00871C98" w:rsidP="00EE6E73">
      <w:pPr>
        <w:pStyle w:val="PL"/>
      </w:pPr>
    </w:p>
    <w:p w14:paraId="7428FCC2" w14:textId="77777777" w:rsidR="00394471" w:rsidRPr="00EE6E73" w:rsidRDefault="00394471" w:rsidP="00EE6E73">
      <w:pPr>
        <w:pStyle w:val="PL"/>
      </w:pPr>
      <w:proofErr w:type="spellStart"/>
      <w:r w:rsidRPr="00EE6E73">
        <w:t>ReestablishmentInfo</w:t>
      </w:r>
      <w:proofErr w:type="spellEnd"/>
      <w:r w:rsidRPr="00EE6E73">
        <w:t xml:space="preserve"> ::=             </w:t>
      </w:r>
      <w:r w:rsidRPr="00EE6E73">
        <w:rPr>
          <w:color w:val="993366"/>
        </w:rPr>
        <w:t>SEQUENCE</w:t>
      </w:r>
      <w:r w:rsidRPr="00EE6E73">
        <w:t xml:space="preserve"> {</w:t>
      </w:r>
    </w:p>
    <w:p w14:paraId="6375996F" w14:textId="77777777" w:rsidR="00394471" w:rsidRPr="00EE6E73" w:rsidRDefault="00394471" w:rsidP="00EE6E73">
      <w:pPr>
        <w:pStyle w:val="PL"/>
      </w:pPr>
      <w:r w:rsidRPr="00EE6E73">
        <w:t xml:space="preserve">    </w:t>
      </w:r>
      <w:proofErr w:type="spellStart"/>
      <w:r w:rsidRPr="00EE6E73">
        <w:t>sourcePhysCellId</w:t>
      </w:r>
      <w:proofErr w:type="spellEnd"/>
      <w:r w:rsidRPr="00EE6E73">
        <w:t xml:space="preserve">                        </w:t>
      </w:r>
      <w:proofErr w:type="spellStart"/>
      <w:r w:rsidRPr="00EE6E73">
        <w:t>PhysCellId</w:t>
      </w:r>
      <w:proofErr w:type="spellEnd"/>
      <w:r w:rsidRPr="00EE6E73">
        <w:t>,</w:t>
      </w:r>
    </w:p>
    <w:p w14:paraId="318C1403" w14:textId="77777777" w:rsidR="00394471" w:rsidRPr="00EE6E73" w:rsidRDefault="00394471" w:rsidP="00EE6E73">
      <w:pPr>
        <w:pStyle w:val="PL"/>
      </w:pPr>
      <w:r w:rsidRPr="00EE6E73">
        <w:t xml:space="preserve">    </w:t>
      </w:r>
      <w:proofErr w:type="spellStart"/>
      <w:r w:rsidRPr="00EE6E73">
        <w:t>targetCellShortMAC</w:t>
      </w:r>
      <w:proofErr w:type="spellEnd"/>
      <w:r w:rsidRPr="00EE6E73">
        <w:t xml:space="preserve">-I                    </w:t>
      </w:r>
      <w:proofErr w:type="spellStart"/>
      <w:r w:rsidRPr="00EE6E73">
        <w:t>ShortMAC</w:t>
      </w:r>
      <w:proofErr w:type="spellEnd"/>
      <w:r w:rsidRPr="00EE6E73">
        <w:t>-I,</w:t>
      </w:r>
    </w:p>
    <w:p w14:paraId="65E88503" w14:textId="77777777" w:rsidR="00394471" w:rsidRPr="00EE6E73" w:rsidRDefault="00394471" w:rsidP="00EE6E73">
      <w:pPr>
        <w:pStyle w:val="PL"/>
      </w:pPr>
      <w:r w:rsidRPr="00EE6E73">
        <w:t xml:space="preserve">    </w:t>
      </w:r>
      <w:proofErr w:type="spellStart"/>
      <w:r w:rsidRPr="00EE6E73">
        <w:t>additionalReestabInfoList</w:t>
      </w:r>
      <w:proofErr w:type="spellEnd"/>
      <w:r w:rsidRPr="00EE6E73">
        <w:t xml:space="preserve">               </w:t>
      </w:r>
      <w:proofErr w:type="spellStart"/>
      <w:r w:rsidRPr="00EE6E73">
        <w:t>ReestabNCellInfoList</w:t>
      </w:r>
      <w:proofErr w:type="spellEnd"/>
      <w:r w:rsidRPr="00EE6E73">
        <w:t xml:space="preserve">                            </w:t>
      </w:r>
      <w:r w:rsidRPr="00EE6E73">
        <w:rPr>
          <w:color w:val="993366"/>
        </w:rPr>
        <w:t>OPTIONAL</w:t>
      </w:r>
    </w:p>
    <w:p w14:paraId="2443C0B3" w14:textId="77777777" w:rsidR="00394471" w:rsidRPr="00EE6E73" w:rsidRDefault="00394471" w:rsidP="00EE6E73">
      <w:pPr>
        <w:pStyle w:val="PL"/>
      </w:pPr>
      <w:r w:rsidRPr="00EE6E73">
        <w:t>}</w:t>
      </w:r>
    </w:p>
    <w:p w14:paraId="56444920" w14:textId="77777777" w:rsidR="00394471" w:rsidRPr="00EE6E73" w:rsidRDefault="00394471" w:rsidP="00EE6E73">
      <w:pPr>
        <w:pStyle w:val="PL"/>
      </w:pPr>
    </w:p>
    <w:p w14:paraId="14B63003" w14:textId="77777777" w:rsidR="00394471" w:rsidRPr="00EE6E73" w:rsidRDefault="00394471" w:rsidP="00EE6E73">
      <w:pPr>
        <w:pStyle w:val="PL"/>
      </w:pPr>
      <w:proofErr w:type="spellStart"/>
      <w:r w:rsidRPr="00EE6E73">
        <w:t>ReestabNCellInfoList</w:t>
      </w:r>
      <w:proofErr w:type="spellEnd"/>
      <w:r w:rsidRPr="00EE6E73">
        <w:t xml:space="preserve"> ::=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w:t>
      </w:r>
      <w:proofErr w:type="spellStart"/>
      <w:r w:rsidRPr="00EE6E73">
        <w:t>ReestabNCellInfo</w:t>
      </w:r>
      <w:proofErr w:type="spellEnd"/>
    </w:p>
    <w:p w14:paraId="2C5C9F55" w14:textId="77777777" w:rsidR="00394471" w:rsidRPr="00EE6E73" w:rsidRDefault="00394471" w:rsidP="00EE6E73">
      <w:pPr>
        <w:pStyle w:val="PL"/>
      </w:pPr>
    </w:p>
    <w:p w14:paraId="78595B37" w14:textId="77777777" w:rsidR="00394471" w:rsidRPr="00EE6E73" w:rsidRDefault="00394471" w:rsidP="00EE6E73">
      <w:pPr>
        <w:pStyle w:val="PL"/>
      </w:pPr>
      <w:proofErr w:type="spellStart"/>
      <w:r w:rsidRPr="00EE6E73">
        <w:t>ReestabNCellInfo</w:t>
      </w:r>
      <w:proofErr w:type="spellEnd"/>
      <w:r w:rsidRPr="00EE6E73">
        <w:t xml:space="preserve">::= </w:t>
      </w:r>
      <w:r w:rsidRPr="00EE6E73">
        <w:rPr>
          <w:color w:val="993366"/>
        </w:rPr>
        <w:t>SEQUENCE</w:t>
      </w:r>
      <w:r w:rsidRPr="00EE6E73">
        <w:t>{</w:t>
      </w:r>
    </w:p>
    <w:p w14:paraId="170D36EF" w14:textId="77777777" w:rsidR="00394471" w:rsidRPr="00EE6E73" w:rsidRDefault="00394471" w:rsidP="00EE6E73">
      <w:pPr>
        <w:pStyle w:val="PL"/>
      </w:pPr>
      <w:r w:rsidRPr="00EE6E73">
        <w:t xml:space="preserve">    </w:t>
      </w:r>
      <w:proofErr w:type="spellStart"/>
      <w:r w:rsidRPr="00EE6E73">
        <w:t>cellIdentity</w:t>
      </w:r>
      <w:proofErr w:type="spellEnd"/>
      <w:r w:rsidRPr="00EE6E73">
        <w:t xml:space="preserve">                            </w:t>
      </w:r>
      <w:proofErr w:type="spellStart"/>
      <w:r w:rsidRPr="00EE6E73">
        <w:t>CellIdentity</w:t>
      </w:r>
      <w:proofErr w:type="spellEnd"/>
      <w:r w:rsidRPr="00EE6E73">
        <w:t>,</w:t>
      </w:r>
    </w:p>
    <w:p w14:paraId="71011C4E" w14:textId="77777777" w:rsidR="00394471" w:rsidRPr="00EE6E73" w:rsidRDefault="00394471" w:rsidP="00EE6E73">
      <w:pPr>
        <w:pStyle w:val="PL"/>
      </w:pPr>
      <w:r w:rsidRPr="00EE6E73">
        <w:t xml:space="preserve">    key-</w:t>
      </w:r>
      <w:proofErr w:type="spellStart"/>
      <w:r w:rsidRPr="00EE6E73">
        <w:t>gNodeB</w:t>
      </w:r>
      <w:proofErr w:type="spellEnd"/>
      <w:r w:rsidRPr="00EE6E73">
        <w:t xml:space="preserve">-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A7BFFD" w14:textId="77777777" w:rsidR="00394471" w:rsidRPr="00EE6E73" w:rsidRDefault="00394471" w:rsidP="00EE6E73">
      <w:pPr>
        <w:pStyle w:val="PL"/>
      </w:pPr>
      <w:r w:rsidRPr="00EE6E73">
        <w:t xml:space="preserve">    </w:t>
      </w:r>
      <w:proofErr w:type="spellStart"/>
      <w:r w:rsidRPr="00EE6E73">
        <w:t>shortMAC</w:t>
      </w:r>
      <w:proofErr w:type="spellEnd"/>
      <w:r w:rsidRPr="00EE6E73">
        <w:t xml:space="preserve">-I                              </w:t>
      </w:r>
      <w:proofErr w:type="spellStart"/>
      <w:r w:rsidRPr="00EE6E73">
        <w:t>ShortMAC</w:t>
      </w:r>
      <w:proofErr w:type="spellEnd"/>
      <w:r w:rsidRPr="00EE6E73">
        <w:t>-I</w:t>
      </w:r>
    </w:p>
    <w:p w14:paraId="087D3D3B" w14:textId="77777777" w:rsidR="00394471" w:rsidRPr="00EE6E73" w:rsidRDefault="00394471" w:rsidP="00EE6E73">
      <w:pPr>
        <w:pStyle w:val="PL"/>
      </w:pPr>
      <w:r w:rsidRPr="00EE6E73">
        <w:t>}</w:t>
      </w:r>
    </w:p>
    <w:p w14:paraId="47A2BEA0" w14:textId="77777777" w:rsidR="00394471" w:rsidRPr="00EE6E73" w:rsidRDefault="00394471" w:rsidP="00EE6E73">
      <w:pPr>
        <w:pStyle w:val="PL"/>
      </w:pPr>
    </w:p>
    <w:p w14:paraId="4977D0D3" w14:textId="77777777" w:rsidR="00394471" w:rsidRPr="00EE6E73" w:rsidRDefault="00394471" w:rsidP="00EE6E73">
      <w:pPr>
        <w:pStyle w:val="PL"/>
      </w:pPr>
      <w:r w:rsidRPr="00EE6E73">
        <w:t xml:space="preserve">RRM-Config ::=              </w:t>
      </w:r>
      <w:r w:rsidRPr="00EE6E73">
        <w:rPr>
          <w:color w:val="993366"/>
        </w:rPr>
        <w:t>SEQUENCE</w:t>
      </w:r>
      <w:r w:rsidRPr="00EE6E73">
        <w:t xml:space="preserve"> {</w:t>
      </w:r>
    </w:p>
    <w:p w14:paraId="1492FA2F" w14:textId="77777777" w:rsidR="00394471" w:rsidRPr="00EE6E73" w:rsidRDefault="00394471" w:rsidP="00EE6E73">
      <w:pPr>
        <w:pStyle w:val="PL"/>
      </w:pPr>
      <w:r w:rsidRPr="00EE6E73">
        <w:t xml:space="preserve">    </w:t>
      </w:r>
      <w:proofErr w:type="spellStart"/>
      <w:r w:rsidRPr="00EE6E73">
        <w:t>ue-InactiveTime</w:t>
      </w:r>
      <w:proofErr w:type="spellEnd"/>
      <w:r w:rsidRPr="00EE6E73">
        <w:t xml:space="preserve">             </w:t>
      </w:r>
      <w:r w:rsidRPr="00EE6E73">
        <w:rPr>
          <w:color w:val="993366"/>
        </w:rPr>
        <w:t>ENUMERATED</w:t>
      </w:r>
      <w:r w:rsidRPr="00EE6E73">
        <w:t xml:space="preserve"> {</w:t>
      </w:r>
    </w:p>
    <w:p w14:paraId="65949425" w14:textId="77777777" w:rsidR="00394471" w:rsidRPr="00EE6E73" w:rsidRDefault="00394471" w:rsidP="00EE6E73">
      <w:pPr>
        <w:pStyle w:val="PL"/>
      </w:pPr>
      <w:r w:rsidRPr="00EE6E73">
        <w:t xml:space="preserve">                                    s1, s2, s3, s5, s7, s10, s15, s20,</w:t>
      </w:r>
    </w:p>
    <w:p w14:paraId="10043CB1" w14:textId="77777777" w:rsidR="00394471" w:rsidRPr="00EE6E73" w:rsidRDefault="00394471" w:rsidP="00EE6E73">
      <w:pPr>
        <w:pStyle w:val="PL"/>
      </w:pPr>
      <w:r w:rsidRPr="00EE6E73">
        <w:t xml:space="preserve">                                    s25, s30, s40, s50, min1, min1s20, min1s40,</w:t>
      </w:r>
    </w:p>
    <w:p w14:paraId="0D98FF56" w14:textId="77777777" w:rsidR="00394471" w:rsidRPr="00EE6E73" w:rsidRDefault="00394471" w:rsidP="00EE6E73">
      <w:pPr>
        <w:pStyle w:val="PL"/>
      </w:pPr>
      <w:r w:rsidRPr="00EE6E73">
        <w:t xml:space="preserve">                                    min2, min2s30, min3, min3s30, min4, min5, min6,</w:t>
      </w:r>
    </w:p>
    <w:p w14:paraId="41884016" w14:textId="77777777" w:rsidR="00394471" w:rsidRPr="00EE6E73" w:rsidRDefault="00394471" w:rsidP="00EE6E73">
      <w:pPr>
        <w:pStyle w:val="PL"/>
      </w:pPr>
      <w:r w:rsidRPr="00EE6E73">
        <w:t xml:space="preserve">                                    min7, min8, min9, min10, min12, min14, min17, min20,</w:t>
      </w:r>
    </w:p>
    <w:p w14:paraId="230F6E86" w14:textId="77777777" w:rsidR="00394471" w:rsidRPr="00EE6E73" w:rsidRDefault="00394471" w:rsidP="00EE6E73">
      <w:pPr>
        <w:pStyle w:val="PL"/>
      </w:pPr>
      <w:r w:rsidRPr="00EE6E73">
        <w:t xml:space="preserve">                                    min24, min28, min33, min38, min44, min50, hr1,</w:t>
      </w:r>
    </w:p>
    <w:p w14:paraId="220FDF0D" w14:textId="77777777" w:rsidR="00394471" w:rsidRPr="00EE6E73" w:rsidRDefault="00394471" w:rsidP="00EE6E73">
      <w:pPr>
        <w:pStyle w:val="PL"/>
      </w:pPr>
      <w:r w:rsidRPr="00EE6E73">
        <w:t xml:space="preserve">                                    hr1min30, hr2, hr2min30, hr3, hr3min30, hr4, hr5, hr6,</w:t>
      </w:r>
    </w:p>
    <w:p w14:paraId="55ECBD6E" w14:textId="77777777" w:rsidR="00394471" w:rsidRPr="00EE6E73" w:rsidRDefault="00394471" w:rsidP="00EE6E73">
      <w:pPr>
        <w:pStyle w:val="PL"/>
      </w:pPr>
      <w:r w:rsidRPr="00EE6E73">
        <w:t xml:space="preserve">                                    hr8, hr10, hr13, hr16, hr20, day1, day1hr12, day2,</w:t>
      </w:r>
    </w:p>
    <w:p w14:paraId="762BF847" w14:textId="77777777" w:rsidR="00394471" w:rsidRPr="00EE6E73" w:rsidRDefault="00394471" w:rsidP="00EE6E73">
      <w:pPr>
        <w:pStyle w:val="PL"/>
      </w:pPr>
      <w:r w:rsidRPr="00EE6E73">
        <w:t xml:space="preserve">                                    day2hr12, day3, day4, day5, day7, day10, day14, day19,</w:t>
      </w:r>
    </w:p>
    <w:p w14:paraId="0FE0BB66" w14:textId="77777777" w:rsidR="00394471" w:rsidRPr="00EE6E73" w:rsidRDefault="00394471" w:rsidP="00EE6E73">
      <w:pPr>
        <w:pStyle w:val="PL"/>
      </w:pPr>
      <w:r w:rsidRPr="00EE6E73">
        <w:t xml:space="preserve">                                    day24, day30, dayMoreThan30}                            </w:t>
      </w:r>
      <w:r w:rsidRPr="00EE6E73">
        <w:rPr>
          <w:color w:val="993366"/>
        </w:rPr>
        <w:t>OPTIONAL</w:t>
      </w:r>
      <w:r w:rsidRPr="00EE6E73">
        <w:t>,</w:t>
      </w:r>
    </w:p>
    <w:p w14:paraId="3B81F86B" w14:textId="77777777" w:rsidR="00394471" w:rsidRPr="00EE6E73" w:rsidRDefault="00394471" w:rsidP="00EE6E73">
      <w:pPr>
        <w:pStyle w:val="PL"/>
      </w:pPr>
      <w:r w:rsidRPr="00EE6E73">
        <w:t xml:space="preserve">    </w:t>
      </w:r>
      <w:proofErr w:type="spellStart"/>
      <w:r w:rsidRPr="00EE6E73">
        <w:t>candidateCellInfoList</w:t>
      </w:r>
      <w:proofErr w:type="spellEnd"/>
      <w:r w:rsidRPr="00EE6E73">
        <w:t xml:space="preserve">       MeasResultList2NR                                           </w:t>
      </w:r>
      <w:r w:rsidRPr="00EE6E73">
        <w:rPr>
          <w:color w:val="993366"/>
        </w:rPr>
        <w:t>OPTIONAL</w:t>
      </w:r>
      <w:r w:rsidRPr="00EE6E73">
        <w:t>,</w:t>
      </w:r>
    </w:p>
    <w:p w14:paraId="0423FBD7" w14:textId="77777777" w:rsidR="00394471" w:rsidRPr="00EE6E73" w:rsidRDefault="00394471" w:rsidP="00EE6E73">
      <w:pPr>
        <w:pStyle w:val="PL"/>
      </w:pPr>
      <w:r w:rsidRPr="00EE6E73">
        <w:t xml:space="preserve">    ...,</w:t>
      </w:r>
    </w:p>
    <w:p w14:paraId="738107D9" w14:textId="77777777" w:rsidR="00394471" w:rsidRPr="00EE6E73" w:rsidRDefault="00394471" w:rsidP="00EE6E73">
      <w:pPr>
        <w:pStyle w:val="PL"/>
      </w:pPr>
      <w:r w:rsidRPr="00EE6E73">
        <w:t xml:space="preserve">    [[</w:t>
      </w:r>
    </w:p>
    <w:p w14:paraId="3816F822" w14:textId="77777777" w:rsidR="00394471" w:rsidRPr="00EE6E73" w:rsidRDefault="00394471" w:rsidP="00EE6E73">
      <w:pPr>
        <w:pStyle w:val="PL"/>
      </w:pPr>
      <w:r w:rsidRPr="00EE6E73">
        <w:t xml:space="preserve">    </w:t>
      </w:r>
      <w:proofErr w:type="spellStart"/>
      <w:r w:rsidRPr="00EE6E73">
        <w:t>candidateCellInfoListSN</w:t>
      </w:r>
      <w:proofErr w:type="spellEnd"/>
      <w:r w:rsidRPr="00EE6E73">
        <w:t xml:space="preserve">-EUTRA      </w:t>
      </w:r>
      <w:proofErr w:type="spellStart"/>
      <w:r w:rsidRPr="00EE6E73">
        <w:t>MeasResultServFreqListEUTRA</w:t>
      </w:r>
      <w:proofErr w:type="spellEnd"/>
      <w:r w:rsidRPr="00EE6E73">
        <w:t xml:space="preserve">-SCG                      </w:t>
      </w:r>
      <w:r w:rsidRPr="00EE6E73">
        <w:rPr>
          <w:color w:val="993366"/>
        </w:rPr>
        <w:t>OPTIONAL</w:t>
      </w:r>
    </w:p>
    <w:p w14:paraId="643A0432" w14:textId="77777777" w:rsidR="00394471" w:rsidRPr="00EE6E73" w:rsidRDefault="00394471" w:rsidP="00EE6E73">
      <w:pPr>
        <w:pStyle w:val="PL"/>
      </w:pPr>
      <w:r w:rsidRPr="00EE6E73">
        <w:lastRenderedPageBreak/>
        <w:t xml:space="preserve">    ]]</w:t>
      </w:r>
    </w:p>
    <w:p w14:paraId="20BFD5D2" w14:textId="77777777" w:rsidR="00394471" w:rsidRPr="00EE6E73" w:rsidRDefault="00394471" w:rsidP="00EE6E73">
      <w:pPr>
        <w:pStyle w:val="PL"/>
      </w:pPr>
      <w:r w:rsidRPr="00EE6E73">
        <w:t>}</w:t>
      </w:r>
    </w:p>
    <w:p w14:paraId="7A7AA317" w14:textId="77777777" w:rsidR="00394471" w:rsidRPr="00EE6E73" w:rsidRDefault="00394471" w:rsidP="00EE6E73">
      <w:pPr>
        <w:pStyle w:val="PL"/>
      </w:pPr>
    </w:p>
    <w:p w14:paraId="4DCFA656" w14:textId="77777777" w:rsidR="00394471" w:rsidRPr="00EE6E73" w:rsidRDefault="00394471" w:rsidP="00EE6E73">
      <w:pPr>
        <w:pStyle w:val="PL"/>
        <w:rPr>
          <w:color w:val="808080"/>
        </w:rPr>
      </w:pPr>
      <w:r w:rsidRPr="00EE6E73">
        <w:rPr>
          <w:color w:val="808080"/>
        </w:rPr>
        <w:t>-- TAG-HANDOVER-PREPARATION-INFORMATION-STOP</w:t>
      </w:r>
    </w:p>
    <w:p w14:paraId="322D0A2F" w14:textId="77777777" w:rsidR="00394471" w:rsidRPr="00EE6E73" w:rsidRDefault="00394471" w:rsidP="00EE6E73">
      <w:pPr>
        <w:pStyle w:val="PL"/>
        <w:rPr>
          <w:color w:val="808080"/>
        </w:rPr>
      </w:pPr>
      <w:r w:rsidRPr="00EE6E73">
        <w:rPr>
          <w:color w:val="808080"/>
        </w:rPr>
        <w:t>-- ASN1STOP</w:t>
      </w:r>
    </w:p>
    <w:p w14:paraId="04EC77D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EE6E73" w:rsidRDefault="00394471" w:rsidP="00964CC4">
            <w:pPr>
              <w:pStyle w:val="TAH"/>
              <w:rPr>
                <w:lang w:eastAsia="sv-SE"/>
              </w:rPr>
            </w:pPr>
            <w:proofErr w:type="spellStart"/>
            <w:r w:rsidRPr="00EE6E73">
              <w:rPr>
                <w:i/>
                <w:lang w:eastAsia="sv-SE"/>
              </w:rPr>
              <w:t>HandoverPreparationInformation</w:t>
            </w:r>
            <w:proofErr w:type="spellEnd"/>
            <w:r w:rsidRPr="00EE6E73">
              <w:rPr>
                <w:lang w:eastAsia="sv-SE"/>
              </w:rPr>
              <w:t xml:space="preserve"> field descriptions</w:t>
            </w:r>
          </w:p>
        </w:tc>
      </w:tr>
      <w:tr w:rsidR="004112C8" w:rsidRPr="00EE6E73"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EE6E73" w:rsidRDefault="00394471" w:rsidP="00964CC4">
            <w:pPr>
              <w:pStyle w:val="TAL"/>
              <w:rPr>
                <w:b/>
                <w:i/>
                <w:lang w:eastAsia="sv-SE"/>
              </w:rPr>
            </w:pPr>
            <w:r w:rsidRPr="00EE6E73">
              <w:rPr>
                <w:b/>
                <w:i/>
                <w:lang w:eastAsia="sv-SE"/>
              </w:rPr>
              <w:t>as-Context</w:t>
            </w:r>
          </w:p>
          <w:p w14:paraId="5DAD80A4" w14:textId="77777777" w:rsidR="00394471" w:rsidRPr="00EE6E73" w:rsidRDefault="00394471" w:rsidP="00964CC4">
            <w:pPr>
              <w:pStyle w:val="TAL"/>
              <w:rPr>
                <w:lang w:eastAsia="sv-SE"/>
              </w:rPr>
            </w:pPr>
            <w:r w:rsidRPr="00EE6E73">
              <w:rPr>
                <w:lang w:eastAsia="sv-SE"/>
              </w:rPr>
              <w:t xml:space="preserve">Local RAN context required by the target </w:t>
            </w:r>
            <w:proofErr w:type="spellStart"/>
            <w:r w:rsidRPr="00EE6E73">
              <w:rPr>
                <w:lang w:eastAsia="sv-SE"/>
              </w:rPr>
              <w:t>gNB</w:t>
            </w:r>
            <w:proofErr w:type="spellEnd"/>
            <w:r w:rsidRPr="00EE6E73">
              <w:rPr>
                <w:lang w:eastAsia="sv-SE"/>
              </w:rPr>
              <w:t xml:space="preserve"> or DU.</w:t>
            </w:r>
          </w:p>
        </w:tc>
      </w:tr>
      <w:tr w:rsidR="004112C8" w:rsidRPr="00EE6E73"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EE6E73" w:rsidRDefault="00394471" w:rsidP="00964CC4">
            <w:pPr>
              <w:pStyle w:val="TAL"/>
              <w:rPr>
                <w:b/>
                <w:i/>
                <w:lang w:eastAsia="sv-SE"/>
              </w:rPr>
            </w:pPr>
            <w:proofErr w:type="spellStart"/>
            <w:r w:rsidRPr="00EE6E73">
              <w:rPr>
                <w:b/>
                <w:i/>
                <w:lang w:eastAsia="sv-SE"/>
              </w:rPr>
              <w:t>rrm</w:t>
            </w:r>
            <w:proofErr w:type="spellEnd"/>
            <w:r w:rsidRPr="00EE6E73">
              <w:rPr>
                <w:b/>
                <w:i/>
                <w:lang w:eastAsia="sv-SE"/>
              </w:rPr>
              <w:t>-Config</w:t>
            </w:r>
          </w:p>
          <w:p w14:paraId="7A6A9CBB" w14:textId="77777777" w:rsidR="00394471" w:rsidRPr="00EE6E73" w:rsidRDefault="00394471" w:rsidP="00964CC4">
            <w:pPr>
              <w:pStyle w:val="TAL"/>
              <w:rPr>
                <w:b/>
                <w:i/>
                <w:lang w:eastAsia="sv-SE"/>
              </w:rPr>
            </w:pPr>
            <w:r w:rsidRPr="00EE6E73">
              <w:rPr>
                <w:lang w:eastAsia="sv-SE"/>
              </w:rPr>
              <w:t>Local RAN context used mainly for RRM purposes.</w:t>
            </w:r>
          </w:p>
        </w:tc>
      </w:tr>
      <w:tr w:rsidR="004112C8" w:rsidRPr="00EE6E73"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EE6E73" w:rsidRDefault="00394471" w:rsidP="00964CC4">
            <w:pPr>
              <w:pStyle w:val="TAL"/>
              <w:rPr>
                <w:b/>
                <w:i/>
                <w:lang w:eastAsia="sv-SE"/>
              </w:rPr>
            </w:pPr>
            <w:proofErr w:type="spellStart"/>
            <w:r w:rsidRPr="00EE6E73">
              <w:rPr>
                <w:b/>
                <w:i/>
                <w:lang w:eastAsia="sv-SE"/>
              </w:rPr>
              <w:t>sourceConfig</w:t>
            </w:r>
            <w:proofErr w:type="spellEnd"/>
          </w:p>
          <w:p w14:paraId="4E9B860D" w14:textId="77777777" w:rsidR="00394471" w:rsidRPr="00EE6E73" w:rsidRDefault="00394471" w:rsidP="00964CC4">
            <w:pPr>
              <w:pStyle w:val="TAL"/>
              <w:rPr>
                <w:lang w:eastAsia="sv-SE"/>
              </w:rPr>
            </w:pPr>
            <w:r w:rsidRPr="00EE6E73">
              <w:rPr>
                <w:lang w:eastAsia="sv-SE"/>
              </w:rPr>
              <w:t>The radio resource configuration as used in the source cell.</w:t>
            </w:r>
          </w:p>
        </w:tc>
      </w:tr>
      <w:tr w:rsidR="004112C8" w:rsidRPr="00EE6E73"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EE6E73" w:rsidRDefault="00394471" w:rsidP="00964CC4">
            <w:pPr>
              <w:pStyle w:val="TAL"/>
              <w:rPr>
                <w:b/>
                <w:bCs/>
                <w:i/>
                <w:iCs/>
                <w:lang w:eastAsia="sv-SE"/>
              </w:rPr>
            </w:pPr>
            <w:proofErr w:type="spellStart"/>
            <w:r w:rsidRPr="00EE6E73">
              <w:rPr>
                <w:b/>
                <w:bCs/>
                <w:i/>
                <w:iCs/>
                <w:lang w:eastAsia="sv-SE"/>
              </w:rPr>
              <w:t>ue</w:t>
            </w:r>
            <w:proofErr w:type="spellEnd"/>
            <w:r w:rsidRPr="00EE6E73">
              <w:rPr>
                <w:b/>
                <w:bCs/>
                <w:i/>
                <w:iCs/>
                <w:lang w:eastAsia="sv-SE"/>
              </w:rPr>
              <w:t>-</w:t>
            </w:r>
            <w:proofErr w:type="spellStart"/>
            <w:r w:rsidRPr="00EE6E73">
              <w:rPr>
                <w:b/>
                <w:bCs/>
                <w:i/>
                <w:iCs/>
                <w:lang w:eastAsia="sv-SE"/>
              </w:rPr>
              <w:t>CapabilityRAT</w:t>
            </w:r>
            <w:proofErr w:type="spellEnd"/>
            <w:r w:rsidRPr="00EE6E73">
              <w:rPr>
                <w:b/>
                <w:bCs/>
                <w:i/>
                <w:iCs/>
                <w:lang w:eastAsia="sv-SE"/>
              </w:rPr>
              <w:t>-List</w:t>
            </w:r>
          </w:p>
          <w:p w14:paraId="747CE267" w14:textId="77777777" w:rsidR="00394471" w:rsidRPr="00EE6E73" w:rsidRDefault="00394471" w:rsidP="00964CC4">
            <w:pPr>
              <w:pStyle w:val="TAL"/>
              <w:rPr>
                <w:lang w:eastAsia="sv-SE"/>
              </w:rPr>
            </w:pPr>
            <w:r w:rsidRPr="00EE6E73">
              <w:rPr>
                <w:lang w:eastAsia="sv-SE"/>
              </w:rPr>
              <w:t xml:space="preserve">The UE radio access related capabilities concerning RATs supported by the UE. A </w:t>
            </w:r>
            <w:proofErr w:type="spellStart"/>
            <w:r w:rsidRPr="00EE6E73">
              <w:rPr>
                <w:lang w:eastAsia="sv-SE"/>
              </w:rPr>
              <w:t>gNB</w:t>
            </w:r>
            <w:proofErr w:type="spellEnd"/>
            <w:r w:rsidRPr="00EE6E73">
              <w:rPr>
                <w:lang w:eastAsia="sv-SE"/>
              </w:rPr>
              <w:t xml:space="preserve"> that retrieves MRDC related capability containers ensures that the set of included MRDC containers is consistent </w:t>
            </w:r>
            <w:proofErr w:type="spellStart"/>
            <w:r w:rsidRPr="00EE6E73">
              <w:rPr>
                <w:lang w:eastAsia="sv-SE"/>
              </w:rPr>
              <w:t>w.r.t.</w:t>
            </w:r>
            <w:proofErr w:type="spellEnd"/>
            <w:r w:rsidRPr="00EE6E73">
              <w:rPr>
                <w:lang w:eastAsia="sv-SE"/>
              </w:rPr>
              <w:t xml:space="preserve"> the feature set related information.</w:t>
            </w:r>
          </w:p>
        </w:tc>
      </w:tr>
      <w:tr w:rsidR="00394471" w:rsidRPr="00EE6E73"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EE6E73" w:rsidRDefault="00394471" w:rsidP="00964CC4">
            <w:pPr>
              <w:pStyle w:val="TAL"/>
              <w:rPr>
                <w:rFonts w:eastAsia="SimSun"/>
                <w:b/>
                <w:bCs/>
                <w:i/>
                <w:iCs/>
                <w:noProof/>
                <w:kern w:val="2"/>
                <w:lang w:eastAsia="en-GB"/>
              </w:rPr>
            </w:pPr>
            <w:r w:rsidRPr="00EE6E73">
              <w:rPr>
                <w:rFonts w:eastAsia="SimSun"/>
                <w:b/>
                <w:bCs/>
                <w:i/>
                <w:iCs/>
                <w:noProof/>
                <w:kern w:val="2"/>
                <w:lang w:eastAsia="en-GB"/>
              </w:rPr>
              <w:t>ue-InactiveTime</w:t>
            </w:r>
          </w:p>
          <w:p w14:paraId="7FD694D2" w14:textId="77777777" w:rsidR="00394471" w:rsidRPr="00EE6E73" w:rsidRDefault="00394471" w:rsidP="00964CC4">
            <w:pPr>
              <w:pStyle w:val="TAL"/>
              <w:rPr>
                <w:b/>
                <w:bCs/>
                <w:i/>
                <w:iCs/>
                <w:lang w:eastAsia="sv-SE"/>
              </w:rPr>
            </w:pPr>
            <w:r w:rsidRPr="00EE6E73">
              <w:rPr>
                <w:rFonts w:eastAsia="SimSun"/>
                <w:kern w:val="2"/>
                <w:lang w:eastAsia="en-GB"/>
              </w:rPr>
              <w:t xml:space="preserve">Duration while UE has not received or transmitted any user data. Thus the timer is still running in case e.g., UE measures the neighbour cells for the HO purpose. Value </w:t>
            </w:r>
            <w:r w:rsidRPr="00EE6E73">
              <w:rPr>
                <w:rFonts w:eastAsia="SimSun"/>
                <w:i/>
                <w:kern w:val="2"/>
                <w:lang w:eastAsia="en-GB"/>
              </w:rPr>
              <w:t>s1</w:t>
            </w:r>
            <w:r w:rsidRPr="00EE6E73">
              <w:rPr>
                <w:rFonts w:eastAsia="SimSun"/>
                <w:kern w:val="2"/>
                <w:lang w:eastAsia="en-GB"/>
              </w:rPr>
              <w:t xml:space="preserve"> corresponds to 1 second, </w:t>
            </w:r>
            <w:r w:rsidRPr="00EE6E73">
              <w:rPr>
                <w:rFonts w:eastAsia="SimSun"/>
                <w:i/>
                <w:kern w:val="2"/>
                <w:lang w:eastAsia="en-GB"/>
              </w:rPr>
              <w:t>s2</w:t>
            </w:r>
            <w:r w:rsidRPr="00EE6E73">
              <w:rPr>
                <w:rFonts w:eastAsia="SimSun"/>
                <w:kern w:val="2"/>
                <w:lang w:eastAsia="en-GB"/>
              </w:rPr>
              <w:t xml:space="preserve"> corresponds to 2 seconds and so on. Value </w:t>
            </w:r>
            <w:r w:rsidRPr="00EE6E73">
              <w:rPr>
                <w:rFonts w:eastAsia="SimSun"/>
                <w:i/>
                <w:kern w:val="2"/>
                <w:lang w:eastAsia="en-GB"/>
              </w:rPr>
              <w:t>min1</w:t>
            </w:r>
            <w:r w:rsidRPr="00EE6E73">
              <w:rPr>
                <w:rFonts w:eastAsia="SimSun"/>
                <w:kern w:val="2"/>
                <w:lang w:eastAsia="en-GB"/>
              </w:rPr>
              <w:t xml:space="preserve"> corresponds to 1 minute, value </w:t>
            </w:r>
            <w:r w:rsidRPr="00EE6E73">
              <w:rPr>
                <w:rFonts w:eastAsia="SimSun"/>
                <w:i/>
                <w:kern w:val="2"/>
                <w:lang w:eastAsia="en-GB"/>
              </w:rPr>
              <w:t>min1s20</w:t>
            </w:r>
            <w:r w:rsidRPr="00EE6E73">
              <w:rPr>
                <w:rFonts w:eastAsia="SimSun"/>
                <w:kern w:val="2"/>
                <w:lang w:eastAsia="en-GB"/>
              </w:rPr>
              <w:t xml:space="preserve"> corresponds to 1 minute and 20 seconds, value </w:t>
            </w:r>
            <w:r w:rsidRPr="00EE6E73">
              <w:rPr>
                <w:rFonts w:eastAsia="SimSun"/>
                <w:i/>
                <w:kern w:val="2"/>
                <w:lang w:eastAsia="en-GB"/>
              </w:rPr>
              <w:t>min1s40</w:t>
            </w:r>
            <w:r w:rsidRPr="00EE6E73">
              <w:rPr>
                <w:rFonts w:eastAsia="SimSun"/>
                <w:kern w:val="2"/>
                <w:lang w:eastAsia="en-GB"/>
              </w:rPr>
              <w:t xml:space="preserve"> corresponds to 1 minute and 40 seconds and so on. Value </w:t>
            </w:r>
            <w:r w:rsidRPr="00EE6E73">
              <w:rPr>
                <w:rFonts w:eastAsia="SimSun"/>
                <w:i/>
                <w:kern w:val="2"/>
                <w:lang w:eastAsia="en-GB"/>
              </w:rPr>
              <w:t>hr1</w:t>
            </w:r>
            <w:r w:rsidRPr="00EE6E73">
              <w:rPr>
                <w:rFonts w:eastAsia="SimSun"/>
                <w:kern w:val="2"/>
                <w:lang w:eastAsia="en-GB"/>
              </w:rPr>
              <w:t xml:space="preserve"> corresponds to 1 hour, </w:t>
            </w:r>
            <w:r w:rsidRPr="00EE6E73">
              <w:rPr>
                <w:rFonts w:eastAsia="SimSun"/>
                <w:i/>
                <w:kern w:val="2"/>
                <w:lang w:eastAsia="en-GB"/>
              </w:rPr>
              <w:t>hr1min30</w:t>
            </w:r>
            <w:r w:rsidRPr="00EE6E73">
              <w:rPr>
                <w:rFonts w:eastAsia="SimSun"/>
                <w:kern w:val="2"/>
                <w:lang w:eastAsia="en-GB"/>
              </w:rPr>
              <w:t xml:space="preserve"> corresponds to 1 hour and 30 minutes and so on.</w:t>
            </w:r>
          </w:p>
        </w:tc>
      </w:tr>
    </w:tbl>
    <w:p w14:paraId="49E40A6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EE6E73" w:rsidRDefault="00394471" w:rsidP="00964CC4">
            <w:pPr>
              <w:pStyle w:val="TAH"/>
              <w:rPr>
                <w:lang w:eastAsia="sv-SE"/>
              </w:rPr>
            </w:pPr>
            <w:r w:rsidRPr="00EE6E73">
              <w:rPr>
                <w:i/>
                <w:lang w:eastAsia="sv-SE"/>
              </w:rPr>
              <w:t>AS-Config</w:t>
            </w:r>
            <w:r w:rsidRPr="00EE6E73">
              <w:rPr>
                <w:lang w:eastAsia="sv-SE"/>
              </w:rPr>
              <w:t xml:space="preserve"> field descriptions</w:t>
            </w:r>
          </w:p>
        </w:tc>
      </w:tr>
      <w:tr w:rsidR="004112C8" w:rsidRPr="00EE6E73"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EE6E73" w:rsidRDefault="00394471" w:rsidP="00964CC4">
            <w:pPr>
              <w:pStyle w:val="TAL"/>
              <w:rPr>
                <w:b/>
                <w:i/>
                <w:lang w:eastAsia="sv-SE"/>
              </w:rPr>
            </w:pPr>
            <w:proofErr w:type="spellStart"/>
            <w:r w:rsidRPr="00EE6E73">
              <w:rPr>
                <w:b/>
                <w:i/>
                <w:lang w:eastAsia="sv-SE"/>
              </w:rPr>
              <w:t>rrcReconfiguration</w:t>
            </w:r>
            <w:proofErr w:type="spellEnd"/>
          </w:p>
          <w:p w14:paraId="0EEF60E2" w14:textId="40405343" w:rsidR="00394471" w:rsidRPr="00EE6E73" w:rsidRDefault="00394471" w:rsidP="00964CC4">
            <w:pPr>
              <w:pStyle w:val="TAL"/>
              <w:rPr>
                <w:b/>
                <w:i/>
                <w:lang w:eastAsia="sv-SE"/>
              </w:rPr>
            </w:pPr>
            <w:r w:rsidRPr="00EE6E73">
              <w:rPr>
                <w:lang w:eastAsia="sv-SE"/>
              </w:rPr>
              <w:t xml:space="preserve">Contains the </w:t>
            </w:r>
            <w:proofErr w:type="spellStart"/>
            <w:r w:rsidRPr="00EE6E73">
              <w:rPr>
                <w:i/>
                <w:lang w:eastAsia="sv-SE"/>
              </w:rPr>
              <w:t>RRCReconfiguration</w:t>
            </w:r>
            <w:proofErr w:type="spellEnd"/>
            <w:r w:rsidRPr="00EE6E73">
              <w:rPr>
                <w:lang w:eastAsia="sv-SE"/>
              </w:rPr>
              <w:t xml:space="preserve"> configuration as generated entirely by the MN.</w:t>
            </w:r>
            <w:r w:rsidR="002C350C" w:rsidRPr="00EE6E73">
              <w:rPr>
                <w:rFonts w:cs="Arial"/>
                <w:szCs w:val="18"/>
              </w:rPr>
              <w:t xml:space="preserve"> If the </w:t>
            </w:r>
            <w:r w:rsidR="002C350C" w:rsidRPr="00EE6E73">
              <w:rPr>
                <w:rFonts w:cs="Arial"/>
                <w:i/>
                <w:iCs/>
                <w:szCs w:val="18"/>
              </w:rPr>
              <w:t>TMGI-r17</w:t>
            </w:r>
            <w:r w:rsidR="002C350C" w:rsidRPr="00EE6E73">
              <w:rPr>
                <w:rFonts w:cs="Arial"/>
                <w:szCs w:val="18"/>
              </w:rPr>
              <w:t xml:space="preserve"> is included in </w:t>
            </w:r>
            <w:r w:rsidR="002C350C" w:rsidRPr="00EE6E73">
              <w:rPr>
                <w:rFonts w:cs="Arial"/>
                <w:szCs w:val="18"/>
                <w:lang w:eastAsia="en-GB"/>
              </w:rPr>
              <w:t xml:space="preserve">the </w:t>
            </w:r>
            <w:r w:rsidR="002C350C" w:rsidRPr="00EE6E73">
              <w:rPr>
                <w:rFonts w:cs="Arial"/>
                <w:i/>
                <w:iCs/>
                <w:szCs w:val="18"/>
                <w:lang w:eastAsia="en-GB"/>
              </w:rPr>
              <w:t>MRB-ToAddMod-r17</w:t>
            </w:r>
            <w:r w:rsidR="002C350C" w:rsidRPr="00EE6E73">
              <w:rPr>
                <w:rFonts w:cs="Arial"/>
                <w:iCs/>
                <w:szCs w:val="18"/>
                <w:lang w:eastAsia="en-GB"/>
              </w:rPr>
              <w:t xml:space="preserve"> in the</w:t>
            </w:r>
            <w:r w:rsidR="002C350C" w:rsidRPr="00EE6E73">
              <w:rPr>
                <w:rFonts w:cs="Arial"/>
                <w:i/>
                <w:iCs/>
                <w:szCs w:val="18"/>
                <w:lang w:eastAsia="en-GB"/>
              </w:rPr>
              <w:t xml:space="preserve"> </w:t>
            </w:r>
            <w:proofErr w:type="spellStart"/>
            <w:r w:rsidR="002C350C" w:rsidRPr="00EE6E73">
              <w:rPr>
                <w:rFonts w:cs="Arial"/>
                <w:i/>
                <w:iCs/>
                <w:szCs w:val="18"/>
                <w:lang w:eastAsia="en-GB"/>
              </w:rPr>
              <w:t>RadioBearerConfig</w:t>
            </w:r>
            <w:proofErr w:type="spellEnd"/>
            <w:r w:rsidR="002C350C" w:rsidRPr="00EE6E73">
              <w:rPr>
                <w:rFonts w:cs="Arial"/>
                <w:szCs w:val="18"/>
              </w:rPr>
              <w:t xml:space="preserve">, </w:t>
            </w:r>
            <w:r w:rsidR="002C350C" w:rsidRPr="00EE6E73">
              <w:rPr>
                <w:rFonts w:cs="Arial"/>
                <w:szCs w:val="18"/>
                <w:lang w:eastAsia="sv-SE"/>
              </w:rPr>
              <w:t xml:space="preserve">the </w:t>
            </w:r>
            <w:proofErr w:type="spellStart"/>
            <w:r w:rsidR="002C350C" w:rsidRPr="00EE6E73">
              <w:rPr>
                <w:rFonts w:cs="Arial"/>
                <w:i/>
                <w:iCs/>
                <w:szCs w:val="18"/>
                <w:lang w:eastAsia="sv-SE"/>
              </w:rPr>
              <w:t>plmn</w:t>
            </w:r>
            <w:proofErr w:type="spellEnd"/>
            <w:r w:rsidR="002C350C" w:rsidRPr="00EE6E73">
              <w:rPr>
                <w:rFonts w:cs="Arial"/>
                <w:i/>
                <w:iCs/>
                <w:szCs w:val="18"/>
                <w:lang w:eastAsia="sv-SE"/>
              </w:rPr>
              <w:t>-Index</w:t>
            </w:r>
            <w:r w:rsidR="002C350C" w:rsidRPr="00EE6E73">
              <w:rPr>
                <w:rFonts w:cs="Arial"/>
                <w:szCs w:val="18"/>
                <w:lang w:eastAsia="sv-SE"/>
              </w:rPr>
              <w:t xml:space="preserve"> is replaced by the PLMN ID, if needed.</w:t>
            </w:r>
          </w:p>
        </w:tc>
      </w:tr>
      <w:tr w:rsidR="004112C8" w:rsidRPr="00EE6E73"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EE6E73" w:rsidRDefault="004E3A21" w:rsidP="004E3A21">
            <w:pPr>
              <w:pStyle w:val="TAL"/>
              <w:rPr>
                <w:b/>
                <w:i/>
                <w:lang w:eastAsia="sv-SE"/>
              </w:rPr>
            </w:pPr>
            <w:proofErr w:type="spellStart"/>
            <w:r w:rsidRPr="00EE6E73">
              <w:rPr>
                <w:b/>
                <w:i/>
                <w:lang w:eastAsia="sv-SE"/>
              </w:rPr>
              <w:t>sdt</w:t>
            </w:r>
            <w:proofErr w:type="spellEnd"/>
            <w:r w:rsidRPr="00EE6E73">
              <w:rPr>
                <w:b/>
                <w:i/>
                <w:lang w:eastAsia="sv-SE"/>
              </w:rPr>
              <w:t>-Config</w:t>
            </w:r>
          </w:p>
          <w:p w14:paraId="74DC6C7D" w14:textId="37DB2051" w:rsidR="004E3A21" w:rsidRPr="00EE6E73" w:rsidRDefault="004E3A21" w:rsidP="004E3A21">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w:t>
            </w:r>
            <w:proofErr w:type="spellStart"/>
            <w:r w:rsidRPr="00EE6E73">
              <w:rPr>
                <w:lang w:eastAsia="sv-SE"/>
              </w:rPr>
              <w:t>gNB</w:t>
            </w:r>
            <w:proofErr w:type="spellEnd"/>
            <w:r w:rsidRPr="00EE6E73">
              <w:rPr>
                <w:lang w:eastAsia="sv-SE"/>
              </w:rPr>
              <w:t xml:space="preserve">. This field is only used during the SDT procedure </w:t>
            </w:r>
            <w:r w:rsidR="00E92AD8" w:rsidRPr="00EE6E73">
              <w:rPr>
                <w:lang w:eastAsia="sv-SE"/>
              </w:rPr>
              <w:t xml:space="preserve">and the RNA update procedure </w:t>
            </w:r>
            <w:r w:rsidRPr="00EE6E73">
              <w:rPr>
                <w:lang w:eastAsia="sv-SE"/>
              </w:rPr>
              <w:t>with UE context relocation as defined in TS 38.300 [2], clause 18.2</w:t>
            </w:r>
            <w:r w:rsidR="00E92AD8" w:rsidRPr="00EE6E73">
              <w:rPr>
                <w:lang w:eastAsia="sv-SE"/>
              </w:rPr>
              <w:t xml:space="preserve"> and 9.2.2.5 respectively</w:t>
            </w:r>
            <w:r w:rsidRPr="00EE6E73">
              <w:rPr>
                <w:lang w:eastAsia="sv-SE"/>
              </w:rPr>
              <w:t>.</w:t>
            </w:r>
          </w:p>
        </w:tc>
      </w:tr>
      <w:tr w:rsidR="004112C8" w:rsidRPr="00EE6E73"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EE6E73" w:rsidRDefault="00394471" w:rsidP="00964CC4">
            <w:pPr>
              <w:pStyle w:val="TAL"/>
              <w:rPr>
                <w:b/>
                <w:i/>
                <w:lang w:eastAsia="sv-SE"/>
              </w:rPr>
            </w:pPr>
            <w:proofErr w:type="spellStart"/>
            <w:r w:rsidRPr="00EE6E73">
              <w:rPr>
                <w:b/>
                <w:i/>
                <w:lang w:eastAsia="sv-SE"/>
              </w:rPr>
              <w:t>sourceRB</w:t>
            </w:r>
            <w:proofErr w:type="spellEnd"/>
            <w:r w:rsidRPr="00EE6E73">
              <w:rPr>
                <w:b/>
                <w:i/>
                <w:lang w:eastAsia="sv-SE"/>
              </w:rPr>
              <w:t>-SN-Config</w:t>
            </w:r>
          </w:p>
          <w:p w14:paraId="2CB56593" w14:textId="77777777" w:rsidR="00394471" w:rsidRPr="00EE6E73" w:rsidRDefault="00394471" w:rsidP="00964CC4">
            <w:pPr>
              <w:pStyle w:val="TAL"/>
              <w:rPr>
                <w:b/>
                <w:i/>
                <w:lang w:eastAsia="sv-SE"/>
              </w:rPr>
            </w:pPr>
            <w:r w:rsidRPr="00EE6E73">
              <w:rPr>
                <w:lang w:eastAsia="sv-SE"/>
              </w:rPr>
              <w:t xml:space="preserve">Contains the IE </w:t>
            </w:r>
            <w:proofErr w:type="spellStart"/>
            <w:r w:rsidRPr="00EE6E73">
              <w:rPr>
                <w:i/>
                <w:lang w:eastAsia="sv-SE"/>
              </w:rPr>
              <w:t>RadioBearerConfig</w:t>
            </w:r>
            <w:proofErr w:type="spellEnd"/>
            <w:r w:rsidRPr="00EE6E73">
              <w:rPr>
                <w:lang w:eastAsia="sv-SE"/>
              </w:rPr>
              <w:t xml:space="preserve"> as generated entirely by the SN. This field is only used when the UE is configured with SN terminated RB(s).</w:t>
            </w:r>
          </w:p>
        </w:tc>
      </w:tr>
      <w:tr w:rsidR="004112C8" w:rsidRPr="00EE6E73"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EE6E73" w:rsidRDefault="00394471" w:rsidP="00964CC4">
            <w:pPr>
              <w:pStyle w:val="TAL"/>
              <w:rPr>
                <w:b/>
                <w:i/>
                <w:lang w:eastAsia="sv-SE"/>
              </w:rPr>
            </w:pPr>
            <w:proofErr w:type="spellStart"/>
            <w:r w:rsidRPr="00EE6E73">
              <w:rPr>
                <w:b/>
                <w:i/>
                <w:lang w:eastAsia="sv-SE"/>
              </w:rPr>
              <w:t>sourceSCG</w:t>
            </w:r>
            <w:proofErr w:type="spellEnd"/>
            <w:r w:rsidRPr="00EE6E73">
              <w:rPr>
                <w:b/>
                <w:i/>
                <w:lang w:eastAsia="sv-SE"/>
              </w:rPr>
              <w:t>-Configured</w:t>
            </w:r>
          </w:p>
          <w:p w14:paraId="7BCCB5EA" w14:textId="77777777"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proofErr w:type="spellStart"/>
            <w:r w:rsidRPr="00EE6E73">
              <w:rPr>
                <w:i/>
                <w:lang w:eastAsia="sv-SE"/>
              </w:rPr>
              <w:t>sourceSCG</w:t>
            </w:r>
            <w:proofErr w:type="spellEnd"/>
            <w:r w:rsidRPr="00EE6E73">
              <w:rPr>
                <w:i/>
                <w:lang w:eastAsia="sv-SE"/>
              </w:rPr>
              <w:t>-NR-Config</w:t>
            </w:r>
            <w:r w:rsidRPr="00EE6E73">
              <w:rPr>
                <w:lang w:eastAsia="sv-SE"/>
              </w:rPr>
              <w:t xml:space="preserve"> and </w:t>
            </w:r>
            <w:proofErr w:type="spellStart"/>
            <w:r w:rsidRPr="00EE6E73">
              <w:rPr>
                <w:i/>
                <w:lang w:eastAsia="sv-SE"/>
              </w:rPr>
              <w:t>sourceSCG</w:t>
            </w:r>
            <w:proofErr w:type="spellEnd"/>
            <w:r w:rsidRPr="00EE6E73">
              <w:rPr>
                <w:i/>
                <w:lang w:eastAsia="sv-SE"/>
              </w:rPr>
              <w:t>-EUTRA-Config</w:t>
            </w:r>
            <w:r w:rsidRPr="00EE6E73">
              <w:rPr>
                <w:lang w:eastAsia="sv-SE"/>
              </w:rPr>
              <w:t xml:space="preserve"> are absent.</w:t>
            </w:r>
          </w:p>
        </w:tc>
      </w:tr>
      <w:tr w:rsidR="004112C8" w:rsidRPr="00EE6E73"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EE6E73" w:rsidRDefault="00394471" w:rsidP="00964CC4">
            <w:pPr>
              <w:pStyle w:val="TAL"/>
              <w:rPr>
                <w:b/>
                <w:i/>
                <w:lang w:eastAsia="sv-SE"/>
              </w:rPr>
            </w:pPr>
            <w:proofErr w:type="spellStart"/>
            <w:r w:rsidRPr="00EE6E73">
              <w:rPr>
                <w:b/>
                <w:i/>
                <w:lang w:eastAsia="sv-SE"/>
              </w:rPr>
              <w:t>sourceSCG</w:t>
            </w:r>
            <w:proofErr w:type="spellEnd"/>
            <w:r w:rsidRPr="00EE6E73">
              <w:rPr>
                <w:b/>
                <w:i/>
                <w:lang w:eastAsia="sv-SE"/>
              </w:rPr>
              <w:t>-EUTRA-Config</w:t>
            </w:r>
          </w:p>
          <w:p w14:paraId="7632DC56" w14:textId="77777777" w:rsidR="00394471" w:rsidRPr="00EE6E73" w:rsidRDefault="00394471" w:rsidP="00964CC4">
            <w:pPr>
              <w:pStyle w:val="TAL"/>
              <w:rPr>
                <w:b/>
                <w:i/>
                <w:lang w:eastAsia="sv-SE"/>
              </w:rPr>
            </w:pPr>
            <w:r w:rsidRPr="00EE6E73">
              <w:rPr>
                <w:lang w:eastAsia="sv-SE"/>
              </w:rPr>
              <w:t xml:space="preserve">Contains the current dedicated SCG configuration in </w:t>
            </w:r>
            <w:proofErr w:type="spellStart"/>
            <w:r w:rsidRPr="00EE6E73">
              <w:rPr>
                <w:i/>
                <w:lang w:eastAsia="sv-SE"/>
              </w:rPr>
              <w:t>RRCConnectionReconfiguration</w:t>
            </w:r>
            <w:proofErr w:type="spellEnd"/>
            <w:r w:rsidRPr="00EE6E73">
              <w:rPr>
                <w:lang w:eastAsia="sv-SE"/>
              </w:rPr>
              <w:t xml:space="preserve"> message as specified in TS 36.331 [10] and generated entirely by the SN. In this version of the specification, the E-UTRA </w:t>
            </w:r>
            <w:proofErr w:type="spellStart"/>
            <w:r w:rsidRPr="00EE6E73">
              <w:rPr>
                <w:i/>
                <w:lang w:eastAsia="sv-SE"/>
              </w:rPr>
              <w:t>RRCConnectionReconfiguration</w:t>
            </w:r>
            <w:proofErr w:type="spellEnd"/>
            <w:r w:rsidRPr="00EE6E73">
              <w:rPr>
                <w:lang w:eastAsia="sv-SE"/>
              </w:rPr>
              <w:t xml:space="preserve"> message can only include the field </w:t>
            </w:r>
            <w:proofErr w:type="spellStart"/>
            <w:r w:rsidRPr="00EE6E73">
              <w:rPr>
                <w:i/>
                <w:lang w:eastAsia="sv-SE"/>
              </w:rPr>
              <w:t>scg</w:t>
            </w:r>
            <w:proofErr w:type="spellEnd"/>
            <w:r w:rsidRPr="00EE6E73">
              <w:rPr>
                <w:i/>
                <w:lang w:eastAsia="sv-SE"/>
              </w:rPr>
              <w:t>-Configuration</w:t>
            </w:r>
            <w:r w:rsidRPr="00EE6E73">
              <w:rPr>
                <w:rFonts w:ascii="Times New Roman" w:hAnsi="Times New Roman"/>
                <w:lang w:eastAsia="sv-SE"/>
              </w:rPr>
              <w:t xml:space="preserve"> </w:t>
            </w:r>
            <w:r w:rsidRPr="00EE6E73">
              <w:rPr>
                <w:lang w:eastAsia="sv-SE"/>
              </w:rPr>
              <w:t>. This field is only used in NE-DC.</w:t>
            </w:r>
          </w:p>
        </w:tc>
      </w:tr>
      <w:tr w:rsidR="004112C8" w:rsidRPr="00EE6E73"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EE6E73" w:rsidRDefault="00394471" w:rsidP="00964CC4">
            <w:pPr>
              <w:pStyle w:val="TAL"/>
              <w:rPr>
                <w:b/>
                <w:i/>
                <w:lang w:eastAsia="sv-SE"/>
              </w:rPr>
            </w:pPr>
            <w:proofErr w:type="spellStart"/>
            <w:r w:rsidRPr="00EE6E73">
              <w:rPr>
                <w:b/>
                <w:i/>
                <w:lang w:eastAsia="sv-SE"/>
              </w:rPr>
              <w:t>sourceSCG</w:t>
            </w:r>
            <w:proofErr w:type="spellEnd"/>
            <w:r w:rsidRPr="00EE6E73">
              <w:rPr>
                <w:b/>
                <w:i/>
                <w:lang w:eastAsia="sv-SE"/>
              </w:rPr>
              <w:t>-NR-Config</w:t>
            </w:r>
          </w:p>
          <w:p w14:paraId="1CCE10E0" w14:textId="05D261FE" w:rsidR="00394471" w:rsidRPr="00EE6E73" w:rsidRDefault="00394471" w:rsidP="00964CC4">
            <w:pPr>
              <w:pStyle w:val="TAL"/>
              <w:rPr>
                <w:b/>
                <w:i/>
                <w:lang w:eastAsia="sv-SE"/>
              </w:rPr>
            </w:pPr>
            <w:r w:rsidRPr="00EE6E73">
              <w:rPr>
                <w:lang w:eastAsia="sv-SE"/>
              </w:rPr>
              <w:t xml:space="preserve">Contains the current dedicated SCG configuration in </w:t>
            </w:r>
            <w:proofErr w:type="spellStart"/>
            <w:r w:rsidRPr="00EE6E73">
              <w:rPr>
                <w:i/>
                <w:lang w:eastAsia="sv-SE"/>
              </w:rPr>
              <w:t>RRCReconfiguration</w:t>
            </w:r>
            <w:proofErr w:type="spellEnd"/>
            <w:r w:rsidRPr="00EE6E73">
              <w:rPr>
                <w:lang w:eastAsia="sv-SE"/>
              </w:rPr>
              <w:t xml:space="preserve"> message as generated entirely by the SN. In this version of the specification, the </w:t>
            </w:r>
            <w:proofErr w:type="spellStart"/>
            <w:r w:rsidRPr="00EE6E73">
              <w:rPr>
                <w:i/>
                <w:lang w:eastAsia="sv-SE"/>
              </w:rPr>
              <w:t>RRCReconfiguration</w:t>
            </w:r>
            <w:proofErr w:type="spellEnd"/>
            <w:r w:rsidRPr="00EE6E73">
              <w:rPr>
                <w:lang w:eastAsia="sv-SE"/>
              </w:rPr>
              <w:t xml:space="preserve"> message can only include fields </w:t>
            </w:r>
            <w:proofErr w:type="spellStart"/>
            <w:r w:rsidRPr="00EE6E73">
              <w:rPr>
                <w:i/>
                <w:lang w:eastAsia="sv-SE"/>
              </w:rPr>
              <w:t>secondaryCellGroup</w:t>
            </w:r>
            <w:proofErr w:type="spellEnd"/>
            <w:r w:rsidR="006312E0" w:rsidRPr="00EE6E73">
              <w:rPr>
                <w:i/>
                <w:lang w:eastAsia="sv-SE"/>
              </w:rPr>
              <w:t>,</w:t>
            </w:r>
            <w:r w:rsidRPr="00EE6E73">
              <w:rPr>
                <w:lang w:eastAsia="sv-SE"/>
              </w:rPr>
              <w:t xml:space="preserve"> </w:t>
            </w:r>
            <w:proofErr w:type="spellStart"/>
            <w:r w:rsidRPr="00EE6E73">
              <w:rPr>
                <w:i/>
                <w:lang w:eastAsia="sv-SE"/>
              </w:rPr>
              <w:t>measConfig</w:t>
            </w:r>
            <w:proofErr w:type="spellEnd"/>
            <w:r w:rsidR="006312E0" w:rsidRPr="00EE6E73">
              <w:rPr>
                <w:iCs/>
                <w:lang w:eastAsia="sv-SE"/>
              </w:rPr>
              <w:t xml:space="preserve">, and </w:t>
            </w:r>
            <w:proofErr w:type="spellStart"/>
            <w:r w:rsidR="006312E0" w:rsidRPr="00EE6E73">
              <w:rPr>
                <w:i/>
                <w:lang w:eastAsia="sv-SE"/>
              </w:rPr>
              <w:t>conditionalReconfiguration</w:t>
            </w:r>
            <w:proofErr w:type="spellEnd"/>
            <w:r w:rsidRPr="00EE6E73">
              <w:rPr>
                <w:lang w:eastAsia="sv-SE"/>
              </w:rPr>
              <w:t>. This field is only used in NR-DC.</w:t>
            </w:r>
          </w:p>
        </w:tc>
      </w:tr>
      <w:tr w:rsidR="00E05EBB" w:rsidRPr="00EE6E73"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EE6E73" w:rsidRDefault="003922DB" w:rsidP="003922DB">
            <w:pPr>
              <w:pStyle w:val="TAL"/>
              <w:rPr>
                <w:b/>
                <w:i/>
                <w:lang w:eastAsia="sv-SE"/>
              </w:rPr>
            </w:pPr>
            <w:proofErr w:type="spellStart"/>
            <w:r w:rsidRPr="00EE6E73">
              <w:rPr>
                <w:b/>
                <w:i/>
                <w:lang w:eastAsia="sv-SE"/>
              </w:rPr>
              <w:t>srs-PosRRC-InactiveValidityAreaPreConfigList</w:t>
            </w:r>
            <w:proofErr w:type="spellEnd"/>
          </w:p>
          <w:p w14:paraId="518B140E" w14:textId="13571D51" w:rsidR="003922DB" w:rsidRPr="00EE6E73" w:rsidRDefault="003922DB" w:rsidP="003922DB">
            <w:pPr>
              <w:pStyle w:val="TAL"/>
              <w:rPr>
                <w:b/>
                <w:i/>
                <w:lang w:eastAsia="sv-SE"/>
              </w:rPr>
            </w:pPr>
            <w:r w:rsidRPr="00EE6E73">
              <w:rPr>
                <w:lang w:eastAsia="sv-SE"/>
              </w:rPr>
              <w:t xml:space="preserve">Contains the IE </w:t>
            </w:r>
            <w:r w:rsidRPr="00EE6E73">
              <w:rPr>
                <w:i/>
                <w:lang w:eastAsia="sv-SE"/>
              </w:rPr>
              <w:t>SRS-</w:t>
            </w:r>
            <w:proofErr w:type="spellStart"/>
            <w:r w:rsidRPr="00EE6E73">
              <w:rPr>
                <w:i/>
                <w:lang w:eastAsia="sv-SE"/>
              </w:rPr>
              <w:t>PosRRC</w:t>
            </w:r>
            <w:proofErr w:type="spellEnd"/>
            <w:r w:rsidRPr="00EE6E73">
              <w:rPr>
                <w:i/>
                <w:lang w:eastAsia="sv-SE"/>
              </w:rPr>
              <w:t>-</w:t>
            </w:r>
            <w:proofErr w:type="spellStart"/>
            <w:r w:rsidRPr="00EE6E73">
              <w:rPr>
                <w:i/>
                <w:lang w:eastAsia="sv-SE"/>
              </w:rPr>
              <w:t>InactiveValidityAreaPreConfigList</w:t>
            </w:r>
            <w:proofErr w:type="spellEnd"/>
            <w:r w:rsidRPr="00EE6E73">
              <w:rPr>
                <w:i/>
                <w:lang w:eastAsia="sv-SE"/>
              </w:rPr>
              <w:t xml:space="preserve"> </w:t>
            </w:r>
            <w:r w:rsidRPr="00EE6E73">
              <w:rPr>
                <w:lang w:eastAsia="sv-SE"/>
              </w:rPr>
              <w:t xml:space="preserve">as generated entirely by the last serving </w:t>
            </w:r>
            <w:proofErr w:type="spellStart"/>
            <w:r w:rsidRPr="00EE6E73">
              <w:rPr>
                <w:lang w:eastAsia="sv-SE"/>
              </w:rPr>
              <w:t>gNB</w:t>
            </w:r>
            <w:proofErr w:type="spellEnd"/>
            <w:r w:rsidRPr="00EE6E73">
              <w:rPr>
                <w:lang w:eastAsia="sv-SE"/>
              </w:rPr>
              <w:t>.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EE6E73" w:rsidRDefault="00394471" w:rsidP="00964CC4">
            <w:pPr>
              <w:pStyle w:val="TAH"/>
              <w:rPr>
                <w:lang w:eastAsia="sv-SE"/>
              </w:rPr>
            </w:pPr>
            <w:r w:rsidRPr="00EE6E73">
              <w:rPr>
                <w:i/>
                <w:szCs w:val="22"/>
                <w:lang w:eastAsia="sv-SE"/>
              </w:rPr>
              <w:lastRenderedPageBreak/>
              <w:t xml:space="preserve">AS-Context </w:t>
            </w:r>
            <w:r w:rsidRPr="00EE6E73">
              <w:rPr>
                <w:szCs w:val="22"/>
                <w:lang w:eastAsia="sv-SE"/>
              </w:rPr>
              <w:t>field descriptions</w:t>
            </w:r>
          </w:p>
        </w:tc>
      </w:tr>
      <w:tr w:rsidR="004112C8" w:rsidRPr="00EE6E73"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EE6E73" w:rsidRDefault="00097556" w:rsidP="003B657B">
            <w:pPr>
              <w:pStyle w:val="TAL"/>
              <w:rPr>
                <w:b/>
                <w:i/>
              </w:rPr>
            </w:pPr>
            <w:proofErr w:type="spellStart"/>
            <w:r w:rsidRPr="00EE6E73">
              <w:rPr>
                <w:b/>
                <w:i/>
              </w:rPr>
              <w:t>configRestrictInfoDAPS</w:t>
            </w:r>
            <w:proofErr w:type="spellEnd"/>
          </w:p>
          <w:p w14:paraId="56828733" w14:textId="64F9FB96" w:rsidR="00097556" w:rsidRPr="00EE6E73" w:rsidRDefault="00097556" w:rsidP="003B657B">
            <w:pPr>
              <w:pStyle w:val="TAL"/>
              <w:rPr>
                <w:b/>
                <w:i/>
                <w:lang w:eastAsia="sv-SE"/>
              </w:rPr>
            </w:pPr>
            <w:r w:rsidRPr="00EE6E73">
              <w:t>Includes fields for which sou</w:t>
            </w:r>
            <w:r w:rsidR="00BE2898" w:rsidRPr="00EE6E73">
              <w:t>r</w:t>
            </w:r>
            <w:r w:rsidRPr="00EE6E73">
              <w:t>ce cell explic</w:t>
            </w:r>
            <w:r w:rsidR="00BE2898" w:rsidRPr="00EE6E73">
              <w:t>i</w:t>
            </w:r>
            <w:r w:rsidRPr="00EE6E73">
              <w:t>tly indicates the restriction to be observed by target cell during DAPS handover.</w:t>
            </w:r>
          </w:p>
        </w:tc>
      </w:tr>
      <w:tr w:rsidR="004112C8" w:rsidRPr="00EE6E73"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EE6E73" w:rsidRDefault="0079665D" w:rsidP="00771058">
            <w:pPr>
              <w:pStyle w:val="TAL"/>
              <w:rPr>
                <w:b/>
                <w:i/>
                <w:szCs w:val="22"/>
                <w:lang w:eastAsia="sv-SE"/>
              </w:rPr>
            </w:pPr>
            <w:proofErr w:type="spellStart"/>
            <w:r w:rsidRPr="00EE6E73">
              <w:rPr>
                <w:b/>
                <w:i/>
              </w:rPr>
              <w:t>mbsInterestIndication</w:t>
            </w:r>
            <w:proofErr w:type="spellEnd"/>
          </w:p>
          <w:p w14:paraId="43D8BC3B" w14:textId="1728BFEC" w:rsidR="0079665D" w:rsidRPr="00EE6E73" w:rsidRDefault="0079665D" w:rsidP="00771058">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proofErr w:type="spellStart"/>
            <w:r w:rsidRPr="00EE6E73">
              <w:rPr>
                <w:i/>
                <w:szCs w:val="22"/>
                <w:lang w:eastAsia="sv-SE"/>
              </w:rPr>
              <w:t>MBSInterestIndication</w:t>
            </w:r>
            <w:proofErr w:type="spellEnd"/>
            <w:r w:rsidRPr="00EE6E73">
              <w:rPr>
                <w:szCs w:val="22"/>
                <w:lang w:eastAsia="sv-SE"/>
              </w:rPr>
              <w:t xml:space="preserve"> message</w:t>
            </w:r>
            <w:r w:rsidR="003431E3" w:rsidRPr="00EE6E73">
              <w:rPr>
                <w:szCs w:val="22"/>
                <w:lang w:eastAsia="sv-SE"/>
              </w:rPr>
              <w:t>,</w:t>
            </w:r>
            <w:r w:rsidR="00FD05B6" w:rsidRPr="00EE6E73">
              <w:rPr>
                <w:szCs w:val="22"/>
                <w:lang w:eastAsia="sv-SE"/>
              </w:rPr>
              <w:t xml:space="preserve"> where the </w:t>
            </w:r>
            <w:proofErr w:type="spellStart"/>
            <w:r w:rsidR="00FD05B6" w:rsidRPr="00EE6E73">
              <w:rPr>
                <w:i/>
                <w:szCs w:val="22"/>
                <w:lang w:eastAsia="sv-SE"/>
              </w:rPr>
              <w:t>plmn</w:t>
            </w:r>
            <w:proofErr w:type="spellEnd"/>
            <w:r w:rsidR="00FD05B6" w:rsidRPr="00EE6E73">
              <w:rPr>
                <w:i/>
                <w:szCs w:val="22"/>
                <w:lang w:eastAsia="sv-SE"/>
              </w:rPr>
              <w:t>-Index</w:t>
            </w:r>
            <w:r w:rsidR="00FD05B6" w:rsidRPr="00EE6E73">
              <w:rPr>
                <w:iCs/>
                <w:szCs w:val="22"/>
                <w:lang w:eastAsia="sv-SE"/>
              </w:rPr>
              <w:t xml:space="preserve"> (if included by the UE in </w:t>
            </w:r>
            <w:proofErr w:type="spellStart"/>
            <w:r w:rsidR="00FD05B6" w:rsidRPr="00EE6E73">
              <w:rPr>
                <w:i/>
                <w:szCs w:val="22"/>
                <w:lang w:eastAsia="sv-SE"/>
              </w:rPr>
              <w:t>tmgi</w:t>
            </w:r>
            <w:proofErr w:type="spellEnd"/>
            <w:r w:rsidR="00FD05B6" w:rsidRPr="00EE6E73">
              <w:rPr>
                <w:iCs/>
                <w:szCs w:val="22"/>
                <w:lang w:eastAsia="sv-SE"/>
              </w:rPr>
              <w:t>) is</w:t>
            </w:r>
            <w:r w:rsidR="00FD05B6" w:rsidRPr="00EE6E73">
              <w:rPr>
                <w:szCs w:val="22"/>
                <w:lang w:eastAsia="sv-SE"/>
              </w:rPr>
              <w:t xml:space="preserve"> replaced by the PLMN ID</w:t>
            </w:r>
            <w:r w:rsidRPr="00EE6E73">
              <w:rPr>
                <w:szCs w:val="22"/>
                <w:lang w:eastAsia="sv-SE"/>
              </w:rPr>
              <w:t xml:space="preserve">, if </w:t>
            </w:r>
            <w:r w:rsidR="002C350C" w:rsidRPr="00EE6E73">
              <w:rPr>
                <w:szCs w:val="22"/>
                <w:lang w:eastAsia="sv-SE"/>
              </w:rPr>
              <w:t>needed</w:t>
            </w:r>
            <w:r w:rsidRPr="00EE6E73">
              <w:rPr>
                <w:szCs w:val="22"/>
                <w:lang w:eastAsia="sv-SE"/>
              </w:rPr>
              <w:t>.</w:t>
            </w:r>
            <w:r w:rsidR="007305C3" w:rsidRPr="00EE6E73">
              <w:t xml:space="preserve"> </w:t>
            </w:r>
            <w:r w:rsidR="007305C3" w:rsidRPr="00EE6E73">
              <w:rPr>
                <w:szCs w:val="22"/>
                <w:lang w:eastAsia="sv-SE"/>
              </w:rPr>
              <w:t xml:space="preserve">A TMGI for which the </w:t>
            </w:r>
            <w:proofErr w:type="spellStart"/>
            <w:r w:rsidR="007305C3" w:rsidRPr="00EE6E73">
              <w:rPr>
                <w:i/>
                <w:iCs/>
                <w:lang w:eastAsia="sv-SE"/>
              </w:rPr>
              <w:t>plmn</w:t>
            </w:r>
            <w:proofErr w:type="spellEnd"/>
            <w:r w:rsidR="007305C3" w:rsidRPr="00EE6E73">
              <w:rPr>
                <w:i/>
                <w:iCs/>
                <w:lang w:eastAsia="sv-SE"/>
              </w:rPr>
              <w:t>-Index</w:t>
            </w:r>
            <w:r w:rsidR="007305C3" w:rsidRPr="00EE6E73">
              <w:rPr>
                <w:szCs w:val="22"/>
                <w:lang w:eastAsia="sv-SE"/>
              </w:rPr>
              <w:t xml:space="preserve"> points to a non-serving SNPN is removed from the NR </w:t>
            </w:r>
            <w:proofErr w:type="spellStart"/>
            <w:r w:rsidR="007305C3" w:rsidRPr="00EE6E73">
              <w:rPr>
                <w:i/>
                <w:iCs/>
                <w:lang w:eastAsia="sv-SE"/>
              </w:rPr>
              <w:t>MBSInterestIndication</w:t>
            </w:r>
            <w:proofErr w:type="spellEnd"/>
            <w:r w:rsidR="007305C3" w:rsidRPr="00EE6E73">
              <w:rPr>
                <w:szCs w:val="22"/>
                <w:lang w:eastAsia="sv-SE"/>
              </w:rPr>
              <w:t xml:space="preserve"> message</w:t>
            </w:r>
            <w:r w:rsidR="007305C3" w:rsidRPr="00EE6E73">
              <w:rPr>
                <w:rFonts w:eastAsiaTheme="minorEastAsia"/>
                <w:szCs w:val="22"/>
              </w:rPr>
              <w:t>.</w:t>
            </w:r>
          </w:p>
        </w:tc>
      </w:tr>
      <w:tr w:rsidR="004112C8" w:rsidRPr="00EE6E73"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EE6E73" w:rsidRDefault="00394471" w:rsidP="00964CC4">
            <w:pPr>
              <w:pStyle w:val="TAL"/>
              <w:rPr>
                <w:b/>
                <w:bCs/>
                <w:i/>
                <w:iCs/>
              </w:rPr>
            </w:pPr>
            <w:proofErr w:type="spellStart"/>
            <w:r w:rsidRPr="00EE6E73">
              <w:rPr>
                <w:b/>
                <w:bCs/>
                <w:i/>
                <w:iCs/>
              </w:rPr>
              <w:t>needForGapsInfoNR</w:t>
            </w:r>
            <w:proofErr w:type="spellEnd"/>
          </w:p>
          <w:p w14:paraId="7A7319D5" w14:textId="55A5C9EC" w:rsidR="00394471" w:rsidRPr="00EE6E73" w:rsidRDefault="00394471" w:rsidP="00964CC4">
            <w:pPr>
              <w:pStyle w:val="TAL"/>
              <w:rPr>
                <w:lang w:eastAsia="sv-SE"/>
              </w:rPr>
            </w:pPr>
            <w:r w:rsidRPr="00EE6E73">
              <w:rPr>
                <w:szCs w:val="22"/>
              </w:rPr>
              <w:t>Includes measurement gap requirement information of the UE for NR target bands.</w:t>
            </w:r>
            <w:r w:rsidR="001537C6" w:rsidRPr="00EE6E73">
              <w:rPr>
                <w:rFonts w:eastAsia="DengXian"/>
                <w:szCs w:val="22"/>
              </w:rPr>
              <w:t xml:space="preserve"> The field includes </w:t>
            </w:r>
            <w:proofErr w:type="spellStart"/>
            <w:r w:rsidR="001537C6" w:rsidRPr="00EE6E73">
              <w:rPr>
                <w:rFonts w:eastAsia="DengXian"/>
                <w:i/>
                <w:iCs/>
                <w:szCs w:val="22"/>
              </w:rPr>
              <w:t>needForGapsInfoNR</w:t>
            </w:r>
            <w:proofErr w:type="spellEnd"/>
            <w:r w:rsidR="001537C6" w:rsidRPr="00EE6E73">
              <w:rPr>
                <w:rFonts w:eastAsia="DengXian"/>
                <w:szCs w:val="22"/>
              </w:rPr>
              <w:t xml:space="preserve"> in </w:t>
            </w:r>
            <w:proofErr w:type="spellStart"/>
            <w:r w:rsidR="001537C6" w:rsidRPr="00EE6E73">
              <w:rPr>
                <w:rFonts w:eastAsia="DengXian"/>
                <w:i/>
                <w:iCs/>
                <w:szCs w:val="22"/>
              </w:rPr>
              <w:t>RRCReconfigurationComplete</w:t>
            </w:r>
            <w:proofErr w:type="spellEnd"/>
            <w:r w:rsidR="001537C6" w:rsidRPr="00EE6E73">
              <w:rPr>
                <w:rFonts w:eastAsia="DengXian"/>
                <w:szCs w:val="22"/>
              </w:rPr>
              <w:t xml:space="preserve"> message,</w:t>
            </w:r>
            <w:r w:rsidR="001537C6" w:rsidRPr="00EE6E73">
              <w:rPr>
                <w:rFonts w:eastAsia="DengXian"/>
                <w:i/>
                <w:iCs/>
                <w:szCs w:val="22"/>
              </w:rPr>
              <w:t xml:space="preserve"> </w:t>
            </w:r>
            <w:proofErr w:type="spellStart"/>
            <w:r w:rsidR="001537C6" w:rsidRPr="00EE6E73">
              <w:rPr>
                <w:rFonts w:eastAsia="DengXian"/>
                <w:i/>
                <w:iCs/>
                <w:szCs w:val="22"/>
              </w:rPr>
              <w:t>needForGapsInfoNR</w:t>
            </w:r>
            <w:proofErr w:type="spellEnd"/>
            <w:r w:rsidR="001537C6" w:rsidRPr="00EE6E73">
              <w:rPr>
                <w:rFonts w:eastAsia="DengXian"/>
                <w:szCs w:val="22"/>
              </w:rPr>
              <w:t xml:space="preserve"> in </w:t>
            </w:r>
            <w:proofErr w:type="spellStart"/>
            <w:r w:rsidR="001537C6" w:rsidRPr="00EE6E73">
              <w:rPr>
                <w:rFonts w:eastAsia="DengXian"/>
                <w:i/>
                <w:iCs/>
                <w:szCs w:val="22"/>
              </w:rPr>
              <w:t>RRCResumeComplete</w:t>
            </w:r>
            <w:proofErr w:type="spellEnd"/>
            <w:r w:rsidR="001537C6" w:rsidRPr="00EE6E73">
              <w:rPr>
                <w:rFonts w:eastAsia="DengXian"/>
                <w:szCs w:val="22"/>
              </w:rPr>
              <w:t xml:space="preserve"> message or </w:t>
            </w:r>
            <w:proofErr w:type="spellStart"/>
            <w:r w:rsidR="001537C6" w:rsidRPr="00EE6E73">
              <w:rPr>
                <w:rFonts w:eastAsia="DengXian"/>
                <w:i/>
                <w:iCs/>
                <w:szCs w:val="22"/>
              </w:rPr>
              <w:t>musim-needForGapsInfoNR</w:t>
            </w:r>
            <w:proofErr w:type="spellEnd"/>
            <w:r w:rsidR="001537C6" w:rsidRPr="00EE6E73">
              <w:rPr>
                <w:rFonts w:eastAsia="DengXian"/>
                <w:szCs w:val="22"/>
              </w:rPr>
              <w:t xml:space="preserve"> in </w:t>
            </w:r>
            <w:proofErr w:type="spellStart"/>
            <w:r w:rsidR="001537C6" w:rsidRPr="00EE6E73">
              <w:rPr>
                <w:rFonts w:eastAsia="DengXian"/>
                <w:i/>
                <w:iCs/>
                <w:szCs w:val="22"/>
              </w:rPr>
              <w:t>UEAssistanceInformation</w:t>
            </w:r>
            <w:proofErr w:type="spellEnd"/>
            <w:r w:rsidR="001537C6" w:rsidRPr="00EE6E73">
              <w:rPr>
                <w:rFonts w:eastAsia="DengXian"/>
                <w:szCs w:val="22"/>
              </w:rPr>
              <w:t xml:space="preserve"> message that is last reported by the UE, if any.</w:t>
            </w:r>
          </w:p>
        </w:tc>
      </w:tr>
      <w:tr w:rsidR="004112C8" w:rsidRPr="00EE6E73"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EE6E73" w:rsidRDefault="00394471" w:rsidP="00964CC4">
            <w:pPr>
              <w:pStyle w:val="TAL"/>
              <w:rPr>
                <w:b/>
                <w:i/>
                <w:szCs w:val="22"/>
                <w:lang w:eastAsia="sv-SE"/>
              </w:rPr>
            </w:pPr>
            <w:proofErr w:type="spellStart"/>
            <w:r w:rsidRPr="00EE6E73">
              <w:rPr>
                <w:b/>
                <w:i/>
                <w:szCs w:val="22"/>
                <w:lang w:eastAsia="sv-SE"/>
              </w:rPr>
              <w:t>selectedBandCombinationSN</w:t>
            </w:r>
            <w:proofErr w:type="spellEnd"/>
          </w:p>
          <w:p w14:paraId="17DE69CA" w14:textId="77777777" w:rsidR="00394471" w:rsidRPr="00EE6E73" w:rsidRDefault="00394471" w:rsidP="00964CC4">
            <w:pPr>
              <w:pStyle w:val="TAL"/>
              <w:rPr>
                <w:szCs w:val="22"/>
                <w:lang w:eastAsia="sv-SE"/>
              </w:rPr>
            </w:pPr>
            <w:r w:rsidRPr="00EE6E73">
              <w:rPr>
                <w:szCs w:val="22"/>
                <w:lang w:eastAsia="sv-SE"/>
              </w:rPr>
              <w:t>Indicates the band combination selected by SN in (NG)EN-DC, NE-DC, and NR-DC.</w:t>
            </w:r>
          </w:p>
        </w:tc>
      </w:tr>
      <w:tr w:rsidR="004112C8" w:rsidRPr="00EE6E73"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EE6E73" w:rsidRDefault="00394471" w:rsidP="00964CC4">
            <w:pPr>
              <w:pStyle w:val="TAL"/>
              <w:rPr>
                <w:b/>
                <w:bCs/>
                <w:i/>
                <w:iCs/>
                <w:lang w:eastAsia="sv-SE"/>
              </w:rPr>
            </w:pPr>
            <w:proofErr w:type="spellStart"/>
            <w:r w:rsidRPr="00EE6E73">
              <w:rPr>
                <w:b/>
                <w:bCs/>
                <w:i/>
                <w:iCs/>
                <w:lang w:eastAsia="sv-SE"/>
              </w:rPr>
              <w:t>sidelinkUEInformationEUTRA</w:t>
            </w:r>
            <w:proofErr w:type="spellEnd"/>
          </w:p>
          <w:p w14:paraId="22F588E3" w14:textId="77777777" w:rsidR="00394471" w:rsidRPr="00EE6E73" w:rsidRDefault="00394471" w:rsidP="00964CC4">
            <w:pPr>
              <w:pStyle w:val="TAL"/>
              <w:rPr>
                <w:lang w:eastAsia="sv-SE"/>
              </w:rPr>
            </w:pPr>
            <w:r w:rsidRPr="00EE6E73">
              <w:rPr>
                <w:lang w:eastAsia="en-GB"/>
              </w:rPr>
              <w:t xml:space="preserve">This field includes </w:t>
            </w:r>
            <w:proofErr w:type="spellStart"/>
            <w:r w:rsidRPr="00EE6E73">
              <w:rPr>
                <w:i/>
                <w:iCs/>
                <w:lang w:eastAsia="sv-SE"/>
              </w:rPr>
              <w:t>SidelinkUEInformation</w:t>
            </w:r>
            <w:proofErr w:type="spellEnd"/>
            <w:r w:rsidRPr="00EE6E73">
              <w:rPr>
                <w:lang w:eastAsia="sv-SE"/>
              </w:rPr>
              <w:t xml:space="preserve"> IE as specified in TS 36.331 [10].</w:t>
            </w:r>
          </w:p>
        </w:tc>
      </w:tr>
      <w:tr w:rsidR="004112C8" w:rsidRPr="00EE6E73"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EE6E73" w:rsidRDefault="00394471" w:rsidP="00964CC4">
            <w:pPr>
              <w:pStyle w:val="TAL"/>
              <w:rPr>
                <w:b/>
                <w:bCs/>
                <w:i/>
                <w:iCs/>
                <w:lang w:eastAsia="sv-SE"/>
              </w:rPr>
            </w:pPr>
            <w:proofErr w:type="spellStart"/>
            <w:r w:rsidRPr="00EE6E73">
              <w:rPr>
                <w:b/>
                <w:bCs/>
                <w:i/>
                <w:iCs/>
                <w:lang w:eastAsia="sv-SE"/>
              </w:rPr>
              <w:t>sidelinkUEInformationNR</w:t>
            </w:r>
            <w:proofErr w:type="spellEnd"/>
          </w:p>
          <w:p w14:paraId="15E99879" w14:textId="77777777" w:rsidR="00394471" w:rsidRPr="00EE6E73" w:rsidRDefault="00394471" w:rsidP="00964CC4">
            <w:pPr>
              <w:pStyle w:val="TAL"/>
              <w:rPr>
                <w:lang w:eastAsia="sv-SE"/>
              </w:rPr>
            </w:pPr>
            <w:r w:rsidRPr="00EE6E73">
              <w:rPr>
                <w:lang w:eastAsia="en-GB"/>
              </w:rPr>
              <w:t xml:space="preserve">This field includes </w:t>
            </w:r>
            <w:proofErr w:type="spellStart"/>
            <w:r w:rsidRPr="00EE6E73">
              <w:rPr>
                <w:i/>
                <w:iCs/>
                <w:lang w:eastAsia="sv-SE"/>
              </w:rPr>
              <w:t>SidelinkUEInformationNR</w:t>
            </w:r>
            <w:proofErr w:type="spellEnd"/>
            <w:r w:rsidRPr="00EE6E73">
              <w:rPr>
                <w:lang w:eastAsia="sv-SE"/>
              </w:rPr>
              <w:t xml:space="preserve"> IE.</w:t>
            </w:r>
          </w:p>
        </w:tc>
      </w:tr>
      <w:tr w:rsidR="004112C8" w:rsidRPr="00EE6E73"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EE6E73" w:rsidRDefault="00394471" w:rsidP="00964CC4">
            <w:pPr>
              <w:pStyle w:val="TAL"/>
              <w:rPr>
                <w:b/>
                <w:i/>
                <w:szCs w:val="22"/>
                <w:lang w:eastAsia="sv-SE"/>
              </w:rPr>
            </w:pPr>
            <w:proofErr w:type="spellStart"/>
            <w:r w:rsidRPr="00EE6E73">
              <w:rPr>
                <w:b/>
                <w:i/>
                <w:szCs w:val="22"/>
                <w:lang w:eastAsia="sv-SE"/>
              </w:rPr>
              <w:t>ueAssistanceInformation</w:t>
            </w:r>
            <w:proofErr w:type="spellEnd"/>
          </w:p>
          <w:p w14:paraId="755BCAC9" w14:textId="77777777" w:rsidR="00394471" w:rsidRPr="00EE6E73" w:rsidRDefault="00394471" w:rsidP="00964CC4">
            <w:pPr>
              <w:pStyle w:val="TAL"/>
              <w:rPr>
                <w:szCs w:val="22"/>
                <w:lang w:eastAsia="sv-SE"/>
              </w:rPr>
            </w:pPr>
            <w:r w:rsidRPr="00EE6E73">
              <w:rPr>
                <w:szCs w:val="22"/>
                <w:lang w:eastAsia="sv-SE"/>
              </w:rPr>
              <w:t>Includes for each UE assistance feature the information last reported by the UE, if any.</w:t>
            </w:r>
          </w:p>
        </w:tc>
      </w:tr>
      <w:tr w:rsidR="000F3B47" w:rsidRPr="00EE6E73"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EE6E73" w:rsidRDefault="00394471" w:rsidP="00964CC4">
            <w:pPr>
              <w:pStyle w:val="TAL"/>
              <w:rPr>
                <w:b/>
                <w:i/>
                <w:szCs w:val="22"/>
                <w:lang w:eastAsia="sv-SE"/>
              </w:rPr>
            </w:pPr>
            <w:proofErr w:type="spellStart"/>
            <w:r w:rsidRPr="00EE6E73">
              <w:rPr>
                <w:b/>
                <w:i/>
                <w:szCs w:val="22"/>
                <w:lang w:eastAsia="sv-SE"/>
              </w:rPr>
              <w:t>ueAssistanceInformationSCG</w:t>
            </w:r>
            <w:proofErr w:type="spellEnd"/>
          </w:p>
          <w:p w14:paraId="3ED65C53" w14:textId="77777777" w:rsidR="00394471" w:rsidRPr="00EE6E73" w:rsidRDefault="00394471" w:rsidP="00964CC4">
            <w:pPr>
              <w:pStyle w:val="TAL"/>
              <w:rPr>
                <w:b/>
                <w:i/>
                <w:szCs w:val="22"/>
                <w:lang w:eastAsia="sv-SE"/>
              </w:rPr>
            </w:pPr>
            <w:r w:rsidRPr="00EE6E73">
              <w:rPr>
                <w:szCs w:val="22"/>
                <w:lang w:eastAsia="sv-SE"/>
              </w:rPr>
              <w:t xml:space="preserve">Includes for each UE assistance feature associated with the SCG, the information last reported by the UE in the NR </w:t>
            </w:r>
            <w:proofErr w:type="spellStart"/>
            <w:r w:rsidRPr="00EE6E73">
              <w:rPr>
                <w:i/>
                <w:szCs w:val="22"/>
                <w:lang w:eastAsia="sv-SE"/>
              </w:rPr>
              <w:t>UEAssistanceInformation</w:t>
            </w:r>
            <w:proofErr w:type="spellEnd"/>
            <w:r w:rsidRPr="00EE6E73">
              <w:rPr>
                <w:szCs w:val="22"/>
                <w:lang w:eastAsia="sv-SE"/>
              </w:rPr>
              <w:t xml:space="preserve"> message for the SCG, if any.</w:t>
            </w:r>
          </w:p>
        </w:tc>
      </w:tr>
    </w:tbl>
    <w:p w14:paraId="70A0A0E0" w14:textId="42C672A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EE6E73" w:rsidRDefault="006425AF" w:rsidP="00AB02D4">
            <w:pPr>
              <w:pStyle w:val="TAH"/>
              <w:rPr>
                <w:rFonts w:eastAsia="DengXian"/>
                <w:lang w:eastAsia="sv-SE"/>
              </w:rPr>
            </w:pPr>
            <w:proofErr w:type="spellStart"/>
            <w:r w:rsidRPr="00EE6E73">
              <w:rPr>
                <w:rFonts w:eastAsia="DengXian"/>
                <w:i/>
                <w:iCs/>
                <w:lang w:eastAsia="sv-SE"/>
              </w:rPr>
              <w:t>ConfigRestrictInfoDAPS</w:t>
            </w:r>
            <w:proofErr w:type="spellEnd"/>
            <w:r w:rsidRPr="00EE6E73">
              <w:rPr>
                <w:rFonts w:eastAsia="DengXian"/>
                <w:lang w:eastAsia="sv-SE"/>
              </w:rPr>
              <w:t xml:space="preserve"> field descriptions</w:t>
            </w:r>
          </w:p>
        </w:tc>
      </w:tr>
      <w:tr w:rsidR="006425AF" w:rsidRPr="00EE6E73"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EE6E73" w:rsidRDefault="006425AF" w:rsidP="00AB02D4">
            <w:pPr>
              <w:pStyle w:val="TAL"/>
              <w:rPr>
                <w:b/>
                <w:bCs/>
                <w:i/>
                <w:iCs/>
                <w:lang w:eastAsia="sv-SE"/>
              </w:rPr>
            </w:pPr>
            <w:proofErr w:type="spellStart"/>
            <w:r w:rsidRPr="00EE6E73">
              <w:rPr>
                <w:b/>
                <w:bCs/>
                <w:i/>
                <w:iCs/>
                <w:lang w:eastAsia="sv-SE"/>
              </w:rPr>
              <w:t>sourceFeatureSetPerUplinkCC</w:t>
            </w:r>
            <w:proofErr w:type="spellEnd"/>
            <w:r w:rsidRPr="00EE6E73">
              <w:rPr>
                <w:b/>
                <w:bCs/>
                <w:i/>
                <w:iCs/>
                <w:lang w:eastAsia="sv-SE"/>
              </w:rPr>
              <w:t>/</w:t>
            </w:r>
            <w:proofErr w:type="spellStart"/>
            <w:r w:rsidRPr="00EE6E73">
              <w:rPr>
                <w:b/>
                <w:bCs/>
                <w:i/>
                <w:iCs/>
                <w:lang w:eastAsia="sv-SE"/>
              </w:rPr>
              <w:t>sourceFeatureSetPerDownlinkCC</w:t>
            </w:r>
            <w:proofErr w:type="spellEnd"/>
          </w:p>
          <w:p w14:paraId="68DE65F2" w14:textId="77777777" w:rsidR="006425AF" w:rsidRPr="00EE6E73" w:rsidRDefault="006425AF" w:rsidP="00AB02D4">
            <w:pPr>
              <w:pStyle w:val="TAL"/>
              <w:rPr>
                <w:rFonts w:eastAsia="DengXian"/>
              </w:rPr>
            </w:pPr>
            <w:r w:rsidRPr="00EE6E73">
              <w:rPr>
                <w:rFonts w:eastAsia="DengXian"/>
                <w:szCs w:val="22"/>
                <w:lang w:eastAsia="sv-SE"/>
              </w:rPr>
              <w:t>Indicates an index referring to the position of the</w:t>
            </w:r>
            <w:r w:rsidRPr="00EE6E73">
              <w:rPr>
                <w:rFonts w:eastAsia="DengXian"/>
                <w:i/>
                <w:iCs/>
                <w:szCs w:val="22"/>
                <w:lang w:eastAsia="sv-SE"/>
              </w:rPr>
              <w:t xml:space="preserve"> </w:t>
            </w:r>
            <w:proofErr w:type="spellStart"/>
            <w:r w:rsidRPr="00EE6E73">
              <w:rPr>
                <w:rFonts w:eastAsia="DengXian"/>
                <w:i/>
                <w:iCs/>
                <w:szCs w:val="22"/>
                <w:lang w:eastAsia="sv-SE"/>
              </w:rPr>
              <w:t>FeatureSetUplinkPerCC</w:t>
            </w:r>
            <w:proofErr w:type="spellEnd"/>
            <w:r w:rsidRPr="00EE6E73">
              <w:rPr>
                <w:rFonts w:eastAsia="DengXian"/>
                <w:szCs w:val="22"/>
                <w:lang w:eastAsia="sv-SE"/>
              </w:rPr>
              <w:t>/</w:t>
            </w:r>
            <w:proofErr w:type="spellStart"/>
            <w:r w:rsidRPr="00EE6E73">
              <w:rPr>
                <w:rFonts w:eastAsia="DengXian"/>
                <w:i/>
                <w:iCs/>
                <w:szCs w:val="22"/>
                <w:lang w:eastAsia="sv-SE"/>
              </w:rPr>
              <w:t>FeatureSetDownlinkPerCC</w:t>
            </w:r>
            <w:proofErr w:type="spellEnd"/>
            <w:r w:rsidRPr="00EE6E73">
              <w:rPr>
                <w:rFonts w:eastAsia="DengXian"/>
                <w:szCs w:val="22"/>
                <w:lang w:eastAsia="sv-SE"/>
              </w:rPr>
              <w:t xml:space="preserve"> selected by source in the </w:t>
            </w:r>
            <w:proofErr w:type="spellStart"/>
            <w:r w:rsidRPr="00EE6E73">
              <w:rPr>
                <w:rFonts w:eastAsia="DengXian"/>
                <w:i/>
                <w:iCs/>
                <w:szCs w:val="22"/>
                <w:lang w:eastAsia="sv-SE"/>
              </w:rPr>
              <w:t>featureSetsUplinkPerCC</w:t>
            </w:r>
            <w:proofErr w:type="spellEnd"/>
            <w:r w:rsidRPr="00EE6E73">
              <w:rPr>
                <w:rFonts w:eastAsia="DengXian"/>
                <w:szCs w:val="22"/>
                <w:lang w:eastAsia="sv-SE"/>
              </w:rPr>
              <w:t>/</w:t>
            </w:r>
            <w:proofErr w:type="spellStart"/>
            <w:r w:rsidRPr="00EE6E73">
              <w:rPr>
                <w:rFonts w:eastAsia="DengXian"/>
                <w:i/>
                <w:iCs/>
                <w:szCs w:val="22"/>
                <w:lang w:eastAsia="sv-SE"/>
              </w:rPr>
              <w:t>featureSetsDownlinkPerCC</w:t>
            </w:r>
            <w:proofErr w:type="spellEnd"/>
            <w:r w:rsidRPr="00EE6E73">
              <w:rPr>
                <w:rFonts w:eastAsia="DengXian"/>
                <w:szCs w:val="22"/>
                <w:lang w:eastAsia="sv-SE"/>
              </w:rPr>
              <w:t>.</w:t>
            </w:r>
          </w:p>
        </w:tc>
      </w:tr>
    </w:tbl>
    <w:p w14:paraId="2E6B4F81" w14:textId="77777777" w:rsidR="006425AF" w:rsidRPr="00EE6E73"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EE6E73" w:rsidRDefault="00394471" w:rsidP="00964CC4">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4112C8" w:rsidRPr="00EE6E73"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EE6E73" w:rsidRDefault="00394471" w:rsidP="00964CC4">
            <w:pPr>
              <w:pStyle w:val="TAL"/>
              <w:rPr>
                <w:szCs w:val="22"/>
                <w:lang w:eastAsia="sv-SE"/>
              </w:rPr>
            </w:pPr>
            <w:proofErr w:type="spellStart"/>
            <w:r w:rsidRPr="00EE6E73">
              <w:rPr>
                <w:b/>
                <w:i/>
                <w:szCs w:val="22"/>
                <w:lang w:eastAsia="sv-SE"/>
              </w:rPr>
              <w:t>candidateCellInfoList</w:t>
            </w:r>
            <w:proofErr w:type="spellEnd"/>
          </w:p>
          <w:p w14:paraId="5D19918C" w14:textId="77777777" w:rsidR="00394471" w:rsidRPr="00EE6E73" w:rsidRDefault="00394471" w:rsidP="00964CC4">
            <w:pPr>
              <w:pStyle w:val="TAL"/>
              <w:rPr>
                <w:rFonts w:eastAsia="SimSun"/>
                <w:lang w:eastAsia="ko-KR"/>
              </w:rPr>
            </w:pPr>
            <w:r w:rsidRPr="00EE6E73">
              <w:rPr>
                <w:szCs w:val="22"/>
                <w:lang w:eastAsia="sv-SE"/>
              </w:rPr>
              <w:t>A list of the best cells on each frequency for which measurement information was available</w:t>
            </w:r>
          </w:p>
        </w:tc>
      </w:tr>
      <w:tr w:rsidR="000F3B47" w:rsidRPr="00EE6E73"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EE6E73" w:rsidRDefault="00394471" w:rsidP="00964CC4">
            <w:pPr>
              <w:pStyle w:val="TAL"/>
              <w:rPr>
                <w:b/>
                <w:i/>
                <w:szCs w:val="22"/>
                <w:lang w:eastAsia="sv-SE"/>
              </w:rPr>
            </w:pPr>
            <w:proofErr w:type="spellStart"/>
            <w:r w:rsidRPr="00EE6E73">
              <w:rPr>
                <w:b/>
                <w:i/>
                <w:szCs w:val="22"/>
                <w:lang w:eastAsia="sv-SE"/>
              </w:rPr>
              <w:t>candidateCellInfoListSN</w:t>
            </w:r>
            <w:proofErr w:type="spellEnd"/>
            <w:r w:rsidRPr="00EE6E73">
              <w:rPr>
                <w:b/>
                <w:i/>
                <w:szCs w:val="22"/>
                <w:lang w:eastAsia="sv-SE"/>
              </w:rPr>
              <w:t>-EUTRA</w:t>
            </w:r>
          </w:p>
          <w:p w14:paraId="022E28D8" w14:textId="77777777" w:rsidR="00394471" w:rsidRPr="00EE6E73" w:rsidRDefault="00394471" w:rsidP="00964CC4">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2E311BC2" w14:textId="77777777" w:rsidR="00871C98" w:rsidRPr="00EE6E73"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EE6E73" w:rsidRDefault="00394471" w:rsidP="00964CC4">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EE6E73" w:rsidRDefault="00394471" w:rsidP="00964CC4">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394471" w:rsidRPr="00EE6E73"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EE6E73" w:rsidRDefault="00394471" w:rsidP="00964CC4">
            <w:pPr>
              <w:pStyle w:val="TAL"/>
              <w:rPr>
                <w:lang w:eastAsia="en-GB"/>
              </w:rPr>
            </w:pPr>
            <w:r w:rsidRPr="00EE6E73">
              <w:rPr>
                <w:lang w:eastAsia="en-GB"/>
              </w:rPr>
              <w:t>The field is optionally present in case of handover within NR; otherwise the field is absent.</w:t>
            </w:r>
          </w:p>
        </w:tc>
      </w:tr>
    </w:tbl>
    <w:p w14:paraId="575C57E7" w14:textId="77777777" w:rsidR="00394471" w:rsidRPr="00EE6E73" w:rsidRDefault="00394471" w:rsidP="00394471"/>
    <w:p w14:paraId="0CA527F7" w14:textId="77777777" w:rsidR="00394471" w:rsidRPr="00EE6E73" w:rsidRDefault="00394471" w:rsidP="00394471">
      <w:pPr>
        <w:pStyle w:val="NO"/>
        <w:rPr>
          <w:rFonts w:eastAsia="SimSun"/>
          <w:lang w:eastAsia="ko-KR"/>
        </w:rPr>
      </w:pPr>
      <w:r w:rsidRPr="00EE6E73">
        <w:t>NOTE 1:</w:t>
      </w:r>
      <w:r w:rsidRPr="00EE6E73">
        <w:tab/>
        <w:t xml:space="preserve">The following table </w:t>
      </w:r>
      <w:r w:rsidRPr="00EE6E73">
        <w:rPr>
          <w:rFonts w:eastAsia="SimSun"/>
          <w:lang w:eastAsia="ko-KR"/>
        </w:rPr>
        <w:t xml:space="preserve">indicates per source RAT </w:t>
      </w:r>
      <w:r w:rsidRPr="00EE6E73">
        <w:rPr>
          <w:rFonts w:eastAsia="SimSun"/>
        </w:rPr>
        <w:t>whether</w:t>
      </w:r>
      <w:r w:rsidRPr="00EE6E73">
        <w:rPr>
          <w:rFonts w:eastAsia="SimSun"/>
          <w:lang w:eastAsia="ko-KR"/>
        </w:rPr>
        <w:t xml:space="preserve"> RAT capabilities are included or not.</w:t>
      </w:r>
    </w:p>
    <w:p w14:paraId="1C48CAB8" w14:textId="77777777" w:rsidR="00223A0E" w:rsidRPr="00EE6E73"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EE6E73"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EE6E73" w:rsidRDefault="00223A0E" w:rsidP="00815664">
            <w:pPr>
              <w:pStyle w:val="TAH"/>
              <w:rPr>
                <w:rFonts w:eastAsia="Calibri"/>
                <w:lang w:eastAsia="sv-SE"/>
              </w:rPr>
            </w:pPr>
            <w:r w:rsidRPr="00EE6E73">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EE6E73" w:rsidRDefault="00223A0E" w:rsidP="00815664">
            <w:pPr>
              <w:pStyle w:val="TAH"/>
              <w:rPr>
                <w:rFonts w:eastAsia="SimSun"/>
                <w:szCs w:val="22"/>
                <w:lang w:eastAsia="sv-SE"/>
              </w:rPr>
            </w:pPr>
            <w:r w:rsidRPr="00EE6E73">
              <w:rPr>
                <w:rFonts w:eastAsia="SimSun"/>
                <w:szCs w:val="22"/>
                <w:lang w:eastAsia="sv-SE"/>
              </w:rPr>
              <w:t>NR capabilit</w:t>
            </w:r>
            <w:r w:rsidR="00BE2898" w:rsidRPr="00EE6E73">
              <w:rPr>
                <w:rFonts w:eastAsia="SimSun"/>
                <w:szCs w:val="22"/>
                <w:lang w:eastAsia="sv-SE"/>
              </w:rPr>
              <w:t>i</w:t>
            </w:r>
            <w:r w:rsidRPr="00EE6E73">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EE6E73" w:rsidRDefault="00223A0E" w:rsidP="00815664">
            <w:pPr>
              <w:pStyle w:val="TAH"/>
              <w:rPr>
                <w:rFonts w:eastAsia="Calibri"/>
                <w:szCs w:val="22"/>
                <w:lang w:eastAsia="sv-SE"/>
              </w:rPr>
            </w:pPr>
            <w:r w:rsidRPr="00EE6E73">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EE6E73" w:rsidRDefault="00223A0E" w:rsidP="00815664">
            <w:pPr>
              <w:pStyle w:val="TAH"/>
              <w:rPr>
                <w:rFonts w:eastAsia="SimSun"/>
                <w:szCs w:val="22"/>
                <w:lang w:eastAsia="sv-SE"/>
              </w:rPr>
            </w:pPr>
            <w:r w:rsidRPr="00EE6E73">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EE6E73" w:rsidRDefault="00223A0E" w:rsidP="00815664">
            <w:pPr>
              <w:pStyle w:val="TAH"/>
              <w:rPr>
                <w:rFonts w:eastAsia="SimSun"/>
                <w:szCs w:val="22"/>
                <w:lang w:eastAsia="sv-SE"/>
              </w:rPr>
            </w:pPr>
            <w:r w:rsidRPr="00EE6E73">
              <w:rPr>
                <w:rFonts w:eastAsia="SimSun"/>
                <w:szCs w:val="22"/>
                <w:lang w:eastAsia="sv-SE"/>
              </w:rPr>
              <w:t>UTRA capabilities</w:t>
            </w:r>
          </w:p>
        </w:tc>
      </w:tr>
      <w:tr w:rsidR="004112C8" w:rsidRPr="00EE6E73"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EE6E73" w:rsidRDefault="00223A0E" w:rsidP="00815664">
            <w:pPr>
              <w:pStyle w:val="TAL"/>
              <w:rPr>
                <w:szCs w:val="22"/>
                <w:lang w:eastAsia="en-GB"/>
              </w:rPr>
            </w:pPr>
            <w:r w:rsidRPr="00EE6E73">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EE6E73" w:rsidRDefault="00223A0E" w:rsidP="00815664">
            <w:pPr>
              <w:pStyle w:val="TAL"/>
              <w:rPr>
                <w:szCs w:val="22"/>
                <w:lang w:eastAsia="en-GB"/>
              </w:rPr>
            </w:pPr>
            <w:r w:rsidRPr="00EE6E73">
              <w:rPr>
                <w:rFonts w:eastAsia="SimSun"/>
                <w:lang w:eastAsia="ko-KR"/>
              </w:rPr>
              <w:t>May be included if UE Radio Capability ID</w:t>
            </w:r>
            <w:r w:rsidRPr="00EE6E73">
              <w:rPr>
                <w:rFonts w:eastAsia="SimSun"/>
              </w:rPr>
              <w:t xml:space="preserve"> </w:t>
            </w:r>
            <w:r w:rsidRPr="00EE6E73">
              <w:rPr>
                <w:rFonts w:eastAsia="SimSun"/>
                <w:lang w:eastAsia="ko-KR"/>
              </w:rPr>
              <w:t>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EE6E73" w:rsidRDefault="00223A0E" w:rsidP="00815664">
            <w:pPr>
              <w:pStyle w:val="TAL"/>
              <w:rPr>
                <w:rFonts w:eastAsia="SimSun"/>
                <w:szCs w:val="22"/>
                <w:lang w:eastAsia="ko-KR"/>
              </w:rPr>
            </w:pPr>
            <w:r w:rsidRPr="00EE6E73">
              <w:rPr>
                <w:lang w:eastAsia="en-GB"/>
              </w:rPr>
              <w:t xml:space="preserve">May be included, ignored by </w:t>
            </w:r>
            <w:proofErr w:type="spellStart"/>
            <w:r w:rsidRPr="00EE6E73">
              <w:rPr>
                <w:lang w:eastAsia="en-GB"/>
              </w:rPr>
              <w:t>gNB</w:t>
            </w:r>
            <w:proofErr w:type="spellEnd"/>
            <w:r w:rsidRPr="00EE6E73">
              <w:rPr>
                <w:lang w:eastAsia="en-GB"/>
              </w:rPr>
              <w:t xml:space="preserve"> if received</w:t>
            </w:r>
          </w:p>
        </w:tc>
      </w:tr>
      <w:tr w:rsidR="000F3B47" w:rsidRPr="00EE6E73"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EE6E73" w:rsidRDefault="00223A0E" w:rsidP="00815664">
            <w:pPr>
              <w:pStyle w:val="TAL"/>
              <w:rPr>
                <w:szCs w:val="22"/>
                <w:lang w:eastAsia="en-GB"/>
              </w:rPr>
            </w:pPr>
            <w:r w:rsidRPr="00EE6E73">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EE6E73" w:rsidRDefault="00223A0E" w:rsidP="00815664">
            <w:pPr>
              <w:pStyle w:val="TAL"/>
              <w:rPr>
                <w:rFonts w:eastAsia="SimSun"/>
                <w:szCs w:val="22"/>
                <w:lang w:eastAsia="ko-KR"/>
              </w:rPr>
            </w:pPr>
            <w:r w:rsidRPr="00EE6E73">
              <w:rPr>
                <w:rFonts w:eastAsia="SimSun"/>
                <w:lang w:eastAsia="ko-KR"/>
              </w:rPr>
              <w:t>May be included if UE Radio Capability ID 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EE6E73" w:rsidRDefault="00223A0E" w:rsidP="00815664">
            <w:pPr>
              <w:pStyle w:val="TAL"/>
              <w:rPr>
                <w:rFonts w:eastAsia="SimSun"/>
                <w:szCs w:val="22"/>
                <w:lang w:eastAsia="ko-KR"/>
              </w:rPr>
            </w:pPr>
            <w:r w:rsidRPr="00EE6E73">
              <w:rPr>
                <w:lang w:eastAsia="en-GB"/>
              </w:rPr>
              <w:t xml:space="preserve">May be included, ignored by </w:t>
            </w:r>
            <w:proofErr w:type="spellStart"/>
            <w:r w:rsidRPr="00EE6E73">
              <w:rPr>
                <w:lang w:eastAsia="en-GB"/>
              </w:rPr>
              <w:t>gNB</w:t>
            </w:r>
            <w:proofErr w:type="spellEnd"/>
            <w:r w:rsidRPr="00EE6E73">
              <w:rPr>
                <w:lang w:eastAsia="en-GB"/>
              </w:rPr>
              <w:t xml:space="preserve"> if received</w:t>
            </w:r>
          </w:p>
        </w:tc>
      </w:tr>
    </w:tbl>
    <w:p w14:paraId="03082478" w14:textId="77777777" w:rsidR="00394471" w:rsidRPr="00EE6E73" w:rsidRDefault="00394471" w:rsidP="00394471"/>
    <w:p w14:paraId="6A6BBDAC" w14:textId="77777777" w:rsidR="00394471" w:rsidRPr="00EE6E73" w:rsidRDefault="00394471" w:rsidP="00394471">
      <w:pPr>
        <w:pStyle w:val="NO"/>
        <w:rPr>
          <w:rFonts w:eastAsia="SimSun"/>
          <w:lang w:eastAsia="ko-KR"/>
        </w:rPr>
      </w:pPr>
      <w:r w:rsidRPr="00EE6E73">
        <w:t>NOTE 2:</w:t>
      </w:r>
      <w:r w:rsidRPr="00EE6E73">
        <w:tab/>
        <w:t xml:space="preserve">The following table </w:t>
      </w:r>
      <w:r w:rsidRPr="00EE6E73">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EE6E73"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EE6E73" w:rsidRDefault="00394471" w:rsidP="00964CC4">
            <w:pPr>
              <w:pStyle w:val="TAH"/>
              <w:rPr>
                <w:szCs w:val="22"/>
                <w:lang w:eastAsia="sv-SE"/>
              </w:rPr>
            </w:pPr>
            <w:r w:rsidRPr="00EE6E73">
              <w:rPr>
                <w:rFonts w:eastAsia="SimSun"/>
                <w:szCs w:val="22"/>
                <w:lang w:eastAsia="sv-SE"/>
              </w:rPr>
              <w:t xml:space="preserve">Source </w:t>
            </w:r>
            <w:r w:rsidRPr="00EE6E73">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EE6E73" w:rsidRDefault="00394471" w:rsidP="00964CC4">
            <w:pPr>
              <w:pStyle w:val="TAH"/>
              <w:rPr>
                <w:szCs w:val="22"/>
                <w:lang w:eastAsia="sv-SE"/>
              </w:rPr>
            </w:pPr>
            <w:proofErr w:type="spellStart"/>
            <w:r w:rsidRPr="00EE6E73">
              <w:rPr>
                <w:lang w:eastAsia="sv-SE"/>
              </w:rPr>
              <w:t>sourceConfig</w:t>
            </w:r>
            <w:proofErr w:type="spellEnd"/>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EE6E73" w:rsidRDefault="00394471" w:rsidP="00964CC4">
            <w:pPr>
              <w:pStyle w:val="TAH"/>
              <w:rPr>
                <w:szCs w:val="22"/>
                <w:lang w:eastAsia="sv-SE"/>
              </w:rPr>
            </w:pPr>
            <w:proofErr w:type="spellStart"/>
            <w:r w:rsidRPr="00EE6E73">
              <w:rPr>
                <w:lang w:eastAsia="sv-SE"/>
              </w:rPr>
              <w:t>rrm</w:t>
            </w:r>
            <w:proofErr w:type="spellEnd"/>
            <w:r w:rsidRPr="00EE6E73">
              <w:rPr>
                <w:lang w:eastAsia="sv-SE"/>
              </w:rPr>
              <w:t>-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EE6E73" w:rsidRDefault="00394471" w:rsidP="00964CC4">
            <w:pPr>
              <w:pStyle w:val="TAH"/>
              <w:rPr>
                <w:szCs w:val="22"/>
                <w:lang w:eastAsia="sv-SE"/>
              </w:rPr>
            </w:pPr>
            <w:r w:rsidRPr="00EE6E73">
              <w:rPr>
                <w:lang w:eastAsia="sv-SE"/>
              </w:rPr>
              <w:t>as-Context</w:t>
            </w:r>
          </w:p>
        </w:tc>
      </w:tr>
      <w:tr w:rsidR="004112C8" w:rsidRPr="00EE6E73"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EE6E73" w:rsidRDefault="00394471" w:rsidP="00964CC4">
            <w:pPr>
              <w:pStyle w:val="TAL"/>
              <w:rPr>
                <w:szCs w:val="22"/>
                <w:lang w:eastAsia="en-GB"/>
              </w:rPr>
            </w:pPr>
            <w:r w:rsidRPr="00EE6E73">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EE6E73" w:rsidRDefault="00394471" w:rsidP="00964CC4">
            <w:pPr>
              <w:pStyle w:val="TAL"/>
              <w:rPr>
                <w:szCs w:val="22"/>
                <w:lang w:eastAsia="en-GB"/>
              </w:rPr>
            </w:pPr>
            <w:r w:rsidRPr="00EE6E73">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r w:rsidR="00394471" w:rsidRPr="00EE6E73"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EE6E73" w:rsidRDefault="00394471" w:rsidP="00964CC4">
            <w:pPr>
              <w:pStyle w:val="TAL"/>
              <w:rPr>
                <w:szCs w:val="22"/>
                <w:lang w:eastAsia="en-GB"/>
              </w:rPr>
            </w:pPr>
            <w:r w:rsidRPr="00EE6E73">
              <w:rPr>
                <w:rFonts w:eastAsia="SimSun"/>
                <w:szCs w:val="22"/>
                <w:lang w:eastAsia="ko-KR"/>
              </w:rPr>
              <w:t>E-</w:t>
            </w:r>
            <w:r w:rsidRPr="00EE6E73">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EE6E73" w:rsidRDefault="00394471" w:rsidP="00964CC4">
            <w:pPr>
              <w:pStyle w:val="TAL"/>
              <w:rPr>
                <w:rFonts w:eastAsia="SimSun"/>
                <w:szCs w:val="22"/>
                <w:lang w:eastAsia="ko-KR"/>
              </w:rPr>
            </w:pPr>
            <w:r w:rsidRPr="00EE6E73">
              <w:rPr>
                <w:rFonts w:eastAsia="SimSun"/>
                <w:lang w:eastAsia="ko-KR"/>
              </w:rPr>
              <w:t xml:space="preserve">May be included, but only </w:t>
            </w:r>
            <w:proofErr w:type="spellStart"/>
            <w:r w:rsidRPr="00EE6E73">
              <w:rPr>
                <w:rFonts w:eastAsia="SimSun"/>
                <w:i/>
                <w:lang w:eastAsia="ko-KR"/>
              </w:rPr>
              <w:t>radioBearerConfig</w:t>
            </w:r>
            <w:proofErr w:type="spellEnd"/>
            <w:r w:rsidRPr="00EE6E73">
              <w:rPr>
                <w:rFonts w:eastAsia="SimSun"/>
                <w:lang w:eastAsia="ko-KR"/>
              </w:rPr>
              <w:t xml:space="preserve"> is included in the </w:t>
            </w:r>
            <w:proofErr w:type="spellStart"/>
            <w:r w:rsidRPr="00EE6E73">
              <w:rPr>
                <w:rFonts w:eastAsia="SimSun"/>
                <w:i/>
                <w:lang w:eastAsia="ko-KR"/>
              </w:rPr>
              <w:t>RRC</w:t>
            </w:r>
            <w:r w:rsidRPr="00EE6E73">
              <w:rPr>
                <w:i/>
                <w:lang w:eastAsia="sv-SE"/>
              </w:rPr>
              <w:t>Reconfiguration</w:t>
            </w:r>
            <w:proofErr w:type="spellEnd"/>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bl>
    <w:p w14:paraId="1D86779C" w14:textId="77777777" w:rsidR="00394471" w:rsidRPr="00EE6E73" w:rsidRDefault="00394471" w:rsidP="00394471"/>
    <w:p w14:paraId="4AA7609B" w14:textId="66C746B7" w:rsidR="00394471" w:rsidRPr="00EE6E73" w:rsidRDefault="00394471" w:rsidP="00394471">
      <w:pPr>
        <w:pStyle w:val="Heading4"/>
      </w:pPr>
      <w:bookmarkStart w:id="7721" w:name="_Toc60777636"/>
      <w:bookmarkStart w:id="7722" w:name="_Toc193446757"/>
      <w:bookmarkStart w:id="7723" w:name="_Toc193452562"/>
      <w:bookmarkStart w:id="7724" w:name="_Toc193463838"/>
      <w:bookmarkStart w:id="7725" w:name="_Toc201296125"/>
      <w:bookmarkStart w:id="7726" w:name="MCCQCTEMPBM_00000790"/>
      <w:r w:rsidRPr="00EE6E73">
        <w:t>–</w:t>
      </w:r>
      <w:r w:rsidRPr="00EE6E73">
        <w:tab/>
      </w:r>
      <w:r w:rsidRPr="00EE6E73">
        <w:rPr>
          <w:i/>
        </w:rPr>
        <w:t>CG-Config</w:t>
      </w:r>
      <w:bookmarkEnd w:id="7721"/>
      <w:bookmarkEnd w:id="7722"/>
      <w:bookmarkEnd w:id="7723"/>
      <w:bookmarkEnd w:id="7724"/>
      <w:bookmarkEnd w:id="7725"/>
    </w:p>
    <w:bookmarkEnd w:id="7726"/>
    <w:p w14:paraId="1231F859" w14:textId="77777777" w:rsidR="00394471" w:rsidRPr="00EE6E73" w:rsidRDefault="00394471" w:rsidP="00394471">
      <w:r w:rsidRPr="00EE6E73">
        <w:t xml:space="preserve">This message is used to transfer the SCG radio configuration as generated by the </w:t>
      </w:r>
      <w:proofErr w:type="spellStart"/>
      <w:r w:rsidRPr="00EE6E73">
        <w:t>SgNB</w:t>
      </w:r>
      <w:proofErr w:type="spellEnd"/>
      <w:r w:rsidRPr="00EE6E73">
        <w:t xml:space="preserve"> or </w:t>
      </w:r>
      <w:proofErr w:type="spellStart"/>
      <w:r w:rsidRPr="00EE6E73">
        <w:t>SeNB</w:t>
      </w:r>
      <w:proofErr w:type="spellEnd"/>
      <w:r w:rsidRPr="00EE6E73">
        <w:t>. It can also be used by a CU to request a DU to perform certain actions, e.g. to request the DU to perform a new lower layer configuration.</w:t>
      </w:r>
    </w:p>
    <w:p w14:paraId="2211203D" w14:textId="77777777" w:rsidR="00394471" w:rsidRPr="00EE6E73" w:rsidRDefault="00394471" w:rsidP="00394471">
      <w:pPr>
        <w:pStyle w:val="B1"/>
      </w:pPr>
      <w:r w:rsidRPr="00EE6E73">
        <w:t xml:space="preserve">Direction: Secondary </w:t>
      </w:r>
      <w:proofErr w:type="spellStart"/>
      <w:r w:rsidRPr="00EE6E73">
        <w:t>gNB</w:t>
      </w:r>
      <w:proofErr w:type="spellEnd"/>
      <w:r w:rsidRPr="00EE6E73">
        <w:t xml:space="preserve"> or </w:t>
      </w:r>
      <w:proofErr w:type="spellStart"/>
      <w:r w:rsidRPr="00EE6E73">
        <w:t>eNB</w:t>
      </w:r>
      <w:proofErr w:type="spellEnd"/>
      <w:r w:rsidRPr="00EE6E73">
        <w:t xml:space="preserve"> to master </w:t>
      </w:r>
      <w:proofErr w:type="spellStart"/>
      <w:r w:rsidRPr="00EE6E73">
        <w:t>gNB</w:t>
      </w:r>
      <w:proofErr w:type="spellEnd"/>
      <w:r w:rsidRPr="00EE6E73">
        <w:t xml:space="preserve"> or </w:t>
      </w:r>
      <w:proofErr w:type="spellStart"/>
      <w:r w:rsidRPr="00EE6E73">
        <w:t>eNB</w:t>
      </w:r>
      <w:proofErr w:type="spellEnd"/>
      <w:r w:rsidRPr="00EE6E73">
        <w:t>, alternatively CU to DU.</w:t>
      </w:r>
    </w:p>
    <w:p w14:paraId="060E7697" w14:textId="77777777" w:rsidR="00394471" w:rsidRPr="00EE6E73" w:rsidRDefault="00394471" w:rsidP="00394471">
      <w:pPr>
        <w:pStyle w:val="TH"/>
      </w:pPr>
      <w:r w:rsidRPr="00EE6E73">
        <w:rPr>
          <w:i/>
        </w:rPr>
        <w:t>CG-Config</w:t>
      </w:r>
      <w:r w:rsidRPr="00EE6E73">
        <w:t xml:space="preserve"> message</w:t>
      </w:r>
    </w:p>
    <w:p w14:paraId="73E83BB2" w14:textId="77777777" w:rsidR="00394471" w:rsidRPr="00EE6E73" w:rsidRDefault="00394471" w:rsidP="00EE6E73">
      <w:pPr>
        <w:pStyle w:val="PL"/>
        <w:rPr>
          <w:color w:val="808080"/>
        </w:rPr>
      </w:pPr>
      <w:r w:rsidRPr="00EE6E73">
        <w:rPr>
          <w:color w:val="808080"/>
        </w:rPr>
        <w:t>-- ASN1START</w:t>
      </w:r>
    </w:p>
    <w:p w14:paraId="2F470863" w14:textId="77777777" w:rsidR="00394471" w:rsidRPr="00EE6E73" w:rsidRDefault="00394471" w:rsidP="00EE6E73">
      <w:pPr>
        <w:pStyle w:val="PL"/>
        <w:rPr>
          <w:color w:val="808080"/>
        </w:rPr>
      </w:pPr>
      <w:r w:rsidRPr="00EE6E73">
        <w:rPr>
          <w:color w:val="808080"/>
        </w:rPr>
        <w:t>-- TAG-CG-CONFIG-START</w:t>
      </w:r>
    </w:p>
    <w:p w14:paraId="53198705" w14:textId="77777777" w:rsidR="00394471" w:rsidRPr="00EE6E73" w:rsidRDefault="00394471" w:rsidP="00EE6E73">
      <w:pPr>
        <w:pStyle w:val="PL"/>
      </w:pPr>
    </w:p>
    <w:p w14:paraId="155DA87B" w14:textId="77777777" w:rsidR="00394471" w:rsidRPr="00EE6E73" w:rsidRDefault="00394471" w:rsidP="00EE6E73">
      <w:pPr>
        <w:pStyle w:val="PL"/>
      </w:pPr>
      <w:r w:rsidRPr="00EE6E73">
        <w:t xml:space="preserve">CG-Config ::=                   </w:t>
      </w:r>
      <w:r w:rsidRPr="00EE6E73">
        <w:rPr>
          <w:color w:val="993366"/>
        </w:rPr>
        <w:t>SEQUENCE</w:t>
      </w:r>
      <w:r w:rsidRPr="00EE6E73">
        <w:t xml:space="preserve"> {</w:t>
      </w:r>
    </w:p>
    <w:p w14:paraId="45152C1C"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849F534" w14:textId="77777777" w:rsidR="00394471" w:rsidRPr="00EE6E73" w:rsidRDefault="00394471" w:rsidP="00EE6E73">
      <w:pPr>
        <w:pStyle w:val="PL"/>
      </w:pPr>
      <w:r w:rsidRPr="00EE6E73">
        <w:t xml:space="preserve">        c1                                  </w:t>
      </w:r>
      <w:r w:rsidRPr="00EE6E73">
        <w:rPr>
          <w:color w:val="993366"/>
        </w:rPr>
        <w:t>CHOICE</w:t>
      </w:r>
      <w:r w:rsidRPr="00EE6E73">
        <w:t>{</w:t>
      </w:r>
    </w:p>
    <w:p w14:paraId="2850AD39" w14:textId="77777777" w:rsidR="00394471" w:rsidRPr="00EE6E73" w:rsidRDefault="00394471" w:rsidP="00EE6E73">
      <w:pPr>
        <w:pStyle w:val="PL"/>
      </w:pPr>
      <w:r w:rsidRPr="00EE6E73">
        <w:t xml:space="preserve">            cg-Config                           CG-Config-IEs,</w:t>
      </w:r>
    </w:p>
    <w:p w14:paraId="3A123BA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88818C3" w14:textId="77777777" w:rsidR="00394471" w:rsidRPr="00EE6E73" w:rsidRDefault="00394471" w:rsidP="00EE6E73">
      <w:pPr>
        <w:pStyle w:val="PL"/>
      </w:pPr>
      <w:r w:rsidRPr="00EE6E73">
        <w:t xml:space="preserve">        },</w:t>
      </w:r>
    </w:p>
    <w:p w14:paraId="482AE487"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308DFA44" w14:textId="77777777" w:rsidR="00394471" w:rsidRPr="00EE6E73" w:rsidRDefault="00394471" w:rsidP="00EE6E73">
      <w:pPr>
        <w:pStyle w:val="PL"/>
      </w:pPr>
      <w:r w:rsidRPr="00EE6E73">
        <w:t xml:space="preserve">    }</w:t>
      </w:r>
    </w:p>
    <w:p w14:paraId="51C6D9C5" w14:textId="77777777" w:rsidR="00394471" w:rsidRPr="00EE6E73" w:rsidRDefault="00394471" w:rsidP="00EE6E73">
      <w:pPr>
        <w:pStyle w:val="PL"/>
      </w:pPr>
      <w:r w:rsidRPr="00EE6E73">
        <w:t>}</w:t>
      </w:r>
    </w:p>
    <w:p w14:paraId="549D36F4" w14:textId="77777777" w:rsidR="00394471" w:rsidRPr="00EE6E73" w:rsidRDefault="00394471" w:rsidP="00EE6E73">
      <w:pPr>
        <w:pStyle w:val="PL"/>
      </w:pPr>
    </w:p>
    <w:p w14:paraId="2E52070F" w14:textId="77777777" w:rsidR="00394471" w:rsidRPr="00EE6E73" w:rsidRDefault="00394471" w:rsidP="00EE6E73">
      <w:pPr>
        <w:pStyle w:val="PL"/>
      </w:pPr>
      <w:r w:rsidRPr="00EE6E73">
        <w:t xml:space="preserve">CG-Config-IEs ::=                   </w:t>
      </w:r>
      <w:r w:rsidRPr="00EE6E73">
        <w:rPr>
          <w:color w:val="993366"/>
        </w:rPr>
        <w:t>SEQUENCE</w:t>
      </w:r>
      <w:r w:rsidRPr="00EE6E73">
        <w:t xml:space="preserve"> {</w:t>
      </w:r>
    </w:p>
    <w:p w14:paraId="1BE58AD1" w14:textId="77777777" w:rsidR="00394471" w:rsidRPr="00EE6E73" w:rsidRDefault="00394471" w:rsidP="00EE6E73">
      <w:pPr>
        <w:pStyle w:val="PL"/>
      </w:pPr>
      <w:r w:rsidRPr="00EE6E73">
        <w:t xml:space="preserve">    </w:t>
      </w:r>
      <w:proofErr w:type="spellStart"/>
      <w:r w:rsidRPr="00EE6E73">
        <w:t>scg-CellGroupConfig</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RCReconfiguration</w:t>
      </w:r>
      <w:proofErr w:type="spellEnd"/>
      <w:r w:rsidRPr="00EE6E73">
        <w:t xml:space="preserve">)    </w:t>
      </w:r>
      <w:r w:rsidRPr="00EE6E73">
        <w:rPr>
          <w:color w:val="993366"/>
        </w:rPr>
        <w:t>OPTIONAL</w:t>
      </w:r>
      <w:r w:rsidRPr="00EE6E73">
        <w:t>,</w:t>
      </w:r>
    </w:p>
    <w:p w14:paraId="500B2886" w14:textId="77777777" w:rsidR="00394471" w:rsidRPr="00EE6E73" w:rsidRDefault="00394471" w:rsidP="00EE6E73">
      <w:pPr>
        <w:pStyle w:val="PL"/>
      </w:pPr>
      <w:r w:rsidRPr="00EE6E73">
        <w:t xml:space="preserve">    </w:t>
      </w:r>
      <w:proofErr w:type="spellStart"/>
      <w:r w:rsidRPr="00EE6E73">
        <w:t>scg</w:t>
      </w:r>
      <w:proofErr w:type="spellEnd"/>
      <w:r w:rsidRPr="00EE6E73">
        <w:t xml:space="preserve">-RB-Config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adioBearerConfig</w:t>
      </w:r>
      <w:proofErr w:type="spellEnd"/>
      <w:r w:rsidRPr="00EE6E73">
        <w:t xml:space="preserve">)     </w:t>
      </w:r>
      <w:r w:rsidRPr="00EE6E73">
        <w:rPr>
          <w:color w:val="993366"/>
        </w:rPr>
        <w:t>OPTIONAL</w:t>
      </w:r>
      <w:r w:rsidRPr="00EE6E73">
        <w:t>,</w:t>
      </w:r>
    </w:p>
    <w:p w14:paraId="571E8A26" w14:textId="77777777" w:rsidR="00394471" w:rsidRPr="00EE6E73" w:rsidRDefault="00394471" w:rsidP="00EE6E73">
      <w:pPr>
        <w:pStyle w:val="PL"/>
      </w:pPr>
      <w:r w:rsidRPr="00EE6E73">
        <w:t xml:space="preserve">    </w:t>
      </w:r>
      <w:proofErr w:type="spellStart"/>
      <w:r w:rsidRPr="00EE6E73">
        <w:t>configRestrictModReq</w:t>
      </w:r>
      <w:proofErr w:type="spellEnd"/>
      <w:r w:rsidRPr="00EE6E73">
        <w:t xml:space="preserve">                </w:t>
      </w:r>
      <w:proofErr w:type="spellStart"/>
      <w:r w:rsidRPr="00EE6E73">
        <w:t>ConfigRestrictModReqSCG</w:t>
      </w:r>
      <w:proofErr w:type="spellEnd"/>
      <w:r w:rsidRPr="00EE6E73">
        <w:t xml:space="preserve">                         </w:t>
      </w:r>
      <w:r w:rsidRPr="00EE6E73">
        <w:rPr>
          <w:color w:val="993366"/>
        </w:rPr>
        <w:t>OPTIONAL</w:t>
      </w:r>
      <w:r w:rsidRPr="00EE6E73">
        <w:t>,</w:t>
      </w:r>
    </w:p>
    <w:p w14:paraId="49A6BC1B" w14:textId="77777777" w:rsidR="00394471" w:rsidRPr="00EE6E73" w:rsidRDefault="00394471" w:rsidP="00EE6E73">
      <w:pPr>
        <w:pStyle w:val="PL"/>
      </w:pPr>
      <w:r w:rsidRPr="00EE6E73">
        <w:t xml:space="preserve">    </w:t>
      </w:r>
      <w:proofErr w:type="spellStart"/>
      <w:r w:rsidRPr="00EE6E73">
        <w:t>drx-InfoSCG</w:t>
      </w:r>
      <w:proofErr w:type="spellEnd"/>
      <w:r w:rsidRPr="00EE6E73">
        <w:t xml:space="preserve">                         DRX-Info                                        </w:t>
      </w:r>
      <w:r w:rsidRPr="00EE6E73">
        <w:rPr>
          <w:color w:val="993366"/>
        </w:rPr>
        <w:t>OPTIONAL</w:t>
      </w:r>
      <w:r w:rsidRPr="00EE6E73">
        <w:t>,</w:t>
      </w:r>
    </w:p>
    <w:p w14:paraId="1C8B2BA8" w14:textId="77777777" w:rsidR="00394471" w:rsidRPr="00EE6E73" w:rsidRDefault="00394471" w:rsidP="00EE6E73">
      <w:pPr>
        <w:pStyle w:val="PL"/>
      </w:pPr>
      <w:r w:rsidRPr="00EE6E73">
        <w:t xml:space="preserve">    </w:t>
      </w:r>
      <w:proofErr w:type="spellStart"/>
      <w:r w:rsidRPr="00EE6E73">
        <w:t>candidateCellInfoListS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22168953" w14:textId="77777777" w:rsidR="00394471" w:rsidRPr="00EE6E73" w:rsidRDefault="00394471" w:rsidP="00EE6E73">
      <w:pPr>
        <w:pStyle w:val="PL"/>
      </w:pPr>
      <w:r w:rsidRPr="00EE6E73">
        <w:t xml:space="preserve">    </w:t>
      </w:r>
      <w:proofErr w:type="spellStart"/>
      <w:r w:rsidRPr="00EE6E73">
        <w:t>measConfigSN</w:t>
      </w:r>
      <w:proofErr w:type="spellEnd"/>
      <w:r w:rsidRPr="00EE6E73">
        <w:t xml:space="preserve">                        </w:t>
      </w:r>
      <w:proofErr w:type="spellStart"/>
      <w:r w:rsidRPr="00EE6E73">
        <w:t>MeasConfigSN</w:t>
      </w:r>
      <w:proofErr w:type="spellEnd"/>
      <w:r w:rsidRPr="00EE6E73">
        <w:t xml:space="preserve">                                    </w:t>
      </w:r>
      <w:r w:rsidRPr="00EE6E73">
        <w:rPr>
          <w:color w:val="993366"/>
        </w:rPr>
        <w:t>OPTIONAL</w:t>
      </w:r>
      <w:r w:rsidRPr="00EE6E73">
        <w:t>,</w:t>
      </w:r>
    </w:p>
    <w:p w14:paraId="559EFEF5" w14:textId="77777777" w:rsidR="00394471" w:rsidRPr="00EE6E73" w:rsidRDefault="00394471" w:rsidP="00EE6E73">
      <w:pPr>
        <w:pStyle w:val="PL"/>
      </w:pPr>
      <w:r w:rsidRPr="00EE6E73">
        <w:lastRenderedPageBreak/>
        <w:t xml:space="preserve">    </w:t>
      </w:r>
      <w:proofErr w:type="spellStart"/>
      <w:r w:rsidRPr="00EE6E73">
        <w:t>selectedBandCombination</w:t>
      </w:r>
      <w:proofErr w:type="spellEnd"/>
      <w:r w:rsidRPr="00EE6E73">
        <w:t xml:space="preserve">             </w:t>
      </w:r>
      <w:proofErr w:type="spellStart"/>
      <w:r w:rsidRPr="00EE6E73">
        <w:t>BandCombinationInfoSN</w:t>
      </w:r>
      <w:proofErr w:type="spellEnd"/>
      <w:r w:rsidRPr="00EE6E73">
        <w:t xml:space="preserve">                           </w:t>
      </w:r>
      <w:r w:rsidRPr="00EE6E73">
        <w:rPr>
          <w:color w:val="993366"/>
        </w:rPr>
        <w:t>OPTIONAL</w:t>
      </w:r>
      <w:r w:rsidRPr="00EE6E73">
        <w:t>,</w:t>
      </w:r>
    </w:p>
    <w:p w14:paraId="4FA7D39F" w14:textId="77777777" w:rsidR="00394471" w:rsidRPr="00EE6E73" w:rsidRDefault="00394471" w:rsidP="00EE6E73">
      <w:pPr>
        <w:pStyle w:val="PL"/>
      </w:pPr>
      <w:r w:rsidRPr="00EE6E73">
        <w:t xml:space="preserve">    </w:t>
      </w:r>
      <w:proofErr w:type="spellStart"/>
      <w:r w:rsidRPr="00EE6E73">
        <w:t>fr-InfoListSCG</w:t>
      </w:r>
      <w:proofErr w:type="spellEnd"/>
      <w:r w:rsidRPr="00EE6E73">
        <w:t xml:space="preserve">                      FR-</w:t>
      </w:r>
      <w:proofErr w:type="spellStart"/>
      <w:r w:rsidRPr="00EE6E73">
        <w:t>InfoList</w:t>
      </w:r>
      <w:proofErr w:type="spellEnd"/>
      <w:r w:rsidRPr="00EE6E73">
        <w:t xml:space="preserve">                                     </w:t>
      </w:r>
      <w:r w:rsidRPr="00EE6E73">
        <w:rPr>
          <w:color w:val="993366"/>
        </w:rPr>
        <w:t>OPTIONAL</w:t>
      </w:r>
      <w:r w:rsidRPr="00EE6E73">
        <w:t>,</w:t>
      </w:r>
    </w:p>
    <w:p w14:paraId="746E53B3" w14:textId="77777777" w:rsidR="00394471" w:rsidRPr="00EE6E73" w:rsidRDefault="00394471" w:rsidP="00EE6E73">
      <w:pPr>
        <w:pStyle w:val="PL"/>
      </w:pPr>
      <w:r w:rsidRPr="00EE6E73">
        <w:t xml:space="preserve">    </w:t>
      </w:r>
      <w:proofErr w:type="spellStart"/>
      <w:r w:rsidRPr="00EE6E73">
        <w:t>candidateServingFreqListNR</w:t>
      </w:r>
      <w:proofErr w:type="spellEnd"/>
      <w:r w:rsidRPr="00EE6E73">
        <w:t xml:space="preserve">          </w:t>
      </w:r>
      <w:proofErr w:type="spellStart"/>
      <w:r w:rsidRPr="00EE6E73">
        <w:t>CandidateServingFreqListNR</w:t>
      </w:r>
      <w:proofErr w:type="spellEnd"/>
      <w:r w:rsidRPr="00EE6E73">
        <w:t xml:space="preserve">                      </w:t>
      </w:r>
      <w:r w:rsidRPr="00EE6E73">
        <w:rPr>
          <w:color w:val="993366"/>
        </w:rPr>
        <w:t>OPTIONAL</w:t>
      </w:r>
      <w:r w:rsidRPr="00EE6E73">
        <w:t>,</w:t>
      </w:r>
    </w:p>
    <w:p w14:paraId="478DEB2B"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CG-Config-v1540-IEs                             </w:t>
      </w:r>
      <w:r w:rsidRPr="00EE6E73">
        <w:rPr>
          <w:color w:val="993366"/>
        </w:rPr>
        <w:t>OPTIONAL</w:t>
      </w:r>
    </w:p>
    <w:p w14:paraId="2A83B540" w14:textId="77777777" w:rsidR="00394471" w:rsidRPr="00EE6E73" w:rsidRDefault="00394471" w:rsidP="00EE6E73">
      <w:pPr>
        <w:pStyle w:val="PL"/>
      </w:pPr>
      <w:r w:rsidRPr="00EE6E73">
        <w:t>}</w:t>
      </w:r>
    </w:p>
    <w:p w14:paraId="19CD2FEB" w14:textId="77777777" w:rsidR="00394471" w:rsidRPr="00EE6E73" w:rsidRDefault="00394471" w:rsidP="00EE6E73">
      <w:pPr>
        <w:pStyle w:val="PL"/>
      </w:pPr>
    </w:p>
    <w:p w14:paraId="6FB411C6" w14:textId="77777777" w:rsidR="00394471" w:rsidRPr="00EE6E73" w:rsidRDefault="00394471" w:rsidP="00EE6E73">
      <w:pPr>
        <w:pStyle w:val="PL"/>
      </w:pPr>
      <w:r w:rsidRPr="00EE6E73">
        <w:t xml:space="preserve">CG-Config-v1540-IEs ::=             </w:t>
      </w:r>
      <w:r w:rsidRPr="00EE6E73">
        <w:rPr>
          <w:color w:val="993366"/>
        </w:rPr>
        <w:t>SEQUENCE</w:t>
      </w:r>
      <w:r w:rsidRPr="00EE6E73">
        <w:t xml:space="preserve"> {</w:t>
      </w:r>
    </w:p>
    <w:p w14:paraId="6A1ADD1A" w14:textId="77777777" w:rsidR="00394471" w:rsidRPr="00EE6E73" w:rsidRDefault="00394471" w:rsidP="00EE6E73">
      <w:pPr>
        <w:pStyle w:val="PL"/>
      </w:pPr>
      <w:r w:rsidRPr="00EE6E73">
        <w:t xml:space="preserve">    </w:t>
      </w:r>
      <w:proofErr w:type="spellStart"/>
      <w:r w:rsidRPr="00EE6E73">
        <w:t>pSCellFrequency</w:t>
      </w:r>
      <w:proofErr w:type="spellEnd"/>
      <w:r w:rsidRPr="00EE6E73">
        <w:t xml:space="preserve">                     ARFCN-</w:t>
      </w:r>
      <w:proofErr w:type="spellStart"/>
      <w:r w:rsidRPr="00EE6E73">
        <w:t>ValueNR</w:t>
      </w:r>
      <w:proofErr w:type="spellEnd"/>
      <w:r w:rsidRPr="00EE6E73">
        <w:t xml:space="preserve">                                   </w:t>
      </w:r>
      <w:r w:rsidRPr="00EE6E73">
        <w:rPr>
          <w:color w:val="993366"/>
        </w:rPr>
        <w:t>OPTIONAL</w:t>
      </w:r>
      <w:r w:rsidRPr="00EE6E73">
        <w:t>,</w:t>
      </w:r>
    </w:p>
    <w:p w14:paraId="23A1182C" w14:textId="77777777" w:rsidR="00394471" w:rsidRPr="00EE6E73" w:rsidRDefault="00394471" w:rsidP="00EE6E73">
      <w:pPr>
        <w:pStyle w:val="PL"/>
      </w:pPr>
      <w:r w:rsidRPr="00EE6E73">
        <w:t xml:space="preserve">    </w:t>
      </w:r>
      <w:proofErr w:type="spellStart"/>
      <w:r w:rsidRPr="00EE6E73">
        <w:t>reportCGI-RequestNR</w:t>
      </w:r>
      <w:proofErr w:type="spellEnd"/>
      <w:r w:rsidRPr="00EE6E73">
        <w:t xml:space="preserve">                 </w:t>
      </w:r>
      <w:r w:rsidRPr="00EE6E73">
        <w:rPr>
          <w:color w:val="993366"/>
        </w:rPr>
        <w:t>SEQUENCE</w:t>
      </w:r>
      <w:r w:rsidRPr="00EE6E73">
        <w:t xml:space="preserve"> {</w:t>
      </w:r>
    </w:p>
    <w:p w14:paraId="76290EC5" w14:textId="77777777" w:rsidR="00394471" w:rsidRPr="00EE6E73" w:rsidRDefault="00394471" w:rsidP="00EE6E73">
      <w:pPr>
        <w:pStyle w:val="PL"/>
      </w:pPr>
      <w:r w:rsidRPr="00EE6E73">
        <w:t xml:space="preserve">        </w:t>
      </w:r>
      <w:proofErr w:type="spellStart"/>
      <w:r w:rsidRPr="00EE6E73">
        <w:t>requestedCellInfo</w:t>
      </w:r>
      <w:proofErr w:type="spellEnd"/>
      <w:r w:rsidRPr="00EE6E73">
        <w:t xml:space="preserve">                   </w:t>
      </w:r>
      <w:r w:rsidRPr="00EE6E73">
        <w:rPr>
          <w:color w:val="993366"/>
        </w:rPr>
        <w:t>SEQUENCE</w:t>
      </w:r>
      <w:r w:rsidRPr="00EE6E73">
        <w:t xml:space="preserve"> {</w:t>
      </w:r>
    </w:p>
    <w:p w14:paraId="2028A403" w14:textId="77777777" w:rsidR="00394471" w:rsidRPr="00EE6E73" w:rsidRDefault="00394471" w:rsidP="00EE6E73">
      <w:pPr>
        <w:pStyle w:val="PL"/>
      </w:pPr>
      <w:r w:rsidRPr="00EE6E73">
        <w:t xml:space="preserve">            </w:t>
      </w:r>
      <w:proofErr w:type="spellStart"/>
      <w:r w:rsidRPr="00EE6E73">
        <w:t>ssbFrequency</w:t>
      </w:r>
      <w:proofErr w:type="spellEnd"/>
      <w:r w:rsidRPr="00EE6E73">
        <w:t xml:space="preserve">                        ARFCN-</w:t>
      </w:r>
      <w:proofErr w:type="spellStart"/>
      <w:r w:rsidRPr="00EE6E73">
        <w:t>ValueNR</w:t>
      </w:r>
      <w:proofErr w:type="spellEnd"/>
      <w:r w:rsidRPr="00EE6E73">
        <w:t>,</w:t>
      </w:r>
    </w:p>
    <w:p w14:paraId="5228D816" w14:textId="77777777" w:rsidR="00394471" w:rsidRPr="00EE6E73" w:rsidRDefault="00394471" w:rsidP="00EE6E73">
      <w:pPr>
        <w:pStyle w:val="PL"/>
      </w:pPr>
      <w:r w:rsidRPr="00EE6E73">
        <w:t xml:space="preserve">            </w:t>
      </w:r>
      <w:proofErr w:type="spellStart"/>
      <w:r w:rsidRPr="00EE6E73">
        <w:t>cellForWhichToReportCGI</w:t>
      </w:r>
      <w:proofErr w:type="spellEnd"/>
      <w:r w:rsidRPr="00EE6E73">
        <w:t xml:space="preserve">             </w:t>
      </w:r>
      <w:proofErr w:type="spellStart"/>
      <w:r w:rsidRPr="00EE6E73">
        <w:t>PhysCellId</w:t>
      </w:r>
      <w:proofErr w:type="spellEnd"/>
    </w:p>
    <w:p w14:paraId="03F6AB66" w14:textId="77777777" w:rsidR="00394471" w:rsidRPr="00EE6E73" w:rsidRDefault="00394471" w:rsidP="00EE6E73">
      <w:pPr>
        <w:pStyle w:val="PL"/>
      </w:pPr>
      <w:r w:rsidRPr="00EE6E73">
        <w:t xml:space="preserve">        }                                                                               </w:t>
      </w:r>
      <w:r w:rsidRPr="00EE6E73">
        <w:rPr>
          <w:color w:val="993366"/>
        </w:rPr>
        <w:t>OPTIONAL</w:t>
      </w:r>
    </w:p>
    <w:p w14:paraId="291A0EA5" w14:textId="77777777" w:rsidR="00394471" w:rsidRPr="00EE6E73" w:rsidRDefault="00394471" w:rsidP="00EE6E73">
      <w:pPr>
        <w:pStyle w:val="PL"/>
      </w:pPr>
      <w:r w:rsidRPr="00EE6E73">
        <w:t xml:space="preserve">    }                                                                                   </w:t>
      </w:r>
      <w:r w:rsidRPr="00EE6E73">
        <w:rPr>
          <w:color w:val="993366"/>
        </w:rPr>
        <w:t>OPTIONAL</w:t>
      </w:r>
      <w:r w:rsidRPr="00EE6E73">
        <w:t>,</w:t>
      </w:r>
    </w:p>
    <w:p w14:paraId="67B09852" w14:textId="77777777" w:rsidR="00394471" w:rsidRPr="00EE6E73" w:rsidRDefault="00394471" w:rsidP="00EE6E73">
      <w:pPr>
        <w:pStyle w:val="PL"/>
      </w:pPr>
      <w:r w:rsidRPr="00EE6E73">
        <w:t xml:space="preserve">    </w:t>
      </w:r>
      <w:proofErr w:type="spellStart"/>
      <w:r w:rsidRPr="00EE6E73">
        <w:t>ph-InfoSCG</w:t>
      </w:r>
      <w:proofErr w:type="spellEnd"/>
      <w:r w:rsidRPr="00EE6E73">
        <w:t xml:space="preserve">                          PH-</w:t>
      </w:r>
      <w:proofErr w:type="spellStart"/>
      <w:r w:rsidRPr="00EE6E73">
        <w:t>TypeListSCG</w:t>
      </w:r>
      <w:proofErr w:type="spellEnd"/>
      <w:r w:rsidRPr="00EE6E73">
        <w:t xml:space="preserve">                                  </w:t>
      </w:r>
      <w:r w:rsidRPr="00EE6E73">
        <w:rPr>
          <w:color w:val="993366"/>
        </w:rPr>
        <w:t>OPTIONAL</w:t>
      </w:r>
      <w:r w:rsidRPr="00EE6E73">
        <w:t>,</w:t>
      </w:r>
    </w:p>
    <w:p w14:paraId="7CD06D75"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CG-Config-v1560-IEs                             </w:t>
      </w:r>
      <w:r w:rsidRPr="00EE6E73">
        <w:rPr>
          <w:color w:val="993366"/>
        </w:rPr>
        <w:t>OPTIONAL</w:t>
      </w:r>
    </w:p>
    <w:p w14:paraId="63042261" w14:textId="77777777" w:rsidR="00394471" w:rsidRPr="00EE6E73" w:rsidRDefault="00394471" w:rsidP="00EE6E73">
      <w:pPr>
        <w:pStyle w:val="PL"/>
        <w:rPr>
          <w:rFonts w:eastAsia="SimSun"/>
        </w:rPr>
      </w:pPr>
      <w:r w:rsidRPr="00EE6E73">
        <w:rPr>
          <w:rFonts w:eastAsia="SimSun"/>
        </w:rPr>
        <w:t>}</w:t>
      </w:r>
    </w:p>
    <w:p w14:paraId="30A7CD43" w14:textId="77777777" w:rsidR="00394471" w:rsidRPr="00EE6E73" w:rsidRDefault="00394471" w:rsidP="00EE6E73">
      <w:pPr>
        <w:pStyle w:val="PL"/>
        <w:rPr>
          <w:rFonts w:eastAsia="SimSun"/>
        </w:rPr>
      </w:pPr>
    </w:p>
    <w:p w14:paraId="307A5E01" w14:textId="77777777" w:rsidR="00394471" w:rsidRPr="00EE6E73" w:rsidRDefault="00394471" w:rsidP="00EE6E73">
      <w:pPr>
        <w:pStyle w:val="PL"/>
      </w:pPr>
      <w:r w:rsidRPr="00EE6E73">
        <w:t xml:space="preserve">CG-Config-v1560-IEs ::=             </w:t>
      </w:r>
      <w:r w:rsidRPr="00EE6E73">
        <w:rPr>
          <w:color w:val="993366"/>
        </w:rPr>
        <w:t>SEQUENCE</w:t>
      </w:r>
      <w:r w:rsidRPr="00EE6E73">
        <w:t xml:space="preserve"> {</w:t>
      </w:r>
    </w:p>
    <w:p w14:paraId="61751DF5" w14:textId="77777777" w:rsidR="00394471" w:rsidRPr="00EE6E73" w:rsidRDefault="00394471" w:rsidP="00EE6E73">
      <w:pPr>
        <w:pStyle w:val="PL"/>
      </w:pPr>
      <w:r w:rsidRPr="00EE6E73">
        <w:t xml:space="preserve">    </w:t>
      </w:r>
      <w:proofErr w:type="spellStart"/>
      <w:r w:rsidRPr="00EE6E73">
        <w:t>pSCellFrequencyEUTRA</w:t>
      </w:r>
      <w:proofErr w:type="spellEnd"/>
      <w:r w:rsidRPr="00EE6E73">
        <w:t xml:space="preserve">                ARFCN-</w:t>
      </w:r>
      <w:proofErr w:type="spellStart"/>
      <w:r w:rsidRPr="00EE6E73">
        <w:t>ValueEUTRA</w:t>
      </w:r>
      <w:proofErr w:type="spellEnd"/>
      <w:r w:rsidRPr="00EE6E73">
        <w:t xml:space="preserve">                                </w:t>
      </w:r>
      <w:r w:rsidRPr="00EE6E73">
        <w:rPr>
          <w:color w:val="993366"/>
        </w:rPr>
        <w:t>OPTIONAL</w:t>
      </w:r>
      <w:r w:rsidRPr="00EE6E73">
        <w:t>,</w:t>
      </w:r>
    </w:p>
    <w:p w14:paraId="650B38C9" w14:textId="77777777" w:rsidR="00394471" w:rsidRPr="00EE6E73" w:rsidRDefault="00394471" w:rsidP="00EE6E73">
      <w:pPr>
        <w:pStyle w:val="PL"/>
      </w:pPr>
      <w:r w:rsidRPr="00EE6E73">
        <w:t xml:space="preserve">    </w:t>
      </w:r>
      <w:proofErr w:type="spellStart"/>
      <w:r w:rsidRPr="00EE6E73">
        <w:t>scg-CellGroupConfigEUTRA</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8E6FBA" w14:textId="77777777" w:rsidR="00394471" w:rsidRPr="00EE6E73" w:rsidRDefault="00394471" w:rsidP="00EE6E73">
      <w:pPr>
        <w:pStyle w:val="PL"/>
      </w:pPr>
      <w:r w:rsidRPr="00EE6E73">
        <w:t xml:space="preserve">    </w:t>
      </w:r>
      <w:proofErr w:type="spellStart"/>
      <w:r w:rsidRPr="00EE6E73">
        <w:t>candidateCellInfoListSN</w:t>
      </w:r>
      <w:proofErr w:type="spellEnd"/>
      <w:r w:rsidRPr="00EE6E73">
        <w:t xml:space="preserv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5612450" w14:textId="77777777" w:rsidR="00394471" w:rsidRPr="00EE6E73" w:rsidRDefault="00394471" w:rsidP="00EE6E73">
      <w:pPr>
        <w:pStyle w:val="PL"/>
      </w:pPr>
      <w:r w:rsidRPr="00EE6E73">
        <w:t xml:space="preserve">    </w:t>
      </w:r>
      <w:proofErr w:type="spellStart"/>
      <w:r w:rsidRPr="00EE6E73">
        <w:t>candidateServingFreqListEUTRA</w:t>
      </w:r>
      <w:proofErr w:type="spellEnd"/>
      <w:r w:rsidRPr="00EE6E73">
        <w:t xml:space="preserve">       </w:t>
      </w:r>
      <w:proofErr w:type="spellStart"/>
      <w:r w:rsidRPr="00EE6E73">
        <w:t>CandidateServingFreqListEUTRA</w:t>
      </w:r>
      <w:proofErr w:type="spellEnd"/>
      <w:r w:rsidRPr="00EE6E73">
        <w:t xml:space="preserve">                   </w:t>
      </w:r>
      <w:r w:rsidRPr="00EE6E73">
        <w:rPr>
          <w:color w:val="993366"/>
        </w:rPr>
        <w:t>OPTIONAL</w:t>
      </w:r>
      <w:r w:rsidRPr="00EE6E73">
        <w:t>,</w:t>
      </w:r>
    </w:p>
    <w:p w14:paraId="3ABAE0B6" w14:textId="77777777" w:rsidR="00394471" w:rsidRPr="00EE6E73" w:rsidRDefault="00394471" w:rsidP="00EE6E73">
      <w:pPr>
        <w:pStyle w:val="PL"/>
      </w:pPr>
      <w:r w:rsidRPr="00EE6E73">
        <w:t xml:space="preserve">    </w:t>
      </w:r>
      <w:proofErr w:type="spellStart"/>
      <w:r w:rsidRPr="00EE6E73">
        <w:t>needForGaps</w:t>
      </w:r>
      <w:proofErr w:type="spellEnd"/>
      <w:r w:rsidRPr="00EE6E73">
        <w:t xml:space="preserve">                         </w:t>
      </w:r>
      <w:r w:rsidRPr="00EE6E73">
        <w:rPr>
          <w:color w:val="993366"/>
        </w:rPr>
        <w:t>ENUMERATED</w:t>
      </w:r>
      <w:r w:rsidRPr="00EE6E73">
        <w:t xml:space="preserve"> {true}                               </w:t>
      </w:r>
      <w:r w:rsidRPr="00EE6E73">
        <w:rPr>
          <w:color w:val="993366"/>
        </w:rPr>
        <w:t>OPTIONAL</w:t>
      </w:r>
      <w:r w:rsidRPr="00EE6E73">
        <w:t>,</w:t>
      </w:r>
    </w:p>
    <w:p w14:paraId="2E4B832E" w14:textId="77777777" w:rsidR="00394471" w:rsidRPr="00EE6E73" w:rsidRDefault="00394471" w:rsidP="00EE6E73">
      <w:pPr>
        <w:pStyle w:val="PL"/>
      </w:pPr>
      <w:r w:rsidRPr="00EE6E73">
        <w:t xml:space="preserve">    </w:t>
      </w:r>
      <w:proofErr w:type="spellStart"/>
      <w:r w:rsidRPr="00EE6E73">
        <w:t>drx-ConfigSCG</w:t>
      </w:r>
      <w:proofErr w:type="spellEnd"/>
      <w:r w:rsidRPr="00EE6E73">
        <w:t xml:space="preserve">                       DRX-Config                                      </w:t>
      </w:r>
      <w:r w:rsidRPr="00EE6E73">
        <w:rPr>
          <w:color w:val="993366"/>
        </w:rPr>
        <w:t>OPTIONAL</w:t>
      </w:r>
      <w:r w:rsidRPr="00EE6E73">
        <w:t>,</w:t>
      </w:r>
    </w:p>
    <w:p w14:paraId="21F4461E" w14:textId="77777777" w:rsidR="00394471" w:rsidRPr="00EE6E73" w:rsidRDefault="00394471" w:rsidP="00EE6E73">
      <w:pPr>
        <w:pStyle w:val="PL"/>
      </w:pPr>
      <w:r w:rsidRPr="00EE6E73">
        <w:t xml:space="preserve">    </w:t>
      </w:r>
      <w:proofErr w:type="spellStart"/>
      <w:r w:rsidRPr="00EE6E73">
        <w:t>reportCGI-RequestEUTRA</w:t>
      </w:r>
      <w:proofErr w:type="spellEnd"/>
      <w:r w:rsidRPr="00EE6E73">
        <w:t xml:space="preserve">              </w:t>
      </w:r>
      <w:r w:rsidRPr="00EE6E73">
        <w:rPr>
          <w:color w:val="993366"/>
        </w:rPr>
        <w:t>SEQUENCE</w:t>
      </w:r>
      <w:r w:rsidRPr="00EE6E73">
        <w:t xml:space="preserve"> {</w:t>
      </w:r>
    </w:p>
    <w:p w14:paraId="3332AE89" w14:textId="77777777" w:rsidR="00394471" w:rsidRPr="00EE6E73" w:rsidRDefault="00394471" w:rsidP="00EE6E73">
      <w:pPr>
        <w:pStyle w:val="PL"/>
      </w:pPr>
      <w:r w:rsidRPr="00EE6E73">
        <w:t xml:space="preserve">        </w:t>
      </w:r>
      <w:proofErr w:type="spellStart"/>
      <w:r w:rsidRPr="00EE6E73">
        <w:t>requestedCellInfoEUTRA</w:t>
      </w:r>
      <w:proofErr w:type="spellEnd"/>
      <w:r w:rsidRPr="00EE6E73">
        <w:t xml:space="preserve">          </w:t>
      </w:r>
      <w:r w:rsidRPr="00EE6E73">
        <w:rPr>
          <w:color w:val="993366"/>
        </w:rPr>
        <w:t>SEQUENCE</w:t>
      </w:r>
      <w:r w:rsidRPr="00EE6E73">
        <w:t xml:space="preserve"> {</w:t>
      </w:r>
    </w:p>
    <w:p w14:paraId="3A5E9C1B" w14:textId="77777777" w:rsidR="00394471" w:rsidRPr="00EE6E73" w:rsidRDefault="00394471" w:rsidP="00EE6E73">
      <w:pPr>
        <w:pStyle w:val="PL"/>
      </w:pPr>
      <w:r w:rsidRPr="00EE6E73">
        <w:t xml:space="preserve">            </w:t>
      </w:r>
      <w:proofErr w:type="spellStart"/>
      <w:r w:rsidRPr="00EE6E73">
        <w:t>eutraFrequency</w:t>
      </w:r>
      <w:proofErr w:type="spellEnd"/>
      <w:r w:rsidRPr="00EE6E73">
        <w:t xml:space="preserve">                             ARFCN-</w:t>
      </w:r>
      <w:proofErr w:type="spellStart"/>
      <w:r w:rsidRPr="00EE6E73">
        <w:t>ValueEUTRA</w:t>
      </w:r>
      <w:proofErr w:type="spellEnd"/>
      <w:r w:rsidRPr="00EE6E73">
        <w:t>,</w:t>
      </w:r>
    </w:p>
    <w:p w14:paraId="5A978595" w14:textId="77777777" w:rsidR="00394471" w:rsidRPr="00EE6E73" w:rsidRDefault="00394471" w:rsidP="00EE6E73">
      <w:pPr>
        <w:pStyle w:val="PL"/>
      </w:pPr>
      <w:r w:rsidRPr="00EE6E73">
        <w:t xml:space="preserve">            </w:t>
      </w:r>
      <w:proofErr w:type="spellStart"/>
      <w:r w:rsidRPr="00EE6E73">
        <w:t>cellForWhichToReportCGI</w:t>
      </w:r>
      <w:proofErr w:type="spellEnd"/>
      <w:r w:rsidRPr="00EE6E73">
        <w:t>-EUTRA              EUTRA-</w:t>
      </w:r>
      <w:proofErr w:type="spellStart"/>
      <w:r w:rsidRPr="00EE6E73">
        <w:t>PhysCellId</w:t>
      </w:r>
      <w:proofErr w:type="spellEnd"/>
    </w:p>
    <w:p w14:paraId="01EC93CD" w14:textId="77777777" w:rsidR="00394471" w:rsidRPr="00EE6E73" w:rsidRDefault="00394471" w:rsidP="00EE6E73">
      <w:pPr>
        <w:pStyle w:val="PL"/>
      </w:pPr>
      <w:r w:rsidRPr="00EE6E73">
        <w:t xml:space="preserve">        }                                                                               </w:t>
      </w:r>
      <w:r w:rsidRPr="00EE6E73">
        <w:rPr>
          <w:color w:val="993366"/>
        </w:rPr>
        <w:t>OPTIONAL</w:t>
      </w:r>
    </w:p>
    <w:p w14:paraId="6BEEDDD0" w14:textId="77777777" w:rsidR="00394471" w:rsidRPr="00EE6E73" w:rsidRDefault="00394471" w:rsidP="00EE6E73">
      <w:pPr>
        <w:pStyle w:val="PL"/>
      </w:pPr>
      <w:r w:rsidRPr="00EE6E73">
        <w:t xml:space="preserve">    }                                                                                   </w:t>
      </w:r>
      <w:r w:rsidRPr="00EE6E73">
        <w:rPr>
          <w:color w:val="993366"/>
        </w:rPr>
        <w:t>OPTIONAL</w:t>
      </w:r>
      <w:r w:rsidRPr="00EE6E73">
        <w:t>,</w:t>
      </w:r>
    </w:p>
    <w:p w14:paraId="45C05333"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CG-Config-v1590-IEs                             </w:t>
      </w:r>
      <w:r w:rsidRPr="00EE6E73">
        <w:rPr>
          <w:color w:val="993366"/>
        </w:rPr>
        <w:t>OPTIONAL</w:t>
      </w:r>
    </w:p>
    <w:p w14:paraId="7E44A5D0" w14:textId="77777777" w:rsidR="00394471" w:rsidRPr="00EE6E73" w:rsidRDefault="00394471" w:rsidP="00EE6E73">
      <w:pPr>
        <w:pStyle w:val="PL"/>
      </w:pPr>
      <w:r w:rsidRPr="00EE6E73">
        <w:t>}</w:t>
      </w:r>
    </w:p>
    <w:p w14:paraId="2A9A180C" w14:textId="77777777" w:rsidR="00394471" w:rsidRPr="00EE6E73" w:rsidRDefault="00394471" w:rsidP="00EE6E73">
      <w:pPr>
        <w:pStyle w:val="PL"/>
      </w:pPr>
    </w:p>
    <w:p w14:paraId="74994505" w14:textId="77777777" w:rsidR="00394471" w:rsidRPr="00EE6E73" w:rsidRDefault="00394471" w:rsidP="00EE6E73">
      <w:pPr>
        <w:pStyle w:val="PL"/>
      </w:pPr>
      <w:r w:rsidRPr="00EE6E73">
        <w:t xml:space="preserve">CG-Config-v1590-IEs ::=             </w:t>
      </w:r>
      <w:r w:rsidRPr="00EE6E73">
        <w:rPr>
          <w:color w:val="993366"/>
        </w:rPr>
        <w:t>SEQUENCE</w:t>
      </w:r>
      <w:r w:rsidRPr="00EE6E73">
        <w:t xml:space="preserve"> {</w:t>
      </w:r>
    </w:p>
    <w:p w14:paraId="36F9C7A7" w14:textId="77777777" w:rsidR="00394471" w:rsidRPr="00EE6E73" w:rsidRDefault="00394471" w:rsidP="00EE6E73">
      <w:pPr>
        <w:pStyle w:val="PL"/>
      </w:pPr>
      <w:r w:rsidRPr="00EE6E73">
        <w:t xml:space="preserve">    </w:t>
      </w:r>
      <w:proofErr w:type="spellStart"/>
      <w:r w:rsidRPr="00EE6E73">
        <w:t>scellFrequenciesSN</w:t>
      </w:r>
      <w:proofErr w:type="spellEnd"/>
      <w:r w:rsidRPr="00EE6E73">
        <w:t xml:space="preserve">-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w:t>
      </w:r>
      <w:proofErr w:type="spellStart"/>
      <w:r w:rsidRPr="00EE6E73">
        <w:t>ValueNR</w:t>
      </w:r>
      <w:proofErr w:type="spellEnd"/>
      <w:r w:rsidRPr="00EE6E73">
        <w:t xml:space="preserve">          </w:t>
      </w:r>
      <w:r w:rsidRPr="00EE6E73">
        <w:rPr>
          <w:color w:val="993366"/>
        </w:rPr>
        <w:t>OPTIONAL</w:t>
      </w:r>
      <w:r w:rsidRPr="00EE6E73">
        <w:t>,</w:t>
      </w:r>
    </w:p>
    <w:p w14:paraId="276D2ECE" w14:textId="77777777" w:rsidR="00394471" w:rsidRPr="00EE6E73" w:rsidRDefault="00394471" w:rsidP="00EE6E73">
      <w:pPr>
        <w:pStyle w:val="PL"/>
      </w:pPr>
      <w:r w:rsidRPr="00EE6E73">
        <w:t xml:space="preserve">    </w:t>
      </w:r>
      <w:proofErr w:type="spellStart"/>
      <w:r w:rsidRPr="00EE6E73">
        <w:t>scellFrequenciesSN</w:t>
      </w:r>
      <w:proofErr w:type="spellEnd"/>
      <w:r w:rsidRPr="00EE6E73">
        <w:t xml:space="preserve">-EUTRA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w:t>
      </w:r>
      <w:proofErr w:type="spellStart"/>
      <w:r w:rsidRPr="00EE6E73">
        <w:t>ValueEUTRA</w:t>
      </w:r>
      <w:proofErr w:type="spellEnd"/>
      <w:r w:rsidRPr="00EE6E73">
        <w:t xml:space="preserve">       </w:t>
      </w:r>
      <w:r w:rsidRPr="00EE6E73">
        <w:rPr>
          <w:color w:val="993366"/>
        </w:rPr>
        <w:t>OPTIONAL</w:t>
      </w:r>
      <w:r w:rsidRPr="00EE6E73">
        <w:t>,</w:t>
      </w:r>
    </w:p>
    <w:p w14:paraId="22A96636"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CG-Config-v1610-IEs                                                    </w:t>
      </w:r>
      <w:r w:rsidRPr="00EE6E73">
        <w:rPr>
          <w:color w:val="993366"/>
        </w:rPr>
        <w:t>OPTIONAL</w:t>
      </w:r>
    </w:p>
    <w:p w14:paraId="57C2E322" w14:textId="77777777" w:rsidR="00394471" w:rsidRPr="00EE6E73" w:rsidRDefault="00394471" w:rsidP="00EE6E73">
      <w:pPr>
        <w:pStyle w:val="PL"/>
        <w:rPr>
          <w:rFonts w:eastAsia="SimSun"/>
        </w:rPr>
      </w:pPr>
      <w:r w:rsidRPr="00EE6E73">
        <w:rPr>
          <w:rFonts w:eastAsia="SimSun"/>
        </w:rPr>
        <w:t>}</w:t>
      </w:r>
    </w:p>
    <w:p w14:paraId="6A906E0F" w14:textId="77777777" w:rsidR="00394471" w:rsidRPr="00EE6E73" w:rsidRDefault="00394471" w:rsidP="00EE6E73">
      <w:pPr>
        <w:pStyle w:val="PL"/>
      </w:pPr>
    </w:p>
    <w:p w14:paraId="41DB2611" w14:textId="77777777" w:rsidR="00394471" w:rsidRPr="00EE6E73" w:rsidRDefault="00394471" w:rsidP="00EE6E73">
      <w:pPr>
        <w:pStyle w:val="PL"/>
      </w:pPr>
      <w:r w:rsidRPr="00EE6E73">
        <w:t xml:space="preserve">CG-Config-v1610-IEs ::=             </w:t>
      </w:r>
      <w:r w:rsidRPr="00EE6E73">
        <w:rPr>
          <w:color w:val="993366"/>
        </w:rPr>
        <w:t>SEQUENCE</w:t>
      </w:r>
      <w:r w:rsidRPr="00EE6E73">
        <w:t xml:space="preserve"> {</w:t>
      </w:r>
    </w:p>
    <w:p w14:paraId="0F50343E" w14:textId="77777777" w:rsidR="00394471" w:rsidRPr="00EE6E73" w:rsidRDefault="00394471" w:rsidP="00EE6E73">
      <w:pPr>
        <w:pStyle w:val="PL"/>
      </w:pPr>
      <w:r w:rsidRPr="00EE6E73">
        <w:t xml:space="preserve">    drx-InfoSCG2                        DRX-Info2                                       </w:t>
      </w:r>
      <w:r w:rsidRPr="00EE6E73">
        <w:rPr>
          <w:color w:val="993366"/>
        </w:rPr>
        <w:t>OPTIONAL</w:t>
      </w:r>
      <w:r w:rsidRPr="00EE6E73">
        <w:t>,</w:t>
      </w:r>
    </w:p>
    <w:p w14:paraId="12F0EEBD"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CG-Config-v1620-IEs                             </w:t>
      </w:r>
      <w:r w:rsidRPr="00EE6E73">
        <w:rPr>
          <w:color w:val="993366"/>
        </w:rPr>
        <w:t>OPTIONAL</w:t>
      </w:r>
    </w:p>
    <w:p w14:paraId="400395B0" w14:textId="77777777" w:rsidR="00394471" w:rsidRPr="00EE6E73" w:rsidRDefault="00394471" w:rsidP="00EE6E73">
      <w:pPr>
        <w:pStyle w:val="PL"/>
      </w:pPr>
      <w:r w:rsidRPr="00EE6E73">
        <w:t>}</w:t>
      </w:r>
    </w:p>
    <w:p w14:paraId="64925049" w14:textId="77777777" w:rsidR="00394471" w:rsidRPr="00EE6E73" w:rsidRDefault="00394471" w:rsidP="00EE6E73">
      <w:pPr>
        <w:pStyle w:val="PL"/>
      </w:pPr>
    </w:p>
    <w:p w14:paraId="5C1EE812" w14:textId="77777777" w:rsidR="00394471" w:rsidRPr="00EE6E73" w:rsidRDefault="00394471" w:rsidP="00EE6E73">
      <w:pPr>
        <w:pStyle w:val="PL"/>
      </w:pPr>
      <w:r w:rsidRPr="00EE6E73">
        <w:t xml:space="preserve">CG-Config-v1620-IEs ::=             </w:t>
      </w:r>
      <w:r w:rsidRPr="00EE6E73">
        <w:rPr>
          <w:color w:val="993366"/>
        </w:rPr>
        <w:t>SEQUENCE</w:t>
      </w:r>
      <w:r w:rsidRPr="00EE6E73">
        <w:t xml:space="preserve"> {</w:t>
      </w:r>
    </w:p>
    <w:p w14:paraId="28B9D56E" w14:textId="77777777" w:rsidR="00394471" w:rsidRPr="00EE6E73" w:rsidRDefault="00394471" w:rsidP="00EE6E73">
      <w:pPr>
        <w:pStyle w:val="PL"/>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UEAssistanceInformation</w:t>
      </w:r>
      <w:proofErr w:type="spellEnd"/>
      <w:r w:rsidRPr="00EE6E73">
        <w:t xml:space="preserve">)  </w:t>
      </w:r>
      <w:r w:rsidRPr="00EE6E73">
        <w:rPr>
          <w:color w:val="993366"/>
        </w:rPr>
        <w:t>OPTIONAL</w:t>
      </w:r>
      <w:r w:rsidRPr="00EE6E73">
        <w:t>,</w:t>
      </w:r>
    </w:p>
    <w:p w14:paraId="7C3D9D19" w14:textId="6087312A"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7A40DF" w:rsidRPr="00EE6E73">
        <w:t>CG-Config-v16</w:t>
      </w:r>
      <w:r w:rsidR="002D6983" w:rsidRPr="00EE6E73">
        <w:t>30</w:t>
      </w:r>
      <w:r w:rsidR="007A40DF" w:rsidRPr="00EE6E73">
        <w:t xml:space="preserve">-IEs                             </w:t>
      </w:r>
      <w:r w:rsidRPr="00EE6E73">
        <w:t xml:space="preserve">   </w:t>
      </w:r>
      <w:r w:rsidRPr="00EE6E73">
        <w:rPr>
          <w:color w:val="993366"/>
        </w:rPr>
        <w:t>OPTIONAL</w:t>
      </w:r>
    </w:p>
    <w:p w14:paraId="62C0B480" w14:textId="77777777" w:rsidR="00394471" w:rsidRPr="00EE6E73" w:rsidRDefault="00394471" w:rsidP="00EE6E73">
      <w:pPr>
        <w:pStyle w:val="PL"/>
      </w:pPr>
      <w:r w:rsidRPr="00EE6E73">
        <w:t>}</w:t>
      </w:r>
    </w:p>
    <w:p w14:paraId="44DA883B" w14:textId="77777777" w:rsidR="007A40DF" w:rsidRPr="00EE6E73" w:rsidRDefault="007A40DF" w:rsidP="00EE6E73">
      <w:pPr>
        <w:pStyle w:val="PL"/>
      </w:pPr>
    </w:p>
    <w:p w14:paraId="0EA90D36" w14:textId="48BED337" w:rsidR="007A40DF" w:rsidRPr="00EE6E73" w:rsidRDefault="007A40DF" w:rsidP="00EE6E73">
      <w:pPr>
        <w:pStyle w:val="PL"/>
      </w:pPr>
      <w:r w:rsidRPr="00EE6E73">
        <w:t>CG-Config-v16</w:t>
      </w:r>
      <w:r w:rsidR="002D6983" w:rsidRPr="00EE6E73">
        <w:t>30</w:t>
      </w:r>
      <w:r w:rsidRPr="00EE6E73">
        <w:t xml:space="preserve">-IEs ::=             </w:t>
      </w:r>
      <w:r w:rsidRPr="00EE6E73">
        <w:rPr>
          <w:color w:val="993366"/>
        </w:rPr>
        <w:t>SEQUENCE</w:t>
      </w:r>
      <w:r w:rsidRPr="00EE6E73">
        <w:t xml:space="preserve"> {</w:t>
      </w:r>
    </w:p>
    <w:p w14:paraId="066C98ED" w14:textId="1C86E94C" w:rsidR="007A40DF" w:rsidRPr="00EE6E73" w:rsidRDefault="007A40DF" w:rsidP="00EE6E73">
      <w:pPr>
        <w:pStyle w:val="PL"/>
      </w:pPr>
      <w:r w:rsidRPr="00EE6E73">
        <w:t xml:space="preserve">    selectedToffset</w:t>
      </w:r>
      <w:r w:rsidR="003C0215" w:rsidRPr="00EE6E73">
        <w:t>-r16</w:t>
      </w:r>
      <w:r w:rsidRPr="00EE6E73">
        <w:t xml:space="preserve">                 T-Offset-r16                                       </w:t>
      </w:r>
      <w:r w:rsidRPr="00EE6E73">
        <w:rPr>
          <w:color w:val="993366"/>
        </w:rPr>
        <w:t>OPTIONAL</w:t>
      </w:r>
      <w:r w:rsidRPr="00EE6E73">
        <w:t>,</w:t>
      </w:r>
    </w:p>
    <w:p w14:paraId="0F337A71" w14:textId="6E688DF1" w:rsidR="007A40DF" w:rsidRPr="00EE6E73" w:rsidRDefault="007A40DF" w:rsidP="00EE6E73">
      <w:pPr>
        <w:pStyle w:val="PL"/>
      </w:pPr>
      <w:r w:rsidRPr="00EE6E73">
        <w:lastRenderedPageBreak/>
        <w:t xml:space="preserve">    </w:t>
      </w:r>
      <w:proofErr w:type="spellStart"/>
      <w:r w:rsidRPr="00EE6E73">
        <w:t>nonCriticalExtension</w:t>
      </w:r>
      <w:proofErr w:type="spellEnd"/>
      <w:r w:rsidRPr="00EE6E73">
        <w:t xml:space="preserve">                </w:t>
      </w:r>
      <w:r w:rsidR="003C62ED" w:rsidRPr="00EE6E73">
        <w:t>CG-Config-v</w:t>
      </w:r>
      <w:r w:rsidR="000C2783" w:rsidRPr="00EE6E73">
        <w:t>1640</w:t>
      </w:r>
      <w:r w:rsidR="003C62ED" w:rsidRPr="00EE6E73">
        <w:t>-IEs</w:t>
      </w:r>
      <w:r w:rsidRPr="00EE6E73">
        <w:t xml:space="preserve">                                </w:t>
      </w:r>
      <w:r w:rsidRPr="00EE6E73">
        <w:rPr>
          <w:color w:val="993366"/>
        </w:rPr>
        <w:t>OPTIONAL</w:t>
      </w:r>
    </w:p>
    <w:p w14:paraId="44ECF952" w14:textId="77777777" w:rsidR="007A40DF" w:rsidRPr="00EE6E73" w:rsidRDefault="007A40DF" w:rsidP="00EE6E73">
      <w:pPr>
        <w:pStyle w:val="PL"/>
      </w:pPr>
      <w:r w:rsidRPr="00EE6E73">
        <w:t>}</w:t>
      </w:r>
    </w:p>
    <w:p w14:paraId="15D98C69" w14:textId="77777777" w:rsidR="00394471" w:rsidRPr="00EE6E73" w:rsidRDefault="00394471" w:rsidP="00EE6E73">
      <w:pPr>
        <w:pStyle w:val="PL"/>
      </w:pPr>
    </w:p>
    <w:p w14:paraId="61F7A2BB" w14:textId="20B7DFA3" w:rsidR="003C62ED" w:rsidRPr="00EE6E73" w:rsidRDefault="003C62ED" w:rsidP="00EE6E73">
      <w:pPr>
        <w:pStyle w:val="PL"/>
      </w:pPr>
      <w:r w:rsidRPr="00EE6E73">
        <w:t>CG-Config-v</w:t>
      </w:r>
      <w:r w:rsidR="000C2783" w:rsidRPr="00EE6E73">
        <w:t>1640</w:t>
      </w:r>
      <w:r w:rsidRPr="00EE6E73">
        <w:t xml:space="preserve">-IEs ::=             </w:t>
      </w:r>
      <w:r w:rsidRPr="00EE6E73">
        <w:rPr>
          <w:color w:val="993366"/>
        </w:rPr>
        <w:t>SEQUENCE</w:t>
      </w:r>
      <w:r w:rsidRPr="00EE6E73">
        <w:t xml:space="preserve"> {</w:t>
      </w:r>
    </w:p>
    <w:p w14:paraId="742AC9CE" w14:textId="10EB8ACA" w:rsidR="003C62ED" w:rsidRPr="00EE6E73" w:rsidRDefault="003C62ED" w:rsidP="00EE6E73">
      <w:pPr>
        <w:pStyle w:val="PL"/>
      </w:pPr>
      <w:r w:rsidRPr="00EE6E73">
        <w:t xml:space="preserve">    servCellInfoListSCG-NR-r16          </w:t>
      </w:r>
      <w:proofErr w:type="spellStart"/>
      <w:r w:rsidRPr="00EE6E73">
        <w:t>ServCellInfoListSCG-NR-r16</w:t>
      </w:r>
      <w:proofErr w:type="spellEnd"/>
      <w:r w:rsidRPr="00EE6E73">
        <w:t xml:space="preserve">                      </w:t>
      </w:r>
      <w:r w:rsidRPr="00EE6E73">
        <w:rPr>
          <w:color w:val="993366"/>
        </w:rPr>
        <w:t>OPTIONAL</w:t>
      </w:r>
      <w:r w:rsidRPr="00EE6E73">
        <w:t>,</w:t>
      </w:r>
    </w:p>
    <w:p w14:paraId="288CD6ED" w14:textId="18582521" w:rsidR="003C62ED" w:rsidRPr="00EE6E73" w:rsidRDefault="003C62ED" w:rsidP="00EE6E73">
      <w:pPr>
        <w:pStyle w:val="PL"/>
      </w:pPr>
      <w:r w:rsidRPr="00EE6E73">
        <w:t xml:space="preserve">    servCellInfoListSCG-EUTRA-r16       </w:t>
      </w:r>
      <w:proofErr w:type="spellStart"/>
      <w:r w:rsidRPr="00EE6E73">
        <w:t>ServCellInfoListSCG-EUTRA-r16</w:t>
      </w:r>
      <w:proofErr w:type="spellEnd"/>
      <w:r w:rsidRPr="00EE6E73">
        <w:t xml:space="preserve">                   </w:t>
      </w:r>
      <w:r w:rsidRPr="00EE6E73">
        <w:rPr>
          <w:color w:val="993366"/>
        </w:rPr>
        <w:t>OPTIONAL</w:t>
      </w:r>
      <w:r w:rsidRPr="00EE6E73">
        <w:t>,</w:t>
      </w:r>
    </w:p>
    <w:p w14:paraId="39A36799" w14:textId="1468F34E" w:rsidR="00DB6B82" w:rsidRPr="00EE6E73" w:rsidRDefault="00DB6B82" w:rsidP="00EE6E73">
      <w:pPr>
        <w:pStyle w:val="PL"/>
      </w:pPr>
      <w:r w:rsidRPr="00EE6E73">
        <w:t xml:space="preserve">    </w:t>
      </w:r>
      <w:proofErr w:type="spellStart"/>
      <w:r w:rsidRPr="00EE6E73">
        <w:t>nonCriticalExtension</w:t>
      </w:r>
      <w:proofErr w:type="spellEnd"/>
      <w:r w:rsidRPr="00EE6E73">
        <w:t xml:space="preserve">                CG-Config-v1700-IEs                             </w:t>
      </w:r>
      <w:r w:rsidRPr="00EE6E73">
        <w:rPr>
          <w:color w:val="993366"/>
        </w:rPr>
        <w:t>OPTIONAL</w:t>
      </w:r>
    </w:p>
    <w:p w14:paraId="4CCA1DAA" w14:textId="77777777" w:rsidR="00DB6B82" w:rsidRPr="00EE6E73" w:rsidRDefault="00DB6B82" w:rsidP="00EE6E73">
      <w:pPr>
        <w:pStyle w:val="PL"/>
      </w:pPr>
      <w:r w:rsidRPr="00EE6E73">
        <w:t>}</w:t>
      </w:r>
    </w:p>
    <w:p w14:paraId="00E0EEBC" w14:textId="77777777" w:rsidR="00DB6B82" w:rsidRPr="00EE6E73" w:rsidRDefault="00DB6B82" w:rsidP="00EE6E73">
      <w:pPr>
        <w:pStyle w:val="PL"/>
      </w:pPr>
    </w:p>
    <w:p w14:paraId="50334BF5" w14:textId="2CF81E33" w:rsidR="00DB6B82" w:rsidRPr="00EE6E73" w:rsidRDefault="00DB6B82" w:rsidP="00EE6E73">
      <w:pPr>
        <w:pStyle w:val="PL"/>
      </w:pPr>
      <w:r w:rsidRPr="00EE6E73">
        <w:t xml:space="preserve">CG-Config-v1700-IEs ::=             </w:t>
      </w:r>
      <w:r w:rsidRPr="00EE6E73">
        <w:rPr>
          <w:color w:val="993366"/>
        </w:rPr>
        <w:t>SEQUENCE</w:t>
      </w:r>
      <w:r w:rsidRPr="00EE6E73">
        <w:t xml:space="preserve"> {</w:t>
      </w:r>
    </w:p>
    <w:p w14:paraId="4EB41148" w14:textId="77777777" w:rsidR="00DB6B82" w:rsidRPr="00EE6E73" w:rsidRDefault="00DB6B82" w:rsidP="00EE6E73">
      <w:pPr>
        <w:pStyle w:val="PL"/>
      </w:pPr>
      <w:r w:rsidRPr="00EE6E73">
        <w:t xml:space="preserve">    candidateCellInfoListCPC-r17        </w:t>
      </w:r>
      <w:proofErr w:type="spellStart"/>
      <w:r w:rsidRPr="00EE6E73">
        <w:t>CandidateCellInfoListCPC-r17</w:t>
      </w:r>
      <w:proofErr w:type="spellEnd"/>
      <w:r w:rsidRPr="00EE6E73">
        <w:t xml:space="preserve">                    </w:t>
      </w:r>
      <w:r w:rsidRPr="00EE6E73">
        <w:rPr>
          <w:color w:val="993366"/>
        </w:rPr>
        <w:t>OPTIONAL</w:t>
      </w:r>
      <w:r w:rsidRPr="00EE6E73">
        <w:t>,</w:t>
      </w:r>
    </w:p>
    <w:p w14:paraId="538D1D29" w14:textId="0C73F68E" w:rsidR="00073DAF" w:rsidRPr="00EE6E73" w:rsidRDefault="00073DAF" w:rsidP="00EE6E73">
      <w:pPr>
        <w:pStyle w:val="PL"/>
      </w:pPr>
      <w:r w:rsidRPr="00EE6E73">
        <w:t xml:space="preserve">    twoPHRModeSCG-r17                   </w:t>
      </w:r>
      <w:r w:rsidRPr="00EE6E73">
        <w:rPr>
          <w:color w:val="993366"/>
        </w:rPr>
        <w:t>ENUMERATED</w:t>
      </w:r>
      <w:r w:rsidRPr="00EE6E73">
        <w:t xml:space="preserve"> {enabled}                            </w:t>
      </w:r>
      <w:r w:rsidRPr="00EE6E73">
        <w:rPr>
          <w:color w:val="993366"/>
        </w:rPr>
        <w:t>OPTIONAL</w:t>
      </w:r>
      <w:r w:rsidRPr="00EE6E73">
        <w:t>,</w:t>
      </w:r>
    </w:p>
    <w:p w14:paraId="3E1E1BF0" w14:textId="11C8000A" w:rsidR="003C62ED" w:rsidRPr="00EE6E73" w:rsidRDefault="003C62ED" w:rsidP="00EE6E73">
      <w:pPr>
        <w:pStyle w:val="PL"/>
      </w:pPr>
      <w:r w:rsidRPr="00EE6E73">
        <w:t xml:space="preserve">    </w:t>
      </w:r>
      <w:proofErr w:type="spellStart"/>
      <w:r w:rsidRPr="00EE6E73">
        <w:t>nonCriticalExtension</w:t>
      </w:r>
      <w:proofErr w:type="spellEnd"/>
      <w:r w:rsidRPr="00EE6E73">
        <w:t xml:space="preserve">            </w:t>
      </w:r>
      <w:r w:rsidR="00DB6B82" w:rsidRPr="00EE6E73">
        <w:t xml:space="preserve">    </w:t>
      </w:r>
      <w:r w:rsidR="00335673" w:rsidRPr="00EE6E73">
        <w:t>CG-Config-v1730-IEs</w:t>
      </w:r>
      <w:r w:rsidRPr="00EE6E73">
        <w:t xml:space="preserve">                             </w:t>
      </w:r>
      <w:r w:rsidRPr="00EE6E73">
        <w:rPr>
          <w:color w:val="993366"/>
        </w:rPr>
        <w:t>OPTIONAL</w:t>
      </w:r>
    </w:p>
    <w:p w14:paraId="242297DD" w14:textId="77777777" w:rsidR="003C62ED" w:rsidRPr="00EE6E73" w:rsidRDefault="003C62ED" w:rsidP="00EE6E73">
      <w:pPr>
        <w:pStyle w:val="PL"/>
      </w:pPr>
      <w:r w:rsidRPr="00EE6E73">
        <w:t>}</w:t>
      </w:r>
    </w:p>
    <w:p w14:paraId="411F67B3" w14:textId="77777777" w:rsidR="00335673" w:rsidRPr="00EE6E73" w:rsidRDefault="00335673" w:rsidP="00EE6E73">
      <w:pPr>
        <w:pStyle w:val="PL"/>
      </w:pPr>
    </w:p>
    <w:p w14:paraId="2F7478CD" w14:textId="71BE99CC" w:rsidR="00335673" w:rsidRPr="00EE6E73" w:rsidRDefault="00335673" w:rsidP="00EE6E73">
      <w:pPr>
        <w:pStyle w:val="PL"/>
      </w:pPr>
      <w:r w:rsidRPr="00EE6E73">
        <w:t xml:space="preserve">CG-Config-v1730-IEs ::=             </w:t>
      </w:r>
      <w:r w:rsidRPr="00EE6E73">
        <w:rPr>
          <w:color w:val="993366"/>
        </w:rPr>
        <w:t>SEQUENCE</w:t>
      </w:r>
      <w:r w:rsidRPr="00EE6E73">
        <w:t xml:space="preserve"> {</w:t>
      </w:r>
    </w:p>
    <w:p w14:paraId="224B0DFE" w14:textId="100EC6D2" w:rsidR="00335673" w:rsidRPr="00EE6E73" w:rsidRDefault="00335673" w:rsidP="00EE6E73">
      <w:pPr>
        <w:pStyle w:val="PL"/>
      </w:pPr>
      <w:r w:rsidRPr="00EE6E73">
        <w:t xml:space="preserve">    fr1-Carriers-SCG-r17                </w:t>
      </w:r>
      <w:r w:rsidRPr="00EE6E73">
        <w:rPr>
          <w:color w:val="993366"/>
        </w:rPr>
        <w:t>INTEGER</w:t>
      </w:r>
      <w:r w:rsidRPr="00EE6E73">
        <w:t xml:space="preserve"> (1..32)                                 </w:t>
      </w:r>
      <w:r w:rsidRPr="00EE6E73">
        <w:rPr>
          <w:color w:val="993366"/>
        </w:rPr>
        <w:t>OPTIONAL</w:t>
      </w:r>
      <w:r w:rsidRPr="00EE6E73">
        <w:t>,</w:t>
      </w:r>
    </w:p>
    <w:p w14:paraId="34648D1F" w14:textId="46D0C99B" w:rsidR="00335673" w:rsidRPr="00EE6E73" w:rsidRDefault="00335673" w:rsidP="00EE6E73">
      <w:pPr>
        <w:pStyle w:val="PL"/>
      </w:pPr>
      <w:r w:rsidRPr="00EE6E73">
        <w:t xml:space="preserve">    fr2-Carriers-SCG-r17                </w:t>
      </w:r>
      <w:r w:rsidRPr="00EE6E73">
        <w:rPr>
          <w:color w:val="993366"/>
        </w:rPr>
        <w:t>INTEGER</w:t>
      </w:r>
      <w:r w:rsidRPr="00EE6E73">
        <w:t xml:space="preserve"> (1..32)                                 </w:t>
      </w:r>
      <w:r w:rsidRPr="00EE6E73">
        <w:rPr>
          <w:color w:val="993366"/>
        </w:rPr>
        <w:t>OPTIONAL</w:t>
      </w:r>
      <w:r w:rsidRPr="00EE6E73">
        <w:t>,</w:t>
      </w:r>
    </w:p>
    <w:p w14:paraId="1086B72B" w14:textId="412D7946" w:rsidR="00335673" w:rsidRPr="00EE6E73" w:rsidRDefault="00335673" w:rsidP="00EE6E73">
      <w:pPr>
        <w:pStyle w:val="PL"/>
      </w:pPr>
      <w:r w:rsidRPr="00EE6E73">
        <w:t xml:space="preserve">    </w:t>
      </w:r>
      <w:proofErr w:type="spellStart"/>
      <w:r w:rsidRPr="00EE6E73">
        <w:t>nonCriticalExtension</w:t>
      </w:r>
      <w:proofErr w:type="spellEnd"/>
      <w:r w:rsidRPr="00EE6E73">
        <w:t xml:space="preserve">                </w:t>
      </w:r>
      <w:r w:rsidR="00BF37C3" w:rsidRPr="00EE6E73">
        <w:t>CG-Config-v1800-IEs</w:t>
      </w:r>
      <w:r w:rsidRPr="00EE6E73">
        <w:t xml:space="preserve">                             </w:t>
      </w:r>
      <w:r w:rsidRPr="00EE6E73">
        <w:rPr>
          <w:color w:val="993366"/>
        </w:rPr>
        <w:t>OPTIONAL</w:t>
      </w:r>
    </w:p>
    <w:p w14:paraId="5E28AC4F" w14:textId="725F4AE2" w:rsidR="003C62ED" w:rsidRPr="00EE6E73" w:rsidRDefault="00335673" w:rsidP="00EE6E73">
      <w:pPr>
        <w:pStyle w:val="PL"/>
      </w:pPr>
      <w:r w:rsidRPr="00EE6E73">
        <w:t>}</w:t>
      </w:r>
    </w:p>
    <w:p w14:paraId="44D958C0" w14:textId="77777777" w:rsidR="00BF37C3" w:rsidRPr="00EE6E73" w:rsidRDefault="00BF37C3" w:rsidP="00EE6E73">
      <w:pPr>
        <w:pStyle w:val="PL"/>
      </w:pPr>
    </w:p>
    <w:p w14:paraId="58E6B28C" w14:textId="777A0E32" w:rsidR="00BF37C3" w:rsidRPr="00EE6E73" w:rsidRDefault="00BF37C3" w:rsidP="00EE6E73">
      <w:pPr>
        <w:pStyle w:val="PL"/>
      </w:pPr>
      <w:r w:rsidRPr="00EE6E73">
        <w:t xml:space="preserve">CG-Config-v1800-IEs ::=             </w:t>
      </w:r>
      <w:r w:rsidRPr="00EE6E73">
        <w:rPr>
          <w:color w:val="993366"/>
        </w:rPr>
        <w:t>SEQUENCE</w:t>
      </w:r>
      <w:r w:rsidRPr="00EE6E73">
        <w:t xml:space="preserve"> {</w:t>
      </w:r>
    </w:p>
    <w:p w14:paraId="255C940E" w14:textId="751EDFD4" w:rsidR="00BF37C3" w:rsidRPr="00EE6E73" w:rsidRDefault="00BF37C3" w:rsidP="00EE6E73">
      <w:pPr>
        <w:pStyle w:val="PL"/>
      </w:pPr>
      <w:r w:rsidRPr="00EE6E73">
        <w:t xml:space="preserve">    candidateServingFreqRangeListNR-r18 </w:t>
      </w:r>
      <w:r w:rsidR="00D53D7F" w:rsidRPr="00EE6E73">
        <w:t xml:space="preserve">   </w:t>
      </w:r>
      <w:proofErr w:type="spellStart"/>
      <w:r w:rsidRPr="00EE6E73">
        <w:t>CandidateServingFreqRangeListNR-r18</w:t>
      </w:r>
      <w:proofErr w:type="spellEnd"/>
      <w:r w:rsidRPr="00EE6E73">
        <w:t xml:space="preserve">             </w:t>
      </w:r>
      <w:r w:rsidRPr="00EE6E73">
        <w:rPr>
          <w:color w:val="993366"/>
        </w:rPr>
        <w:t>OPTIONAL</w:t>
      </w:r>
      <w:r w:rsidRPr="00EE6E73">
        <w:t>,</w:t>
      </w:r>
    </w:p>
    <w:p w14:paraId="6BA8A5D7" w14:textId="08DC841B" w:rsidR="00BF37C3" w:rsidRPr="00EE6E73" w:rsidRDefault="00BF37C3" w:rsidP="00EE6E73">
      <w:pPr>
        <w:pStyle w:val="PL"/>
      </w:pPr>
      <w:r w:rsidRPr="00EE6E73">
        <w:t xml:space="preserve">    candidateServingFreqListNR-r1</w:t>
      </w:r>
      <w:r w:rsidR="00D56EAC" w:rsidRPr="00EE6E73">
        <w:t>8</w:t>
      </w:r>
      <w:r w:rsidRPr="00EE6E73">
        <w:t xml:space="preserve">      </w:t>
      </w:r>
      <w:r w:rsidR="00D53D7F" w:rsidRPr="00EE6E73">
        <w:t xml:space="preserve">   </w:t>
      </w:r>
      <w:r w:rsidRPr="00EE6E73">
        <w:t xml:space="preserve">CandidateServingFreqListNR-r16                  </w:t>
      </w:r>
      <w:r w:rsidRPr="00EE6E73">
        <w:rPr>
          <w:color w:val="993366"/>
        </w:rPr>
        <w:t>OPTIONAL</w:t>
      </w:r>
      <w:r w:rsidRPr="00EE6E73">
        <w:t>,</w:t>
      </w:r>
    </w:p>
    <w:p w14:paraId="3FEF1142" w14:textId="7DB254D2" w:rsidR="00BF37C3" w:rsidRPr="00EE6E73" w:rsidRDefault="00BF37C3" w:rsidP="00EE6E73">
      <w:pPr>
        <w:pStyle w:val="PL"/>
      </w:pPr>
      <w:r w:rsidRPr="00EE6E73">
        <w:t xml:space="preserve">    idc-TDM-AssistanceConfig-r18        </w:t>
      </w:r>
      <w:r w:rsidR="00D53D7F" w:rsidRPr="00EE6E73">
        <w:t xml:space="preserve">   </w:t>
      </w:r>
      <w:r w:rsidRPr="00EE6E73">
        <w:rPr>
          <w:color w:val="993366"/>
        </w:rPr>
        <w:t>ENUMERATED</w:t>
      </w:r>
      <w:r w:rsidRPr="00EE6E73">
        <w:t xml:space="preserve"> {enabled}                            </w:t>
      </w:r>
      <w:r w:rsidRPr="00EE6E73">
        <w:rPr>
          <w:color w:val="993366"/>
        </w:rPr>
        <w:t>OPTIONAL</w:t>
      </w:r>
      <w:r w:rsidRPr="00EE6E73">
        <w:t>,</w:t>
      </w:r>
    </w:p>
    <w:p w14:paraId="57D7985B" w14:textId="66A97D26" w:rsidR="00D53D7F" w:rsidRPr="00EE6E73" w:rsidRDefault="00D53D7F" w:rsidP="00EE6E73">
      <w:pPr>
        <w:pStyle w:val="PL"/>
      </w:pPr>
      <w:r w:rsidRPr="00EE6E73">
        <w:t xml:space="preserve">    candidateCellInfoListSubsequentCPC-r18 CandidateCellInfoListCPC-r17                    </w:t>
      </w:r>
      <w:r w:rsidRPr="00EE6E73">
        <w:rPr>
          <w:color w:val="993366"/>
        </w:rPr>
        <w:t>OPTIONAL</w:t>
      </w:r>
      <w:r w:rsidRPr="00EE6E73">
        <w:t>,</w:t>
      </w:r>
    </w:p>
    <w:p w14:paraId="04FCAED5" w14:textId="716CFDBE" w:rsidR="00D53D7F" w:rsidRPr="00EE6E73" w:rsidRDefault="00D53D7F" w:rsidP="00EE6E73">
      <w:pPr>
        <w:pStyle w:val="PL"/>
      </w:pPr>
      <w:r w:rsidRPr="00EE6E73">
        <w:t xml:space="preserve">    scpac-ReferenceConfigurationSCG-r18    ReferenceConfiguration-r18                      </w:t>
      </w:r>
      <w:r w:rsidRPr="00EE6E73">
        <w:rPr>
          <w:color w:val="993366"/>
        </w:rPr>
        <w:t>OPTIONAL</w:t>
      </w:r>
      <w:r w:rsidRPr="00EE6E73">
        <w:t>,</w:t>
      </w:r>
    </w:p>
    <w:p w14:paraId="1E326A7F" w14:textId="77777777" w:rsidR="00992B74" w:rsidRPr="00EE6E73" w:rsidRDefault="006312E0" w:rsidP="00EE6E73">
      <w:pPr>
        <w:pStyle w:val="PL"/>
      </w:pPr>
      <w:r w:rsidRPr="00EE6E73">
        <w:t xml:space="preserve">    subsequentCPAC-Information-r18         CandidateCellInfoListCPC-r17                    </w:t>
      </w:r>
      <w:r w:rsidRPr="00EE6E73">
        <w:rPr>
          <w:color w:val="993366"/>
        </w:rPr>
        <w:t>OPTIONAL</w:t>
      </w:r>
      <w:r w:rsidRPr="00EE6E73">
        <w:t>,</w:t>
      </w:r>
    </w:p>
    <w:p w14:paraId="1B1ACC7A" w14:textId="0F2C5E96" w:rsidR="006312E0" w:rsidRPr="00EE6E73" w:rsidRDefault="00992B74" w:rsidP="00EE6E73">
      <w:pPr>
        <w:pStyle w:val="PL"/>
      </w:pPr>
      <w:r w:rsidRPr="00EE6E73">
        <w:t xml:space="preserve">    successPSCell-Config-r18               </w:t>
      </w:r>
      <w:proofErr w:type="spellStart"/>
      <w:r w:rsidRPr="00EE6E73">
        <w:t>SuccessPSCell-Config-r18</w:t>
      </w:r>
      <w:proofErr w:type="spellEnd"/>
      <w:r w:rsidRPr="00EE6E73">
        <w:t xml:space="preserve">                        </w:t>
      </w:r>
      <w:r w:rsidRPr="00EE6E73">
        <w:rPr>
          <w:color w:val="993366"/>
        </w:rPr>
        <w:t>OPTIONAL</w:t>
      </w:r>
      <w:r w:rsidRPr="00EE6E73">
        <w:t>,</w:t>
      </w:r>
    </w:p>
    <w:p w14:paraId="5175D709" w14:textId="6681C2CB" w:rsidR="00BF37C3" w:rsidRPr="00EE6E73" w:rsidRDefault="00BF37C3" w:rsidP="00EE6E73">
      <w:pPr>
        <w:pStyle w:val="PL"/>
      </w:pPr>
      <w:r w:rsidRPr="00EE6E73">
        <w:t xml:space="preserve">    </w:t>
      </w:r>
      <w:proofErr w:type="spellStart"/>
      <w:r w:rsidRPr="00EE6E73">
        <w:t>nonCriticalExtension</w:t>
      </w:r>
      <w:proofErr w:type="spellEnd"/>
      <w:r w:rsidRPr="00EE6E73">
        <w:t xml:space="preserve">                </w:t>
      </w:r>
      <w:r w:rsidR="00D53D7F" w:rsidRPr="00EE6E73">
        <w:t xml:space="preserve">   </w:t>
      </w:r>
      <w:r w:rsidRPr="00EE6E73">
        <w:rPr>
          <w:color w:val="993366"/>
        </w:rPr>
        <w:t>SEQUENCE</w:t>
      </w:r>
      <w:r w:rsidRPr="00EE6E73">
        <w:t xml:space="preserve"> {}                                     </w:t>
      </w:r>
      <w:r w:rsidRPr="00EE6E73">
        <w:rPr>
          <w:color w:val="993366"/>
        </w:rPr>
        <w:t>OPTIONAL</w:t>
      </w:r>
    </w:p>
    <w:p w14:paraId="4CC8C6AC" w14:textId="30C747BE" w:rsidR="00335673" w:rsidRPr="00EE6E73" w:rsidRDefault="00BF37C3" w:rsidP="00EE6E73">
      <w:pPr>
        <w:pStyle w:val="PL"/>
      </w:pPr>
      <w:r w:rsidRPr="00EE6E73">
        <w:t>}</w:t>
      </w:r>
    </w:p>
    <w:p w14:paraId="59674749" w14:textId="5551C624" w:rsidR="003C62ED" w:rsidRPr="00EE6E73" w:rsidRDefault="003C62ED" w:rsidP="00EE6E73">
      <w:pPr>
        <w:pStyle w:val="PL"/>
      </w:pPr>
      <w:r w:rsidRPr="00EE6E73">
        <w:t xml:space="preserve">ServCellInfoListSCG-NR-r16 ::=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ServingCells</w:t>
      </w:r>
      <w:proofErr w:type="spellEnd"/>
      <w:r w:rsidRPr="00EE6E73">
        <w:t>))</w:t>
      </w:r>
      <w:r w:rsidRPr="00EE6E73">
        <w:rPr>
          <w:color w:val="993366"/>
        </w:rPr>
        <w:t xml:space="preserve"> OF</w:t>
      </w:r>
      <w:r w:rsidRPr="00EE6E73">
        <w:t xml:space="preserve">  ServCellInfoXCG-NR-r16</w:t>
      </w:r>
    </w:p>
    <w:p w14:paraId="6A26ADA2" w14:textId="77777777" w:rsidR="003C62ED" w:rsidRPr="00EE6E73" w:rsidRDefault="003C62ED" w:rsidP="00EE6E73">
      <w:pPr>
        <w:pStyle w:val="PL"/>
      </w:pPr>
    </w:p>
    <w:p w14:paraId="68E01231" w14:textId="7E24F366" w:rsidR="003C62ED" w:rsidRPr="00EE6E73" w:rsidRDefault="003C62ED" w:rsidP="00EE6E73">
      <w:pPr>
        <w:pStyle w:val="PL"/>
      </w:pPr>
      <w:r w:rsidRPr="00EE6E73">
        <w:t xml:space="preserve">ServCellInfoXCG-NR-r16 ::=          </w:t>
      </w:r>
      <w:r w:rsidRPr="00EE6E73">
        <w:rPr>
          <w:color w:val="993366"/>
        </w:rPr>
        <w:t>SEQUENCE</w:t>
      </w:r>
      <w:r w:rsidRPr="00EE6E73">
        <w:t xml:space="preserve"> {</w:t>
      </w:r>
    </w:p>
    <w:p w14:paraId="7726C2AE" w14:textId="01D1A3BE" w:rsidR="003C62ED" w:rsidRPr="00EE6E73" w:rsidRDefault="003C62ED" w:rsidP="00EE6E73">
      <w:pPr>
        <w:pStyle w:val="PL"/>
      </w:pPr>
      <w:r w:rsidRPr="00EE6E73">
        <w:t xml:space="preserve">    dl-FreqInfo-NR-r16                  FrequencyConfig-NR-r16                          </w:t>
      </w:r>
      <w:r w:rsidRPr="00EE6E73">
        <w:rPr>
          <w:color w:val="993366"/>
        </w:rPr>
        <w:t>OPTIONAL</w:t>
      </w:r>
      <w:r w:rsidRPr="00EE6E73">
        <w:t>,</w:t>
      </w:r>
    </w:p>
    <w:p w14:paraId="25078818" w14:textId="314D39F1" w:rsidR="003C62ED" w:rsidRPr="00EE6E73" w:rsidRDefault="003C62ED" w:rsidP="00EE6E73">
      <w:pPr>
        <w:pStyle w:val="PL"/>
        <w:rPr>
          <w:color w:val="808080"/>
        </w:rPr>
      </w:pPr>
      <w:r w:rsidRPr="00EE6E73">
        <w:t xml:space="preserve">    ul-FreqInfo-NR-r16                  FrequencyConfig-NR-r16                          </w:t>
      </w:r>
      <w:r w:rsidRPr="00EE6E73">
        <w:rPr>
          <w:color w:val="993366"/>
        </w:rPr>
        <w:t>OPTIONAL</w:t>
      </w:r>
      <w:r w:rsidRPr="00EE6E73">
        <w:t xml:space="preserve">, </w:t>
      </w:r>
      <w:r w:rsidRPr="00EE6E73">
        <w:rPr>
          <w:color w:val="808080"/>
        </w:rPr>
        <w:t>-- Cond FDD</w:t>
      </w:r>
    </w:p>
    <w:p w14:paraId="2CFCD65D" w14:textId="7AF685F5" w:rsidR="003C62ED" w:rsidRPr="00EE6E73" w:rsidRDefault="003C62ED" w:rsidP="00EE6E73">
      <w:pPr>
        <w:pStyle w:val="PL"/>
      </w:pPr>
      <w:r w:rsidRPr="00EE6E73">
        <w:t xml:space="preserve">    ...</w:t>
      </w:r>
    </w:p>
    <w:p w14:paraId="7AB878DC" w14:textId="77777777" w:rsidR="003C62ED" w:rsidRPr="00EE6E73" w:rsidRDefault="003C62ED" w:rsidP="00EE6E73">
      <w:pPr>
        <w:pStyle w:val="PL"/>
      </w:pPr>
      <w:r w:rsidRPr="00EE6E73">
        <w:t>}</w:t>
      </w:r>
    </w:p>
    <w:p w14:paraId="12019047" w14:textId="77777777" w:rsidR="003C62ED" w:rsidRPr="00EE6E73" w:rsidRDefault="003C62ED" w:rsidP="00EE6E73">
      <w:pPr>
        <w:pStyle w:val="PL"/>
      </w:pPr>
    </w:p>
    <w:p w14:paraId="6108AD1D" w14:textId="418E180F" w:rsidR="003C62ED" w:rsidRPr="00EE6E73" w:rsidRDefault="003C62ED" w:rsidP="00EE6E73">
      <w:pPr>
        <w:pStyle w:val="PL"/>
      </w:pPr>
      <w:r w:rsidRPr="00EE6E73">
        <w:t xml:space="preserve">FrequencyConfig-NR-r16 ::=          </w:t>
      </w:r>
      <w:r w:rsidRPr="00EE6E73">
        <w:rPr>
          <w:color w:val="993366"/>
        </w:rPr>
        <w:t>SEQUENCE</w:t>
      </w:r>
      <w:r w:rsidRPr="00EE6E73">
        <w:t xml:space="preserve"> {</w:t>
      </w:r>
    </w:p>
    <w:p w14:paraId="24E609A7" w14:textId="371DC2D5" w:rsidR="003C62ED" w:rsidRPr="00EE6E73" w:rsidRDefault="003C62ED" w:rsidP="00EE6E73">
      <w:pPr>
        <w:pStyle w:val="PL"/>
      </w:pPr>
      <w:r w:rsidRPr="00EE6E73">
        <w:t xml:space="preserve">    freqBandIndicatorNR-r16             </w:t>
      </w:r>
      <w:proofErr w:type="spellStart"/>
      <w:r w:rsidRPr="00EE6E73">
        <w:t>FreqBandIndicatorNR</w:t>
      </w:r>
      <w:proofErr w:type="spellEnd"/>
      <w:r w:rsidRPr="00EE6E73">
        <w:t>,</w:t>
      </w:r>
    </w:p>
    <w:p w14:paraId="280D1686" w14:textId="7C94119A" w:rsidR="003C62ED" w:rsidRPr="00EE6E73" w:rsidRDefault="003C62ED" w:rsidP="00EE6E73">
      <w:pPr>
        <w:pStyle w:val="PL"/>
      </w:pPr>
      <w:r w:rsidRPr="00EE6E73">
        <w:t xml:space="preserve">    carrierCenterFreq-NR-r16            ARFCN-</w:t>
      </w:r>
      <w:proofErr w:type="spellStart"/>
      <w:r w:rsidRPr="00EE6E73">
        <w:t>ValueNR</w:t>
      </w:r>
      <w:proofErr w:type="spellEnd"/>
      <w:r w:rsidRPr="00EE6E73">
        <w:t>,</w:t>
      </w:r>
    </w:p>
    <w:p w14:paraId="1925D7C4" w14:textId="54D2EE6C" w:rsidR="003C62ED" w:rsidRPr="00EE6E73" w:rsidRDefault="003C62ED" w:rsidP="00EE6E73">
      <w:pPr>
        <w:pStyle w:val="PL"/>
      </w:pPr>
      <w:r w:rsidRPr="00EE6E73">
        <w:t xml:space="preserve">    carrierBandwidth-NR-r16             </w:t>
      </w:r>
      <w:r w:rsidRPr="00EE6E73">
        <w:rPr>
          <w:color w:val="993366"/>
        </w:rPr>
        <w:t>INTEGER</w:t>
      </w:r>
      <w:r w:rsidRPr="00EE6E73">
        <w:t xml:space="preserve"> (1..maxNrofPhysicalResourceBlocks),</w:t>
      </w:r>
    </w:p>
    <w:p w14:paraId="5BD33FCF" w14:textId="16517FBA" w:rsidR="003C62ED" w:rsidRPr="00EE6E73" w:rsidRDefault="003C62ED" w:rsidP="00EE6E73">
      <w:pPr>
        <w:pStyle w:val="PL"/>
      </w:pPr>
      <w:r w:rsidRPr="00EE6E73">
        <w:t xml:space="preserve">    subcarrierSpacing-NR-r16            </w:t>
      </w:r>
      <w:proofErr w:type="spellStart"/>
      <w:r w:rsidRPr="00EE6E73">
        <w:t>SubcarrierSpacing</w:t>
      </w:r>
      <w:proofErr w:type="spellEnd"/>
    </w:p>
    <w:p w14:paraId="5243DE96" w14:textId="77777777" w:rsidR="003C62ED" w:rsidRPr="00EE6E73" w:rsidRDefault="003C62ED" w:rsidP="00EE6E73">
      <w:pPr>
        <w:pStyle w:val="PL"/>
      </w:pPr>
      <w:r w:rsidRPr="00EE6E73">
        <w:t>}</w:t>
      </w:r>
    </w:p>
    <w:p w14:paraId="10BEFA09" w14:textId="77777777" w:rsidR="003C62ED" w:rsidRPr="00EE6E73" w:rsidRDefault="003C62ED" w:rsidP="00EE6E73">
      <w:pPr>
        <w:pStyle w:val="PL"/>
      </w:pPr>
    </w:p>
    <w:p w14:paraId="098AE112" w14:textId="2B28F1DD" w:rsidR="003C62ED" w:rsidRPr="00EE6E73" w:rsidRDefault="003C62ED" w:rsidP="00EE6E73">
      <w:pPr>
        <w:pStyle w:val="PL"/>
      </w:pPr>
      <w:r w:rsidRPr="00EE6E73">
        <w:t xml:space="preserve">ServCellInfoListSCG-EUTRA-r16 ::=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ServingCellsEUTRA</w:t>
      </w:r>
      <w:proofErr w:type="spellEnd"/>
      <w:r w:rsidRPr="00EE6E73">
        <w:t>))</w:t>
      </w:r>
      <w:r w:rsidRPr="00EE6E73">
        <w:rPr>
          <w:color w:val="993366"/>
        </w:rPr>
        <w:t xml:space="preserve"> OF</w:t>
      </w:r>
      <w:r w:rsidRPr="00EE6E73">
        <w:t xml:space="preserve"> ServCellInfoXCG-EUTRA-r16</w:t>
      </w:r>
    </w:p>
    <w:p w14:paraId="2FE9330D" w14:textId="77777777" w:rsidR="003C62ED" w:rsidRPr="00EE6E73" w:rsidRDefault="003C62ED" w:rsidP="00EE6E73">
      <w:pPr>
        <w:pStyle w:val="PL"/>
      </w:pPr>
    </w:p>
    <w:p w14:paraId="20584674" w14:textId="0AE26300" w:rsidR="003C62ED" w:rsidRPr="00EE6E73" w:rsidRDefault="003C62ED" w:rsidP="00EE6E73">
      <w:pPr>
        <w:pStyle w:val="PL"/>
      </w:pPr>
      <w:r w:rsidRPr="00EE6E73">
        <w:t xml:space="preserve">ServCellInfoXCG-EUTRA-r16 ::=       </w:t>
      </w:r>
      <w:r w:rsidRPr="00EE6E73">
        <w:rPr>
          <w:color w:val="993366"/>
        </w:rPr>
        <w:t>SEQUENCE</w:t>
      </w:r>
      <w:r w:rsidRPr="00EE6E73">
        <w:t xml:space="preserve"> {</w:t>
      </w:r>
    </w:p>
    <w:p w14:paraId="7593839D" w14:textId="43E4004F" w:rsidR="003C62ED" w:rsidRPr="00EE6E73" w:rsidRDefault="003C62ED" w:rsidP="00EE6E73">
      <w:pPr>
        <w:pStyle w:val="PL"/>
      </w:pPr>
      <w:r w:rsidRPr="00EE6E73">
        <w:t xml:space="preserve">    dl-CarrierFreq-EUTRA-r16            ARFCN-</w:t>
      </w:r>
      <w:proofErr w:type="spellStart"/>
      <w:r w:rsidRPr="00EE6E73">
        <w:t>ValueEUTRA</w:t>
      </w:r>
      <w:proofErr w:type="spellEnd"/>
      <w:r w:rsidRPr="00EE6E73">
        <w:t xml:space="preserve">                                </w:t>
      </w:r>
      <w:r w:rsidRPr="00EE6E73">
        <w:rPr>
          <w:color w:val="993366"/>
        </w:rPr>
        <w:t>OPTIONAL</w:t>
      </w:r>
      <w:r w:rsidRPr="00EE6E73">
        <w:t>,</w:t>
      </w:r>
    </w:p>
    <w:p w14:paraId="372D1612" w14:textId="23660918" w:rsidR="003C62ED" w:rsidRPr="00EE6E73" w:rsidRDefault="003C62ED" w:rsidP="00EE6E73">
      <w:pPr>
        <w:pStyle w:val="PL"/>
        <w:rPr>
          <w:color w:val="808080"/>
        </w:rPr>
      </w:pPr>
      <w:r w:rsidRPr="00EE6E73">
        <w:t xml:space="preserve">    ul-CarrierFreq-EUTRA-r16            ARFCN-</w:t>
      </w:r>
      <w:proofErr w:type="spellStart"/>
      <w:r w:rsidRPr="00EE6E73">
        <w:t>ValueEUTRA</w:t>
      </w:r>
      <w:proofErr w:type="spellEnd"/>
      <w:r w:rsidRPr="00EE6E73">
        <w:t xml:space="preserve">                                </w:t>
      </w:r>
      <w:r w:rsidRPr="00EE6E73">
        <w:rPr>
          <w:color w:val="993366"/>
        </w:rPr>
        <w:t>OPTIONAL</w:t>
      </w:r>
      <w:r w:rsidRPr="00EE6E73">
        <w:t xml:space="preserve">, </w:t>
      </w:r>
      <w:r w:rsidRPr="00EE6E73">
        <w:rPr>
          <w:color w:val="808080"/>
        </w:rPr>
        <w:t>-- Cond FDD</w:t>
      </w:r>
    </w:p>
    <w:p w14:paraId="57B48A14" w14:textId="0C3C7F8B" w:rsidR="003C62ED" w:rsidRPr="00EE6E73" w:rsidRDefault="003C62ED" w:rsidP="00EE6E73">
      <w:pPr>
        <w:pStyle w:val="PL"/>
      </w:pPr>
      <w:r w:rsidRPr="00EE6E73">
        <w:t xml:space="preserve">    transmissionBandwidth-EUTRA-r16     </w:t>
      </w:r>
      <w:proofErr w:type="spellStart"/>
      <w:r w:rsidRPr="00EE6E73">
        <w:t>TransmissionBandwidth-EUTRA-r16</w:t>
      </w:r>
      <w:proofErr w:type="spellEnd"/>
      <w:r w:rsidRPr="00EE6E73">
        <w:t xml:space="preserve">                 </w:t>
      </w:r>
      <w:r w:rsidRPr="00EE6E73">
        <w:rPr>
          <w:color w:val="993366"/>
        </w:rPr>
        <w:t>OPTIONAL</w:t>
      </w:r>
      <w:r w:rsidRPr="00EE6E73">
        <w:t>,</w:t>
      </w:r>
    </w:p>
    <w:p w14:paraId="4421FD6D" w14:textId="6E15733F" w:rsidR="003C62ED" w:rsidRPr="00EE6E73" w:rsidRDefault="003C62ED" w:rsidP="00EE6E73">
      <w:pPr>
        <w:pStyle w:val="PL"/>
      </w:pPr>
      <w:r w:rsidRPr="00EE6E73">
        <w:lastRenderedPageBreak/>
        <w:t xml:space="preserve">    ...</w:t>
      </w:r>
    </w:p>
    <w:p w14:paraId="67042878" w14:textId="77777777" w:rsidR="003C62ED" w:rsidRPr="00EE6E73" w:rsidRDefault="003C62ED" w:rsidP="00EE6E73">
      <w:pPr>
        <w:pStyle w:val="PL"/>
      </w:pPr>
      <w:r w:rsidRPr="00EE6E73">
        <w:t>}</w:t>
      </w:r>
    </w:p>
    <w:p w14:paraId="259176AF" w14:textId="77777777" w:rsidR="003C62ED" w:rsidRPr="00EE6E73" w:rsidRDefault="003C62ED" w:rsidP="00EE6E73">
      <w:pPr>
        <w:pStyle w:val="PL"/>
      </w:pPr>
    </w:p>
    <w:p w14:paraId="7A4D3675" w14:textId="00D55F7D" w:rsidR="003C62ED" w:rsidRPr="00EE6E73" w:rsidRDefault="003C62ED" w:rsidP="00EE6E73">
      <w:pPr>
        <w:pStyle w:val="PL"/>
      </w:pPr>
      <w:r w:rsidRPr="00EE6E73">
        <w:t xml:space="preserve">TransmissionBandwidth-EUTRA-r16 ::= </w:t>
      </w:r>
      <w:r w:rsidRPr="00EE6E73">
        <w:rPr>
          <w:color w:val="993366"/>
        </w:rPr>
        <w:t>ENUMERATED</w:t>
      </w:r>
      <w:r w:rsidRPr="00EE6E73">
        <w:t xml:space="preserve"> {rb6, rb15, rb25, rb50, rb75, rb100}</w:t>
      </w:r>
    </w:p>
    <w:p w14:paraId="36A6A881" w14:textId="77777777" w:rsidR="003C62ED" w:rsidRPr="00EE6E73" w:rsidRDefault="003C62ED" w:rsidP="00EE6E73">
      <w:pPr>
        <w:pStyle w:val="PL"/>
      </w:pPr>
    </w:p>
    <w:p w14:paraId="55EC5FED" w14:textId="26FF993E" w:rsidR="00394471" w:rsidRPr="00EE6E73" w:rsidRDefault="00394471" w:rsidP="00EE6E73">
      <w:pPr>
        <w:pStyle w:val="PL"/>
      </w:pPr>
      <w:r w:rsidRPr="00EE6E73">
        <w:t>PH-</w:t>
      </w:r>
      <w:proofErr w:type="spellStart"/>
      <w:r w:rsidRPr="00EE6E73">
        <w:t>TypeListSCG</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w:t>
      </w:r>
      <w:proofErr w:type="spellStart"/>
      <w:r w:rsidRPr="00EE6E73">
        <w:t>InfoSCG</w:t>
      </w:r>
      <w:proofErr w:type="spellEnd"/>
    </w:p>
    <w:p w14:paraId="6828E162" w14:textId="77777777" w:rsidR="00394471" w:rsidRPr="00EE6E73" w:rsidRDefault="00394471" w:rsidP="00EE6E73">
      <w:pPr>
        <w:pStyle w:val="PL"/>
      </w:pPr>
    </w:p>
    <w:p w14:paraId="035B6816" w14:textId="77777777" w:rsidR="00394471" w:rsidRPr="00EE6E73" w:rsidRDefault="00394471" w:rsidP="00EE6E73">
      <w:pPr>
        <w:pStyle w:val="PL"/>
      </w:pPr>
      <w:r w:rsidRPr="00EE6E73">
        <w:t>PH-</w:t>
      </w:r>
      <w:proofErr w:type="spellStart"/>
      <w:r w:rsidRPr="00EE6E73">
        <w:t>InfoSCG</w:t>
      </w:r>
      <w:proofErr w:type="spellEnd"/>
      <w:r w:rsidRPr="00EE6E73">
        <w:t xml:space="preserve"> ::=                      </w:t>
      </w:r>
      <w:r w:rsidRPr="00EE6E73">
        <w:rPr>
          <w:color w:val="993366"/>
        </w:rPr>
        <w:t>SEQUENCE</w:t>
      </w:r>
      <w:r w:rsidRPr="00EE6E73">
        <w:t xml:space="preserve"> {</w:t>
      </w:r>
    </w:p>
    <w:p w14:paraId="64B4D4A7" w14:textId="77777777" w:rsidR="00394471" w:rsidRPr="00EE6E73" w:rsidRDefault="00394471" w:rsidP="00EE6E73">
      <w:pPr>
        <w:pStyle w:val="PL"/>
      </w:pPr>
      <w:r w:rsidRPr="00EE6E73">
        <w:t xml:space="preserve">    </w:t>
      </w:r>
      <w:proofErr w:type="spellStart"/>
      <w:r w:rsidRPr="00EE6E73">
        <w:t>servCellIndex</w:t>
      </w:r>
      <w:proofErr w:type="spellEnd"/>
      <w:r w:rsidRPr="00EE6E73">
        <w:t xml:space="preserve">                       </w:t>
      </w:r>
      <w:proofErr w:type="spellStart"/>
      <w:r w:rsidRPr="00EE6E73">
        <w:t>ServCellIndex</w:t>
      </w:r>
      <w:proofErr w:type="spellEnd"/>
      <w:r w:rsidRPr="00EE6E73">
        <w:t>,</w:t>
      </w:r>
    </w:p>
    <w:p w14:paraId="084F0182" w14:textId="77777777" w:rsidR="00394471" w:rsidRPr="00EE6E73" w:rsidRDefault="00394471" w:rsidP="00EE6E73">
      <w:pPr>
        <w:pStyle w:val="PL"/>
      </w:pPr>
      <w:r w:rsidRPr="00EE6E73">
        <w:t xml:space="preserve">    </w:t>
      </w:r>
      <w:proofErr w:type="spellStart"/>
      <w:r w:rsidRPr="00EE6E73">
        <w:t>ph</w:t>
      </w:r>
      <w:proofErr w:type="spellEnd"/>
      <w:r w:rsidRPr="00EE6E73">
        <w:t>-Uplink                           PH-</w:t>
      </w:r>
      <w:proofErr w:type="spellStart"/>
      <w:r w:rsidRPr="00EE6E73">
        <w:t>UplinkCarrierSCG</w:t>
      </w:r>
      <w:proofErr w:type="spellEnd"/>
      <w:r w:rsidRPr="00EE6E73">
        <w:t>,</w:t>
      </w:r>
    </w:p>
    <w:p w14:paraId="59F98ED9" w14:textId="77777777" w:rsidR="00394471" w:rsidRPr="00EE6E73" w:rsidRDefault="00394471" w:rsidP="00EE6E73">
      <w:pPr>
        <w:pStyle w:val="PL"/>
      </w:pPr>
      <w:r w:rsidRPr="00EE6E73">
        <w:t xml:space="preserve">    </w:t>
      </w:r>
      <w:proofErr w:type="spellStart"/>
      <w:r w:rsidRPr="00EE6E73">
        <w:t>ph-SupplementaryUplink</w:t>
      </w:r>
      <w:proofErr w:type="spellEnd"/>
      <w:r w:rsidRPr="00EE6E73">
        <w:t xml:space="preserve">              PH-</w:t>
      </w:r>
      <w:proofErr w:type="spellStart"/>
      <w:r w:rsidRPr="00EE6E73">
        <w:t>UplinkCarrierSCG</w:t>
      </w:r>
      <w:proofErr w:type="spellEnd"/>
      <w:r w:rsidRPr="00EE6E73">
        <w:t xml:space="preserve">                             </w:t>
      </w:r>
      <w:r w:rsidRPr="00EE6E73">
        <w:rPr>
          <w:color w:val="993366"/>
        </w:rPr>
        <w:t>OPTIONAL</w:t>
      </w:r>
      <w:r w:rsidRPr="00EE6E73">
        <w:t>,</w:t>
      </w:r>
    </w:p>
    <w:p w14:paraId="79F56269" w14:textId="5A7BA0AD" w:rsidR="00073DAF" w:rsidRPr="00EE6E73" w:rsidRDefault="00394471" w:rsidP="00EE6E73">
      <w:pPr>
        <w:pStyle w:val="PL"/>
      </w:pPr>
      <w:r w:rsidRPr="00EE6E73">
        <w:t xml:space="preserve">    ...</w:t>
      </w:r>
      <w:r w:rsidR="00073DAF" w:rsidRPr="00EE6E73">
        <w:t>,</w:t>
      </w:r>
    </w:p>
    <w:p w14:paraId="55CD4F4D" w14:textId="77777777" w:rsidR="00073DAF" w:rsidRPr="00EE6E73" w:rsidRDefault="00073DAF" w:rsidP="00EE6E73">
      <w:pPr>
        <w:pStyle w:val="PL"/>
      </w:pPr>
      <w:r w:rsidRPr="00EE6E73">
        <w:t xml:space="preserve">    [[</w:t>
      </w:r>
    </w:p>
    <w:p w14:paraId="4068323C" w14:textId="33E87EAB"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54BF2BDA" w14:textId="7F9D6A6D" w:rsidR="00CA6188" w:rsidRPr="00EE6E73" w:rsidRDefault="00073DAF" w:rsidP="00EE6E73">
      <w:pPr>
        <w:pStyle w:val="PL"/>
      </w:pPr>
      <w:r w:rsidRPr="00EE6E73">
        <w:t xml:space="preserve">    ]]</w:t>
      </w:r>
      <w:r w:rsidR="00CA6188" w:rsidRPr="00EE6E73">
        <w:t>,</w:t>
      </w:r>
    </w:p>
    <w:p w14:paraId="450226F5" w14:textId="77777777" w:rsidR="00CA6188" w:rsidRPr="00EE6E73" w:rsidRDefault="00CA6188" w:rsidP="00EE6E73">
      <w:pPr>
        <w:pStyle w:val="PL"/>
      </w:pPr>
      <w:r w:rsidRPr="00EE6E73">
        <w:t xml:space="preserve">    [[</w:t>
      </w:r>
    </w:p>
    <w:p w14:paraId="7E9D59E5" w14:textId="33CC3907"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55EA04A1" w14:textId="758E9EAC" w:rsidR="00394471" w:rsidRPr="00EE6E73" w:rsidRDefault="00CA6188" w:rsidP="00EE6E73">
      <w:pPr>
        <w:pStyle w:val="PL"/>
      </w:pPr>
      <w:r w:rsidRPr="00EE6E73">
        <w:t xml:space="preserve">    ]]</w:t>
      </w:r>
    </w:p>
    <w:p w14:paraId="0DC0809D" w14:textId="77777777" w:rsidR="00394471" w:rsidRPr="00EE6E73" w:rsidRDefault="00394471" w:rsidP="00EE6E73">
      <w:pPr>
        <w:pStyle w:val="PL"/>
      </w:pPr>
      <w:r w:rsidRPr="00EE6E73">
        <w:t>}</w:t>
      </w:r>
    </w:p>
    <w:p w14:paraId="2D12BEA2" w14:textId="77777777" w:rsidR="00394471" w:rsidRPr="00EE6E73" w:rsidRDefault="00394471" w:rsidP="00EE6E73">
      <w:pPr>
        <w:pStyle w:val="PL"/>
      </w:pPr>
    </w:p>
    <w:p w14:paraId="43281E26" w14:textId="77777777" w:rsidR="00394471" w:rsidRPr="00EE6E73" w:rsidRDefault="00394471" w:rsidP="00EE6E73">
      <w:pPr>
        <w:pStyle w:val="PL"/>
      </w:pPr>
      <w:r w:rsidRPr="00EE6E73">
        <w:t>PH-</w:t>
      </w:r>
      <w:proofErr w:type="spellStart"/>
      <w:r w:rsidRPr="00EE6E73">
        <w:t>UplinkCarrierSCG</w:t>
      </w:r>
      <w:proofErr w:type="spellEnd"/>
      <w:r w:rsidRPr="00EE6E73">
        <w:t xml:space="preserve"> ::=             </w:t>
      </w:r>
      <w:r w:rsidRPr="00EE6E73">
        <w:rPr>
          <w:color w:val="993366"/>
        </w:rPr>
        <w:t>SEQUENCE</w:t>
      </w:r>
      <w:r w:rsidRPr="00EE6E73">
        <w:t>{</w:t>
      </w:r>
    </w:p>
    <w:p w14:paraId="751974B6"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6C9F734F" w14:textId="77777777" w:rsidR="00394471" w:rsidRPr="00EE6E73" w:rsidRDefault="00394471" w:rsidP="00EE6E73">
      <w:pPr>
        <w:pStyle w:val="PL"/>
      </w:pPr>
      <w:r w:rsidRPr="00EE6E73">
        <w:t xml:space="preserve">    ...</w:t>
      </w:r>
    </w:p>
    <w:p w14:paraId="3C178E04" w14:textId="77777777" w:rsidR="00394471" w:rsidRPr="00EE6E73" w:rsidRDefault="00394471" w:rsidP="00EE6E73">
      <w:pPr>
        <w:pStyle w:val="PL"/>
      </w:pPr>
      <w:r w:rsidRPr="00EE6E73">
        <w:t>}</w:t>
      </w:r>
    </w:p>
    <w:p w14:paraId="6EB01414" w14:textId="77777777" w:rsidR="00394471" w:rsidRPr="00EE6E73" w:rsidRDefault="00394471" w:rsidP="00EE6E73">
      <w:pPr>
        <w:pStyle w:val="PL"/>
      </w:pPr>
    </w:p>
    <w:p w14:paraId="73FF414B" w14:textId="77777777" w:rsidR="00394471" w:rsidRPr="00EE6E73" w:rsidRDefault="00394471" w:rsidP="00EE6E73">
      <w:pPr>
        <w:pStyle w:val="PL"/>
      </w:pPr>
      <w:proofErr w:type="spellStart"/>
      <w:r w:rsidRPr="00EE6E73">
        <w:t>MeasConfigSN</w:t>
      </w:r>
      <w:proofErr w:type="spellEnd"/>
      <w:r w:rsidRPr="00EE6E73">
        <w:t xml:space="preserve"> ::=                    </w:t>
      </w:r>
      <w:r w:rsidRPr="00EE6E73">
        <w:rPr>
          <w:color w:val="993366"/>
        </w:rPr>
        <w:t>SEQUENCE</w:t>
      </w:r>
      <w:r w:rsidRPr="00EE6E73">
        <w:t xml:space="preserve"> {</w:t>
      </w:r>
    </w:p>
    <w:p w14:paraId="2278C82B" w14:textId="77777777" w:rsidR="00394471" w:rsidRPr="00EE6E73" w:rsidRDefault="00394471" w:rsidP="00EE6E73">
      <w:pPr>
        <w:pStyle w:val="PL"/>
      </w:pPr>
      <w:r w:rsidRPr="00EE6E73">
        <w:t xml:space="preserve">    </w:t>
      </w:r>
      <w:proofErr w:type="spellStart"/>
      <w:r w:rsidRPr="00EE6E73">
        <w:t>measuredFrequenciesSN</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MeasFreqsSN))</w:t>
      </w:r>
      <w:r w:rsidRPr="00EE6E73">
        <w:rPr>
          <w:color w:val="993366"/>
        </w:rPr>
        <w:t xml:space="preserve"> OF</w:t>
      </w:r>
      <w:r w:rsidRPr="00EE6E73">
        <w:t xml:space="preserve"> NR-</w:t>
      </w:r>
      <w:proofErr w:type="spellStart"/>
      <w:r w:rsidRPr="00EE6E73">
        <w:t>FreqInfo</w:t>
      </w:r>
      <w:proofErr w:type="spellEnd"/>
      <w:r w:rsidRPr="00EE6E73">
        <w:t xml:space="preserve">  </w:t>
      </w:r>
      <w:r w:rsidRPr="00EE6E73">
        <w:rPr>
          <w:color w:val="993366"/>
        </w:rPr>
        <w:t>OPTIONAL</w:t>
      </w:r>
      <w:r w:rsidRPr="00EE6E73">
        <w:t>,</w:t>
      </w:r>
    </w:p>
    <w:p w14:paraId="0EA3DF15" w14:textId="77777777" w:rsidR="00394471" w:rsidRPr="00EE6E73" w:rsidRDefault="00394471" w:rsidP="00EE6E73">
      <w:pPr>
        <w:pStyle w:val="PL"/>
      </w:pPr>
      <w:r w:rsidRPr="00EE6E73">
        <w:t xml:space="preserve">    ...</w:t>
      </w:r>
    </w:p>
    <w:p w14:paraId="3FB1EAB7" w14:textId="77777777" w:rsidR="00394471" w:rsidRPr="00EE6E73" w:rsidRDefault="00394471" w:rsidP="00EE6E73">
      <w:pPr>
        <w:pStyle w:val="PL"/>
      </w:pPr>
      <w:r w:rsidRPr="00EE6E73">
        <w:t>}</w:t>
      </w:r>
    </w:p>
    <w:p w14:paraId="27865044" w14:textId="77777777" w:rsidR="00394471" w:rsidRPr="00EE6E73" w:rsidRDefault="00394471" w:rsidP="00EE6E73">
      <w:pPr>
        <w:pStyle w:val="PL"/>
      </w:pPr>
    </w:p>
    <w:p w14:paraId="66C1F5C0" w14:textId="77777777" w:rsidR="00394471" w:rsidRPr="00EE6E73" w:rsidRDefault="00394471" w:rsidP="00EE6E73">
      <w:pPr>
        <w:pStyle w:val="PL"/>
      </w:pPr>
      <w:r w:rsidRPr="00EE6E73">
        <w:t>NR-</w:t>
      </w:r>
      <w:proofErr w:type="spellStart"/>
      <w:r w:rsidRPr="00EE6E73">
        <w:t>FreqInfo</w:t>
      </w:r>
      <w:proofErr w:type="spellEnd"/>
      <w:r w:rsidRPr="00EE6E73">
        <w:t xml:space="preserve"> ::=                     </w:t>
      </w:r>
      <w:r w:rsidRPr="00EE6E73">
        <w:rPr>
          <w:color w:val="993366"/>
        </w:rPr>
        <w:t>SEQUENCE</w:t>
      </w:r>
      <w:r w:rsidRPr="00EE6E73">
        <w:t xml:space="preserve"> {</w:t>
      </w:r>
    </w:p>
    <w:p w14:paraId="39FDB7AB" w14:textId="77777777" w:rsidR="00394471" w:rsidRPr="00EE6E73" w:rsidRDefault="00394471" w:rsidP="00EE6E73">
      <w:pPr>
        <w:pStyle w:val="PL"/>
      </w:pPr>
      <w:r w:rsidRPr="00EE6E73">
        <w:t xml:space="preserve">    </w:t>
      </w:r>
      <w:proofErr w:type="spellStart"/>
      <w:r w:rsidRPr="00EE6E73">
        <w:t>measuredFrequency</w:t>
      </w:r>
      <w:proofErr w:type="spellEnd"/>
      <w:r w:rsidRPr="00EE6E73">
        <w:t xml:space="preserve">                   ARFCN-</w:t>
      </w:r>
      <w:proofErr w:type="spellStart"/>
      <w:r w:rsidRPr="00EE6E73">
        <w:t>ValueNR</w:t>
      </w:r>
      <w:proofErr w:type="spellEnd"/>
      <w:r w:rsidRPr="00EE6E73">
        <w:t xml:space="preserve">                                       </w:t>
      </w:r>
      <w:r w:rsidRPr="00EE6E73">
        <w:rPr>
          <w:color w:val="993366"/>
        </w:rPr>
        <w:t>OPTIONAL</w:t>
      </w:r>
      <w:r w:rsidRPr="00EE6E73">
        <w:t>,</w:t>
      </w:r>
    </w:p>
    <w:p w14:paraId="557BEAB2" w14:textId="77777777" w:rsidR="00394471" w:rsidRPr="00EE6E73" w:rsidRDefault="00394471" w:rsidP="00EE6E73">
      <w:pPr>
        <w:pStyle w:val="PL"/>
      </w:pPr>
      <w:r w:rsidRPr="00EE6E73">
        <w:t xml:space="preserve">    ...</w:t>
      </w:r>
    </w:p>
    <w:p w14:paraId="0DE784C3" w14:textId="77777777" w:rsidR="00394471" w:rsidRPr="00EE6E73" w:rsidRDefault="00394471" w:rsidP="00EE6E73">
      <w:pPr>
        <w:pStyle w:val="PL"/>
      </w:pPr>
      <w:r w:rsidRPr="00EE6E73">
        <w:t>}</w:t>
      </w:r>
    </w:p>
    <w:p w14:paraId="05DCD501" w14:textId="77777777" w:rsidR="00394471" w:rsidRPr="00EE6E73" w:rsidRDefault="00394471" w:rsidP="00EE6E73">
      <w:pPr>
        <w:pStyle w:val="PL"/>
      </w:pPr>
    </w:p>
    <w:p w14:paraId="03E448A1" w14:textId="77777777" w:rsidR="00394471" w:rsidRPr="00EE6E73" w:rsidRDefault="00394471" w:rsidP="00EE6E73">
      <w:pPr>
        <w:pStyle w:val="PL"/>
      </w:pPr>
      <w:proofErr w:type="spellStart"/>
      <w:r w:rsidRPr="00EE6E73">
        <w:t>ConfigRestrictModReqSCG</w:t>
      </w:r>
      <w:proofErr w:type="spellEnd"/>
      <w:r w:rsidRPr="00EE6E73">
        <w:t xml:space="preserve"> ::=         </w:t>
      </w:r>
      <w:r w:rsidRPr="00EE6E73">
        <w:rPr>
          <w:color w:val="993366"/>
        </w:rPr>
        <w:t>SEQUENCE</w:t>
      </w:r>
      <w:r w:rsidRPr="00EE6E73">
        <w:t xml:space="preserve"> {</w:t>
      </w:r>
    </w:p>
    <w:p w14:paraId="67C303FB" w14:textId="77777777" w:rsidR="00394471" w:rsidRPr="00EE6E73" w:rsidRDefault="00394471" w:rsidP="00EE6E73">
      <w:pPr>
        <w:pStyle w:val="PL"/>
      </w:pPr>
      <w:r w:rsidRPr="00EE6E73">
        <w:t xml:space="preserve">    </w:t>
      </w:r>
      <w:proofErr w:type="spellStart"/>
      <w:r w:rsidRPr="00EE6E73">
        <w:t>requestedBC</w:t>
      </w:r>
      <w:proofErr w:type="spellEnd"/>
      <w:r w:rsidRPr="00EE6E73">
        <w:t xml:space="preserve">-MRDC                    </w:t>
      </w:r>
      <w:proofErr w:type="spellStart"/>
      <w:r w:rsidRPr="00EE6E73">
        <w:t>BandCombinationInfoSN</w:t>
      </w:r>
      <w:proofErr w:type="spellEnd"/>
      <w:r w:rsidRPr="00EE6E73">
        <w:t xml:space="preserve">                               </w:t>
      </w:r>
      <w:r w:rsidRPr="00EE6E73">
        <w:rPr>
          <w:color w:val="993366"/>
        </w:rPr>
        <w:t>OPTIONAL</w:t>
      </w:r>
      <w:r w:rsidRPr="00EE6E73">
        <w:t>,</w:t>
      </w:r>
    </w:p>
    <w:p w14:paraId="3F7C9691" w14:textId="77777777" w:rsidR="00394471" w:rsidRPr="00EE6E73" w:rsidRDefault="00394471" w:rsidP="00EE6E73">
      <w:pPr>
        <w:pStyle w:val="PL"/>
      </w:pPr>
      <w:r w:rsidRPr="00EE6E73">
        <w:t xml:space="preserve">    requestedP-MaxFR1                   P-Max                                               </w:t>
      </w:r>
      <w:r w:rsidRPr="00EE6E73">
        <w:rPr>
          <w:color w:val="993366"/>
        </w:rPr>
        <w:t>OPTIONAL</w:t>
      </w:r>
      <w:r w:rsidRPr="00EE6E73">
        <w:t>,</w:t>
      </w:r>
    </w:p>
    <w:p w14:paraId="29A8FF1C" w14:textId="77777777" w:rsidR="00394471" w:rsidRPr="00EE6E73" w:rsidRDefault="00394471" w:rsidP="00EE6E73">
      <w:pPr>
        <w:pStyle w:val="PL"/>
      </w:pPr>
      <w:r w:rsidRPr="00EE6E73">
        <w:t xml:space="preserve">    ...,</w:t>
      </w:r>
    </w:p>
    <w:p w14:paraId="534FA51F" w14:textId="77777777" w:rsidR="00394471" w:rsidRPr="00EE6E73" w:rsidRDefault="00394471" w:rsidP="00EE6E73">
      <w:pPr>
        <w:pStyle w:val="PL"/>
      </w:pPr>
      <w:r w:rsidRPr="00EE6E73">
        <w:t xml:space="preserve">    [[</w:t>
      </w:r>
    </w:p>
    <w:p w14:paraId="317E68D5" w14:textId="77777777" w:rsidR="00394471" w:rsidRPr="00EE6E73" w:rsidRDefault="00394471" w:rsidP="00EE6E73">
      <w:pPr>
        <w:pStyle w:val="PL"/>
      </w:pPr>
      <w:r w:rsidRPr="00EE6E73">
        <w:t xml:space="preserve">    </w:t>
      </w:r>
      <w:proofErr w:type="spellStart"/>
      <w:r w:rsidRPr="00EE6E73">
        <w:t>requestedPDCCH-BlindDetectionSCG</w:t>
      </w:r>
      <w:proofErr w:type="spellEnd"/>
      <w:r w:rsidRPr="00EE6E73">
        <w:t xml:space="preserve">    </w:t>
      </w:r>
      <w:r w:rsidRPr="00EE6E73">
        <w:rPr>
          <w:color w:val="993366"/>
        </w:rPr>
        <w:t>INTEGER</w:t>
      </w:r>
      <w:r w:rsidRPr="00EE6E73">
        <w:t xml:space="preserve"> (1..15)                                     </w:t>
      </w:r>
      <w:r w:rsidRPr="00EE6E73">
        <w:rPr>
          <w:color w:val="993366"/>
        </w:rPr>
        <w:t>OPTIONAL</w:t>
      </w:r>
      <w:r w:rsidRPr="00EE6E73">
        <w:t>,</w:t>
      </w:r>
    </w:p>
    <w:p w14:paraId="598893A9" w14:textId="77777777" w:rsidR="00394471" w:rsidRPr="00EE6E73" w:rsidRDefault="00394471" w:rsidP="00EE6E73">
      <w:pPr>
        <w:pStyle w:val="PL"/>
      </w:pPr>
      <w:r w:rsidRPr="00EE6E73">
        <w:t xml:space="preserve">    </w:t>
      </w:r>
      <w:proofErr w:type="spellStart"/>
      <w:r w:rsidRPr="00EE6E73">
        <w:t>requestedP-MaxEUTRA</w:t>
      </w:r>
      <w:proofErr w:type="spellEnd"/>
      <w:r w:rsidRPr="00EE6E73">
        <w:t xml:space="preserve">                 P-Max                                               </w:t>
      </w:r>
      <w:r w:rsidRPr="00EE6E73">
        <w:rPr>
          <w:color w:val="993366"/>
        </w:rPr>
        <w:t>OPTIONAL</w:t>
      </w:r>
    </w:p>
    <w:p w14:paraId="6795A3E4" w14:textId="77777777" w:rsidR="00394471" w:rsidRPr="00EE6E73" w:rsidRDefault="00394471" w:rsidP="00EE6E73">
      <w:pPr>
        <w:pStyle w:val="PL"/>
      </w:pPr>
      <w:r w:rsidRPr="00EE6E73">
        <w:t xml:space="preserve">    ]],</w:t>
      </w:r>
    </w:p>
    <w:p w14:paraId="72BD5870" w14:textId="77777777" w:rsidR="00394471" w:rsidRPr="00EE6E73" w:rsidRDefault="00394471" w:rsidP="00EE6E73">
      <w:pPr>
        <w:pStyle w:val="PL"/>
      </w:pPr>
      <w:r w:rsidRPr="00EE6E73">
        <w:t xml:space="preserve">    [[</w:t>
      </w:r>
    </w:p>
    <w:p w14:paraId="64F6AF21" w14:textId="77777777" w:rsidR="00394471" w:rsidRPr="00EE6E73" w:rsidRDefault="00394471" w:rsidP="00EE6E73">
      <w:pPr>
        <w:pStyle w:val="PL"/>
      </w:pPr>
      <w:r w:rsidRPr="00EE6E73">
        <w:t xml:space="preserve">    requestedP-MaxFR2-r16               P-Max                                               </w:t>
      </w:r>
      <w:r w:rsidRPr="00EE6E73">
        <w:rPr>
          <w:color w:val="993366"/>
        </w:rPr>
        <w:t>OPTIONAL</w:t>
      </w:r>
      <w:r w:rsidRPr="00EE6E73">
        <w:t>,</w:t>
      </w:r>
    </w:p>
    <w:p w14:paraId="66A97B4C" w14:textId="77777777" w:rsidR="00394471" w:rsidRPr="00EE6E73" w:rsidRDefault="00394471" w:rsidP="00EE6E73">
      <w:pPr>
        <w:pStyle w:val="PL"/>
      </w:pPr>
      <w:r w:rsidRPr="00EE6E73">
        <w:t xml:space="preserve">    requestedMaxInterFreqMeasIdSCG-r16  </w:t>
      </w:r>
      <w:r w:rsidRPr="00EE6E73">
        <w:rPr>
          <w:color w:val="993366"/>
        </w:rPr>
        <w:t>INTEGER</w:t>
      </w:r>
      <w:r w:rsidRPr="00EE6E73">
        <w:t xml:space="preserve">(1..maxMeasIdentitiesMN)                     </w:t>
      </w:r>
      <w:r w:rsidRPr="00EE6E73">
        <w:rPr>
          <w:color w:val="993366"/>
        </w:rPr>
        <w:t>OPTIONAL</w:t>
      </w:r>
      <w:r w:rsidRPr="00EE6E73">
        <w:t>,</w:t>
      </w:r>
    </w:p>
    <w:p w14:paraId="0EEC0B8C" w14:textId="77777777" w:rsidR="00394471" w:rsidRPr="00EE6E73" w:rsidRDefault="00394471" w:rsidP="00EE6E73">
      <w:pPr>
        <w:pStyle w:val="PL"/>
      </w:pPr>
      <w:r w:rsidRPr="00EE6E73">
        <w:t xml:space="preserve">    requestedMaxIntraFreqMeasIdSCG-r16  </w:t>
      </w:r>
      <w:r w:rsidRPr="00EE6E73">
        <w:rPr>
          <w:color w:val="993366"/>
        </w:rPr>
        <w:t>INTEGER</w:t>
      </w:r>
      <w:r w:rsidRPr="00EE6E73">
        <w:t xml:space="preserve">(1..maxMeasIdentitiesMN)                     </w:t>
      </w:r>
      <w:r w:rsidRPr="00EE6E73">
        <w:rPr>
          <w:color w:val="993366"/>
        </w:rPr>
        <w:t>OPTIONAL</w:t>
      </w:r>
      <w:r w:rsidRPr="00EE6E73">
        <w:t>,</w:t>
      </w:r>
    </w:p>
    <w:p w14:paraId="1083B3C8" w14:textId="77777777" w:rsidR="00394471" w:rsidRPr="00EE6E73" w:rsidRDefault="00394471" w:rsidP="00EE6E73">
      <w:pPr>
        <w:pStyle w:val="PL"/>
      </w:pPr>
      <w:r w:rsidRPr="00EE6E73">
        <w:t xml:space="preserve">    requestedToffset-r16                T-Offset-r16                                        </w:t>
      </w:r>
      <w:r w:rsidRPr="00EE6E73">
        <w:rPr>
          <w:color w:val="993366"/>
        </w:rPr>
        <w:t>OPTIONAL</w:t>
      </w:r>
    </w:p>
    <w:p w14:paraId="27369B12" w14:textId="2F0707E4" w:rsidR="00656C71" w:rsidRPr="00EE6E73" w:rsidRDefault="00394471" w:rsidP="00EE6E73">
      <w:pPr>
        <w:pStyle w:val="PL"/>
      </w:pPr>
      <w:r w:rsidRPr="00EE6E73">
        <w:t xml:space="preserve">    ]]</w:t>
      </w:r>
      <w:r w:rsidR="00656C71" w:rsidRPr="00EE6E73">
        <w:t>,</w:t>
      </w:r>
    </w:p>
    <w:p w14:paraId="74E7D023" w14:textId="77777777" w:rsidR="00656C71" w:rsidRPr="00EE6E73" w:rsidRDefault="00656C71" w:rsidP="00EE6E73">
      <w:pPr>
        <w:pStyle w:val="PL"/>
      </w:pPr>
      <w:r w:rsidRPr="00EE6E73">
        <w:t xml:space="preserve">    [[</w:t>
      </w:r>
    </w:p>
    <w:p w14:paraId="7C28BD4E" w14:textId="5AE0CDBC" w:rsidR="00656C71" w:rsidRPr="00EE6E73" w:rsidRDefault="00656C71" w:rsidP="00EE6E73">
      <w:pPr>
        <w:pStyle w:val="PL"/>
      </w:pPr>
      <w:r w:rsidRPr="00EE6E73">
        <w:t xml:space="preserve">    reservedResourceConfigNRDC-r17      ResourceConfigNRDC-r17                              </w:t>
      </w:r>
      <w:r w:rsidRPr="00EE6E73">
        <w:rPr>
          <w:color w:val="993366"/>
        </w:rPr>
        <w:t>OPTIONAL</w:t>
      </w:r>
    </w:p>
    <w:p w14:paraId="7536071D" w14:textId="1D6222DF" w:rsidR="00613673" w:rsidRPr="00EE6E73" w:rsidRDefault="00656C71" w:rsidP="00EE6E73">
      <w:pPr>
        <w:pStyle w:val="PL"/>
      </w:pPr>
      <w:r w:rsidRPr="00EE6E73">
        <w:t xml:space="preserve">    ]]</w:t>
      </w:r>
      <w:r w:rsidR="00613673" w:rsidRPr="00EE6E73">
        <w:t>,</w:t>
      </w:r>
    </w:p>
    <w:p w14:paraId="34BBD49A" w14:textId="77777777" w:rsidR="00613673" w:rsidRPr="00EE6E73" w:rsidRDefault="00613673" w:rsidP="00EE6E73">
      <w:pPr>
        <w:pStyle w:val="PL"/>
      </w:pPr>
      <w:r w:rsidRPr="00EE6E73">
        <w:lastRenderedPageBreak/>
        <w:t xml:space="preserve">    [[</w:t>
      </w:r>
    </w:p>
    <w:p w14:paraId="3EE0EBE6" w14:textId="77777777" w:rsidR="00FB374F" w:rsidRPr="00EE6E73" w:rsidRDefault="00FB374F" w:rsidP="00EE6E73">
      <w:pPr>
        <w:pStyle w:val="PL"/>
      </w:pPr>
      <w:r w:rsidRPr="00EE6E73">
        <w:t xml:space="preserve">    aggregatedBandwidthSN-r17           </w:t>
      </w:r>
      <w:proofErr w:type="spellStart"/>
      <w:r w:rsidRPr="00EE6E73">
        <w:t>AggregatedBandwidthSN-r17</w:t>
      </w:r>
      <w:proofErr w:type="spellEnd"/>
      <w:r w:rsidRPr="00EE6E73">
        <w:t xml:space="preserve">                           </w:t>
      </w:r>
      <w:r w:rsidRPr="00EE6E73">
        <w:rPr>
          <w:color w:val="993366"/>
        </w:rPr>
        <w:t>OPTIONAL</w:t>
      </w:r>
    </w:p>
    <w:p w14:paraId="1B7492D6" w14:textId="24D20692" w:rsidR="00FB374F" w:rsidRPr="00EE6E73" w:rsidRDefault="00FB374F" w:rsidP="00EE6E73">
      <w:pPr>
        <w:pStyle w:val="PL"/>
      </w:pPr>
      <w:r w:rsidRPr="00EE6E73">
        <w:t xml:space="preserve">    ]]</w:t>
      </w:r>
      <w:r w:rsidR="005D3D9A" w:rsidRPr="00EE6E73">
        <w:t>,</w:t>
      </w:r>
    </w:p>
    <w:p w14:paraId="4161233A" w14:textId="64975F07" w:rsidR="00FB374F" w:rsidRPr="00EE6E73" w:rsidRDefault="00FB374F" w:rsidP="00EE6E73">
      <w:pPr>
        <w:pStyle w:val="PL"/>
      </w:pPr>
      <w:r w:rsidRPr="00EE6E73">
        <w:t xml:space="preserve">    [[</w:t>
      </w:r>
    </w:p>
    <w:p w14:paraId="112D4C98" w14:textId="77777777" w:rsidR="00FB374F" w:rsidRPr="00EE6E73" w:rsidRDefault="00FB374F" w:rsidP="00EE6E73">
      <w:pPr>
        <w:pStyle w:val="PL"/>
      </w:pPr>
      <w:r w:rsidRPr="00EE6E73">
        <w:t xml:space="preserve">    requestedMaxLTM-CandidateIdSCG-r18  </w:t>
      </w:r>
      <w:r w:rsidRPr="00EE6E73">
        <w:rPr>
          <w:color w:val="993366"/>
        </w:rPr>
        <w:t>INTEGER</w:t>
      </w:r>
      <w:r w:rsidRPr="00EE6E73">
        <w:t xml:space="preserve">(0..maxNrofLTM-Configs-r18)                  </w:t>
      </w:r>
      <w:r w:rsidRPr="00EE6E73">
        <w:rPr>
          <w:color w:val="993366"/>
        </w:rPr>
        <w:t>OPTIONAL</w:t>
      </w:r>
    </w:p>
    <w:p w14:paraId="36705CCD" w14:textId="608A2271" w:rsidR="000D24DC" w:rsidRPr="00EE6E73" w:rsidRDefault="00613673" w:rsidP="00EE6E73">
      <w:pPr>
        <w:pStyle w:val="PL"/>
      </w:pPr>
      <w:r w:rsidRPr="00EE6E73">
        <w:t xml:space="preserve">    ]]</w:t>
      </w:r>
      <w:r w:rsidR="000D24DC" w:rsidRPr="00EE6E73">
        <w:t>,</w:t>
      </w:r>
    </w:p>
    <w:p w14:paraId="0FA4E810" w14:textId="77777777" w:rsidR="000D24DC" w:rsidRPr="00EE6E73" w:rsidRDefault="000D24DC" w:rsidP="00EE6E73">
      <w:pPr>
        <w:pStyle w:val="PL"/>
      </w:pPr>
      <w:r w:rsidRPr="00EE6E73">
        <w:t xml:space="preserve">    [[</w:t>
      </w:r>
    </w:p>
    <w:p w14:paraId="44675B25" w14:textId="77777777" w:rsidR="000D24DC" w:rsidRPr="00EE6E73" w:rsidRDefault="000D24DC" w:rsidP="00EE6E73">
      <w:pPr>
        <w:pStyle w:val="PL"/>
      </w:pPr>
      <w:r w:rsidRPr="00EE6E73">
        <w:t xml:space="preserve">    requestedL1-MeasConfigNRDC-r18      L1-MeasConfigNRDC-r18                               </w:t>
      </w:r>
      <w:r w:rsidRPr="00EE6E73">
        <w:rPr>
          <w:color w:val="993366"/>
        </w:rPr>
        <w:t>OPTIONAL</w:t>
      </w:r>
    </w:p>
    <w:p w14:paraId="5AE0387C" w14:textId="15364A65" w:rsidR="00C010DD" w:rsidRPr="00EE6E73" w:rsidRDefault="000D24DC" w:rsidP="00EE6E73">
      <w:pPr>
        <w:pStyle w:val="PL"/>
      </w:pPr>
      <w:r w:rsidRPr="00EE6E73">
        <w:t xml:space="preserve">    ]]</w:t>
      </w:r>
      <w:r w:rsidR="00C010DD" w:rsidRPr="00EE6E73">
        <w:t>,</w:t>
      </w:r>
    </w:p>
    <w:p w14:paraId="66E3C77C" w14:textId="77777777" w:rsidR="00C010DD" w:rsidRPr="00EE6E73" w:rsidRDefault="00C010DD" w:rsidP="00EE6E73">
      <w:pPr>
        <w:pStyle w:val="PL"/>
      </w:pPr>
      <w:r w:rsidRPr="00EE6E73">
        <w:t xml:space="preserve">    [[</w:t>
      </w:r>
    </w:p>
    <w:p w14:paraId="4B68C31A" w14:textId="7498467F" w:rsidR="00C010DD" w:rsidRPr="00EE6E73" w:rsidRDefault="00C010DD" w:rsidP="00EE6E73">
      <w:pPr>
        <w:pStyle w:val="PL"/>
      </w:pPr>
      <w:r w:rsidRPr="00EE6E73">
        <w:t xml:space="preserve">    requestedLTM-ResourceConfigNRDC-r18 LTM-ResourceConfigNRDC-r18                          </w:t>
      </w:r>
      <w:r w:rsidRPr="00EE6E73">
        <w:rPr>
          <w:color w:val="993366"/>
        </w:rPr>
        <w:t>OPTIONAL</w:t>
      </w:r>
    </w:p>
    <w:p w14:paraId="2794C2CB" w14:textId="0D119B3C" w:rsidR="00394471" w:rsidRPr="00EE6E73" w:rsidRDefault="00C010DD" w:rsidP="00EE6E73">
      <w:pPr>
        <w:pStyle w:val="PL"/>
      </w:pPr>
      <w:r w:rsidRPr="00EE6E73">
        <w:t xml:space="preserve">    ]]</w:t>
      </w:r>
    </w:p>
    <w:p w14:paraId="1101B5FF" w14:textId="77777777" w:rsidR="00394471" w:rsidRPr="00EE6E73" w:rsidRDefault="00394471" w:rsidP="00EE6E73">
      <w:pPr>
        <w:pStyle w:val="PL"/>
      </w:pPr>
      <w:r w:rsidRPr="00EE6E73">
        <w:t>}</w:t>
      </w:r>
    </w:p>
    <w:p w14:paraId="09AFBFB9" w14:textId="77777777" w:rsidR="00394471" w:rsidRPr="00EE6E73" w:rsidRDefault="00394471" w:rsidP="00EE6E73">
      <w:pPr>
        <w:pStyle w:val="PL"/>
      </w:pPr>
    </w:p>
    <w:p w14:paraId="365AC5A5" w14:textId="77777777" w:rsidR="00394471" w:rsidRPr="00EE6E73" w:rsidRDefault="00394471" w:rsidP="00EE6E73">
      <w:pPr>
        <w:pStyle w:val="PL"/>
      </w:pPr>
      <w:proofErr w:type="spellStart"/>
      <w:r w:rsidRPr="00EE6E73">
        <w:t>BandCombinationIndex</w:t>
      </w:r>
      <w:proofErr w:type="spellEnd"/>
      <w:r w:rsidRPr="00EE6E73">
        <w:t xml:space="preserve"> ::= </w:t>
      </w:r>
      <w:r w:rsidRPr="00EE6E73">
        <w:rPr>
          <w:color w:val="993366"/>
        </w:rPr>
        <w:t>INTEGER</w:t>
      </w:r>
      <w:r w:rsidRPr="00EE6E73">
        <w:t xml:space="preserve"> (1..maxBandComb)</w:t>
      </w:r>
    </w:p>
    <w:p w14:paraId="535D0F93" w14:textId="77777777" w:rsidR="00394471" w:rsidRPr="00EE6E73" w:rsidRDefault="00394471" w:rsidP="00EE6E73">
      <w:pPr>
        <w:pStyle w:val="PL"/>
      </w:pPr>
    </w:p>
    <w:p w14:paraId="342B62EE" w14:textId="77777777" w:rsidR="00394471" w:rsidRPr="00EE6E73" w:rsidRDefault="00394471" w:rsidP="00EE6E73">
      <w:pPr>
        <w:pStyle w:val="PL"/>
      </w:pPr>
      <w:proofErr w:type="spellStart"/>
      <w:r w:rsidRPr="00EE6E73">
        <w:t>BandCombinationInfoSN</w:t>
      </w:r>
      <w:proofErr w:type="spellEnd"/>
      <w:r w:rsidRPr="00EE6E73">
        <w:t xml:space="preserve"> ::=           </w:t>
      </w:r>
      <w:r w:rsidRPr="00EE6E73">
        <w:rPr>
          <w:color w:val="993366"/>
        </w:rPr>
        <w:t>SEQUENCE</w:t>
      </w:r>
      <w:r w:rsidRPr="00EE6E73">
        <w:t xml:space="preserve"> {</w:t>
      </w:r>
    </w:p>
    <w:p w14:paraId="7F7F06D8" w14:textId="77777777" w:rsidR="00394471" w:rsidRPr="00EE6E73" w:rsidRDefault="00394471" w:rsidP="00EE6E73">
      <w:pPr>
        <w:pStyle w:val="PL"/>
      </w:pPr>
      <w:r w:rsidRPr="00EE6E73">
        <w:t xml:space="preserve">    </w:t>
      </w:r>
      <w:proofErr w:type="spellStart"/>
      <w:r w:rsidRPr="00EE6E73">
        <w:t>bandCombinationIndex</w:t>
      </w:r>
      <w:proofErr w:type="spellEnd"/>
      <w:r w:rsidRPr="00EE6E73">
        <w:t xml:space="preserve">                </w:t>
      </w:r>
      <w:proofErr w:type="spellStart"/>
      <w:r w:rsidRPr="00EE6E73">
        <w:t>BandCombinationIndex</w:t>
      </w:r>
      <w:proofErr w:type="spellEnd"/>
      <w:r w:rsidRPr="00EE6E73">
        <w:t>,</w:t>
      </w:r>
    </w:p>
    <w:p w14:paraId="47368A20" w14:textId="77777777" w:rsidR="00394471" w:rsidRPr="00EE6E73" w:rsidRDefault="00394471" w:rsidP="00EE6E73">
      <w:pPr>
        <w:pStyle w:val="PL"/>
      </w:pPr>
      <w:r w:rsidRPr="00EE6E73">
        <w:t xml:space="preserve">    </w:t>
      </w:r>
      <w:proofErr w:type="spellStart"/>
      <w:r w:rsidRPr="00EE6E73">
        <w:t>requestedFeatureSets</w:t>
      </w:r>
      <w:proofErr w:type="spellEnd"/>
      <w:r w:rsidRPr="00EE6E73">
        <w:t xml:space="preserve">                </w:t>
      </w:r>
      <w:proofErr w:type="spellStart"/>
      <w:r w:rsidRPr="00EE6E73">
        <w:t>FeatureSetEntryIndex</w:t>
      </w:r>
      <w:proofErr w:type="spellEnd"/>
    </w:p>
    <w:p w14:paraId="125DB8A2" w14:textId="77777777" w:rsidR="00394471" w:rsidRPr="00EE6E73" w:rsidRDefault="00394471" w:rsidP="00EE6E73">
      <w:pPr>
        <w:pStyle w:val="PL"/>
      </w:pPr>
      <w:r w:rsidRPr="00EE6E73">
        <w:t>}</w:t>
      </w:r>
    </w:p>
    <w:p w14:paraId="3080CB83" w14:textId="77777777" w:rsidR="00394471" w:rsidRPr="00EE6E73" w:rsidRDefault="00394471" w:rsidP="00EE6E73">
      <w:pPr>
        <w:pStyle w:val="PL"/>
      </w:pPr>
    </w:p>
    <w:p w14:paraId="580C1DF4" w14:textId="77777777" w:rsidR="00394471" w:rsidRPr="00EE6E73" w:rsidRDefault="00394471" w:rsidP="00EE6E73">
      <w:pPr>
        <w:pStyle w:val="PL"/>
      </w:pPr>
      <w:r w:rsidRPr="00EE6E73">
        <w:t>FR-</w:t>
      </w:r>
      <w:proofErr w:type="spellStart"/>
      <w:r w:rsidRPr="00EE6E73">
        <w:t>Info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FR-Info</w:t>
      </w:r>
    </w:p>
    <w:p w14:paraId="63E610C6" w14:textId="77777777" w:rsidR="00394471" w:rsidRPr="00EE6E73" w:rsidRDefault="00394471" w:rsidP="00EE6E73">
      <w:pPr>
        <w:pStyle w:val="PL"/>
      </w:pPr>
    </w:p>
    <w:p w14:paraId="0C1E74CB" w14:textId="77777777" w:rsidR="00394471" w:rsidRPr="00EE6E73" w:rsidRDefault="00394471" w:rsidP="00EE6E73">
      <w:pPr>
        <w:pStyle w:val="PL"/>
      </w:pPr>
      <w:r w:rsidRPr="00EE6E73">
        <w:t xml:space="preserve">FR-Info ::= </w:t>
      </w:r>
      <w:r w:rsidRPr="00EE6E73">
        <w:rPr>
          <w:color w:val="993366"/>
        </w:rPr>
        <w:t>SEQUENCE</w:t>
      </w:r>
      <w:r w:rsidRPr="00EE6E73">
        <w:t xml:space="preserve"> {</w:t>
      </w:r>
    </w:p>
    <w:p w14:paraId="077342B3" w14:textId="77777777" w:rsidR="00394471" w:rsidRPr="00EE6E73" w:rsidRDefault="00394471" w:rsidP="00EE6E73">
      <w:pPr>
        <w:pStyle w:val="PL"/>
      </w:pPr>
      <w:r w:rsidRPr="00EE6E73">
        <w:t xml:space="preserve">    </w:t>
      </w:r>
      <w:proofErr w:type="spellStart"/>
      <w:r w:rsidRPr="00EE6E73">
        <w:t>servCellIndex</w:t>
      </w:r>
      <w:proofErr w:type="spellEnd"/>
      <w:r w:rsidRPr="00EE6E73">
        <w:t xml:space="preserve">       </w:t>
      </w:r>
      <w:proofErr w:type="spellStart"/>
      <w:r w:rsidRPr="00EE6E73">
        <w:t>ServCellIndex</w:t>
      </w:r>
      <w:proofErr w:type="spellEnd"/>
      <w:r w:rsidRPr="00EE6E73">
        <w:t>,</w:t>
      </w:r>
    </w:p>
    <w:p w14:paraId="6BD29448" w14:textId="77777777" w:rsidR="00394471" w:rsidRPr="00EE6E73" w:rsidRDefault="00394471" w:rsidP="00EE6E73">
      <w:pPr>
        <w:pStyle w:val="PL"/>
      </w:pPr>
      <w:r w:rsidRPr="00EE6E73">
        <w:t xml:space="preserve">    </w:t>
      </w:r>
      <w:proofErr w:type="spellStart"/>
      <w:r w:rsidRPr="00EE6E73">
        <w:t>fr</w:t>
      </w:r>
      <w:proofErr w:type="spellEnd"/>
      <w:r w:rsidRPr="00EE6E73">
        <w:t xml:space="preserve">-Type             </w:t>
      </w:r>
      <w:r w:rsidRPr="00EE6E73">
        <w:rPr>
          <w:color w:val="993366"/>
        </w:rPr>
        <w:t>ENUMERATED</w:t>
      </w:r>
      <w:r w:rsidRPr="00EE6E73">
        <w:t xml:space="preserve"> {fr1, fr2}</w:t>
      </w:r>
    </w:p>
    <w:p w14:paraId="088F8466" w14:textId="77777777" w:rsidR="00394471" w:rsidRPr="00EE6E73" w:rsidRDefault="00394471" w:rsidP="00EE6E73">
      <w:pPr>
        <w:pStyle w:val="PL"/>
      </w:pPr>
      <w:r w:rsidRPr="00EE6E73">
        <w:t>}</w:t>
      </w:r>
    </w:p>
    <w:p w14:paraId="04D6E273" w14:textId="77777777" w:rsidR="00394471" w:rsidRPr="00EE6E73" w:rsidRDefault="00394471" w:rsidP="00EE6E73">
      <w:pPr>
        <w:pStyle w:val="PL"/>
      </w:pPr>
    </w:p>
    <w:p w14:paraId="42B9FB64" w14:textId="77777777" w:rsidR="00394471" w:rsidRPr="00EE6E73" w:rsidRDefault="00394471" w:rsidP="00EE6E73">
      <w:pPr>
        <w:pStyle w:val="PL"/>
      </w:pPr>
      <w:proofErr w:type="spellStart"/>
      <w:r w:rsidRPr="00EE6E73">
        <w:t>CandidateServingFreqListNR</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 </w:t>
      </w:r>
      <w:proofErr w:type="spellStart"/>
      <w:r w:rsidRPr="00EE6E73">
        <w:t>maxFreqIDC</w:t>
      </w:r>
      <w:proofErr w:type="spellEnd"/>
      <w:r w:rsidRPr="00EE6E73">
        <w:t>-MRDC))</w:t>
      </w:r>
      <w:r w:rsidRPr="00EE6E73">
        <w:rPr>
          <w:color w:val="993366"/>
        </w:rPr>
        <w:t xml:space="preserve"> OF</w:t>
      </w:r>
      <w:r w:rsidRPr="00EE6E73">
        <w:t xml:space="preserve"> ARFCN-</w:t>
      </w:r>
      <w:proofErr w:type="spellStart"/>
      <w:r w:rsidRPr="00EE6E73">
        <w:t>ValueNR</w:t>
      </w:r>
      <w:proofErr w:type="spellEnd"/>
    </w:p>
    <w:p w14:paraId="73EE0C35" w14:textId="77777777" w:rsidR="00394471" w:rsidRPr="00EE6E73" w:rsidRDefault="00394471" w:rsidP="00EE6E73">
      <w:pPr>
        <w:pStyle w:val="PL"/>
      </w:pPr>
    </w:p>
    <w:p w14:paraId="0E574824" w14:textId="77777777" w:rsidR="00394471" w:rsidRPr="00EE6E73" w:rsidRDefault="00394471" w:rsidP="00EE6E73">
      <w:pPr>
        <w:pStyle w:val="PL"/>
      </w:pPr>
      <w:proofErr w:type="spellStart"/>
      <w:r w:rsidRPr="00EE6E73">
        <w:t>CandidateServingFreqListEUTRA</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 </w:t>
      </w:r>
      <w:proofErr w:type="spellStart"/>
      <w:r w:rsidRPr="00EE6E73">
        <w:t>maxFreqIDC</w:t>
      </w:r>
      <w:proofErr w:type="spellEnd"/>
      <w:r w:rsidRPr="00EE6E73">
        <w:t>-MRDC))</w:t>
      </w:r>
      <w:r w:rsidRPr="00EE6E73">
        <w:rPr>
          <w:color w:val="993366"/>
        </w:rPr>
        <w:t xml:space="preserve"> OF</w:t>
      </w:r>
      <w:r w:rsidRPr="00EE6E73">
        <w:t xml:space="preserve"> ARFCN-</w:t>
      </w:r>
      <w:proofErr w:type="spellStart"/>
      <w:r w:rsidRPr="00EE6E73">
        <w:t>ValueEUTRA</w:t>
      </w:r>
      <w:proofErr w:type="spellEnd"/>
    </w:p>
    <w:p w14:paraId="45773C5C" w14:textId="77777777" w:rsidR="00394471" w:rsidRPr="00EE6E73" w:rsidRDefault="00394471" w:rsidP="00EE6E73">
      <w:pPr>
        <w:pStyle w:val="PL"/>
      </w:pPr>
    </w:p>
    <w:p w14:paraId="0A536081" w14:textId="77777777" w:rsidR="00394471" w:rsidRPr="00EE6E73" w:rsidRDefault="00394471" w:rsidP="00EE6E73">
      <w:pPr>
        <w:pStyle w:val="PL"/>
      </w:pPr>
      <w:r w:rsidRPr="00EE6E73">
        <w:t xml:space="preserve">T-Offset-r16 ::= </w:t>
      </w:r>
      <w:r w:rsidRPr="00EE6E73">
        <w:rPr>
          <w:color w:val="993366"/>
        </w:rPr>
        <w:t>ENUMERATED</w:t>
      </w:r>
      <w:r w:rsidRPr="00EE6E73">
        <w:t xml:space="preserve"> {ms0dot5, ms0dot75, ms1, ms1dot5, ms2, ms2dot5, ms3, spare1}</w:t>
      </w:r>
    </w:p>
    <w:p w14:paraId="016FA5F7" w14:textId="77777777" w:rsidR="00DB6B82" w:rsidRPr="00EE6E73" w:rsidRDefault="00DB6B82" w:rsidP="00EE6E73">
      <w:pPr>
        <w:pStyle w:val="PL"/>
      </w:pPr>
    </w:p>
    <w:p w14:paraId="333EB099" w14:textId="2AA71E50" w:rsidR="00DB6B82" w:rsidRPr="00EE6E73" w:rsidRDefault="00DB6B82" w:rsidP="00EE6E73">
      <w:pPr>
        <w:pStyle w:val="PL"/>
      </w:pPr>
      <w:r w:rsidRPr="00EE6E73">
        <w:t xml:space="preserve">CandidateCellInfo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Info-r17</w:t>
      </w:r>
    </w:p>
    <w:p w14:paraId="4046CA86" w14:textId="77777777" w:rsidR="00DB6B82" w:rsidRPr="00EE6E73" w:rsidRDefault="00DB6B82" w:rsidP="00EE6E73">
      <w:pPr>
        <w:pStyle w:val="PL"/>
      </w:pPr>
    </w:p>
    <w:p w14:paraId="0709BC72" w14:textId="150066CB" w:rsidR="00DB6B82" w:rsidRPr="00EE6E73" w:rsidRDefault="00DB6B82" w:rsidP="00EE6E73">
      <w:pPr>
        <w:pStyle w:val="PL"/>
      </w:pPr>
      <w:r w:rsidRPr="00EE6E73">
        <w:t xml:space="preserve">CandidateCellInfo-r17 ::=        </w:t>
      </w:r>
      <w:r w:rsidRPr="00EE6E73">
        <w:rPr>
          <w:color w:val="993366"/>
        </w:rPr>
        <w:t>SEQUENCE</w:t>
      </w:r>
      <w:r w:rsidRPr="00EE6E73">
        <w:t xml:space="preserve"> {</w:t>
      </w:r>
    </w:p>
    <w:p w14:paraId="1B8F1EBF" w14:textId="7F8CACB6" w:rsidR="00DB6B82" w:rsidRPr="00EE6E73" w:rsidRDefault="00DB6B82" w:rsidP="00EE6E73">
      <w:pPr>
        <w:pStyle w:val="PL"/>
      </w:pPr>
      <w:r w:rsidRPr="00EE6E73">
        <w:t xml:space="preserve">    ssbFrequency-r17                 ARFCN-</w:t>
      </w:r>
      <w:proofErr w:type="spellStart"/>
      <w:r w:rsidRPr="00EE6E73">
        <w:t>ValueNR</w:t>
      </w:r>
      <w:proofErr w:type="spellEnd"/>
      <w:r w:rsidRPr="00EE6E73">
        <w:t>,</w:t>
      </w:r>
    </w:p>
    <w:p w14:paraId="5C9B3F7E" w14:textId="4832CE90" w:rsidR="00DB6B82" w:rsidRPr="00EE6E73" w:rsidRDefault="00DB6B82" w:rsidP="00EE6E73">
      <w:pPr>
        <w:pStyle w:val="PL"/>
      </w:pPr>
      <w:r w:rsidRPr="00EE6E73">
        <w:t xml:space="preserve">    candidate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CandidateCell-r17</w:t>
      </w:r>
    </w:p>
    <w:p w14:paraId="4ADFAC83" w14:textId="77777777" w:rsidR="00DB6B82" w:rsidRPr="00EE6E73" w:rsidRDefault="00DB6B82" w:rsidP="00EE6E73">
      <w:pPr>
        <w:pStyle w:val="PL"/>
      </w:pPr>
      <w:r w:rsidRPr="00EE6E73">
        <w:t>}</w:t>
      </w:r>
    </w:p>
    <w:p w14:paraId="01E9F6C2" w14:textId="77777777" w:rsidR="00DB6B82" w:rsidRPr="00EE6E73" w:rsidRDefault="00DB6B82" w:rsidP="00EE6E73">
      <w:pPr>
        <w:pStyle w:val="PL"/>
      </w:pPr>
    </w:p>
    <w:p w14:paraId="07AC29CD" w14:textId="26C11B2A" w:rsidR="00DB6B82" w:rsidRPr="00EE6E73" w:rsidRDefault="00DB6B82" w:rsidP="00EE6E73">
      <w:pPr>
        <w:pStyle w:val="PL"/>
      </w:pPr>
      <w:r w:rsidRPr="00EE6E73">
        <w:t xml:space="preserve">CandidateCell-r17 ::=            </w:t>
      </w:r>
      <w:r w:rsidRPr="00EE6E73">
        <w:rPr>
          <w:color w:val="993366"/>
        </w:rPr>
        <w:t>SEQUENCE</w:t>
      </w:r>
      <w:r w:rsidRPr="00EE6E73">
        <w:t xml:space="preserve"> {</w:t>
      </w:r>
    </w:p>
    <w:p w14:paraId="72CC4F3A" w14:textId="61F3629D" w:rsidR="00DB6B82" w:rsidRPr="00EE6E73" w:rsidRDefault="00DB6B82" w:rsidP="00EE6E73">
      <w:pPr>
        <w:pStyle w:val="PL"/>
      </w:pPr>
      <w:r w:rsidRPr="00EE6E73">
        <w:t xml:space="preserve">    physCellId-r17                   </w:t>
      </w:r>
      <w:proofErr w:type="spellStart"/>
      <w:r w:rsidRPr="00EE6E73">
        <w:t>PhysCellId</w:t>
      </w:r>
      <w:proofErr w:type="spellEnd"/>
      <w:r w:rsidRPr="00EE6E73">
        <w:t>,</w:t>
      </w:r>
    </w:p>
    <w:p w14:paraId="230845EB" w14:textId="22BF1875" w:rsidR="00DB6B82" w:rsidRPr="00EE6E73" w:rsidRDefault="00DB6B82" w:rsidP="00EE6E73">
      <w:pPr>
        <w:pStyle w:val="PL"/>
      </w:pPr>
      <w:r w:rsidRPr="00EE6E73">
        <w:t xml:space="preserve">    condExecutionCondS</w:t>
      </w:r>
      <w:r w:rsidR="00361A2C" w:rsidRPr="00EE6E73">
        <w:t>CG</w:t>
      </w:r>
      <w:r w:rsidRPr="00EE6E73">
        <w:t xml:space="preserve">-r17         </w:t>
      </w:r>
      <w:r w:rsidRPr="00EE6E73">
        <w:rPr>
          <w:color w:val="993366"/>
        </w:rPr>
        <w:t>OCTET</w:t>
      </w:r>
      <w:r w:rsidRPr="00EE6E73">
        <w:t xml:space="preserve"> </w:t>
      </w:r>
      <w:r w:rsidRPr="00EE6E73">
        <w:rPr>
          <w:color w:val="993366"/>
        </w:rPr>
        <w:t>STRING</w:t>
      </w:r>
      <w:r w:rsidRPr="00EE6E73">
        <w:t xml:space="preserve"> (CONTAINING CondReconfigExecCondS</w:t>
      </w:r>
      <w:r w:rsidR="00361A2C" w:rsidRPr="00EE6E73">
        <w:t>CG</w:t>
      </w:r>
      <w:r w:rsidRPr="00EE6E73">
        <w:t xml:space="preserve">-r17)               </w:t>
      </w:r>
      <w:r w:rsidRPr="00EE6E73">
        <w:rPr>
          <w:color w:val="993366"/>
        </w:rPr>
        <w:t>OPTIONAL</w:t>
      </w:r>
    </w:p>
    <w:p w14:paraId="34834EAC" w14:textId="77777777" w:rsidR="00DB6B82" w:rsidRPr="00EE6E73" w:rsidRDefault="00DB6B82" w:rsidP="00EE6E73">
      <w:pPr>
        <w:pStyle w:val="PL"/>
      </w:pPr>
      <w:r w:rsidRPr="00EE6E73">
        <w:t>}</w:t>
      </w:r>
    </w:p>
    <w:p w14:paraId="4B5B9BDE" w14:textId="77777777" w:rsidR="002B4FC3" w:rsidRPr="00EE6E73" w:rsidRDefault="002B4FC3" w:rsidP="00EE6E73">
      <w:pPr>
        <w:pStyle w:val="PL"/>
      </w:pPr>
    </w:p>
    <w:p w14:paraId="14776745" w14:textId="44F3C165" w:rsidR="002B4FC3" w:rsidRPr="00EE6E73" w:rsidRDefault="002B4FC3" w:rsidP="00EE6E73">
      <w:pPr>
        <w:pStyle w:val="PL"/>
      </w:pPr>
      <w:r w:rsidRPr="00EE6E73">
        <w:t xml:space="preserve">AggregatedBandwidthSN-r17 ::= </w:t>
      </w:r>
      <w:r w:rsidRPr="00EE6E73">
        <w:rPr>
          <w:color w:val="993366"/>
        </w:rPr>
        <w:t>SEQUENCE</w:t>
      </w:r>
      <w:r w:rsidRPr="00EE6E73">
        <w:t xml:space="preserve"> {</w:t>
      </w:r>
    </w:p>
    <w:p w14:paraId="4133BEC0" w14:textId="77777777" w:rsidR="002B4FC3" w:rsidRPr="00EE6E73" w:rsidRDefault="002B4FC3" w:rsidP="00EE6E73">
      <w:pPr>
        <w:pStyle w:val="PL"/>
      </w:pPr>
      <w:r w:rsidRPr="00EE6E73">
        <w:t xml:space="preserve">    aggBW-FDD-DL-r17              SupportedAggBandwidth-r17                 </w:t>
      </w:r>
      <w:r w:rsidRPr="00EE6E73">
        <w:rPr>
          <w:color w:val="993366"/>
        </w:rPr>
        <w:t>OPTIONAL</w:t>
      </w:r>
      <w:r w:rsidRPr="00EE6E73">
        <w:t>,</w:t>
      </w:r>
    </w:p>
    <w:p w14:paraId="7929AD01" w14:textId="77777777" w:rsidR="002B4FC3" w:rsidRPr="00EE6E73" w:rsidRDefault="002B4FC3" w:rsidP="00EE6E73">
      <w:pPr>
        <w:pStyle w:val="PL"/>
      </w:pPr>
      <w:r w:rsidRPr="00EE6E73">
        <w:t xml:space="preserve">    aggBW-FDD-UL-r17              SupportedAggBandwidth-r17                 </w:t>
      </w:r>
      <w:r w:rsidRPr="00EE6E73">
        <w:rPr>
          <w:color w:val="993366"/>
        </w:rPr>
        <w:t>OPTIONAL</w:t>
      </w:r>
      <w:r w:rsidRPr="00EE6E73">
        <w:t>,</w:t>
      </w:r>
    </w:p>
    <w:p w14:paraId="4EDEF6B9" w14:textId="77777777" w:rsidR="002B4FC3" w:rsidRPr="00EE6E73" w:rsidRDefault="002B4FC3" w:rsidP="00EE6E73">
      <w:pPr>
        <w:pStyle w:val="PL"/>
      </w:pPr>
      <w:r w:rsidRPr="00EE6E73">
        <w:t xml:space="preserve">    aggBW-TDD-DL-r17              SupportedAggBandwidth-r17                 </w:t>
      </w:r>
      <w:r w:rsidRPr="00EE6E73">
        <w:rPr>
          <w:color w:val="993366"/>
        </w:rPr>
        <w:t>OPTIONAL</w:t>
      </w:r>
      <w:r w:rsidRPr="00EE6E73">
        <w:t>,</w:t>
      </w:r>
    </w:p>
    <w:p w14:paraId="5AABFEAF" w14:textId="77777777" w:rsidR="002B4FC3" w:rsidRPr="00EE6E73" w:rsidRDefault="002B4FC3" w:rsidP="00EE6E73">
      <w:pPr>
        <w:pStyle w:val="PL"/>
      </w:pPr>
      <w:r w:rsidRPr="00EE6E73">
        <w:t xml:space="preserve">    aggBW-TDD-UL-r17              SupportedAggBandwidth-r17                 </w:t>
      </w:r>
      <w:r w:rsidRPr="00EE6E73">
        <w:rPr>
          <w:color w:val="993366"/>
        </w:rPr>
        <w:t>OPTIONAL</w:t>
      </w:r>
      <w:r w:rsidRPr="00EE6E73">
        <w:t>,</w:t>
      </w:r>
    </w:p>
    <w:p w14:paraId="1356537F" w14:textId="77777777" w:rsidR="002B4FC3" w:rsidRPr="00EE6E73" w:rsidRDefault="002B4FC3" w:rsidP="00EE6E73">
      <w:pPr>
        <w:pStyle w:val="PL"/>
      </w:pPr>
      <w:r w:rsidRPr="00EE6E73">
        <w:t xml:space="preserve">    aggBW-TotalDL-r17             SupportedAggBandwidth-r17                 </w:t>
      </w:r>
      <w:r w:rsidRPr="00EE6E73">
        <w:rPr>
          <w:color w:val="993366"/>
        </w:rPr>
        <w:t>OPTIONAL</w:t>
      </w:r>
      <w:r w:rsidRPr="00EE6E73">
        <w:t>,</w:t>
      </w:r>
    </w:p>
    <w:p w14:paraId="71CDF365" w14:textId="77777777" w:rsidR="002B4FC3" w:rsidRPr="00EE6E73" w:rsidRDefault="002B4FC3" w:rsidP="00EE6E73">
      <w:pPr>
        <w:pStyle w:val="PL"/>
      </w:pPr>
      <w:r w:rsidRPr="00EE6E73">
        <w:lastRenderedPageBreak/>
        <w:t xml:space="preserve">    aggBW-TotalUL-r17             SupportedAggBandwidth-r17                 </w:t>
      </w:r>
      <w:r w:rsidRPr="00EE6E73">
        <w:rPr>
          <w:color w:val="993366"/>
        </w:rPr>
        <w:t>OPTIONAL</w:t>
      </w:r>
    </w:p>
    <w:p w14:paraId="04FF55BE" w14:textId="77777777" w:rsidR="002B4FC3" w:rsidRPr="00EE6E73" w:rsidRDefault="002B4FC3" w:rsidP="00EE6E73">
      <w:pPr>
        <w:pStyle w:val="PL"/>
      </w:pPr>
      <w:r w:rsidRPr="00EE6E73">
        <w:t>}</w:t>
      </w:r>
    </w:p>
    <w:p w14:paraId="3BA9E87D" w14:textId="77777777" w:rsidR="00394471" w:rsidRPr="00EE6E73" w:rsidRDefault="00394471" w:rsidP="00EE6E73">
      <w:pPr>
        <w:pStyle w:val="PL"/>
      </w:pPr>
    </w:p>
    <w:p w14:paraId="0048E306" w14:textId="77777777" w:rsidR="00394471" w:rsidRPr="00EE6E73" w:rsidRDefault="00394471" w:rsidP="00EE6E73">
      <w:pPr>
        <w:pStyle w:val="PL"/>
        <w:rPr>
          <w:color w:val="808080"/>
        </w:rPr>
      </w:pPr>
      <w:r w:rsidRPr="00EE6E73">
        <w:rPr>
          <w:color w:val="808080"/>
        </w:rPr>
        <w:t>-- TAG-CG-CONFIG-STOP</w:t>
      </w:r>
    </w:p>
    <w:p w14:paraId="073A07F8" w14:textId="77777777" w:rsidR="00394471" w:rsidRPr="00EE6E73" w:rsidRDefault="00394471" w:rsidP="00EE6E73">
      <w:pPr>
        <w:pStyle w:val="PL"/>
        <w:rPr>
          <w:color w:val="808080"/>
        </w:rPr>
      </w:pPr>
      <w:r w:rsidRPr="00EE6E73">
        <w:rPr>
          <w:color w:val="808080"/>
        </w:rPr>
        <w:t>-- ASN1STOP</w:t>
      </w:r>
    </w:p>
    <w:p w14:paraId="58505D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EE6E73" w:rsidRDefault="00394471" w:rsidP="00964CC4">
            <w:pPr>
              <w:pStyle w:val="TAH"/>
              <w:rPr>
                <w:lang w:eastAsia="sv-SE"/>
              </w:rPr>
            </w:pPr>
            <w:r w:rsidRPr="00EE6E73">
              <w:rPr>
                <w:i/>
                <w:lang w:eastAsia="sv-SE"/>
              </w:rPr>
              <w:lastRenderedPageBreak/>
              <w:t xml:space="preserve">CG-Config </w:t>
            </w:r>
            <w:r w:rsidRPr="00EE6E73">
              <w:rPr>
                <w:lang w:eastAsia="sv-SE"/>
              </w:rPr>
              <w:t>field descriptions</w:t>
            </w:r>
          </w:p>
        </w:tc>
      </w:tr>
      <w:tr w:rsidR="004112C8" w:rsidRPr="00EE6E73"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EE6E73" w:rsidRDefault="002B4FC3" w:rsidP="002B4FC3">
            <w:pPr>
              <w:pStyle w:val="TAL"/>
              <w:rPr>
                <w:b/>
                <w:bCs/>
                <w:i/>
                <w:iCs/>
              </w:rPr>
            </w:pPr>
            <w:proofErr w:type="spellStart"/>
            <w:r w:rsidRPr="00EE6E73">
              <w:rPr>
                <w:b/>
                <w:bCs/>
                <w:i/>
                <w:iCs/>
                <w:lang w:eastAsia="sv-SE"/>
              </w:rPr>
              <w:t>aggregatedBandwidthSN</w:t>
            </w:r>
            <w:proofErr w:type="spellEnd"/>
          </w:p>
          <w:p w14:paraId="2F557F0D" w14:textId="382578E7" w:rsidR="002B4FC3" w:rsidRPr="00EE6E73" w:rsidRDefault="002B4FC3" w:rsidP="002B4FC3">
            <w:pPr>
              <w:pStyle w:val="TAL"/>
            </w:pPr>
            <w:r w:rsidRPr="00EE6E73">
              <w:t xml:space="preserve">Used to indicate or request the maximum aggregated bandwidth at the SN side </w:t>
            </w:r>
            <w:r w:rsidRPr="00EE6E73">
              <w:rPr>
                <w:lang w:eastAsia="sv-SE"/>
              </w:rPr>
              <w:t xml:space="preserve">if the </w:t>
            </w:r>
            <w:r w:rsidRPr="00EE6E73">
              <w:rPr>
                <w:i/>
                <w:lang w:eastAsia="sv-SE"/>
              </w:rPr>
              <w:t xml:space="preserve">supportedAggBW-FR1 </w:t>
            </w:r>
            <w:r w:rsidRPr="00EE6E73">
              <w:rPr>
                <w:lang w:eastAsia="sv-SE"/>
              </w:rPr>
              <w:t>was reported</w:t>
            </w:r>
            <w:r w:rsidRPr="00EE6E73">
              <w:t xml:space="preserve"> for the </w:t>
            </w:r>
            <w:proofErr w:type="spellStart"/>
            <w:r w:rsidR="009223AA" w:rsidRPr="00EE6E73">
              <w:rPr>
                <w:i/>
                <w:iCs/>
              </w:rPr>
              <w:t>selectedBandCombination</w:t>
            </w:r>
            <w:proofErr w:type="spellEnd"/>
            <w:r w:rsidR="009223AA" w:rsidRPr="00EE6E73">
              <w:t xml:space="preserve"> or </w:t>
            </w:r>
            <w:proofErr w:type="spellStart"/>
            <w:r w:rsidRPr="00EE6E73">
              <w:rPr>
                <w:i/>
              </w:rPr>
              <w:t>requestedBC</w:t>
            </w:r>
            <w:proofErr w:type="spellEnd"/>
            <w:r w:rsidRPr="00EE6E73">
              <w:rPr>
                <w:i/>
              </w:rPr>
              <w:t>-MRDC</w:t>
            </w:r>
            <w:r w:rsidR="009223AA" w:rsidRPr="00EE6E73">
              <w:rPr>
                <w:iCs/>
              </w:rPr>
              <w:t>, respectively</w:t>
            </w:r>
            <w:r w:rsidRPr="00EE6E73">
              <w:rPr>
                <w:i/>
              </w:rPr>
              <w:t xml:space="preserve">. </w:t>
            </w:r>
            <w:r w:rsidRPr="00EE6E73">
              <w:rPr>
                <w:lang w:eastAsia="sv-SE"/>
              </w:rPr>
              <w:t>This field is only used in NR-DC.</w:t>
            </w:r>
          </w:p>
          <w:p w14:paraId="7DF7E658" w14:textId="77777777" w:rsidR="002B4FC3" w:rsidRPr="00EE6E73" w:rsidRDefault="002B4FC3" w:rsidP="002B4FC3">
            <w:pPr>
              <w:pStyle w:val="TAL"/>
            </w:pPr>
            <w:r w:rsidRPr="00EE6E73">
              <w:t>-</w:t>
            </w:r>
            <w:r w:rsidRPr="00EE6E73">
              <w:tab/>
            </w:r>
            <w:proofErr w:type="spellStart"/>
            <w:r w:rsidRPr="00EE6E73">
              <w:rPr>
                <w:i/>
                <w:iCs/>
              </w:rPr>
              <w:t>aggBW</w:t>
            </w:r>
            <w:proofErr w:type="spellEnd"/>
            <w:r w:rsidRPr="00EE6E73">
              <w:rPr>
                <w:i/>
                <w:iCs/>
              </w:rPr>
              <w:t>-FDD-DL/UL-r17</w:t>
            </w:r>
            <w:r w:rsidRPr="00EE6E73">
              <w:t xml:space="preserve"> indicates the aggregated bandwidth across FDD DL/UL CCs in SCG;</w:t>
            </w:r>
          </w:p>
          <w:p w14:paraId="2A4CA8E5" w14:textId="77777777" w:rsidR="002B4FC3" w:rsidRPr="00EE6E73" w:rsidRDefault="002B4FC3" w:rsidP="002B4FC3">
            <w:pPr>
              <w:pStyle w:val="TAL"/>
            </w:pPr>
            <w:r w:rsidRPr="00EE6E73">
              <w:t>-</w:t>
            </w:r>
            <w:r w:rsidRPr="00EE6E73">
              <w:tab/>
            </w:r>
            <w:proofErr w:type="spellStart"/>
            <w:r w:rsidRPr="00EE6E73">
              <w:rPr>
                <w:i/>
                <w:iCs/>
              </w:rPr>
              <w:t>aggBW</w:t>
            </w:r>
            <w:proofErr w:type="spellEnd"/>
            <w:r w:rsidRPr="00EE6E73">
              <w:rPr>
                <w:i/>
                <w:iCs/>
              </w:rPr>
              <w:t>-TDD-DL/UL-r17</w:t>
            </w:r>
            <w:r w:rsidRPr="00EE6E73">
              <w:t xml:space="preserve"> indicates the aggregated bandwidth across TDD DL/UL CCs in SCG;</w:t>
            </w:r>
          </w:p>
          <w:p w14:paraId="1B178E71" w14:textId="59F81475" w:rsidR="002B4FC3" w:rsidRPr="00EE6E73" w:rsidRDefault="002B4FC3" w:rsidP="00696D75">
            <w:pPr>
              <w:pStyle w:val="TAL"/>
              <w:rPr>
                <w:lang w:eastAsia="sv-SE"/>
              </w:rPr>
            </w:pPr>
            <w:r w:rsidRPr="00EE6E73">
              <w:t>-</w:t>
            </w:r>
            <w:r w:rsidRPr="00EE6E73">
              <w:tab/>
            </w:r>
            <w:proofErr w:type="spellStart"/>
            <w:r w:rsidRPr="00EE6E73">
              <w:rPr>
                <w:i/>
                <w:iCs/>
              </w:rPr>
              <w:t>aggBW-TotalDL</w:t>
            </w:r>
            <w:proofErr w:type="spellEnd"/>
            <w:r w:rsidRPr="00EE6E73">
              <w:rPr>
                <w:i/>
                <w:iCs/>
              </w:rPr>
              <w:t>/UL-r17</w:t>
            </w:r>
            <w:r w:rsidRPr="00EE6E73">
              <w:t xml:space="preserve"> indicates the aggregated bandwidth across all DL/UL CCs in SCG.</w:t>
            </w:r>
          </w:p>
        </w:tc>
      </w:tr>
      <w:tr w:rsidR="004112C8" w:rsidRPr="00EE6E73"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EE6E73" w:rsidRDefault="00DB6B82" w:rsidP="00771058">
            <w:pPr>
              <w:pStyle w:val="TAL"/>
              <w:rPr>
                <w:b/>
                <w:i/>
                <w:lang w:eastAsia="sv-SE"/>
              </w:rPr>
            </w:pPr>
            <w:proofErr w:type="spellStart"/>
            <w:r w:rsidRPr="00EE6E73">
              <w:rPr>
                <w:b/>
                <w:i/>
                <w:lang w:eastAsia="sv-SE"/>
              </w:rPr>
              <w:t>candidateCellInfoListCPC</w:t>
            </w:r>
            <w:proofErr w:type="spellEnd"/>
          </w:p>
          <w:p w14:paraId="3F309CAC" w14:textId="62AF51E8" w:rsidR="00DB6B82" w:rsidRPr="00EE6E73" w:rsidRDefault="00DB6B82" w:rsidP="00771058">
            <w:pPr>
              <w:pStyle w:val="TAL"/>
              <w:rPr>
                <w:lang w:eastAsia="sv-SE"/>
              </w:rPr>
            </w:pPr>
            <w:r w:rsidRPr="00EE6E73">
              <w:rPr>
                <w:lang w:eastAsia="sv-SE"/>
              </w:rPr>
              <w:t xml:space="preserve">Contains information regarding candidate target cells for Conditional </w:t>
            </w:r>
            <w:proofErr w:type="spellStart"/>
            <w:r w:rsidRPr="00EE6E73">
              <w:rPr>
                <w:lang w:eastAsia="sv-SE"/>
              </w:rPr>
              <w:t>PSCell</w:t>
            </w:r>
            <w:proofErr w:type="spellEnd"/>
            <w:r w:rsidRPr="00EE6E73">
              <w:rPr>
                <w:lang w:eastAsia="sv-SE"/>
              </w:rPr>
              <w:t xml:space="preserve"> Change (CPC)</w:t>
            </w:r>
            <w:r w:rsidR="006312E0" w:rsidRPr="00EE6E73">
              <w:rPr>
                <w:lang w:eastAsia="sv-SE"/>
              </w:rPr>
              <w:t xml:space="preserve"> or </w:t>
            </w:r>
            <w:r w:rsidR="00613673" w:rsidRPr="00EE6E73">
              <w:rPr>
                <w:lang w:eastAsia="sv-SE"/>
              </w:rPr>
              <w:t xml:space="preserve">inter-SN </w:t>
            </w:r>
            <w:r w:rsidR="006312E0" w:rsidRPr="00EE6E73">
              <w:rPr>
                <w:lang w:eastAsia="sv-SE"/>
              </w:rPr>
              <w:t>subsequent CPAC</w:t>
            </w:r>
            <w:r w:rsidRPr="00EE6E73">
              <w:rPr>
                <w:lang w:eastAsia="sv-SE"/>
              </w:rPr>
              <w:t xml:space="preserve"> that the source secondary </w:t>
            </w:r>
            <w:proofErr w:type="spellStart"/>
            <w:r w:rsidRPr="00EE6E73">
              <w:rPr>
                <w:lang w:eastAsia="sv-SE"/>
              </w:rPr>
              <w:t>gNB</w:t>
            </w:r>
            <w:proofErr w:type="spellEnd"/>
            <w:r w:rsidRPr="00EE6E73">
              <w:rPr>
                <w:lang w:eastAsia="sv-SE"/>
              </w:rPr>
              <w:t xml:space="preserve"> suggests the target secondary </w:t>
            </w:r>
            <w:proofErr w:type="spellStart"/>
            <w:r w:rsidRPr="00EE6E73">
              <w:rPr>
                <w:lang w:eastAsia="sv-SE"/>
              </w:rPr>
              <w:t>gNB</w:t>
            </w:r>
            <w:proofErr w:type="spellEnd"/>
            <w:r w:rsidRPr="00EE6E73">
              <w:rPr>
                <w:lang w:eastAsia="sv-SE"/>
              </w:rPr>
              <w:t xml:space="preserve"> to consider configuring for CPC</w:t>
            </w:r>
            <w:r w:rsidR="006312E0" w:rsidRPr="00EE6E73">
              <w:rPr>
                <w:lang w:eastAsia="sv-SE"/>
              </w:rPr>
              <w:t xml:space="preserve"> or subsequent CPAC</w:t>
            </w:r>
            <w:r w:rsidR="00613673" w:rsidRPr="00EE6E73">
              <w:rPr>
                <w:lang w:eastAsia="sv-SE"/>
              </w:rPr>
              <w:t xml:space="preserve">, and/or that the source secondary </w:t>
            </w:r>
            <w:proofErr w:type="spellStart"/>
            <w:r w:rsidR="00613673" w:rsidRPr="00EE6E73">
              <w:rPr>
                <w:lang w:eastAsia="sv-SE"/>
              </w:rPr>
              <w:t>gNB</w:t>
            </w:r>
            <w:proofErr w:type="spellEnd"/>
            <w:r w:rsidR="00613673" w:rsidRPr="00EE6E73">
              <w:rPr>
                <w:lang w:eastAsia="sv-SE"/>
              </w:rPr>
              <w:t xml:space="preserve"> prepares for intra-SN subsequent CPAC </w:t>
            </w:r>
            <w:r w:rsidR="00E06B9A" w:rsidRPr="00EE6E73">
              <w:t>configuration(s) which are delivered embedded within an RRC message generated by the MN</w:t>
            </w:r>
            <w:r w:rsidRPr="00EE6E73">
              <w:rPr>
                <w:lang w:eastAsia="sv-SE"/>
              </w:rPr>
              <w:t>.</w:t>
            </w:r>
            <w:r w:rsidR="006312E0" w:rsidRPr="00EE6E73">
              <w:rPr>
                <w:lang w:eastAsia="sv-SE"/>
              </w:rPr>
              <w:t xml:space="preserve"> This field is only used in SN initiated CPC and SN initiated subsequent CPAC.</w:t>
            </w:r>
          </w:p>
        </w:tc>
      </w:tr>
      <w:tr w:rsidR="004112C8" w:rsidRPr="00EE6E73"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EE6E73" w:rsidRDefault="00394471" w:rsidP="00964CC4">
            <w:pPr>
              <w:pStyle w:val="TAL"/>
              <w:rPr>
                <w:b/>
                <w:i/>
                <w:lang w:eastAsia="sv-SE"/>
              </w:rPr>
            </w:pPr>
            <w:proofErr w:type="spellStart"/>
            <w:r w:rsidRPr="00EE6E73">
              <w:rPr>
                <w:b/>
                <w:i/>
                <w:lang w:eastAsia="sv-SE"/>
              </w:rPr>
              <w:t>candidateCellInfoListSN</w:t>
            </w:r>
            <w:proofErr w:type="spellEnd"/>
          </w:p>
          <w:p w14:paraId="5DAAA4A9" w14:textId="77777777" w:rsidR="00394471" w:rsidRPr="00EE6E73" w:rsidRDefault="00394471" w:rsidP="00964CC4">
            <w:pPr>
              <w:pStyle w:val="TAL"/>
              <w:rPr>
                <w:lang w:eastAsia="sv-SE"/>
              </w:rPr>
            </w:pPr>
            <w:r w:rsidRPr="00EE6E73">
              <w:rPr>
                <w:lang w:eastAsia="sv-SE"/>
              </w:rPr>
              <w:t xml:space="preserve">Contains information regarding cells that the source secondary node suggests the target secondary </w:t>
            </w:r>
            <w:proofErr w:type="spellStart"/>
            <w:r w:rsidRPr="00EE6E73">
              <w:rPr>
                <w:lang w:eastAsia="sv-SE"/>
              </w:rPr>
              <w:t>gNB</w:t>
            </w:r>
            <w:proofErr w:type="spellEnd"/>
            <w:r w:rsidRPr="00EE6E73">
              <w:rPr>
                <w:lang w:eastAsia="sv-SE"/>
              </w:rPr>
              <w:t xml:space="preserve"> to consider configuring.</w:t>
            </w:r>
          </w:p>
        </w:tc>
      </w:tr>
      <w:tr w:rsidR="004112C8" w:rsidRPr="00EE6E73"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EE6E73" w:rsidRDefault="00394471" w:rsidP="00964CC4">
            <w:pPr>
              <w:pStyle w:val="TAL"/>
              <w:rPr>
                <w:b/>
                <w:i/>
                <w:lang w:eastAsia="sv-SE"/>
              </w:rPr>
            </w:pPr>
            <w:proofErr w:type="spellStart"/>
            <w:r w:rsidRPr="00EE6E73">
              <w:rPr>
                <w:b/>
                <w:i/>
                <w:lang w:eastAsia="sv-SE"/>
              </w:rPr>
              <w:t>candidateCellInfoListSN</w:t>
            </w:r>
            <w:proofErr w:type="spellEnd"/>
            <w:r w:rsidRPr="00EE6E73">
              <w:rPr>
                <w:b/>
                <w:i/>
                <w:lang w:eastAsia="sv-SE"/>
              </w:rPr>
              <w:t>-EUTRA</w:t>
            </w:r>
          </w:p>
          <w:p w14:paraId="18405A5C" w14:textId="77777777" w:rsidR="00394471" w:rsidRPr="00EE6E73" w:rsidRDefault="00394471" w:rsidP="00964CC4">
            <w:pPr>
              <w:pStyle w:val="TAL"/>
              <w:rPr>
                <w:b/>
                <w:bCs/>
                <w:i/>
                <w:iCs/>
                <w:kern w:val="2"/>
                <w:lang w:eastAsia="sv-SE"/>
              </w:rPr>
            </w:pPr>
            <w:r w:rsidRPr="00EE6E73">
              <w:rPr>
                <w:lang w:eastAsia="sv-SE"/>
              </w:rPr>
              <w:t xml:space="preserve">Includes the </w:t>
            </w:r>
            <w:r w:rsidRPr="00EE6E73">
              <w:rPr>
                <w:i/>
                <w:lang w:eastAsia="sv-SE"/>
              </w:rPr>
              <w:t>MeasResultList3EUTRA</w:t>
            </w:r>
            <w:r w:rsidRPr="00EE6E73">
              <w:rPr>
                <w:lang w:eastAsia="sv-SE"/>
              </w:rPr>
              <w:t xml:space="preserve"> as specified in TS 36.331 [10]. Contains information regarding cells that the source secondary node suggests the target secondary </w:t>
            </w:r>
            <w:proofErr w:type="spellStart"/>
            <w:r w:rsidRPr="00EE6E73">
              <w:rPr>
                <w:lang w:eastAsia="sv-SE"/>
              </w:rPr>
              <w:t>eNB</w:t>
            </w:r>
            <w:proofErr w:type="spellEnd"/>
            <w:r w:rsidRPr="00EE6E73">
              <w:rPr>
                <w:lang w:eastAsia="sv-SE"/>
              </w:rPr>
              <w:t xml:space="preserve"> to consider configuring. This field is only used in NE-DC.</w:t>
            </w:r>
          </w:p>
        </w:tc>
      </w:tr>
      <w:tr w:rsidR="004112C8" w:rsidRPr="00EE6E73"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EE6E73" w:rsidRDefault="00D53D7F" w:rsidP="00B4120F">
            <w:pPr>
              <w:pStyle w:val="TAL"/>
              <w:rPr>
                <w:b/>
                <w:bCs/>
                <w:i/>
                <w:iCs/>
                <w:lang w:eastAsia="sv-SE"/>
              </w:rPr>
            </w:pPr>
            <w:proofErr w:type="spellStart"/>
            <w:r w:rsidRPr="00EE6E73">
              <w:rPr>
                <w:b/>
                <w:bCs/>
                <w:i/>
                <w:iCs/>
                <w:lang w:eastAsia="sv-SE"/>
              </w:rPr>
              <w:t>candidateCellInfoListSubsequentCPC</w:t>
            </w:r>
            <w:proofErr w:type="spellEnd"/>
          </w:p>
          <w:p w14:paraId="6790B9AD" w14:textId="7AE61682" w:rsidR="00D53D7F" w:rsidRPr="00EE6E73" w:rsidRDefault="00D53D7F" w:rsidP="00D53D7F">
            <w:pPr>
              <w:pStyle w:val="TAL"/>
              <w:rPr>
                <w:b/>
                <w:i/>
                <w:lang w:eastAsia="sv-SE"/>
              </w:rPr>
            </w:pPr>
            <w:r w:rsidRPr="00EE6E73">
              <w:rPr>
                <w:lang w:eastAsia="sv-SE"/>
              </w:rPr>
              <w:t xml:space="preserve">Contains information regarding candidate target cells for subsequent CPAC that </w:t>
            </w:r>
            <w:r w:rsidR="006312E0" w:rsidRPr="00EE6E73">
              <w:rPr>
                <w:lang w:eastAsia="sv-SE"/>
              </w:rPr>
              <w:t>candidate</w:t>
            </w:r>
            <w:r w:rsidRPr="00EE6E73">
              <w:rPr>
                <w:lang w:eastAsia="sv-SE"/>
              </w:rPr>
              <w:t xml:space="preserve"> secondary </w:t>
            </w:r>
            <w:proofErr w:type="spellStart"/>
            <w:r w:rsidRPr="00EE6E73">
              <w:rPr>
                <w:lang w:eastAsia="sv-SE"/>
              </w:rPr>
              <w:t>gNB</w:t>
            </w:r>
            <w:proofErr w:type="spellEnd"/>
            <w:r w:rsidRPr="00EE6E73">
              <w:rPr>
                <w:lang w:eastAsia="sv-SE"/>
              </w:rPr>
              <w:t xml:space="preserve"> </w:t>
            </w:r>
            <w:r w:rsidR="00613673" w:rsidRPr="00EE6E73">
              <w:rPr>
                <w:lang w:eastAsia="sv-SE"/>
              </w:rPr>
              <w:t xml:space="preserve">(or the serving secondary </w:t>
            </w:r>
            <w:proofErr w:type="spellStart"/>
            <w:r w:rsidR="00613673" w:rsidRPr="00EE6E73">
              <w:rPr>
                <w:lang w:eastAsia="sv-SE"/>
              </w:rPr>
              <w:t>gNB</w:t>
            </w:r>
            <w:proofErr w:type="spellEnd"/>
            <w:r w:rsidR="00613673" w:rsidRPr="00EE6E73">
              <w:rPr>
                <w:lang w:eastAsia="sv-SE"/>
              </w:rPr>
              <w:t xml:space="preserve"> in case of intra-SN subsequent CPAC </w:t>
            </w:r>
            <w:r w:rsidR="00E06B9A" w:rsidRPr="00EE6E73">
              <w:t>configuration(s) which are delivered embedded within an RRC message generated by the MN</w:t>
            </w:r>
            <w:r w:rsidR="00613673" w:rsidRPr="00EE6E73">
              <w:rPr>
                <w:lang w:eastAsia="sv-SE"/>
              </w:rPr>
              <w:t xml:space="preserve">) </w:t>
            </w:r>
            <w:r w:rsidRPr="00EE6E73">
              <w:rPr>
                <w:lang w:eastAsia="sv-SE"/>
              </w:rPr>
              <w:t>suggests the</w:t>
            </w:r>
            <w:r w:rsidR="006312E0" w:rsidRPr="00EE6E73">
              <w:rPr>
                <w:lang w:eastAsia="sv-SE"/>
              </w:rPr>
              <w:t xml:space="preserve"> master</w:t>
            </w:r>
            <w:r w:rsidRPr="00EE6E73">
              <w:rPr>
                <w:lang w:eastAsia="sv-SE"/>
              </w:rPr>
              <w:t xml:space="preserve"> </w:t>
            </w:r>
            <w:proofErr w:type="spellStart"/>
            <w:r w:rsidRPr="00EE6E73">
              <w:rPr>
                <w:lang w:eastAsia="sv-SE"/>
              </w:rPr>
              <w:t>gNB</w:t>
            </w:r>
            <w:proofErr w:type="spellEnd"/>
            <w:r w:rsidRPr="00EE6E73">
              <w:rPr>
                <w:lang w:eastAsia="sv-SE"/>
              </w:rPr>
              <w:t xml:space="preserve"> to consider configuring for subsequent CPAC.</w:t>
            </w:r>
            <w:r w:rsidR="006312E0" w:rsidRPr="00EE6E73">
              <w:rPr>
                <w:lang w:eastAsia="sv-SE"/>
              </w:rPr>
              <w:t xml:space="preserve"> This field is only used in MN initiated and SN initiated subsequent CPAC.</w:t>
            </w:r>
            <w:r w:rsidR="00613673" w:rsidRPr="00EE6E73">
              <w:rPr>
                <w:lang w:eastAsia="sv-SE"/>
              </w:rPr>
              <w:t xml:space="preserve"> This field is only included in a </w:t>
            </w:r>
            <w:r w:rsidR="00613673" w:rsidRPr="00EE6E73">
              <w:rPr>
                <w:i/>
                <w:iCs/>
                <w:lang w:eastAsia="sv-SE"/>
              </w:rPr>
              <w:t>CG-Config</w:t>
            </w:r>
            <w:r w:rsidR="00613673" w:rsidRPr="00EE6E73">
              <w:rPr>
                <w:lang w:eastAsia="sv-SE"/>
              </w:rPr>
              <w:t xml:space="preserve"> message which is contained within a </w:t>
            </w:r>
            <w:r w:rsidR="00613673" w:rsidRPr="00EE6E73">
              <w:rPr>
                <w:i/>
                <w:iCs/>
                <w:lang w:eastAsia="sv-SE"/>
              </w:rPr>
              <w:t>CG-</w:t>
            </w:r>
            <w:proofErr w:type="spellStart"/>
            <w:r w:rsidR="00613673" w:rsidRPr="00EE6E73">
              <w:rPr>
                <w:i/>
                <w:iCs/>
                <w:lang w:eastAsia="sv-SE"/>
              </w:rPr>
              <w:t>CandidateList</w:t>
            </w:r>
            <w:proofErr w:type="spellEnd"/>
            <w:r w:rsidR="00613673" w:rsidRPr="00EE6E73">
              <w:rPr>
                <w:lang w:eastAsia="sv-SE"/>
              </w:rPr>
              <w:t xml:space="preserve"> message.</w:t>
            </w:r>
          </w:p>
        </w:tc>
      </w:tr>
      <w:tr w:rsidR="004112C8" w:rsidRPr="00EE6E73"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EE6E73" w:rsidRDefault="00394471" w:rsidP="00964CC4">
            <w:pPr>
              <w:pStyle w:val="TAL"/>
              <w:rPr>
                <w:b/>
                <w:bCs/>
                <w:i/>
                <w:iCs/>
                <w:lang w:eastAsia="sv-SE"/>
              </w:rPr>
            </w:pPr>
            <w:proofErr w:type="spellStart"/>
            <w:r w:rsidRPr="00EE6E73">
              <w:rPr>
                <w:b/>
                <w:bCs/>
                <w:i/>
                <w:iCs/>
                <w:lang w:eastAsia="sv-SE"/>
              </w:rPr>
              <w:t>candidateServingFreqListNR</w:t>
            </w:r>
            <w:proofErr w:type="spellEnd"/>
            <w:r w:rsidRPr="00EE6E73">
              <w:rPr>
                <w:b/>
                <w:bCs/>
                <w:i/>
                <w:iCs/>
                <w:kern w:val="2"/>
                <w:lang w:eastAsia="sv-SE"/>
              </w:rPr>
              <w:t xml:space="preserve">, </w:t>
            </w:r>
            <w:proofErr w:type="spellStart"/>
            <w:r w:rsidRPr="00EE6E73">
              <w:rPr>
                <w:b/>
                <w:bCs/>
                <w:i/>
                <w:iCs/>
                <w:kern w:val="2"/>
                <w:lang w:eastAsia="sv-SE"/>
              </w:rPr>
              <w:t>candidateServingFreqListEUTRA</w:t>
            </w:r>
            <w:proofErr w:type="spellEnd"/>
          </w:p>
          <w:p w14:paraId="2F1776CF" w14:textId="77777777" w:rsidR="00394471" w:rsidRPr="00EE6E73" w:rsidRDefault="00394471" w:rsidP="00964CC4">
            <w:pPr>
              <w:pStyle w:val="TAL"/>
              <w:rPr>
                <w:b/>
                <w:i/>
                <w:lang w:eastAsia="sv-SE"/>
              </w:rPr>
            </w:pPr>
            <w:r w:rsidRPr="00EE6E73">
              <w:rPr>
                <w:lang w:eastAsia="sv-SE"/>
              </w:rPr>
              <w:t>Indicates frequencies of candidate serving cells for In-Device Co-existence Indication (see TS 36.331 [10]).</w:t>
            </w:r>
          </w:p>
        </w:tc>
      </w:tr>
      <w:tr w:rsidR="004112C8" w:rsidRPr="00EE6E73"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EE6E73" w:rsidRDefault="00BF37C3" w:rsidP="00B4120F">
            <w:pPr>
              <w:pStyle w:val="TAL"/>
              <w:rPr>
                <w:b/>
                <w:bCs/>
                <w:i/>
                <w:iCs/>
                <w:lang w:eastAsia="sv-SE"/>
              </w:rPr>
            </w:pPr>
            <w:r w:rsidRPr="00EE6E73">
              <w:rPr>
                <w:b/>
                <w:bCs/>
                <w:i/>
                <w:iCs/>
                <w:lang w:eastAsia="sv-SE"/>
              </w:rPr>
              <w:t>candidateServingFreqListNR-r1</w:t>
            </w:r>
            <w:r w:rsidR="00D56EAC" w:rsidRPr="00EE6E73">
              <w:rPr>
                <w:b/>
                <w:bCs/>
                <w:i/>
                <w:iCs/>
                <w:lang w:eastAsia="sv-SE"/>
              </w:rPr>
              <w:t>8</w:t>
            </w:r>
          </w:p>
          <w:p w14:paraId="43D5AEC2" w14:textId="2A6C9136"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ies configured by SN for IDC. This field is only used in NR-DC.</w:t>
            </w:r>
          </w:p>
        </w:tc>
      </w:tr>
      <w:tr w:rsidR="004112C8" w:rsidRPr="00EE6E73"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EE6E73" w:rsidRDefault="00BF37C3" w:rsidP="00B4120F">
            <w:pPr>
              <w:pStyle w:val="TAL"/>
              <w:rPr>
                <w:b/>
                <w:bCs/>
                <w:i/>
                <w:iCs/>
                <w:lang w:eastAsia="sv-SE"/>
              </w:rPr>
            </w:pPr>
            <w:proofErr w:type="spellStart"/>
            <w:r w:rsidRPr="00EE6E73">
              <w:rPr>
                <w:b/>
                <w:bCs/>
                <w:i/>
                <w:iCs/>
                <w:lang w:eastAsia="sv-SE"/>
              </w:rPr>
              <w:t>candidateServingFreqRangeListNR</w:t>
            </w:r>
            <w:proofErr w:type="spellEnd"/>
          </w:p>
          <w:p w14:paraId="3001FBF8" w14:textId="220B90F9"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y ranges configured by SN for IDC. This field is only used in NR-DC.</w:t>
            </w:r>
          </w:p>
        </w:tc>
      </w:tr>
      <w:tr w:rsidR="004112C8" w:rsidRPr="00EE6E73"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EE6E73" w:rsidRDefault="00BF37C3" w:rsidP="00BF37C3">
            <w:pPr>
              <w:pStyle w:val="TAL"/>
              <w:rPr>
                <w:b/>
                <w:i/>
                <w:lang w:eastAsia="sv-SE"/>
              </w:rPr>
            </w:pPr>
            <w:proofErr w:type="spellStart"/>
            <w:r w:rsidRPr="00EE6E73">
              <w:rPr>
                <w:b/>
                <w:i/>
                <w:lang w:eastAsia="sv-SE"/>
              </w:rPr>
              <w:t>configRestrictModReq</w:t>
            </w:r>
            <w:proofErr w:type="spellEnd"/>
          </w:p>
          <w:p w14:paraId="64C194D2" w14:textId="600F4A53" w:rsidR="00BF37C3" w:rsidRPr="00EE6E73" w:rsidRDefault="00BF37C3" w:rsidP="00BF37C3">
            <w:pPr>
              <w:pStyle w:val="TAL"/>
              <w:rPr>
                <w:b/>
                <w:i/>
                <w:lang w:eastAsia="sv-SE"/>
              </w:rPr>
            </w:pPr>
            <w:r w:rsidRPr="00EE6E73">
              <w:rPr>
                <w:lang w:eastAsia="sv-SE"/>
              </w:rPr>
              <w:t>Used by SN to request changes to SCG configuration restrictions previously set by MN to ensure UE capabilities are respected</w:t>
            </w:r>
            <w:r w:rsidR="009223AA" w:rsidRPr="00EE6E73">
              <w:t xml:space="preserve"> </w:t>
            </w:r>
            <w:r w:rsidR="009223AA" w:rsidRPr="00EE6E73">
              <w:rPr>
                <w:lang w:eastAsia="sv-SE"/>
              </w:rPr>
              <w:t>and to indicate the configured/reserved SCG resources</w:t>
            </w:r>
            <w:r w:rsidRPr="00EE6E73">
              <w:rPr>
                <w:lang w:eastAsia="sv-SE"/>
              </w:rPr>
              <w:t>. E.g. can be used to request configuring an NR band combination whose use MN has previously forbidden. SN only includes this field in SN-initiated procedures</w:t>
            </w:r>
            <w:r w:rsidR="009223AA" w:rsidRPr="00EE6E73">
              <w:rPr>
                <w:lang w:eastAsia="sv-SE"/>
              </w:rPr>
              <w:t xml:space="preserve"> unless this field is used to indicate configured/reserved SCG resources (corresponding to </w:t>
            </w:r>
            <w:proofErr w:type="spellStart"/>
            <w:r w:rsidR="009223AA" w:rsidRPr="00EE6E73">
              <w:rPr>
                <w:i/>
                <w:iCs/>
                <w:lang w:eastAsia="sv-SE"/>
              </w:rPr>
              <w:t>reservedResourceConfigNRDC</w:t>
            </w:r>
            <w:proofErr w:type="spellEnd"/>
            <w:r w:rsidR="009223AA" w:rsidRPr="00EE6E73">
              <w:rPr>
                <w:lang w:eastAsia="sv-SE"/>
              </w:rPr>
              <w:t xml:space="preserve"> and/or </w:t>
            </w:r>
            <w:proofErr w:type="spellStart"/>
            <w:r w:rsidR="009223AA" w:rsidRPr="00EE6E73">
              <w:rPr>
                <w:i/>
                <w:iCs/>
                <w:lang w:eastAsia="sv-SE"/>
              </w:rPr>
              <w:t>aggregatedBandwidthSN</w:t>
            </w:r>
            <w:proofErr w:type="spellEnd"/>
            <w:r w:rsidR="009223AA" w:rsidRPr="00EE6E73">
              <w:rPr>
                <w:lang w:eastAsia="sv-SE"/>
              </w:rPr>
              <w:t>) only</w:t>
            </w:r>
            <w:r w:rsidRPr="00EE6E73">
              <w:rPr>
                <w:lang w:eastAsia="sv-SE"/>
              </w:rPr>
              <w:t>.</w:t>
            </w:r>
          </w:p>
        </w:tc>
      </w:tr>
      <w:tr w:rsidR="004112C8" w:rsidRPr="00EE6E73"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EE6E73" w:rsidRDefault="00BF37C3" w:rsidP="00BF37C3">
            <w:pPr>
              <w:pStyle w:val="TAL"/>
              <w:rPr>
                <w:b/>
                <w:i/>
                <w:lang w:eastAsia="sv-SE"/>
              </w:rPr>
            </w:pPr>
            <w:proofErr w:type="spellStart"/>
            <w:r w:rsidRPr="00EE6E73">
              <w:rPr>
                <w:b/>
                <w:i/>
                <w:lang w:eastAsia="sv-SE"/>
              </w:rPr>
              <w:t>drx-ConfigSCG</w:t>
            </w:r>
            <w:proofErr w:type="spellEnd"/>
          </w:p>
          <w:p w14:paraId="0E816A73" w14:textId="77777777" w:rsidR="00BF37C3" w:rsidRPr="00EE6E73" w:rsidRDefault="00BF37C3" w:rsidP="00BF37C3">
            <w:pPr>
              <w:pStyle w:val="TAL"/>
              <w:rPr>
                <w:bCs/>
                <w:iCs/>
                <w:kern w:val="2"/>
                <w:lang w:eastAsia="sv-SE"/>
              </w:rPr>
            </w:pPr>
            <w:r w:rsidRPr="00EE6E73">
              <w:rPr>
                <w:lang w:eastAsia="sv-SE"/>
              </w:rPr>
              <w:t>This field contains the complete DRX configuration of the SCG. This field is only used in NR-DC.</w:t>
            </w:r>
          </w:p>
        </w:tc>
      </w:tr>
      <w:tr w:rsidR="004112C8" w:rsidRPr="00EE6E73"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EE6E73" w:rsidRDefault="00BF37C3" w:rsidP="00BF37C3">
            <w:pPr>
              <w:pStyle w:val="TAL"/>
              <w:rPr>
                <w:b/>
                <w:bCs/>
                <w:i/>
                <w:iCs/>
                <w:kern w:val="2"/>
                <w:lang w:eastAsia="sv-SE"/>
              </w:rPr>
            </w:pPr>
            <w:proofErr w:type="spellStart"/>
            <w:r w:rsidRPr="00EE6E73">
              <w:rPr>
                <w:b/>
                <w:bCs/>
                <w:i/>
                <w:iCs/>
                <w:kern w:val="2"/>
                <w:lang w:eastAsia="sv-SE"/>
              </w:rPr>
              <w:t>drx-InfoSCG</w:t>
            </w:r>
            <w:proofErr w:type="spellEnd"/>
          </w:p>
          <w:p w14:paraId="41ED9304" w14:textId="77777777" w:rsidR="00BF37C3" w:rsidRPr="00EE6E73" w:rsidRDefault="00BF37C3" w:rsidP="00BF37C3">
            <w:pPr>
              <w:pStyle w:val="TAL"/>
              <w:rPr>
                <w:b/>
                <w:bCs/>
                <w:i/>
                <w:iCs/>
                <w:kern w:val="2"/>
                <w:lang w:eastAsia="sv-SE"/>
              </w:rPr>
            </w:pPr>
            <w:r w:rsidRPr="00EE6E73">
              <w:rPr>
                <w:lang w:eastAsia="sv-SE"/>
              </w:rPr>
              <w:t>This field contains the DRX long and short cycle configuration of the SCG. This field is used in (NG)EN-DC and NE-DC.</w:t>
            </w:r>
          </w:p>
        </w:tc>
      </w:tr>
      <w:tr w:rsidR="004112C8" w:rsidRPr="00EE6E73"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EE6E73" w:rsidRDefault="00BF37C3" w:rsidP="00BF37C3">
            <w:pPr>
              <w:pStyle w:val="TAL"/>
              <w:rPr>
                <w:b/>
                <w:bCs/>
                <w:i/>
                <w:iCs/>
                <w:lang w:eastAsia="sv-SE"/>
              </w:rPr>
            </w:pPr>
            <w:r w:rsidRPr="00EE6E73">
              <w:rPr>
                <w:b/>
                <w:bCs/>
                <w:i/>
                <w:iCs/>
                <w:lang w:eastAsia="sv-SE"/>
              </w:rPr>
              <w:t>drx-InfoSCG2</w:t>
            </w:r>
          </w:p>
          <w:p w14:paraId="53C08D43" w14:textId="77777777" w:rsidR="00BF37C3" w:rsidRPr="00EE6E73" w:rsidRDefault="00BF37C3" w:rsidP="00BF37C3">
            <w:pPr>
              <w:pStyle w:val="TAL"/>
              <w:rPr>
                <w:lang w:eastAsia="sv-SE"/>
              </w:rPr>
            </w:pPr>
            <w:r w:rsidRPr="00EE6E73">
              <w:rPr>
                <w:lang w:eastAsia="sv-SE"/>
              </w:rPr>
              <w:t xml:space="preserve">This field contains the </w:t>
            </w:r>
            <w:proofErr w:type="spellStart"/>
            <w:r w:rsidRPr="00EE6E73">
              <w:rPr>
                <w:lang w:eastAsia="sv-SE"/>
              </w:rPr>
              <w:t>drx-onDurationTimer</w:t>
            </w:r>
            <w:proofErr w:type="spellEnd"/>
            <w:r w:rsidRPr="00EE6E73">
              <w:rPr>
                <w:lang w:eastAsia="sv-SE"/>
              </w:rPr>
              <w:t xml:space="preserve"> configuration of the SCG. This field is only used in (NG)EN-DC.</w:t>
            </w:r>
          </w:p>
        </w:tc>
      </w:tr>
      <w:tr w:rsidR="004112C8" w:rsidRPr="00EE6E73"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EE6E73" w:rsidRDefault="00BF37C3" w:rsidP="00BF37C3">
            <w:pPr>
              <w:pStyle w:val="TAL"/>
              <w:rPr>
                <w:b/>
                <w:i/>
                <w:lang w:eastAsia="sv-SE"/>
              </w:rPr>
            </w:pPr>
            <w:proofErr w:type="spellStart"/>
            <w:r w:rsidRPr="00EE6E73">
              <w:rPr>
                <w:b/>
                <w:i/>
                <w:lang w:eastAsia="sv-SE"/>
              </w:rPr>
              <w:t>fr-InfoListSCG</w:t>
            </w:r>
            <w:proofErr w:type="spellEnd"/>
          </w:p>
          <w:p w14:paraId="14E07D73" w14:textId="77777777" w:rsidR="00BF37C3" w:rsidRPr="00EE6E73" w:rsidRDefault="00BF37C3" w:rsidP="00BF37C3">
            <w:pPr>
              <w:pStyle w:val="TAL"/>
              <w:rPr>
                <w:lang w:eastAsia="sv-SE"/>
              </w:rPr>
            </w:pPr>
            <w:r w:rsidRPr="00EE6E73">
              <w:rPr>
                <w:lang w:eastAsia="sv-SE"/>
              </w:rPr>
              <w:t xml:space="preserve">Contains information of FR information of serving cells that include </w:t>
            </w:r>
            <w:proofErr w:type="spellStart"/>
            <w:r w:rsidRPr="00EE6E73">
              <w:rPr>
                <w:lang w:eastAsia="sv-SE"/>
              </w:rPr>
              <w:t>PScell</w:t>
            </w:r>
            <w:proofErr w:type="spellEnd"/>
            <w:r w:rsidRPr="00EE6E73">
              <w:rPr>
                <w:lang w:eastAsia="sv-SE"/>
              </w:rPr>
              <w:t xml:space="preserve"> and </w:t>
            </w:r>
            <w:proofErr w:type="spellStart"/>
            <w:r w:rsidRPr="00EE6E73">
              <w:rPr>
                <w:lang w:eastAsia="sv-SE"/>
              </w:rPr>
              <w:t>SCells</w:t>
            </w:r>
            <w:proofErr w:type="spellEnd"/>
            <w:r w:rsidRPr="00EE6E73">
              <w:rPr>
                <w:lang w:eastAsia="sv-SE"/>
              </w:rPr>
              <w:t xml:space="preserve"> configured in SCG.</w:t>
            </w:r>
          </w:p>
        </w:tc>
      </w:tr>
      <w:tr w:rsidR="004112C8" w:rsidRPr="00EE6E73"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EE6E73" w:rsidRDefault="00BF37C3" w:rsidP="00BF37C3">
            <w:pPr>
              <w:pStyle w:val="TAL"/>
              <w:rPr>
                <w:rFonts w:eastAsia="SimSun"/>
                <w:b/>
                <w:bCs/>
                <w:i/>
                <w:iCs/>
              </w:rPr>
            </w:pPr>
            <w:r w:rsidRPr="00EE6E73">
              <w:rPr>
                <w:rFonts w:eastAsia="SimSun"/>
                <w:b/>
                <w:bCs/>
                <w:i/>
                <w:iCs/>
              </w:rPr>
              <w:t>fr1-Carriers-SCG, fr2-Carriers-SCG</w:t>
            </w:r>
          </w:p>
          <w:p w14:paraId="6DCF6508" w14:textId="77777777" w:rsidR="00BF37C3" w:rsidRPr="00EE6E73" w:rsidRDefault="00BF37C3" w:rsidP="00BF37C3">
            <w:pPr>
              <w:pStyle w:val="TAL"/>
              <w:rPr>
                <w:lang w:eastAsia="sv-SE"/>
              </w:rPr>
            </w:pPr>
            <w:r w:rsidRPr="00EE6E73">
              <w:rPr>
                <w:bCs/>
                <w:iCs/>
                <w:kern w:val="2"/>
                <w:lang w:eastAsia="sv-SE"/>
              </w:rPr>
              <w:t>Indicates the number of FR1 or FR2 serving cells configured in SCG.</w:t>
            </w:r>
          </w:p>
        </w:tc>
      </w:tr>
      <w:tr w:rsidR="004112C8" w:rsidRPr="00EE6E73"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EE6E73" w:rsidRDefault="00EE18FA" w:rsidP="00EE18FA">
            <w:pPr>
              <w:pStyle w:val="TAL"/>
              <w:rPr>
                <w:rFonts w:eastAsia="SimSun"/>
                <w:b/>
                <w:bCs/>
                <w:i/>
                <w:iCs/>
              </w:rPr>
            </w:pPr>
            <w:proofErr w:type="spellStart"/>
            <w:r w:rsidRPr="00EE6E73">
              <w:rPr>
                <w:rFonts w:eastAsia="SimSun"/>
                <w:b/>
                <w:bCs/>
                <w:i/>
                <w:iCs/>
              </w:rPr>
              <w:t>idc</w:t>
            </w:r>
            <w:proofErr w:type="spellEnd"/>
            <w:r w:rsidRPr="00EE6E73">
              <w:rPr>
                <w:rFonts w:eastAsia="SimSun"/>
                <w:b/>
                <w:bCs/>
                <w:i/>
                <w:iCs/>
              </w:rPr>
              <w:t>-TDM-</w:t>
            </w:r>
            <w:proofErr w:type="spellStart"/>
            <w:r w:rsidRPr="00EE6E73">
              <w:rPr>
                <w:rFonts w:eastAsia="SimSun"/>
                <w:b/>
                <w:bCs/>
                <w:i/>
                <w:iCs/>
              </w:rPr>
              <w:t>AssistanceConfig</w:t>
            </w:r>
            <w:proofErr w:type="spellEnd"/>
          </w:p>
          <w:p w14:paraId="0D49D165" w14:textId="7F96DCE8" w:rsidR="00EE18FA" w:rsidRPr="00EE6E73" w:rsidRDefault="00EE18FA" w:rsidP="00EE18FA">
            <w:pPr>
              <w:pStyle w:val="TAL"/>
              <w:rPr>
                <w:rFonts w:eastAsia="SimSun"/>
              </w:rPr>
            </w:pPr>
            <w:r w:rsidRPr="00EE6E73">
              <w:rPr>
                <w:rFonts w:eastAsia="SimSun"/>
              </w:rPr>
              <w:t>Indicates if the IDC TDM reporting is enabled for the UE by SN. This field is only used in NR-DC.</w:t>
            </w:r>
          </w:p>
        </w:tc>
      </w:tr>
      <w:tr w:rsidR="004112C8" w:rsidRPr="00EE6E73"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EE6E73" w:rsidRDefault="00BF37C3" w:rsidP="00BF37C3">
            <w:pPr>
              <w:pStyle w:val="TAL"/>
              <w:rPr>
                <w:b/>
                <w:i/>
                <w:lang w:eastAsia="sv-SE"/>
              </w:rPr>
            </w:pPr>
            <w:proofErr w:type="spellStart"/>
            <w:r w:rsidRPr="00EE6E73">
              <w:rPr>
                <w:b/>
                <w:i/>
                <w:lang w:eastAsia="sv-SE"/>
              </w:rPr>
              <w:t>measuredFrequenciesSN</w:t>
            </w:r>
            <w:proofErr w:type="spellEnd"/>
          </w:p>
          <w:p w14:paraId="2E4CE2E8" w14:textId="77777777" w:rsidR="00BF37C3" w:rsidRPr="00EE6E73" w:rsidRDefault="00BF37C3" w:rsidP="00BF37C3">
            <w:pPr>
              <w:pStyle w:val="TAL"/>
              <w:rPr>
                <w:lang w:eastAsia="sv-SE"/>
              </w:rPr>
            </w:pPr>
            <w:r w:rsidRPr="00EE6E73">
              <w:rPr>
                <w:lang w:eastAsia="sv-SE"/>
              </w:rPr>
              <w:t>Used by SN to indicate a list of frequencies measured by the UE.</w:t>
            </w:r>
          </w:p>
        </w:tc>
      </w:tr>
      <w:tr w:rsidR="004112C8" w:rsidRPr="00EE6E73"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EE6E73" w:rsidRDefault="00BF37C3" w:rsidP="00BF37C3">
            <w:pPr>
              <w:pStyle w:val="TAL"/>
              <w:rPr>
                <w:b/>
                <w:i/>
                <w:lang w:eastAsia="sv-SE"/>
              </w:rPr>
            </w:pPr>
            <w:proofErr w:type="spellStart"/>
            <w:r w:rsidRPr="00EE6E73">
              <w:rPr>
                <w:b/>
                <w:i/>
                <w:lang w:eastAsia="sv-SE"/>
              </w:rPr>
              <w:lastRenderedPageBreak/>
              <w:t>needForGaps</w:t>
            </w:r>
            <w:proofErr w:type="spellEnd"/>
          </w:p>
          <w:p w14:paraId="7EBFED96" w14:textId="46435329" w:rsidR="00BF37C3" w:rsidRPr="00EE6E73" w:rsidRDefault="00BF37C3" w:rsidP="00BF37C3">
            <w:pPr>
              <w:pStyle w:val="TAL"/>
              <w:rPr>
                <w:bCs/>
                <w:iCs/>
                <w:kern w:val="2"/>
                <w:lang w:eastAsia="sv-SE"/>
              </w:rPr>
            </w:pPr>
            <w:r w:rsidRPr="00EE6E73">
              <w:rPr>
                <w:bCs/>
                <w:iCs/>
                <w:kern w:val="2"/>
                <w:lang w:eastAsia="sv-SE"/>
              </w:rPr>
              <w:t xml:space="preserve">In NE-DC, indicates whether the SN requests </w:t>
            </w:r>
            <w:proofErr w:type="spellStart"/>
            <w:r w:rsidRPr="00EE6E73">
              <w:rPr>
                <w:bCs/>
                <w:iCs/>
                <w:kern w:val="2"/>
                <w:lang w:eastAsia="sv-SE"/>
              </w:rPr>
              <w:t>gNB</w:t>
            </w:r>
            <w:proofErr w:type="spellEnd"/>
            <w:r w:rsidRPr="00EE6E73">
              <w:rPr>
                <w:bCs/>
                <w:iCs/>
                <w:kern w:val="2"/>
                <w:lang w:eastAsia="sv-SE"/>
              </w:rPr>
              <w:t xml:space="preserve"> to configure measurements gaps.</w:t>
            </w:r>
          </w:p>
        </w:tc>
      </w:tr>
      <w:tr w:rsidR="004112C8" w:rsidRPr="00EE6E73"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EE6E73" w:rsidRDefault="00BF37C3" w:rsidP="00BF37C3">
            <w:pPr>
              <w:pStyle w:val="TAL"/>
              <w:rPr>
                <w:b/>
                <w:i/>
                <w:lang w:eastAsia="sv-SE"/>
              </w:rPr>
            </w:pPr>
            <w:proofErr w:type="spellStart"/>
            <w:r w:rsidRPr="00EE6E73">
              <w:rPr>
                <w:b/>
                <w:i/>
                <w:lang w:eastAsia="sv-SE"/>
              </w:rPr>
              <w:t>ph-InfoSCG</w:t>
            </w:r>
            <w:proofErr w:type="spellEnd"/>
          </w:p>
          <w:p w14:paraId="095A7376" w14:textId="77777777" w:rsidR="00BF37C3" w:rsidRPr="00EE6E73" w:rsidRDefault="00BF37C3" w:rsidP="00BF37C3">
            <w:pPr>
              <w:pStyle w:val="TAL"/>
              <w:rPr>
                <w:b/>
                <w:bCs/>
                <w:i/>
                <w:iCs/>
                <w:kern w:val="2"/>
                <w:lang w:eastAsia="sv-SE"/>
              </w:rPr>
            </w:pPr>
            <w:r w:rsidRPr="00EE6E73">
              <w:rPr>
                <w:lang w:eastAsia="sv-SE"/>
              </w:rPr>
              <w:t>Power headroom information in SCG that is needed in the reception of PHR MAC CE of MCG</w:t>
            </w:r>
          </w:p>
        </w:tc>
      </w:tr>
      <w:tr w:rsidR="004112C8" w:rsidRPr="00EE6E73"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EE6E73" w:rsidRDefault="00BF37C3" w:rsidP="00BF37C3">
            <w:pPr>
              <w:pStyle w:val="TAL"/>
              <w:rPr>
                <w:rFonts w:eastAsia="DengXian"/>
                <w:b/>
                <w:bCs/>
                <w:i/>
                <w:iCs/>
                <w:lang w:eastAsia="sv-SE"/>
              </w:rPr>
            </w:pPr>
            <w:proofErr w:type="spellStart"/>
            <w:r w:rsidRPr="00EE6E73">
              <w:rPr>
                <w:rFonts w:eastAsia="DengXian"/>
                <w:b/>
                <w:bCs/>
                <w:i/>
                <w:iCs/>
                <w:lang w:eastAsia="sv-SE"/>
              </w:rPr>
              <w:t>ph-SupplementaryUplink</w:t>
            </w:r>
            <w:proofErr w:type="spellEnd"/>
          </w:p>
          <w:p w14:paraId="2E9E4312" w14:textId="0945CEE4" w:rsidR="00BF37C3" w:rsidRPr="00EE6E73" w:rsidRDefault="00BF37C3" w:rsidP="00BF37C3">
            <w:pPr>
              <w:pStyle w:val="TAL"/>
              <w:rPr>
                <w:lang w:eastAsia="sv-SE"/>
              </w:rPr>
            </w:pPr>
            <w:r w:rsidRPr="00EE6E73">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4112C8" w:rsidRPr="00EE6E73"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EE6E73" w:rsidRDefault="00BF37C3" w:rsidP="00BF37C3">
            <w:pPr>
              <w:pStyle w:val="TAL"/>
              <w:rPr>
                <w:b/>
                <w:bCs/>
                <w:i/>
                <w:iCs/>
                <w:lang w:eastAsia="sv-SE"/>
              </w:rPr>
            </w:pPr>
            <w:r w:rsidRPr="00EE6E73">
              <w:rPr>
                <w:b/>
                <w:bCs/>
                <w:i/>
                <w:iCs/>
                <w:lang w:eastAsia="sv-SE"/>
              </w:rPr>
              <w:t>ph-Type1or3</w:t>
            </w:r>
          </w:p>
          <w:p w14:paraId="177E6C73" w14:textId="77777777" w:rsidR="00BF37C3" w:rsidRPr="00EE6E73" w:rsidRDefault="00BF37C3" w:rsidP="00BF37C3">
            <w:pPr>
              <w:pStyle w:val="TAL"/>
              <w:rPr>
                <w:b/>
                <w:i/>
                <w:lang w:eastAsia="sv-SE"/>
              </w:rPr>
            </w:pPr>
            <w:r w:rsidRPr="00EE6E73">
              <w:rPr>
                <w:lang w:eastAsia="sv-SE"/>
              </w:rPr>
              <w:t>Type of power headroom for a certain serving cell in SCG (</w:t>
            </w:r>
            <w:proofErr w:type="spellStart"/>
            <w:r w:rsidRPr="00EE6E73">
              <w:rPr>
                <w:lang w:eastAsia="sv-SE"/>
              </w:rPr>
              <w:t>PSCell</w:t>
            </w:r>
            <w:proofErr w:type="spellEnd"/>
            <w:r w:rsidRPr="00EE6E73">
              <w:rPr>
                <w:lang w:eastAsia="sv-SE"/>
              </w:rPr>
              <w:t xml:space="preserve"> and activated </w:t>
            </w:r>
            <w:proofErr w:type="spellStart"/>
            <w:r w:rsidRPr="00EE6E73">
              <w:rPr>
                <w:lang w:eastAsia="sv-SE"/>
              </w:rPr>
              <w:t>SCells</w:t>
            </w:r>
            <w:proofErr w:type="spellEnd"/>
            <w:r w:rsidRPr="00EE6E73">
              <w:rPr>
                <w:lang w:eastAsia="sv-SE"/>
              </w:rPr>
              <w:t xml:space="preserve">). Value </w:t>
            </w:r>
            <w:r w:rsidRPr="00EE6E73">
              <w:rPr>
                <w:bCs/>
                <w:i/>
                <w:iCs/>
                <w:kern w:val="2"/>
                <w:lang w:eastAsia="sv-SE"/>
              </w:rPr>
              <w:t>type1</w:t>
            </w:r>
            <w:r w:rsidRPr="00EE6E73">
              <w:rPr>
                <w:lang w:eastAsia="sv-SE"/>
              </w:rPr>
              <w:t xml:space="preserve"> refers to type 1 power headroom, value </w:t>
            </w:r>
            <w:r w:rsidRPr="00EE6E73">
              <w:rPr>
                <w:bCs/>
                <w:i/>
                <w:iCs/>
                <w:kern w:val="2"/>
                <w:lang w:eastAsia="sv-SE"/>
              </w:rPr>
              <w:t>type3</w:t>
            </w:r>
            <w:r w:rsidRPr="00EE6E73">
              <w:rPr>
                <w:lang w:eastAsia="sv-SE"/>
              </w:rPr>
              <w:t xml:space="preserve"> refers to type 3 power headroom. (See TS 38.321 [3]).</w:t>
            </w:r>
          </w:p>
        </w:tc>
      </w:tr>
      <w:tr w:rsidR="004112C8" w:rsidRPr="00EE6E73"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EE6E73" w:rsidRDefault="00BF37C3" w:rsidP="00BF37C3">
            <w:pPr>
              <w:pStyle w:val="TAL"/>
              <w:rPr>
                <w:rFonts w:eastAsia="DengXian"/>
                <w:b/>
                <w:bCs/>
                <w:i/>
                <w:iCs/>
                <w:lang w:eastAsia="sv-SE"/>
              </w:rPr>
            </w:pPr>
            <w:proofErr w:type="spellStart"/>
            <w:r w:rsidRPr="00EE6E73">
              <w:rPr>
                <w:rFonts w:eastAsia="DengXian"/>
                <w:b/>
                <w:bCs/>
                <w:i/>
                <w:iCs/>
                <w:lang w:eastAsia="sv-SE"/>
              </w:rPr>
              <w:t>ph</w:t>
            </w:r>
            <w:proofErr w:type="spellEnd"/>
            <w:r w:rsidRPr="00EE6E73">
              <w:rPr>
                <w:rFonts w:eastAsia="DengXian"/>
                <w:b/>
                <w:bCs/>
                <w:i/>
                <w:iCs/>
                <w:lang w:eastAsia="sv-SE"/>
              </w:rPr>
              <w:t>-Uplink</w:t>
            </w:r>
          </w:p>
          <w:p w14:paraId="403663F9" w14:textId="77777777" w:rsidR="00BF37C3" w:rsidRPr="00EE6E73" w:rsidRDefault="00BF37C3" w:rsidP="00BF37C3">
            <w:pPr>
              <w:pStyle w:val="TAL"/>
              <w:rPr>
                <w:lang w:eastAsia="sv-SE"/>
              </w:rPr>
            </w:pPr>
            <w:r w:rsidRPr="00EE6E73">
              <w:rPr>
                <w:rFonts w:eastAsia="DengXian"/>
                <w:lang w:eastAsia="sv-SE"/>
              </w:rPr>
              <w:t>Power headroom information for uplink.</w:t>
            </w:r>
          </w:p>
        </w:tc>
      </w:tr>
      <w:tr w:rsidR="004112C8" w:rsidRPr="00EE6E73"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EE6E73" w:rsidRDefault="00BF37C3" w:rsidP="00BF37C3">
            <w:pPr>
              <w:pStyle w:val="TAL"/>
              <w:rPr>
                <w:b/>
                <w:i/>
                <w:lang w:eastAsia="sv-SE"/>
              </w:rPr>
            </w:pPr>
            <w:proofErr w:type="spellStart"/>
            <w:r w:rsidRPr="00EE6E73">
              <w:rPr>
                <w:b/>
                <w:i/>
                <w:lang w:eastAsia="sv-SE"/>
              </w:rPr>
              <w:t>pSCellFrequency</w:t>
            </w:r>
            <w:proofErr w:type="spellEnd"/>
            <w:r w:rsidRPr="00EE6E73">
              <w:rPr>
                <w:b/>
                <w:i/>
                <w:lang w:eastAsia="sv-SE"/>
              </w:rPr>
              <w:t xml:space="preserve">, </w:t>
            </w:r>
            <w:proofErr w:type="spellStart"/>
            <w:r w:rsidRPr="00EE6E73">
              <w:rPr>
                <w:b/>
                <w:i/>
                <w:lang w:eastAsia="sv-SE"/>
              </w:rPr>
              <w:t>pSCellFrequencyEUTRA</w:t>
            </w:r>
            <w:proofErr w:type="spellEnd"/>
          </w:p>
          <w:p w14:paraId="606E24D0" w14:textId="2F5AA857" w:rsidR="00BF37C3" w:rsidRPr="00EE6E73" w:rsidRDefault="00BF37C3" w:rsidP="00BF37C3">
            <w:pPr>
              <w:pStyle w:val="TAL"/>
              <w:rPr>
                <w:lang w:eastAsia="sv-SE"/>
              </w:rPr>
            </w:pPr>
            <w:r w:rsidRPr="00EE6E73">
              <w:rPr>
                <w:lang w:eastAsia="sv-SE"/>
              </w:rPr>
              <w:t xml:space="preserve">Indicates the frequency of </w:t>
            </w:r>
            <w:proofErr w:type="spellStart"/>
            <w:r w:rsidRPr="00EE6E73">
              <w:rPr>
                <w:lang w:eastAsia="sv-SE"/>
              </w:rPr>
              <w:t>PSCell</w:t>
            </w:r>
            <w:proofErr w:type="spellEnd"/>
            <w:r w:rsidRPr="00EE6E73">
              <w:rPr>
                <w:lang w:eastAsia="sv-SE"/>
              </w:rPr>
              <w:t xml:space="preserve"> in NR (i.e., </w:t>
            </w:r>
            <w:proofErr w:type="spellStart"/>
            <w:r w:rsidRPr="00EE6E73">
              <w:rPr>
                <w:i/>
                <w:lang w:eastAsia="sv-SE"/>
              </w:rPr>
              <w:t>pSCellFrequency</w:t>
            </w:r>
            <w:proofErr w:type="spellEnd"/>
            <w:r w:rsidRPr="00EE6E73">
              <w:rPr>
                <w:lang w:eastAsia="sv-SE"/>
              </w:rPr>
              <w:t xml:space="preserve">) or E-UTRA (i.e., </w:t>
            </w:r>
            <w:proofErr w:type="spellStart"/>
            <w:r w:rsidRPr="00EE6E73">
              <w:rPr>
                <w:i/>
                <w:lang w:eastAsia="sv-SE"/>
              </w:rPr>
              <w:t>pSCellFrequencyEUTRA</w:t>
            </w:r>
            <w:proofErr w:type="spellEnd"/>
            <w:r w:rsidRPr="00EE6E73">
              <w:rPr>
                <w:lang w:eastAsia="sv-SE"/>
              </w:rPr>
              <w:t xml:space="preserve">). In this version of the specification, </w:t>
            </w:r>
            <w:proofErr w:type="spellStart"/>
            <w:r w:rsidRPr="00EE6E73">
              <w:rPr>
                <w:i/>
                <w:lang w:eastAsia="sv-SE"/>
              </w:rPr>
              <w:t>pSCellFrequency</w:t>
            </w:r>
            <w:proofErr w:type="spellEnd"/>
            <w:r w:rsidRPr="00EE6E73">
              <w:rPr>
                <w:lang w:eastAsia="sv-SE"/>
              </w:rPr>
              <w:t xml:space="preserve"> is not used in NE-DC whereas </w:t>
            </w:r>
            <w:proofErr w:type="spellStart"/>
            <w:r w:rsidRPr="00EE6E73">
              <w:rPr>
                <w:i/>
                <w:lang w:eastAsia="sv-SE"/>
              </w:rPr>
              <w:t>pSCellFrequencyEUTRA</w:t>
            </w:r>
            <w:proofErr w:type="spellEnd"/>
            <w:r w:rsidRPr="00EE6E73">
              <w:rPr>
                <w:lang w:eastAsia="sv-SE"/>
              </w:rPr>
              <w:t xml:space="preserve"> is only used in NE-DC. </w:t>
            </w:r>
            <w:proofErr w:type="spellStart"/>
            <w:r w:rsidRPr="00EE6E73">
              <w:rPr>
                <w:i/>
                <w:iCs/>
                <w:lang w:eastAsia="sv-SE"/>
              </w:rPr>
              <w:t>pSCellFrequency</w:t>
            </w:r>
            <w:proofErr w:type="spellEnd"/>
            <w:r w:rsidRPr="00EE6E73">
              <w:rPr>
                <w:lang w:eastAsia="sv-SE"/>
              </w:rPr>
              <w:t xml:space="preserve"> indicates the </w:t>
            </w:r>
            <w:proofErr w:type="spellStart"/>
            <w:r w:rsidRPr="00EE6E73">
              <w:rPr>
                <w:i/>
                <w:iCs/>
                <w:lang w:eastAsia="sv-SE"/>
              </w:rPr>
              <w:t>absoluteFrequencySSB</w:t>
            </w:r>
            <w:proofErr w:type="spellEnd"/>
            <w:r w:rsidRPr="00EE6E73">
              <w:rPr>
                <w:lang w:eastAsia="sv-SE"/>
              </w:rPr>
              <w:t>.</w:t>
            </w:r>
          </w:p>
        </w:tc>
      </w:tr>
      <w:tr w:rsidR="004112C8" w:rsidRPr="00EE6E73"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EE6E73" w:rsidRDefault="00BF37C3" w:rsidP="00BF37C3">
            <w:pPr>
              <w:pStyle w:val="TAL"/>
              <w:rPr>
                <w:b/>
                <w:i/>
                <w:lang w:eastAsia="sv-SE"/>
              </w:rPr>
            </w:pPr>
            <w:proofErr w:type="spellStart"/>
            <w:r w:rsidRPr="00EE6E73">
              <w:rPr>
                <w:b/>
                <w:i/>
                <w:lang w:eastAsia="sv-SE"/>
              </w:rPr>
              <w:t>reportCGI-RequestNR</w:t>
            </w:r>
            <w:proofErr w:type="spellEnd"/>
            <w:r w:rsidRPr="00EE6E73">
              <w:rPr>
                <w:b/>
                <w:i/>
                <w:lang w:eastAsia="sv-SE"/>
              </w:rPr>
              <w:t xml:space="preserve">, </w:t>
            </w:r>
            <w:proofErr w:type="spellStart"/>
            <w:r w:rsidRPr="00EE6E73">
              <w:rPr>
                <w:b/>
                <w:i/>
                <w:lang w:eastAsia="sv-SE"/>
              </w:rPr>
              <w:t>reportCGI-RequestEUTRA</w:t>
            </w:r>
            <w:proofErr w:type="spellEnd"/>
          </w:p>
          <w:p w14:paraId="4C566A5F" w14:textId="77777777" w:rsidR="00BF37C3" w:rsidRPr="00EE6E73" w:rsidRDefault="00BF37C3" w:rsidP="00BF37C3">
            <w:pPr>
              <w:pStyle w:val="TAL"/>
              <w:rPr>
                <w:lang w:eastAsia="sv-SE"/>
              </w:rPr>
            </w:pPr>
            <w:r w:rsidRPr="00EE6E73">
              <w:rPr>
                <w:lang w:eastAsia="sv-SE"/>
              </w:rPr>
              <w:t xml:space="preserve">Used by SN to indicate to MN about configuring </w:t>
            </w:r>
            <w:proofErr w:type="spellStart"/>
            <w:r w:rsidRPr="00EE6E73">
              <w:rPr>
                <w:i/>
                <w:lang w:eastAsia="sv-SE"/>
              </w:rPr>
              <w:t>reportCGI</w:t>
            </w:r>
            <w:proofErr w:type="spellEnd"/>
            <w:r w:rsidRPr="00EE6E73">
              <w:rPr>
                <w:lang w:eastAsia="sv-SE"/>
              </w:rPr>
              <w:t xml:space="preserve"> procedure. The request may optionally contain information about the cell for which SN intends to configure </w:t>
            </w:r>
            <w:proofErr w:type="spellStart"/>
            <w:r w:rsidRPr="00EE6E73">
              <w:rPr>
                <w:i/>
                <w:lang w:eastAsia="sv-SE"/>
              </w:rPr>
              <w:t>reportCGI</w:t>
            </w:r>
            <w:proofErr w:type="spellEnd"/>
            <w:r w:rsidRPr="00EE6E73">
              <w:rPr>
                <w:lang w:eastAsia="sv-SE"/>
              </w:rPr>
              <w:t xml:space="preserve"> procedure. In this version of the specification, the </w:t>
            </w:r>
            <w:proofErr w:type="spellStart"/>
            <w:r w:rsidRPr="00EE6E73">
              <w:rPr>
                <w:i/>
                <w:lang w:eastAsia="sv-SE"/>
              </w:rPr>
              <w:t>reportCGI-RequestNR</w:t>
            </w:r>
            <w:proofErr w:type="spellEnd"/>
            <w:r w:rsidRPr="00EE6E73">
              <w:rPr>
                <w:lang w:eastAsia="sv-SE"/>
              </w:rPr>
              <w:t xml:space="preserve"> is used in (NG)EN-DC and NR-DC whereas </w:t>
            </w:r>
            <w:proofErr w:type="spellStart"/>
            <w:r w:rsidRPr="00EE6E73">
              <w:rPr>
                <w:i/>
                <w:lang w:eastAsia="sv-SE"/>
              </w:rPr>
              <w:t>reportCGI-RequestEUTRA</w:t>
            </w:r>
            <w:proofErr w:type="spellEnd"/>
            <w:r w:rsidRPr="00EE6E73">
              <w:rPr>
                <w:lang w:eastAsia="sv-SE"/>
              </w:rPr>
              <w:t xml:space="preserve"> is used only for NE-DC.</w:t>
            </w:r>
          </w:p>
        </w:tc>
      </w:tr>
      <w:tr w:rsidR="004112C8" w:rsidRPr="00EE6E73"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EE6E73" w:rsidRDefault="00BF37C3" w:rsidP="00BF37C3">
            <w:pPr>
              <w:pStyle w:val="TAL"/>
              <w:rPr>
                <w:b/>
                <w:bCs/>
                <w:i/>
                <w:iCs/>
                <w:lang w:eastAsia="sv-SE"/>
              </w:rPr>
            </w:pPr>
            <w:proofErr w:type="spellStart"/>
            <w:r w:rsidRPr="00EE6E73">
              <w:rPr>
                <w:b/>
                <w:bCs/>
                <w:i/>
                <w:iCs/>
                <w:lang w:eastAsia="sv-SE"/>
              </w:rPr>
              <w:t>requestedBC</w:t>
            </w:r>
            <w:proofErr w:type="spellEnd"/>
            <w:r w:rsidRPr="00EE6E73">
              <w:rPr>
                <w:b/>
                <w:bCs/>
                <w:i/>
                <w:iCs/>
                <w:lang w:eastAsia="sv-SE"/>
              </w:rPr>
              <w:t>-MRDC</w:t>
            </w:r>
          </w:p>
          <w:p w14:paraId="1486930F" w14:textId="77777777" w:rsidR="00BF37C3" w:rsidRPr="00EE6E73" w:rsidRDefault="00BF37C3" w:rsidP="00BF37C3">
            <w:pPr>
              <w:pStyle w:val="TAL"/>
              <w:rPr>
                <w:lang w:eastAsia="sv-SE"/>
              </w:rPr>
            </w:pPr>
            <w:r w:rsidRPr="00EE6E73">
              <w:rPr>
                <w:lang w:eastAsia="sv-SE"/>
              </w:rPr>
              <w:t xml:space="preserve">Used to request configuring a band combination and corresponding feature sets which are forbidden to use by MN (i.e. outside of the </w:t>
            </w:r>
            <w:proofErr w:type="spellStart"/>
            <w:r w:rsidRPr="00EE6E73">
              <w:rPr>
                <w:i/>
                <w:lang w:eastAsia="sv-SE"/>
              </w:rPr>
              <w:t>allowedBC-ListMRDC</w:t>
            </w:r>
            <w:proofErr w:type="spellEnd"/>
            <w:r w:rsidRPr="00EE6E73">
              <w:rPr>
                <w:lang w:eastAsia="sv-SE"/>
              </w:rPr>
              <w:t>) to allow re-negotiation of the UE capabilities for SCG configuration.</w:t>
            </w:r>
          </w:p>
        </w:tc>
      </w:tr>
      <w:tr w:rsidR="004112C8" w:rsidRPr="00EE6E73"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EE6E73" w:rsidRDefault="000D24DC" w:rsidP="000D24DC">
            <w:pPr>
              <w:pStyle w:val="TAL"/>
              <w:rPr>
                <w:b/>
                <w:i/>
                <w:lang w:eastAsia="sv-SE"/>
              </w:rPr>
            </w:pPr>
            <w:r w:rsidRPr="00EE6E73">
              <w:rPr>
                <w:b/>
                <w:i/>
                <w:lang w:eastAsia="sv-SE"/>
              </w:rPr>
              <w:t>requestedL1-MeasConfigNRDC</w:t>
            </w:r>
          </w:p>
          <w:p w14:paraId="0B383799" w14:textId="0A536F5F" w:rsidR="000D24DC" w:rsidRPr="00EE6E73" w:rsidRDefault="000D24DC" w:rsidP="000D24DC">
            <w:pPr>
              <w:pStyle w:val="TAL"/>
              <w:rPr>
                <w:b/>
                <w:bCs/>
                <w:i/>
                <w:iCs/>
                <w:lang w:eastAsia="sv-SE"/>
              </w:rPr>
            </w:pPr>
            <w:r w:rsidRPr="00EE6E73">
              <w:rPr>
                <w:lang w:eastAsia="sv-SE"/>
              </w:rPr>
              <w:t>Used to request the maximum number of allowed resources for L1 measurements to be configured for LTM at the SCG. This field is only used in NR-DC.</w:t>
            </w:r>
          </w:p>
        </w:tc>
      </w:tr>
      <w:tr w:rsidR="004112C8" w:rsidRPr="00EE6E73"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C010DD" w:rsidRPr="00EE6E73" w:rsidRDefault="00C010DD" w:rsidP="00C010DD">
            <w:pPr>
              <w:pStyle w:val="TAL"/>
              <w:rPr>
                <w:b/>
                <w:i/>
                <w:lang w:eastAsia="sv-SE"/>
              </w:rPr>
            </w:pPr>
            <w:proofErr w:type="spellStart"/>
            <w:r w:rsidRPr="00EE6E73">
              <w:rPr>
                <w:b/>
                <w:i/>
                <w:lang w:eastAsia="sv-SE"/>
              </w:rPr>
              <w:t>requestedLTM-ResourceConfigNRDC</w:t>
            </w:r>
            <w:proofErr w:type="spellEnd"/>
          </w:p>
          <w:p w14:paraId="48A1FA33" w14:textId="4A3EB2A2" w:rsidR="00C010DD" w:rsidRPr="00EE6E73" w:rsidRDefault="00C010DD" w:rsidP="00C010DD">
            <w:pPr>
              <w:pStyle w:val="TAL"/>
              <w:rPr>
                <w:b/>
                <w:i/>
                <w:lang w:eastAsia="sv-SE"/>
              </w:rPr>
            </w:pPr>
            <w:r w:rsidRPr="00EE6E73">
              <w:rPr>
                <w:bCs/>
                <w:iCs/>
                <w:lang w:eastAsia="sv-SE"/>
              </w:rPr>
              <w:t>Used to request the maximum number of allowed resources for configuring LTM at the SCG. This field is only used in NR-DC.</w:t>
            </w:r>
          </w:p>
        </w:tc>
      </w:tr>
      <w:tr w:rsidR="004112C8" w:rsidRPr="00EE6E73"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EE6E73" w:rsidRDefault="00613673" w:rsidP="00613673">
            <w:pPr>
              <w:pStyle w:val="TAL"/>
              <w:rPr>
                <w:b/>
                <w:i/>
                <w:lang w:eastAsia="sv-SE"/>
              </w:rPr>
            </w:pPr>
            <w:proofErr w:type="spellStart"/>
            <w:r w:rsidRPr="00EE6E73">
              <w:rPr>
                <w:b/>
                <w:i/>
                <w:lang w:eastAsia="sv-SE"/>
              </w:rPr>
              <w:t>requestedMaxInterFreqMeasIdSCG</w:t>
            </w:r>
            <w:proofErr w:type="spellEnd"/>
          </w:p>
          <w:p w14:paraId="39F6CF7D"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er-frequency measurement. This field is only used in NR-DC.</w:t>
            </w:r>
          </w:p>
        </w:tc>
      </w:tr>
      <w:tr w:rsidR="004112C8" w:rsidRPr="00EE6E73"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EE6E73" w:rsidRDefault="00613673" w:rsidP="00613673">
            <w:pPr>
              <w:pStyle w:val="TAL"/>
              <w:rPr>
                <w:b/>
                <w:i/>
                <w:lang w:eastAsia="sv-SE"/>
              </w:rPr>
            </w:pPr>
            <w:proofErr w:type="spellStart"/>
            <w:r w:rsidRPr="00EE6E73">
              <w:rPr>
                <w:b/>
                <w:i/>
                <w:lang w:eastAsia="sv-SE"/>
              </w:rPr>
              <w:t>requestedMaxIntraFreqMeasIdSCG</w:t>
            </w:r>
            <w:proofErr w:type="spellEnd"/>
          </w:p>
          <w:p w14:paraId="0A3C52BE"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ra-frequency measurement on each serving frequency.</w:t>
            </w:r>
          </w:p>
        </w:tc>
      </w:tr>
      <w:tr w:rsidR="004112C8" w:rsidRPr="00EE6E73"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EE6E73" w:rsidRDefault="005D3D9A" w:rsidP="00E05EBB">
            <w:pPr>
              <w:pStyle w:val="TAL"/>
              <w:rPr>
                <w:b/>
                <w:i/>
                <w:lang w:eastAsia="sv-SE"/>
              </w:rPr>
            </w:pPr>
            <w:proofErr w:type="spellStart"/>
            <w:r w:rsidRPr="00EE6E73">
              <w:rPr>
                <w:b/>
                <w:i/>
                <w:lang w:eastAsia="sv-SE"/>
              </w:rPr>
              <w:t>requestedMaxLTM-CandidateIdSCG</w:t>
            </w:r>
            <w:proofErr w:type="spellEnd"/>
          </w:p>
          <w:p w14:paraId="4FDE025D" w14:textId="77777777" w:rsidR="005D3D9A" w:rsidRPr="00EE6E73" w:rsidRDefault="005D3D9A" w:rsidP="00E05EBB">
            <w:pPr>
              <w:pStyle w:val="TAL"/>
              <w:rPr>
                <w:b/>
                <w:bCs/>
                <w:i/>
                <w:iCs/>
                <w:lang w:eastAsia="sv-SE"/>
              </w:rPr>
            </w:pPr>
            <w:r w:rsidRPr="00EE6E73">
              <w:rPr>
                <w:lang w:eastAsia="sv-SE"/>
              </w:rPr>
              <w:t>Used to request the maximum number of allowed LTM candidate configurations to configure. This field is only used in NR-DC.</w:t>
            </w:r>
          </w:p>
        </w:tc>
      </w:tr>
      <w:tr w:rsidR="004112C8" w:rsidRPr="00EE6E73"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EE6E73" w:rsidRDefault="00613673" w:rsidP="00613673">
            <w:pPr>
              <w:pStyle w:val="TAL"/>
              <w:rPr>
                <w:b/>
                <w:i/>
                <w:lang w:eastAsia="sv-SE"/>
              </w:rPr>
            </w:pPr>
            <w:proofErr w:type="spellStart"/>
            <w:r w:rsidRPr="00EE6E73">
              <w:rPr>
                <w:b/>
                <w:i/>
                <w:lang w:eastAsia="sv-SE"/>
              </w:rPr>
              <w:t>requestedPDCCH-BlindDetectionSCG</w:t>
            </w:r>
            <w:proofErr w:type="spellEnd"/>
          </w:p>
          <w:p w14:paraId="76F12C5D" w14:textId="77777777" w:rsidR="00613673" w:rsidRPr="00EE6E73" w:rsidRDefault="00613673" w:rsidP="00613673">
            <w:pPr>
              <w:pStyle w:val="TAL"/>
              <w:rPr>
                <w:lang w:eastAsia="sv-SE"/>
              </w:rPr>
            </w:pPr>
            <w:r w:rsidRPr="00EE6E73">
              <w:rPr>
                <w:lang w:eastAsia="sv-SE"/>
              </w:rPr>
              <w:t xml:space="preserve">Requested value </w:t>
            </w:r>
            <w:r w:rsidRPr="00EE6E73">
              <w:rPr>
                <w:szCs w:val="18"/>
                <w:lang w:eastAsia="sv-SE"/>
              </w:rPr>
              <w:t>of the reference number of cells for PDCCH blind detection allowed to be configured for the SCG.</w:t>
            </w:r>
          </w:p>
        </w:tc>
      </w:tr>
      <w:tr w:rsidR="004112C8" w:rsidRPr="00EE6E73"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EE6E73" w:rsidRDefault="00613673" w:rsidP="00613673">
            <w:pPr>
              <w:pStyle w:val="TAL"/>
              <w:rPr>
                <w:b/>
                <w:i/>
                <w:lang w:eastAsia="sv-SE"/>
              </w:rPr>
            </w:pPr>
            <w:proofErr w:type="spellStart"/>
            <w:r w:rsidRPr="00EE6E73">
              <w:rPr>
                <w:b/>
                <w:i/>
                <w:lang w:eastAsia="sv-SE"/>
              </w:rPr>
              <w:t>requestedP-MaxEUTRA</w:t>
            </w:r>
            <w:proofErr w:type="spellEnd"/>
          </w:p>
          <w:p w14:paraId="4DF9FB78" w14:textId="77777777" w:rsidR="00613673" w:rsidRPr="00EE6E73" w:rsidRDefault="00613673" w:rsidP="00613673">
            <w:pPr>
              <w:pStyle w:val="TAL"/>
              <w:rPr>
                <w:lang w:eastAsia="sv-SE"/>
              </w:rPr>
            </w:pPr>
            <w:r w:rsidRPr="00EE6E73">
              <w:rPr>
                <w:lang w:eastAsia="sv-SE"/>
              </w:rPr>
              <w:t>Requested value for the maximum power for the serving cells the UE can use in E-UTRA SCG. This field is only used in NE-DC.</w:t>
            </w:r>
          </w:p>
        </w:tc>
      </w:tr>
      <w:tr w:rsidR="004112C8" w:rsidRPr="00EE6E73"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EE6E73" w:rsidRDefault="00613673" w:rsidP="00613673">
            <w:pPr>
              <w:pStyle w:val="TAL"/>
              <w:rPr>
                <w:b/>
                <w:i/>
                <w:lang w:eastAsia="sv-SE"/>
              </w:rPr>
            </w:pPr>
            <w:r w:rsidRPr="00EE6E73">
              <w:rPr>
                <w:b/>
                <w:i/>
                <w:lang w:eastAsia="sv-SE"/>
              </w:rPr>
              <w:t>requestedP-MaxFR1</w:t>
            </w:r>
          </w:p>
          <w:p w14:paraId="497371BE" w14:textId="77777777" w:rsidR="00613673" w:rsidRPr="00EE6E73" w:rsidRDefault="00613673" w:rsidP="00613673">
            <w:pPr>
              <w:pStyle w:val="TAL"/>
              <w:rPr>
                <w:lang w:eastAsia="sv-SE"/>
              </w:rPr>
            </w:pPr>
            <w:r w:rsidRPr="00EE6E73">
              <w:rPr>
                <w:lang w:eastAsia="sv-SE"/>
              </w:rPr>
              <w:t>Requested value for the maximum power for the serving cells on frequency range 1 (FR1) in this secondary cell group (see TS 38.104 [12]) the UE can use in NR SCG.</w:t>
            </w:r>
          </w:p>
        </w:tc>
      </w:tr>
      <w:tr w:rsidR="004112C8" w:rsidRPr="00EE6E73"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EE6E73" w:rsidRDefault="00613673" w:rsidP="00613673">
            <w:pPr>
              <w:pStyle w:val="TAL"/>
              <w:rPr>
                <w:b/>
                <w:bCs/>
                <w:i/>
                <w:iCs/>
                <w:lang w:eastAsia="x-none"/>
              </w:rPr>
            </w:pPr>
            <w:r w:rsidRPr="00EE6E73">
              <w:rPr>
                <w:b/>
                <w:bCs/>
                <w:i/>
                <w:iCs/>
                <w:lang w:eastAsia="x-none"/>
              </w:rPr>
              <w:t>requestedP-MaxFR2</w:t>
            </w:r>
          </w:p>
          <w:p w14:paraId="474AF703" w14:textId="77777777" w:rsidR="00613673" w:rsidRPr="00EE6E73" w:rsidRDefault="00613673" w:rsidP="00613673">
            <w:pPr>
              <w:pStyle w:val="TAL"/>
              <w:rPr>
                <w:lang w:eastAsia="sv-SE"/>
              </w:rPr>
            </w:pPr>
            <w:r w:rsidRPr="00EE6E73">
              <w:rPr>
                <w:lang w:eastAsia="sv-SE"/>
              </w:rPr>
              <w:t>Requested value for the maximum power for the serving cells on frequency range 2 (FR2) in this secondary cell group the UE can use in NR SCG. This field is only used in NR-DC.</w:t>
            </w:r>
          </w:p>
        </w:tc>
      </w:tr>
      <w:tr w:rsidR="004112C8" w:rsidRPr="00EE6E73"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EE6E73" w:rsidRDefault="00613673" w:rsidP="00613673">
            <w:pPr>
              <w:pStyle w:val="TAL"/>
              <w:rPr>
                <w:b/>
                <w:i/>
                <w:lang w:eastAsia="sv-SE"/>
              </w:rPr>
            </w:pPr>
            <w:proofErr w:type="spellStart"/>
            <w:r w:rsidRPr="00EE6E73">
              <w:rPr>
                <w:b/>
                <w:i/>
                <w:lang w:eastAsia="sv-SE"/>
              </w:rPr>
              <w:lastRenderedPageBreak/>
              <w:t>requestedToffset</w:t>
            </w:r>
            <w:proofErr w:type="spellEnd"/>
          </w:p>
          <w:p w14:paraId="5DEF8E3F" w14:textId="1833E850" w:rsidR="00613673" w:rsidRPr="00EE6E73" w:rsidRDefault="00613673" w:rsidP="00613673">
            <w:pPr>
              <w:pStyle w:val="TAL"/>
              <w:rPr>
                <w:bCs/>
                <w:iCs/>
                <w:lang w:eastAsia="sv-SE"/>
              </w:rPr>
            </w:pPr>
            <w:r w:rsidRPr="00EE6E73">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ms0dot5 corresponds to 0.5 </w:t>
            </w:r>
            <w:proofErr w:type="spellStart"/>
            <w:r w:rsidRPr="00EE6E73">
              <w:rPr>
                <w:rFonts w:eastAsia="DengXian"/>
                <w:bCs/>
                <w:iCs/>
              </w:rPr>
              <w:t>ms</w:t>
            </w:r>
            <w:proofErr w:type="spellEnd"/>
            <w:r w:rsidRPr="00EE6E73">
              <w:rPr>
                <w:rFonts w:eastAsia="DengXian"/>
                <w:bCs/>
                <w:iCs/>
              </w:rPr>
              <w:t xml:space="preserve">, value ms0dot75 corresponds to 0.75 </w:t>
            </w:r>
            <w:proofErr w:type="spellStart"/>
            <w:r w:rsidRPr="00EE6E73">
              <w:rPr>
                <w:rFonts w:eastAsia="DengXian"/>
                <w:bCs/>
                <w:iCs/>
              </w:rPr>
              <w:t>ms</w:t>
            </w:r>
            <w:proofErr w:type="spellEnd"/>
            <w:r w:rsidRPr="00EE6E73">
              <w:rPr>
                <w:rFonts w:eastAsia="DengXian"/>
                <w:bCs/>
                <w:iCs/>
              </w:rPr>
              <w:t>, value ms1 corresponds to 1ms and so on.</w:t>
            </w:r>
          </w:p>
        </w:tc>
      </w:tr>
      <w:tr w:rsidR="004112C8" w:rsidRPr="00EE6E73"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EE6E73" w:rsidRDefault="005D3D9A" w:rsidP="00E05EBB">
            <w:pPr>
              <w:pStyle w:val="TAL"/>
              <w:rPr>
                <w:b/>
                <w:i/>
                <w:lang w:eastAsia="sv-SE"/>
              </w:rPr>
            </w:pPr>
            <w:proofErr w:type="spellStart"/>
            <w:r w:rsidRPr="00EE6E73">
              <w:rPr>
                <w:b/>
                <w:i/>
                <w:lang w:eastAsia="sv-SE"/>
              </w:rPr>
              <w:t>reservedResourceConfigNRDC</w:t>
            </w:r>
            <w:proofErr w:type="spellEnd"/>
          </w:p>
          <w:p w14:paraId="4714E920" w14:textId="77777777" w:rsidR="005D3D9A" w:rsidRPr="00EE6E73" w:rsidRDefault="005D3D9A" w:rsidP="00E05EBB">
            <w:pPr>
              <w:pStyle w:val="TAL"/>
              <w:rPr>
                <w:b/>
                <w:i/>
                <w:lang w:eastAsia="sv-SE"/>
              </w:rPr>
            </w:pPr>
            <w:r w:rsidRPr="00EE6E73">
              <w:rPr>
                <w:lang w:eastAsia="sv-SE"/>
              </w:rPr>
              <w:t>Used to request or indicate the maximum number of resources reserved for the SCG. This field is only used in NR-DC.</w:t>
            </w:r>
          </w:p>
        </w:tc>
      </w:tr>
      <w:tr w:rsidR="004112C8" w:rsidRPr="00EE6E73"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EE6E73" w:rsidRDefault="00613673" w:rsidP="00613673">
            <w:pPr>
              <w:pStyle w:val="TAL"/>
              <w:rPr>
                <w:b/>
                <w:i/>
                <w:lang w:eastAsia="sv-SE"/>
              </w:rPr>
            </w:pPr>
            <w:proofErr w:type="spellStart"/>
            <w:r w:rsidRPr="00EE6E73">
              <w:rPr>
                <w:b/>
                <w:i/>
                <w:lang w:eastAsia="sv-SE"/>
              </w:rPr>
              <w:t>scellFrequenciesSN</w:t>
            </w:r>
            <w:proofErr w:type="spellEnd"/>
            <w:r w:rsidRPr="00EE6E73">
              <w:rPr>
                <w:b/>
                <w:i/>
                <w:lang w:eastAsia="sv-SE"/>
              </w:rPr>
              <w:t xml:space="preserve">-EUTRA, </w:t>
            </w:r>
            <w:proofErr w:type="spellStart"/>
            <w:r w:rsidRPr="00EE6E73">
              <w:rPr>
                <w:b/>
                <w:i/>
                <w:lang w:eastAsia="sv-SE"/>
              </w:rPr>
              <w:t>scellFrequenciesSN</w:t>
            </w:r>
            <w:proofErr w:type="spellEnd"/>
            <w:r w:rsidRPr="00EE6E73">
              <w:rPr>
                <w:b/>
                <w:i/>
                <w:lang w:eastAsia="sv-SE"/>
              </w:rPr>
              <w:t>-NR</w:t>
            </w:r>
          </w:p>
          <w:p w14:paraId="4AC6AFAB" w14:textId="334C76D8" w:rsidR="00613673" w:rsidRPr="00EE6E73" w:rsidRDefault="00613673" w:rsidP="00613673">
            <w:pPr>
              <w:pStyle w:val="TAL"/>
              <w:rPr>
                <w:b/>
                <w:i/>
                <w:lang w:eastAsia="sv-SE"/>
              </w:rPr>
            </w:pPr>
            <w:r w:rsidRPr="00EE6E73">
              <w:rPr>
                <w:lang w:eastAsia="sv-SE"/>
              </w:rPr>
              <w:t xml:space="preserve">Indicates the frequency of all </w:t>
            </w:r>
            <w:proofErr w:type="spellStart"/>
            <w:r w:rsidRPr="00EE6E73">
              <w:rPr>
                <w:lang w:eastAsia="sv-SE"/>
              </w:rPr>
              <w:t>SCells</w:t>
            </w:r>
            <w:proofErr w:type="spellEnd"/>
            <w:r w:rsidRPr="00EE6E73">
              <w:rPr>
                <w:lang w:eastAsia="sv-SE"/>
              </w:rPr>
              <w:t xml:space="preserve"> with SSB configured in SCG. The field </w:t>
            </w:r>
            <w:proofErr w:type="spellStart"/>
            <w:r w:rsidRPr="00EE6E73">
              <w:rPr>
                <w:i/>
                <w:iCs/>
                <w:lang w:eastAsia="sv-SE"/>
              </w:rPr>
              <w:t>scellFrequenciesSN</w:t>
            </w:r>
            <w:proofErr w:type="spellEnd"/>
            <w:r w:rsidRPr="00EE6E73">
              <w:rPr>
                <w:i/>
                <w:iCs/>
                <w:lang w:eastAsia="sv-SE"/>
              </w:rPr>
              <w:t>-EUTRA</w:t>
            </w:r>
            <w:r w:rsidRPr="00EE6E73">
              <w:rPr>
                <w:lang w:eastAsia="sv-SE"/>
              </w:rPr>
              <w:t xml:space="preserve"> is used in NE-DC; the field </w:t>
            </w:r>
            <w:proofErr w:type="spellStart"/>
            <w:r w:rsidRPr="00EE6E73">
              <w:rPr>
                <w:i/>
                <w:iCs/>
                <w:lang w:eastAsia="sv-SE"/>
              </w:rPr>
              <w:t>scellFrequenciesSN</w:t>
            </w:r>
            <w:proofErr w:type="spellEnd"/>
            <w:r w:rsidRPr="00EE6E73">
              <w:rPr>
                <w:i/>
                <w:iCs/>
                <w:lang w:eastAsia="sv-SE"/>
              </w:rPr>
              <w:t>-NR</w:t>
            </w:r>
            <w:r w:rsidRPr="00EE6E73">
              <w:rPr>
                <w:lang w:eastAsia="sv-SE"/>
              </w:rPr>
              <w:t xml:space="preserve"> is used in (NG)EN-DC and NR-DC. In (NG)EN-DC, the field is optionally provided to the MN. </w:t>
            </w:r>
            <w:proofErr w:type="spellStart"/>
            <w:r w:rsidRPr="00EE6E73">
              <w:rPr>
                <w:i/>
                <w:iCs/>
                <w:lang w:eastAsia="sv-SE"/>
              </w:rPr>
              <w:t>scellFrequenciesSN</w:t>
            </w:r>
            <w:proofErr w:type="spellEnd"/>
            <w:r w:rsidRPr="00EE6E73">
              <w:rPr>
                <w:i/>
                <w:iCs/>
                <w:lang w:eastAsia="sv-SE"/>
              </w:rPr>
              <w:t>-NR</w:t>
            </w:r>
            <w:r w:rsidRPr="00EE6E73">
              <w:rPr>
                <w:lang w:eastAsia="sv-SE"/>
              </w:rPr>
              <w:t xml:space="preserve"> indicates </w:t>
            </w:r>
            <w:proofErr w:type="spellStart"/>
            <w:r w:rsidRPr="00EE6E73">
              <w:rPr>
                <w:i/>
                <w:iCs/>
                <w:lang w:eastAsia="sv-SE"/>
              </w:rPr>
              <w:t>absoluteFrequencySSB</w:t>
            </w:r>
            <w:proofErr w:type="spellEnd"/>
            <w:r w:rsidRPr="00EE6E73">
              <w:rPr>
                <w:lang w:eastAsia="sv-SE"/>
              </w:rPr>
              <w:t>.</w:t>
            </w:r>
          </w:p>
        </w:tc>
      </w:tr>
      <w:tr w:rsidR="004112C8" w:rsidRPr="00EE6E73"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EE6E73" w:rsidRDefault="00613673" w:rsidP="00613673">
            <w:pPr>
              <w:pStyle w:val="TAL"/>
              <w:rPr>
                <w:b/>
                <w:i/>
                <w:lang w:eastAsia="sv-SE"/>
              </w:rPr>
            </w:pPr>
            <w:proofErr w:type="spellStart"/>
            <w:r w:rsidRPr="00EE6E73">
              <w:rPr>
                <w:b/>
                <w:i/>
                <w:lang w:eastAsia="sv-SE"/>
              </w:rPr>
              <w:t>scg-CellGroupConfig</w:t>
            </w:r>
            <w:proofErr w:type="spellEnd"/>
          </w:p>
          <w:p w14:paraId="6A6D4A06" w14:textId="6A482347" w:rsidR="00613673" w:rsidRPr="00EE6E73" w:rsidRDefault="00613673" w:rsidP="00613673">
            <w:pPr>
              <w:pStyle w:val="TAL"/>
              <w:rPr>
                <w:lang w:eastAsia="sv-SE"/>
              </w:rPr>
            </w:pPr>
            <w:r w:rsidRPr="00EE6E73">
              <w:rPr>
                <w:lang w:eastAsia="sv-SE"/>
              </w:rPr>
              <w:t xml:space="preserve">Contains the </w:t>
            </w:r>
            <w:proofErr w:type="spellStart"/>
            <w:r w:rsidRPr="00EE6E73">
              <w:rPr>
                <w:i/>
                <w:lang w:eastAsia="sv-SE"/>
              </w:rPr>
              <w:t>RRCReconfiguration</w:t>
            </w:r>
            <w:proofErr w:type="spellEnd"/>
            <w:r w:rsidRPr="00EE6E73">
              <w:rPr>
                <w:lang w:eastAsia="sv-SE"/>
              </w:rPr>
              <w:t xml:space="preserve"> message (containing only </w:t>
            </w:r>
            <w:proofErr w:type="spellStart"/>
            <w:r w:rsidRPr="00EE6E73">
              <w:rPr>
                <w:i/>
                <w:lang w:eastAsia="sv-SE"/>
              </w:rPr>
              <w:t>secondaryCellGroup</w:t>
            </w:r>
            <w:proofErr w:type="spellEnd"/>
            <w:r w:rsidRPr="00EE6E73">
              <w:rPr>
                <w:lang w:eastAsia="sv-SE"/>
              </w:rPr>
              <w:t xml:space="preserve"> and/or </w:t>
            </w:r>
            <w:proofErr w:type="spellStart"/>
            <w:r w:rsidRPr="00EE6E73">
              <w:rPr>
                <w:i/>
                <w:lang w:eastAsia="sv-SE"/>
              </w:rPr>
              <w:t>measConfig</w:t>
            </w:r>
            <w:proofErr w:type="spellEnd"/>
            <w:r w:rsidRPr="00EE6E73">
              <w:t xml:space="preserve"> and/or </w:t>
            </w:r>
            <w:proofErr w:type="spellStart"/>
            <w:r w:rsidRPr="00EE6E73">
              <w:rPr>
                <w:i/>
              </w:rPr>
              <w:t>otherConfig</w:t>
            </w:r>
            <w:proofErr w:type="spellEnd"/>
            <w:r w:rsidRPr="00EE6E73">
              <w:t xml:space="preserve"> </w:t>
            </w:r>
            <w:r w:rsidRPr="00EE6E73">
              <w:rPr>
                <w:iCs/>
              </w:rPr>
              <w:t xml:space="preserve">and/or </w:t>
            </w:r>
            <w:proofErr w:type="spellStart"/>
            <w:r w:rsidRPr="00EE6E73">
              <w:rPr>
                <w:i/>
              </w:rPr>
              <w:t>appLayerMeasConfig</w:t>
            </w:r>
            <w:proofErr w:type="spellEnd"/>
            <w:r w:rsidRPr="00EE6E73">
              <w:t xml:space="preserve"> and/or </w:t>
            </w:r>
            <w:proofErr w:type="spellStart"/>
            <w:r w:rsidRPr="00EE6E73">
              <w:rPr>
                <w:i/>
              </w:rPr>
              <w:t>conditionalReconfiguration</w:t>
            </w:r>
            <w:proofErr w:type="spellEnd"/>
            <w:r w:rsidRPr="00EE6E73">
              <w:rPr>
                <w:iCs/>
              </w:rPr>
              <w:t xml:space="preserve">, </w:t>
            </w:r>
            <w:proofErr w:type="spellStart"/>
            <w:r w:rsidRPr="00EE6E73">
              <w:rPr>
                <w:i/>
              </w:rPr>
              <w:t>ltm</w:t>
            </w:r>
            <w:proofErr w:type="spellEnd"/>
            <w:r w:rsidRPr="00EE6E73">
              <w:rPr>
                <w:i/>
              </w:rPr>
              <w:t>-Config</w:t>
            </w:r>
            <w:r w:rsidRPr="00EE6E73">
              <w:rPr>
                <w:iCs/>
              </w:rPr>
              <w:t>,</w:t>
            </w:r>
            <w:r w:rsidRPr="00EE6E73">
              <w:t xml:space="preserve"> and/or </w:t>
            </w:r>
            <w:r w:rsidRPr="00EE6E73">
              <w:rPr>
                <w:i/>
              </w:rPr>
              <w:t>bap-Config</w:t>
            </w:r>
            <w:r w:rsidRPr="00EE6E73">
              <w:t xml:space="preserve"> and/or </w:t>
            </w:r>
            <w:proofErr w:type="spellStart"/>
            <w:r w:rsidRPr="00EE6E73">
              <w:rPr>
                <w:i/>
              </w:rPr>
              <w:t>iab</w:t>
            </w:r>
            <w:proofErr w:type="spellEnd"/>
            <w:r w:rsidRPr="00EE6E73">
              <w:rPr>
                <w:i/>
              </w:rPr>
              <w:t>-IP-</w:t>
            </w:r>
            <w:proofErr w:type="spellStart"/>
            <w:r w:rsidRPr="00EE6E73">
              <w:rPr>
                <w:i/>
              </w:rPr>
              <w:t>AddressConfigurationList</w:t>
            </w:r>
            <w:proofErr w:type="spellEnd"/>
            <w:r w:rsidRPr="00EE6E73">
              <w:rPr>
                <w:iCs/>
              </w:rPr>
              <w:t>)</w:t>
            </w:r>
            <w:r w:rsidRPr="00EE6E73">
              <w:rPr>
                <w:lang w:eastAsia="sv-SE"/>
              </w:rPr>
              <w:t>:</w:t>
            </w:r>
          </w:p>
          <w:p w14:paraId="7DBDC65B" w14:textId="3597C99D"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upon SCG establishment or modification (only when the SCG is not released by the SN), as generated (entirely) by the (target) </w:t>
            </w:r>
            <w:proofErr w:type="spellStart"/>
            <w:r w:rsidRPr="00EE6E73">
              <w:rPr>
                <w:rFonts w:ascii="Arial" w:hAnsi="Arial" w:cs="Arial"/>
                <w:sz w:val="18"/>
                <w:szCs w:val="18"/>
                <w:lang w:eastAsia="sv-SE"/>
              </w:rPr>
              <w:t>SgNB</w:t>
            </w:r>
            <w:proofErr w:type="spellEnd"/>
            <w:r w:rsidRPr="00EE6E73">
              <w:rPr>
                <w:rFonts w:ascii="Arial" w:hAnsi="Arial" w:cs="Arial"/>
                <w:sz w:val="18"/>
                <w:szCs w:val="18"/>
                <w:lang w:eastAsia="sv-SE"/>
              </w:rPr>
              <w:t xml:space="preserve">. In this case, the SN sets the </w:t>
            </w:r>
            <w:proofErr w:type="spellStart"/>
            <w:r w:rsidRPr="00EE6E73">
              <w:rPr>
                <w:rFonts w:ascii="Arial" w:hAnsi="Arial" w:cs="Arial"/>
                <w:i/>
                <w:sz w:val="18"/>
                <w:szCs w:val="18"/>
                <w:lang w:eastAsia="sv-SE"/>
              </w:rPr>
              <w:t>RRCReconfiguration</w:t>
            </w:r>
            <w:proofErr w:type="spellEnd"/>
            <w:r w:rsidRPr="00EE6E73">
              <w:rPr>
                <w:rFonts w:ascii="Arial" w:hAnsi="Arial" w:cs="Arial"/>
                <w:sz w:val="18"/>
                <w:szCs w:val="18"/>
                <w:lang w:eastAsia="sv-SE"/>
              </w:rPr>
              <w:t xml:space="preserve"> message in accordance with clause 6 e.g. regarding</w:t>
            </w:r>
            <w:r w:rsidRPr="00EE6E73">
              <w:rPr>
                <w:rFonts w:ascii="Arial" w:eastAsiaTheme="minorEastAsia" w:hAnsi="Arial" w:cs="Arial"/>
                <w:sz w:val="18"/>
                <w:szCs w:val="18"/>
                <w:lang w:eastAsia="sv-SE"/>
              </w:rPr>
              <w:t xml:space="preserve"> the "Need" or "Cond" statements.</w:t>
            </w:r>
          </w:p>
          <w:p w14:paraId="746F8CC3"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767810D8" w14:textId="769BED58"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including the current SCG configuration of the UE, when provided in response to a query from MN, or in SN triggered SN change in order to enable delta </w:t>
            </w:r>
            <w:proofErr w:type="spellStart"/>
            <w:r w:rsidRPr="00EE6E73">
              <w:rPr>
                <w:rFonts w:ascii="Arial" w:hAnsi="Arial" w:cs="Arial"/>
                <w:sz w:val="18"/>
                <w:szCs w:val="18"/>
                <w:lang w:eastAsia="sv-SE"/>
              </w:rPr>
              <w:t>signaling</w:t>
            </w:r>
            <w:proofErr w:type="spellEnd"/>
            <w:r w:rsidRPr="00EE6E73">
              <w:rPr>
                <w:rFonts w:ascii="Arial" w:hAnsi="Arial" w:cs="Arial"/>
                <w:sz w:val="18"/>
                <w:szCs w:val="18"/>
                <w:lang w:eastAsia="sv-SE"/>
              </w:rPr>
              <w:t xml:space="preserve"> by the target SN, or in SN triggered modification procedure in order to coordinate CHO or MN-initiated CPC with SCG reconfigurations</w:t>
            </w:r>
            <w:r w:rsidRPr="00EE6E73">
              <w:rPr>
                <w:rFonts w:ascii="Arial" w:hAnsi="Arial"/>
                <w:sz w:val="18"/>
                <w:lang w:eastAsia="sv-SE"/>
              </w:rPr>
              <w:t xml:space="preserve"> (see TS 38.</w:t>
            </w:r>
            <w:r w:rsidRPr="00EE6E73">
              <w:rPr>
                <w:rFonts w:ascii="Arial" w:eastAsiaTheme="minorEastAsia" w:hAnsi="Arial"/>
                <w:sz w:val="18"/>
              </w:rPr>
              <w:t>423</w:t>
            </w:r>
            <w:r w:rsidRPr="00EE6E73">
              <w:rPr>
                <w:rFonts w:ascii="Arial" w:hAnsi="Arial"/>
                <w:sz w:val="18"/>
                <w:lang w:eastAsia="sv-SE"/>
              </w:rPr>
              <w:t xml:space="preserve"> [</w:t>
            </w:r>
            <w:r w:rsidRPr="00EE6E73">
              <w:rPr>
                <w:rFonts w:ascii="Arial" w:eastAsiaTheme="minorEastAsia" w:hAnsi="Arial"/>
                <w:sz w:val="18"/>
              </w:rPr>
              <w:t>35</w:t>
            </w:r>
            <w:r w:rsidRPr="00EE6E73">
              <w:rPr>
                <w:rFonts w:ascii="Arial" w:hAnsi="Arial"/>
                <w:sz w:val="18"/>
                <w:lang w:eastAsia="sv-SE"/>
              </w:rPr>
              <w:t>])</w:t>
            </w:r>
            <w:r w:rsidRPr="00EE6E73">
              <w:rPr>
                <w:rFonts w:ascii="Arial" w:hAnsi="Arial" w:cs="Arial"/>
                <w:sz w:val="18"/>
                <w:szCs w:val="18"/>
                <w:lang w:eastAsia="sv-SE"/>
              </w:rPr>
              <w:t xml:space="preserve">. In this case, the SN sets the </w:t>
            </w:r>
            <w:proofErr w:type="spellStart"/>
            <w:r w:rsidRPr="00EE6E73">
              <w:rPr>
                <w:rFonts w:ascii="Arial" w:hAnsi="Arial" w:cs="Arial"/>
                <w:i/>
                <w:sz w:val="18"/>
                <w:szCs w:val="18"/>
                <w:lang w:eastAsia="sv-SE"/>
              </w:rPr>
              <w:t>RRCReconfiguration</w:t>
            </w:r>
            <w:proofErr w:type="spellEnd"/>
            <w:r w:rsidRPr="00EE6E73">
              <w:rPr>
                <w:rFonts w:ascii="Arial" w:hAnsi="Arial" w:cs="Arial"/>
                <w:sz w:val="18"/>
                <w:szCs w:val="18"/>
                <w:lang w:eastAsia="sv-SE"/>
              </w:rPr>
              <w:t xml:space="preserve"> message in accordance with clause 11.2.3.</w:t>
            </w:r>
          </w:p>
          <w:p w14:paraId="772B1FFB" w14:textId="6FD7B8E8" w:rsidR="00613673" w:rsidRPr="00EE6E73" w:rsidRDefault="00613673" w:rsidP="00613673">
            <w:pPr>
              <w:pStyle w:val="TAL"/>
              <w:rPr>
                <w:rFonts w:ascii="Times New Roman" w:hAnsi="Times New Roman" w:cs="Arial"/>
                <w:sz w:val="20"/>
                <w:szCs w:val="18"/>
                <w:lang w:eastAsia="sv-SE"/>
              </w:rPr>
            </w:pPr>
            <w:r w:rsidRPr="00EE6E73">
              <w:rPr>
                <w:lang w:eastAsia="sv-SE"/>
              </w:rPr>
              <w:t>The field is absent if neither SCG (re)configuration nor SCG configuration query nor SN triggered modification procedure</w:t>
            </w:r>
            <w:r w:rsidRPr="00EE6E73">
              <w:rPr>
                <w:rFonts w:eastAsiaTheme="minorEastAsia"/>
              </w:rPr>
              <w:t xml:space="preserve"> </w:t>
            </w:r>
            <w:r w:rsidRPr="00EE6E73">
              <w:rPr>
                <w:rFonts w:cs="Arial"/>
                <w:szCs w:val="18"/>
                <w:lang w:eastAsia="sv-SE"/>
              </w:rPr>
              <w:t>in order to coordinate CHO or MN-initiated CPC with SCG reconfigurations</w:t>
            </w:r>
            <w:r w:rsidRPr="00EE6E73">
              <w:rPr>
                <w:lang w:eastAsia="sv-SE"/>
              </w:rPr>
              <w:t xml:space="preserve"> (see TS 38.</w:t>
            </w:r>
            <w:r w:rsidRPr="00EE6E73">
              <w:rPr>
                <w:rFonts w:eastAsiaTheme="minorEastAsia"/>
              </w:rPr>
              <w:t>423</w:t>
            </w:r>
            <w:r w:rsidRPr="00EE6E73">
              <w:rPr>
                <w:lang w:eastAsia="sv-SE"/>
              </w:rPr>
              <w:t xml:space="preserve"> [</w:t>
            </w:r>
            <w:r w:rsidRPr="00EE6E73">
              <w:rPr>
                <w:rFonts w:eastAsiaTheme="minorEastAsia"/>
              </w:rPr>
              <w:t>35</w:t>
            </w:r>
            <w:r w:rsidRPr="00EE6E73">
              <w:rPr>
                <w:lang w:eastAsia="sv-SE"/>
              </w:rPr>
              <w:t>])</w:t>
            </w:r>
            <w:r w:rsidRPr="00EE6E73">
              <w:rPr>
                <w:rFonts w:eastAsiaTheme="minorEastAsia"/>
              </w:rPr>
              <w:t xml:space="preserve"> </w:t>
            </w:r>
            <w:r w:rsidRPr="00EE6E73">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4112C8" w:rsidRPr="00EE6E73"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EE6E73" w:rsidRDefault="00613673" w:rsidP="00613673">
            <w:pPr>
              <w:pStyle w:val="TAL"/>
              <w:rPr>
                <w:b/>
                <w:i/>
                <w:lang w:eastAsia="sv-SE"/>
              </w:rPr>
            </w:pPr>
            <w:proofErr w:type="spellStart"/>
            <w:r w:rsidRPr="00EE6E73">
              <w:rPr>
                <w:b/>
                <w:i/>
                <w:lang w:eastAsia="sv-SE"/>
              </w:rPr>
              <w:t>scg-CellGroupConfigEUTRA</w:t>
            </w:r>
            <w:proofErr w:type="spellEnd"/>
          </w:p>
          <w:p w14:paraId="561B66FA" w14:textId="0F20D4C3" w:rsidR="00613673" w:rsidRPr="00EE6E73" w:rsidRDefault="00613673" w:rsidP="00613673">
            <w:pPr>
              <w:pStyle w:val="TAL"/>
              <w:rPr>
                <w:bCs/>
                <w:iCs/>
                <w:kern w:val="2"/>
                <w:lang w:eastAsia="sv-SE"/>
              </w:rPr>
            </w:pPr>
            <w:r w:rsidRPr="00EE6E73">
              <w:rPr>
                <w:lang w:eastAsia="sv-SE"/>
              </w:rPr>
              <w:t xml:space="preserve">Includes the </w:t>
            </w:r>
            <w:r w:rsidRPr="00EE6E73">
              <w:rPr>
                <w:bCs/>
                <w:noProof/>
                <w:lang w:eastAsia="en-GB"/>
              </w:rPr>
              <w:t xml:space="preserve">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proofErr w:type="spellStart"/>
            <w:r w:rsidRPr="00EE6E73">
              <w:rPr>
                <w:i/>
              </w:rPr>
              <w:t>scg</w:t>
            </w:r>
            <w:proofErr w:type="spellEnd"/>
            <w:r w:rsidRPr="00EE6E73">
              <w:rPr>
                <w:i/>
              </w:rPr>
              <w:t>-Configuration</w:t>
            </w:r>
            <w:r w:rsidRPr="00EE6E73">
              <w:rPr>
                <w:iCs/>
              </w:rPr>
              <w:t>:</w:t>
            </w:r>
          </w:p>
          <w:p w14:paraId="744A72E3" w14:textId="7E428C98" w:rsidR="00613673" w:rsidRPr="00EE6E73" w:rsidRDefault="00613673" w:rsidP="00613673">
            <w:pPr>
              <w:ind w:left="568" w:hanging="284"/>
              <w:rPr>
                <w:rFonts w:ascii="Arial" w:hAnsi="Arial"/>
                <w:bCs/>
                <w:noProof/>
                <w:kern w:val="2"/>
                <w:sz w:val="18"/>
              </w:rPr>
            </w:pPr>
            <w:r w:rsidRPr="00EE6E73">
              <w:rPr>
                <w:rFonts w:ascii="Arial" w:hAnsi="Arial" w:cs="Arial"/>
                <w:sz w:val="18"/>
                <w:szCs w:val="18"/>
                <w:lang w:eastAsia="x-none"/>
              </w:rPr>
              <w:t>-</w:t>
            </w:r>
            <w:r w:rsidRPr="00EE6E73">
              <w:rPr>
                <w:rFonts w:ascii="Arial" w:hAnsi="Arial" w:cs="Arial"/>
                <w:sz w:val="18"/>
                <w:szCs w:val="18"/>
                <w:lang w:eastAsia="x-none"/>
              </w:rPr>
              <w:tab/>
              <w:t xml:space="preserve">to be sent to the UE, </w:t>
            </w:r>
            <w:r w:rsidRPr="00EE6E73">
              <w:rPr>
                <w:rFonts w:ascii="Arial" w:hAnsi="Arial"/>
                <w:sz w:val="18"/>
                <w:lang w:eastAsia="sv-SE"/>
              </w:rPr>
              <w:t>used</w:t>
            </w:r>
            <w:r w:rsidRPr="00EE6E73">
              <w:rPr>
                <w:rFonts w:ascii="Arial" w:hAnsi="Arial"/>
                <w:sz w:val="18"/>
              </w:rPr>
              <w:t xml:space="preserve"> to (re-)configure the SCG configuration upon SCG establishment or modification </w:t>
            </w:r>
            <w:r w:rsidRPr="00EE6E73">
              <w:rPr>
                <w:rFonts w:ascii="Arial" w:hAnsi="Arial" w:cs="Arial"/>
                <w:sz w:val="18"/>
                <w:szCs w:val="18"/>
                <w:lang w:eastAsia="sv-SE"/>
              </w:rPr>
              <w:t>(only when the SCG is not released by the SN)</w:t>
            </w:r>
            <w:r w:rsidRPr="00EE6E73">
              <w:rPr>
                <w:rFonts w:ascii="Arial" w:hAnsi="Arial"/>
                <w:sz w:val="18"/>
              </w:rPr>
              <w:t xml:space="preserve">, as generated (entirely) by the (target) </w:t>
            </w:r>
            <w:proofErr w:type="spellStart"/>
            <w:r w:rsidRPr="00EE6E73">
              <w:rPr>
                <w:rFonts w:ascii="Arial" w:hAnsi="Arial"/>
                <w:sz w:val="18"/>
              </w:rPr>
              <w:t>SeNB</w:t>
            </w:r>
            <w:proofErr w:type="spellEnd"/>
            <w:r w:rsidRPr="00EE6E73">
              <w:rPr>
                <w:rFonts w:ascii="Arial" w:hAnsi="Arial"/>
                <w:kern w:val="2"/>
                <w:sz w:val="18"/>
              </w:rPr>
              <w:t xml:space="preserve">. </w:t>
            </w:r>
            <w:r w:rsidRPr="00EE6E73">
              <w:rPr>
                <w:rFonts w:ascii="Arial" w:hAnsi="Arial"/>
                <w:bCs/>
                <w:noProof/>
                <w:kern w:val="2"/>
                <w:sz w:val="18"/>
              </w:rPr>
              <w:t xml:space="preserve">In this case, the SN sets the </w:t>
            </w:r>
            <w:r w:rsidRPr="00EE6E73">
              <w:rPr>
                <w:rFonts w:ascii="Arial" w:hAnsi="Arial"/>
                <w:bCs/>
                <w:i/>
                <w:noProof/>
                <w:kern w:val="2"/>
                <w:sz w:val="18"/>
              </w:rPr>
              <w:t>scg-Configuration</w:t>
            </w:r>
            <w:r w:rsidRPr="00EE6E73">
              <w:rPr>
                <w:rFonts w:ascii="Arial" w:hAnsi="Arial"/>
                <w:bCs/>
                <w:noProof/>
                <w:kern w:val="2"/>
                <w:sz w:val="18"/>
              </w:rPr>
              <w:t xml:space="preserve"> within the EUTRA</w:t>
            </w:r>
            <w:r w:rsidRPr="00EE6E73">
              <w:rPr>
                <w:rFonts w:ascii="Arial" w:hAnsi="Arial"/>
                <w:bCs/>
                <w:i/>
                <w:noProof/>
                <w:sz w:val="18"/>
                <w:lang w:eastAsia="en-GB"/>
              </w:rPr>
              <w:t xml:space="preserve"> RRCConnectionReconfiguration</w:t>
            </w:r>
            <w:r w:rsidRPr="00EE6E73">
              <w:rPr>
                <w:rFonts w:ascii="Arial" w:hAnsi="Arial"/>
                <w:bCs/>
                <w:noProof/>
                <w:kern w:val="2"/>
                <w:sz w:val="18"/>
              </w:rPr>
              <w:t xml:space="preserve"> message in accordance with clause 6 in TS 36.331 [10] e.g. regarding the "Need" or "Cond" statements.</w:t>
            </w:r>
          </w:p>
          <w:p w14:paraId="67266825" w14:textId="77777777" w:rsidR="00613673" w:rsidRPr="00EE6E73" w:rsidRDefault="00613673" w:rsidP="00613673">
            <w:pPr>
              <w:ind w:left="568" w:hanging="284"/>
              <w:rPr>
                <w:rFonts w:cs="Arial"/>
                <w:szCs w:val="18"/>
                <w:lang w:eastAsia="x-none"/>
              </w:rPr>
            </w:pPr>
            <w:r w:rsidRPr="00EE6E73">
              <w:rPr>
                <w:rFonts w:ascii="Arial" w:hAnsi="Arial" w:cs="Arial"/>
                <w:sz w:val="18"/>
                <w:szCs w:val="18"/>
                <w:lang w:eastAsia="x-none"/>
              </w:rPr>
              <w:t>or</w:t>
            </w:r>
          </w:p>
          <w:p w14:paraId="4776530B" w14:textId="77777777" w:rsidR="00613673" w:rsidRPr="00EE6E73" w:rsidRDefault="00613673" w:rsidP="00613673">
            <w:pPr>
              <w:ind w:left="568" w:hanging="284"/>
              <w:rPr>
                <w:rFonts w:ascii="Arial" w:hAnsi="Arial" w:cs="Arial"/>
                <w:sz w:val="18"/>
                <w:szCs w:val="18"/>
                <w:lang w:eastAsia="x-none"/>
              </w:rPr>
            </w:pPr>
            <w:r w:rsidRPr="00EE6E73">
              <w:rPr>
                <w:rFonts w:ascii="Arial" w:hAnsi="Arial" w:cs="Arial"/>
                <w:sz w:val="18"/>
                <w:szCs w:val="18"/>
                <w:lang w:eastAsia="x-none"/>
              </w:rPr>
              <w:t>-</w:t>
            </w:r>
            <w:r w:rsidRPr="00EE6E73">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EE6E73" w:rsidRDefault="00613673" w:rsidP="00613673">
            <w:pPr>
              <w:pStyle w:val="TAL"/>
              <w:rPr>
                <w:b/>
                <w:i/>
                <w:lang w:eastAsia="sv-SE"/>
              </w:rPr>
            </w:pPr>
            <w:r w:rsidRPr="00EE6E73">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EE6E73">
              <w:rPr>
                <w:lang w:eastAsia="sv-SE"/>
              </w:rPr>
              <w:t xml:space="preserve">The field is also absent upon an SCG release triggered by the SN. </w:t>
            </w:r>
            <w:r w:rsidRPr="00EE6E73">
              <w:rPr>
                <w:bCs/>
                <w:iCs/>
                <w:kern w:val="2"/>
                <w:lang w:eastAsia="sv-SE"/>
              </w:rPr>
              <w:t>This field is only used in NE-DC.</w:t>
            </w:r>
          </w:p>
        </w:tc>
      </w:tr>
      <w:tr w:rsidR="004112C8" w:rsidRPr="00EE6E73"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EE6E73" w:rsidRDefault="00613673" w:rsidP="00613673">
            <w:pPr>
              <w:pStyle w:val="TAL"/>
              <w:rPr>
                <w:b/>
                <w:i/>
                <w:lang w:eastAsia="sv-SE"/>
              </w:rPr>
            </w:pPr>
            <w:proofErr w:type="spellStart"/>
            <w:r w:rsidRPr="00EE6E73">
              <w:rPr>
                <w:b/>
                <w:i/>
                <w:lang w:eastAsia="sv-SE"/>
              </w:rPr>
              <w:lastRenderedPageBreak/>
              <w:t>scg</w:t>
            </w:r>
            <w:proofErr w:type="spellEnd"/>
            <w:r w:rsidRPr="00EE6E73">
              <w:rPr>
                <w:b/>
                <w:i/>
                <w:lang w:eastAsia="sv-SE"/>
              </w:rPr>
              <w:t>-RB-Config</w:t>
            </w:r>
          </w:p>
          <w:p w14:paraId="1DAF4075" w14:textId="77777777" w:rsidR="00613673" w:rsidRPr="00EE6E73" w:rsidRDefault="00613673" w:rsidP="00613673">
            <w:pPr>
              <w:pStyle w:val="TAL"/>
              <w:rPr>
                <w:lang w:eastAsia="sv-SE"/>
              </w:rPr>
            </w:pPr>
            <w:r w:rsidRPr="00EE6E73">
              <w:rPr>
                <w:lang w:eastAsia="sv-SE"/>
              </w:rPr>
              <w:t xml:space="preserve">Contains the IE </w:t>
            </w:r>
            <w:proofErr w:type="spellStart"/>
            <w:r w:rsidRPr="00EE6E73">
              <w:rPr>
                <w:i/>
                <w:lang w:eastAsia="sv-SE"/>
              </w:rPr>
              <w:t>RadioBearerConfig</w:t>
            </w:r>
            <w:proofErr w:type="spellEnd"/>
            <w:r w:rsidRPr="00EE6E73">
              <w:rPr>
                <w:lang w:eastAsia="sv-SE"/>
              </w:rPr>
              <w:t>:</w:t>
            </w:r>
          </w:p>
          <w:p w14:paraId="67487981"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to (re-)configure the SCG RB configuration upon SCG establishment or modification, as generated (entirely) by the (target) </w:t>
            </w:r>
            <w:proofErr w:type="spellStart"/>
            <w:r w:rsidRPr="00EE6E73">
              <w:rPr>
                <w:rFonts w:ascii="Arial" w:hAnsi="Arial" w:cs="Arial"/>
                <w:sz w:val="18"/>
                <w:szCs w:val="18"/>
                <w:lang w:eastAsia="sv-SE"/>
              </w:rPr>
              <w:t>SgNB</w:t>
            </w:r>
            <w:proofErr w:type="spellEnd"/>
            <w:r w:rsidRPr="00EE6E73">
              <w:rPr>
                <w:rFonts w:ascii="Arial" w:hAnsi="Arial" w:cs="Arial"/>
                <w:sz w:val="18"/>
                <w:szCs w:val="18"/>
                <w:lang w:eastAsia="sv-SE"/>
              </w:rPr>
              <w:t xml:space="preserve"> or </w:t>
            </w:r>
            <w:proofErr w:type="spellStart"/>
            <w:r w:rsidRPr="00EE6E73">
              <w:rPr>
                <w:rFonts w:ascii="Arial" w:hAnsi="Arial" w:cs="Arial"/>
                <w:sz w:val="18"/>
                <w:szCs w:val="18"/>
                <w:lang w:eastAsia="sv-SE"/>
              </w:rPr>
              <w:t>SeNB</w:t>
            </w:r>
            <w:proofErr w:type="spellEnd"/>
            <w:r w:rsidRPr="00EE6E73">
              <w:rPr>
                <w:rFonts w:ascii="Arial" w:hAnsi="Arial" w:cs="Arial"/>
                <w:sz w:val="18"/>
                <w:szCs w:val="18"/>
                <w:lang w:eastAsia="sv-SE"/>
              </w:rPr>
              <w:t xml:space="preserve">. In this case, the SN sets the </w:t>
            </w:r>
            <w:proofErr w:type="spellStart"/>
            <w:r w:rsidRPr="00EE6E73">
              <w:rPr>
                <w:rFonts w:ascii="Arial" w:hAnsi="Arial" w:cs="Arial"/>
                <w:i/>
                <w:sz w:val="18"/>
                <w:szCs w:val="18"/>
                <w:lang w:eastAsia="sv-SE"/>
              </w:rPr>
              <w:t>RadioBearerConfig</w:t>
            </w:r>
            <w:proofErr w:type="spellEnd"/>
            <w:r w:rsidRPr="00EE6E73">
              <w:rPr>
                <w:rFonts w:ascii="Arial" w:hAnsi="Arial" w:cs="Arial"/>
                <w:sz w:val="18"/>
                <w:szCs w:val="18"/>
                <w:lang w:eastAsia="sv-SE"/>
              </w:rPr>
              <w:t xml:space="preserve"> in accordance with clause 6, e.g. regarding</w:t>
            </w:r>
            <w:r w:rsidRPr="00EE6E73">
              <w:rPr>
                <w:rFonts w:ascii="Arial" w:eastAsiaTheme="minorEastAsia" w:hAnsi="Arial" w:cs="Arial"/>
                <w:sz w:val="18"/>
                <w:szCs w:val="18"/>
                <w:lang w:eastAsia="sv-SE"/>
              </w:rPr>
              <w:t xml:space="preserve"> the "Need" or "Cond" statements.</w:t>
            </w:r>
          </w:p>
          <w:p w14:paraId="626A421F"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21778D8F"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EE6E73">
              <w:rPr>
                <w:lang w:eastAsia="sv-SE"/>
              </w:rPr>
              <w:t xml:space="preserve"> </w:t>
            </w:r>
            <w:r w:rsidRPr="00EE6E73">
              <w:rPr>
                <w:rFonts w:ascii="Arial" w:hAnsi="Arial" w:cs="Arial"/>
                <w:sz w:val="18"/>
                <w:szCs w:val="18"/>
                <w:lang w:eastAsia="sv-SE"/>
              </w:rPr>
              <w:t xml:space="preserve">bearer type change between SN terminated bearer to MN terminated bearer in order to enable delta </w:t>
            </w:r>
            <w:proofErr w:type="spellStart"/>
            <w:r w:rsidRPr="00EE6E73">
              <w:rPr>
                <w:rFonts w:ascii="Arial" w:hAnsi="Arial" w:cs="Arial"/>
                <w:sz w:val="18"/>
                <w:szCs w:val="18"/>
                <w:lang w:eastAsia="sv-SE"/>
              </w:rPr>
              <w:t>signaling</w:t>
            </w:r>
            <w:proofErr w:type="spellEnd"/>
            <w:r w:rsidRPr="00EE6E73">
              <w:rPr>
                <w:rFonts w:ascii="Arial" w:hAnsi="Arial" w:cs="Arial"/>
                <w:sz w:val="18"/>
                <w:szCs w:val="18"/>
                <w:lang w:eastAsia="sv-SE"/>
              </w:rPr>
              <w:t xml:space="preserve"> by the MN or target SN. In this case, the SN sets the </w:t>
            </w:r>
            <w:proofErr w:type="spellStart"/>
            <w:r w:rsidRPr="00EE6E73">
              <w:rPr>
                <w:rFonts w:ascii="Arial" w:hAnsi="Arial" w:cs="Arial"/>
                <w:i/>
                <w:sz w:val="18"/>
                <w:szCs w:val="18"/>
                <w:lang w:eastAsia="sv-SE"/>
              </w:rPr>
              <w:t>RadioBearerConfig</w:t>
            </w:r>
            <w:proofErr w:type="spellEnd"/>
            <w:r w:rsidRPr="00EE6E73">
              <w:rPr>
                <w:rFonts w:ascii="Arial" w:hAnsi="Arial" w:cs="Arial"/>
                <w:sz w:val="18"/>
                <w:szCs w:val="18"/>
                <w:lang w:eastAsia="sv-SE"/>
              </w:rPr>
              <w:t xml:space="preserve"> in accordance with clause 11.2.3.</w:t>
            </w:r>
          </w:p>
          <w:p w14:paraId="027E68D1" w14:textId="77777777" w:rsidR="00613673" w:rsidRPr="00EE6E73" w:rsidRDefault="00613673" w:rsidP="00613673">
            <w:pPr>
              <w:pStyle w:val="TAL"/>
              <w:rPr>
                <w:lang w:eastAsia="sv-SE"/>
              </w:rPr>
            </w:pPr>
            <w:r w:rsidRPr="00EE6E73">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112C8" w:rsidRPr="00EE6E73"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EE6E73" w:rsidRDefault="00613673" w:rsidP="00613673">
            <w:pPr>
              <w:pStyle w:val="TAL"/>
              <w:rPr>
                <w:b/>
                <w:i/>
                <w:lang w:eastAsia="sv-SE"/>
              </w:rPr>
            </w:pPr>
            <w:proofErr w:type="spellStart"/>
            <w:r w:rsidRPr="00EE6E73">
              <w:rPr>
                <w:b/>
                <w:i/>
                <w:lang w:eastAsia="sv-SE"/>
              </w:rPr>
              <w:t>scpac-ReferenceConfigurationSCG</w:t>
            </w:r>
            <w:proofErr w:type="spellEnd"/>
          </w:p>
          <w:p w14:paraId="2E50C031" w14:textId="77B3437A" w:rsidR="00613673" w:rsidRPr="00EE6E73" w:rsidRDefault="00613673" w:rsidP="00613673">
            <w:pPr>
              <w:pStyle w:val="TAL"/>
              <w:rPr>
                <w:b/>
                <w:i/>
                <w:lang w:eastAsia="sv-SE"/>
              </w:rPr>
            </w:pPr>
            <w:r w:rsidRPr="00EE6E73">
              <w:rPr>
                <w:rFonts w:eastAsia="DengXian"/>
              </w:rPr>
              <w:t>Includes the reference configuration ass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EE6E73" w:rsidRDefault="00613673" w:rsidP="00613673">
            <w:pPr>
              <w:pStyle w:val="TAL"/>
              <w:rPr>
                <w:b/>
                <w:i/>
                <w:lang w:eastAsia="sv-SE"/>
              </w:rPr>
            </w:pPr>
            <w:proofErr w:type="spellStart"/>
            <w:r w:rsidRPr="00EE6E73">
              <w:rPr>
                <w:b/>
                <w:i/>
                <w:lang w:eastAsia="sv-SE"/>
              </w:rPr>
              <w:t>selectedBandCombination</w:t>
            </w:r>
            <w:proofErr w:type="spellEnd"/>
          </w:p>
          <w:p w14:paraId="365D65AA" w14:textId="77777777" w:rsidR="00613673" w:rsidRPr="00EE6E73" w:rsidRDefault="00613673" w:rsidP="00613673">
            <w:pPr>
              <w:pStyle w:val="TAL"/>
              <w:rPr>
                <w:lang w:eastAsia="sv-SE"/>
              </w:rPr>
            </w:pPr>
            <w:r w:rsidRPr="00EE6E73">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proofErr w:type="spellStart"/>
            <w:r w:rsidRPr="00EE6E73">
              <w:rPr>
                <w:i/>
                <w:lang w:eastAsia="sv-SE"/>
              </w:rPr>
              <w:t>allowedBC-ListMRDC</w:t>
            </w:r>
            <w:proofErr w:type="spellEnd"/>
            <w:r w:rsidRPr="00EE6E73">
              <w:rPr>
                <w:lang w:eastAsia="sv-SE"/>
              </w:rPr>
              <w:t>)</w:t>
            </w:r>
          </w:p>
        </w:tc>
      </w:tr>
      <w:tr w:rsidR="004112C8" w:rsidRPr="00EE6E73"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EE6E73" w:rsidRDefault="00613673" w:rsidP="00613673">
            <w:pPr>
              <w:pStyle w:val="TAL"/>
              <w:rPr>
                <w:b/>
                <w:i/>
                <w:lang w:eastAsia="sv-SE"/>
              </w:rPr>
            </w:pPr>
            <w:proofErr w:type="spellStart"/>
            <w:r w:rsidRPr="00EE6E73">
              <w:rPr>
                <w:b/>
                <w:i/>
                <w:lang w:eastAsia="sv-SE"/>
              </w:rPr>
              <w:t>selectedToffset</w:t>
            </w:r>
            <w:proofErr w:type="spellEnd"/>
          </w:p>
          <w:p w14:paraId="2A114082" w14:textId="77B2BCBD" w:rsidR="00613673" w:rsidRPr="00EE6E73" w:rsidRDefault="00613673" w:rsidP="00613673">
            <w:pPr>
              <w:pStyle w:val="TAL"/>
              <w:rPr>
                <w:b/>
                <w:i/>
                <w:lang w:eastAsia="sv-SE"/>
              </w:rPr>
            </w:pPr>
            <w:r w:rsidRPr="00EE6E73">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The SN can only indicate a value that is less than or equal to </w:t>
            </w:r>
            <w:proofErr w:type="spellStart"/>
            <w:r w:rsidRPr="00EE6E73">
              <w:rPr>
                <w:rFonts w:eastAsia="DengXian"/>
                <w:bCs/>
                <w:i/>
              </w:rPr>
              <w:t>maxToffset</w:t>
            </w:r>
            <w:proofErr w:type="spellEnd"/>
            <w:r w:rsidRPr="00EE6E73">
              <w:rPr>
                <w:rFonts w:eastAsia="DengXian"/>
                <w:bCs/>
                <w:iCs/>
              </w:rPr>
              <w:t xml:space="preserve"> received from MN. This field is used in NR-DC only when MN has included the field </w:t>
            </w:r>
            <w:proofErr w:type="spellStart"/>
            <w:r w:rsidRPr="00EE6E73">
              <w:rPr>
                <w:rFonts w:eastAsia="DengXian"/>
                <w:bCs/>
                <w:i/>
              </w:rPr>
              <w:t>maxToffset</w:t>
            </w:r>
            <w:proofErr w:type="spellEnd"/>
            <w:r w:rsidRPr="00EE6E73">
              <w:rPr>
                <w:rFonts w:eastAsia="DengXian"/>
                <w:bCs/>
                <w:iCs/>
              </w:rPr>
              <w:t xml:space="preserve"> in </w:t>
            </w:r>
            <w:r w:rsidRPr="00EE6E73">
              <w:rPr>
                <w:rFonts w:eastAsia="DengXian"/>
                <w:bCs/>
                <w:i/>
              </w:rPr>
              <w:t>CG-</w:t>
            </w:r>
            <w:proofErr w:type="spellStart"/>
            <w:r w:rsidRPr="00EE6E73">
              <w:rPr>
                <w:rFonts w:eastAsia="DengXian"/>
                <w:bCs/>
                <w:i/>
              </w:rPr>
              <w:t>ConfigInfo</w:t>
            </w:r>
            <w:proofErr w:type="spellEnd"/>
            <w:r w:rsidRPr="00EE6E73">
              <w:rPr>
                <w:rFonts w:eastAsia="DengXian"/>
                <w:bCs/>
                <w:iCs/>
              </w:rPr>
              <w:t xml:space="preserve">. Value </w:t>
            </w:r>
            <w:r w:rsidRPr="00EE6E73">
              <w:rPr>
                <w:rFonts w:eastAsia="DengXian"/>
                <w:bCs/>
                <w:i/>
              </w:rPr>
              <w:t>ms0dot5</w:t>
            </w:r>
            <w:r w:rsidRPr="00EE6E73">
              <w:rPr>
                <w:rFonts w:eastAsia="DengXian"/>
                <w:bCs/>
                <w:iCs/>
              </w:rPr>
              <w:t xml:space="preserve"> corresponds to 0.5 </w:t>
            </w:r>
            <w:proofErr w:type="spellStart"/>
            <w:r w:rsidRPr="00EE6E73">
              <w:rPr>
                <w:rFonts w:eastAsia="DengXian"/>
                <w:bCs/>
                <w:iCs/>
              </w:rPr>
              <w:t>ms</w:t>
            </w:r>
            <w:proofErr w:type="spellEnd"/>
            <w:r w:rsidRPr="00EE6E73">
              <w:rPr>
                <w:rFonts w:eastAsia="DengXian"/>
                <w:bCs/>
                <w:iCs/>
              </w:rPr>
              <w:t xml:space="preserve">, value </w:t>
            </w:r>
            <w:r w:rsidRPr="00EE6E73">
              <w:rPr>
                <w:rFonts w:eastAsia="DengXian"/>
                <w:bCs/>
                <w:i/>
              </w:rPr>
              <w:t>ms0dot75</w:t>
            </w:r>
            <w:r w:rsidRPr="00EE6E73">
              <w:rPr>
                <w:rFonts w:eastAsia="DengXian"/>
                <w:bCs/>
                <w:iCs/>
              </w:rPr>
              <w:t xml:space="preserve"> corresponds to 0.75 </w:t>
            </w:r>
            <w:proofErr w:type="spellStart"/>
            <w:r w:rsidRPr="00EE6E73">
              <w:rPr>
                <w:rFonts w:eastAsia="DengXian"/>
                <w:bCs/>
                <w:iCs/>
              </w:rPr>
              <w:t>ms</w:t>
            </w:r>
            <w:proofErr w:type="spellEnd"/>
            <w:r w:rsidRPr="00EE6E73">
              <w:rPr>
                <w:rFonts w:eastAsia="DengXian"/>
                <w:bCs/>
                <w:iCs/>
              </w:rPr>
              <w:t xml:space="preserve">, value </w:t>
            </w:r>
            <w:r w:rsidRPr="00EE6E73">
              <w:rPr>
                <w:rFonts w:eastAsia="DengXian"/>
                <w:bCs/>
                <w:i/>
              </w:rPr>
              <w:t>ms1</w:t>
            </w:r>
            <w:r w:rsidRPr="00EE6E73">
              <w:rPr>
                <w:rFonts w:eastAsia="DengXian"/>
                <w:bCs/>
                <w:iCs/>
              </w:rPr>
              <w:t xml:space="preserve"> corresponds to 1ms and so on.</w:t>
            </w:r>
          </w:p>
        </w:tc>
      </w:tr>
      <w:tr w:rsidR="004112C8" w:rsidRPr="00EE6E73"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EE6E73" w:rsidRDefault="00613673" w:rsidP="00613673">
            <w:pPr>
              <w:pStyle w:val="TAL"/>
              <w:rPr>
                <w:b/>
                <w:bCs/>
                <w:i/>
                <w:iCs/>
              </w:rPr>
            </w:pPr>
            <w:proofErr w:type="spellStart"/>
            <w:r w:rsidRPr="00EE6E73">
              <w:rPr>
                <w:b/>
                <w:bCs/>
                <w:i/>
                <w:iCs/>
              </w:rPr>
              <w:t>servCellInfoListSCG</w:t>
            </w:r>
            <w:proofErr w:type="spellEnd"/>
            <w:r w:rsidRPr="00EE6E73">
              <w:rPr>
                <w:b/>
                <w:bCs/>
                <w:i/>
                <w:iCs/>
              </w:rPr>
              <w:t>-EUTRA</w:t>
            </w:r>
          </w:p>
          <w:p w14:paraId="249EA238" w14:textId="272DFFDB" w:rsidR="00613673" w:rsidRPr="00EE6E73" w:rsidRDefault="00613673" w:rsidP="00613673">
            <w:pPr>
              <w:pStyle w:val="TAL"/>
              <w:rPr>
                <w:lang w:eastAsia="sv-SE"/>
              </w:rPr>
            </w:pPr>
            <w:r w:rsidRPr="00EE6E73">
              <w:t xml:space="preserve">Indicates the carrier frequency and the transmission bandwidth of the serving cell(s) in the SCG in intra-band NE-DC. The field is needed when MN and SN operate serving cells in the same band for either contiguous or non-contiguous </w:t>
            </w:r>
            <w:r w:rsidRPr="00EE6E73">
              <w:rPr>
                <w:rFonts w:cs="Arial"/>
                <w:szCs w:val="18"/>
              </w:rPr>
              <w:t xml:space="preserve">intra-band band combination or </w:t>
            </w:r>
            <w:r w:rsidRPr="00EE6E73">
              <w:t>LTE NR inter-band band combinations where the frequency range of the E-UTRA band is a subset of the frequency range of the NR band (as specified in Table 5.5B.4.1-1 of TS 38.101-3 [34]) in NE-DC.</w:t>
            </w:r>
          </w:p>
        </w:tc>
      </w:tr>
      <w:tr w:rsidR="004112C8" w:rsidRPr="00EE6E73"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EE6E73" w:rsidRDefault="00613673" w:rsidP="00613673">
            <w:pPr>
              <w:pStyle w:val="TAL"/>
              <w:rPr>
                <w:b/>
                <w:bCs/>
                <w:i/>
                <w:iCs/>
                <w:lang w:eastAsia="sv-SE"/>
              </w:rPr>
            </w:pPr>
            <w:proofErr w:type="spellStart"/>
            <w:r w:rsidRPr="00EE6E73">
              <w:rPr>
                <w:b/>
                <w:bCs/>
                <w:i/>
                <w:iCs/>
                <w:lang w:eastAsia="sv-SE"/>
              </w:rPr>
              <w:t>servCellInfoListSCG</w:t>
            </w:r>
            <w:proofErr w:type="spellEnd"/>
            <w:r w:rsidRPr="00EE6E73">
              <w:rPr>
                <w:b/>
                <w:bCs/>
                <w:i/>
                <w:iCs/>
                <w:lang w:eastAsia="sv-SE"/>
              </w:rPr>
              <w:t>-NR</w:t>
            </w:r>
          </w:p>
          <w:p w14:paraId="1361D41D" w14:textId="430F135F" w:rsidR="00613673" w:rsidRPr="00EE6E73" w:rsidRDefault="00613673" w:rsidP="00613673">
            <w:pPr>
              <w:pStyle w:val="TAL"/>
              <w:rPr>
                <w:lang w:eastAsia="sv-SE"/>
              </w:rPr>
            </w:pPr>
            <w:r w:rsidRPr="00EE6E73">
              <w:rPr>
                <w:lang w:eastAsia="sv-SE"/>
              </w:rPr>
              <w:t xml:space="preserve">Indicates the frequency band indicator, carrier </w:t>
            </w:r>
            <w:proofErr w:type="spellStart"/>
            <w:r w:rsidRPr="00EE6E73">
              <w:rPr>
                <w:lang w:eastAsia="sv-SE"/>
              </w:rPr>
              <w:t>center</w:t>
            </w:r>
            <w:proofErr w:type="spellEnd"/>
            <w:r w:rsidRPr="00EE6E73">
              <w:rPr>
                <w:lang w:eastAsia="sv-SE"/>
              </w:rPr>
              <w:t xml:space="preserve"> frequency, UE specific channel bandwidth and SCS </w:t>
            </w:r>
            <w:r w:rsidRPr="00EE6E73">
              <w:t>of the serving cell(s) in the SCG in intra-band</w:t>
            </w:r>
            <w:r w:rsidRPr="00EE6E73">
              <w:rPr>
                <w:lang w:eastAsia="sv-SE"/>
              </w:rPr>
              <w:t xml:space="preserve"> (NG)EN-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p>
        </w:tc>
      </w:tr>
      <w:tr w:rsidR="004112C8" w:rsidRPr="00EE6E73"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EE6E73" w:rsidRDefault="00613673" w:rsidP="00613673">
            <w:pPr>
              <w:pStyle w:val="TAL"/>
              <w:rPr>
                <w:b/>
                <w:bCs/>
                <w:i/>
                <w:iCs/>
              </w:rPr>
            </w:pPr>
            <w:proofErr w:type="spellStart"/>
            <w:r w:rsidRPr="00EE6E73">
              <w:rPr>
                <w:b/>
                <w:bCs/>
                <w:i/>
                <w:iCs/>
              </w:rPr>
              <w:t>subsequentCPAC</w:t>
            </w:r>
            <w:proofErr w:type="spellEnd"/>
            <w:r w:rsidRPr="00EE6E73">
              <w:rPr>
                <w:b/>
                <w:bCs/>
                <w:i/>
                <w:iCs/>
              </w:rPr>
              <w:t>-Information</w:t>
            </w:r>
          </w:p>
          <w:p w14:paraId="0D93D542" w14:textId="59794384" w:rsidR="00613673" w:rsidRPr="00EE6E73" w:rsidRDefault="00613673" w:rsidP="00613673">
            <w:pPr>
              <w:pStyle w:val="TAL"/>
              <w:rPr>
                <w:b/>
                <w:bCs/>
                <w:i/>
                <w:iCs/>
                <w:lang w:eastAsia="sv-SE"/>
              </w:rPr>
            </w:pPr>
            <w:r w:rsidRPr="00EE6E73">
              <w:t xml:space="preserve">Contains information about handling of stored subsequent CPAC configurations for the UE that the target secondary </w:t>
            </w:r>
            <w:proofErr w:type="spellStart"/>
            <w:r w:rsidRPr="00EE6E73">
              <w:t>gNB</w:t>
            </w:r>
            <w:proofErr w:type="spellEnd"/>
            <w:r w:rsidRPr="00EE6E73">
              <w:t xml:space="preserve"> suggests the master </w:t>
            </w:r>
            <w:proofErr w:type="spellStart"/>
            <w:r w:rsidRPr="00EE6E73">
              <w:t>gNB</w:t>
            </w:r>
            <w:proofErr w:type="spellEnd"/>
            <w:r w:rsidRPr="00EE6E73">
              <w:t xml:space="preserve"> to consider configuring for normal </w:t>
            </w:r>
            <w:proofErr w:type="spellStart"/>
            <w:r w:rsidRPr="00EE6E73">
              <w:t>PSCell</w:t>
            </w:r>
            <w:proofErr w:type="spellEnd"/>
            <w:r w:rsidRPr="00EE6E73">
              <w:t xml:space="preserve"> addition or change. It includes information about updates of execution conditions for the subsequent CPAC configurations that are to be kept at the </w:t>
            </w:r>
            <w:proofErr w:type="spellStart"/>
            <w:r w:rsidRPr="00EE6E73">
              <w:t>PSCell</w:t>
            </w:r>
            <w:proofErr w:type="spellEnd"/>
            <w:r w:rsidRPr="00EE6E73">
              <w:t xml:space="preserve"> addition/change.</w:t>
            </w:r>
          </w:p>
        </w:tc>
      </w:tr>
      <w:tr w:rsidR="004112C8" w:rsidRPr="00EE6E73"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EE6E73" w:rsidRDefault="00613673" w:rsidP="00613673">
            <w:pPr>
              <w:pStyle w:val="TAL"/>
              <w:rPr>
                <w:b/>
                <w:i/>
                <w:lang w:eastAsia="sv-SE"/>
              </w:rPr>
            </w:pPr>
            <w:proofErr w:type="spellStart"/>
            <w:r w:rsidRPr="00EE6E73">
              <w:rPr>
                <w:b/>
                <w:i/>
                <w:lang w:eastAsia="sv-SE"/>
              </w:rPr>
              <w:t>successPSCell</w:t>
            </w:r>
            <w:proofErr w:type="spellEnd"/>
            <w:r w:rsidRPr="00EE6E73">
              <w:rPr>
                <w:b/>
                <w:i/>
                <w:lang w:eastAsia="sv-SE"/>
              </w:rPr>
              <w:t>-Config</w:t>
            </w:r>
          </w:p>
          <w:p w14:paraId="4F8805D7" w14:textId="7727AB3A" w:rsidR="00613673" w:rsidRPr="00EE6E73" w:rsidRDefault="00613673" w:rsidP="00613673">
            <w:pPr>
              <w:pStyle w:val="TAL"/>
              <w:rPr>
                <w:b/>
                <w:bCs/>
                <w:i/>
                <w:iCs/>
              </w:rPr>
            </w:pPr>
            <w:r w:rsidRPr="00EE6E73">
              <w:rPr>
                <w:rFonts w:eastAsia="DengXian"/>
              </w:rPr>
              <w:t>Include</w:t>
            </w:r>
            <w:r w:rsidRPr="00EE6E73">
              <w:rPr>
                <w:bCs/>
                <w:iCs/>
                <w:lang w:eastAsia="sv-SE"/>
              </w:rPr>
              <w:t xml:space="preserve"> the successful </w:t>
            </w:r>
            <w:proofErr w:type="spellStart"/>
            <w:r w:rsidRPr="00EE6E73">
              <w:rPr>
                <w:bCs/>
                <w:iCs/>
                <w:lang w:eastAsia="sv-SE"/>
              </w:rPr>
              <w:t>PSCell</w:t>
            </w:r>
            <w:proofErr w:type="spellEnd"/>
            <w:r w:rsidRPr="00EE6E73">
              <w:rPr>
                <w:bCs/>
                <w:iCs/>
                <w:lang w:eastAsia="sv-SE"/>
              </w:rPr>
              <w:t xml:space="preserve"> change or addition report configuration in case of SN initiated </w:t>
            </w:r>
            <w:proofErr w:type="spellStart"/>
            <w:r w:rsidRPr="00EE6E73">
              <w:rPr>
                <w:bCs/>
                <w:iCs/>
                <w:lang w:eastAsia="sv-SE"/>
              </w:rPr>
              <w:t>PSCell</w:t>
            </w:r>
            <w:proofErr w:type="spellEnd"/>
            <w:r w:rsidRPr="00EE6E73">
              <w:rPr>
                <w:bCs/>
                <w:iCs/>
                <w:lang w:eastAsia="sv-SE"/>
              </w:rPr>
              <w:t xml:space="preserve"> change or CPC. The </w:t>
            </w:r>
            <w:r w:rsidRPr="00EE6E73">
              <w:rPr>
                <w:i/>
                <w:iCs/>
              </w:rPr>
              <w:t>thresholdPercentageT304-SCG</w:t>
            </w:r>
            <w:r w:rsidRPr="00EE6E73">
              <w:rPr>
                <w:bCs/>
                <w:iCs/>
                <w:lang w:eastAsia="sv-SE"/>
              </w:rPr>
              <w:t xml:space="preserve"> is not configured in this message.</w:t>
            </w:r>
          </w:p>
        </w:tc>
      </w:tr>
      <w:tr w:rsidR="004112C8" w:rsidRPr="00EE6E73"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EE6E73" w:rsidRDefault="00613673" w:rsidP="00613673">
            <w:pPr>
              <w:pStyle w:val="TAL"/>
              <w:rPr>
                <w:b/>
                <w:bCs/>
                <w:i/>
                <w:iCs/>
              </w:rPr>
            </w:pPr>
            <w:proofErr w:type="spellStart"/>
            <w:r w:rsidRPr="00EE6E73">
              <w:rPr>
                <w:b/>
                <w:bCs/>
                <w:i/>
                <w:iCs/>
              </w:rPr>
              <w:t>twoPHRModeSCG</w:t>
            </w:r>
            <w:proofErr w:type="spellEnd"/>
          </w:p>
          <w:p w14:paraId="70A5AF63" w14:textId="2C1F8117" w:rsidR="00613673" w:rsidRPr="00EE6E73" w:rsidRDefault="00613673" w:rsidP="00613673">
            <w:pPr>
              <w:pStyle w:val="TAL"/>
              <w:rPr>
                <w:b/>
                <w:bCs/>
                <w:i/>
                <w:iCs/>
                <w:lang w:eastAsia="sv-SE"/>
              </w:rPr>
            </w:pPr>
            <w:r w:rsidRPr="00EE6E73">
              <w:rPr>
                <w:lang w:eastAsia="sv-SE"/>
              </w:rPr>
              <w:t>Indicates if the power headroom for SCG shall be reported as two PHRs (each PHR associated with a SRS resource set) is enabled or not.</w:t>
            </w:r>
          </w:p>
        </w:tc>
      </w:tr>
      <w:tr w:rsidR="004112C8" w:rsidRPr="00EE6E73"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EE6E73" w:rsidRDefault="00CA6188" w:rsidP="00CA6188">
            <w:pPr>
              <w:pStyle w:val="TAL"/>
              <w:rPr>
                <w:b/>
                <w:bCs/>
                <w:i/>
                <w:iCs/>
                <w:lang w:eastAsia="sv-SE"/>
              </w:rPr>
            </w:pPr>
            <w:proofErr w:type="spellStart"/>
            <w:r w:rsidRPr="00EE6E73">
              <w:rPr>
                <w:b/>
                <w:bCs/>
                <w:i/>
                <w:iCs/>
                <w:lang w:eastAsia="sv-SE"/>
              </w:rPr>
              <w:t>twoSRS-MultipanelScheme</w:t>
            </w:r>
            <w:proofErr w:type="spellEnd"/>
          </w:p>
          <w:p w14:paraId="4D6DCC26" w14:textId="19950DC8" w:rsidR="00CA6188" w:rsidRPr="00EE6E73" w:rsidRDefault="00CA6188" w:rsidP="00CA6188">
            <w:pPr>
              <w:pStyle w:val="TAL"/>
              <w:rPr>
                <w:b/>
                <w:bCs/>
                <w:i/>
                <w:iCs/>
              </w:rPr>
            </w:pPr>
            <w:r w:rsidRPr="00EE6E73">
              <w:rPr>
                <w:lang w:eastAsia="sv-SE"/>
              </w:rPr>
              <w:t xml:space="preserve">Indicates whether the indicated serving cell is configured with multiple panel simultaneous uplink transmission schemes of </w:t>
            </w:r>
            <w:proofErr w:type="spellStart"/>
            <w:r w:rsidRPr="00EE6E73">
              <w:rPr>
                <w:lang w:eastAsia="sv-SE"/>
              </w:rPr>
              <w:t>multipanelSchemeSDM</w:t>
            </w:r>
            <w:proofErr w:type="spellEnd"/>
            <w:r w:rsidRPr="00EE6E73">
              <w:rPr>
                <w:lang w:eastAsia="sv-SE"/>
              </w:rPr>
              <w:t xml:space="preserve"> or </w:t>
            </w:r>
            <w:proofErr w:type="spellStart"/>
            <w:r w:rsidRPr="00EE6E73">
              <w:rPr>
                <w:lang w:eastAsia="sv-SE"/>
              </w:rPr>
              <w:t>multipanelSchemeSFN</w:t>
            </w:r>
            <w:proofErr w:type="spellEnd"/>
            <w:r w:rsidRPr="00EE6E73">
              <w:rPr>
                <w:lang w:eastAsia="sv-SE"/>
              </w:rPr>
              <w:t xml:space="preserve"> corresponding to two SRS resource sets configured in either </w:t>
            </w:r>
            <w:proofErr w:type="spellStart"/>
            <w:r w:rsidRPr="00EE6E73">
              <w:rPr>
                <w:i/>
                <w:iCs/>
                <w:lang w:eastAsia="sv-SE"/>
              </w:rPr>
              <w:t>srs-ResourceSetToAddModList</w:t>
            </w:r>
            <w:proofErr w:type="spellEnd"/>
            <w:r w:rsidRPr="00EE6E73">
              <w:rPr>
                <w:lang w:eastAsia="sv-SE"/>
              </w:rPr>
              <w:t xml:space="preserve"> or </w:t>
            </w:r>
            <w:r w:rsidRPr="00EE6E73">
              <w:rPr>
                <w:i/>
                <w:iCs/>
                <w:lang w:eastAsia="sv-SE"/>
              </w:rPr>
              <w:t>srs-ResourceSetToAddModListDCI-0-2</w:t>
            </w:r>
            <w:r w:rsidRPr="00EE6E73">
              <w:rPr>
                <w:lang w:eastAsia="sv-SE"/>
              </w:rPr>
              <w:t xml:space="preserve"> with usage 'codebook' or '</w:t>
            </w:r>
            <w:proofErr w:type="spellStart"/>
            <w:r w:rsidRPr="00EE6E73">
              <w:rPr>
                <w:lang w:eastAsia="sv-SE"/>
              </w:rPr>
              <w:t>noncodebook</w:t>
            </w:r>
            <w:proofErr w:type="spellEnd"/>
            <w:r w:rsidRPr="00EE6E73">
              <w:rPr>
                <w:lang w:eastAsia="sv-SE"/>
              </w:rPr>
              <w:t>'.</w:t>
            </w:r>
          </w:p>
        </w:tc>
      </w:tr>
      <w:tr w:rsidR="004112C8" w:rsidRPr="00EE6E73"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EE6E73" w:rsidRDefault="00613673" w:rsidP="00613673">
            <w:pPr>
              <w:pStyle w:val="TAL"/>
              <w:rPr>
                <w:b/>
                <w:bCs/>
                <w:i/>
                <w:iCs/>
                <w:lang w:eastAsia="sv-SE"/>
              </w:rPr>
            </w:pPr>
            <w:proofErr w:type="spellStart"/>
            <w:r w:rsidRPr="00EE6E73">
              <w:rPr>
                <w:b/>
                <w:bCs/>
                <w:i/>
                <w:iCs/>
                <w:lang w:eastAsia="sv-SE"/>
              </w:rPr>
              <w:lastRenderedPageBreak/>
              <w:t>twoSRS</w:t>
            </w:r>
            <w:proofErr w:type="spellEnd"/>
            <w:r w:rsidRPr="00EE6E73">
              <w:rPr>
                <w:b/>
                <w:bCs/>
                <w:i/>
                <w:iCs/>
                <w:lang w:eastAsia="sv-SE"/>
              </w:rPr>
              <w:t>-PUSCH-Repetition</w:t>
            </w:r>
          </w:p>
          <w:p w14:paraId="04C09D31" w14:textId="0F9F8CFF" w:rsidR="00613673" w:rsidRPr="00EE6E73" w:rsidRDefault="00613673" w:rsidP="00613673">
            <w:pPr>
              <w:pStyle w:val="TAL"/>
              <w:rPr>
                <w:b/>
                <w:bCs/>
                <w:i/>
                <w:iCs/>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proofErr w:type="spellStart"/>
            <w:r w:rsidRPr="00EE6E73">
              <w:rPr>
                <w:rFonts w:cs="Arial"/>
                <w:i/>
                <w:iCs/>
              </w:rPr>
              <w:t>srs-ResourceSetToAddModList</w:t>
            </w:r>
            <w:proofErr w:type="spellEnd"/>
            <w:r w:rsidRPr="00EE6E73">
              <w:rPr>
                <w:rFonts w:cs="Arial"/>
              </w:rPr>
              <w:t xml:space="preserve"> or </w:t>
            </w:r>
            <w:r w:rsidRPr="00EE6E73">
              <w:rPr>
                <w:rFonts w:cs="Arial"/>
                <w:i/>
                <w:iCs/>
              </w:rPr>
              <w:t>srs-ResourceSetToAddModListDCI-0-2</w:t>
            </w:r>
            <w:r w:rsidRPr="00EE6E73">
              <w:rPr>
                <w:rFonts w:cs="Arial"/>
              </w:rPr>
              <w:t xml:space="preserve"> with usage 'codebook'</w:t>
            </w:r>
            <w:r w:rsidRPr="00EE6E73">
              <w:rPr>
                <w:lang w:eastAsia="x-none"/>
              </w:rPr>
              <w:t xml:space="preserve"> or </w:t>
            </w:r>
            <w:r w:rsidRPr="00EE6E73">
              <w:rPr>
                <w:rFonts w:cs="Arial"/>
              </w:rPr>
              <w:t>'</w:t>
            </w:r>
            <w:proofErr w:type="spellStart"/>
            <w:r w:rsidRPr="00EE6E73">
              <w:rPr>
                <w:rFonts w:cs="Arial"/>
              </w:rPr>
              <w:t>noncodebook</w:t>
            </w:r>
            <w:proofErr w:type="spellEnd"/>
            <w:r w:rsidRPr="00EE6E73">
              <w:rPr>
                <w:rFonts w:cs="Arial"/>
              </w:rPr>
              <w:t>'</w:t>
            </w:r>
            <w:r w:rsidRPr="00EE6E73">
              <w:rPr>
                <w:bCs/>
                <w:iCs/>
                <w:szCs w:val="22"/>
                <w:lang w:eastAsia="sv-SE"/>
              </w:rPr>
              <w:t>.</w:t>
            </w:r>
          </w:p>
        </w:tc>
      </w:tr>
      <w:tr w:rsidR="004112C8" w:rsidRPr="00EE6E73"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EE6E73" w:rsidRDefault="00613673" w:rsidP="00613673">
            <w:pPr>
              <w:pStyle w:val="TAL"/>
              <w:rPr>
                <w:b/>
                <w:bCs/>
                <w:i/>
                <w:iCs/>
              </w:rPr>
            </w:pPr>
            <w:proofErr w:type="spellStart"/>
            <w:r w:rsidRPr="00EE6E73">
              <w:rPr>
                <w:b/>
                <w:bCs/>
                <w:i/>
                <w:iCs/>
              </w:rPr>
              <w:t>transmissionBandwidth</w:t>
            </w:r>
            <w:proofErr w:type="spellEnd"/>
            <w:r w:rsidRPr="00EE6E73">
              <w:rPr>
                <w:b/>
                <w:bCs/>
                <w:i/>
                <w:iCs/>
              </w:rPr>
              <w:t>-EUTRA</w:t>
            </w:r>
          </w:p>
          <w:p w14:paraId="29E64442" w14:textId="77777777" w:rsidR="00613673" w:rsidRPr="00EE6E73" w:rsidRDefault="00613673" w:rsidP="00613673">
            <w:pPr>
              <w:pStyle w:val="TAL"/>
              <w:rPr>
                <w:lang w:eastAsia="sv-SE"/>
              </w:rPr>
            </w:pPr>
            <w:r w:rsidRPr="00EE6E73">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EE6E73"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EE6E73" w:rsidRDefault="00613673" w:rsidP="00613673">
            <w:pPr>
              <w:pStyle w:val="TAL"/>
              <w:rPr>
                <w:b/>
                <w:i/>
                <w:lang w:eastAsia="sv-SE"/>
              </w:rPr>
            </w:pPr>
            <w:proofErr w:type="spellStart"/>
            <w:r w:rsidRPr="00EE6E73">
              <w:rPr>
                <w:b/>
                <w:i/>
                <w:lang w:eastAsia="sv-SE"/>
              </w:rPr>
              <w:t>ueAssistanceInformationSCG</w:t>
            </w:r>
            <w:proofErr w:type="spellEnd"/>
          </w:p>
          <w:p w14:paraId="2E57B8CC" w14:textId="77777777" w:rsidR="00613673" w:rsidRPr="00EE6E73" w:rsidRDefault="00613673" w:rsidP="00613673">
            <w:pPr>
              <w:pStyle w:val="TAL"/>
              <w:rPr>
                <w:lang w:eastAsia="sv-SE"/>
              </w:rPr>
            </w:pPr>
            <w:r w:rsidRPr="00EE6E73">
              <w:rPr>
                <w:lang w:eastAsia="sv-SE"/>
              </w:rPr>
              <w:t xml:space="preserve">Includes for each UE assistance feature associated with the SCG, the information last reported by the UE in the NR </w:t>
            </w:r>
            <w:proofErr w:type="spellStart"/>
            <w:r w:rsidRPr="00EE6E73">
              <w:rPr>
                <w:i/>
                <w:lang w:eastAsia="sv-SE"/>
              </w:rPr>
              <w:t>UEAssistanceInformation</w:t>
            </w:r>
            <w:proofErr w:type="spellEnd"/>
            <w:r w:rsidRPr="00EE6E73">
              <w:rPr>
                <w:lang w:eastAsia="sv-SE"/>
              </w:rPr>
              <w:t xml:space="preserve"> message for the SCG, if any.</w:t>
            </w:r>
          </w:p>
        </w:tc>
      </w:tr>
    </w:tbl>
    <w:p w14:paraId="5701306F"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EE6E73" w:rsidRDefault="00394471" w:rsidP="00964CC4">
            <w:pPr>
              <w:pStyle w:val="TAH"/>
              <w:rPr>
                <w:rFonts w:eastAsia="Calibri"/>
                <w:szCs w:val="22"/>
                <w:lang w:eastAsia="sv-SE"/>
              </w:rPr>
            </w:pPr>
            <w:proofErr w:type="spellStart"/>
            <w:r w:rsidRPr="00EE6E73">
              <w:rPr>
                <w:i/>
                <w:szCs w:val="22"/>
                <w:lang w:eastAsia="sv-SE"/>
              </w:rPr>
              <w:t>BandCombinationInfoSN</w:t>
            </w:r>
            <w:proofErr w:type="spellEnd"/>
            <w:r w:rsidRPr="00EE6E73">
              <w:rPr>
                <w:i/>
                <w:szCs w:val="22"/>
                <w:lang w:eastAsia="sv-SE"/>
              </w:rPr>
              <w:t xml:space="preserve"> </w:t>
            </w:r>
            <w:r w:rsidRPr="00EE6E73">
              <w:rPr>
                <w:szCs w:val="22"/>
                <w:lang w:eastAsia="sv-SE"/>
              </w:rPr>
              <w:t>field descriptions</w:t>
            </w:r>
          </w:p>
        </w:tc>
      </w:tr>
      <w:tr w:rsidR="004112C8" w:rsidRPr="00EE6E73"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EE6E73" w:rsidRDefault="00394471" w:rsidP="00964CC4">
            <w:pPr>
              <w:pStyle w:val="TAL"/>
              <w:rPr>
                <w:rFonts w:eastAsia="Calibri"/>
                <w:szCs w:val="22"/>
                <w:lang w:eastAsia="sv-SE"/>
              </w:rPr>
            </w:pPr>
            <w:proofErr w:type="spellStart"/>
            <w:r w:rsidRPr="00EE6E73">
              <w:rPr>
                <w:b/>
                <w:i/>
                <w:szCs w:val="22"/>
                <w:lang w:eastAsia="sv-SE"/>
              </w:rPr>
              <w:t>bandCombinationIndex</w:t>
            </w:r>
            <w:proofErr w:type="spellEnd"/>
          </w:p>
          <w:p w14:paraId="69955AB4"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proofErr w:type="spellStart"/>
            <w:r w:rsidRPr="00EE6E73">
              <w:rPr>
                <w:i/>
                <w:lang w:eastAsia="sv-SE"/>
              </w:rPr>
              <w:t>supportedBandCombinationList</w:t>
            </w:r>
            <w:proofErr w:type="spellEnd"/>
            <w:r w:rsidRPr="00EE6E73">
              <w:rPr>
                <w:iCs/>
                <w:lang w:eastAsia="sv-SE"/>
              </w:rPr>
              <w:t xml:space="preserve">. In case of NE-DC, this field indicates the position of a band combination in the </w:t>
            </w:r>
            <w:proofErr w:type="spellStart"/>
            <w:r w:rsidRPr="00EE6E73">
              <w:rPr>
                <w:i/>
                <w:lang w:eastAsia="sv-SE"/>
              </w:rPr>
              <w:t>supportedBandCombinationList</w:t>
            </w:r>
            <w:proofErr w:type="spellEnd"/>
            <w:r w:rsidRPr="00EE6E73">
              <w:rPr>
                <w:iCs/>
                <w:lang w:eastAsia="sv-SE"/>
              </w:rPr>
              <w:t xml:space="preserve"> and/or </w:t>
            </w:r>
            <w:proofErr w:type="spellStart"/>
            <w:r w:rsidRPr="00EE6E73">
              <w:rPr>
                <w:i/>
                <w:lang w:eastAsia="sv-SE"/>
              </w:rPr>
              <w:t>supportedBandCombinationListNEDC</w:t>
            </w:r>
            <w:proofErr w:type="spellEnd"/>
            <w:r w:rsidRPr="00EE6E73">
              <w:rPr>
                <w:i/>
                <w:lang w:eastAsia="sv-SE"/>
              </w:rPr>
              <w:t>-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proofErr w:type="spellStart"/>
            <w:r w:rsidRPr="00EE6E73">
              <w:rPr>
                <w:i/>
              </w:rPr>
              <w:t>supportedBandCombinationList</w:t>
            </w:r>
            <w:proofErr w:type="spellEnd"/>
            <w:r w:rsidRPr="00EE6E73">
              <w:rPr>
                <w:i/>
              </w:rPr>
              <w:t xml:space="preserve"> </w:t>
            </w:r>
            <w:r w:rsidRPr="00EE6E73">
              <w:rPr>
                <w:iCs/>
              </w:rPr>
              <w:t xml:space="preserve">and/or </w:t>
            </w:r>
            <w:proofErr w:type="spellStart"/>
            <w:r w:rsidRPr="00EE6E73">
              <w:rPr>
                <w:i/>
              </w:rPr>
              <w:t>supportedBandCombinationList-UplinkTxSwitch</w:t>
            </w:r>
            <w:proofErr w:type="spellEnd"/>
            <w:r w:rsidRPr="00EE6E73">
              <w:rPr>
                <w:iCs/>
              </w:rPr>
              <w:t xml:space="preserve">. </w:t>
            </w:r>
            <w:r w:rsidRPr="00EE6E73">
              <w:rPr>
                <w:iCs/>
                <w:lang w:eastAsia="sv-SE"/>
              </w:rPr>
              <w:t xml:space="preserve">Band combination entries in </w:t>
            </w:r>
            <w:proofErr w:type="spellStart"/>
            <w:r w:rsidRPr="00EE6E73">
              <w:rPr>
                <w:i/>
                <w:lang w:eastAsia="sv-SE"/>
              </w:rPr>
              <w:t>supportedBandCombinationList</w:t>
            </w:r>
            <w:proofErr w:type="spellEnd"/>
            <w:r w:rsidRPr="00EE6E73">
              <w:rPr>
                <w:i/>
                <w:lang w:eastAsia="sv-SE"/>
              </w:rPr>
              <w:t xml:space="preserve"> </w:t>
            </w:r>
            <w:r w:rsidRPr="00EE6E73">
              <w:rPr>
                <w:iCs/>
                <w:lang w:eastAsia="sv-SE"/>
              </w:rPr>
              <w:t xml:space="preserve">are referred by an index which corresponds to the position of a band combination in the </w:t>
            </w:r>
            <w:proofErr w:type="spellStart"/>
            <w:r w:rsidRPr="00EE6E73">
              <w:rPr>
                <w:i/>
                <w:lang w:eastAsia="sv-SE"/>
              </w:rPr>
              <w:t>supportedBandCombinationList</w:t>
            </w:r>
            <w:proofErr w:type="spellEnd"/>
            <w:r w:rsidRPr="00EE6E73">
              <w:rPr>
                <w:iCs/>
                <w:lang w:eastAsia="sv-SE"/>
              </w:rPr>
              <w:t xml:space="preserve">. Band combination entries in </w:t>
            </w:r>
            <w:proofErr w:type="spellStart"/>
            <w:r w:rsidRPr="00EE6E73">
              <w:rPr>
                <w:i/>
                <w:lang w:eastAsia="sv-SE"/>
              </w:rPr>
              <w:t>supportedBandCombinationListNEDC</w:t>
            </w:r>
            <w:proofErr w:type="spellEnd"/>
            <w:r w:rsidRPr="00EE6E73">
              <w:rPr>
                <w:i/>
                <w:lang w:eastAsia="sv-SE"/>
              </w:rPr>
              <w:t>-Only</w:t>
            </w:r>
            <w:r w:rsidRPr="00EE6E73">
              <w:rPr>
                <w:iCs/>
                <w:lang w:eastAsia="sv-SE"/>
              </w:rPr>
              <w:t xml:space="preserve"> are referred by an index which corresponds to the position of a band combination in the </w:t>
            </w:r>
            <w:proofErr w:type="spellStart"/>
            <w:r w:rsidRPr="00EE6E73">
              <w:rPr>
                <w:i/>
                <w:lang w:eastAsia="sv-SE"/>
              </w:rPr>
              <w:t>supportedBandCombinationListNEDC</w:t>
            </w:r>
            <w:proofErr w:type="spellEnd"/>
            <w:r w:rsidRPr="00EE6E73">
              <w:rPr>
                <w:i/>
                <w:lang w:eastAsia="sv-SE"/>
              </w:rPr>
              <w:t>-Only</w:t>
            </w:r>
            <w:r w:rsidRPr="00EE6E73">
              <w:rPr>
                <w:iCs/>
                <w:lang w:eastAsia="sv-SE"/>
              </w:rPr>
              <w:t xml:space="preserve"> increased by the number of entries in </w:t>
            </w:r>
            <w:proofErr w:type="spellStart"/>
            <w:r w:rsidRPr="00EE6E73">
              <w:rPr>
                <w:i/>
                <w:lang w:eastAsia="sv-SE"/>
              </w:rPr>
              <w:t>supportedBandCombinationList</w:t>
            </w:r>
            <w:proofErr w:type="spellEnd"/>
            <w:r w:rsidRPr="00EE6E73">
              <w:rPr>
                <w:iCs/>
                <w:lang w:eastAsia="sv-SE"/>
              </w:rPr>
              <w:t>.</w:t>
            </w:r>
            <w:r w:rsidRPr="00EE6E73">
              <w:rPr>
                <w:iCs/>
              </w:rPr>
              <w:t xml:space="preserve"> Band combination entries in </w:t>
            </w:r>
            <w:proofErr w:type="spellStart"/>
            <w:r w:rsidRPr="00EE6E73">
              <w:rPr>
                <w:i/>
              </w:rPr>
              <w:t>supportedBandCombinationList-UplinkTxSwitch</w:t>
            </w:r>
            <w:proofErr w:type="spellEnd"/>
            <w:r w:rsidRPr="00EE6E73">
              <w:rPr>
                <w:i/>
              </w:rPr>
              <w:t xml:space="preserve"> </w:t>
            </w:r>
            <w:r w:rsidRPr="00EE6E73">
              <w:rPr>
                <w:iCs/>
              </w:rPr>
              <w:t xml:space="preserve">are referred by an index which corresponds to the position of a band combination in the </w:t>
            </w:r>
            <w:proofErr w:type="spellStart"/>
            <w:r w:rsidRPr="00EE6E73">
              <w:rPr>
                <w:i/>
              </w:rPr>
              <w:t>supportedBandCombinationList-UplinkTxSwitch</w:t>
            </w:r>
            <w:proofErr w:type="spellEnd"/>
            <w:r w:rsidRPr="00EE6E73">
              <w:rPr>
                <w:i/>
              </w:rPr>
              <w:t xml:space="preserve"> </w:t>
            </w:r>
            <w:r w:rsidRPr="00EE6E73">
              <w:rPr>
                <w:iCs/>
              </w:rPr>
              <w:t xml:space="preserve">increased by the number of entries in </w:t>
            </w:r>
            <w:proofErr w:type="spellStart"/>
            <w:r w:rsidRPr="00EE6E73">
              <w:rPr>
                <w:i/>
              </w:rPr>
              <w:t>supportedBandCombinationList</w:t>
            </w:r>
            <w:proofErr w:type="spellEnd"/>
            <w:r w:rsidRPr="00EE6E73">
              <w:rPr>
                <w:iCs/>
              </w:rPr>
              <w:t>.</w:t>
            </w:r>
          </w:p>
        </w:tc>
      </w:tr>
      <w:tr w:rsidR="000F3B47" w:rsidRPr="00EE6E73"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EE6E73" w:rsidRDefault="00394471" w:rsidP="00964CC4">
            <w:pPr>
              <w:pStyle w:val="TAL"/>
              <w:rPr>
                <w:rFonts w:eastAsia="Calibri"/>
                <w:szCs w:val="22"/>
                <w:lang w:eastAsia="sv-SE"/>
              </w:rPr>
            </w:pPr>
            <w:proofErr w:type="spellStart"/>
            <w:r w:rsidRPr="00EE6E73">
              <w:rPr>
                <w:b/>
                <w:i/>
                <w:szCs w:val="22"/>
                <w:lang w:eastAsia="sv-SE"/>
              </w:rPr>
              <w:t>requestedFeatureSets</w:t>
            </w:r>
            <w:proofErr w:type="spellEnd"/>
          </w:p>
          <w:p w14:paraId="7D6B5EA6" w14:textId="77777777" w:rsidR="00394471" w:rsidRPr="00EE6E73" w:rsidRDefault="00394471" w:rsidP="00964CC4">
            <w:pPr>
              <w:pStyle w:val="TAL"/>
              <w:rPr>
                <w:rFonts w:eastAsia="Calibri"/>
                <w:szCs w:val="22"/>
                <w:lang w:eastAsia="sv-SE"/>
              </w:rPr>
            </w:pPr>
            <w:r w:rsidRPr="00EE6E73">
              <w:rPr>
                <w:szCs w:val="22"/>
                <w:lang w:eastAsia="sv-SE"/>
              </w:rPr>
              <w:t xml:space="preserve">The position in the </w:t>
            </w:r>
            <w:proofErr w:type="spellStart"/>
            <w:r w:rsidRPr="00EE6E73">
              <w:rPr>
                <w:i/>
                <w:lang w:eastAsia="sv-SE"/>
              </w:rPr>
              <w:t>FeatureSetCombination</w:t>
            </w:r>
            <w:proofErr w:type="spellEnd"/>
            <w:r w:rsidRPr="00EE6E73">
              <w:rPr>
                <w:szCs w:val="22"/>
                <w:lang w:eastAsia="sv-SE"/>
              </w:rPr>
              <w:t xml:space="preserve"> which identifies one </w:t>
            </w:r>
            <w:proofErr w:type="spellStart"/>
            <w:r w:rsidRPr="00EE6E73">
              <w:rPr>
                <w:i/>
                <w:lang w:eastAsia="sv-SE"/>
              </w:rPr>
              <w:t>FeatureSetUplink</w:t>
            </w:r>
            <w:proofErr w:type="spellEnd"/>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bl>
    <w:p w14:paraId="51589C43" w14:textId="77777777" w:rsidR="003C62ED" w:rsidRPr="00EE6E73"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1986F49D" w14:textId="77777777" w:rsidTr="00426811">
        <w:tc>
          <w:tcPr>
            <w:tcW w:w="2830" w:type="dxa"/>
          </w:tcPr>
          <w:p w14:paraId="4F6FA0E3" w14:textId="77777777" w:rsidR="003C62ED" w:rsidRPr="00EE6E73" w:rsidRDefault="003C62ED" w:rsidP="008E4C89">
            <w:pPr>
              <w:pStyle w:val="TAH"/>
            </w:pPr>
            <w:r w:rsidRPr="00EE6E73">
              <w:t>Conditional Presence</w:t>
            </w:r>
          </w:p>
        </w:tc>
        <w:tc>
          <w:tcPr>
            <w:tcW w:w="11343" w:type="dxa"/>
          </w:tcPr>
          <w:p w14:paraId="087C098C" w14:textId="77777777" w:rsidR="003C62ED" w:rsidRPr="00EE6E73" w:rsidRDefault="003C62ED" w:rsidP="008E4C89">
            <w:pPr>
              <w:pStyle w:val="TAH"/>
            </w:pPr>
            <w:r w:rsidRPr="00EE6E73">
              <w:t>Explanation</w:t>
            </w:r>
          </w:p>
        </w:tc>
      </w:tr>
      <w:tr w:rsidR="000F3B47" w:rsidRPr="00EE6E73" w14:paraId="13DE7FBB" w14:textId="77777777" w:rsidTr="00426811">
        <w:tc>
          <w:tcPr>
            <w:tcW w:w="2830" w:type="dxa"/>
          </w:tcPr>
          <w:p w14:paraId="6962D9B7" w14:textId="77777777" w:rsidR="003C62ED" w:rsidRPr="00EE6E73" w:rsidRDefault="003C62ED" w:rsidP="008E4C89">
            <w:pPr>
              <w:pStyle w:val="TAL"/>
              <w:rPr>
                <w:i/>
                <w:iCs/>
              </w:rPr>
            </w:pPr>
            <w:r w:rsidRPr="00EE6E73">
              <w:rPr>
                <w:i/>
                <w:iCs/>
              </w:rPr>
              <w:t>FDD</w:t>
            </w:r>
          </w:p>
        </w:tc>
        <w:tc>
          <w:tcPr>
            <w:tcW w:w="11343" w:type="dxa"/>
          </w:tcPr>
          <w:p w14:paraId="1047218B" w14:textId="77777777" w:rsidR="003C62ED" w:rsidRPr="00EE6E73" w:rsidRDefault="003C62ED" w:rsidP="008E4C89">
            <w:pPr>
              <w:pStyle w:val="TAL"/>
            </w:pPr>
            <w:r w:rsidRPr="00EE6E73">
              <w:t>This field is mandatory present if dl-</w:t>
            </w:r>
            <w:proofErr w:type="spellStart"/>
            <w:r w:rsidRPr="00EE6E73">
              <w:t>FreqInfo</w:t>
            </w:r>
            <w:proofErr w:type="spellEnd"/>
            <w:r w:rsidRPr="00EE6E73">
              <w:t>-NR is included and concerns an FDD carrier; otherwise the field is absent.</w:t>
            </w:r>
          </w:p>
        </w:tc>
      </w:tr>
    </w:tbl>
    <w:p w14:paraId="770658B2" w14:textId="77777777" w:rsidR="00394471" w:rsidRPr="00EE6E73" w:rsidRDefault="00394471" w:rsidP="00394471"/>
    <w:p w14:paraId="4985AB16" w14:textId="632682AA" w:rsidR="00394471" w:rsidRPr="00EE6E73" w:rsidRDefault="00394471" w:rsidP="00394471">
      <w:pPr>
        <w:pStyle w:val="Heading4"/>
        <w:rPr>
          <w:i/>
        </w:rPr>
      </w:pPr>
      <w:bookmarkStart w:id="7727" w:name="_Toc60777637"/>
      <w:bookmarkStart w:id="7728" w:name="_Toc193446758"/>
      <w:bookmarkStart w:id="7729" w:name="_Toc193452563"/>
      <w:bookmarkStart w:id="7730" w:name="_Toc193463839"/>
      <w:bookmarkStart w:id="7731" w:name="_Toc201296126"/>
      <w:bookmarkStart w:id="7732" w:name="MCCQCTEMPBM_00000791"/>
      <w:r w:rsidRPr="00EE6E73">
        <w:rPr>
          <w:i/>
        </w:rPr>
        <w:t>–</w:t>
      </w:r>
      <w:r w:rsidRPr="00EE6E73">
        <w:rPr>
          <w:i/>
        </w:rPr>
        <w:tab/>
        <w:t>CG-</w:t>
      </w:r>
      <w:proofErr w:type="spellStart"/>
      <w:r w:rsidRPr="00EE6E73">
        <w:rPr>
          <w:i/>
        </w:rPr>
        <w:t>ConfigInfo</w:t>
      </w:r>
      <w:bookmarkEnd w:id="7727"/>
      <w:bookmarkEnd w:id="7728"/>
      <w:bookmarkEnd w:id="7729"/>
      <w:bookmarkEnd w:id="7730"/>
      <w:bookmarkEnd w:id="7731"/>
      <w:proofErr w:type="spellEnd"/>
    </w:p>
    <w:bookmarkEnd w:id="7732"/>
    <w:p w14:paraId="28013FBD" w14:textId="77777777" w:rsidR="00394471" w:rsidRPr="00EE6E73" w:rsidRDefault="00394471" w:rsidP="00394471">
      <w:r w:rsidRPr="00EE6E73">
        <w:t xml:space="preserve">This message is used by master </w:t>
      </w:r>
      <w:proofErr w:type="spellStart"/>
      <w:r w:rsidRPr="00EE6E73">
        <w:t>eNB</w:t>
      </w:r>
      <w:proofErr w:type="spellEnd"/>
      <w:r w:rsidRPr="00EE6E73">
        <w:t xml:space="preserve"> or </w:t>
      </w:r>
      <w:proofErr w:type="spellStart"/>
      <w:r w:rsidRPr="00EE6E73">
        <w:t>gNB</w:t>
      </w:r>
      <w:proofErr w:type="spellEnd"/>
      <w:r w:rsidRPr="00EE6E73">
        <w:t xml:space="preserve"> to request the </w:t>
      </w:r>
      <w:proofErr w:type="spellStart"/>
      <w:r w:rsidRPr="00EE6E73">
        <w:t>SgNB</w:t>
      </w:r>
      <w:proofErr w:type="spellEnd"/>
      <w:r w:rsidRPr="00EE6E73">
        <w:t xml:space="preserve"> or </w:t>
      </w:r>
      <w:proofErr w:type="spellStart"/>
      <w:r w:rsidRPr="00EE6E73">
        <w:t>SeNB</w:t>
      </w:r>
      <w:proofErr w:type="spellEnd"/>
      <w:r w:rsidRPr="00EE6E73">
        <w:t xml:space="preserve"> to perform certain actions e.g. to establish, modify or release an SCG. The message may include additional information e.g. to assist the </w:t>
      </w:r>
      <w:proofErr w:type="spellStart"/>
      <w:r w:rsidRPr="00EE6E73">
        <w:t>SgNB</w:t>
      </w:r>
      <w:proofErr w:type="spellEnd"/>
      <w:r w:rsidRPr="00EE6E73">
        <w:t xml:space="preserve"> or </w:t>
      </w:r>
      <w:proofErr w:type="spellStart"/>
      <w:r w:rsidRPr="00EE6E73">
        <w:t>SeNB</w:t>
      </w:r>
      <w:proofErr w:type="spellEnd"/>
      <w:r w:rsidRPr="00EE6E73">
        <w:t xml:space="preserve"> to set the SCG configuration. It can also be used by a CU to request a DU to perform certain actions, e.g. to establish, or modify an MCG or SCG.</w:t>
      </w:r>
    </w:p>
    <w:p w14:paraId="52F6F9D8" w14:textId="77777777" w:rsidR="00394471" w:rsidRPr="00EE6E73" w:rsidRDefault="00394471" w:rsidP="00394471">
      <w:pPr>
        <w:pStyle w:val="B1"/>
      </w:pPr>
      <w:r w:rsidRPr="00EE6E73">
        <w:t xml:space="preserve">Direction: Master </w:t>
      </w:r>
      <w:proofErr w:type="spellStart"/>
      <w:r w:rsidRPr="00EE6E73">
        <w:t>eNB</w:t>
      </w:r>
      <w:proofErr w:type="spellEnd"/>
      <w:r w:rsidRPr="00EE6E73">
        <w:t xml:space="preserve"> or </w:t>
      </w:r>
      <w:proofErr w:type="spellStart"/>
      <w:r w:rsidRPr="00EE6E73">
        <w:t>gNB</w:t>
      </w:r>
      <w:proofErr w:type="spellEnd"/>
      <w:r w:rsidRPr="00EE6E73">
        <w:t xml:space="preserve"> to secondary </w:t>
      </w:r>
      <w:proofErr w:type="spellStart"/>
      <w:r w:rsidRPr="00EE6E73">
        <w:t>gNB</w:t>
      </w:r>
      <w:proofErr w:type="spellEnd"/>
      <w:r w:rsidRPr="00EE6E73">
        <w:t xml:space="preserve"> or </w:t>
      </w:r>
      <w:proofErr w:type="spellStart"/>
      <w:r w:rsidRPr="00EE6E73">
        <w:t>eNB</w:t>
      </w:r>
      <w:proofErr w:type="spellEnd"/>
      <w:r w:rsidRPr="00EE6E73">
        <w:t>, alternatively CU to DU.</w:t>
      </w:r>
    </w:p>
    <w:p w14:paraId="67DBB88B" w14:textId="77777777" w:rsidR="00394471" w:rsidRPr="00EE6E73" w:rsidRDefault="00394471" w:rsidP="00394471">
      <w:pPr>
        <w:pStyle w:val="TH"/>
      </w:pPr>
      <w:r w:rsidRPr="00EE6E73">
        <w:rPr>
          <w:i/>
        </w:rPr>
        <w:t>CG-</w:t>
      </w:r>
      <w:proofErr w:type="spellStart"/>
      <w:r w:rsidRPr="00EE6E73">
        <w:rPr>
          <w:i/>
        </w:rPr>
        <w:t>ConfigInfo</w:t>
      </w:r>
      <w:proofErr w:type="spellEnd"/>
      <w:r w:rsidRPr="00EE6E73">
        <w:t xml:space="preserve"> message</w:t>
      </w:r>
    </w:p>
    <w:p w14:paraId="7343ADF8" w14:textId="77777777" w:rsidR="00394471" w:rsidRPr="00EE6E73" w:rsidRDefault="00394471" w:rsidP="00EE6E73">
      <w:pPr>
        <w:pStyle w:val="PL"/>
        <w:rPr>
          <w:color w:val="808080"/>
        </w:rPr>
      </w:pPr>
      <w:r w:rsidRPr="00EE6E73">
        <w:rPr>
          <w:color w:val="808080"/>
        </w:rPr>
        <w:t>-- ASN1START</w:t>
      </w:r>
    </w:p>
    <w:p w14:paraId="0675FE81" w14:textId="77777777" w:rsidR="00394471" w:rsidRPr="00EE6E73" w:rsidRDefault="00394471" w:rsidP="00EE6E73">
      <w:pPr>
        <w:pStyle w:val="PL"/>
        <w:rPr>
          <w:color w:val="808080"/>
        </w:rPr>
      </w:pPr>
      <w:r w:rsidRPr="00EE6E73">
        <w:rPr>
          <w:color w:val="808080"/>
        </w:rPr>
        <w:t>-- TAG-CG-CONFIG-INFO-START</w:t>
      </w:r>
    </w:p>
    <w:p w14:paraId="77B154A1" w14:textId="77777777" w:rsidR="00394471" w:rsidRPr="00EE6E73" w:rsidRDefault="00394471" w:rsidP="00EE6E73">
      <w:pPr>
        <w:pStyle w:val="PL"/>
      </w:pPr>
    </w:p>
    <w:p w14:paraId="6908A669" w14:textId="77777777" w:rsidR="00394471" w:rsidRPr="00EE6E73" w:rsidRDefault="00394471" w:rsidP="00EE6E73">
      <w:pPr>
        <w:pStyle w:val="PL"/>
      </w:pPr>
      <w:r w:rsidRPr="00EE6E73">
        <w:t>CG-</w:t>
      </w:r>
      <w:proofErr w:type="spellStart"/>
      <w:r w:rsidRPr="00EE6E73">
        <w:t>ConfigInfo</w:t>
      </w:r>
      <w:proofErr w:type="spellEnd"/>
      <w:r w:rsidRPr="00EE6E73">
        <w:t xml:space="preserve"> ::=               </w:t>
      </w:r>
      <w:r w:rsidRPr="00EE6E73">
        <w:rPr>
          <w:color w:val="993366"/>
        </w:rPr>
        <w:t>SEQUENCE</w:t>
      </w:r>
      <w:r w:rsidRPr="00EE6E73">
        <w:t xml:space="preserve"> {</w:t>
      </w:r>
    </w:p>
    <w:p w14:paraId="0BE50927"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6C9CCC12" w14:textId="77777777" w:rsidR="00394471" w:rsidRPr="00EE6E73" w:rsidRDefault="00394471" w:rsidP="00EE6E73">
      <w:pPr>
        <w:pStyle w:val="PL"/>
      </w:pPr>
      <w:r w:rsidRPr="00EE6E73">
        <w:t xml:space="preserve">        c1                              </w:t>
      </w:r>
      <w:r w:rsidRPr="00EE6E73">
        <w:rPr>
          <w:color w:val="993366"/>
        </w:rPr>
        <w:t>CHOICE</w:t>
      </w:r>
      <w:r w:rsidRPr="00EE6E73">
        <w:t>{</w:t>
      </w:r>
    </w:p>
    <w:p w14:paraId="564DC380" w14:textId="77777777" w:rsidR="00394471" w:rsidRPr="00EE6E73" w:rsidRDefault="00394471" w:rsidP="00EE6E73">
      <w:pPr>
        <w:pStyle w:val="PL"/>
      </w:pPr>
      <w:r w:rsidRPr="00EE6E73">
        <w:t xml:space="preserve">            cg-</w:t>
      </w:r>
      <w:proofErr w:type="spellStart"/>
      <w:r w:rsidRPr="00EE6E73">
        <w:t>ConfigInfo</w:t>
      </w:r>
      <w:proofErr w:type="spellEnd"/>
      <w:r w:rsidRPr="00EE6E73">
        <w:t xml:space="preserve">               CG-</w:t>
      </w:r>
      <w:proofErr w:type="spellStart"/>
      <w:r w:rsidRPr="00EE6E73">
        <w:t>ConfigInfo</w:t>
      </w:r>
      <w:proofErr w:type="spellEnd"/>
      <w:r w:rsidRPr="00EE6E73">
        <w:t>-IEs,</w:t>
      </w:r>
    </w:p>
    <w:p w14:paraId="0051F42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310FA53" w14:textId="77777777" w:rsidR="00394471" w:rsidRPr="00EE6E73" w:rsidRDefault="00394471" w:rsidP="00EE6E73">
      <w:pPr>
        <w:pStyle w:val="PL"/>
      </w:pPr>
      <w:r w:rsidRPr="00EE6E73">
        <w:lastRenderedPageBreak/>
        <w:t xml:space="preserve">        },</w:t>
      </w:r>
    </w:p>
    <w:p w14:paraId="1D6020CA"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BD6B70F" w14:textId="77777777" w:rsidR="00394471" w:rsidRPr="00EE6E73" w:rsidRDefault="00394471" w:rsidP="00EE6E73">
      <w:pPr>
        <w:pStyle w:val="PL"/>
      </w:pPr>
      <w:r w:rsidRPr="00EE6E73">
        <w:t xml:space="preserve">    }</w:t>
      </w:r>
    </w:p>
    <w:p w14:paraId="47396D7A" w14:textId="77777777" w:rsidR="00394471" w:rsidRPr="00EE6E73" w:rsidRDefault="00394471" w:rsidP="00EE6E73">
      <w:pPr>
        <w:pStyle w:val="PL"/>
      </w:pPr>
      <w:r w:rsidRPr="00EE6E73">
        <w:t>}</w:t>
      </w:r>
    </w:p>
    <w:p w14:paraId="0129AF8D" w14:textId="77777777" w:rsidR="00394471" w:rsidRPr="00EE6E73" w:rsidRDefault="00394471" w:rsidP="00EE6E73">
      <w:pPr>
        <w:pStyle w:val="PL"/>
      </w:pPr>
    </w:p>
    <w:p w14:paraId="3740599D" w14:textId="77777777" w:rsidR="00394471" w:rsidRPr="00EE6E73" w:rsidRDefault="00394471" w:rsidP="00EE6E73">
      <w:pPr>
        <w:pStyle w:val="PL"/>
      </w:pPr>
      <w:r w:rsidRPr="00EE6E73">
        <w:t>CG-</w:t>
      </w:r>
      <w:proofErr w:type="spellStart"/>
      <w:r w:rsidRPr="00EE6E73">
        <w:t>ConfigInfo</w:t>
      </w:r>
      <w:proofErr w:type="spellEnd"/>
      <w:r w:rsidRPr="00EE6E73">
        <w:t xml:space="preserve">-IEs ::=           </w:t>
      </w:r>
      <w:r w:rsidRPr="00EE6E73">
        <w:rPr>
          <w:color w:val="993366"/>
        </w:rPr>
        <w:t>SEQUENCE</w:t>
      </w:r>
      <w:r w:rsidRPr="00EE6E73">
        <w:t xml:space="preserve"> {</w:t>
      </w:r>
    </w:p>
    <w:p w14:paraId="3ABAA804" w14:textId="77777777" w:rsidR="00394471" w:rsidRPr="00EE6E73" w:rsidRDefault="00394471" w:rsidP="00EE6E73">
      <w:pPr>
        <w:pStyle w:val="PL"/>
        <w:rPr>
          <w:color w:val="808080"/>
        </w:rPr>
      </w:pPr>
      <w:r w:rsidRPr="00EE6E73">
        <w:t xml:space="preserve">    </w:t>
      </w:r>
      <w:proofErr w:type="spellStart"/>
      <w:r w:rsidRPr="00EE6E73">
        <w:t>ue-CapabilityInfo</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UE-</w:t>
      </w:r>
      <w:proofErr w:type="spellStart"/>
      <w:r w:rsidRPr="00EE6E73">
        <w:t>CapabilityRAT</w:t>
      </w:r>
      <w:proofErr w:type="spellEnd"/>
      <w:r w:rsidRPr="00EE6E73">
        <w:t>-</w:t>
      </w:r>
      <w:proofErr w:type="spellStart"/>
      <w:r w:rsidRPr="00EE6E73">
        <w:t>ContainerList</w:t>
      </w:r>
      <w:proofErr w:type="spellEnd"/>
      <w:r w:rsidRPr="00EE6E73">
        <w:t xml:space="preserve">)          </w:t>
      </w:r>
      <w:r w:rsidRPr="00EE6E73">
        <w:rPr>
          <w:color w:val="993366"/>
        </w:rPr>
        <w:t>OPTIONAL</w:t>
      </w:r>
      <w:r w:rsidRPr="00EE6E73">
        <w:t>,</w:t>
      </w:r>
      <w:r w:rsidRPr="00EE6E73">
        <w:rPr>
          <w:color w:val="808080"/>
        </w:rPr>
        <w:t>-- Cond SN-</w:t>
      </w:r>
      <w:proofErr w:type="spellStart"/>
      <w:r w:rsidRPr="00EE6E73">
        <w:rPr>
          <w:color w:val="808080"/>
        </w:rPr>
        <w:t>AddMod</w:t>
      </w:r>
      <w:proofErr w:type="spellEnd"/>
    </w:p>
    <w:p w14:paraId="25CC6770" w14:textId="77777777" w:rsidR="00394471" w:rsidRPr="00EE6E73" w:rsidRDefault="00394471" w:rsidP="00EE6E73">
      <w:pPr>
        <w:pStyle w:val="PL"/>
      </w:pPr>
      <w:r w:rsidRPr="00EE6E73">
        <w:t xml:space="preserve">    </w:t>
      </w:r>
      <w:proofErr w:type="spellStart"/>
      <w:r w:rsidRPr="00EE6E73">
        <w:t>candidateCellInfoListMN</w:t>
      </w:r>
      <w:proofErr w:type="spellEnd"/>
      <w:r w:rsidRPr="00EE6E73">
        <w:t xml:space="preserve">         MeasResultList2NR                                                 </w:t>
      </w:r>
      <w:r w:rsidRPr="00EE6E73">
        <w:rPr>
          <w:color w:val="993366"/>
        </w:rPr>
        <w:t>OPTIONAL</w:t>
      </w:r>
      <w:r w:rsidRPr="00EE6E73">
        <w:t>,</w:t>
      </w:r>
    </w:p>
    <w:p w14:paraId="2DA90031" w14:textId="77777777" w:rsidR="00394471" w:rsidRPr="00EE6E73" w:rsidRDefault="00394471" w:rsidP="00EE6E73">
      <w:pPr>
        <w:pStyle w:val="PL"/>
      </w:pPr>
      <w:r w:rsidRPr="00EE6E73">
        <w:t xml:space="preserve">    </w:t>
      </w:r>
      <w:proofErr w:type="spellStart"/>
      <w:r w:rsidRPr="00EE6E73">
        <w:t>candidateCellInfoListS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47791CBC" w14:textId="77777777" w:rsidR="00394471" w:rsidRPr="00EE6E73" w:rsidRDefault="00394471" w:rsidP="00EE6E73">
      <w:pPr>
        <w:pStyle w:val="PL"/>
      </w:pPr>
      <w:r w:rsidRPr="00EE6E73">
        <w:t xml:space="preserve">    </w:t>
      </w:r>
      <w:proofErr w:type="spellStart"/>
      <w:r w:rsidRPr="00EE6E73">
        <w:t>measResultCellListSFTD</w:t>
      </w:r>
      <w:proofErr w:type="spellEnd"/>
      <w:r w:rsidRPr="00EE6E73">
        <w:t xml:space="preserve">-NR       </w:t>
      </w:r>
      <w:proofErr w:type="spellStart"/>
      <w:r w:rsidRPr="00EE6E73">
        <w:t>MeasResultCellListSFTD</w:t>
      </w:r>
      <w:proofErr w:type="spellEnd"/>
      <w:r w:rsidRPr="00EE6E73">
        <w:t xml:space="preserve">-NR                                         </w:t>
      </w:r>
      <w:r w:rsidRPr="00EE6E73">
        <w:rPr>
          <w:color w:val="993366"/>
        </w:rPr>
        <w:t>OPTIONAL</w:t>
      </w:r>
      <w:r w:rsidRPr="00EE6E73">
        <w:t>,</w:t>
      </w:r>
    </w:p>
    <w:p w14:paraId="0C503656" w14:textId="77777777" w:rsidR="00394471" w:rsidRPr="00EE6E73" w:rsidRDefault="00394471" w:rsidP="00EE6E73">
      <w:pPr>
        <w:pStyle w:val="PL"/>
      </w:pPr>
      <w:r w:rsidRPr="00EE6E73">
        <w:t xml:space="preserve">    </w:t>
      </w:r>
      <w:proofErr w:type="spellStart"/>
      <w:r w:rsidRPr="00EE6E73">
        <w:t>scgFailureInfo</w:t>
      </w:r>
      <w:proofErr w:type="spellEnd"/>
      <w:r w:rsidRPr="00EE6E73">
        <w:t xml:space="preserve">                  </w:t>
      </w:r>
      <w:r w:rsidRPr="00EE6E73">
        <w:rPr>
          <w:color w:val="993366"/>
        </w:rPr>
        <w:t>SEQUENCE</w:t>
      </w:r>
      <w:r w:rsidRPr="00EE6E73">
        <w:t xml:space="preserve"> {</w:t>
      </w:r>
    </w:p>
    <w:p w14:paraId="7C413324" w14:textId="77777777" w:rsidR="00394471" w:rsidRPr="00EE6E73" w:rsidRDefault="00394471" w:rsidP="00EE6E73">
      <w:pPr>
        <w:pStyle w:val="PL"/>
      </w:pPr>
      <w:r w:rsidRPr="00EE6E73">
        <w:t xml:space="preserve">        </w:t>
      </w:r>
      <w:proofErr w:type="spellStart"/>
      <w:r w:rsidRPr="00EE6E73">
        <w:t>failureType</w:t>
      </w:r>
      <w:proofErr w:type="spellEnd"/>
      <w:r w:rsidRPr="00EE6E73">
        <w:t xml:space="preserve">                     </w:t>
      </w:r>
      <w:r w:rsidRPr="00EE6E73">
        <w:rPr>
          <w:color w:val="993366"/>
        </w:rPr>
        <w:t>ENUMERATED</w:t>
      </w:r>
      <w:r w:rsidRPr="00EE6E73">
        <w:t xml:space="preserve"> { t310-Expiry, </w:t>
      </w:r>
      <w:proofErr w:type="spellStart"/>
      <w:r w:rsidRPr="00EE6E73">
        <w:t>randomAccessProblem</w:t>
      </w:r>
      <w:proofErr w:type="spellEnd"/>
      <w:r w:rsidRPr="00EE6E73">
        <w:t>,</w:t>
      </w:r>
    </w:p>
    <w:p w14:paraId="6C53EB3B" w14:textId="77777777" w:rsidR="00394471" w:rsidRPr="00EE6E73" w:rsidRDefault="00394471" w:rsidP="00EE6E73">
      <w:pPr>
        <w:pStyle w:val="PL"/>
      </w:pPr>
      <w:r w:rsidRPr="00EE6E73">
        <w:t xml:space="preserve">                                                     </w:t>
      </w:r>
      <w:proofErr w:type="spellStart"/>
      <w:r w:rsidRPr="00EE6E73">
        <w:t>rlc-MaxNumRetx</w:t>
      </w:r>
      <w:proofErr w:type="spellEnd"/>
      <w:r w:rsidRPr="00EE6E73">
        <w:t xml:space="preserve">, </w:t>
      </w:r>
      <w:proofErr w:type="spellStart"/>
      <w:r w:rsidRPr="00EE6E73">
        <w:t>synchReconfigFailure</w:t>
      </w:r>
      <w:proofErr w:type="spellEnd"/>
      <w:r w:rsidRPr="00EE6E73">
        <w:t>-SCG,</w:t>
      </w:r>
    </w:p>
    <w:p w14:paraId="6A7419B6" w14:textId="77777777" w:rsidR="00394471" w:rsidRPr="00EE6E73" w:rsidRDefault="00394471" w:rsidP="00EE6E73">
      <w:pPr>
        <w:pStyle w:val="PL"/>
      </w:pPr>
      <w:r w:rsidRPr="00EE6E73">
        <w:t xml:space="preserve">                                                     </w:t>
      </w:r>
      <w:proofErr w:type="spellStart"/>
      <w:r w:rsidRPr="00EE6E73">
        <w:t>scg-reconfigFailure</w:t>
      </w:r>
      <w:proofErr w:type="spellEnd"/>
      <w:r w:rsidRPr="00EE6E73">
        <w:t>,</w:t>
      </w:r>
    </w:p>
    <w:p w14:paraId="030B4EE3" w14:textId="77777777" w:rsidR="00394471" w:rsidRPr="00EE6E73" w:rsidRDefault="00394471" w:rsidP="00EE6E73">
      <w:pPr>
        <w:pStyle w:val="PL"/>
      </w:pPr>
      <w:r w:rsidRPr="00EE6E73">
        <w:t xml:space="preserve">                                                     srb3-IntegrityFailure},</w:t>
      </w:r>
    </w:p>
    <w:p w14:paraId="63DDFFED" w14:textId="77777777" w:rsidR="00394471" w:rsidRPr="00EE6E73" w:rsidRDefault="00394471" w:rsidP="00EE6E73">
      <w:pPr>
        <w:pStyle w:val="PL"/>
      </w:pPr>
      <w:r w:rsidRPr="00EE6E73">
        <w:t xml:space="preserve">        </w:t>
      </w:r>
      <w:proofErr w:type="spellStart"/>
      <w:r w:rsidRPr="00EE6E73">
        <w:t>measResultSCG</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MeasResultSCG</w:t>
      </w:r>
      <w:proofErr w:type="spellEnd"/>
      <w:r w:rsidRPr="00EE6E73">
        <w:t>-Failure)</w:t>
      </w:r>
    </w:p>
    <w:p w14:paraId="56B02068" w14:textId="77777777" w:rsidR="00394471" w:rsidRPr="00EE6E73" w:rsidRDefault="00394471" w:rsidP="00EE6E73">
      <w:pPr>
        <w:pStyle w:val="PL"/>
      </w:pPr>
      <w:r w:rsidRPr="00EE6E73">
        <w:t xml:space="preserve">    }                                                                                                 </w:t>
      </w:r>
      <w:r w:rsidRPr="00EE6E73">
        <w:rPr>
          <w:color w:val="993366"/>
        </w:rPr>
        <w:t>OPTIONAL</w:t>
      </w:r>
      <w:r w:rsidRPr="00EE6E73">
        <w:t>,</w:t>
      </w:r>
    </w:p>
    <w:p w14:paraId="3DD8298C" w14:textId="77777777" w:rsidR="00394471" w:rsidRPr="00EE6E73" w:rsidRDefault="00394471" w:rsidP="00EE6E73">
      <w:pPr>
        <w:pStyle w:val="PL"/>
      </w:pPr>
      <w:r w:rsidRPr="00EE6E73">
        <w:t xml:space="preserve">    </w:t>
      </w:r>
      <w:proofErr w:type="spellStart"/>
      <w:r w:rsidRPr="00EE6E73">
        <w:t>configRestrictInfo</w:t>
      </w:r>
      <w:proofErr w:type="spellEnd"/>
      <w:r w:rsidRPr="00EE6E73">
        <w:t xml:space="preserve">              </w:t>
      </w:r>
      <w:proofErr w:type="spellStart"/>
      <w:r w:rsidRPr="00EE6E73">
        <w:t>ConfigRestrictInfoSCG</w:t>
      </w:r>
      <w:proofErr w:type="spellEnd"/>
      <w:r w:rsidRPr="00EE6E73">
        <w:t xml:space="preserve">                                             </w:t>
      </w:r>
      <w:r w:rsidRPr="00EE6E73">
        <w:rPr>
          <w:color w:val="993366"/>
        </w:rPr>
        <w:t>OPTIONAL</w:t>
      </w:r>
      <w:r w:rsidRPr="00EE6E73">
        <w:t>,</w:t>
      </w:r>
    </w:p>
    <w:p w14:paraId="28BEABB0" w14:textId="77777777" w:rsidR="00394471" w:rsidRPr="00EE6E73" w:rsidRDefault="00394471" w:rsidP="00EE6E73">
      <w:pPr>
        <w:pStyle w:val="PL"/>
      </w:pPr>
      <w:r w:rsidRPr="00EE6E73">
        <w:t xml:space="preserve">    </w:t>
      </w:r>
      <w:proofErr w:type="spellStart"/>
      <w:r w:rsidRPr="00EE6E73">
        <w:t>drx-InfoMCG</w:t>
      </w:r>
      <w:proofErr w:type="spellEnd"/>
      <w:r w:rsidRPr="00EE6E73">
        <w:t xml:space="preserve">                     DRX-Info                                                          </w:t>
      </w:r>
      <w:r w:rsidRPr="00EE6E73">
        <w:rPr>
          <w:color w:val="993366"/>
        </w:rPr>
        <w:t>OPTIONAL</w:t>
      </w:r>
      <w:r w:rsidRPr="00EE6E73">
        <w:t>,</w:t>
      </w:r>
    </w:p>
    <w:p w14:paraId="35CD51E2" w14:textId="77777777" w:rsidR="00394471" w:rsidRPr="00EE6E73" w:rsidRDefault="00394471" w:rsidP="00EE6E73">
      <w:pPr>
        <w:pStyle w:val="PL"/>
      </w:pPr>
      <w:r w:rsidRPr="00EE6E73">
        <w:t xml:space="preserve">    </w:t>
      </w:r>
      <w:proofErr w:type="spellStart"/>
      <w:r w:rsidRPr="00EE6E73">
        <w:t>measConfigMN</w:t>
      </w:r>
      <w:proofErr w:type="spellEnd"/>
      <w:r w:rsidRPr="00EE6E73">
        <w:t xml:space="preserve">                    </w:t>
      </w:r>
      <w:proofErr w:type="spellStart"/>
      <w:r w:rsidRPr="00EE6E73">
        <w:t>MeasConfigMN</w:t>
      </w:r>
      <w:proofErr w:type="spellEnd"/>
      <w:r w:rsidRPr="00EE6E73">
        <w:t xml:space="preserve">                                                      </w:t>
      </w:r>
      <w:r w:rsidRPr="00EE6E73">
        <w:rPr>
          <w:color w:val="993366"/>
        </w:rPr>
        <w:t>OPTIONAL</w:t>
      </w:r>
      <w:r w:rsidRPr="00EE6E73">
        <w:t>,</w:t>
      </w:r>
    </w:p>
    <w:p w14:paraId="20CB27DD" w14:textId="77777777" w:rsidR="00394471" w:rsidRPr="00EE6E73" w:rsidRDefault="00394471" w:rsidP="00EE6E73">
      <w:pPr>
        <w:pStyle w:val="PL"/>
      </w:pPr>
      <w:r w:rsidRPr="00EE6E73">
        <w:t xml:space="preserve">    </w:t>
      </w:r>
      <w:proofErr w:type="spellStart"/>
      <w:r w:rsidRPr="00EE6E73">
        <w:t>sourceConfigSCG</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RCReconfiguration</w:t>
      </w:r>
      <w:proofErr w:type="spellEnd"/>
      <w:r w:rsidRPr="00EE6E73">
        <w:t xml:space="preserve">)                      </w:t>
      </w:r>
      <w:r w:rsidRPr="00EE6E73">
        <w:rPr>
          <w:color w:val="993366"/>
        </w:rPr>
        <w:t>OPTIONAL</w:t>
      </w:r>
      <w:r w:rsidRPr="00EE6E73">
        <w:t>,</w:t>
      </w:r>
    </w:p>
    <w:p w14:paraId="2CC51E2E" w14:textId="77777777" w:rsidR="00394471" w:rsidRPr="00EE6E73" w:rsidRDefault="00394471" w:rsidP="00EE6E73">
      <w:pPr>
        <w:pStyle w:val="PL"/>
      </w:pPr>
      <w:r w:rsidRPr="00EE6E73">
        <w:t xml:space="preserve">    </w:t>
      </w:r>
      <w:proofErr w:type="spellStart"/>
      <w:r w:rsidRPr="00EE6E73">
        <w:t>scg</w:t>
      </w:r>
      <w:proofErr w:type="spellEnd"/>
      <w:r w:rsidRPr="00EE6E73">
        <w:t xml:space="preserve">-RB-Config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adioBearerConfig</w:t>
      </w:r>
      <w:proofErr w:type="spellEnd"/>
      <w:r w:rsidRPr="00EE6E73">
        <w:t xml:space="preserve">)                       </w:t>
      </w:r>
      <w:r w:rsidRPr="00EE6E73">
        <w:rPr>
          <w:color w:val="993366"/>
        </w:rPr>
        <w:t>OPTIONAL</w:t>
      </w:r>
      <w:r w:rsidRPr="00EE6E73">
        <w:t>,</w:t>
      </w:r>
    </w:p>
    <w:p w14:paraId="21239CD6" w14:textId="77777777" w:rsidR="00394471" w:rsidRPr="00EE6E73" w:rsidRDefault="00394471" w:rsidP="00EE6E73">
      <w:pPr>
        <w:pStyle w:val="PL"/>
      </w:pPr>
      <w:r w:rsidRPr="00EE6E73">
        <w:t xml:space="preserve">    mcg-RB-Config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adioBearerConfig</w:t>
      </w:r>
      <w:proofErr w:type="spellEnd"/>
      <w:r w:rsidRPr="00EE6E73">
        <w:t xml:space="preserve">)                       </w:t>
      </w:r>
      <w:r w:rsidRPr="00EE6E73">
        <w:rPr>
          <w:color w:val="993366"/>
        </w:rPr>
        <w:t>OPTIONAL</w:t>
      </w:r>
      <w:r w:rsidRPr="00EE6E73">
        <w:t>,</w:t>
      </w:r>
    </w:p>
    <w:p w14:paraId="6E447436" w14:textId="77777777" w:rsidR="00394471" w:rsidRPr="00EE6E73" w:rsidRDefault="00394471" w:rsidP="00EE6E73">
      <w:pPr>
        <w:pStyle w:val="PL"/>
      </w:pPr>
      <w:r w:rsidRPr="00EE6E73">
        <w:t xml:space="preserve">    </w:t>
      </w:r>
      <w:proofErr w:type="spellStart"/>
      <w:r w:rsidRPr="00EE6E73">
        <w:t>mrdc-AssistanceInfo</w:t>
      </w:r>
      <w:proofErr w:type="spellEnd"/>
      <w:r w:rsidRPr="00EE6E73">
        <w:t xml:space="preserve">             MRDC-</w:t>
      </w:r>
      <w:proofErr w:type="spellStart"/>
      <w:r w:rsidRPr="00EE6E73">
        <w:t>AssistanceInfo</w:t>
      </w:r>
      <w:proofErr w:type="spellEnd"/>
      <w:r w:rsidRPr="00EE6E73">
        <w:t xml:space="preserve">                                               </w:t>
      </w:r>
      <w:r w:rsidRPr="00EE6E73">
        <w:rPr>
          <w:color w:val="993366"/>
        </w:rPr>
        <w:t>OPTIONAL</w:t>
      </w:r>
      <w:r w:rsidRPr="00EE6E73">
        <w:t>,</w:t>
      </w:r>
    </w:p>
    <w:p w14:paraId="532B3DD7"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CG-ConfigInfo-v1540-IEs                                           </w:t>
      </w:r>
      <w:r w:rsidRPr="00EE6E73">
        <w:rPr>
          <w:color w:val="993366"/>
        </w:rPr>
        <w:t>OPTIONAL</w:t>
      </w:r>
    </w:p>
    <w:p w14:paraId="3CF0559F" w14:textId="77777777" w:rsidR="00394471" w:rsidRPr="00EE6E73" w:rsidRDefault="00394471" w:rsidP="00EE6E73">
      <w:pPr>
        <w:pStyle w:val="PL"/>
      </w:pPr>
      <w:r w:rsidRPr="00EE6E73">
        <w:t>}</w:t>
      </w:r>
    </w:p>
    <w:p w14:paraId="6B11798B" w14:textId="77777777" w:rsidR="00394471" w:rsidRPr="00EE6E73" w:rsidRDefault="00394471" w:rsidP="00EE6E73">
      <w:pPr>
        <w:pStyle w:val="PL"/>
      </w:pPr>
    </w:p>
    <w:p w14:paraId="1870BFF6" w14:textId="77777777" w:rsidR="00394471" w:rsidRPr="00EE6E73" w:rsidRDefault="00394471" w:rsidP="00EE6E73">
      <w:pPr>
        <w:pStyle w:val="PL"/>
      </w:pPr>
      <w:r w:rsidRPr="00EE6E73">
        <w:t xml:space="preserve">CG-ConfigInfo-v1540-IEs ::=     </w:t>
      </w:r>
      <w:r w:rsidRPr="00EE6E73">
        <w:rPr>
          <w:color w:val="993366"/>
        </w:rPr>
        <w:t>SEQUENCE</w:t>
      </w:r>
      <w:r w:rsidRPr="00EE6E73">
        <w:t xml:space="preserve"> {</w:t>
      </w:r>
    </w:p>
    <w:p w14:paraId="3880FA96" w14:textId="77777777" w:rsidR="00394471" w:rsidRPr="00EE6E73" w:rsidRDefault="00394471" w:rsidP="00EE6E73">
      <w:pPr>
        <w:pStyle w:val="PL"/>
      </w:pPr>
      <w:r w:rsidRPr="00EE6E73">
        <w:t xml:space="preserve">    </w:t>
      </w:r>
      <w:proofErr w:type="spellStart"/>
      <w:r w:rsidRPr="00EE6E73">
        <w:t>ph-InfoMCG</w:t>
      </w:r>
      <w:proofErr w:type="spellEnd"/>
      <w:r w:rsidRPr="00EE6E73">
        <w:t xml:space="preserve">                      PH-</w:t>
      </w:r>
      <w:proofErr w:type="spellStart"/>
      <w:r w:rsidRPr="00EE6E73">
        <w:t>TypeListMCG</w:t>
      </w:r>
      <w:proofErr w:type="spellEnd"/>
      <w:r w:rsidRPr="00EE6E73">
        <w:t xml:space="preserve">                                                    </w:t>
      </w:r>
      <w:r w:rsidRPr="00EE6E73">
        <w:rPr>
          <w:color w:val="993366"/>
        </w:rPr>
        <w:t>OPTIONAL</w:t>
      </w:r>
      <w:r w:rsidRPr="00EE6E73">
        <w:t>,</w:t>
      </w:r>
    </w:p>
    <w:p w14:paraId="471A2B80" w14:textId="77777777" w:rsidR="00394471" w:rsidRPr="00EE6E73" w:rsidRDefault="00394471" w:rsidP="00EE6E73">
      <w:pPr>
        <w:pStyle w:val="PL"/>
      </w:pPr>
      <w:r w:rsidRPr="00EE6E73">
        <w:t xml:space="preserve">    </w:t>
      </w:r>
      <w:proofErr w:type="spellStart"/>
      <w:r w:rsidRPr="00EE6E73">
        <w:t>measResultReportCGI</w:t>
      </w:r>
      <w:proofErr w:type="spellEnd"/>
      <w:r w:rsidRPr="00EE6E73">
        <w:t xml:space="preserve">             </w:t>
      </w:r>
      <w:r w:rsidRPr="00EE6E73">
        <w:rPr>
          <w:color w:val="993366"/>
        </w:rPr>
        <w:t>SEQUENCE</w:t>
      </w:r>
      <w:r w:rsidRPr="00EE6E73">
        <w:t xml:space="preserve"> {</w:t>
      </w:r>
    </w:p>
    <w:p w14:paraId="5203B3A0" w14:textId="77777777" w:rsidR="00394471" w:rsidRPr="00EE6E73" w:rsidRDefault="00394471" w:rsidP="00EE6E73">
      <w:pPr>
        <w:pStyle w:val="PL"/>
      </w:pPr>
      <w:r w:rsidRPr="00EE6E73">
        <w:t xml:space="preserve">        </w:t>
      </w:r>
      <w:proofErr w:type="spellStart"/>
      <w:r w:rsidRPr="00EE6E73">
        <w:t>ssbFrequency</w:t>
      </w:r>
      <w:proofErr w:type="spellEnd"/>
      <w:r w:rsidRPr="00EE6E73">
        <w:t xml:space="preserve">                    ARFCN-</w:t>
      </w:r>
      <w:proofErr w:type="spellStart"/>
      <w:r w:rsidRPr="00EE6E73">
        <w:t>ValueNR</w:t>
      </w:r>
      <w:proofErr w:type="spellEnd"/>
      <w:r w:rsidRPr="00EE6E73">
        <w:t>,</w:t>
      </w:r>
    </w:p>
    <w:p w14:paraId="730EF111" w14:textId="77777777" w:rsidR="00394471" w:rsidRPr="00EE6E73" w:rsidRDefault="00394471" w:rsidP="00EE6E73">
      <w:pPr>
        <w:pStyle w:val="PL"/>
      </w:pPr>
      <w:r w:rsidRPr="00EE6E73">
        <w:t xml:space="preserve">        </w:t>
      </w:r>
      <w:proofErr w:type="spellStart"/>
      <w:r w:rsidRPr="00EE6E73">
        <w:t>cellForWhichToReportCGI</w:t>
      </w:r>
      <w:proofErr w:type="spellEnd"/>
      <w:r w:rsidRPr="00EE6E73">
        <w:t xml:space="preserve">         </w:t>
      </w:r>
      <w:proofErr w:type="spellStart"/>
      <w:r w:rsidRPr="00EE6E73">
        <w:t>PhysCellId</w:t>
      </w:r>
      <w:proofErr w:type="spellEnd"/>
      <w:r w:rsidRPr="00EE6E73">
        <w:t>,</w:t>
      </w:r>
    </w:p>
    <w:p w14:paraId="1F430141" w14:textId="77777777" w:rsidR="00394471" w:rsidRPr="00EE6E73" w:rsidRDefault="00394471" w:rsidP="00EE6E73">
      <w:pPr>
        <w:pStyle w:val="PL"/>
      </w:pPr>
      <w:r w:rsidRPr="00EE6E73">
        <w:t xml:space="preserve">        </w:t>
      </w:r>
      <w:proofErr w:type="spellStart"/>
      <w:r w:rsidRPr="00EE6E73">
        <w:t>cgi</w:t>
      </w:r>
      <w:proofErr w:type="spellEnd"/>
      <w:r w:rsidRPr="00EE6E73">
        <w:t>-Info                        CGI-</w:t>
      </w:r>
      <w:proofErr w:type="spellStart"/>
      <w:r w:rsidRPr="00EE6E73">
        <w:t>InfoNR</w:t>
      </w:r>
      <w:proofErr w:type="spellEnd"/>
    </w:p>
    <w:p w14:paraId="6893D9A0" w14:textId="77777777" w:rsidR="00394471" w:rsidRPr="00EE6E73" w:rsidRDefault="00394471" w:rsidP="00EE6E73">
      <w:pPr>
        <w:pStyle w:val="PL"/>
      </w:pPr>
      <w:r w:rsidRPr="00EE6E73">
        <w:t xml:space="preserve">    }                                                                                                 </w:t>
      </w:r>
      <w:r w:rsidRPr="00EE6E73">
        <w:rPr>
          <w:color w:val="993366"/>
        </w:rPr>
        <w:t>OPTIONAL</w:t>
      </w:r>
      <w:r w:rsidRPr="00EE6E73">
        <w:t>,</w:t>
      </w:r>
    </w:p>
    <w:p w14:paraId="0B10C61D"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CG-ConfigInfo-v1560-IEs                                           </w:t>
      </w:r>
      <w:r w:rsidRPr="00EE6E73">
        <w:rPr>
          <w:color w:val="993366"/>
        </w:rPr>
        <w:t>OPTIONAL</w:t>
      </w:r>
    </w:p>
    <w:p w14:paraId="1D8D0B19" w14:textId="77777777" w:rsidR="00394471" w:rsidRPr="00EE6E73" w:rsidRDefault="00394471" w:rsidP="00EE6E73">
      <w:pPr>
        <w:pStyle w:val="PL"/>
      </w:pPr>
      <w:r w:rsidRPr="00EE6E73">
        <w:t>}</w:t>
      </w:r>
    </w:p>
    <w:p w14:paraId="46EF7946" w14:textId="77777777" w:rsidR="00394471" w:rsidRPr="00EE6E73" w:rsidRDefault="00394471" w:rsidP="00EE6E73">
      <w:pPr>
        <w:pStyle w:val="PL"/>
      </w:pPr>
    </w:p>
    <w:p w14:paraId="6C0C5F4C" w14:textId="2913CDEA" w:rsidR="00394471" w:rsidRPr="00EE6E73" w:rsidRDefault="00394471" w:rsidP="00EE6E73">
      <w:pPr>
        <w:pStyle w:val="PL"/>
      </w:pPr>
      <w:r w:rsidRPr="00EE6E73">
        <w:t>CG-ConfigInfo-v1560-IEs ::=</w:t>
      </w:r>
      <w:r w:rsidR="005420CF" w:rsidRPr="00EE6E73">
        <w:t xml:space="preserve"> </w:t>
      </w:r>
      <w:r w:rsidRPr="00EE6E73">
        <w:t xml:space="preserve"> </w:t>
      </w:r>
      <w:r w:rsidRPr="00EE6E73">
        <w:rPr>
          <w:color w:val="993366"/>
        </w:rPr>
        <w:t>SEQUENCE</w:t>
      </w:r>
      <w:r w:rsidRPr="00EE6E73">
        <w:t xml:space="preserve"> {</w:t>
      </w:r>
    </w:p>
    <w:p w14:paraId="31B0E3E4" w14:textId="77777777" w:rsidR="00394471" w:rsidRPr="00EE6E73" w:rsidRDefault="00394471" w:rsidP="00EE6E73">
      <w:pPr>
        <w:pStyle w:val="PL"/>
      </w:pPr>
      <w:r w:rsidRPr="00EE6E73">
        <w:t xml:space="preserve">    </w:t>
      </w:r>
      <w:proofErr w:type="spellStart"/>
      <w:r w:rsidRPr="00EE6E73">
        <w:t>candidateCellInfoListMN</w:t>
      </w:r>
      <w:proofErr w:type="spellEnd"/>
      <w:r w:rsidRPr="00EE6E73">
        <w:t xml:space="preserv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A237047" w14:textId="77777777" w:rsidR="00394471" w:rsidRPr="00EE6E73" w:rsidRDefault="00394471" w:rsidP="00EE6E73">
      <w:pPr>
        <w:pStyle w:val="PL"/>
      </w:pPr>
      <w:r w:rsidRPr="00EE6E73">
        <w:t xml:space="preserve">    </w:t>
      </w:r>
      <w:proofErr w:type="spellStart"/>
      <w:r w:rsidRPr="00EE6E73">
        <w:t>candidateCellInfoListSN</w:t>
      </w:r>
      <w:proofErr w:type="spellEnd"/>
      <w:r w:rsidRPr="00EE6E73">
        <w:t xml:space="preserv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C973473" w14:textId="77777777" w:rsidR="00394471" w:rsidRPr="00EE6E73" w:rsidRDefault="00394471" w:rsidP="00EE6E73">
      <w:pPr>
        <w:pStyle w:val="PL"/>
      </w:pPr>
      <w:r w:rsidRPr="00EE6E73">
        <w:t xml:space="preserve">    </w:t>
      </w:r>
      <w:proofErr w:type="spellStart"/>
      <w:r w:rsidRPr="00EE6E73">
        <w:t>sourceConfigSCG</w:t>
      </w:r>
      <w:proofErr w:type="spellEnd"/>
      <w:r w:rsidRPr="00EE6E73">
        <w:t xml:space="preserv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FC405C0" w14:textId="77777777" w:rsidR="00394471" w:rsidRPr="00EE6E73" w:rsidRDefault="00394471" w:rsidP="00EE6E73">
      <w:pPr>
        <w:pStyle w:val="PL"/>
      </w:pPr>
      <w:r w:rsidRPr="00EE6E73">
        <w:t xml:space="preserve">    </w:t>
      </w:r>
      <w:proofErr w:type="spellStart"/>
      <w:r w:rsidRPr="00EE6E73">
        <w:t>scgFailureInfoEUTRA</w:t>
      </w:r>
      <w:proofErr w:type="spellEnd"/>
      <w:r w:rsidRPr="00EE6E73">
        <w:t xml:space="preserve">                 </w:t>
      </w:r>
      <w:r w:rsidRPr="00EE6E73">
        <w:rPr>
          <w:color w:val="993366"/>
        </w:rPr>
        <w:t>SEQUENCE</w:t>
      </w:r>
      <w:r w:rsidRPr="00EE6E73">
        <w:t xml:space="preserve"> {</w:t>
      </w:r>
    </w:p>
    <w:p w14:paraId="1E1D9F32" w14:textId="77777777" w:rsidR="00394471" w:rsidRPr="00EE6E73" w:rsidRDefault="00394471" w:rsidP="00EE6E73">
      <w:pPr>
        <w:pStyle w:val="PL"/>
      </w:pPr>
      <w:r w:rsidRPr="00EE6E73">
        <w:t xml:space="preserve">        </w:t>
      </w:r>
      <w:proofErr w:type="spellStart"/>
      <w:r w:rsidRPr="00EE6E73">
        <w:t>failureTypeEUTRA</w:t>
      </w:r>
      <w:proofErr w:type="spellEnd"/>
      <w:r w:rsidRPr="00EE6E73">
        <w:t xml:space="preserve">                    </w:t>
      </w:r>
      <w:r w:rsidRPr="00EE6E73">
        <w:rPr>
          <w:color w:val="993366"/>
        </w:rPr>
        <w:t>ENUMERATED</w:t>
      </w:r>
      <w:r w:rsidRPr="00EE6E73">
        <w:t xml:space="preserve"> { t313-Expiry, </w:t>
      </w:r>
      <w:proofErr w:type="spellStart"/>
      <w:r w:rsidRPr="00EE6E73">
        <w:t>randomAccessProblem</w:t>
      </w:r>
      <w:proofErr w:type="spellEnd"/>
      <w:r w:rsidRPr="00EE6E73">
        <w:t>,</w:t>
      </w:r>
    </w:p>
    <w:p w14:paraId="71711229" w14:textId="77777777" w:rsidR="00394471" w:rsidRPr="00EE6E73" w:rsidRDefault="00394471" w:rsidP="00EE6E73">
      <w:pPr>
        <w:pStyle w:val="PL"/>
      </w:pPr>
      <w:r w:rsidRPr="00EE6E73">
        <w:t xml:space="preserve">                                                    </w:t>
      </w:r>
      <w:proofErr w:type="spellStart"/>
      <w:r w:rsidRPr="00EE6E73">
        <w:t>rlc-MaxNumRetx</w:t>
      </w:r>
      <w:proofErr w:type="spellEnd"/>
      <w:r w:rsidRPr="00EE6E73">
        <w:t xml:space="preserve">, </w:t>
      </w:r>
      <w:proofErr w:type="spellStart"/>
      <w:r w:rsidRPr="00EE6E73">
        <w:t>scg-ChangeFailure</w:t>
      </w:r>
      <w:proofErr w:type="spellEnd"/>
      <w:r w:rsidRPr="00EE6E73">
        <w:t>},</w:t>
      </w:r>
    </w:p>
    <w:p w14:paraId="19D2964C" w14:textId="77777777" w:rsidR="00394471" w:rsidRPr="00EE6E73" w:rsidRDefault="00394471" w:rsidP="00EE6E73">
      <w:pPr>
        <w:pStyle w:val="PL"/>
      </w:pPr>
      <w:r w:rsidRPr="00EE6E73">
        <w:t xml:space="preserve">        </w:t>
      </w:r>
      <w:proofErr w:type="spellStart"/>
      <w:r w:rsidRPr="00EE6E73">
        <w:t>measResultSCG</w:t>
      </w:r>
      <w:proofErr w:type="spellEnd"/>
      <w:r w:rsidRPr="00EE6E73">
        <w:t xml:space="preserve">-EUTRA                 </w:t>
      </w:r>
      <w:r w:rsidRPr="00EE6E73">
        <w:rPr>
          <w:color w:val="993366"/>
        </w:rPr>
        <w:t>OCTET</w:t>
      </w:r>
      <w:r w:rsidRPr="00EE6E73">
        <w:t xml:space="preserve"> </w:t>
      </w:r>
      <w:r w:rsidRPr="00EE6E73">
        <w:rPr>
          <w:color w:val="993366"/>
        </w:rPr>
        <w:t>STRING</w:t>
      </w:r>
    </w:p>
    <w:p w14:paraId="3EDCAE90" w14:textId="77777777" w:rsidR="00394471" w:rsidRPr="00EE6E73" w:rsidRDefault="00394471" w:rsidP="00EE6E73">
      <w:pPr>
        <w:pStyle w:val="PL"/>
      </w:pPr>
      <w:r w:rsidRPr="00EE6E73">
        <w:t xml:space="preserve">    }                                                                                                 </w:t>
      </w:r>
      <w:r w:rsidRPr="00EE6E73">
        <w:rPr>
          <w:color w:val="993366"/>
        </w:rPr>
        <w:t>OPTIONAL</w:t>
      </w:r>
      <w:r w:rsidRPr="00EE6E73">
        <w:t>,</w:t>
      </w:r>
    </w:p>
    <w:p w14:paraId="332192B2" w14:textId="77777777" w:rsidR="00394471" w:rsidRPr="00EE6E73" w:rsidRDefault="00394471" w:rsidP="00EE6E73">
      <w:pPr>
        <w:pStyle w:val="PL"/>
      </w:pPr>
      <w:r w:rsidRPr="00EE6E73">
        <w:t xml:space="preserve">    </w:t>
      </w:r>
      <w:proofErr w:type="spellStart"/>
      <w:r w:rsidRPr="00EE6E73">
        <w:t>drx-ConfigMCG</w:t>
      </w:r>
      <w:proofErr w:type="spellEnd"/>
      <w:r w:rsidRPr="00EE6E73">
        <w:t xml:space="preserve">                       DRX-Config                                                    </w:t>
      </w:r>
      <w:r w:rsidRPr="00EE6E73">
        <w:rPr>
          <w:color w:val="993366"/>
        </w:rPr>
        <w:t>OPTIONAL</w:t>
      </w:r>
      <w:r w:rsidRPr="00EE6E73">
        <w:t>,</w:t>
      </w:r>
    </w:p>
    <w:p w14:paraId="2A057BF9" w14:textId="77777777" w:rsidR="00394471" w:rsidRPr="00EE6E73" w:rsidRDefault="00394471" w:rsidP="00EE6E73">
      <w:pPr>
        <w:pStyle w:val="PL"/>
      </w:pPr>
      <w:r w:rsidRPr="00EE6E73">
        <w:t xml:space="preserve">    </w:t>
      </w:r>
      <w:proofErr w:type="spellStart"/>
      <w:r w:rsidRPr="00EE6E73">
        <w:t>measResultReportCGI</w:t>
      </w:r>
      <w:proofErr w:type="spellEnd"/>
      <w:r w:rsidRPr="00EE6E73">
        <w:t xml:space="preserve">-EUTRA               </w:t>
      </w:r>
      <w:r w:rsidRPr="00EE6E73">
        <w:rPr>
          <w:color w:val="993366"/>
        </w:rPr>
        <w:t>SEQUENCE</w:t>
      </w:r>
      <w:r w:rsidRPr="00EE6E73">
        <w:t xml:space="preserve"> {</w:t>
      </w:r>
    </w:p>
    <w:p w14:paraId="2F71D9F9" w14:textId="77777777" w:rsidR="00394471" w:rsidRPr="00EE6E73" w:rsidRDefault="00394471" w:rsidP="00EE6E73">
      <w:pPr>
        <w:pStyle w:val="PL"/>
      </w:pPr>
      <w:r w:rsidRPr="00EE6E73">
        <w:t xml:space="preserve">        </w:t>
      </w:r>
      <w:proofErr w:type="spellStart"/>
      <w:r w:rsidRPr="00EE6E73">
        <w:t>eutraFrequency</w:t>
      </w:r>
      <w:proofErr w:type="spellEnd"/>
      <w:r w:rsidRPr="00EE6E73">
        <w:t xml:space="preserve">                      ARFCN-</w:t>
      </w:r>
      <w:proofErr w:type="spellStart"/>
      <w:r w:rsidRPr="00EE6E73">
        <w:t>ValueEUTRA</w:t>
      </w:r>
      <w:proofErr w:type="spellEnd"/>
      <w:r w:rsidRPr="00EE6E73">
        <w:t>,</w:t>
      </w:r>
    </w:p>
    <w:p w14:paraId="3DC3E91E" w14:textId="77777777" w:rsidR="00394471" w:rsidRPr="00EE6E73" w:rsidRDefault="00394471" w:rsidP="00EE6E73">
      <w:pPr>
        <w:pStyle w:val="PL"/>
      </w:pPr>
      <w:r w:rsidRPr="00EE6E73">
        <w:t xml:space="preserve">        </w:t>
      </w:r>
      <w:proofErr w:type="spellStart"/>
      <w:r w:rsidRPr="00EE6E73">
        <w:t>cellForWhichToReportCGI</w:t>
      </w:r>
      <w:proofErr w:type="spellEnd"/>
      <w:r w:rsidRPr="00EE6E73">
        <w:t>-EUTRA           EUTRA-</w:t>
      </w:r>
      <w:proofErr w:type="spellStart"/>
      <w:r w:rsidRPr="00EE6E73">
        <w:t>PhysCellId</w:t>
      </w:r>
      <w:proofErr w:type="spellEnd"/>
      <w:r w:rsidRPr="00EE6E73">
        <w:t>,</w:t>
      </w:r>
    </w:p>
    <w:p w14:paraId="1FD2FE90" w14:textId="77777777" w:rsidR="00394471" w:rsidRPr="00EE6E73" w:rsidRDefault="00394471" w:rsidP="00EE6E73">
      <w:pPr>
        <w:pStyle w:val="PL"/>
      </w:pPr>
      <w:r w:rsidRPr="00EE6E73">
        <w:t xml:space="preserve">        </w:t>
      </w:r>
      <w:proofErr w:type="spellStart"/>
      <w:r w:rsidRPr="00EE6E73">
        <w:t>cgi-InfoEUTRA</w:t>
      </w:r>
      <w:proofErr w:type="spellEnd"/>
      <w:r w:rsidRPr="00EE6E73">
        <w:t xml:space="preserve">                           CGI-</w:t>
      </w:r>
      <w:proofErr w:type="spellStart"/>
      <w:r w:rsidRPr="00EE6E73">
        <w:t>InfoEUTRA</w:t>
      </w:r>
      <w:proofErr w:type="spellEnd"/>
    </w:p>
    <w:p w14:paraId="7C7CABE8" w14:textId="77777777" w:rsidR="00394471" w:rsidRPr="00EE6E73" w:rsidRDefault="00394471" w:rsidP="00EE6E73">
      <w:pPr>
        <w:pStyle w:val="PL"/>
      </w:pPr>
      <w:r w:rsidRPr="00EE6E73">
        <w:t xml:space="preserve">    }                                                                                                 </w:t>
      </w:r>
      <w:r w:rsidRPr="00EE6E73">
        <w:rPr>
          <w:color w:val="993366"/>
        </w:rPr>
        <w:t>OPTIONAL</w:t>
      </w:r>
      <w:r w:rsidRPr="00EE6E73">
        <w:t>,</w:t>
      </w:r>
    </w:p>
    <w:p w14:paraId="55DBDC11" w14:textId="77777777" w:rsidR="00394471" w:rsidRPr="00EE6E73" w:rsidRDefault="00394471" w:rsidP="00EE6E73">
      <w:pPr>
        <w:pStyle w:val="PL"/>
      </w:pPr>
      <w:r w:rsidRPr="00EE6E73">
        <w:lastRenderedPageBreak/>
        <w:t xml:space="preserve">    </w:t>
      </w:r>
      <w:proofErr w:type="spellStart"/>
      <w:r w:rsidRPr="00EE6E73">
        <w:t>measResultCellListSFTD</w:t>
      </w:r>
      <w:proofErr w:type="spellEnd"/>
      <w:r w:rsidRPr="00EE6E73">
        <w:t xml:space="preserve">-EUTRA        </w:t>
      </w:r>
      <w:proofErr w:type="spellStart"/>
      <w:r w:rsidRPr="00EE6E73">
        <w:t>MeasResultCellListSFTD</w:t>
      </w:r>
      <w:proofErr w:type="spellEnd"/>
      <w:r w:rsidRPr="00EE6E73">
        <w:t xml:space="preserve">-EUTRA                                  </w:t>
      </w:r>
      <w:r w:rsidRPr="00EE6E73">
        <w:rPr>
          <w:color w:val="993366"/>
        </w:rPr>
        <w:t>OPTIONAL</w:t>
      </w:r>
      <w:r w:rsidRPr="00EE6E73">
        <w:t>,</w:t>
      </w:r>
    </w:p>
    <w:p w14:paraId="6E964A85" w14:textId="77777777" w:rsidR="00394471" w:rsidRPr="00EE6E73" w:rsidRDefault="00394471" w:rsidP="00EE6E73">
      <w:pPr>
        <w:pStyle w:val="PL"/>
      </w:pPr>
      <w:r w:rsidRPr="00EE6E73">
        <w:t xml:space="preserve">    </w:t>
      </w:r>
      <w:proofErr w:type="spellStart"/>
      <w:r w:rsidRPr="00EE6E73">
        <w:t>fr-InfoListMCG</w:t>
      </w:r>
      <w:proofErr w:type="spellEnd"/>
      <w:r w:rsidRPr="00EE6E73">
        <w:t xml:space="preserve">                      FR-</w:t>
      </w:r>
      <w:proofErr w:type="spellStart"/>
      <w:r w:rsidRPr="00EE6E73">
        <w:t>InfoList</w:t>
      </w:r>
      <w:proofErr w:type="spellEnd"/>
      <w:r w:rsidRPr="00EE6E73">
        <w:t xml:space="preserve">                                                   </w:t>
      </w:r>
      <w:r w:rsidRPr="00EE6E73">
        <w:rPr>
          <w:color w:val="993366"/>
        </w:rPr>
        <w:t>OPTIONAL</w:t>
      </w:r>
      <w:r w:rsidRPr="00EE6E73">
        <w:t>,</w:t>
      </w:r>
    </w:p>
    <w:p w14:paraId="16B5C20F"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CG-ConfigInfo-v1570-IEs                                       </w:t>
      </w:r>
      <w:r w:rsidRPr="00EE6E73">
        <w:rPr>
          <w:color w:val="993366"/>
        </w:rPr>
        <w:t>OPTIONAL</w:t>
      </w:r>
    </w:p>
    <w:p w14:paraId="55E28919" w14:textId="77777777" w:rsidR="00394471" w:rsidRPr="00EE6E73" w:rsidRDefault="00394471" w:rsidP="00EE6E73">
      <w:pPr>
        <w:pStyle w:val="PL"/>
      </w:pPr>
      <w:r w:rsidRPr="00EE6E73">
        <w:t>}</w:t>
      </w:r>
    </w:p>
    <w:p w14:paraId="6EB26124" w14:textId="77777777" w:rsidR="00394471" w:rsidRPr="00EE6E73" w:rsidRDefault="00394471" w:rsidP="00EE6E73">
      <w:pPr>
        <w:pStyle w:val="PL"/>
      </w:pPr>
    </w:p>
    <w:p w14:paraId="4C4592D8" w14:textId="77777777" w:rsidR="00394471" w:rsidRPr="00EE6E73" w:rsidRDefault="00394471" w:rsidP="00EE6E73">
      <w:pPr>
        <w:pStyle w:val="PL"/>
      </w:pPr>
      <w:r w:rsidRPr="00EE6E73">
        <w:t xml:space="preserve">CG-ConfigInfo-v1570-IEs ::=  </w:t>
      </w:r>
      <w:r w:rsidRPr="00EE6E73">
        <w:rPr>
          <w:color w:val="993366"/>
        </w:rPr>
        <w:t>SEQUENCE</w:t>
      </w:r>
      <w:r w:rsidRPr="00EE6E73">
        <w:t xml:space="preserve"> {</w:t>
      </w:r>
    </w:p>
    <w:p w14:paraId="241F508C" w14:textId="77777777" w:rsidR="00394471" w:rsidRPr="00EE6E73" w:rsidRDefault="00394471" w:rsidP="00EE6E73">
      <w:pPr>
        <w:pStyle w:val="PL"/>
      </w:pPr>
      <w:r w:rsidRPr="00EE6E73">
        <w:t xml:space="preserve">    </w:t>
      </w:r>
      <w:proofErr w:type="spellStart"/>
      <w:r w:rsidRPr="00EE6E73">
        <w:t>sftdFrequencyList</w:t>
      </w:r>
      <w:proofErr w:type="spellEnd"/>
      <w:r w:rsidRPr="00EE6E73">
        <w:t>-NR                SFTD-</w:t>
      </w:r>
      <w:proofErr w:type="spellStart"/>
      <w:r w:rsidRPr="00EE6E73">
        <w:t>FrequencyList</w:t>
      </w:r>
      <w:proofErr w:type="spellEnd"/>
      <w:r w:rsidRPr="00EE6E73">
        <w:t xml:space="preserve">-NR                                         </w:t>
      </w:r>
      <w:r w:rsidRPr="00EE6E73">
        <w:rPr>
          <w:color w:val="993366"/>
        </w:rPr>
        <w:t>OPTIONAL</w:t>
      </w:r>
      <w:r w:rsidRPr="00EE6E73">
        <w:t>,</w:t>
      </w:r>
    </w:p>
    <w:p w14:paraId="6061C9CC" w14:textId="77777777" w:rsidR="00394471" w:rsidRPr="00EE6E73" w:rsidRDefault="00394471" w:rsidP="00EE6E73">
      <w:pPr>
        <w:pStyle w:val="PL"/>
      </w:pPr>
      <w:r w:rsidRPr="00EE6E73">
        <w:t xml:space="preserve">    </w:t>
      </w:r>
      <w:proofErr w:type="spellStart"/>
      <w:r w:rsidRPr="00EE6E73">
        <w:t>sftdFrequencyList</w:t>
      </w:r>
      <w:proofErr w:type="spellEnd"/>
      <w:r w:rsidRPr="00EE6E73">
        <w:t>-EUTRA             SFTD-</w:t>
      </w:r>
      <w:proofErr w:type="spellStart"/>
      <w:r w:rsidRPr="00EE6E73">
        <w:t>FrequencyList</w:t>
      </w:r>
      <w:proofErr w:type="spellEnd"/>
      <w:r w:rsidRPr="00EE6E73">
        <w:t xml:space="preserve">-EUTRA                                      </w:t>
      </w:r>
      <w:r w:rsidRPr="00EE6E73">
        <w:rPr>
          <w:color w:val="993366"/>
        </w:rPr>
        <w:t>OPTIONAL</w:t>
      </w:r>
      <w:r w:rsidRPr="00EE6E73">
        <w:t>,</w:t>
      </w:r>
    </w:p>
    <w:p w14:paraId="22878721"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CG-ConfigInfo-v1590-IEs                                       </w:t>
      </w:r>
      <w:r w:rsidRPr="00EE6E73">
        <w:rPr>
          <w:color w:val="993366"/>
        </w:rPr>
        <w:t>OPTIONAL</w:t>
      </w:r>
    </w:p>
    <w:p w14:paraId="4457C5AB" w14:textId="77777777" w:rsidR="00394471" w:rsidRPr="00EE6E73" w:rsidRDefault="00394471" w:rsidP="00EE6E73">
      <w:pPr>
        <w:pStyle w:val="PL"/>
      </w:pPr>
      <w:r w:rsidRPr="00EE6E73">
        <w:t>}</w:t>
      </w:r>
    </w:p>
    <w:p w14:paraId="7647124D" w14:textId="77777777" w:rsidR="00394471" w:rsidRPr="00EE6E73" w:rsidRDefault="00394471" w:rsidP="00EE6E73">
      <w:pPr>
        <w:pStyle w:val="PL"/>
      </w:pPr>
    </w:p>
    <w:p w14:paraId="1F96045E" w14:textId="77777777" w:rsidR="00394471" w:rsidRPr="00EE6E73" w:rsidRDefault="00394471" w:rsidP="00EE6E73">
      <w:pPr>
        <w:pStyle w:val="PL"/>
      </w:pPr>
      <w:r w:rsidRPr="00EE6E73">
        <w:t xml:space="preserve">CG-ConfigInfo-v1590-IEs ::=  </w:t>
      </w:r>
      <w:r w:rsidRPr="00EE6E73">
        <w:rPr>
          <w:color w:val="993366"/>
        </w:rPr>
        <w:t>SEQUENCE</w:t>
      </w:r>
      <w:r w:rsidRPr="00EE6E73">
        <w:t xml:space="preserve"> {</w:t>
      </w:r>
    </w:p>
    <w:p w14:paraId="59324F4E" w14:textId="77777777" w:rsidR="00394471" w:rsidRPr="00EE6E73" w:rsidRDefault="00394471" w:rsidP="00EE6E73">
      <w:pPr>
        <w:pStyle w:val="PL"/>
      </w:pPr>
      <w:r w:rsidRPr="00EE6E73">
        <w:t xml:space="preserve">    </w:t>
      </w:r>
      <w:proofErr w:type="spellStart"/>
      <w:r w:rsidRPr="00EE6E73">
        <w:t>servFrequenciesMN</w:t>
      </w:r>
      <w:proofErr w:type="spellEnd"/>
      <w:r w:rsidRPr="00EE6E73">
        <w:t xml:space="preserve">-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w:t>
      </w:r>
      <w:proofErr w:type="spellStart"/>
      <w:r w:rsidRPr="00EE6E73">
        <w:t>ValueNR</w:t>
      </w:r>
      <w:proofErr w:type="spellEnd"/>
      <w:r w:rsidRPr="00EE6E73">
        <w:t xml:space="preserve">     </w:t>
      </w:r>
      <w:r w:rsidRPr="00EE6E73">
        <w:rPr>
          <w:color w:val="993366"/>
        </w:rPr>
        <w:t>OPTIONAL</w:t>
      </w:r>
      <w:r w:rsidRPr="00EE6E73">
        <w:t>,</w:t>
      </w:r>
    </w:p>
    <w:p w14:paraId="7A195646"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CG-ConfigInfo-v1610-IEs                                           </w:t>
      </w:r>
      <w:r w:rsidRPr="00EE6E73">
        <w:rPr>
          <w:color w:val="993366"/>
        </w:rPr>
        <w:t>OPTIONAL</w:t>
      </w:r>
    </w:p>
    <w:p w14:paraId="390FADB2" w14:textId="77777777" w:rsidR="00394471" w:rsidRPr="00EE6E73" w:rsidRDefault="00394471" w:rsidP="00EE6E73">
      <w:pPr>
        <w:pStyle w:val="PL"/>
      </w:pPr>
      <w:r w:rsidRPr="00EE6E73">
        <w:t>}</w:t>
      </w:r>
    </w:p>
    <w:p w14:paraId="29875FA8" w14:textId="77777777" w:rsidR="00394471" w:rsidRPr="00EE6E73" w:rsidRDefault="00394471" w:rsidP="00EE6E73">
      <w:pPr>
        <w:pStyle w:val="PL"/>
      </w:pPr>
    </w:p>
    <w:p w14:paraId="496D6947" w14:textId="77777777" w:rsidR="00394471" w:rsidRPr="00EE6E73" w:rsidRDefault="00394471" w:rsidP="00EE6E73">
      <w:pPr>
        <w:pStyle w:val="PL"/>
      </w:pPr>
      <w:r w:rsidRPr="00EE6E73">
        <w:t xml:space="preserve">CG-ConfigInfo-v1610-IEs ::=  </w:t>
      </w:r>
      <w:r w:rsidRPr="00EE6E73">
        <w:rPr>
          <w:color w:val="993366"/>
        </w:rPr>
        <w:t>SEQUENCE</w:t>
      </w:r>
      <w:r w:rsidRPr="00EE6E73">
        <w:t xml:space="preserve"> {</w:t>
      </w:r>
    </w:p>
    <w:p w14:paraId="056C99F2" w14:textId="77777777" w:rsidR="00394471" w:rsidRPr="00EE6E73" w:rsidRDefault="00394471" w:rsidP="00EE6E73">
      <w:pPr>
        <w:pStyle w:val="PL"/>
      </w:pPr>
      <w:r w:rsidRPr="00EE6E73">
        <w:t xml:space="preserve">    drx-InfoMCG2                 DRX-Info2                                                            </w:t>
      </w:r>
      <w:r w:rsidRPr="00EE6E73">
        <w:rPr>
          <w:color w:val="993366"/>
        </w:rPr>
        <w:t>OPTIONAL</w:t>
      </w:r>
      <w:r w:rsidRPr="00EE6E73">
        <w:t>,</w:t>
      </w:r>
    </w:p>
    <w:p w14:paraId="325A8187" w14:textId="77777777" w:rsidR="00394471" w:rsidRPr="00EE6E73" w:rsidRDefault="00394471" w:rsidP="00EE6E73">
      <w:pPr>
        <w:pStyle w:val="PL"/>
      </w:pPr>
      <w:r w:rsidRPr="00EE6E73">
        <w:t xml:space="preserve">    </w:t>
      </w:r>
      <w:proofErr w:type="spellStart"/>
      <w:r w:rsidRPr="00EE6E73">
        <w:t>alignedDRX</w:t>
      </w:r>
      <w:proofErr w:type="spellEnd"/>
      <w:r w:rsidRPr="00EE6E73">
        <w:t xml:space="preserve">-Indication        </w:t>
      </w:r>
      <w:r w:rsidRPr="00EE6E73">
        <w:rPr>
          <w:color w:val="993366"/>
        </w:rPr>
        <w:t>ENUMERATED</w:t>
      </w:r>
      <w:r w:rsidRPr="00EE6E73">
        <w:t xml:space="preserve"> {true}                                                    </w:t>
      </w:r>
      <w:r w:rsidRPr="00EE6E73">
        <w:rPr>
          <w:color w:val="993366"/>
        </w:rPr>
        <w:t>OPTIONAL</w:t>
      </w:r>
      <w:r w:rsidRPr="00EE6E73">
        <w:t>,</w:t>
      </w:r>
    </w:p>
    <w:p w14:paraId="5527DCC0" w14:textId="77777777" w:rsidR="00394471" w:rsidRPr="00EE6E73" w:rsidRDefault="00394471" w:rsidP="00EE6E73">
      <w:pPr>
        <w:pStyle w:val="PL"/>
      </w:pPr>
      <w:r w:rsidRPr="00EE6E73">
        <w:t xml:space="preserve">    scgFailureInfo-r16                  </w:t>
      </w:r>
      <w:r w:rsidRPr="00EE6E73">
        <w:rPr>
          <w:color w:val="993366"/>
        </w:rPr>
        <w:t>SEQUENCE</w:t>
      </w:r>
      <w:r w:rsidRPr="00EE6E73">
        <w:t xml:space="preserve"> {</w:t>
      </w:r>
    </w:p>
    <w:p w14:paraId="754CA13E"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 </w:t>
      </w:r>
      <w:r w:rsidRPr="00EE6E73">
        <w:rPr>
          <w:rFonts w:eastAsia="Malgun Gothic"/>
        </w:rPr>
        <w:t>scg-lbtFailure-r16, beamFailureRecoveryFailure-r16,</w:t>
      </w:r>
    </w:p>
    <w:p w14:paraId="17D2AC28" w14:textId="77777777" w:rsidR="00394471" w:rsidRPr="00EE6E73" w:rsidRDefault="00394471" w:rsidP="00EE6E73">
      <w:pPr>
        <w:pStyle w:val="PL"/>
      </w:pPr>
      <w:r w:rsidRPr="00EE6E73">
        <w:t xml:space="preserve">                                                         t312-Expiry-r16, bh-RLF-r16,</w:t>
      </w:r>
    </w:p>
    <w:p w14:paraId="08232BEA" w14:textId="181A10C1" w:rsidR="00394471" w:rsidRPr="00EE6E73" w:rsidRDefault="00394471" w:rsidP="00EE6E73">
      <w:pPr>
        <w:pStyle w:val="PL"/>
      </w:pPr>
      <w:r w:rsidRPr="00EE6E73">
        <w:t xml:space="preserve">                                                         </w:t>
      </w:r>
      <w:r w:rsidR="00DB6B82" w:rsidRPr="00EE6E73">
        <w:t>beamFailure-r17</w:t>
      </w:r>
      <w:r w:rsidRPr="00EE6E73">
        <w:rPr>
          <w:rFonts w:eastAsia="Malgun Gothic"/>
        </w:rPr>
        <w:t xml:space="preserve">, spare3, </w:t>
      </w:r>
      <w:r w:rsidRPr="00EE6E73">
        <w:t>spare2, spare1},</w:t>
      </w:r>
    </w:p>
    <w:p w14:paraId="48585805" w14:textId="77777777" w:rsidR="00394471" w:rsidRPr="00EE6E73" w:rsidRDefault="00394471" w:rsidP="00EE6E73">
      <w:pPr>
        <w:pStyle w:val="PL"/>
      </w:pPr>
      <w:r w:rsidRPr="00EE6E73">
        <w:t xml:space="preserve">        measResultSCG-r16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MeasResultSCG</w:t>
      </w:r>
      <w:proofErr w:type="spellEnd"/>
      <w:r w:rsidRPr="00EE6E73">
        <w:t>-Failure)</w:t>
      </w:r>
    </w:p>
    <w:p w14:paraId="00359183" w14:textId="77777777" w:rsidR="00394471" w:rsidRPr="00EE6E73" w:rsidRDefault="00394471" w:rsidP="00EE6E73">
      <w:pPr>
        <w:pStyle w:val="PL"/>
      </w:pPr>
      <w:r w:rsidRPr="00EE6E73">
        <w:t xml:space="preserve">    }                                                                                                 </w:t>
      </w:r>
      <w:r w:rsidRPr="00EE6E73">
        <w:rPr>
          <w:color w:val="993366"/>
        </w:rPr>
        <w:t>OPTIONAL</w:t>
      </w:r>
      <w:r w:rsidRPr="00EE6E73">
        <w:t>,</w:t>
      </w:r>
    </w:p>
    <w:p w14:paraId="221BEBF7" w14:textId="148B72B2" w:rsidR="00394471" w:rsidRPr="00EE6E73" w:rsidRDefault="00394471" w:rsidP="00EE6E73">
      <w:pPr>
        <w:pStyle w:val="PL"/>
      </w:pPr>
      <w:r w:rsidRPr="00EE6E73">
        <w:t xml:space="preserve">    </w:t>
      </w:r>
      <w:r w:rsidR="00836CAD" w:rsidRPr="00EE6E73">
        <w:t>dummy1</w:t>
      </w:r>
      <w:r w:rsidRPr="00EE6E73">
        <w:t xml:space="preserve">                 </w:t>
      </w:r>
      <w:r w:rsidR="00836CAD" w:rsidRPr="00EE6E73">
        <w:t xml:space="preserve">                 </w:t>
      </w:r>
      <w:r w:rsidRPr="00EE6E73">
        <w:rPr>
          <w:color w:val="993366"/>
        </w:rPr>
        <w:t>SEQUENCE</w:t>
      </w:r>
      <w:r w:rsidRPr="00EE6E73">
        <w:t xml:space="preserve"> {</w:t>
      </w:r>
    </w:p>
    <w:p w14:paraId="24381E01" w14:textId="77777777" w:rsidR="00394471" w:rsidRPr="00EE6E73" w:rsidRDefault="00394471" w:rsidP="00EE6E73">
      <w:pPr>
        <w:pStyle w:val="PL"/>
      </w:pPr>
      <w:r w:rsidRPr="00EE6E73">
        <w:t xml:space="preserve">        failureTypeEUTRA-r16                    </w:t>
      </w:r>
      <w:r w:rsidRPr="00EE6E73">
        <w:rPr>
          <w:color w:val="993366"/>
        </w:rPr>
        <w:t>ENUMERATED</w:t>
      </w:r>
      <w:r w:rsidRPr="00EE6E73">
        <w:t xml:space="preserve"> { </w:t>
      </w:r>
      <w:r w:rsidRPr="00EE6E73">
        <w:rPr>
          <w:rFonts w:eastAsia="Malgun Gothic"/>
        </w:rPr>
        <w:t>scg-lbtFailure-r16, beamFailureRecoveryFailure-r16,</w:t>
      </w:r>
    </w:p>
    <w:p w14:paraId="17E3C1DD" w14:textId="3BD39E78" w:rsidR="00394471" w:rsidRPr="00EE6E73" w:rsidRDefault="00394471" w:rsidP="00EE6E73">
      <w:pPr>
        <w:pStyle w:val="PL"/>
        <w:rPr>
          <w:rFonts w:eastAsia="Malgun Gothic"/>
        </w:rPr>
      </w:pPr>
      <w:r w:rsidRPr="00EE6E73">
        <w:t xml:space="preserve">                                                         t312-Expiry-r16, </w:t>
      </w:r>
      <w:r w:rsidR="00426811" w:rsidRPr="00EE6E73">
        <w:rPr>
          <w:rFonts w:eastAsia="Malgun Gothic"/>
        </w:rPr>
        <w:t>spare5</w:t>
      </w:r>
      <w:r w:rsidRPr="00EE6E73">
        <w:rPr>
          <w:rFonts w:eastAsia="Malgun Gothic"/>
        </w:rPr>
        <w:t>,</w:t>
      </w:r>
    </w:p>
    <w:p w14:paraId="1791094A" w14:textId="77777777" w:rsidR="00394471" w:rsidRPr="00EE6E73" w:rsidRDefault="00394471" w:rsidP="00EE6E73">
      <w:pPr>
        <w:pStyle w:val="PL"/>
      </w:pPr>
      <w:r w:rsidRPr="00EE6E73">
        <w:rPr>
          <w:rFonts w:eastAsia="Malgun Gothic"/>
        </w:rPr>
        <w:t xml:space="preserve">                                                                     spare4, spare3, spare2, spare1</w:t>
      </w:r>
      <w:r w:rsidRPr="00EE6E73">
        <w:t>},</w:t>
      </w:r>
    </w:p>
    <w:p w14:paraId="321E12BB" w14:textId="77777777" w:rsidR="00394471" w:rsidRPr="00EE6E73" w:rsidRDefault="00394471" w:rsidP="00EE6E73">
      <w:pPr>
        <w:pStyle w:val="PL"/>
      </w:pPr>
      <w:r w:rsidRPr="00EE6E73">
        <w:t xml:space="preserve">        measResultSCG-EUTRA-r16                 </w:t>
      </w:r>
      <w:r w:rsidRPr="00EE6E73">
        <w:rPr>
          <w:color w:val="993366"/>
        </w:rPr>
        <w:t>OCTET</w:t>
      </w:r>
      <w:r w:rsidRPr="00EE6E73">
        <w:t xml:space="preserve"> </w:t>
      </w:r>
      <w:r w:rsidRPr="00EE6E73">
        <w:rPr>
          <w:color w:val="993366"/>
        </w:rPr>
        <w:t>STRING</w:t>
      </w:r>
    </w:p>
    <w:p w14:paraId="46C16846" w14:textId="77777777" w:rsidR="00394471" w:rsidRPr="00EE6E73" w:rsidRDefault="00394471" w:rsidP="00EE6E73">
      <w:pPr>
        <w:pStyle w:val="PL"/>
      </w:pPr>
      <w:r w:rsidRPr="00EE6E73">
        <w:t xml:space="preserve">    }                                                                                                 </w:t>
      </w:r>
      <w:r w:rsidRPr="00EE6E73">
        <w:rPr>
          <w:color w:val="993366"/>
        </w:rPr>
        <w:t>OPTIONAL</w:t>
      </w:r>
      <w:r w:rsidRPr="00EE6E73">
        <w:t>,</w:t>
      </w:r>
    </w:p>
    <w:p w14:paraId="04CA2531"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CONTAINING SidelinkUEInformationNR-r16)            </w:t>
      </w:r>
      <w:r w:rsidRPr="00EE6E73">
        <w:rPr>
          <w:color w:val="993366"/>
        </w:rPr>
        <w:t>OPTIONAL</w:t>
      </w:r>
      <w:r w:rsidRPr="00EE6E73">
        <w:t>,</w:t>
      </w:r>
    </w:p>
    <w:p w14:paraId="5A018185"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6D2B86A"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CG-ConfigInfo-v1620-IEs                                          </w:t>
      </w:r>
      <w:r w:rsidRPr="00EE6E73">
        <w:rPr>
          <w:color w:val="993366"/>
        </w:rPr>
        <w:t>OPTIONAL</w:t>
      </w:r>
    </w:p>
    <w:p w14:paraId="5CF97FF7" w14:textId="77777777" w:rsidR="00394471" w:rsidRPr="00EE6E73" w:rsidRDefault="00394471" w:rsidP="00EE6E73">
      <w:pPr>
        <w:pStyle w:val="PL"/>
      </w:pPr>
      <w:r w:rsidRPr="00EE6E73">
        <w:t>}</w:t>
      </w:r>
    </w:p>
    <w:p w14:paraId="6AAF0F2E" w14:textId="77777777" w:rsidR="00394471" w:rsidRPr="00EE6E73" w:rsidRDefault="00394471" w:rsidP="00EE6E73">
      <w:pPr>
        <w:pStyle w:val="PL"/>
      </w:pPr>
    </w:p>
    <w:p w14:paraId="58E6397E" w14:textId="77777777" w:rsidR="00394471" w:rsidRPr="00EE6E73" w:rsidRDefault="00394471" w:rsidP="00EE6E73">
      <w:pPr>
        <w:pStyle w:val="PL"/>
      </w:pPr>
      <w:r w:rsidRPr="00EE6E73">
        <w:t xml:space="preserve">CG-ConfigInfo-v1620-IEs ::=             </w:t>
      </w:r>
      <w:r w:rsidRPr="00EE6E73">
        <w:rPr>
          <w:color w:val="993366"/>
        </w:rPr>
        <w:t>SEQUENCE</w:t>
      </w:r>
      <w:r w:rsidRPr="00EE6E73">
        <w:t xml:space="preserve"> {</w:t>
      </w:r>
    </w:p>
    <w:p w14:paraId="13387230" w14:textId="77777777" w:rsidR="00394471" w:rsidRPr="00EE6E73" w:rsidRDefault="00394471" w:rsidP="00EE6E73">
      <w:pPr>
        <w:pStyle w:val="PL"/>
      </w:pPr>
      <w:r w:rsidRPr="00EE6E73">
        <w:t xml:space="preserve">    ueAssistanceInformationSourceSCG-r16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UEAssistanceInformation</w:t>
      </w:r>
      <w:proofErr w:type="spellEnd"/>
      <w:r w:rsidRPr="00EE6E73">
        <w:t xml:space="preserve">)         </w:t>
      </w:r>
      <w:r w:rsidRPr="00EE6E73">
        <w:rPr>
          <w:color w:val="993366"/>
        </w:rPr>
        <w:t>OPTIONAL</w:t>
      </w:r>
      <w:r w:rsidRPr="00EE6E73">
        <w:t>,</w:t>
      </w:r>
    </w:p>
    <w:p w14:paraId="778165FD" w14:textId="28954742"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3C62ED" w:rsidRPr="00EE6E73">
        <w:t>CG-ConfigInfo-v</w:t>
      </w:r>
      <w:r w:rsidR="000C2783" w:rsidRPr="00EE6E73">
        <w:t>1640</w:t>
      </w:r>
      <w:r w:rsidR="003C62ED" w:rsidRPr="00EE6E73">
        <w:t>-IEs</w:t>
      </w:r>
      <w:r w:rsidRPr="00EE6E73">
        <w:t xml:space="preserve">                                   </w:t>
      </w:r>
      <w:r w:rsidRPr="00EE6E73">
        <w:rPr>
          <w:color w:val="993366"/>
        </w:rPr>
        <w:t>OPTIONAL</w:t>
      </w:r>
    </w:p>
    <w:p w14:paraId="3A3290D9" w14:textId="77777777" w:rsidR="00394471" w:rsidRPr="00EE6E73" w:rsidRDefault="00394471" w:rsidP="00EE6E73">
      <w:pPr>
        <w:pStyle w:val="PL"/>
      </w:pPr>
      <w:r w:rsidRPr="00EE6E73">
        <w:t>}</w:t>
      </w:r>
    </w:p>
    <w:p w14:paraId="236A6CD1" w14:textId="77777777" w:rsidR="003C62ED" w:rsidRPr="00EE6E73" w:rsidRDefault="003C62ED" w:rsidP="00EE6E73">
      <w:pPr>
        <w:pStyle w:val="PL"/>
      </w:pPr>
    </w:p>
    <w:p w14:paraId="44DD460C" w14:textId="721AB3D4" w:rsidR="003C62ED" w:rsidRPr="00EE6E73" w:rsidRDefault="003C62ED" w:rsidP="00EE6E73">
      <w:pPr>
        <w:pStyle w:val="PL"/>
      </w:pPr>
      <w:r w:rsidRPr="00EE6E73">
        <w:t>CG-ConfigInfo-v</w:t>
      </w:r>
      <w:r w:rsidR="000C2783" w:rsidRPr="00EE6E73">
        <w:t>1640</w:t>
      </w:r>
      <w:r w:rsidRPr="00EE6E73">
        <w:t xml:space="preserve">-IEs ::=             </w:t>
      </w:r>
      <w:r w:rsidRPr="00EE6E73">
        <w:rPr>
          <w:color w:val="993366"/>
        </w:rPr>
        <w:t>SEQUENCE</w:t>
      </w:r>
      <w:r w:rsidRPr="00EE6E73">
        <w:t xml:space="preserve"> {</w:t>
      </w:r>
    </w:p>
    <w:p w14:paraId="77D51612" w14:textId="3B018432" w:rsidR="003C62ED" w:rsidRPr="00EE6E73" w:rsidRDefault="00DB6B82" w:rsidP="00EE6E73">
      <w:pPr>
        <w:pStyle w:val="PL"/>
      </w:pPr>
      <w:r w:rsidRPr="00EE6E73">
        <w:t xml:space="preserve">    </w:t>
      </w:r>
      <w:r w:rsidR="003C62ED" w:rsidRPr="00EE6E73">
        <w:t xml:space="preserve">servCellInfoListMCG-NR-r16              </w:t>
      </w:r>
      <w:proofErr w:type="spellStart"/>
      <w:r w:rsidR="003C62ED" w:rsidRPr="00EE6E73">
        <w:t>ServCellInfoListMCG-NR-r16</w:t>
      </w:r>
      <w:proofErr w:type="spellEnd"/>
      <w:r w:rsidR="003C62ED" w:rsidRPr="00EE6E73">
        <w:t xml:space="preserve">                   </w:t>
      </w:r>
      <w:r w:rsidR="003C62ED" w:rsidRPr="00EE6E73">
        <w:rPr>
          <w:color w:val="993366"/>
        </w:rPr>
        <w:t>OPTIONAL</w:t>
      </w:r>
      <w:r w:rsidR="003C62ED" w:rsidRPr="00EE6E73">
        <w:t>,</w:t>
      </w:r>
    </w:p>
    <w:p w14:paraId="44BC96F7" w14:textId="443941F6" w:rsidR="003C62ED" w:rsidRPr="00EE6E73" w:rsidRDefault="00DB6B82" w:rsidP="00EE6E73">
      <w:pPr>
        <w:pStyle w:val="PL"/>
      </w:pPr>
      <w:r w:rsidRPr="00EE6E73">
        <w:t xml:space="preserve">    </w:t>
      </w:r>
      <w:r w:rsidR="003C62ED" w:rsidRPr="00EE6E73">
        <w:t xml:space="preserve">servCellInfoListMCG-EUTRA-r16           </w:t>
      </w:r>
      <w:proofErr w:type="spellStart"/>
      <w:r w:rsidR="003C62ED" w:rsidRPr="00EE6E73">
        <w:t>ServCellInfoListMCG-EUTRA-r16</w:t>
      </w:r>
      <w:proofErr w:type="spellEnd"/>
      <w:r w:rsidR="003C62ED" w:rsidRPr="00EE6E73">
        <w:t xml:space="preserve">                </w:t>
      </w:r>
      <w:r w:rsidR="003C62ED" w:rsidRPr="00EE6E73">
        <w:rPr>
          <w:color w:val="993366"/>
        </w:rPr>
        <w:t>OPTIONAL</w:t>
      </w:r>
      <w:r w:rsidR="003C62ED" w:rsidRPr="00EE6E73">
        <w:t>,</w:t>
      </w:r>
    </w:p>
    <w:p w14:paraId="7D3A4C83" w14:textId="3D540992" w:rsidR="00DB6B82" w:rsidRPr="00EE6E73" w:rsidRDefault="00DB6B82" w:rsidP="00EE6E73">
      <w:pPr>
        <w:pStyle w:val="PL"/>
      </w:pPr>
      <w:r w:rsidRPr="00EE6E73">
        <w:t xml:space="preserve">    </w:t>
      </w:r>
      <w:proofErr w:type="spellStart"/>
      <w:r w:rsidRPr="00EE6E73">
        <w:t>nonCriticalExtension</w:t>
      </w:r>
      <w:proofErr w:type="spellEnd"/>
      <w:r w:rsidRPr="00EE6E73">
        <w:t xml:space="preserve">                    CG-ConfigInfo-v1700-IEs                      </w:t>
      </w:r>
      <w:r w:rsidRPr="00EE6E73">
        <w:rPr>
          <w:color w:val="993366"/>
        </w:rPr>
        <w:t>OPTIONAL</w:t>
      </w:r>
    </w:p>
    <w:p w14:paraId="4096450F" w14:textId="77777777" w:rsidR="00DB6B82" w:rsidRPr="00EE6E73" w:rsidRDefault="00DB6B82" w:rsidP="00EE6E73">
      <w:pPr>
        <w:pStyle w:val="PL"/>
      </w:pPr>
      <w:r w:rsidRPr="00EE6E73">
        <w:t>}</w:t>
      </w:r>
    </w:p>
    <w:p w14:paraId="5FE439DF" w14:textId="77777777" w:rsidR="00DB6B82" w:rsidRPr="00EE6E73" w:rsidRDefault="00DB6B82" w:rsidP="00EE6E73">
      <w:pPr>
        <w:pStyle w:val="PL"/>
      </w:pPr>
    </w:p>
    <w:p w14:paraId="518D0FA7" w14:textId="10AE1DBB" w:rsidR="00DB6B82" w:rsidRPr="00EE6E73" w:rsidRDefault="00DB6B82" w:rsidP="00EE6E73">
      <w:pPr>
        <w:pStyle w:val="PL"/>
      </w:pPr>
      <w:r w:rsidRPr="00EE6E73">
        <w:t xml:space="preserve">CG-ConfigInfo-v1700-IEs ::=             </w:t>
      </w:r>
      <w:r w:rsidRPr="00EE6E73">
        <w:rPr>
          <w:color w:val="993366"/>
        </w:rPr>
        <w:t>SEQUENCE</w:t>
      </w:r>
      <w:r w:rsidRPr="00EE6E73">
        <w:t xml:space="preserve"> {</w:t>
      </w:r>
    </w:p>
    <w:p w14:paraId="2B9E6C3C" w14:textId="602EDAE9" w:rsidR="00DB6B82" w:rsidRPr="00EE6E73" w:rsidRDefault="00DB6B82" w:rsidP="00EE6E73">
      <w:pPr>
        <w:pStyle w:val="PL"/>
      </w:pPr>
      <w:r w:rsidRPr="00EE6E73">
        <w:t xml:space="preserve">    candidateCellListCPC-r17                </w:t>
      </w:r>
      <w:proofErr w:type="spellStart"/>
      <w:r w:rsidRPr="00EE6E73">
        <w:t>CandidateCellListCPC-r17</w:t>
      </w:r>
      <w:proofErr w:type="spellEnd"/>
      <w:r w:rsidRPr="00EE6E73">
        <w:t xml:space="preserve">                     </w:t>
      </w:r>
      <w:r w:rsidRPr="00EE6E73">
        <w:rPr>
          <w:color w:val="993366"/>
        </w:rPr>
        <w:t>OPTIONAL</w:t>
      </w:r>
      <w:r w:rsidRPr="00EE6E73">
        <w:t>,</w:t>
      </w:r>
    </w:p>
    <w:p w14:paraId="082FB9EE" w14:textId="7441BC19" w:rsidR="00073DAF" w:rsidRPr="00EE6E73" w:rsidRDefault="00073DAF" w:rsidP="00EE6E73">
      <w:pPr>
        <w:pStyle w:val="PL"/>
      </w:pPr>
      <w:r w:rsidRPr="00EE6E73">
        <w:t xml:space="preserve">    twoPHRMode</w:t>
      </w:r>
      <w:r w:rsidR="001D1854" w:rsidRPr="00EE6E73">
        <w:t>M</w:t>
      </w:r>
      <w:r w:rsidRPr="00EE6E73">
        <w:t xml:space="preserve">CG-r17                       </w:t>
      </w:r>
      <w:r w:rsidRPr="00EE6E73">
        <w:rPr>
          <w:color w:val="993366"/>
        </w:rPr>
        <w:t>ENUMERATED</w:t>
      </w:r>
      <w:r w:rsidRPr="00EE6E73">
        <w:t xml:space="preserve"> {enabled}                         </w:t>
      </w:r>
      <w:r w:rsidRPr="00EE6E73">
        <w:rPr>
          <w:color w:val="993366"/>
        </w:rPr>
        <w:t>OPTIONAL</w:t>
      </w:r>
      <w:r w:rsidRPr="00EE6E73">
        <w:t>,</w:t>
      </w:r>
    </w:p>
    <w:p w14:paraId="00B3F2CE" w14:textId="298D8EAF" w:rsidR="005220C9" w:rsidRPr="00EE6E73" w:rsidRDefault="005220C9" w:rsidP="00EE6E73">
      <w:pPr>
        <w:pStyle w:val="PL"/>
      </w:pPr>
      <w:r w:rsidRPr="00EE6E73">
        <w:t xml:space="preserve">    </w:t>
      </w:r>
      <w:r w:rsidRPr="00EE6E73">
        <w:rPr>
          <w:rFonts w:eastAsia="DengXian"/>
        </w:rPr>
        <w:t>lowMobilityEvaluationConnectedInPCell-r17</w:t>
      </w:r>
      <w:r w:rsidRPr="00EE6E73">
        <w:t xml:space="preserve"> </w:t>
      </w:r>
      <w:r w:rsidRPr="00EE6E73">
        <w:rPr>
          <w:rFonts w:eastAsia="DengXian"/>
          <w:color w:val="993366"/>
        </w:rPr>
        <w:t>ENUMERATED</w:t>
      </w:r>
      <w:r w:rsidRPr="00EE6E73">
        <w:rPr>
          <w:rFonts w:eastAsia="DengXian"/>
        </w:rPr>
        <w:t xml:space="preserve"> {enabled}</w:t>
      </w:r>
      <w:r w:rsidRPr="00EE6E73">
        <w:t xml:space="preserve">                       </w:t>
      </w:r>
      <w:r w:rsidRPr="00EE6E73">
        <w:rPr>
          <w:color w:val="993366"/>
        </w:rPr>
        <w:t>OPTIONAL</w:t>
      </w:r>
      <w:r w:rsidRPr="00EE6E73">
        <w:t>,</w:t>
      </w:r>
    </w:p>
    <w:p w14:paraId="12768335" w14:textId="285230AA" w:rsidR="005220C9" w:rsidRPr="00EE6E73" w:rsidRDefault="005220C9" w:rsidP="00EE6E73">
      <w:pPr>
        <w:pStyle w:val="PL"/>
      </w:pPr>
      <w:r w:rsidRPr="00EE6E73">
        <w:t xml:space="preserve">    </w:t>
      </w:r>
      <w:proofErr w:type="spellStart"/>
      <w:r w:rsidRPr="00EE6E73">
        <w:t>nonCriticalExtension</w:t>
      </w:r>
      <w:proofErr w:type="spellEnd"/>
      <w:r w:rsidRPr="00EE6E73">
        <w:t xml:space="preserve">                    </w:t>
      </w:r>
      <w:r w:rsidR="00335673" w:rsidRPr="00EE6E73">
        <w:t>CG-ConfigInfo-v1730-IEs</w:t>
      </w:r>
      <w:r w:rsidRPr="00EE6E73">
        <w:t xml:space="preserve">                    </w:t>
      </w:r>
      <w:r w:rsidR="00C256D3" w:rsidRPr="00EE6E73">
        <w:t xml:space="preserve">  </w:t>
      </w:r>
      <w:r w:rsidRPr="00EE6E73">
        <w:rPr>
          <w:color w:val="993366"/>
        </w:rPr>
        <w:t>OPTIONAL</w:t>
      </w:r>
    </w:p>
    <w:p w14:paraId="019E2D8A" w14:textId="46FFB441" w:rsidR="003C62ED" w:rsidRPr="00EE6E73" w:rsidRDefault="005220C9" w:rsidP="00EE6E73">
      <w:pPr>
        <w:pStyle w:val="PL"/>
        <w:rPr>
          <w:rFonts w:eastAsia="DengXian"/>
        </w:rPr>
      </w:pPr>
      <w:r w:rsidRPr="00EE6E73">
        <w:lastRenderedPageBreak/>
        <w:t>}</w:t>
      </w:r>
    </w:p>
    <w:p w14:paraId="38974314" w14:textId="77777777" w:rsidR="00335673" w:rsidRPr="00EE6E73" w:rsidRDefault="00335673" w:rsidP="00EE6E73">
      <w:pPr>
        <w:pStyle w:val="PL"/>
      </w:pPr>
    </w:p>
    <w:p w14:paraId="1DF52445" w14:textId="264BDF71" w:rsidR="00335673" w:rsidRPr="00EE6E73" w:rsidRDefault="00335673" w:rsidP="00EE6E73">
      <w:pPr>
        <w:pStyle w:val="PL"/>
      </w:pPr>
      <w:r w:rsidRPr="00EE6E73">
        <w:t xml:space="preserve">CG-ConfigInfo-v1730-IEs ::=             </w:t>
      </w:r>
      <w:r w:rsidRPr="00EE6E73">
        <w:rPr>
          <w:color w:val="993366"/>
        </w:rPr>
        <w:t>SEQUENCE</w:t>
      </w:r>
      <w:r w:rsidRPr="00EE6E73">
        <w:t xml:space="preserve"> {</w:t>
      </w:r>
    </w:p>
    <w:p w14:paraId="607D21EA" w14:textId="51C32D87" w:rsidR="00335673" w:rsidRPr="00EE6E73" w:rsidRDefault="00335673" w:rsidP="00EE6E73">
      <w:pPr>
        <w:pStyle w:val="PL"/>
      </w:pPr>
      <w:r w:rsidRPr="00EE6E73">
        <w:t xml:space="preserve">    fr1-Carriers-MCG-r17                    </w:t>
      </w:r>
      <w:r w:rsidRPr="00EE6E73">
        <w:rPr>
          <w:color w:val="993366"/>
        </w:rPr>
        <w:t>INTEGER</w:t>
      </w:r>
      <w:r w:rsidRPr="00EE6E73">
        <w:t xml:space="preserve"> (1..32)                              </w:t>
      </w:r>
      <w:r w:rsidRPr="00EE6E73">
        <w:rPr>
          <w:color w:val="993366"/>
        </w:rPr>
        <w:t>OPTIONAL</w:t>
      </w:r>
      <w:r w:rsidRPr="00EE6E73">
        <w:t>,</w:t>
      </w:r>
    </w:p>
    <w:p w14:paraId="3B8AE659" w14:textId="4C379263" w:rsidR="00335673" w:rsidRPr="00EE6E73" w:rsidRDefault="00335673" w:rsidP="00EE6E73">
      <w:pPr>
        <w:pStyle w:val="PL"/>
      </w:pPr>
      <w:r w:rsidRPr="00EE6E73">
        <w:t xml:space="preserve">    fr2-Carriers-MCG-r17                    </w:t>
      </w:r>
      <w:r w:rsidRPr="00EE6E73">
        <w:rPr>
          <w:color w:val="993366"/>
        </w:rPr>
        <w:t>INTEGER</w:t>
      </w:r>
      <w:r w:rsidRPr="00EE6E73">
        <w:t xml:space="preserve"> (1..32)                              </w:t>
      </w:r>
      <w:r w:rsidRPr="00EE6E73">
        <w:rPr>
          <w:color w:val="993366"/>
        </w:rPr>
        <w:t>OPTIONAL</w:t>
      </w:r>
      <w:r w:rsidRPr="00EE6E73">
        <w:t>,</w:t>
      </w:r>
    </w:p>
    <w:p w14:paraId="5AB3C417" w14:textId="70FA73EC" w:rsidR="00335673" w:rsidRPr="00EE6E73" w:rsidRDefault="00335673" w:rsidP="00EE6E73">
      <w:pPr>
        <w:pStyle w:val="PL"/>
      </w:pPr>
      <w:r w:rsidRPr="00EE6E73">
        <w:t xml:space="preserve">    </w:t>
      </w:r>
      <w:proofErr w:type="spellStart"/>
      <w:r w:rsidRPr="00EE6E73">
        <w:t>nonCriticalExtension</w:t>
      </w:r>
      <w:proofErr w:type="spellEnd"/>
      <w:r w:rsidRPr="00EE6E73">
        <w:t xml:space="preserve">                    </w:t>
      </w:r>
      <w:r w:rsidR="006C352F" w:rsidRPr="00EE6E73">
        <w:t>CG-ConfigInfo-v1800-IEs</w:t>
      </w:r>
      <w:r w:rsidRPr="00EE6E73">
        <w:t xml:space="preserve">                      </w:t>
      </w:r>
      <w:r w:rsidRPr="00EE6E73">
        <w:rPr>
          <w:color w:val="993366"/>
        </w:rPr>
        <w:t>OPTIONAL</w:t>
      </w:r>
    </w:p>
    <w:p w14:paraId="3D768571" w14:textId="77777777" w:rsidR="00335673" w:rsidRPr="00EE6E73" w:rsidRDefault="00335673" w:rsidP="00EE6E73">
      <w:pPr>
        <w:pStyle w:val="PL"/>
      </w:pPr>
      <w:r w:rsidRPr="00EE6E73">
        <w:t>}</w:t>
      </w:r>
    </w:p>
    <w:p w14:paraId="2C45C374" w14:textId="77777777" w:rsidR="003C62ED" w:rsidRPr="00EE6E73" w:rsidRDefault="003C62ED" w:rsidP="00EE6E73">
      <w:pPr>
        <w:pStyle w:val="PL"/>
      </w:pPr>
    </w:p>
    <w:p w14:paraId="22376311" w14:textId="49CDAE15" w:rsidR="006C352F" w:rsidRPr="00EE6E73" w:rsidRDefault="006C352F" w:rsidP="00EE6E73">
      <w:pPr>
        <w:pStyle w:val="PL"/>
      </w:pPr>
      <w:r w:rsidRPr="00EE6E73">
        <w:t xml:space="preserve">CG-ConfigInfo-v1800-IEs ::=             </w:t>
      </w:r>
      <w:r w:rsidRPr="00EE6E73">
        <w:rPr>
          <w:color w:val="993366"/>
        </w:rPr>
        <w:t>SEQUENCE</w:t>
      </w:r>
      <w:r w:rsidRPr="00EE6E73">
        <w:t xml:space="preserve"> {</w:t>
      </w:r>
    </w:p>
    <w:p w14:paraId="41E0505A" w14:textId="77777777" w:rsidR="006C352F" w:rsidRPr="00EE6E73" w:rsidRDefault="006C352F" w:rsidP="00EE6E73">
      <w:pPr>
        <w:pStyle w:val="PL"/>
      </w:pPr>
      <w:r w:rsidRPr="00EE6E73">
        <w:t xml:space="preserve">    musim-GapConfigInfo-r18                 MUSIM-GapConfig-r17                          </w:t>
      </w:r>
      <w:r w:rsidRPr="00EE6E73">
        <w:rPr>
          <w:color w:val="993366"/>
        </w:rPr>
        <w:t>OPTIONAL</w:t>
      </w:r>
      <w:r w:rsidRPr="00EE6E73">
        <w:t>,</w:t>
      </w:r>
    </w:p>
    <w:p w14:paraId="557769FB" w14:textId="533E25D6" w:rsidR="006C352F" w:rsidRPr="00EE6E73" w:rsidRDefault="006C352F" w:rsidP="00EE6E73">
      <w:pPr>
        <w:pStyle w:val="PL"/>
      </w:pPr>
      <w:r w:rsidRPr="00EE6E73">
        <w:t xml:space="preserve">    musim-CapRestrictionInfo-r18         </w:t>
      </w:r>
      <w:r w:rsidR="001D0518" w:rsidRPr="00EE6E73">
        <w:t xml:space="preserve">   </w:t>
      </w:r>
      <w:r w:rsidRPr="00EE6E73">
        <w:rPr>
          <w:color w:val="993366"/>
        </w:rPr>
        <w:t>SEQUENCE</w:t>
      </w:r>
      <w:r w:rsidRPr="00EE6E73">
        <w:t xml:space="preserve"> {</w:t>
      </w:r>
    </w:p>
    <w:p w14:paraId="6129A17E" w14:textId="2F6F403C" w:rsidR="006C352F" w:rsidRPr="00EE6E73" w:rsidRDefault="006C352F" w:rsidP="00EE6E73">
      <w:pPr>
        <w:pStyle w:val="PL"/>
      </w:pPr>
      <w:r w:rsidRPr="00EE6E73">
        <w:t xml:space="preserve">        musim-CapRestriction-r18                </w:t>
      </w:r>
      <w:proofErr w:type="spellStart"/>
      <w:r w:rsidRPr="00EE6E73">
        <w:t>MUSIM-CapRestriction-r18</w:t>
      </w:r>
      <w:proofErr w:type="spellEnd"/>
      <w:r w:rsidRPr="00EE6E73">
        <w:t xml:space="preserve">                 </w:t>
      </w:r>
      <w:r w:rsidRPr="00EE6E73">
        <w:rPr>
          <w:color w:val="993366"/>
        </w:rPr>
        <w:t>OPTIONAL</w:t>
      </w:r>
      <w:r w:rsidRPr="00EE6E73">
        <w:t>,</w:t>
      </w:r>
    </w:p>
    <w:p w14:paraId="15253A6A" w14:textId="58CB45C2" w:rsidR="006C352F" w:rsidRPr="00EE6E73" w:rsidRDefault="006C352F" w:rsidP="00EE6E73">
      <w:pPr>
        <w:pStyle w:val="PL"/>
      </w:pPr>
      <w:r w:rsidRPr="00EE6E73">
        <w:t xml:space="preserve">        musim-CandidateBandList-r18             </w:t>
      </w:r>
      <w:proofErr w:type="spellStart"/>
      <w:r w:rsidRPr="00EE6E73">
        <w:t>MUSIM-CandidateBandList-r18</w:t>
      </w:r>
      <w:proofErr w:type="spellEnd"/>
      <w:r w:rsidRPr="00EE6E73">
        <w:t xml:space="preserve">              </w:t>
      </w:r>
      <w:r w:rsidRPr="00EE6E73">
        <w:rPr>
          <w:color w:val="993366"/>
        </w:rPr>
        <w:t>OPTIONAL</w:t>
      </w:r>
    </w:p>
    <w:p w14:paraId="503EAD9A" w14:textId="7C4F7C40" w:rsidR="006C352F" w:rsidRPr="00EE6E73" w:rsidRDefault="006C352F" w:rsidP="00EE6E73">
      <w:pPr>
        <w:pStyle w:val="PL"/>
      </w:pPr>
      <w:r w:rsidRPr="00EE6E73">
        <w:t xml:space="preserve">    }                                                                                    </w:t>
      </w:r>
      <w:r w:rsidRPr="00EE6E73">
        <w:rPr>
          <w:color w:val="993366"/>
        </w:rPr>
        <w:t>OPTIONAL</w:t>
      </w:r>
      <w:r w:rsidRPr="00EE6E73">
        <w:t>,</w:t>
      </w:r>
    </w:p>
    <w:p w14:paraId="3384DF2D" w14:textId="77777777" w:rsidR="00D53D7F" w:rsidRPr="00EE6E73" w:rsidRDefault="00D53D7F" w:rsidP="00EE6E73">
      <w:pPr>
        <w:pStyle w:val="PL"/>
      </w:pPr>
      <w:r w:rsidRPr="00EE6E73">
        <w:t xml:space="preserve">    scpac-ReferenceConfiguration-r18        ReferenceConfiguration-r18                   </w:t>
      </w:r>
      <w:r w:rsidRPr="00EE6E73">
        <w:rPr>
          <w:color w:val="993366"/>
        </w:rPr>
        <w:t>OPTIONAL</w:t>
      </w:r>
      <w:r w:rsidRPr="00EE6E73">
        <w:t>,</w:t>
      </w:r>
    </w:p>
    <w:p w14:paraId="1ECFE663" w14:textId="77777777" w:rsidR="006312E0" w:rsidRPr="00EE6E73" w:rsidRDefault="006312E0" w:rsidP="00EE6E73">
      <w:pPr>
        <w:pStyle w:val="PL"/>
      </w:pPr>
      <w:r w:rsidRPr="00EE6E73">
        <w:t xml:space="preserve">    subsequentCPAC-Candidates-r18           CandidateCellListCPC-r17                     </w:t>
      </w:r>
      <w:r w:rsidRPr="00EE6E73">
        <w:rPr>
          <w:color w:val="993366"/>
        </w:rPr>
        <w:t>OPTIONAL</w:t>
      </w:r>
      <w:r w:rsidRPr="00EE6E73">
        <w:t>,</w:t>
      </w:r>
    </w:p>
    <w:p w14:paraId="0F96D686" w14:textId="77777777" w:rsidR="006C352F" w:rsidRPr="00EE6E73" w:rsidRDefault="006C352F"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28B08389" w14:textId="77777777" w:rsidR="006C352F" w:rsidRPr="00EE6E73" w:rsidRDefault="006C352F" w:rsidP="00EE6E73">
      <w:pPr>
        <w:pStyle w:val="PL"/>
      </w:pPr>
      <w:r w:rsidRPr="00EE6E73">
        <w:t>}</w:t>
      </w:r>
    </w:p>
    <w:p w14:paraId="7C044698" w14:textId="77777777" w:rsidR="006C352F" w:rsidRPr="00EE6E73" w:rsidRDefault="006C352F" w:rsidP="00EE6E73">
      <w:pPr>
        <w:pStyle w:val="PL"/>
      </w:pPr>
    </w:p>
    <w:p w14:paraId="0B67F517" w14:textId="7127D1ED" w:rsidR="003C62ED" w:rsidRPr="00EE6E73" w:rsidRDefault="003C62ED" w:rsidP="00EE6E73">
      <w:pPr>
        <w:pStyle w:val="PL"/>
      </w:pPr>
      <w:r w:rsidRPr="00EE6E73">
        <w:t xml:space="preserve">ServCellInfoListMCG-NR-r16 ::=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ServingCells</w:t>
      </w:r>
      <w:proofErr w:type="spellEnd"/>
      <w:r w:rsidRPr="00EE6E73">
        <w:t>))</w:t>
      </w:r>
      <w:r w:rsidRPr="00EE6E73">
        <w:rPr>
          <w:color w:val="993366"/>
        </w:rPr>
        <w:t xml:space="preserve"> OF</w:t>
      </w:r>
      <w:r w:rsidRPr="00EE6E73">
        <w:t xml:space="preserve">  ServCellInfoXCG-NR-r16</w:t>
      </w:r>
    </w:p>
    <w:p w14:paraId="2E3217F6" w14:textId="77777777" w:rsidR="003C62ED" w:rsidRPr="00EE6E73" w:rsidRDefault="003C62ED" w:rsidP="00EE6E73">
      <w:pPr>
        <w:pStyle w:val="PL"/>
      </w:pPr>
    </w:p>
    <w:p w14:paraId="40EBAB13" w14:textId="318B77B8" w:rsidR="00394471" w:rsidRPr="00EE6E73" w:rsidRDefault="003C62ED" w:rsidP="00EE6E73">
      <w:pPr>
        <w:pStyle w:val="PL"/>
      </w:pPr>
      <w:r w:rsidRPr="00EE6E73">
        <w:t xml:space="preserve">ServCellInfoListMCG-EUTRA-r16 ::=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ServingCellsEUTRA</w:t>
      </w:r>
      <w:proofErr w:type="spellEnd"/>
      <w:r w:rsidRPr="00EE6E73">
        <w:t>))</w:t>
      </w:r>
      <w:r w:rsidRPr="00EE6E73">
        <w:rPr>
          <w:color w:val="993366"/>
        </w:rPr>
        <w:t xml:space="preserve"> OF</w:t>
      </w:r>
      <w:r w:rsidRPr="00EE6E73">
        <w:t xml:space="preserve"> ServCellInfoXCG-EUTRA-r16</w:t>
      </w:r>
    </w:p>
    <w:p w14:paraId="00FC1EE0" w14:textId="77777777" w:rsidR="003C62ED" w:rsidRPr="00EE6E73" w:rsidRDefault="003C62ED" w:rsidP="00EE6E73">
      <w:pPr>
        <w:pStyle w:val="PL"/>
      </w:pPr>
    </w:p>
    <w:p w14:paraId="2C0ED45E" w14:textId="77777777" w:rsidR="00394471" w:rsidRPr="00EE6E73" w:rsidRDefault="00394471" w:rsidP="00EE6E73">
      <w:pPr>
        <w:pStyle w:val="PL"/>
      </w:pPr>
      <w:r w:rsidRPr="00EE6E73">
        <w:t>SFTD-</w:t>
      </w:r>
      <w:proofErr w:type="spellStart"/>
      <w:r w:rsidRPr="00EE6E73">
        <w:t>FrequencyList</w:t>
      </w:r>
      <w:proofErr w:type="spellEnd"/>
      <w:r w:rsidRPr="00EE6E73">
        <w:t xml:space="preserve">-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w:t>
      </w:r>
      <w:proofErr w:type="spellStart"/>
      <w:r w:rsidRPr="00EE6E73">
        <w:t>ValueNR</w:t>
      </w:r>
      <w:proofErr w:type="spellEnd"/>
    </w:p>
    <w:p w14:paraId="4FF5D32B" w14:textId="77777777" w:rsidR="00394471" w:rsidRPr="00EE6E73" w:rsidRDefault="00394471" w:rsidP="00EE6E73">
      <w:pPr>
        <w:pStyle w:val="PL"/>
      </w:pPr>
    </w:p>
    <w:p w14:paraId="24B2FB3B" w14:textId="77777777" w:rsidR="00394471" w:rsidRPr="00EE6E73" w:rsidRDefault="00394471" w:rsidP="00EE6E73">
      <w:pPr>
        <w:pStyle w:val="PL"/>
      </w:pPr>
      <w:r w:rsidRPr="00EE6E73">
        <w:t>SFTD-</w:t>
      </w:r>
      <w:proofErr w:type="spellStart"/>
      <w:r w:rsidRPr="00EE6E73">
        <w:t>FrequencyList</w:t>
      </w:r>
      <w:proofErr w:type="spellEnd"/>
      <w:r w:rsidRPr="00EE6E73">
        <w:t xml:space="preserve">-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w:t>
      </w:r>
      <w:proofErr w:type="spellStart"/>
      <w:r w:rsidRPr="00EE6E73">
        <w:t>ValueEUTRA</w:t>
      </w:r>
      <w:proofErr w:type="spellEnd"/>
    </w:p>
    <w:p w14:paraId="015CBB69" w14:textId="77777777" w:rsidR="00394471" w:rsidRPr="00EE6E73" w:rsidRDefault="00394471" w:rsidP="00EE6E73">
      <w:pPr>
        <w:pStyle w:val="PL"/>
      </w:pPr>
    </w:p>
    <w:p w14:paraId="5D8E6EBA" w14:textId="77777777" w:rsidR="00394471" w:rsidRPr="00EE6E73" w:rsidRDefault="00394471" w:rsidP="00EE6E73">
      <w:pPr>
        <w:pStyle w:val="PL"/>
      </w:pPr>
      <w:proofErr w:type="spellStart"/>
      <w:r w:rsidRPr="00EE6E73">
        <w:t>ConfigRestrictInfoSCG</w:t>
      </w:r>
      <w:proofErr w:type="spellEnd"/>
      <w:r w:rsidRPr="00EE6E73">
        <w:t xml:space="preserve"> ::=       </w:t>
      </w:r>
      <w:r w:rsidRPr="00EE6E73">
        <w:rPr>
          <w:color w:val="993366"/>
        </w:rPr>
        <w:t>SEQUENCE</w:t>
      </w:r>
      <w:r w:rsidRPr="00EE6E73">
        <w:t xml:space="preserve"> {</w:t>
      </w:r>
    </w:p>
    <w:p w14:paraId="3C3ACFA1" w14:textId="77777777" w:rsidR="00394471" w:rsidRPr="00EE6E73" w:rsidRDefault="00394471" w:rsidP="00EE6E73">
      <w:pPr>
        <w:pStyle w:val="PL"/>
      </w:pPr>
      <w:r w:rsidRPr="00EE6E73">
        <w:t xml:space="preserve">    </w:t>
      </w:r>
      <w:proofErr w:type="spellStart"/>
      <w:r w:rsidRPr="00EE6E73">
        <w:t>allowedBC-ListMRDC</w:t>
      </w:r>
      <w:proofErr w:type="spellEnd"/>
      <w:r w:rsidRPr="00EE6E73">
        <w:t xml:space="preserve">              </w:t>
      </w:r>
      <w:proofErr w:type="spellStart"/>
      <w:r w:rsidRPr="00EE6E73">
        <w:t>BandCombinationInfoList</w:t>
      </w:r>
      <w:proofErr w:type="spellEnd"/>
      <w:r w:rsidRPr="00EE6E73">
        <w:t xml:space="preserve">                                           </w:t>
      </w:r>
      <w:r w:rsidRPr="00EE6E73">
        <w:rPr>
          <w:color w:val="993366"/>
        </w:rPr>
        <w:t>OPTIONAL</w:t>
      </w:r>
      <w:r w:rsidRPr="00EE6E73">
        <w:t>,</w:t>
      </w:r>
    </w:p>
    <w:p w14:paraId="373C34AC" w14:textId="77777777" w:rsidR="00394471" w:rsidRPr="00EE6E73" w:rsidRDefault="00394471" w:rsidP="00EE6E73">
      <w:pPr>
        <w:pStyle w:val="PL"/>
      </w:pPr>
      <w:r w:rsidRPr="00EE6E73">
        <w:t xml:space="preserve">    powerCoordination-FR1               </w:t>
      </w:r>
      <w:r w:rsidRPr="00EE6E73">
        <w:rPr>
          <w:color w:val="993366"/>
        </w:rPr>
        <w:t>SEQUENCE</w:t>
      </w:r>
      <w:r w:rsidRPr="00EE6E73">
        <w:t xml:space="preserve"> {</w:t>
      </w:r>
    </w:p>
    <w:p w14:paraId="1BBD7484" w14:textId="77777777" w:rsidR="00394471" w:rsidRPr="00EE6E73" w:rsidRDefault="00394471" w:rsidP="00EE6E73">
      <w:pPr>
        <w:pStyle w:val="PL"/>
      </w:pPr>
      <w:r w:rsidRPr="00EE6E73">
        <w:t xml:space="preserve">        p-maxNR-FR1                     P-Max                                                         </w:t>
      </w:r>
      <w:r w:rsidRPr="00EE6E73">
        <w:rPr>
          <w:color w:val="993366"/>
        </w:rPr>
        <w:t>OPTIONAL</w:t>
      </w:r>
      <w:r w:rsidRPr="00EE6E73">
        <w:t>,</w:t>
      </w:r>
    </w:p>
    <w:p w14:paraId="4E2BB11D" w14:textId="77777777" w:rsidR="00394471" w:rsidRPr="00EE6E73" w:rsidRDefault="00394471" w:rsidP="00EE6E73">
      <w:pPr>
        <w:pStyle w:val="PL"/>
      </w:pPr>
      <w:r w:rsidRPr="00EE6E73">
        <w:t xml:space="preserve">        p-</w:t>
      </w:r>
      <w:proofErr w:type="spellStart"/>
      <w:r w:rsidRPr="00EE6E73">
        <w:t>maxEUTRA</w:t>
      </w:r>
      <w:proofErr w:type="spellEnd"/>
      <w:r w:rsidRPr="00EE6E73">
        <w:t xml:space="preserve">                      P-Max                                                         </w:t>
      </w:r>
      <w:r w:rsidRPr="00EE6E73">
        <w:rPr>
          <w:color w:val="993366"/>
        </w:rPr>
        <w:t>OPTIONAL</w:t>
      </w:r>
      <w:r w:rsidRPr="00EE6E73">
        <w:t>,</w:t>
      </w:r>
    </w:p>
    <w:p w14:paraId="7D36721C" w14:textId="77777777" w:rsidR="00394471" w:rsidRPr="00EE6E73" w:rsidRDefault="00394471" w:rsidP="00EE6E73">
      <w:pPr>
        <w:pStyle w:val="PL"/>
      </w:pPr>
      <w:r w:rsidRPr="00EE6E73">
        <w:t xml:space="preserve">        p-maxUE-FR1                     P-Max                                                         </w:t>
      </w:r>
      <w:r w:rsidRPr="00EE6E73">
        <w:rPr>
          <w:color w:val="993366"/>
        </w:rPr>
        <w:t>OPTIONAL</w:t>
      </w:r>
    </w:p>
    <w:p w14:paraId="2CC48E70" w14:textId="77777777" w:rsidR="00394471" w:rsidRPr="00EE6E73" w:rsidRDefault="00394471" w:rsidP="00EE6E73">
      <w:pPr>
        <w:pStyle w:val="PL"/>
      </w:pPr>
      <w:r w:rsidRPr="00EE6E73">
        <w:t xml:space="preserve">    }                                                                                                 </w:t>
      </w:r>
      <w:r w:rsidRPr="00EE6E73">
        <w:rPr>
          <w:color w:val="993366"/>
        </w:rPr>
        <w:t>OPTIONAL</w:t>
      </w:r>
      <w:r w:rsidRPr="00EE6E73">
        <w:t>,</w:t>
      </w:r>
    </w:p>
    <w:p w14:paraId="0B9938AE" w14:textId="77777777" w:rsidR="00394471" w:rsidRPr="00EE6E73" w:rsidRDefault="00394471" w:rsidP="00EE6E73">
      <w:pPr>
        <w:pStyle w:val="PL"/>
      </w:pPr>
      <w:r w:rsidRPr="00EE6E73">
        <w:t xml:space="preserve">    </w:t>
      </w:r>
      <w:proofErr w:type="spellStart"/>
      <w:r w:rsidRPr="00EE6E73">
        <w:t>servCellIndexRangeSCG</w:t>
      </w:r>
      <w:proofErr w:type="spellEnd"/>
      <w:r w:rsidRPr="00EE6E73">
        <w:t xml:space="preserve">           </w:t>
      </w:r>
      <w:r w:rsidRPr="00EE6E73">
        <w:rPr>
          <w:color w:val="993366"/>
        </w:rPr>
        <w:t>SEQUENCE</w:t>
      </w:r>
      <w:r w:rsidRPr="00EE6E73">
        <w:t xml:space="preserve"> {</w:t>
      </w:r>
    </w:p>
    <w:p w14:paraId="10202476" w14:textId="77777777" w:rsidR="00394471" w:rsidRPr="00EE6E73" w:rsidRDefault="00394471" w:rsidP="00EE6E73">
      <w:pPr>
        <w:pStyle w:val="PL"/>
      </w:pPr>
      <w:r w:rsidRPr="00EE6E73">
        <w:t xml:space="preserve">        </w:t>
      </w:r>
      <w:proofErr w:type="spellStart"/>
      <w:r w:rsidRPr="00EE6E73">
        <w:t>lowBound</w:t>
      </w:r>
      <w:proofErr w:type="spellEnd"/>
      <w:r w:rsidRPr="00EE6E73">
        <w:t xml:space="preserve">                        </w:t>
      </w:r>
      <w:proofErr w:type="spellStart"/>
      <w:r w:rsidRPr="00EE6E73">
        <w:t>ServCellIndex</w:t>
      </w:r>
      <w:proofErr w:type="spellEnd"/>
      <w:r w:rsidRPr="00EE6E73">
        <w:t>,</w:t>
      </w:r>
    </w:p>
    <w:p w14:paraId="3C236DA7" w14:textId="77777777" w:rsidR="00394471" w:rsidRPr="00EE6E73" w:rsidRDefault="00394471" w:rsidP="00EE6E73">
      <w:pPr>
        <w:pStyle w:val="PL"/>
      </w:pPr>
      <w:r w:rsidRPr="00EE6E73">
        <w:t xml:space="preserve">        </w:t>
      </w:r>
      <w:proofErr w:type="spellStart"/>
      <w:r w:rsidRPr="00EE6E73">
        <w:t>upBound</w:t>
      </w:r>
      <w:proofErr w:type="spellEnd"/>
      <w:r w:rsidRPr="00EE6E73">
        <w:t xml:space="preserve">                         </w:t>
      </w:r>
      <w:proofErr w:type="spellStart"/>
      <w:r w:rsidRPr="00EE6E73">
        <w:t>ServCellIndex</w:t>
      </w:r>
      <w:proofErr w:type="spellEnd"/>
    </w:p>
    <w:p w14:paraId="36326EA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N-</w:t>
      </w:r>
      <w:proofErr w:type="spellStart"/>
      <w:r w:rsidRPr="00EE6E73">
        <w:rPr>
          <w:color w:val="808080"/>
        </w:rPr>
        <w:t>AddMod</w:t>
      </w:r>
      <w:proofErr w:type="spellEnd"/>
    </w:p>
    <w:p w14:paraId="47CB74A7" w14:textId="77777777" w:rsidR="00394471" w:rsidRPr="00EE6E73" w:rsidRDefault="00394471" w:rsidP="00EE6E73">
      <w:pPr>
        <w:pStyle w:val="PL"/>
      </w:pPr>
      <w:r w:rsidRPr="00EE6E73">
        <w:t xml:space="preserve">    </w:t>
      </w:r>
      <w:proofErr w:type="spellStart"/>
      <w:r w:rsidRPr="00EE6E73">
        <w:t>maxMeasFreqsSCG</w:t>
      </w:r>
      <w:proofErr w:type="spellEnd"/>
      <w:r w:rsidRPr="00EE6E73">
        <w:t xml:space="preserve">                     </w:t>
      </w:r>
      <w:r w:rsidRPr="00EE6E73">
        <w:rPr>
          <w:color w:val="993366"/>
        </w:rPr>
        <w:t>INTEGER</w:t>
      </w:r>
      <w:r w:rsidRPr="00EE6E73">
        <w:t xml:space="preserve">(1..maxMeasFreqsMN)                                    </w:t>
      </w:r>
      <w:r w:rsidRPr="00EE6E73">
        <w:rPr>
          <w:color w:val="993366"/>
        </w:rPr>
        <w:t>OPTIONAL</w:t>
      </w:r>
      <w:r w:rsidRPr="00EE6E73">
        <w:t>,</w:t>
      </w:r>
    </w:p>
    <w:p w14:paraId="6346F3CC" w14:textId="77777777" w:rsidR="00394471" w:rsidRPr="00EE6E73" w:rsidRDefault="00394471" w:rsidP="00EE6E73">
      <w:pPr>
        <w:pStyle w:val="PL"/>
      </w:pPr>
      <w:r w:rsidRPr="00EE6E73">
        <w:t xml:space="preserve">    dummy                               </w:t>
      </w:r>
      <w:r w:rsidRPr="00EE6E73">
        <w:rPr>
          <w:color w:val="993366"/>
        </w:rPr>
        <w:t>INTEGER</w:t>
      </w:r>
      <w:r w:rsidRPr="00EE6E73">
        <w:t xml:space="preserve">(1..maxMeasIdentitiesMN)                               </w:t>
      </w:r>
      <w:r w:rsidRPr="00EE6E73">
        <w:rPr>
          <w:color w:val="993366"/>
        </w:rPr>
        <w:t>OPTIONAL</w:t>
      </w:r>
      <w:r w:rsidRPr="00EE6E73">
        <w:t>,</w:t>
      </w:r>
    </w:p>
    <w:p w14:paraId="3403BDBD" w14:textId="77777777" w:rsidR="00394471" w:rsidRPr="00EE6E73" w:rsidRDefault="00394471" w:rsidP="00EE6E73">
      <w:pPr>
        <w:pStyle w:val="PL"/>
      </w:pPr>
      <w:r w:rsidRPr="00EE6E73">
        <w:t xml:space="preserve">    ...,</w:t>
      </w:r>
    </w:p>
    <w:p w14:paraId="0E92D354" w14:textId="77777777" w:rsidR="00394471" w:rsidRPr="00EE6E73" w:rsidRDefault="00394471" w:rsidP="00EE6E73">
      <w:pPr>
        <w:pStyle w:val="PL"/>
      </w:pPr>
      <w:r w:rsidRPr="00EE6E73">
        <w:t xml:space="preserve">    [[</w:t>
      </w:r>
    </w:p>
    <w:p w14:paraId="31C204EC" w14:textId="77777777" w:rsidR="00394471" w:rsidRPr="00EE6E73" w:rsidRDefault="00394471" w:rsidP="00EE6E73">
      <w:pPr>
        <w:pStyle w:val="PL"/>
      </w:pPr>
      <w:r w:rsidRPr="00EE6E73">
        <w:t xml:space="preserve">    </w:t>
      </w:r>
      <w:proofErr w:type="spellStart"/>
      <w:r w:rsidRPr="00EE6E73">
        <w:t>selectedBandEntriesMN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w:t>
      </w:r>
      <w:proofErr w:type="spellStart"/>
      <w:r w:rsidRPr="00EE6E73">
        <w:t>SelectedBandEntriesMN</w:t>
      </w:r>
      <w:proofErr w:type="spellEnd"/>
      <w:r w:rsidRPr="00EE6E73">
        <w:t xml:space="preserve">        </w:t>
      </w:r>
      <w:r w:rsidRPr="00EE6E73">
        <w:rPr>
          <w:color w:val="993366"/>
        </w:rPr>
        <w:t>OPTIONAL</w:t>
      </w:r>
      <w:r w:rsidRPr="00EE6E73">
        <w:t>,</w:t>
      </w:r>
    </w:p>
    <w:p w14:paraId="7B43AF8B" w14:textId="77777777" w:rsidR="00394471" w:rsidRPr="00EE6E73" w:rsidRDefault="00394471" w:rsidP="00EE6E73">
      <w:pPr>
        <w:pStyle w:val="PL"/>
      </w:pPr>
      <w:r w:rsidRPr="00EE6E73">
        <w:t xml:space="preserve">    </w:t>
      </w:r>
      <w:proofErr w:type="spellStart"/>
      <w:r w:rsidRPr="00EE6E73">
        <w:t>pdcch-BlindDetectionSCG</w:t>
      </w:r>
      <w:proofErr w:type="spellEnd"/>
      <w:r w:rsidRPr="00EE6E73">
        <w:t xml:space="preserve">          </w:t>
      </w:r>
      <w:r w:rsidRPr="00EE6E73">
        <w:rPr>
          <w:color w:val="993366"/>
        </w:rPr>
        <w:t>INTEGER</w:t>
      </w:r>
      <w:r w:rsidRPr="00EE6E73">
        <w:t xml:space="preserve"> (1..15)                                                  </w:t>
      </w:r>
      <w:r w:rsidRPr="00EE6E73">
        <w:rPr>
          <w:color w:val="993366"/>
        </w:rPr>
        <w:t>OPTIONAL</w:t>
      </w:r>
      <w:r w:rsidRPr="00EE6E73">
        <w:t>,</w:t>
      </w:r>
    </w:p>
    <w:p w14:paraId="6EB25138" w14:textId="77777777" w:rsidR="00394471" w:rsidRPr="00EE6E73" w:rsidRDefault="00394471" w:rsidP="00EE6E73">
      <w:pPr>
        <w:pStyle w:val="PL"/>
      </w:pPr>
      <w:r w:rsidRPr="00EE6E73">
        <w:t xml:space="preserve">    </w:t>
      </w:r>
      <w:proofErr w:type="spellStart"/>
      <w:r w:rsidRPr="00EE6E73">
        <w:t>maxNumberROHC-ContextSessionsSN</w:t>
      </w:r>
      <w:proofErr w:type="spellEnd"/>
      <w:r w:rsidRPr="00EE6E73">
        <w:t xml:space="preserve">  </w:t>
      </w:r>
      <w:r w:rsidRPr="00EE6E73">
        <w:rPr>
          <w:color w:val="993366"/>
        </w:rPr>
        <w:t>INTEGER</w:t>
      </w:r>
      <w:r w:rsidRPr="00EE6E73">
        <w:t xml:space="preserve">(0.. 16384)                                               </w:t>
      </w:r>
      <w:r w:rsidRPr="00EE6E73">
        <w:rPr>
          <w:color w:val="993366"/>
        </w:rPr>
        <w:t>OPTIONAL</w:t>
      </w:r>
    </w:p>
    <w:p w14:paraId="49E2B692" w14:textId="77777777" w:rsidR="00394471" w:rsidRPr="00EE6E73" w:rsidRDefault="00394471" w:rsidP="00EE6E73">
      <w:pPr>
        <w:pStyle w:val="PL"/>
      </w:pPr>
      <w:r w:rsidRPr="00EE6E73">
        <w:t xml:space="preserve">    ]],</w:t>
      </w:r>
    </w:p>
    <w:p w14:paraId="1982E82B" w14:textId="77777777" w:rsidR="00394471" w:rsidRPr="00EE6E73" w:rsidRDefault="00394471" w:rsidP="00EE6E73">
      <w:pPr>
        <w:pStyle w:val="PL"/>
      </w:pPr>
      <w:r w:rsidRPr="00EE6E73">
        <w:t xml:space="preserve">    [[</w:t>
      </w:r>
    </w:p>
    <w:p w14:paraId="4E116707" w14:textId="77777777" w:rsidR="00394471" w:rsidRPr="00EE6E73" w:rsidRDefault="00394471" w:rsidP="00EE6E73">
      <w:pPr>
        <w:pStyle w:val="PL"/>
      </w:pPr>
      <w:r w:rsidRPr="00EE6E73">
        <w:t xml:space="preserve">    </w:t>
      </w:r>
      <w:proofErr w:type="spellStart"/>
      <w:r w:rsidRPr="00EE6E73">
        <w:t>maxIntraFreqMeasIdentitiesSCG</w:t>
      </w:r>
      <w:proofErr w:type="spellEnd"/>
      <w:r w:rsidRPr="00EE6E73">
        <w:t xml:space="preserve">     </w:t>
      </w:r>
      <w:r w:rsidRPr="00EE6E73">
        <w:rPr>
          <w:color w:val="993366"/>
        </w:rPr>
        <w:t>INTEGER</w:t>
      </w:r>
      <w:r w:rsidRPr="00EE6E73">
        <w:t xml:space="preserve">(1..maxMeasIdentitiesMN)                                 </w:t>
      </w:r>
      <w:r w:rsidRPr="00EE6E73">
        <w:rPr>
          <w:color w:val="993366"/>
        </w:rPr>
        <w:t>OPTIONAL</w:t>
      </w:r>
      <w:r w:rsidRPr="00EE6E73">
        <w:t>,</w:t>
      </w:r>
    </w:p>
    <w:p w14:paraId="0CAA543C" w14:textId="77777777" w:rsidR="00394471" w:rsidRPr="00EE6E73" w:rsidRDefault="00394471" w:rsidP="00EE6E73">
      <w:pPr>
        <w:pStyle w:val="PL"/>
      </w:pPr>
      <w:r w:rsidRPr="00EE6E73">
        <w:t xml:space="preserve">    </w:t>
      </w:r>
      <w:proofErr w:type="spellStart"/>
      <w:r w:rsidRPr="00EE6E73">
        <w:t>maxInterFreqMeasIdentitiesSCG</w:t>
      </w:r>
      <w:proofErr w:type="spellEnd"/>
      <w:r w:rsidRPr="00EE6E73">
        <w:t xml:space="preserve">     </w:t>
      </w:r>
      <w:r w:rsidRPr="00EE6E73">
        <w:rPr>
          <w:color w:val="993366"/>
        </w:rPr>
        <w:t>INTEGER</w:t>
      </w:r>
      <w:r w:rsidRPr="00EE6E73">
        <w:t xml:space="preserve">(1..maxMeasIdentitiesMN)                                 </w:t>
      </w:r>
      <w:r w:rsidRPr="00EE6E73">
        <w:rPr>
          <w:color w:val="993366"/>
        </w:rPr>
        <w:t>OPTIONAL</w:t>
      </w:r>
    </w:p>
    <w:p w14:paraId="7D6E295B" w14:textId="77777777" w:rsidR="00394471" w:rsidRPr="00EE6E73" w:rsidRDefault="00394471" w:rsidP="00EE6E73">
      <w:pPr>
        <w:pStyle w:val="PL"/>
      </w:pPr>
      <w:r w:rsidRPr="00EE6E73">
        <w:t xml:space="preserve">    ]],</w:t>
      </w:r>
    </w:p>
    <w:p w14:paraId="063584AB" w14:textId="77777777" w:rsidR="00394471" w:rsidRPr="00EE6E73" w:rsidRDefault="00394471" w:rsidP="00EE6E73">
      <w:pPr>
        <w:pStyle w:val="PL"/>
      </w:pPr>
      <w:r w:rsidRPr="00EE6E73">
        <w:t xml:space="preserve">    [[</w:t>
      </w:r>
    </w:p>
    <w:p w14:paraId="4E2F4A4B" w14:textId="77777777" w:rsidR="00394471" w:rsidRPr="00EE6E73" w:rsidRDefault="00394471" w:rsidP="00EE6E73">
      <w:pPr>
        <w:pStyle w:val="PL"/>
      </w:pPr>
      <w:r w:rsidRPr="00EE6E73">
        <w:t xml:space="preserve">    p-maxNR-FR1-MCG-r16               P-Max                                                           </w:t>
      </w:r>
      <w:r w:rsidRPr="00EE6E73">
        <w:rPr>
          <w:color w:val="993366"/>
        </w:rPr>
        <w:t>OPTIONAL</w:t>
      </w:r>
      <w:r w:rsidRPr="00EE6E73">
        <w:t>,</w:t>
      </w:r>
    </w:p>
    <w:p w14:paraId="0742059A" w14:textId="77777777" w:rsidR="00394471" w:rsidRPr="00EE6E73" w:rsidRDefault="00394471" w:rsidP="00EE6E73">
      <w:pPr>
        <w:pStyle w:val="PL"/>
      </w:pPr>
      <w:r w:rsidRPr="00EE6E73">
        <w:lastRenderedPageBreak/>
        <w:t xml:space="preserve">    powerCoordination-FR2-r16         </w:t>
      </w:r>
      <w:r w:rsidRPr="00EE6E73">
        <w:rPr>
          <w:color w:val="993366"/>
        </w:rPr>
        <w:t>SEQUENCE</w:t>
      </w:r>
      <w:r w:rsidRPr="00EE6E73">
        <w:t xml:space="preserve"> {</w:t>
      </w:r>
    </w:p>
    <w:p w14:paraId="0ADD9D12" w14:textId="77777777" w:rsidR="00394471" w:rsidRPr="00EE6E73" w:rsidRDefault="00394471" w:rsidP="00EE6E73">
      <w:pPr>
        <w:pStyle w:val="PL"/>
      </w:pPr>
      <w:r w:rsidRPr="00EE6E73">
        <w:t xml:space="preserve">        p-maxNR-FR2-MCG-r16                P-Max                                                      </w:t>
      </w:r>
      <w:r w:rsidRPr="00EE6E73">
        <w:rPr>
          <w:color w:val="993366"/>
        </w:rPr>
        <w:t>OPTIONAL</w:t>
      </w:r>
      <w:r w:rsidRPr="00EE6E73">
        <w:t>,</w:t>
      </w:r>
    </w:p>
    <w:p w14:paraId="72DF70E3" w14:textId="77777777" w:rsidR="00394471" w:rsidRPr="00EE6E73" w:rsidRDefault="00394471" w:rsidP="00EE6E73">
      <w:pPr>
        <w:pStyle w:val="PL"/>
      </w:pPr>
      <w:r w:rsidRPr="00EE6E73">
        <w:t xml:space="preserve">        p-maxNR-FR2-SCG-r16                P-Max                                                      </w:t>
      </w:r>
      <w:r w:rsidRPr="00EE6E73">
        <w:rPr>
          <w:color w:val="993366"/>
        </w:rPr>
        <w:t>OPTIONAL</w:t>
      </w:r>
      <w:r w:rsidRPr="00EE6E73">
        <w:t>,</w:t>
      </w:r>
    </w:p>
    <w:p w14:paraId="00FA9AE5" w14:textId="77777777" w:rsidR="00394471" w:rsidRPr="00EE6E73" w:rsidRDefault="00394471" w:rsidP="00EE6E73">
      <w:pPr>
        <w:pStyle w:val="PL"/>
      </w:pPr>
      <w:r w:rsidRPr="00EE6E73">
        <w:t xml:space="preserve">        p-maxUE-FR2-r16                    P-Max                                                      </w:t>
      </w:r>
      <w:r w:rsidRPr="00EE6E73">
        <w:rPr>
          <w:color w:val="993366"/>
        </w:rPr>
        <w:t>OPTIONAL</w:t>
      </w:r>
    </w:p>
    <w:p w14:paraId="2915025C" w14:textId="77777777" w:rsidR="00394471" w:rsidRPr="00EE6E73" w:rsidRDefault="00394471" w:rsidP="00EE6E73">
      <w:pPr>
        <w:pStyle w:val="PL"/>
      </w:pPr>
      <w:r w:rsidRPr="00EE6E73">
        <w:t xml:space="preserve">    }                                                                                                 </w:t>
      </w:r>
      <w:r w:rsidRPr="00EE6E73">
        <w:rPr>
          <w:color w:val="993366"/>
        </w:rPr>
        <w:t>OPTIONAL</w:t>
      </w:r>
      <w:r w:rsidRPr="00EE6E73">
        <w:t>,</w:t>
      </w:r>
    </w:p>
    <w:p w14:paraId="26083B9F" w14:textId="77777777" w:rsidR="00394471" w:rsidRPr="00EE6E73" w:rsidRDefault="00394471" w:rsidP="00EE6E73">
      <w:pPr>
        <w:pStyle w:val="PL"/>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w:t>
      </w:r>
    </w:p>
    <w:p w14:paraId="24E40A95" w14:textId="77777777" w:rsidR="00394471" w:rsidRPr="00EE6E73" w:rsidRDefault="00394471" w:rsidP="00EE6E73">
      <w:pPr>
        <w:pStyle w:val="PL"/>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w:t>
      </w:r>
    </w:p>
    <w:p w14:paraId="5B76C0B8" w14:textId="77777777" w:rsidR="00394471" w:rsidRPr="00EE6E73" w:rsidRDefault="00394471" w:rsidP="00EE6E73">
      <w:pPr>
        <w:pStyle w:val="PL"/>
      </w:pPr>
      <w:r w:rsidRPr="00EE6E73">
        <w:t xml:space="preserve">    </w:t>
      </w:r>
      <w:r w:rsidRPr="00EE6E73">
        <w:rPr>
          <w:rFonts w:eastAsia="Malgun Gothic"/>
        </w:rPr>
        <w:t>maxMeasSRS-ResourceSCG-r16</w:t>
      </w:r>
      <w:r w:rsidRPr="00EE6E73">
        <w:t xml:space="preserve">       </w:t>
      </w:r>
      <w:r w:rsidRPr="00EE6E73">
        <w:rPr>
          <w:color w:val="993366"/>
        </w:rPr>
        <w:t>INTEGER</w:t>
      </w:r>
      <w:r w:rsidRPr="00EE6E73">
        <w:t xml:space="preserve">(0..maxNrofCLI-SRS-Resources-r16)                         </w:t>
      </w:r>
      <w:r w:rsidRPr="00EE6E73">
        <w:rPr>
          <w:color w:val="993366"/>
        </w:rPr>
        <w:t>OPTIONAL</w:t>
      </w:r>
      <w:r w:rsidRPr="00EE6E73">
        <w:t>,</w:t>
      </w:r>
    </w:p>
    <w:p w14:paraId="75CC3915" w14:textId="77777777" w:rsidR="00394471" w:rsidRPr="00EE6E73" w:rsidRDefault="00394471" w:rsidP="00EE6E73">
      <w:pPr>
        <w:pStyle w:val="PL"/>
      </w:pPr>
      <w:r w:rsidRPr="00EE6E73">
        <w:t xml:space="preserve">    maxMeasCLI-ResourceSCG-r16       </w:t>
      </w:r>
      <w:r w:rsidRPr="00EE6E73">
        <w:rPr>
          <w:color w:val="993366"/>
        </w:rPr>
        <w:t>INTEGER</w:t>
      </w:r>
      <w:r w:rsidRPr="00EE6E73">
        <w:t xml:space="preserve">(0..maxNrofCLI-RSSI-Resources-r16)                        </w:t>
      </w:r>
      <w:r w:rsidRPr="00EE6E73">
        <w:rPr>
          <w:color w:val="993366"/>
        </w:rPr>
        <w:t>OPTIONAL</w:t>
      </w:r>
      <w:r w:rsidRPr="00EE6E73">
        <w:t>,</w:t>
      </w:r>
    </w:p>
    <w:p w14:paraId="36B6C1E2" w14:textId="77777777" w:rsidR="00394471" w:rsidRPr="00EE6E73" w:rsidRDefault="00394471" w:rsidP="00EE6E73">
      <w:pPr>
        <w:pStyle w:val="PL"/>
      </w:pPr>
      <w:r w:rsidRPr="00EE6E73">
        <w:t xml:space="preserve">    maxNumberEHC-ContextsSN-r16      </w:t>
      </w:r>
      <w:r w:rsidRPr="00EE6E73">
        <w:rPr>
          <w:color w:val="993366"/>
        </w:rPr>
        <w:t>INTEGER</w:t>
      </w:r>
      <w:r w:rsidRPr="00EE6E73">
        <w:t xml:space="preserve">(0..65536)                                                </w:t>
      </w:r>
      <w:r w:rsidRPr="00EE6E73">
        <w:rPr>
          <w:color w:val="993366"/>
        </w:rPr>
        <w:t>OPTIONAL</w:t>
      </w:r>
      <w:r w:rsidRPr="00EE6E73">
        <w:t>,</w:t>
      </w:r>
    </w:p>
    <w:p w14:paraId="1C38BA45" w14:textId="77777777" w:rsidR="00394471" w:rsidRPr="00EE6E73" w:rsidRDefault="00394471" w:rsidP="00EE6E73">
      <w:pPr>
        <w:pStyle w:val="PL"/>
      </w:pPr>
      <w:r w:rsidRPr="00EE6E73">
        <w:t xml:space="preserve">    allowedReducedConfigForOverheating-r16      </w:t>
      </w:r>
      <w:proofErr w:type="spellStart"/>
      <w:r w:rsidRPr="00EE6E73">
        <w:t>OverheatingAssistance</w:t>
      </w:r>
      <w:proofErr w:type="spellEnd"/>
      <w:r w:rsidRPr="00EE6E73">
        <w:t xml:space="preserve">                                 </w:t>
      </w:r>
      <w:r w:rsidRPr="00EE6E73">
        <w:rPr>
          <w:color w:val="993366"/>
        </w:rPr>
        <w:t>OPTIONAL</w:t>
      </w:r>
      <w:r w:rsidRPr="00EE6E73">
        <w:t>,</w:t>
      </w:r>
    </w:p>
    <w:p w14:paraId="474EA143" w14:textId="77777777" w:rsidR="00394471" w:rsidRPr="00EE6E73" w:rsidRDefault="00394471" w:rsidP="00EE6E73">
      <w:pPr>
        <w:pStyle w:val="PL"/>
      </w:pPr>
      <w:r w:rsidRPr="00EE6E73">
        <w:t xml:space="preserve">    maxToffset-r16                   T-Offset-r16                                                     </w:t>
      </w:r>
      <w:r w:rsidRPr="00EE6E73">
        <w:rPr>
          <w:color w:val="993366"/>
        </w:rPr>
        <w:t>OPTIONAL</w:t>
      </w:r>
    </w:p>
    <w:p w14:paraId="04A9EFDD" w14:textId="7224BE46" w:rsidR="00727F8C" w:rsidRPr="00EE6E73" w:rsidRDefault="00394471" w:rsidP="00EE6E73">
      <w:pPr>
        <w:pStyle w:val="PL"/>
      </w:pPr>
      <w:r w:rsidRPr="00EE6E73">
        <w:t xml:space="preserve">    ]]</w:t>
      </w:r>
      <w:r w:rsidR="00727F8C" w:rsidRPr="00EE6E73">
        <w:t>,</w:t>
      </w:r>
    </w:p>
    <w:p w14:paraId="0663B0FA" w14:textId="77777777" w:rsidR="00727F8C" w:rsidRPr="00EE6E73" w:rsidRDefault="00727F8C" w:rsidP="00EE6E73">
      <w:pPr>
        <w:pStyle w:val="PL"/>
      </w:pPr>
      <w:r w:rsidRPr="00EE6E73">
        <w:t xml:space="preserve">    [[</w:t>
      </w:r>
    </w:p>
    <w:p w14:paraId="3989296F" w14:textId="3C999E57" w:rsidR="00727F8C" w:rsidRPr="00EE6E73" w:rsidRDefault="00727F8C" w:rsidP="00EE6E73">
      <w:pPr>
        <w:pStyle w:val="PL"/>
      </w:pPr>
      <w:r w:rsidRPr="00EE6E73">
        <w:t xml:space="preserve">    allowedReducedConfigForOverheating-r17      OverheatingAssistance-r17                             </w:t>
      </w:r>
      <w:r w:rsidRPr="00EE6E73">
        <w:rPr>
          <w:color w:val="993366"/>
        </w:rPr>
        <w:t>OPTIONAL</w:t>
      </w:r>
      <w:r w:rsidR="00DA620C" w:rsidRPr="00EE6E73">
        <w:t>,</w:t>
      </w:r>
    </w:p>
    <w:p w14:paraId="2F3116C8" w14:textId="235E969C" w:rsidR="00DA620C" w:rsidRPr="00EE6E73" w:rsidRDefault="00DA620C" w:rsidP="00EE6E73">
      <w:pPr>
        <w:pStyle w:val="PL"/>
      </w:pPr>
      <w:r w:rsidRPr="00EE6E73">
        <w:t xml:space="preserve">    maxNumberUDC-DRB-r17             </w:t>
      </w:r>
      <w:r w:rsidRPr="00EE6E73">
        <w:rPr>
          <w:color w:val="993366"/>
        </w:rPr>
        <w:t>INTEGER</w:t>
      </w:r>
      <w:r w:rsidRPr="00EE6E73">
        <w:t xml:space="preserve">(0..2)                                                    </w:t>
      </w:r>
      <w:r w:rsidRPr="00EE6E73">
        <w:rPr>
          <w:color w:val="993366"/>
        </w:rPr>
        <w:t>OPTIONAL</w:t>
      </w:r>
      <w:r w:rsidR="00DB6B82" w:rsidRPr="00EE6E73">
        <w:t>,</w:t>
      </w:r>
    </w:p>
    <w:p w14:paraId="146CF3D8" w14:textId="3D70A710" w:rsidR="00DB6B82" w:rsidRPr="00EE6E73" w:rsidRDefault="00DB6B82" w:rsidP="00EE6E73">
      <w:pPr>
        <w:pStyle w:val="PL"/>
      </w:pPr>
      <w:r w:rsidRPr="00EE6E73">
        <w:t xml:space="preserve">    maxNumberCPCCandidates-r17       </w:t>
      </w:r>
      <w:r w:rsidRPr="00EE6E73">
        <w:rPr>
          <w:color w:val="993366"/>
        </w:rPr>
        <w:t>INTEGER</w:t>
      </w:r>
      <w:r w:rsidRPr="00EE6E73">
        <w:t>(</w:t>
      </w:r>
      <w:r w:rsidR="009C015E" w:rsidRPr="00EE6E73">
        <w:t>0</w:t>
      </w:r>
      <w:r w:rsidRPr="00EE6E73">
        <w:t>..maxNrofCondCells</w:t>
      </w:r>
      <w:r w:rsidR="009C015E" w:rsidRPr="00EE6E73">
        <w:t>-1</w:t>
      </w:r>
      <w:r w:rsidRPr="00EE6E73">
        <w:t>-r1</w:t>
      </w:r>
      <w:r w:rsidR="009C015E" w:rsidRPr="00EE6E73">
        <w:t>7</w:t>
      </w:r>
      <w:r w:rsidRPr="00EE6E73">
        <w:t xml:space="preserve">)                               </w:t>
      </w:r>
      <w:r w:rsidRPr="00EE6E73">
        <w:rPr>
          <w:color w:val="993366"/>
        </w:rPr>
        <w:t>OPTIONAL</w:t>
      </w:r>
    </w:p>
    <w:p w14:paraId="3FFBBC23" w14:textId="05745416" w:rsidR="00656C71" w:rsidRPr="00EE6E73" w:rsidRDefault="00727F8C" w:rsidP="00EE6E73">
      <w:pPr>
        <w:pStyle w:val="PL"/>
      </w:pPr>
      <w:r w:rsidRPr="00EE6E73">
        <w:t xml:space="preserve">    ]]</w:t>
      </w:r>
      <w:r w:rsidR="00656C71" w:rsidRPr="00EE6E73">
        <w:t>,</w:t>
      </w:r>
    </w:p>
    <w:p w14:paraId="376D5665" w14:textId="77777777" w:rsidR="00656C71" w:rsidRPr="00EE6E73" w:rsidRDefault="00656C71" w:rsidP="00EE6E73">
      <w:pPr>
        <w:pStyle w:val="PL"/>
      </w:pPr>
      <w:r w:rsidRPr="00EE6E73">
        <w:t xml:space="preserve">    [[</w:t>
      </w:r>
    </w:p>
    <w:p w14:paraId="789825B2" w14:textId="77777777" w:rsidR="00656C71" w:rsidRPr="00EE6E73" w:rsidRDefault="00656C71" w:rsidP="00EE6E73">
      <w:pPr>
        <w:pStyle w:val="PL"/>
      </w:pPr>
      <w:r w:rsidRPr="00EE6E73">
        <w:t xml:space="preserve">    allowedResourceConfigNRDC-r17    ResourceConfigNRDC-r17                                           </w:t>
      </w:r>
      <w:r w:rsidRPr="00EE6E73">
        <w:rPr>
          <w:color w:val="993366"/>
        </w:rPr>
        <w:t>OPTIONAL</w:t>
      </w:r>
    </w:p>
    <w:p w14:paraId="51BA28E1" w14:textId="0F25D89C" w:rsidR="00613673" w:rsidRPr="00EE6E73" w:rsidRDefault="00656C71" w:rsidP="00EE6E73">
      <w:pPr>
        <w:pStyle w:val="PL"/>
      </w:pPr>
      <w:r w:rsidRPr="00EE6E73">
        <w:t xml:space="preserve">    ]]</w:t>
      </w:r>
      <w:r w:rsidR="00613673" w:rsidRPr="00EE6E73">
        <w:t>,</w:t>
      </w:r>
    </w:p>
    <w:p w14:paraId="740FEB6F" w14:textId="23F97D00" w:rsidR="005D3D9A" w:rsidRPr="00EE6E73" w:rsidRDefault="005D3D9A" w:rsidP="00EE6E73">
      <w:pPr>
        <w:pStyle w:val="PL"/>
      </w:pPr>
      <w:r w:rsidRPr="00EE6E73">
        <w:t xml:space="preserve">    [[</w:t>
      </w:r>
    </w:p>
    <w:p w14:paraId="1A39CC39" w14:textId="77777777" w:rsidR="005D3D9A" w:rsidRPr="00EE6E73" w:rsidRDefault="005D3D9A" w:rsidP="00EE6E73">
      <w:pPr>
        <w:pStyle w:val="PL"/>
      </w:pPr>
      <w:r w:rsidRPr="00EE6E73">
        <w:t xml:space="preserve">    allowedAggregatedBandwidthSNList-r17  </w:t>
      </w:r>
      <w:proofErr w:type="spellStart"/>
      <w:r w:rsidRPr="00EE6E73">
        <w:t>AllowedAggregatedBandwidthSNList-r17</w:t>
      </w:r>
      <w:proofErr w:type="spellEnd"/>
      <w:r w:rsidRPr="00EE6E73">
        <w:t xml:space="preserve">                        </w:t>
      </w:r>
      <w:r w:rsidRPr="00EE6E73">
        <w:rPr>
          <w:color w:val="993366"/>
        </w:rPr>
        <w:t>OPTIONAL</w:t>
      </w:r>
    </w:p>
    <w:p w14:paraId="12A2F03A" w14:textId="6258000C" w:rsidR="005D3D9A" w:rsidRPr="00EE6E73" w:rsidRDefault="005D3D9A" w:rsidP="00EE6E73">
      <w:pPr>
        <w:pStyle w:val="PL"/>
      </w:pPr>
      <w:r w:rsidRPr="00EE6E73">
        <w:t xml:space="preserve">    ]],</w:t>
      </w:r>
    </w:p>
    <w:p w14:paraId="6DBF3081" w14:textId="77777777" w:rsidR="00613673" w:rsidRPr="00EE6E73" w:rsidRDefault="00613673" w:rsidP="00EE6E73">
      <w:pPr>
        <w:pStyle w:val="PL"/>
      </w:pPr>
      <w:r w:rsidRPr="00EE6E73">
        <w:t xml:space="preserve">    [[</w:t>
      </w:r>
    </w:p>
    <w:p w14:paraId="5AB4ACDD" w14:textId="77777777" w:rsidR="00613673" w:rsidRPr="00EE6E73" w:rsidRDefault="00613673" w:rsidP="00EE6E73">
      <w:pPr>
        <w:pStyle w:val="PL"/>
      </w:pPr>
      <w:r w:rsidRPr="00EE6E73">
        <w:t xml:space="preserve">    maxNumberLTM-CandidatesSCG-r18   </w:t>
      </w:r>
      <w:r w:rsidRPr="00EE6E73">
        <w:rPr>
          <w:color w:val="993366"/>
        </w:rPr>
        <w:t>INTEGER</w:t>
      </w:r>
      <w:r w:rsidRPr="00EE6E73">
        <w:t xml:space="preserve">(0..maxNrofLTM-Configs-r18)                               </w:t>
      </w:r>
      <w:r w:rsidRPr="00EE6E73">
        <w:rPr>
          <w:color w:val="993366"/>
        </w:rPr>
        <w:t>OPTIONAL</w:t>
      </w:r>
    </w:p>
    <w:p w14:paraId="5164E1C2" w14:textId="3DBB3D34" w:rsidR="000D24DC" w:rsidRPr="00EE6E73" w:rsidRDefault="00613673" w:rsidP="00EE6E73">
      <w:pPr>
        <w:pStyle w:val="PL"/>
      </w:pPr>
      <w:r w:rsidRPr="00EE6E73">
        <w:t xml:space="preserve">    ]]</w:t>
      </w:r>
      <w:r w:rsidR="000D24DC" w:rsidRPr="00EE6E73">
        <w:t>,</w:t>
      </w:r>
    </w:p>
    <w:p w14:paraId="2635A2A6" w14:textId="77777777" w:rsidR="000D24DC" w:rsidRPr="00EE6E73" w:rsidRDefault="000D24DC" w:rsidP="00EE6E73">
      <w:pPr>
        <w:pStyle w:val="PL"/>
      </w:pPr>
      <w:r w:rsidRPr="00EE6E73">
        <w:t xml:space="preserve">    [[</w:t>
      </w:r>
    </w:p>
    <w:p w14:paraId="72AD859B" w14:textId="77777777" w:rsidR="000D24DC" w:rsidRPr="00EE6E73" w:rsidRDefault="000D24DC" w:rsidP="00EE6E73">
      <w:pPr>
        <w:pStyle w:val="PL"/>
      </w:pPr>
      <w:r w:rsidRPr="00EE6E73">
        <w:t xml:space="preserve">    allowedL1-MeasConfigNRDC-r18     L1-MeasConfigNRDC-r18                                            </w:t>
      </w:r>
      <w:r w:rsidRPr="00EE6E73">
        <w:rPr>
          <w:color w:val="993366"/>
        </w:rPr>
        <w:t>OPTIONAL</w:t>
      </w:r>
    </w:p>
    <w:p w14:paraId="0656537D" w14:textId="661EA691" w:rsidR="00C010DD" w:rsidRPr="00EE6E73" w:rsidRDefault="000D24DC" w:rsidP="00EE6E73">
      <w:pPr>
        <w:pStyle w:val="PL"/>
      </w:pPr>
      <w:r w:rsidRPr="00EE6E73">
        <w:t xml:space="preserve">    ]]</w:t>
      </w:r>
      <w:r w:rsidR="00C010DD" w:rsidRPr="00EE6E73">
        <w:t>,</w:t>
      </w:r>
    </w:p>
    <w:p w14:paraId="38CD9F41" w14:textId="77777777" w:rsidR="00C010DD" w:rsidRPr="00EE6E73" w:rsidRDefault="00C010DD" w:rsidP="00EE6E73">
      <w:pPr>
        <w:pStyle w:val="PL"/>
      </w:pPr>
      <w:r w:rsidRPr="00EE6E73">
        <w:t xml:space="preserve">    [[</w:t>
      </w:r>
    </w:p>
    <w:p w14:paraId="436346F9" w14:textId="77777777" w:rsidR="00C010DD" w:rsidRPr="00EE6E73" w:rsidRDefault="00C010DD" w:rsidP="00EE6E73">
      <w:pPr>
        <w:pStyle w:val="PL"/>
      </w:pPr>
      <w:r w:rsidRPr="00EE6E73">
        <w:t xml:space="preserve">    allowedLTM-ResourceConfigNRDC-r18     LTM-ResourceConfigNRDC-r18                                  </w:t>
      </w:r>
      <w:r w:rsidRPr="00EE6E73">
        <w:rPr>
          <w:color w:val="993366"/>
        </w:rPr>
        <w:t>OPTIONAL</w:t>
      </w:r>
    </w:p>
    <w:p w14:paraId="2E8D6A06" w14:textId="52A68770" w:rsidR="00394471" w:rsidRPr="00EE6E73" w:rsidRDefault="00C010DD" w:rsidP="00EE6E73">
      <w:pPr>
        <w:pStyle w:val="PL"/>
      </w:pPr>
      <w:r w:rsidRPr="00EE6E73">
        <w:t xml:space="preserve">    ]]</w:t>
      </w:r>
    </w:p>
    <w:p w14:paraId="02292420" w14:textId="3836DD7B" w:rsidR="00394471" w:rsidRPr="00EE6E73" w:rsidRDefault="00394471" w:rsidP="00EE6E73">
      <w:pPr>
        <w:pStyle w:val="PL"/>
      </w:pPr>
      <w:r w:rsidRPr="00EE6E73">
        <w:t>}</w:t>
      </w:r>
    </w:p>
    <w:p w14:paraId="7F5B9F16" w14:textId="77777777" w:rsidR="00394471" w:rsidRPr="00EE6E73" w:rsidRDefault="00394471" w:rsidP="00EE6E73">
      <w:pPr>
        <w:pStyle w:val="PL"/>
      </w:pPr>
    </w:p>
    <w:p w14:paraId="78F3096D" w14:textId="77777777" w:rsidR="00394471" w:rsidRPr="00EE6E73" w:rsidRDefault="00394471" w:rsidP="00EE6E73">
      <w:pPr>
        <w:pStyle w:val="PL"/>
      </w:pPr>
      <w:proofErr w:type="spellStart"/>
      <w:r w:rsidRPr="00EE6E73">
        <w:t>SelectedBandEntriesMN</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w:t>
      </w:r>
      <w:proofErr w:type="spellStart"/>
      <w:r w:rsidRPr="00EE6E73">
        <w:t>BandEntryIndex</w:t>
      </w:r>
      <w:proofErr w:type="spellEnd"/>
    </w:p>
    <w:p w14:paraId="1EBD83E0" w14:textId="77777777" w:rsidR="00394471" w:rsidRPr="00EE6E73" w:rsidRDefault="00394471" w:rsidP="00EE6E73">
      <w:pPr>
        <w:pStyle w:val="PL"/>
      </w:pPr>
    </w:p>
    <w:p w14:paraId="6778E3CB" w14:textId="77777777" w:rsidR="00394471" w:rsidRPr="00EE6E73" w:rsidRDefault="00394471" w:rsidP="00EE6E73">
      <w:pPr>
        <w:pStyle w:val="PL"/>
      </w:pPr>
      <w:proofErr w:type="spellStart"/>
      <w:r w:rsidRPr="00EE6E73">
        <w:t>BandEntryIndex</w:t>
      </w:r>
      <w:proofErr w:type="spellEnd"/>
      <w:r w:rsidRPr="00EE6E73">
        <w:t xml:space="preserve"> ::=              </w:t>
      </w:r>
      <w:r w:rsidRPr="00EE6E73">
        <w:rPr>
          <w:color w:val="993366"/>
        </w:rPr>
        <w:t>INTEGER</w:t>
      </w:r>
      <w:r w:rsidRPr="00EE6E73">
        <w:t xml:space="preserve"> (0.. </w:t>
      </w:r>
      <w:proofErr w:type="spellStart"/>
      <w:r w:rsidRPr="00EE6E73">
        <w:t>maxNrofServingCells</w:t>
      </w:r>
      <w:proofErr w:type="spellEnd"/>
      <w:r w:rsidRPr="00EE6E73">
        <w:t>)</w:t>
      </w:r>
    </w:p>
    <w:p w14:paraId="23C7BE29" w14:textId="77777777" w:rsidR="00394471" w:rsidRPr="00EE6E73" w:rsidRDefault="00394471" w:rsidP="00EE6E73">
      <w:pPr>
        <w:pStyle w:val="PL"/>
      </w:pPr>
    </w:p>
    <w:p w14:paraId="40D6F573" w14:textId="77777777" w:rsidR="00394471" w:rsidRPr="00EE6E73" w:rsidRDefault="00394471" w:rsidP="00EE6E73">
      <w:pPr>
        <w:pStyle w:val="PL"/>
      </w:pPr>
      <w:r w:rsidRPr="00EE6E73">
        <w:t>PH-</w:t>
      </w:r>
      <w:proofErr w:type="spellStart"/>
      <w:r w:rsidRPr="00EE6E73">
        <w:t>TypeListMCG</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w:t>
      </w:r>
      <w:proofErr w:type="spellStart"/>
      <w:r w:rsidRPr="00EE6E73">
        <w:t>InfoMCG</w:t>
      </w:r>
      <w:proofErr w:type="spellEnd"/>
    </w:p>
    <w:p w14:paraId="11930C5B" w14:textId="77777777" w:rsidR="00394471" w:rsidRPr="00EE6E73" w:rsidRDefault="00394471" w:rsidP="00EE6E73">
      <w:pPr>
        <w:pStyle w:val="PL"/>
      </w:pPr>
    </w:p>
    <w:p w14:paraId="514DAECA" w14:textId="77777777" w:rsidR="00394471" w:rsidRPr="00EE6E73" w:rsidRDefault="00394471" w:rsidP="00EE6E73">
      <w:pPr>
        <w:pStyle w:val="PL"/>
      </w:pPr>
      <w:r w:rsidRPr="00EE6E73">
        <w:t>PH-</w:t>
      </w:r>
      <w:proofErr w:type="spellStart"/>
      <w:r w:rsidRPr="00EE6E73">
        <w:t>InfoMCG</w:t>
      </w:r>
      <w:proofErr w:type="spellEnd"/>
      <w:r w:rsidRPr="00EE6E73">
        <w:t xml:space="preserve"> ::=                  </w:t>
      </w:r>
      <w:r w:rsidRPr="00EE6E73">
        <w:rPr>
          <w:color w:val="993366"/>
        </w:rPr>
        <w:t>SEQUENCE</w:t>
      </w:r>
      <w:r w:rsidRPr="00EE6E73">
        <w:t xml:space="preserve"> {</w:t>
      </w:r>
    </w:p>
    <w:p w14:paraId="2C3749E9" w14:textId="77777777" w:rsidR="00394471" w:rsidRPr="00EE6E73" w:rsidRDefault="00394471" w:rsidP="00EE6E73">
      <w:pPr>
        <w:pStyle w:val="PL"/>
      </w:pPr>
      <w:r w:rsidRPr="00EE6E73">
        <w:t xml:space="preserve">    </w:t>
      </w:r>
      <w:proofErr w:type="spellStart"/>
      <w:r w:rsidRPr="00EE6E73">
        <w:t>servCellIndex</w:t>
      </w:r>
      <w:proofErr w:type="spellEnd"/>
      <w:r w:rsidRPr="00EE6E73">
        <w:t xml:space="preserve">                       </w:t>
      </w:r>
      <w:proofErr w:type="spellStart"/>
      <w:r w:rsidRPr="00EE6E73">
        <w:t>ServCellIndex</w:t>
      </w:r>
      <w:proofErr w:type="spellEnd"/>
      <w:r w:rsidRPr="00EE6E73">
        <w:t>,</w:t>
      </w:r>
    </w:p>
    <w:p w14:paraId="601B30E8" w14:textId="77777777" w:rsidR="00394471" w:rsidRPr="00EE6E73" w:rsidRDefault="00394471" w:rsidP="00EE6E73">
      <w:pPr>
        <w:pStyle w:val="PL"/>
      </w:pPr>
      <w:r w:rsidRPr="00EE6E73">
        <w:t xml:space="preserve">    </w:t>
      </w:r>
      <w:proofErr w:type="spellStart"/>
      <w:r w:rsidRPr="00EE6E73">
        <w:t>ph</w:t>
      </w:r>
      <w:proofErr w:type="spellEnd"/>
      <w:r w:rsidRPr="00EE6E73">
        <w:t>-Uplink                           PH-</w:t>
      </w:r>
      <w:proofErr w:type="spellStart"/>
      <w:r w:rsidRPr="00EE6E73">
        <w:t>UplinkCarrierMCG</w:t>
      </w:r>
      <w:proofErr w:type="spellEnd"/>
      <w:r w:rsidRPr="00EE6E73">
        <w:t>,</w:t>
      </w:r>
    </w:p>
    <w:p w14:paraId="0E301624" w14:textId="77777777" w:rsidR="00394471" w:rsidRPr="00EE6E73" w:rsidRDefault="00394471" w:rsidP="00EE6E73">
      <w:pPr>
        <w:pStyle w:val="PL"/>
      </w:pPr>
      <w:r w:rsidRPr="00EE6E73">
        <w:t xml:space="preserve">    </w:t>
      </w:r>
      <w:proofErr w:type="spellStart"/>
      <w:r w:rsidRPr="00EE6E73">
        <w:t>ph-SupplementaryUplink</w:t>
      </w:r>
      <w:proofErr w:type="spellEnd"/>
      <w:r w:rsidRPr="00EE6E73">
        <w:t xml:space="preserve">              PH-</w:t>
      </w:r>
      <w:proofErr w:type="spellStart"/>
      <w:r w:rsidRPr="00EE6E73">
        <w:t>UplinkCarrierMCG</w:t>
      </w:r>
      <w:proofErr w:type="spellEnd"/>
      <w:r w:rsidRPr="00EE6E73">
        <w:t xml:space="preserve">                                           </w:t>
      </w:r>
      <w:r w:rsidRPr="00EE6E73">
        <w:rPr>
          <w:color w:val="993366"/>
        </w:rPr>
        <w:t>OPTIONAL</w:t>
      </w:r>
      <w:r w:rsidRPr="00EE6E73">
        <w:t>,</w:t>
      </w:r>
    </w:p>
    <w:p w14:paraId="78855BE1" w14:textId="2F23FA06" w:rsidR="00073DAF" w:rsidRPr="00EE6E73" w:rsidRDefault="00394471" w:rsidP="00EE6E73">
      <w:pPr>
        <w:pStyle w:val="PL"/>
      </w:pPr>
      <w:r w:rsidRPr="00EE6E73">
        <w:t xml:space="preserve">    ...</w:t>
      </w:r>
      <w:r w:rsidR="00073DAF" w:rsidRPr="00EE6E73">
        <w:t>,</w:t>
      </w:r>
    </w:p>
    <w:p w14:paraId="2F22B6D5" w14:textId="77777777" w:rsidR="00073DAF" w:rsidRPr="00EE6E73" w:rsidRDefault="00073DAF" w:rsidP="00EE6E73">
      <w:pPr>
        <w:pStyle w:val="PL"/>
      </w:pPr>
      <w:r w:rsidRPr="00EE6E73">
        <w:t xml:space="preserve">    [[</w:t>
      </w:r>
    </w:p>
    <w:p w14:paraId="61CCD907" w14:textId="2BC9FFDD"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01812DEC" w14:textId="21CCE932" w:rsidR="00CA6188" w:rsidRPr="00EE6E73" w:rsidRDefault="00073DAF" w:rsidP="00EE6E73">
      <w:pPr>
        <w:pStyle w:val="PL"/>
      </w:pPr>
      <w:r w:rsidRPr="00EE6E73">
        <w:t xml:space="preserve">    ]]</w:t>
      </w:r>
      <w:r w:rsidR="00CA6188" w:rsidRPr="00EE6E73">
        <w:t>,</w:t>
      </w:r>
    </w:p>
    <w:p w14:paraId="53CB6A22" w14:textId="77777777" w:rsidR="00CA6188" w:rsidRPr="00EE6E73" w:rsidRDefault="00CA6188" w:rsidP="00EE6E73">
      <w:pPr>
        <w:pStyle w:val="PL"/>
      </w:pPr>
      <w:r w:rsidRPr="00EE6E73">
        <w:t xml:space="preserve">    [[</w:t>
      </w:r>
    </w:p>
    <w:p w14:paraId="3DB38B6C" w14:textId="4A6444EA"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65CE1F18" w14:textId="03B4B2C8" w:rsidR="00394471" w:rsidRPr="00EE6E73" w:rsidRDefault="00CA6188" w:rsidP="00EE6E73">
      <w:pPr>
        <w:pStyle w:val="PL"/>
      </w:pPr>
      <w:r w:rsidRPr="00EE6E73">
        <w:t xml:space="preserve">    ]]</w:t>
      </w:r>
    </w:p>
    <w:p w14:paraId="2F8BC884" w14:textId="77777777" w:rsidR="00394471" w:rsidRPr="00EE6E73" w:rsidRDefault="00394471" w:rsidP="00EE6E73">
      <w:pPr>
        <w:pStyle w:val="PL"/>
      </w:pPr>
      <w:r w:rsidRPr="00EE6E73">
        <w:lastRenderedPageBreak/>
        <w:t>}</w:t>
      </w:r>
    </w:p>
    <w:p w14:paraId="20983FE7" w14:textId="77777777" w:rsidR="00394471" w:rsidRPr="00EE6E73" w:rsidRDefault="00394471" w:rsidP="00EE6E73">
      <w:pPr>
        <w:pStyle w:val="PL"/>
      </w:pPr>
    </w:p>
    <w:p w14:paraId="0BD8537E" w14:textId="77777777" w:rsidR="00394471" w:rsidRPr="00EE6E73" w:rsidRDefault="00394471" w:rsidP="00EE6E73">
      <w:pPr>
        <w:pStyle w:val="PL"/>
      </w:pPr>
      <w:r w:rsidRPr="00EE6E73">
        <w:t>PH-</w:t>
      </w:r>
      <w:proofErr w:type="spellStart"/>
      <w:r w:rsidRPr="00EE6E73">
        <w:t>UplinkCarrierMCG</w:t>
      </w:r>
      <w:proofErr w:type="spellEnd"/>
      <w:r w:rsidRPr="00EE6E73">
        <w:t xml:space="preserve"> ::=         </w:t>
      </w:r>
      <w:r w:rsidRPr="00EE6E73">
        <w:rPr>
          <w:color w:val="993366"/>
        </w:rPr>
        <w:t>SEQUENCE</w:t>
      </w:r>
      <w:r w:rsidRPr="00EE6E73">
        <w:t>{</w:t>
      </w:r>
    </w:p>
    <w:p w14:paraId="0507C2B2"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15C4E9CD" w14:textId="77777777" w:rsidR="00394471" w:rsidRPr="00EE6E73" w:rsidRDefault="00394471" w:rsidP="00EE6E73">
      <w:pPr>
        <w:pStyle w:val="PL"/>
      </w:pPr>
      <w:r w:rsidRPr="00EE6E73">
        <w:t xml:space="preserve">    ...</w:t>
      </w:r>
    </w:p>
    <w:p w14:paraId="3E4A2DB9" w14:textId="77777777" w:rsidR="00394471" w:rsidRPr="00EE6E73" w:rsidRDefault="00394471" w:rsidP="00EE6E73">
      <w:pPr>
        <w:pStyle w:val="PL"/>
      </w:pPr>
      <w:r w:rsidRPr="00EE6E73">
        <w:t>}</w:t>
      </w:r>
    </w:p>
    <w:p w14:paraId="3EC8DA4A" w14:textId="77777777" w:rsidR="00394471" w:rsidRPr="00EE6E73" w:rsidRDefault="00394471" w:rsidP="00EE6E73">
      <w:pPr>
        <w:pStyle w:val="PL"/>
      </w:pPr>
    </w:p>
    <w:p w14:paraId="3A6B18AF" w14:textId="77777777" w:rsidR="00394471" w:rsidRPr="00EE6E73" w:rsidRDefault="00394471" w:rsidP="00EE6E73">
      <w:pPr>
        <w:pStyle w:val="PL"/>
      </w:pPr>
      <w:proofErr w:type="spellStart"/>
      <w:r w:rsidRPr="00EE6E73">
        <w:t>BandCombinationInfo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w:t>
      </w:r>
      <w:proofErr w:type="spellStart"/>
      <w:r w:rsidRPr="00EE6E73">
        <w:t>BandCombinationInfo</w:t>
      </w:r>
      <w:proofErr w:type="spellEnd"/>
    </w:p>
    <w:p w14:paraId="399EB636" w14:textId="77777777" w:rsidR="00394471" w:rsidRPr="00EE6E73" w:rsidRDefault="00394471" w:rsidP="00EE6E73">
      <w:pPr>
        <w:pStyle w:val="PL"/>
      </w:pPr>
    </w:p>
    <w:p w14:paraId="18C0F7C8" w14:textId="77777777" w:rsidR="00394471" w:rsidRPr="00EE6E73" w:rsidRDefault="00394471" w:rsidP="00EE6E73">
      <w:pPr>
        <w:pStyle w:val="PL"/>
      </w:pPr>
      <w:proofErr w:type="spellStart"/>
      <w:r w:rsidRPr="00EE6E73">
        <w:t>BandCombinationInfo</w:t>
      </w:r>
      <w:proofErr w:type="spellEnd"/>
      <w:r w:rsidRPr="00EE6E73">
        <w:t xml:space="preserve"> ::=         </w:t>
      </w:r>
      <w:r w:rsidRPr="00EE6E73">
        <w:rPr>
          <w:color w:val="993366"/>
        </w:rPr>
        <w:t>SEQUENCE</w:t>
      </w:r>
      <w:r w:rsidRPr="00EE6E73">
        <w:t xml:space="preserve"> {</w:t>
      </w:r>
    </w:p>
    <w:p w14:paraId="3DEE760B" w14:textId="77777777" w:rsidR="00394471" w:rsidRPr="00EE6E73" w:rsidRDefault="00394471" w:rsidP="00EE6E73">
      <w:pPr>
        <w:pStyle w:val="PL"/>
      </w:pPr>
      <w:r w:rsidRPr="00EE6E73">
        <w:t xml:space="preserve">    </w:t>
      </w:r>
      <w:proofErr w:type="spellStart"/>
      <w:r w:rsidRPr="00EE6E73">
        <w:t>bandCombinationIndex</w:t>
      </w:r>
      <w:proofErr w:type="spellEnd"/>
      <w:r w:rsidRPr="00EE6E73">
        <w:t xml:space="preserve">            </w:t>
      </w:r>
      <w:proofErr w:type="spellStart"/>
      <w:r w:rsidRPr="00EE6E73">
        <w:t>BandCombinationIndex</w:t>
      </w:r>
      <w:proofErr w:type="spellEnd"/>
      <w:r w:rsidRPr="00EE6E73">
        <w:t>,</w:t>
      </w:r>
    </w:p>
    <w:p w14:paraId="00335B4B" w14:textId="77777777" w:rsidR="00394471" w:rsidRPr="00EE6E73" w:rsidRDefault="00394471" w:rsidP="00EE6E73">
      <w:pPr>
        <w:pStyle w:val="PL"/>
      </w:pPr>
      <w:r w:rsidRPr="00EE6E73">
        <w:t xml:space="preserve">    </w:t>
      </w:r>
      <w:proofErr w:type="spellStart"/>
      <w:r w:rsidRPr="00EE6E73">
        <w:t>allowedFeatureSets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w:t>
      </w:r>
      <w:proofErr w:type="spellStart"/>
      <w:r w:rsidRPr="00EE6E73">
        <w:t>FeatureSetEntryIndex</w:t>
      </w:r>
      <w:proofErr w:type="spellEnd"/>
    </w:p>
    <w:p w14:paraId="4D41F0D0" w14:textId="77777777" w:rsidR="00394471" w:rsidRPr="00EE6E73" w:rsidRDefault="00394471" w:rsidP="00EE6E73">
      <w:pPr>
        <w:pStyle w:val="PL"/>
      </w:pPr>
      <w:r w:rsidRPr="00EE6E73">
        <w:t>}</w:t>
      </w:r>
    </w:p>
    <w:p w14:paraId="75C0279D" w14:textId="77777777" w:rsidR="00394471" w:rsidRPr="00EE6E73" w:rsidRDefault="00394471" w:rsidP="00EE6E73">
      <w:pPr>
        <w:pStyle w:val="PL"/>
      </w:pPr>
    </w:p>
    <w:p w14:paraId="67BCA845" w14:textId="77777777" w:rsidR="00394471" w:rsidRPr="00EE6E73" w:rsidRDefault="00394471" w:rsidP="00EE6E73">
      <w:pPr>
        <w:pStyle w:val="PL"/>
      </w:pPr>
      <w:proofErr w:type="spellStart"/>
      <w:r w:rsidRPr="00EE6E73">
        <w:t>FeatureSetEntryIndex</w:t>
      </w:r>
      <w:proofErr w:type="spellEnd"/>
      <w:r w:rsidRPr="00EE6E73">
        <w:t xml:space="preserve"> ::=        </w:t>
      </w:r>
      <w:r w:rsidRPr="00EE6E73">
        <w:rPr>
          <w:color w:val="993366"/>
        </w:rPr>
        <w:t>INTEGER</w:t>
      </w:r>
      <w:r w:rsidRPr="00EE6E73">
        <w:t xml:space="preserve"> (1.. </w:t>
      </w:r>
      <w:proofErr w:type="spellStart"/>
      <w:r w:rsidRPr="00EE6E73">
        <w:t>maxFeatureSetsPerBand</w:t>
      </w:r>
      <w:proofErr w:type="spellEnd"/>
      <w:r w:rsidRPr="00EE6E73">
        <w:t>)</w:t>
      </w:r>
    </w:p>
    <w:p w14:paraId="4B90512F" w14:textId="77777777" w:rsidR="00394471" w:rsidRPr="00EE6E73" w:rsidRDefault="00394471" w:rsidP="00EE6E73">
      <w:pPr>
        <w:pStyle w:val="PL"/>
      </w:pPr>
    </w:p>
    <w:p w14:paraId="7A87440C" w14:textId="77777777" w:rsidR="00394471" w:rsidRPr="00EE6E73" w:rsidRDefault="00394471" w:rsidP="00EE6E73">
      <w:pPr>
        <w:pStyle w:val="PL"/>
      </w:pPr>
      <w:r w:rsidRPr="00EE6E73">
        <w:t xml:space="preserve">DRX-Info ::=                    </w:t>
      </w:r>
      <w:r w:rsidRPr="00EE6E73">
        <w:rPr>
          <w:color w:val="993366"/>
        </w:rPr>
        <w:t>SEQUENCE</w:t>
      </w:r>
      <w:r w:rsidRPr="00EE6E73">
        <w:t xml:space="preserve"> {</w:t>
      </w:r>
    </w:p>
    <w:p w14:paraId="324A879B" w14:textId="77777777" w:rsidR="00394471" w:rsidRPr="00EE6E73" w:rsidRDefault="00394471" w:rsidP="00EE6E73">
      <w:pPr>
        <w:pStyle w:val="PL"/>
      </w:pPr>
      <w:r w:rsidRPr="00EE6E73">
        <w:t xml:space="preserve">    </w:t>
      </w:r>
      <w:proofErr w:type="spellStart"/>
      <w:r w:rsidRPr="00EE6E73">
        <w:t>drx-LongCycleStartOffset</w:t>
      </w:r>
      <w:proofErr w:type="spellEnd"/>
      <w:r w:rsidRPr="00EE6E73">
        <w:t xml:space="preserve">        </w:t>
      </w:r>
      <w:r w:rsidRPr="00EE6E73">
        <w:rPr>
          <w:color w:val="993366"/>
        </w:rPr>
        <w:t>CHOICE</w:t>
      </w:r>
      <w:r w:rsidRPr="00EE6E73">
        <w:t xml:space="preserve"> {</w:t>
      </w:r>
    </w:p>
    <w:p w14:paraId="704119E6" w14:textId="77777777" w:rsidR="00394471" w:rsidRPr="00EE6E73" w:rsidRDefault="00394471" w:rsidP="00EE6E73">
      <w:pPr>
        <w:pStyle w:val="PL"/>
      </w:pPr>
      <w:r w:rsidRPr="00EE6E73">
        <w:t xml:space="preserve">        ms10                            </w:t>
      </w:r>
      <w:r w:rsidRPr="00EE6E73">
        <w:rPr>
          <w:color w:val="993366"/>
        </w:rPr>
        <w:t>INTEGER</w:t>
      </w:r>
      <w:r w:rsidRPr="00EE6E73">
        <w:t>(0..9),</w:t>
      </w:r>
    </w:p>
    <w:p w14:paraId="0C8B8F88" w14:textId="77777777" w:rsidR="00394471" w:rsidRPr="00EE6E73" w:rsidRDefault="00394471" w:rsidP="00EE6E73">
      <w:pPr>
        <w:pStyle w:val="PL"/>
      </w:pPr>
      <w:r w:rsidRPr="00EE6E73">
        <w:t xml:space="preserve">        ms20                            </w:t>
      </w:r>
      <w:r w:rsidRPr="00EE6E73">
        <w:rPr>
          <w:color w:val="993366"/>
        </w:rPr>
        <w:t>INTEGER</w:t>
      </w:r>
      <w:r w:rsidRPr="00EE6E73">
        <w:t>(0..19),</w:t>
      </w:r>
    </w:p>
    <w:p w14:paraId="610E1B5D" w14:textId="77777777" w:rsidR="00394471" w:rsidRPr="00EE6E73" w:rsidRDefault="00394471" w:rsidP="00EE6E73">
      <w:pPr>
        <w:pStyle w:val="PL"/>
      </w:pPr>
      <w:r w:rsidRPr="00EE6E73">
        <w:t xml:space="preserve">        ms32                            </w:t>
      </w:r>
      <w:r w:rsidRPr="00EE6E73">
        <w:rPr>
          <w:color w:val="993366"/>
        </w:rPr>
        <w:t>INTEGER</w:t>
      </w:r>
      <w:r w:rsidRPr="00EE6E73">
        <w:t>(0..31),</w:t>
      </w:r>
    </w:p>
    <w:p w14:paraId="753C9925" w14:textId="77777777" w:rsidR="00394471" w:rsidRPr="00EE6E73" w:rsidRDefault="00394471" w:rsidP="00EE6E73">
      <w:pPr>
        <w:pStyle w:val="PL"/>
      </w:pPr>
      <w:r w:rsidRPr="00EE6E73">
        <w:t xml:space="preserve">        ms40                            </w:t>
      </w:r>
      <w:r w:rsidRPr="00EE6E73">
        <w:rPr>
          <w:color w:val="993366"/>
        </w:rPr>
        <w:t>INTEGER</w:t>
      </w:r>
      <w:r w:rsidRPr="00EE6E73">
        <w:t>(0..39),</w:t>
      </w:r>
    </w:p>
    <w:p w14:paraId="30CC22E5" w14:textId="77777777" w:rsidR="00394471" w:rsidRPr="00EE6E73" w:rsidRDefault="00394471" w:rsidP="00EE6E73">
      <w:pPr>
        <w:pStyle w:val="PL"/>
      </w:pPr>
      <w:r w:rsidRPr="00EE6E73">
        <w:t xml:space="preserve">        ms60                            </w:t>
      </w:r>
      <w:r w:rsidRPr="00EE6E73">
        <w:rPr>
          <w:color w:val="993366"/>
        </w:rPr>
        <w:t>INTEGER</w:t>
      </w:r>
      <w:r w:rsidRPr="00EE6E73">
        <w:t>(0..59),</w:t>
      </w:r>
    </w:p>
    <w:p w14:paraId="226367CF" w14:textId="77777777" w:rsidR="00394471" w:rsidRPr="00EE6E73" w:rsidRDefault="00394471" w:rsidP="00EE6E73">
      <w:pPr>
        <w:pStyle w:val="PL"/>
      </w:pPr>
      <w:r w:rsidRPr="00EE6E73">
        <w:t xml:space="preserve">        ms64                            </w:t>
      </w:r>
      <w:r w:rsidRPr="00EE6E73">
        <w:rPr>
          <w:color w:val="993366"/>
        </w:rPr>
        <w:t>INTEGER</w:t>
      </w:r>
      <w:r w:rsidRPr="00EE6E73">
        <w:t>(0..63),</w:t>
      </w:r>
    </w:p>
    <w:p w14:paraId="5A924804" w14:textId="77777777" w:rsidR="00394471" w:rsidRPr="00EE6E73" w:rsidRDefault="00394471" w:rsidP="00EE6E73">
      <w:pPr>
        <w:pStyle w:val="PL"/>
      </w:pPr>
      <w:r w:rsidRPr="00EE6E73">
        <w:t xml:space="preserve">        ms70                            </w:t>
      </w:r>
      <w:r w:rsidRPr="00EE6E73">
        <w:rPr>
          <w:color w:val="993366"/>
        </w:rPr>
        <w:t>INTEGER</w:t>
      </w:r>
      <w:r w:rsidRPr="00EE6E73">
        <w:t>(0..69),</w:t>
      </w:r>
    </w:p>
    <w:p w14:paraId="38E196CC" w14:textId="77777777" w:rsidR="00394471" w:rsidRPr="00EE6E73" w:rsidRDefault="00394471" w:rsidP="00EE6E73">
      <w:pPr>
        <w:pStyle w:val="PL"/>
      </w:pPr>
      <w:r w:rsidRPr="00EE6E73">
        <w:t xml:space="preserve">        ms80                            </w:t>
      </w:r>
      <w:r w:rsidRPr="00EE6E73">
        <w:rPr>
          <w:color w:val="993366"/>
        </w:rPr>
        <w:t>INTEGER</w:t>
      </w:r>
      <w:r w:rsidRPr="00EE6E73">
        <w:t>(0..79),</w:t>
      </w:r>
    </w:p>
    <w:p w14:paraId="4162E5AD" w14:textId="77777777" w:rsidR="00394471" w:rsidRPr="00EE6E73" w:rsidRDefault="00394471" w:rsidP="00EE6E73">
      <w:pPr>
        <w:pStyle w:val="PL"/>
      </w:pPr>
      <w:r w:rsidRPr="00EE6E73">
        <w:t xml:space="preserve">        ms128                           </w:t>
      </w:r>
      <w:r w:rsidRPr="00EE6E73">
        <w:rPr>
          <w:color w:val="993366"/>
        </w:rPr>
        <w:t>INTEGER</w:t>
      </w:r>
      <w:r w:rsidRPr="00EE6E73">
        <w:t>(0..127),</w:t>
      </w:r>
    </w:p>
    <w:p w14:paraId="0A120853" w14:textId="77777777" w:rsidR="00394471" w:rsidRPr="00EE6E73" w:rsidRDefault="00394471" w:rsidP="00EE6E73">
      <w:pPr>
        <w:pStyle w:val="PL"/>
      </w:pPr>
      <w:r w:rsidRPr="00EE6E73">
        <w:t xml:space="preserve">        ms160                           </w:t>
      </w:r>
      <w:r w:rsidRPr="00EE6E73">
        <w:rPr>
          <w:color w:val="993366"/>
        </w:rPr>
        <w:t>INTEGER</w:t>
      </w:r>
      <w:r w:rsidRPr="00EE6E73">
        <w:t>(0..159),</w:t>
      </w:r>
    </w:p>
    <w:p w14:paraId="70D60FE5" w14:textId="77777777" w:rsidR="00394471" w:rsidRPr="00EE6E73" w:rsidRDefault="00394471" w:rsidP="00EE6E73">
      <w:pPr>
        <w:pStyle w:val="PL"/>
      </w:pPr>
      <w:r w:rsidRPr="00EE6E73">
        <w:t xml:space="preserve">        ms256                           </w:t>
      </w:r>
      <w:r w:rsidRPr="00EE6E73">
        <w:rPr>
          <w:color w:val="993366"/>
        </w:rPr>
        <w:t>INTEGER</w:t>
      </w:r>
      <w:r w:rsidRPr="00EE6E73">
        <w:t>(0..255),</w:t>
      </w:r>
    </w:p>
    <w:p w14:paraId="5F2CC9C9" w14:textId="77777777" w:rsidR="00394471" w:rsidRPr="00EE6E73" w:rsidRDefault="00394471" w:rsidP="00EE6E73">
      <w:pPr>
        <w:pStyle w:val="PL"/>
      </w:pPr>
      <w:r w:rsidRPr="00EE6E73">
        <w:t xml:space="preserve">        ms320                           </w:t>
      </w:r>
      <w:r w:rsidRPr="00EE6E73">
        <w:rPr>
          <w:color w:val="993366"/>
        </w:rPr>
        <w:t>INTEGER</w:t>
      </w:r>
      <w:r w:rsidRPr="00EE6E73">
        <w:t>(0..319),</w:t>
      </w:r>
    </w:p>
    <w:p w14:paraId="54461F20" w14:textId="77777777" w:rsidR="00394471" w:rsidRPr="00EE6E73" w:rsidRDefault="00394471" w:rsidP="00EE6E73">
      <w:pPr>
        <w:pStyle w:val="PL"/>
      </w:pPr>
      <w:r w:rsidRPr="00EE6E73">
        <w:t xml:space="preserve">        ms512                           </w:t>
      </w:r>
      <w:r w:rsidRPr="00EE6E73">
        <w:rPr>
          <w:color w:val="993366"/>
        </w:rPr>
        <w:t>INTEGER</w:t>
      </w:r>
      <w:r w:rsidRPr="00EE6E73">
        <w:t>(0..511),</w:t>
      </w:r>
    </w:p>
    <w:p w14:paraId="2124F92D" w14:textId="77777777" w:rsidR="00394471" w:rsidRPr="00EE6E73" w:rsidRDefault="00394471" w:rsidP="00EE6E73">
      <w:pPr>
        <w:pStyle w:val="PL"/>
      </w:pPr>
      <w:r w:rsidRPr="00EE6E73">
        <w:t xml:space="preserve">        ms640                           </w:t>
      </w:r>
      <w:r w:rsidRPr="00EE6E73">
        <w:rPr>
          <w:color w:val="993366"/>
        </w:rPr>
        <w:t>INTEGER</w:t>
      </w:r>
      <w:r w:rsidRPr="00EE6E73">
        <w:t>(0..639),</w:t>
      </w:r>
    </w:p>
    <w:p w14:paraId="2277F211" w14:textId="77777777" w:rsidR="00394471" w:rsidRPr="00EE6E73" w:rsidRDefault="00394471" w:rsidP="00EE6E73">
      <w:pPr>
        <w:pStyle w:val="PL"/>
      </w:pPr>
      <w:r w:rsidRPr="00EE6E73">
        <w:t xml:space="preserve">        ms1024                          </w:t>
      </w:r>
      <w:r w:rsidRPr="00EE6E73">
        <w:rPr>
          <w:color w:val="993366"/>
        </w:rPr>
        <w:t>INTEGER</w:t>
      </w:r>
      <w:r w:rsidRPr="00EE6E73">
        <w:t>(0..1023),</w:t>
      </w:r>
    </w:p>
    <w:p w14:paraId="6E8E2AEC" w14:textId="77777777" w:rsidR="00394471" w:rsidRPr="00EE6E73" w:rsidRDefault="00394471" w:rsidP="00EE6E73">
      <w:pPr>
        <w:pStyle w:val="PL"/>
      </w:pPr>
      <w:r w:rsidRPr="00EE6E73">
        <w:t xml:space="preserve">        ms1280                          </w:t>
      </w:r>
      <w:r w:rsidRPr="00EE6E73">
        <w:rPr>
          <w:color w:val="993366"/>
        </w:rPr>
        <w:t>INTEGER</w:t>
      </w:r>
      <w:r w:rsidRPr="00EE6E73">
        <w:t>(0..1279),</w:t>
      </w:r>
    </w:p>
    <w:p w14:paraId="5F119B24" w14:textId="77777777" w:rsidR="00394471" w:rsidRPr="00EE6E73" w:rsidRDefault="00394471" w:rsidP="00EE6E73">
      <w:pPr>
        <w:pStyle w:val="PL"/>
      </w:pPr>
      <w:r w:rsidRPr="00EE6E73">
        <w:t xml:space="preserve">        ms2048                          </w:t>
      </w:r>
      <w:r w:rsidRPr="00EE6E73">
        <w:rPr>
          <w:color w:val="993366"/>
        </w:rPr>
        <w:t>INTEGER</w:t>
      </w:r>
      <w:r w:rsidRPr="00EE6E73">
        <w:t>(0..2047),</w:t>
      </w:r>
    </w:p>
    <w:p w14:paraId="41799436" w14:textId="77777777" w:rsidR="00394471" w:rsidRPr="00EE6E73" w:rsidRDefault="00394471" w:rsidP="00EE6E73">
      <w:pPr>
        <w:pStyle w:val="PL"/>
      </w:pPr>
      <w:r w:rsidRPr="00EE6E73">
        <w:t xml:space="preserve">        ms2560                          </w:t>
      </w:r>
      <w:r w:rsidRPr="00EE6E73">
        <w:rPr>
          <w:color w:val="993366"/>
        </w:rPr>
        <w:t>INTEGER</w:t>
      </w:r>
      <w:r w:rsidRPr="00EE6E73">
        <w:t>(0..2559),</w:t>
      </w:r>
    </w:p>
    <w:p w14:paraId="7037B72D" w14:textId="77777777" w:rsidR="00394471" w:rsidRPr="00EE6E73" w:rsidRDefault="00394471" w:rsidP="00EE6E73">
      <w:pPr>
        <w:pStyle w:val="PL"/>
      </w:pPr>
      <w:r w:rsidRPr="00EE6E73">
        <w:t xml:space="preserve">        ms5120                          </w:t>
      </w:r>
      <w:r w:rsidRPr="00EE6E73">
        <w:rPr>
          <w:color w:val="993366"/>
        </w:rPr>
        <w:t>INTEGER</w:t>
      </w:r>
      <w:r w:rsidRPr="00EE6E73">
        <w:t>(0..5119),</w:t>
      </w:r>
    </w:p>
    <w:p w14:paraId="247B3834" w14:textId="77777777" w:rsidR="00394471" w:rsidRPr="00EE6E73" w:rsidRDefault="00394471" w:rsidP="00EE6E73">
      <w:pPr>
        <w:pStyle w:val="PL"/>
      </w:pPr>
      <w:r w:rsidRPr="00EE6E73">
        <w:t xml:space="preserve">        ms10240                         </w:t>
      </w:r>
      <w:r w:rsidRPr="00EE6E73">
        <w:rPr>
          <w:color w:val="993366"/>
        </w:rPr>
        <w:t>INTEGER</w:t>
      </w:r>
      <w:r w:rsidRPr="00EE6E73">
        <w:t>(0..10239)</w:t>
      </w:r>
    </w:p>
    <w:p w14:paraId="2627EA4D" w14:textId="77777777" w:rsidR="00394471" w:rsidRPr="00EE6E73" w:rsidRDefault="00394471" w:rsidP="00EE6E73">
      <w:pPr>
        <w:pStyle w:val="PL"/>
      </w:pPr>
      <w:r w:rsidRPr="00EE6E73">
        <w:t xml:space="preserve">    },</w:t>
      </w:r>
    </w:p>
    <w:p w14:paraId="6454436B" w14:textId="77777777" w:rsidR="00394471" w:rsidRPr="00EE6E73" w:rsidRDefault="00394471" w:rsidP="00EE6E73">
      <w:pPr>
        <w:pStyle w:val="PL"/>
      </w:pPr>
      <w:r w:rsidRPr="00EE6E73">
        <w:t xml:space="preserve">    </w:t>
      </w:r>
      <w:proofErr w:type="spellStart"/>
      <w:r w:rsidRPr="00EE6E73">
        <w:t>shortDRX</w:t>
      </w:r>
      <w:proofErr w:type="spellEnd"/>
      <w:r w:rsidRPr="00EE6E73">
        <w:t xml:space="preserve">                            </w:t>
      </w:r>
      <w:r w:rsidRPr="00EE6E73">
        <w:rPr>
          <w:color w:val="993366"/>
        </w:rPr>
        <w:t>SEQUENCE</w:t>
      </w:r>
      <w:r w:rsidRPr="00EE6E73">
        <w:t xml:space="preserve"> {</w:t>
      </w:r>
    </w:p>
    <w:p w14:paraId="0FAB4999" w14:textId="77777777" w:rsidR="00394471" w:rsidRPr="00EE6E73" w:rsidRDefault="00394471" w:rsidP="00EE6E73">
      <w:pPr>
        <w:pStyle w:val="PL"/>
      </w:pPr>
      <w:r w:rsidRPr="00EE6E73">
        <w:t xml:space="preserve">        </w:t>
      </w:r>
      <w:proofErr w:type="spellStart"/>
      <w:r w:rsidRPr="00EE6E73">
        <w:t>drx-ShortCycle</w:t>
      </w:r>
      <w:proofErr w:type="spellEnd"/>
      <w:r w:rsidRPr="00EE6E73">
        <w:t xml:space="preserve">                      </w:t>
      </w:r>
      <w:r w:rsidRPr="00EE6E73">
        <w:rPr>
          <w:color w:val="993366"/>
        </w:rPr>
        <w:t>ENUMERATED</w:t>
      </w:r>
      <w:r w:rsidRPr="00EE6E73">
        <w:t xml:space="preserve">  {</w:t>
      </w:r>
    </w:p>
    <w:p w14:paraId="3933315F" w14:textId="77777777" w:rsidR="00394471" w:rsidRPr="00EE6E73" w:rsidRDefault="00394471" w:rsidP="00EE6E73">
      <w:pPr>
        <w:pStyle w:val="PL"/>
      </w:pPr>
      <w:r w:rsidRPr="00EE6E73">
        <w:t xml:space="preserve">                                                ms2, ms3, ms4, ms5, ms6, ms7, ms8, ms10, ms14, ms16, ms20, ms30, ms32,</w:t>
      </w:r>
    </w:p>
    <w:p w14:paraId="7BF9EB97" w14:textId="77777777" w:rsidR="00394471" w:rsidRPr="00EE6E73" w:rsidRDefault="00394471" w:rsidP="00EE6E73">
      <w:pPr>
        <w:pStyle w:val="PL"/>
      </w:pPr>
      <w:r w:rsidRPr="00EE6E73">
        <w:t xml:space="preserve">                                                ms35, ms40, ms64, ms80, ms128, ms160, ms256, ms320, ms512, ms640, spare9,</w:t>
      </w:r>
    </w:p>
    <w:p w14:paraId="3DCFF724" w14:textId="77777777" w:rsidR="00394471" w:rsidRPr="00EE6E73" w:rsidRDefault="00394471" w:rsidP="00EE6E73">
      <w:pPr>
        <w:pStyle w:val="PL"/>
      </w:pPr>
      <w:r w:rsidRPr="00EE6E73">
        <w:t xml:space="preserve">                                                spare8, spare7, spare6, spare5, spare4, spare3, spare2, spare1 },</w:t>
      </w:r>
    </w:p>
    <w:p w14:paraId="6E490082" w14:textId="77777777" w:rsidR="00394471" w:rsidRPr="00EE6E73" w:rsidRDefault="00394471" w:rsidP="00EE6E73">
      <w:pPr>
        <w:pStyle w:val="PL"/>
      </w:pPr>
      <w:r w:rsidRPr="00EE6E73">
        <w:t xml:space="preserve">        </w:t>
      </w:r>
      <w:proofErr w:type="spellStart"/>
      <w:r w:rsidRPr="00EE6E73">
        <w:t>drx-ShortCycleTimer</w:t>
      </w:r>
      <w:proofErr w:type="spellEnd"/>
      <w:r w:rsidRPr="00EE6E73">
        <w:t xml:space="preserve">                 </w:t>
      </w:r>
      <w:r w:rsidRPr="00EE6E73">
        <w:rPr>
          <w:color w:val="993366"/>
        </w:rPr>
        <w:t>INTEGER</w:t>
      </w:r>
      <w:r w:rsidRPr="00EE6E73">
        <w:t xml:space="preserve"> (1..16)</w:t>
      </w:r>
    </w:p>
    <w:p w14:paraId="01A572AB" w14:textId="77777777" w:rsidR="00394471" w:rsidRPr="00EE6E73" w:rsidRDefault="00394471" w:rsidP="00EE6E73">
      <w:pPr>
        <w:pStyle w:val="PL"/>
      </w:pPr>
      <w:r w:rsidRPr="00EE6E73">
        <w:t xml:space="preserve">    }                                                                                             </w:t>
      </w:r>
      <w:r w:rsidRPr="00EE6E73">
        <w:rPr>
          <w:color w:val="993366"/>
        </w:rPr>
        <w:t>OPTIONAL</w:t>
      </w:r>
    </w:p>
    <w:p w14:paraId="432CABEA" w14:textId="77777777" w:rsidR="00394471" w:rsidRPr="00EE6E73" w:rsidRDefault="00394471" w:rsidP="00EE6E73">
      <w:pPr>
        <w:pStyle w:val="PL"/>
      </w:pPr>
      <w:r w:rsidRPr="00EE6E73">
        <w:t>}</w:t>
      </w:r>
    </w:p>
    <w:p w14:paraId="23CC06C7" w14:textId="77777777" w:rsidR="00394471" w:rsidRPr="00EE6E73" w:rsidRDefault="00394471" w:rsidP="00EE6E73">
      <w:pPr>
        <w:pStyle w:val="PL"/>
      </w:pPr>
    </w:p>
    <w:p w14:paraId="652CCC45" w14:textId="77777777" w:rsidR="00394471" w:rsidRPr="00EE6E73" w:rsidRDefault="00394471" w:rsidP="00EE6E73">
      <w:pPr>
        <w:pStyle w:val="PL"/>
      </w:pPr>
      <w:r w:rsidRPr="00EE6E73">
        <w:t xml:space="preserve">DRX-Info2 ::=          </w:t>
      </w:r>
      <w:r w:rsidRPr="00EE6E73">
        <w:rPr>
          <w:color w:val="993366"/>
        </w:rPr>
        <w:t>SEQUENCE</w:t>
      </w:r>
      <w:r w:rsidRPr="00EE6E73">
        <w:t xml:space="preserve"> {</w:t>
      </w:r>
    </w:p>
    <w:p w14:paraId="02A553F4" w14:textId="77777777" w:rsidR="00394471" w:rsidRPr="00EE6E73" w:rsidRDefault="00394471" w:rsidP="00EE6E73">
      <w:pPr>
        <w:pStyle w:val="PL"/>
      </w:pPr>
      <w:r w:rsidRPr="00EE6E73">
        <w:t xml:space="preserve">    </w:t>
      </w:r>
      <w:proofErr w:type="spellStart"/>
      <w:r w:rsidRPr="00EE6E73">
        <w:t>drx-onDurationTimer</w:t>
      </w:r>
      <w:proofErr w:type="spellEnd"/>
      <w:r w:rsidRPr="00EE6E73">
        <w:t xml:space="preserve">    </w:t>
      </w:r>
      <w:r w:rsidRPr="00EE6E73">
        <w:rPr>
          <w:color w:val="993366"/>
        </w:rPr>
        <w:t>CHOICE</w:t>
      </w:r>
      <w:r w:rsidRPr="00EE6E73">
        <w:t xml:space="preserve"> {</w:t>
      </w:r>
    </w:p>
    <w:p w14:paraId="1B9265CD" w14:textId="77777777" w:rsidR="00394471" w:rsidRPr="00EE6E73" w:rsidRDefault="00394471" w:rsidP="00EE6E73">
      <w:pPr>
        <w:pStyle w:val="PL"/>
      </w:pPr>
      <w:r w:rsidRPr="00EE6E73">
        <w:t xml:space="preserve">                               </w:t>
      </w:r>
      <w:proofErr w:type="spellStart"/>
      <w:r w:rsidRPr="00EE6E73">
        <w:t>subMilliSeconds</w:t>
      </w:r>
      <w:proofErr w:type="spellEnd"/>
      <w:r w:rsidRPr="00EE6E73">
        <w:t xml:space="preserve"> </w:t>
      </w:r>
      <w:r w:rsidRPr="00EE6E73">
        <w:rPr>
          <w:color w:val="993366"/>
        </w:rPr>
        <w:t>INTEGER</w:t>
      </w:r>
      <w:r w:rsidRPr="00EE6E73">
        <w:t xml:space="preserve"> (1..31),</w:t>
      </w:r>
    </w:p>
    <w:p w14:paraId="5A5818C1" w14:textId="77777777" w:rsidR="00394471" w:rsidRPr="00EE6E73" w:rsidRDefault="00394471" w:rsidP="00EE6E73">
      <w:pPr>
        <w:pStyle w:val="PL"/>
      </w:pPr>
      <w:r w:rsidRPr="00EE6E73">
        <w:t xml:space="preserve">                               </w:t>
      </w:r>
      <w:proofErr w:type="spellStart"/>
      <w:r w:rsidRPr="00EE6E73">
        <w:t>milliSeconds</w:t>
      </w:r>
      <w:proofErr w:type="spellEnd"/>
      <w:r w:rsidRPr="00EE6E73">
        <w:t xml:space="preserve">    </w:t>
      </w:r>
      <w:r w:rsidRPr="00EE6E73">
        <w:rPr>
          <w:color w:val="993366"/>
        </w:rPr>
        <w:t>ENUMERATED</w:t>
      </w:r>
      <w:r w:rsidRPr="00EE6E73">
        <w:t xml:space="preserve"> {</w:t>
      </w:r>
    </w:p>
    <w:p w14:paraId="00BA8633" w14:textId="77777777" w:rsidR="00394471" w:rsidRPr="00EE6E73" w:rsidRDefault="00394471" w:rsidP="00EE6E73">
      <w:pPr>
        <w:pStyle w:val="PL"/>
      </w:pPr>
      <w:r w:rsidRPr="00EE6E73">
        <w:lastRenderedPageBreak/>
        <w:t xml:space="preserve">                                   ms1, ms2, ms3, ms4, ms5, ms6, ms8, ms10, ms20, ms30, ms40, ms50, ms60,</w:t>
      </w:r>
    </w:p>
    <w:p w14:paraId="0EBAFD17" w14:textId="77777777" w:rsidR="00394471" w:rsidRPr="00EE6E73" w:rsidRDefault="00394471" w:rsidP="00EE6E73">
      <w:pPr>
        <w:pStyle w:val="PL"/>
      </w:pPr>
      <w:r w:rsidRPr="00EE6E73">
        <w:t xml:space="preserve">                                   ms80, ms100, ms200, ms300, ms400, ms500, ms600, ms800, ms1000, ms1200,</w:t>
      </w:r>
    </w:p>
    <w:p w14:paraId="368C156D" w14:textId="77777777" w:rsidR="00394471" w:rsidRPr="00EE6E73" w:rsidRDefault="00394471" w:rsidP="00EE6E73">
      <w:pPr>
        <w:pStyle w:val="PL"/>
      </w:pPr>
      <w:r w:rsidRPr="00EE6E73">
        <w:t xml:space="preserve">                                   ms1600, spare8, spare7, spare6, spare5, spare4, spare3, spare2, spare1 }</w:t>
      </w:r>
    </w:p>
    <w:p w14:paraId="371ED32C" w14:textId="77777777" w:rsidR="00394471" w:rsidRPr="00EE6E73" w:rsidRDefault="00394471" w:rsidP="00EE6E73">
      <w:pPr>
        <w:pStyle w:val="PL"/>
      </w:pPr>
      <w:r w:rsidRPr="00EE6E73">
        <w:t xml:space="preserve">                           }</w:t>
      </w:r>
    </w:p>
    <w:p w14:paraId="3498159A" w14:textId="77777777" w:rsidR="00394471" w:rsidRPr="00EE6E73" w:rsidRDefault="00394471" w:rsidP="00EE6E73">
      <w:pPr>
        <w:pStyle w:val="PL"/>
      </w:pPr>
      <w:r w:rsidRPr="00EE6E73">
        <w:t>}</w:t>
      </w:r>
    </w:p>
    <w:p w14:paraId="49818DE3" w14:textId="77777777" w:rsidR="00394471" w:rsidRPr="00EE6E73" w:rsidRDefault="00394471" w:rsidP="00EE6E73">
      <w:pPr>
        <w:pStyle w:val="PL"/>
      </w:pPr>
    </w:p>
    <w:p w14:paraId="0A2D083F" w14:textId="77777777" w:rsidR="00394471" w:rsidRPr="00EE6E73" w:rsidRDefault="00394471" w:rsidP="00EE6E73">
      <w:pPr>
        <w:pStyle w:val="PL"/>
      </w:pPr>
      <w:proofErr w:type="spellStart"/>
      <w:r w:rsidRPr="00EE6E73">
        <w:t>MeasConfigMN</w:t>
      </w:r>
      <w:proofErr w:type="spellEnd"/>
      <w:r w:rsidRPr="00EE6E73">
        <w:t xml:space="preserve"> ::= </w:t>
      </w:r>
      <w:r w:rsidRPr="00EE6E73">
        <w:rPr>
          <w:color w:val="993366"/>
        </w:rPr>
        <w:t>SEQUENCE</w:t>
      </w:r>
      <w:r w:rsidRPr="00EE6E73">
        <w:t xml:space="preserve"> {</w:t>
      </w:r>
    </w:p>
    <w:p w14:paraId="7CA21700" w14:textId="77777777" w:rsidR="00394471" w:rsidRPr="00EE6E73" w:rsidRDefault="00394471" w:rsidP="00EE6E73">
      <w:pPr>
        <w:pStyle w:val="PL"/>
      </w:pPr>
      <w:r w:rsidRPr="00EE6E73">
        <w:t xml:space="preserve">    </w:t>
      </w:r>
      <w:proofErr w:type="spellStart"/>
      <w:r w:rsidRPr="00EE6E73">
        <w:t>measuredFrequenciesMN</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NR-</w:t>
      </w:r>
      <w:proofErr w:type="spellStart"/>
      <w:r w:rsidRPr="00EE6E73">
        <w:t>FreqInfo</w:t>
      </w:r>
      <w:proofErr w:type="spellEnd"/>
      <w:r w:rsidRPr="00EE6E73">
        <w:t xml:space="preserve">        </w:t>
      </w:r>
      <w:r w:rsidRPr="00EE6E73">
        <w:rPr>
          <w:color w:val="993366"/>
        </w:rPr>
        <w:t>OPTIONAL</w:t>
      </w:r>
      <w:r w:rsidRPr="00EE6E73">
        <w:t>,</w:t>
      </w:r>
    </w:p>
    <w:p w14:paraId="71594B17" w14:textId="77777777" w:rsidR="00394471" w:rsidRPr="00EE6E73" w:rsidRDefault="00394471" w:rsidP="00EE6E73">
      <w:pPr>
        <w:pStyle w:val="PL"/>
      </w:pPr>
      <w:r w:rsidRPr="00EE6E73">
        <w:t xml:space="preserve">    </w:t>
      </w:r>
      <w:proofErr w:type="spellStart"/>
      <w:r w:rsidRPr="00EE6E73">
        <w:t>measGapConfig</w:t>
      </w:r>
      <w:proofErr w:type="spellEnd"/>
      <w:r w:rsidRPr="00EE6E73">
        <w:t xml:space="preserve">                       </w:t>
      </w:r>
      <w:proofErr w:type="spellStart"/>
      <w:r w:rsidRPr="00EE6E73">
        <w:t>SetupRelease</w:t>
      </w:r>
      <w:proofErr w:type="spellEnd"/>
      <w:r w:rsidRPr="00EE6E73">
        <w:t xml:space="preserve"> { </w:t>
      </w:r>
      <w:proofErr w:type="spellStart"/>
      <w:r w:rsidRPr="00EE6E73">
        <w:t>GapConfig</w:t>
      </w:r>
      <w:proofErr w:type="spellEnd"/>
      <w:r w:rsidRPr="00EE6E73">
        <w:t xml:space="preserve"> }                                </w:t>
      </w:r>
      <w:r w:rsidRPr="00EE6E73">
        <w:rPr>
          <w:color w:val="993366"/>
        </w:rPr>
        <w:t>OPTIONAL</w:t>
      </w:r>
      <w:r w:rsidRPr="00EE6E73">
        <w:t>,</w:t>
      </w:r>
    </w:p>
    <w:p w14:paraId="09A2A75F" w14:textId="77777777" w:rsidR="00394471" w:rsidRPr="00EE6E73" w:rsidRDefault="00394471" w:rsidP="00EE6E73">
      <w:pPr>
        <w:pStyle w:val="PL"/>
      </w:pPr>
      <w:r w:rsidRPr="00EE6E73">
        <w:t xml:space="preserve">    </w:t>
      </w:r>
      <w:proofErr w:type="spellStart"/>
      <w:r w:rsidRPr="00EE6E73">
        <w:t>gapPurpose</w:t>
      </w:r>
      <w:proofErr w:type="spellEnd"/>
      <w:r w:rsidRPr="00EE6E73">
        <w:t xml:space="preserve">                          </w:t>
      </w:r>
      <w:r w:rsidRPr="00EE6E73">
        <w:rPr>
          <w:color w:val="993366"/>
        </w:rPr>
        <w:t>ENUMERATED</w:t>
      </w:r>
      <w:r w:rsidRPr="00EE6E73">
        <w:t xml:space="preserve"> {</w:t>
      </w:r>
      <w:proofErr w:type="spellStart"/>
      <w:r w:rsidRPr="00EE6E73">
        <w:t>perUE</w:t>
      </w:r>
      <w:proofErr w:type="spellEnd"/>
      <w:r w:rsidRPr="00EE6E73">
        <w:t xml:space="preserve">, perFR1}                                </w:t>
      </w:r>
      <w:r w:rsidRPr="00EE6E73">
        <w:rPr>
          <w:color w:val="993366"/>
        </w:rPr>
        <w:t>OPTIONAL</w:t>
      </w:r>
      <w:r w:rsidRPr="00EE6E73">
        <w:t>,</w:t>
      </w:r>
    </w:p>
    <w:p w14:paraId="3FFB9E49" w14:textId="77777777" w:rsidR="00394471" w:rsidRPr="00EE6E73" w:rsidRDefault="00394471" w:rsidP="00EE6E73">
      <w:pPr>
        <w:pStyle w:val="PL"/>
      </w:pPr>
      <w:r w:rsidRPr="00EE6E73">
        <w:t xml:space="preserve">    ...,</w:t>
      </w:r>
    </w:p>
    <w:p w14:paraId="32F427E5" w14:textId="77777777" w:rsidR="00394471" w:rsidRPr="00EE6E73" w:rsidRDefault="00394471" w:rsidP="00EE6E73">
      <w:pPr>
        <w:pStyle w:val="PL"/>
      </w:pPr>
      <w:r w:rsidRPr="00EE6E73">
        <w:t xml:space="preserve">    [[</w:t>
      </w:r>
    </w:p>
    <w:p w14:paraId="5BAB39B5" w14:textId="77777777" w:rsidR="00394471" w:rsidRPr="00EE6E73" w:rsidRDefault="00394471" w:rsidP="00EE6E73">
      <w:pPr>
        <w:pStyle w:val="PL"/>
      </w:pPr>
      <w:r w:rsidRPr="00EE6E73">
        <w:t xml:space="preserve">    measGapConfigFR2                    </w:t>
      </w:r>
      <w:proofErr w:type="spellStart"/>
      <w:r w:rsidRPr="00EE6E73">
        <w:t>SetupRelease</w:t>
      </w:r>
      <w:proofErr w:type="spellEnd"/>
      <w:r w:rsidRPr="00EE6E73">
        <w:t xml:space="preserve"> { </w:t>
      </w:r>
      <w:proofErr w:type="spellStart"/>
      <w:r w:rsidRPr="00EE6E73">
        <w:t>GapConfig</w:t>
      </w:r>
      <w:proofErr w:type="spellEnd"/>
      <w:r w:rsidRPr="00EE6E73">
        <w:t xml:space="preserve"> }                                </w:t>
      </w:r>
      <w:r w:rsidRPr="00EE6E73">
        <w:rPr>
          <w:color w:val="993366"/>
        </w:rPr>
        <w:t>OPTIONAL</w:t>
      </w:r>
    </w:p>
    <w:p w14:paraId="593202FA" w14:textId="79AC4E3F" w:rsidR="00C50754" w:rsidRPr="00EE6E73" w:rsidRDefault="00394471" w:rsidP="00EE6E73">
      <w:pPr>
        <w:pStyle w:val="PL"/>
      </w:pPr>
      <w:r w:rsidRPr="00EE6E73">
        <w:t xml:space="preserve">    ]]</w:t>
      </w:r>
      <w:r w:rsidR="00C50754" w:rsidRPr="00EE6E73">
        <w:t>,</w:t>
      </w:r>
    </w:p>
    <w:p w14:paraId="6242CDAE" w14:textId="24445D58" w:rsidR="00607EEB" w:rsidRPr="00EE6E73" w:rsidRDefault="00607EEB" w:rsidP="00EE6E73">
      <w:pPr>
        <w:pStyle w:val="PL"/>
      </w:pPr>
      <w:r w:rsidRPr="00EE6E73">
        <w:t xml:space="preserve">    [[</w:t>
      </w:r>
    </w:p>
    <w:p w14:paraId="6EA906D6" w14:textId="77777777" w:rsidR="00C50754" w:rsidRPr="00EE6E73" w:rsidRDefault="00C50754" w:rsidP="00EE6E73">
      <w:pPr>
        <w:pStyle w:val="PL"/>
      </w:pPr>
      <w:r w:rsidRPr="00EE6E73">
        <w:t xml:space="preserve">    interFreqNoGap-r16                  </w:t>
      </w:r>
      <w:r w:rsidRPr="00EE6E73">
        <w:rPr>
          <w:color w:val="993366"/>
        </w:rPr>
        <w:t>ENUMERATED</w:t>
      </w:r>
      <w:r w:rsidRPr="00EE6E73">
        <w:t xml:space="preserve"> {true}                                         </w:t>
      </w:r>
      <w:r w:rsidRPr="00EE6E73">
        <w:rPr>
          <w:color w:val="993366"/>
        </w:rPr>
        <w:t>OPTIONAL</w:t>
      </w:r>
    </w:p>
    <w:p w14:paraId="51DEA67C" w14:textId="7421BCC7" w:rsidR="00394471" w:rsidRPr="00EE6E73" w:rsidRDefault="00C50754" w:rsidP="00EE6E73">
      <w:pPr>
        <w:pStyle w:val="PL"/>
      </w:pPr>
      <w:r w:rsidRPr="00EE6E73">
        <w:t xml:space="preserve">    ]]</w:t>
      </w:r>
    </w:p>
    <w:p w14:paraId="65A5BD1C" w14:textId="77777777" w:rsidR="00394471" w:rsidRPr="00EE6E73" w:rsidRDefault="00394471" w:rsidP="00EE6E73">
      <w:pPr>
        <w:pStyle w:val="PL"/>
      </w:pPr>
      <w:r w:rsidRPr="00EE6E73">
        <w:t>}</w:t>
      </w:r>
    </w:p>
    <w:p w14:paraId="2254C1C0" w14:textId="77777777" w:rsidR="00394471" w:rsidRPr="00EE6E73" w:rsidRDefault="00394471" w:rsidP="00EE6E73">
      <w:pPr>
        <w:pStyle w:val="PL"/>
      </w:pPr>
    </w:p>
    <w:p w14:paraId="2899AFC7" w14:textId="77777777" w:rsidR="00394471" w:rsidRPr="00EE6E73" w:rsidRDefault="00394471" w:rsidP="00EE6E73">
      <w:pPr>
        <w:pStyle w:val="PL"/>
      </w:pPr>
      <w:r w:rsidRPr="00EE6E73">
        <w:t>MRDC-</w:t>
      </w:r>
      <w:proofErr w:type="spellStart"/>
      <w:r w:rsidRPr="00EE6E73">
        <w:t>AssistanceInfo</w:t>
      </w:r>
      <w:proofErr w:type="spellEnd"/>
      <w:r w:rsidRPr="00EE6E73">
        <w:t xml:space="preserve"> ::= </w:t>
      </w:r>
      <w:r w:rsidRPr="00EE6E73">
        <w:rPr>
          <w:color w:val="993366"/>
        </w:rPr>
        <w:t>SEQUENCE</w:t>
      </w:r>
      <w:r w:rsidRPr="00EE6E73">
        <w:t xml:space="preserve"> {</w:t>
      </w:r>
    </w:p>
    <w:p w14:paraId="2AF934A5" w14:textId="77777777" w:rsidR="00394471" w:rsidRPr="00EE6E73" w:rsidRDefault="00394471" w:rsidP="00EE6E73">
      <w:pPr>
        <w:pStyle w:val="PL"/>
      </w:pPr>
      <w:r w:rsidRPr="00EE6E73">
        <w:t xml:space="preserve">    </w:t>
      </w:r>
      <w:proofErr w:type="spellStart"/>
      <w:r w:rsidRPr="00EE6E73">
        <w:t>affectedCarrierFreqCombInfoListMRDC</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ombIDC))</w:t>
      </w:r>
      <w:r w:rsidRPr="00EE6E73">
        <w:rPr>
          <w:color w:val="993366"/>
        </w:rPr>
        <w:t xml:space="preserve"> OF</w:t>
      </w:r>
      <w:r w:rsidRPr="00EE6E73">
        <w:t xml:space="preserve"> </w:t>
      </w:r>
      <w:proofErr w:type="spellStart"/>
      <w:r w:rsidRPr="00EE6E73">
        <w:t>AffectedCarrierFreqCombInfoMRDC</w:t>
      </w:r>
      <w:proofErr w:type="spellEnd"/>
      <w:r w:rsidRPr="00EE6E73">
        <w:t>,</w:t>
      </w:r>
    </w:p>
    <w:p w14:paraId="35655F21" w14:textId="77777777" w:rsidR="00394471" w:rsidRPr="00EE6E73" w:rsidRDefault="00394471" w:rsidP="00EE6E73">
      <w:pPr>
        <w:pStyle w:val="PL"/>
      </w:pPr>
      <w:r w:rsidRPr="00EE6E73">
        <w:t xml:space="preserve">    ...,</w:t>
      </w:r>
    </w:p>
    <w:p w14:paraId="0CFF4FE1" w14:textId="77777777" w:rsidR="00394471" w:rsidRPr="00EE6E73" w:rsidRDefault="00394471" w:rsidP="00EE6E73">
      <w:pPr>
        <w:pStyle w:val="PL"/>
      </w:pPr>
      <w:r w:rsidRPr="00EE6E73">
        <w:t xml:space="preserve">    [[</w:t>
      </w:r>
    </w:p>
    <w:p w14:paraId="39A82AE1" w14:textId="77777777" w:rsidR="00394471" w:rsidRPr="00EE6E73" w:rsidRDefault="00394471" w:rsidP="00EE6E73">
      <w:pPr>
        <w:pStyle w:val="PL"/>
      </w:pPr>
      <w:r w:rsidRPr="00EE6E73">
        <w:t xml:space="preserve">    overheatingAssistanceSCG-r16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OverheatingAssistance</w:t>
      </w:r>
      <w:proofErr w:type="spellEnd"/>
      <w:r w:rsidRPr="00EE6E73">
        <w:t xml:space="preserve">)       </w:t>
      </w:r>
      <w:r w:rsidRPr="00EE6E73">
        <w:rPr>
          <w:color w:val="993366"/>
        </w:rPr>
        <w:t>OPTIONAL</w:t>
      </w:r>
    </w:p>
    <w:p w14:paraId="2F9BF0B9" w14:textId="455FC4DD" w:rsidR="00F12A49" w:rsidRPr="00EE6E73" w:rsidRDefault="00394471" w:rsidP="00EE6E73">
      <w:pPr>
        <w:pStyle w:val="PL"/>
      </w:pPr>
      <w:r w:rsidRPr="00EE6E73">
        <w:t xml:space="preserve">    ]]</w:t>
      </w:r>
      <w:r w:rsidR="00F12A49" w:rsidRPr="00EE6E73">
        <w:t>,</w:t>
      </w:r>
    </w:p>
    <w:p w14:paraId="0C6EB38A" w14:textId="3F55DC06" w:rsidR="00F12A49" w:rsidRPr="00EE6E73" w:rsidRDefault="00F12A49" w:rsidP="00EE6E73">
      <w:pPr>
        <w:pStyle w:val="PL"/>
      </w:pPr>
      <w:r w:rsidRPr="00EE6E73">
        <w:t xml:space="preserve">    [[</w:t>
      </w:r>
    </w:p>
    <w:p w14:paraId="0DEA6FCE" w14:textId="1E6B09FE" w:rsidR="00F12A49" w:rsidRPr="00EE6E73" w:rsidRDefault="00F12A49" w:rsidP="00EE6E73">
      <w:pPr>
        <w:pStyle w:val="PL"/>
      </w:pPr>
      <w:r w:rsidRPr="00EE6E73">
        <w:t xml:space="preserve">    overheatingAssistanceSCG-FR2-2-r17      </w:t>
      </w:r>
      <w:r w:rsidRPr="00EE6E73">
        <w:rPr>
          <w:color w:val="993366"/>
        </w:rPr>
        <w:t>OCTET</w:t>
      </w:r>
      <w:r w:rsidRPr="00EE6E73">
        <w:t xml:space="preserve"> </w:t>
      </w:r>
      <w:r w:rsidRPr="00EE6E73">
        <w:rPr>
          <w:color w:val="993366"/>
        </w:rPr>
        <w:t>STRING</w:t>
      </w:r>
      <w:r w:rsidRPr="00EE6E73">
        <w:t xml:space="preserve"> (CONTAINING OverheatingAssistance-r17)   </w:t>
      </w:r>
      <w:r w:rsidRPr="00EE6E73">
        <w:rPr>
          <w:color w:val="993366"/>
        </w:rPr>
        <w:t>OPTIONAL</w:t>
      </w:r>
    </w:p>
    <w:p w14:paraId="721BDE5B" w14:textId="5170DFEA" w:rsidR="00EE18FA" w:rsidRPr="00EE6E73" w:rsidRDefault="00F12A49" w:rsidP="00EE6E73">
      <w:pPr>
        <w:pStyle w:val="PL"/>
      </w:pPr>
      <w:r w:rsidRPr="00EE6E73">
        <w:t xml:space="preserve">    ]]</w:t>
      </w:r>
      <w:r w:rsidR="00EE18FA" w:rsidRPr="00EE6E73">
        <w:t>,</w:t>
      </w:r>
    </w:p>
    <w:p w14:paraId="322E3734" w14:textId="09DAD2D0" w:rsidR="00EE18FA" w:rsidRPr="00EE6E73" w:rsidRDefault="00EE18FA" w:rsidP="00EE6E73">
      <w:pPr>
        <w:pStyle w:val="PL"/>
      </w:pPr>
      <w:r w:rsidRPr="00EE6E73">
        <w:t xml:space="preserve">    [[</w:t>
      </w:r>
    </w:p>
    <w:p w14:paraId="3208A055" w14:textId="419FB7C1" w:rsidR="00EE18FA" w:rsidRPr="00EE6E73" w:rsidRDefault="00EE18FA" w:rsidP="00EE6E73">
      <w:pPr>
        <w:pStyle w:val="PL"/>
      </w:pPr>
      <w:r w:rsidRPr="00EE6E73">
        <w:t xml:space="preserve">    affectedCarrierFreqRangeCombList-r18    </w:t>
      </w:r>
      <w:proofErr w:type="spellStart"/>
      <w:r w:rsidRPr="00EE6E73">
        <w:t>AffectedCarrierFreqRangeCombList-r18</w:t>
      </w:r>
      <w:proofErr w:type="spellEnd"/>
      <w:r w:rsidRPr="00EE6E73">
        <w:t xml:space="preserve">                  </w:t>
      </w:r>
      <w:r w:rsidRPr="00EE6E73">
        <w:rPr>
          <w:color w:val="993366"/>
        </w:rPr>
        <w:t>OPTIONAL</w:t>
      </w:r>
      <w:r w:rsidRPr="00EE6E73">
        <w:t>,</w:t>
      </w:r>
    </w:p>
    <w:p w14:paraId="0FFB9993" w14:textId="123E5B63" w:rsidR="00EE18FA" w:rsidRPr="00EE6E73" w:rsidRDefault="00EE18FA" w:rsidP="00EE6E73">
      <w:pPr>
        <w:pStyle w:val="PL"/>
      </w:pPr>
      <w:r w:rsidRPr="00EE6E73">
        <w:t xml:space="preserve">    affectedCarrierFreqCombList-r1</w:t>
      </w:r>
      <w:r w:rsidR="005E4AC2" w:rsidRPr="00EE6E73">
        <w:t>8</w:t>
      </w:r>
      <w:r w:rsidRPr="00EE6E73">
        <w:t xml:space="preserve">         AffectedCarrierFreqCombList-r16                       </w:t>
      </w:r>
      <w:r w:rsidRPr="00EE6E73">
        <w:rPr>
          <w:color w:val="993366"/>
        </w:rPr>
        <w:t>OPTIONAL</w:t>
      </w:r>
      <w:r w:rsidRPr="00EE6E73">
        <w:t>,</w:t>
      </w:r>
    </w:p>
    <w:p w14:paraId="423F54D3" w14:textId="0FB804CD" w:rsidR="00EE18FA" w:rsidRPr="00EE6E73" w:rsidRDefault="00EE18FA" w:rsidP="00EE6E73">
      <w:pPr>
        <w:pStyle w:val="PL"/>
      </w:pPr>
      <w:r w:rsidRPr="00EE6E73">
        <w:t xml:space="preserve">    idc-TDM-Assistance-r18                  </w:t>
      </w:r>
      <w:proofErr w:type="spellStart"/>
      <w:r w:rsidRPr="00EE6E73">
        <w:t>IDC-TDM-Assistance-r18</w:t>
      </w:r>
      <w:proofErr w:type="spellEnd"/>
      <w:r w:rsidRPr="00EE6E73">
        <w:t xml:space="preserve">                                </w:t>
      </w:r>
      <w:r w:rsidRPr="00EE6E73">
        <w:rPr>
          <w:color w:val="993366"/>
        </w:rPr>
        <w:t>OPTIONAL</w:t>
      </w:r>
    </w:p>
    <w:p w14:paraId="0381BFCD" w14:textId="7FA85314" w:rsidR="00394471" w:rsidRPr="00EE6E73" w:rsidRDefault="00EE18FA" w:rsidP="00EE6E73">
      <w:pPr>
        <w:pStyle w:val="PL"/>
      </w:pPr>
      <w:r w:rsidRPr="00EE6E73">
        <w:t xml:space="preserve">    ]]</w:t>
      </w:r>
    </w:p>
    <w:p w14:paraId="23A7C895" w14:textId="77777777" w:rsidR="00394471" w:rsidRPr="00EE6E73" w:rsidRDefault="00394471" w:rsidP="00EE6E73">
      <w:pPr>
        <w:pStyle w:val="PL"/>
      </w:pPr>
      <w:r w:rsidRPr="00EE6E73">
        <w:t>}</w:t>
      </w:r>
    </w:p>
    <w:p w14:paraId="76C6BCF0" w14:textId="77777777" w:rsidR="00394471" w:rsidRPr="00EE6E73" w:rsidRDefault="00394471" w:rsidP="00EE6E73">
      <w:pPr>
        <w:pStyle w:val="PL"/>
      </w:pPr>
    </w:p>
    <w:p w14:paraId="414B47F6" w14:textId="77777777" w:rsidR="00394471" w:rsidRPr="00EE6E73" w:rsidRDefault="00394471" w:rsidP="00EE6E73">
      <w:pPr>
        <w:pStyle w:val="PL"/>
      </w:pPr>
      <w:proofErr w:type="spellStart"/>
      <w:r w:rsidRPr="00EE6E73">
        <w:t>AffectedCarrierFreqCombInfoMRDC</w:t>
      </w:r>
      <w:proofErr w:type="spellEnd"/>
      <w:r w:rsidRPr="00EE6E73">
        <w:t xml:space="preserve"> ::= </w:t>
      </w:r>
      <w:r w:rsidRPr="00EE6E73">
        <w:rPr>
          <w:color w:val="993366"/>
        </w:rPr>
        <w:t>SEQUENCE</w:t>
      </w:r>
      <w:r w:rsidRPr="00EE6E73">
        <w:t xml:space="preserve"> {</w:t>
      </w:r>
    </w:p>
    <w:p w14:paraId="00147D1E" w14:textId="77777777" w:rsidR="00394471" w:rsidRPr="00EE6E73" w:rsidRDefault="00394471" w:rsidP="00EE6E73">
      <w:pPr>
        <w:pStyle w:val="PL"/>
      </w:pPr>
      <w:r w:rsidRPr="00EE6E73">
        <w:t xml:space="preserve">    </w:t>
      </w:r>
      <w:proofErr w:type="spellStart"/>
      <w:r w:rsidRPr="00EE6E73">
        <w:t>victimSystemType</w:t>
      </w:r>
      <w:proofErr w:type="spellEnd"/>
      <w:r w:rsidRPr="00EE6E73">
        <w:t xml:space="preserve">                    </w:t>
      </w:r>
      <w:proofErr w:type="spellStart"/>
      <w:r w:rsidRPr="00EE6E73">
        <w:t>VictimSystemType</w:t>
      </w:r>
      <w:proofErr w:type="spellEnd"/>
      <w:r w:rsidRPr="00EE6E73">
        <w:t>,</w:t>
      </w:r>
    </w:p>
    <w:p w14:paraId="2D1085B9" w14:textId="77777777" w:rsidR="00394471" w:rsidRPr="00EE6E73" w:rsidRDefault="00394471" w:rsidP="00EE6E73">
      <w:pPr>
        <w:pStyle w:val="PL"/>
      </w:pPr>
      <w:r w:rsidRPr="00EE6E73">
        <w:t xml:space="preserve">    </w:t>
      </w:r>
      <w:proofErr w:type="spellStart"/>
      <w:r w:rsidRPr="00EE6E73">
        <w:t>interferenceDirectionMRDC</w:t>
      </w:r>
      <w:proofErr w:type="spellEnd"/>
      <w:r w:rsidRPr="00EE6E73">
        <w:t xml:space="preserve">           </w:t>
      </w:r>
      <w:r w:rsidRPr="00EE6E73">
        <w:rPr>
          <w:color w:val="993366"/>
        </w:rPr>
        <w:t>ENUMERATED</w:t>
      </w:r>
      <w:r w:rsidRPr="00EE6E73">
        <w:t xml:space="preserve"> {</w:t>
      </w:r>
      <w:proofErr w:type="spellStart"/>
      <w:r w:rsidRPr="00EE6E73">
        <w:t>eutra</w:t>
      </w:r>
      <w:proofErr w:type="spellEnd"/>
      <w:r w:rsidRPr="00EE6E73">
        <w:t xml:space="preserve">-nr, nr, other, </w:t>
      </w:r>
      <w:proofErr w:type="spellStart"/>
      <w:r w:rsidRPr="00EE6E73">
        <w:t>utra</w:t>
      </w:r>
      <w:proofErr w:type="spellEnd"/>
      <w:r w:rsidRPr="00EE6E73">
        <w:t>-</w:t>
      </w:r>
      <w:proofErr w:type="spellStart"/>
      <w:r w:rsidRPr="00EE6E73">
        <w:t>nr</w:t>
      </w:r>
      <w:proofErr w:type="spellEnd"/>
      <w:r w:rsidRPr="00EE6E73">
        <w:t>-other, nr-other, spare3, spare2, spare1},</w:t>
      </w:r>
    </w:p>
    <w:p w14:paraId="6DE6C8EC" w14:textId="77777777" w:rsidR="00394471" w:rsidRPr="00EE6E73" w:rsidRDefault="00394471" w:rsidP="00EE6E73">
      <w:pPr>
        <w:pStyle w:val="PL"/>
      </w:pPr>
      <w:r w:rsidRPr="00EE6E73">
        <w:t xml:space="preserve">    </w:t>
      </w:r>
      <w:proofErr w:type="spellStart"/>
      <w:r w:rsidRPr="00EE6E73">
        <w:t>affectedCarrierFreqCombMRDC</w:t>
      </w:r>
      <w:proofErr w:type="spellEnd"/>
      <w:r w:rsidRPr="00EE6E73">
        <w:t xml:space="preserve">         </w:t>
      </w:r>
      <w:r w:rsidRPr="00EE6E73">
        <w:rPr>
          <w:color w:val="993366"/>
        </w:rPr>
        <w:t>SEQUENCE</w:t>
      </w:r>
      <w:r w:rsidRPr="00EE6E73">
        <w:t xml:space="preserve">    {</w:t>
      </w:r>
    </w:p>
    <w:p w14:paraId="49B6EE7C" w14:textId="77777777" w:rsidR="00394471" w:rsidRPr="00EE6E73" w:rsidRDefault="00394471" w:rsidP="00EE6E73">
      <w:pPr>
        <w:pStyle w:val="PL"/>
      </w:pPr>
      <w:r w:rsidRPr="00EE6E73">
        <w:t xml:space="preserve">        </w:t>
      </w:r>
      <w:proofErr w:type="spellStart"/>
      <w:r w:rsidRPr="00EE6E73">
        <w:t>affectedCarrierFreqCombEUTRA</w:t>
      </w:r>
      <w:proofErr w:type="spellEnd"/>
      <w:r w:rsidRPr="00EE6E73">
        <w:t xml:space="preserve">        </w:t>
      </w:r>
      <w:proofErr w:type="spellStart"/>
      <w:r w:rsidRPr="00EE6E73">
        <w:t>AffectedCarrierFreqCombEUTRA</w:t>
      </w:r>
      <w:proofErr w:type="spellEnd"/>
      <w:r w:rsidRPr="00EE6E73">
        <w:t xml:space="preserve">                          </w:t>
      </w:r>
      <w:r w:rsidRPr="00EE6E73">
        <w:rPr>
          <w:color w:val="993366"/>
        </w:rPr>
        <w:t>OPTIONAL</w:t>
      </w:r>
      <w:r w:rsidRPr="00EE6E73">
        <w:t>,</w:t>
      </w:r>
    </w:p>
    <w:p w14:paraId="09E7E27E" w14:textId="77777777" w:rsidR="00394471" w:rsidRPr="00EE6E73" w:rsidRDefault="00394471" w:rsidP="00EE6E73">
      <w:pPr>
        <w:pStyle w:val="PL"/>
      </w:pPr>
      <w:r w:rsidRPr="00EE6E73">
        <w:t xml:space="preserve">        </w:t>
      </w:r>
      <w:proofErr w:type="spellStart"/>
      <w:r w:rsidRPr="00EE6E73">
        <w:t>affectedCarrierFreqCombNR</w:t>
      </w:r>
      <w:proofErr w:type="spellEnd"/>
      <w:r w:rsidRPr="00EE6E73">
        <w:t xml:space="preserve">           </w:t>
      </w:r>
      <w:proofErr w:type="spellStart"/>
      <w:r w:rsidRPr="00EE6E73">
        <w:t>AffectedCarrierFreqCombNR</w:t>
      </w:r>
      <w:proofErr w:type="spellEnd"/>
    </w:p>
    <w:p w14:paraId="1FE8AE47" w14:textId="77777777" w:rsidR="00394471" w:rsidRPr="00EE6E73" w:rsidRDefault="00394471" w:rsidP="00EE6E73">
      <w:pPr>
        <w:pStyle w:val="PL"/>
      </w:pPr>
      <w:r w:rsidRPr="00EE6E73">
        <w:t xml:space="preserve">    }                                                                                             </w:t>
      </w:r>
      <w:r w:rsidRPr="00EE6E73">
        <w:rPr>
          <w:color w:val="993366"/>
        </w:rPr>
        <w:t>OPTIONAL</w:t>
      </w:r>
    </w:p>
    <w:p w14:paraId="3C729D9B" w14:textId="77777777" w:rsidR="00394471" w:rsidRPr="00EE6E73" w:rsidRDefault="00394471" w:rsidP="00EE6E73">
      <w:pPr>
        <w:pStyle w:val="PL"/>
      </w:pPr>
      <w:r w:rsidRPr="00EE6E73">
        <w:t>}</w:t>
      </w:r>
    </w:p>
    <w:p w14:paraId="1415058C" w14:textId="77777777" w:rsidR="00394471" w:rsidRPr="00EE6E73" w:rsidRDefault="00394471" w:rsidP="00EE6E73">
      <w:pPr>
        <w:pStyle w:val="PL"/>
      </w:pPr>
    </w:p>
    <w:p w14:paraId="05829538" w14:textId="77777777" w:rsidR="00394471" w:rsidRPr="00EE6E73" w:rsidRDefault="00394471" w:rsidP="00EE6E73">
      <w:pPr>
        <w:pStyle w:val="PL"/>
      </w:pPr>
      <w:proofErr w:type="spellStart"/>
      <w:r w:rsidRPr="00EE6E73">
        <w:t>VictimSystemType</w:t>
      </w:r>
      <w:proofErr w:type="spellEnd"/>
      <w:r w:rsidRPr="00EE6E73">
        <w:t xml:space="preserve"> ::= </w:t>
      </w:r>
      <w:r w:rsidRPr="00EE6E73">
        <w:rPr>
          <w:color w:val="993366"/>
        </w:rPr>
        <w:t>SEQUENCE</w:t>
      </w:r>
      <w:r w:rsidRPr="00EE6E73">
        <w:t xml:space="preserve"> {</w:t>
      </w:r>
    </w:p>
    <w:p w14:paraId="7DA33226" w14:textId="77777777" w:rsidR="00394471" w:rsidRPr="00EE6E73" w:rsidRDefault="00394471" w:rsidP="00EE6E73">
      <w:pPr>
        <w:pStyle w:val="PL"/>
      </w:pPr>
      <w:r w:rsidRPr="00EE6E73">
        <w:t xml:space="preserve">    </w:t>
      </w:r>
      <w:proofErr w:type="spellStart"/>
      <w:r w:rsidRPr="00EE6E73">
        <w:t>gps</w:t>
      </w:r>
      <w:proofErr w:type="spellEnd"/>
      <w:r w:rsidRPr="00EE6E73">
        <w:t xml:space="preserve">                         </w:t>
      </w:r>
      <w:r w:rsidRPr="00EE6E73">
        <w:rPr>
          <w:color w:val="993366"/>
        </w:rPr>
        <w:t>ENUMERATED</w:t>
      </w:r>
      <w:r w:rsidRPr="00EE6E73">
        <w:t xml:space="preserve"> {true}               </w:t>
      </w:r>
      <w:r w:rsidRPr="00EE6E73">
        <w:rPr>
          <w:color w:val="993366"/>
        </w:rPr>
        <w:t>OPTIONAL</w:t>
      </w:r>
      <w:r w:rsidRPr="00EE6E73">
        <w:t>,</w:t>
      </w:r>
    </w:p>
    <w:p w14:paraId="78C7CD78" w14:textId="77777777" w:rsidR="00394471" w:rsidRPr="00EE6E73" w:rsidRDefault="00394471" w:rsidP="00EE6E73">
      <w:pPr>
        <w:pStyle w:val="PL"/>
      </w:pPr>
      <w:r w:rsidRPr="00EE6E73">
        <w:t xml:space="preserve">    </w:t>
      </w:r>
      <w:proofErr w:type="spellStart"/>
      <w:r w:rsidRPr="00EE6E73">
        <w:t>glonass</w:t>
      </w:r>
      <w:proofErr w:type="spellEnd"/>
      <w:r w:rsidRPr="00EE6E73">
        <w:t xml:space="preserve">                     </w:t>
      </w:r>
      <w:r w:rsidRPr="00EE6E73">
        <w:rPr>
          <w:color w:val="993366"/>
        </w:rPr>
        <w:t>ENUMERATED</w:t>
      </w:r>
      <w:r w:rsidRPr="00EE6E73">
        <w:t xml:space="preserve"> {true}               </w:t>
      </w:r>
      <w:r w:rsidRPr="00EE6E73">
        <w:rPr>
          <w:color w:val="993366"/>
        </w:rPr>
        <w:t>OPTIONAL</w:t>
      </w:r>
      <w:r w:rsidRPr="00EE6E73">
        <w:t>,</w:t>
      </w:r>
    </w:p>
    <w:p w14:paraId="24226391" w14:textId="77777777" w:rsidR="00394471" w:rsidRPr="00EE6E73" w:rsidRDefault="00394471" w:rsidP="00EE6E73">
      <w:pPr>
        <w:pStyle w:val="PL"/>
      </w:pPr>
      <w:r w:rsidRPr="00EE6E73">
        <w:t xml:space="preserve">    bds                         </w:t>
      </w:r>
      <w:r w:rsidRPr="00EE6E73">
        <w:rPr>
          <w:color w:val="993366"/>
        </w:rPr>
        <w:t>ENUMERATED</w:t>
      </w:r>
      <w:r w:rsidRPr="00EE6E73">
        <w:t xml:space="preserve"> {true}               </w:t>
      </w:r>
      <w:r w:rsidRPr="00EE6E73">
        <w:rPr>
          <w:color w:val="993366"/>
        </w:rPr>
        <w:t>OPTIONAL</w:t>
      </w:r>
      <w:r w:rsidRPr="00EE6E73">
        <w:t>,</w:t>
      </w:r>
    </w:p>
    <w:p w14:paraId="5652659A" w14:textId="77777777" w:rsidR="00394471" w:rsidRPr="00EE6E73" w:rsidRDefault="00394471" w:rsidP="00EE6E73">
      <w:pPr>
        <w:pStyle w:val="PL"/>
      </w:pPr>
      <w:r w:rsidRPr="00EE6E73">
        <w:t xml:space="preserve">    </w:t>
      </w:r>
      <w:proofErr w:type="spellStart"/>
      <w:r w:rsidRPr="00EE6E73">
        <w:t>galileo</w:t>
      </w:r>
      <w:proofErr w:type="spellEnd"/>
      <w:r w:rsidRPr="00EE6E73">
        <w:t xml:space="preserve">                     </w:t>
      </w:r>
      <w:r w:rsidRPr="00EE6E73">
        <w:rPr>
          <w:color w:val="993366"/>
        </w:rPr>
        <w:t>ENUMERATED</w:t>
      </w:r>
      <w:r w:rsidRPr="00EE6E73">
        <w:t xml:space="preserve"> {true}               </w:t>
      </w:r>
      <w:r w:rsidRPr="00EE6E73">
        <w:rPr>
          <w:color w:val="993366"/>
        </w:rPr>
        <w:t>OPTIONAL</w:t>
      </w:r>
      <w:r w:rsidRPr="00EE6E73">
        <w:t>,</w:t>
      </w:r>
    </w:p>
    <w:p w14:paraId="32109A11" w14:textId="77777777" w:rsidR="00394471" w:rsidRPr="00EE6E73" w:rsidRDefault="00394471" w:rsidP="00EE6E73">
      <w:pPr>
        <w:pStyle w:val="PL"/>
      </w:pPr>
      <w:r w:rsidRPr="00EE6E73">
        <w:t xml:space="preserve">    </w:t>
      </w:r>
      <w:proofErr w:type="spellStart"/>
      <w:r w:rsidRPr="00EE6E73">
        <w:t>wlan</w:t>
      </w:r>
      <w:proofErr w:type="spellEnd"/>
      <w:r w:rsidRPr="00EE6E73">
        <w:t xml:space="preserve">                        </w:t>
      </w:r>
      <w:r w:rsidRPr="00EE6E73">
        <w:rPr>
          <w:color w:val="993366"/>
        </w:rPr>
        <w:t>ENUMERATED</w:t>
      </w:r>
      <w:r w:rsidRPr="00EE6E73">
        <w:t xml:space="preserve"> {true}               </w:t>
      </w:r>
      <w:r w:rsidRPr="00EE6E73">
        <w:rPr>
          <w:color w:val="993366"/>
        </w:rPr>
        <w:t>OPTIONAL</w:t>
      </w:r>
      <w:r w:rsidRPr="00EE6E73">
        <w:t>,</w:t>
      </w:r>
    </w:p>
    <w:p w14:paraId="41F33ED7" w14:textId="77777777" w:rsidR="00394471" w:rsidRPr="00EE6E73" w:rsidRDefault="00394471" w:rsidP="00EE6E73">
      <w:pPr>
        <w:pStyle w:val="PL"/>
      </w:pPr>
      <w:r w:rsidRPr="00EE6E73">
        <w:t xml:space="preserve">    </w:t>
      </w:r>
      <w:proofErr w:type="spellStart"/>
      <w:r w:rsidRPr="00EE6E73">
        <w:t>bluetooth</w:t>
      </w:r>
      <w:proofErr w:type="spellEnd"/>
      <w:r w:rsidRPr="00EE6E73">
        <w:t xml:space="preserve">                   </w:t>
      </w:r>
      <w:r w:rsidRPr="00EE6E73">
        <w:rPr>
          <w:color w:val="993366"/>
        </w:rPr>
        <w:t>ENUMERATED</w:t>
      </w:r>
      <w:r w:rsidRPr="00EE6E73">
        <w:t xml:space="preserve"> {true}               </w:t>
      </w:r>
      <w:r w:rsidRPr="00EE6E73">
        <w:rPr>
          <w:color w:val="993366"/>
        </w:rPr>
        <w:t>OPTIONAL</w:t>
      </w:r>
    </w:p>
    <w:p w14:paraId="2BBE8E94" w14:textId="77777777" w:rsidR="00394471" w:rsidRPr="00EE6E73" w:rsidRDefault="00394471" w:rsidP="00EE6E73">
      <w:pPr>
        <w:pStyle w:val="PL"/>
      </w:pPr>
      <w:r w:rsidRPr="00EE6E73">
        <w:t>}</w:t>
      </w:r>
    </w:p>
    <w:p w14:paraId="4870A0C0" w14:textId="77777777" w:rsidR="00394471" w:rsidRPr="00EE6E73" w:rsidRDefault="00394471" w:rsidP="00EE6E73">
      <w:pPr>
        <w:pStyle w:val="PL"/>
      </w:pPr>
    </w:p>
    <w:p w14:paraId="23D3CF8D" w14:textId="77777777" w:rsidR="00394471" w:rsidRPr="00EE6E73" w:rsidRDefault="00394471" w:rsidP="00EE6E73">
      <w:pPr>
        <w:pStyle w:val="PL"/>
      </w:pPr>
      <w:proofErr w:type="spellStart"/>
      <w:r w:rsidRPr="00EE6E73">
        <w:t>AffectedCarrierFreqCombEUTRA</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ARFCN-</w:t>
      </w:r>
      <w:proofErr w:type="spellStart"/>
      <w:r w:rsidRPr="00EE6E73">
        <w:t>ValueEUTRA</w:t>
      </w:r>
      <w:proofErr w:type="spellEnd"/>
    </w:p>
    <w:p w14:paraId="0FCE19FC" w14:textId="77777777" w:rsidR="00394471" w:rsidRPr="00EE6E73" w:rsidRDefault="00394471" w:rsidP="00EE6E73">
      <w:pPr>
        <w:pStyle w:val="PL"/>
      </w:pPr>
    </w:p>
    <w:p w14:paraId="70C79024" w14:textId="77777777" w:rsidR="00394471" w:rsidRPr="00EE6E73" w:rsidRDefault="00394471" w:rsidP="00EE6E73">
      <w:pPr>
        <w:pStyle w:val="PL"/>
      </w:pPr>
      <w:proofErr w:type="spellStart"/>
      <w:r w:rsidRPr="00EE6E73">
        <w:t>AffectedCarrierFreqCombNR</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ARFCN-</w:t>
      </w:r>
      <w:proofErr w:type="spellStart"/>
      <w:r w:rsidRPr="00EE6E73">
        <w:t>ValueNR</w:t>
      </w:r>
      <w:proofErr w:type="spellEnd"/>
    </w:p>
    <w:p w14:paraId="7671A934" w14:textId="77777777" w:rsidR="00DB6B82" w:rsidRPr="00EE6E73" w:rsidRDefault="00DB6B82" w:rsidP="00EE6E73">
      <w:pPr>
        <w:pStyle w:val="PL"/>
      </w:pPr>
    </w:p>
    <w:p w14:paraId="01751413" w14:textId="3A6A8BA7" w:rsidR="00DB6B82" w:rsidRPr="00EE6E73" w:rsidRDefault="00DB6B82" w:rsidP="00EE6E73">
      <w:pPr>
        <w:pStyle w:val="PL"/>
      </w:pPr>
      <w:r w:rsidRPr="00EE6E73">
        <w:t xml:space="preserve">CandidateCell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CPC-r17</w:t>
      </w:r>
    </w:p>
    <w:p w14:paraId="038FCAD6" w14:textId="77777777" w:rsidR="00DB6B82" w:rsidRPr="00EE6E73" w:rsidRDefault="00DB6B82" w:rsidP="00EE6E73">
      <w:pPr>
        <w:pStyle w:val="PL"/>
      </w:pPr>
    </w:p>
    <w:p w14:paraId="3E65347B" w14:textId="77777777" w:rsidR="00DB6B82" w:rsidRPr="00EE6E73" w:rsidRDefault="00DB6B82" w:rsidP="00EE6E73">
      <w:pPr>
        <w:pStyle w:val="PL"/>
      </w:pPr>
      <w:r w:rsidRPr="00EE6E73">
        <w:t xml:space="preserve">CandidateCellCPC-r17 ::=           </w:t>
      </w:r>
      <w:r w:rsidRPr="00EE6E73">
        <w:rPr>
          <w:color w:val="993366"/>
        </w:rPr>
        <w:t>SEQUENCE</w:t>
      </w:r>
      <w:r w:rsidRPr="00EE6E73">
        <w:t xml:space="preserve"> {</w:t>
      </w:r>
    </w:p>
    <w:p w14:paraId="4B9B359F" w14:textId="26A1FD17" w:rsidR="00DB6B82" w:rsidRPr="00EE6E73" w:rsidRDefault="00DB6B82" w:rsidP="00EE6E73">
      <w:pPr>
        <w:pStyle w:val="PL"/>
      </w:pPr>
      <w:r w:rsidRPr="00EE6E73">
        <w:t xml:space="preserve">    ssbFrequency-r17                   ARFCN-</w:t>
      </w:r>
      <w:proofErr w:type="spellStart"/>
      <w:r w:rsidRPr="00EE6E73">
        <w:t>ValueNR</w:t>
      </w:r>
      <w:proofErr w:type="spellEnd"/>
      <w:r w:rsidRPr="00EE6E73">
        <w:t>,</w:t>
      </w:r>
    </w:p>
    <w:p w14:paraId="1C64F4AC" w14:textId="69391B47" w:rsidR="00DB6B82" w:rsidRPr="00EE6E73" w:rsidRDefault="00DB6B82" w:rsidP="00EE6E73">
      <w:pPr>
        <w:pStyle w:val="PL"/>
      </w:pPr>
      <w:r w:rsidRPr="00EE6E73">
        <w:t xml:space="preserve">    candidateCell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w:t>
      </w:r>
      <w:proofErr w:type="spellStart"/>
      <w:r w:rsidRPr="00EE6E73">
        <w:t>PhysCellId</w:t>
      </w:r>
      <w:proofErr w:type="spellEnd"/>
    </w:p>
    <w:p w14:paraId="7F3C38A5" w14:textId="77777777" w:rsidR="002B4FC3" w:rsidRPr="00EE6E73" w:rsidRDefault="00DB6B82" w:rsidP="00EE6E73">
      <w:pPr>
        <w:pStyle w:val="PL"/>
      </w:pPr>
      <w:r w:rsidRPr="00EE6E73">
        <w:t>}</w:t>
      </w:r>
    </w:p>
    <w:p w14:paraId="445614D7" w14:textId="77777777" w:rsidR="002B4FC3" w:rsidRPr="00EE6E73" w:rsidRDefault="002B4FC3" w:rsidP="00EE6E73">
      <w:pPr>
        <w:pStyle w:val="PL"/>
      </w:pPr>
    </w:p>
    <w:p w14:paraId="356A6289" w14:textId="77777777" w:rsidR="002B4FC3" w:rsidRPr="00EE6E73" w:rsidRDefault="002B4FC3" w:rsidP="00EE6E73">
      <w:pPr>
        <w:pStyle w:val="PL"/>
      </w:pPr>
      <w:r w:rsidRPr="00EE6E73">
        <w:t xml:space="preserve">AllowedAggregatedBandwidthSNList-r17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AllowedAggregatedBandwidth-r17</w:t>
      </w:r>
    </w:p>
    <w:p w14:paraId="4D52E0DC" w14:textId="77777777" w:rsidR="002B4FC3" w:rsidRPr="00EE6E73" w:rsidRDefault="002B4FC3" w:rsidP="00EE6E73">
      <w:pPr>
        <w:pStyle w:val="PL"/>
      </w:pPr>
    </w:p>
    <w:p w14:paraId="7F892F82" w14:textId="46294ECC" w:rsidR="002B4FC3" w:rsidRPr="00EE6E73" w:rsidRDefault="002B4FC3" w:rsidP="00EE6E73">
      <w:pPr>
        <w:pStyle w:val="PL"/>
      </w:pPr>
      <w:r w:rsidRPr="00EE6E73">
        <w:t xml:space="preserve">AllowedAggregatedBandwidth-r17 ::=   </w:t>
      </w:r>
      <w:r w:rsidRPr="00EE6E73">
        <w:rPr>
          <w:color w:val="993366"/>
        </w:rPr>
        <w:t>SEQUENCE</w:t>
      </w:r>
      <w:r w:rsidRPr="00EE6E73">
        <w:t xml:space="preserve"> {</w:t>
      </w:r>
    </w:p>
    <w:p w14:paraId="4CF09B64" w14:textId="463B5A1A" w:rsidR="002B4FC3" w:rsidRPr="00EE6E73" w:rsidRDefault="002B4FC3" w:rsidP="00EE6E73">
      <w:pPr>
        <w:pStyle w:val="PL"/>
      </w:pPr>
      <w:r w:rsidRPr="00EE6E73">
        <w:t xml:space="preserve">    bandCombinationIndex</w:t>
      </w:r>
      <w:r w:rsidR="005D3D9A" w:rsidRPr="00EE6E73">
        <w:t>-r17</w:t>
      </w:r>
      <w:r w:rsidRPr="00EE6E73">
        <w:t xml:space="preserve">             </w:t>
      </w:r>
      <w:proofErr w:type="spellStart"/>
      <w:r w:rsidRPr="00EE6E73">
        <w:t>BandCombinationIndex</w:t>
      </w:r>
      <w:proofErr w:type="spellEnd"/>
      <w:r w:rsidRPr="00EE6E73">
        <w:t>,</w:t>
      </w:r>
    </w:p>
    <w:p w14:paraId="45862D42" w14:textId="77777777" w:rsidR="002B4FC3" w:rsidRPr="00EE6E73" w:rsidRDefault="002B4FC3" w:rsidP="00EE6E73">
      <w:pPr>
        <w:pStyle w:val="PL"/>
      </w:pPr>
      <w:r w:rsidRPr="00EE6E73">
        <w:t xml:space="preserve">    allowedAggBW-FDD-DL-r17              SupportedAggBandwidth-r17                 </w:t>
      </w:r>
      <w:r w:rsidRPr="00EE6E73">
        <w:rPr>
          <w:color w:val="993366"/>
        </w:rPr>
        <w:t>OPTIONAL</w:t>
      </w:r>
      <w:r w:rsidRPr="00EE6E73">
        <w:t>,</w:t>
      </w:r>
    </w:p>
    <w:p w14:paraId="47832653" w14:textId="77777777" w:rsidR="002B4FC3" w:rsidRPr="00EE6E73" w:rsidRDefault="002B4FC3" w:rsidP="00EE6E73">
      <w:pPr>
        <w:pStyle w:val="PL"/>
      </w:pPr>
      <w:r w:rsidRPr="00EE6E73">
        <w:t xml:space="preserve">    allowedAggBW-FDD-UL-r17              SupportedAggBandwidth-r17                 </w:t>
      </w:r>
      <w:r w:rsidRPr="00EE6E73">
        <w:rPr>
          <w:color w:val="993366"/>
        </w:rPr>
        <w:t>OPTIONAL</w:t>
      </w:r>
      <w:r w:rsidRPr="00EE6E73">
        <w:t>,</w:t>
      </w:r>
    </w:p>
    <w:p w14:paraId="0D6226D5" w14:textId="77777777" w:rsidR="002B4FC3" w:rsidRPr="00EE6E73" w:rsidRDefault="002B4FC3" w:rsidP="00EE6E73">
      <w:pPr>
        <w:pStyle w:val="PL"/>
      </w:pPr>
      <w:r w:rsidRPr="00EE6E73">
        <w:t xml:space="preserve">    allowedAggBW-TDD-DL-r17              SupportedAggBandwidth-r17                 </w:t>
      </w:r>
      <w:r w:rsidRPr="00EE6E73">
        <w:rPr>
          <w:color w:val="993366"/>
        </w:rPr>
        <w:t>OPTIONAL</w:t>
      </w:r>
      <w:r w:rsidRPr="00EE6E73">
        <w:t>,</w:t>
      </w:r>
    </w:p>
    <w:p w14:paraId="09786358" w14:textId="77777777" w:rsidR="002B4FC3" w:rsidRPr="00EE6E73" w:rsidRDefault="002B4FC3" w:rsidP="00EE6E73">
      <w:pPr>
        <w:pStyle w:val="PL"/>
      </w:pPr>
      <w:r w:rsidRPr="00EE6E73">
        <w:t xml:space="preserve">    allowedAggBW-TDD-UL-r17              SupportedAggBandwidth-r17                 </w:t>
      </w:r>
      <w:r w:rsidRPr="00EE6E73">
        <w:rPr>
          <w:color w:val="993366"/>
        </w:rPr>
        <w:t>OPTIONAL</w:t>
      </w:r>
      <w:r w:rsidRPr="00EE6E73">
        <w:t>,</w:t>
      </w:r>
    </w:p>
    <w:p w14:paraId="6A87CFA7" w14:textId="77777777" w:rsidR="002B4FC3" w:rsidRPr="00EE6E73" w:rsidRDefault="002B4FC3" w:rsidP="00EE6E73">
      <w:pPr>
        <w:pStyle w:val="PL"/>
      </w:pPr>
      <w:r w:rsidRPr="00EE6E73">
        <w:t xml:space="preserve">    allowedAggBW-TotalDL-r17             SupportedAggBandwidth-r17                 </w:t>
      </w:r>
      <w:r w:rsidRPr="00EE6E73">
        <w:rPr>
          <w:color w:val="993366"/>
        </w:rPr>
        <w:t>OPTIONAL</w:t>
      </w:r>
      <w:r w:rsidRPr="00EE6E73">
        <w:t>,</w:t>
      </w:r>
    </w:p>
    <w:p w14:paraId="77362BB5" w14:textId="77777777" w:rsidR="002B4FC3" w:rsidRPr="00EE6E73" w:rsidRDefault="002B4FC3" w:rsidP="00EE6E73">
      <w:pPr>
        <w:pStyle w:val="PL"/>
      </w:pPr>
      <w:r w:rsidRPr="00EE6E73">
        <w:t xml:space="preserve">    allowedAggBW-TotalUL-r17             SupportedAggBandwidth-r17                 </w:t>
      </w:r>
      <w:r w:rsidRPr="00EE6E73">
        <w:rPr>
          <w:color w:val="993366"/>
        </w:rPr>
        <w:t>OPTIONAL</w:t>
      </w:r>
    </w:p>
    <w:p w14:paraId="680B3124" w14:textId="00E3C8BA" w:rsidR="00DB6B82" w:rsidRPr="00EE6E73" w:rsidRDefault="002B4FC3" w:rsidP="00EE6E73">
      <w:pPr>
        <w:pStyle w:val="PL"/>
      </w:pPr>
      <w:r w:rsidRPr="00EE6E73">
        <w:t>}</w:t>
      </w:r>
    </w:p>
    <w:p w14:paraId="32F1ACBD" w14:textId="77777777" w:rsidR="00394471" w:rsidRPr="00EE6E73" w:rsidRDefault="00394471" w:rsidP="00EE6E73">
      <w:pPr>
        <w:pStyle w:val="PL"/>
      </w:pPr>
    </w:p>
    <w:p w14:paraId="7C7CABA5" w14:textId="77777777" w:rsidR="00394471" w:rsidRPr="00EE6E73" w:rsidRDefault="00394471" w:rsidP="00EE6E73">
      <w:pPr>
        <w:pStyle w:val="PL"/>
        <w:rPr>
          <w:color w:val="808080"/>
        </w:rPr>
      </w:pPr>
      <w:r w:rsidRPr="00EE6E73">
        <w:rPr>
          <w:color w:val="808080"/>
        </w:rPr>
        <w:t>-- TAG-CG-CONFIG-INFO-STOP</w:t>
      </w:r>
    </w:p>
    <w:p w14:paraId="55D1C2BD" w14:textId="77777777" w:rsidR="00394471" w:rsidRPr="00EE6E73" w:rsidRDefault="00394471" w:rsidP="00EE6E73">
      <w:pPr>
        <w:pStyle w:val="PL"/>
        <w:rPr>
          <w:color w:val="808080"/>
        </w:rPr>
      </w:pPr>
      <w:r w:rsidRPr="00EE6E73">
        <w:rPr>
          <w:color w:val="808080"/>
        </w:rPr>
        <w:t>-- ASN1STOP</w:t>
      </w:r>
    </w:p>
    <w:p w14:paraId="6B28B8C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EE6E73" w:rsidRDefault="00394471" w:rsidP="00964CC4">
            <w:pPr>
              <w:pStyle w:val="TAH"/>
              <w:rPr>
                <w:lang w:eastAsia="sv-SE"/>
              </w:rPr>
            </w:pPr>
            <w:r w:rsidRPr="00EE6E73">
              <w:rPr>
                <w:i/>
                <w:lang w:eastAsia="sv-SE"/>
              </w:rPr>
              <w:lastRenderedPageBreak/>
              <w:t>CG-</w:t>
            </w:r>
            <w:proofErr w:type="spellStart"/>
            <w:r w:rsidRPr="00EE6E73">
              <w:rPr>
                <w:i/>
                <w:lang w:eastAsia="sv-SE"/>
              </w:rPr>
              <w:t>ConfigInfo</w:t>
            </w:r>
            <w:proofErr w:type="spellEnd"/>
            <w:r w:rsidRPr="00EE6E73">
              <w:rPr>
                <w:lang w:eastAsia="sv-SE"/>
              </w:rPr>
              <w:t xml:space="preserve"> field descriptions</w:t>
            </w:r>
          </w:p>
        </w:tc>
      </w:tr>
      <w:tr w:rsidR="004112C8" w:rsidRPr="00EE6E73"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EE6E73" w:rsidRDefault="00EE18FA" w:rsidP="00EE18FA">
            <w:pPr>
              <w:pStyle w:val="TAL"/>
              <w:rPr>
                <w:b/>
                <w:bCs/>
                <w:i/>
                <w:iCs/>
                <w:lang w:eastAsia="sv-SE"/>
              </w:rPr>
            </w:pPr>
            <w:proofErr w:type="spellStart"/>
            <w:r w:rsidRPr="00EE6E73">
              <w:rPr>
                <w:b/>
                <w:bCs/>
                <w:i/>
                <w:iCs/>
                <w:lang w:eastAsia="sv-SE"/>
              </w:rPr>
              <w:t>affectedCarrierFreqCombList</w:t>
            </w:r>
            <w:proofErr w:type="spellEnd"/>
          </w:p>
          <w:p w14:paraId="28C0889C" w14:textId="1CF9FC88"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combinations reported by UE to MN for IDC problem caused by the NR-DC frequency combination.</w:t>
            </w:r>
          </w:p>
        </w:tc>
      </w:tr>
      <w:tr w:rsidR="004112C8" w:rsidRPr="00EE6E73"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EE6E73" w:rsidRDefault="00EE18FA" w:rsidP="00EE18FA">
            <w:pPr>
              <w:pStyle w:val="TAL"/>
              <w:rPr>
                <w:b/>
                <w:bCs/>
                <w:i/>
                <w:iCs/>
                <w:lang w:eastAsia="sv-SE"/>
              </w:rPr>
            </w:pPr>
            <w:proofErr w:type="spellStart"/>
            <w:r w:rsidRPr="00EE6E73">
              <w:rPr>
                <w:b/>
                <w:bCs/>
                <w:i/>
                <w:iCs/>
                <w:lang w:eastAsia="sv-SE"/>
              </w:rPr>
              <w:t>affectedCarrierFreqRangeCombList</w:t>
            </w:r>
            <w:proofErr w:type="spellEnd"/>
          </w:p>
          <w:p w14:paraId="1162E896" w14:textId="124F28CE"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range combinations reported by UE to MN for IDC problem caused by the NR-DC frequency combination.</w:t>
            </w:r>
          </w:p>
        </w:tc>
      </w:tr>
      <w:tr w:rsidR="004112C8" w:rsidRPr="00EE6E73"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EE6E73" w:rsidRDefault="00394471" w:rsidP="00964CC4">
            <w:pPr>
              <w:pStyle w:val="TAL"/>
              <w:rPr>
                <w:b/>
                <w:bCs/>
                <w:i/>
                <w:iCs/>
                <w:lang w:eastAsia="sv-SE"/>
              </w:rPr>
            </w:pPr>
            <w:proofErr w:type="spellStart"/>
            <w:r w:rsidRPr="00EE6E73">
              <w:rPr>
                <w:b/>
                <w:bCs/>
                <w:i/>
                <w:iCs/>
                <w:lang w:eastAsia="sv-SE"/>
              </w:rPr>
              <w:t>alignedDRX</w:t>
            </w:r>
            <w:proofErr w:type="spellEnd"/>
            <w:r w:rsidRPr="00EE6E73">
              <w:rPr>
                <w:rFonts w:cs="Arial"/>
                <w:b/>
                <w:bCs/>
                <w:i/>
                <w:iCs/>
                <w:kern w:val="2"/>
                <w:lang w:eastAsia="sv-SE"/>
              </w:rPr>
              <w:t>-</w:t>
            </w:r>
            <w:r w:rsidRPr="00EE6E73">
              <w:rPr>
                <w:b/>
                <w:bCs/>
                <w:i/>
                <w:iCs/>
                <w:lang w:eastAsia="sv-SE"/>
              </w:rPr>
              <w:t>Indication</w:t>
            </w:r>
          </w:p>
          <w:p w14:paraId="355BD704" w14:textId="77777777" w:rsidR="00394471" w:rsidRPr="00EE6E73" w:rsidRDefault="00394471" w:rsidP="00964CC4">
            <w:pPr>
              <w:pStyle w:val="TAL"/>
              <w:rPr>
                <w:lang w:eastAsia="sv-SE"/>
              </w:rPr>
            </w:pPr>
            <w:r w:rsidRPr="00EE6E73">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EE6E73"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EE6E73" w:rsidRDefault="002B4FC3" w:rsidP="002B4FC3">
            <w:pPr>
              <w:pStyle w:val="TAL"/>
              <w:rPr>
                <w:b/>
                <w:bCs/>
                <w:i/>
                <w:iCs/>
                <w:lang w:eastAsia="sv-SE"/>
              </w:rPr>
            </w:pPr>
            <w:proofErr w:type="spellStart"/>
            <w:r w:rsidRPr="00EE6E73">
              <w:rPr>
                <w:b/>
                <w:bCs/>
                <w:i/>
                <w:iCs/>
                <w:lang w:eastAsia="sv-SE"/>
              </w:rPr>
              <w:t>allowedAggregatedBandwidthSNList</w:t>
            </w:r>
            <w:proofErr w:type="spellEnd"/>
          </w:p>
          <w:p w14:paraId="14D1DBC8" w14:textId="15FD784A" w:rsidR="002B4FC3" w:rsidRPr="00EE6E73" w:rsidRDefault="002B4FC3" w:rsidP="002B4FC3">
            <w:pPr>
              <w:pStyle w:val="TAL"/>
              <w:rPr>
                <w:b/>
                <w:bCs/>
                <w:i/>
                <w:iCs/>
                <w:lang w:eastAsia="sv-SE"/>
              </w:rPr>
            </w:pPr>
            <w:r w:rsidRPr="00EE6E73">
              <w:rPr>
                <w:lang w:eastAsia="sv-SE"/>
              </w:rPr>
              <w:t>A list of allowed maximum aggregated bandwidth at the SN side for the band combination included in the</w:t>
            </w:r>
            <w:r w:rsidRPr="00EE6E73">
              <w:rPr>
                <w:i/>
                <w:lang w:eastAsia="sv-SE"/>
              </w:rPr>
              <w:t xml:space="preserve"> </w:t>
            </w:r>
            <w:proofErr w:type="spellStart"/>
            <w:r w:rsidRPr="00EE6E73">
              <w:rPr>
                <w:i/>
                <w:lang w:eastAsia="sv-SE"/>
              </w:rPr>
              <w:t>allowedBC-ListMRDC</w:t>
            </w:r>
            <w:proofErr w:type="spellEnd"/>
            <w:r w:rsidRPr="00EE6E73">
              <w:rPr>
                <w:i/>
                <w:lang w:eastAsia="sv-SE"/>
              </w:rPr>
              <w:t xml:space="preserve">. </w:t>
            </w:r>
            <w:r w:rsidRPr="00EE6E73">
              <w:rPr>
                <w:lang w:eastAsia="sv-SE"/>
              </w:rPr>
              <w:t>This field is only used in NR-DC.</w:t>
            </w:r>
          </w:p>
        </w:tc>
      </w:tr>
      <w:tr w:rsidR="004112C8" w:rsidRPr="00EE6E73"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EE6E73" w:rsidRDefault="00394471" w:rsidP="00964CC4">
            <w:pPr>
              <w:pStyle w:val="TAL"/>
              <w:rPr>
                <w:b/>
                <w:i/>
                <w:lang w:eastAsia="sv-SE"/>
              </w:rPr>
            </w:pPr>
            <w:proofErr w:type="spellStart"/>
            <w:r w:rsidRPr="00EE6E73">
              <w:rPr>
                <w:b/>
                <w:i/>
                <w:lang w:eastAsia="sv-SE"/>
              </w:rPr>
              <w:t>allowedBC-ListMRDC</w:t>
            </w:r>
            <w:proofErr w:type="spellEnd"/>
          </w:p>
          <w:p w14:paraId="0B64ACF6" w14:textId="77777777" w:rsidR="00394471" w:rsidRPr="00EE6E73" w:rsidRDefault="00394471" w:rsidP="00964CC4">
            <w:pPr>
              <w:pStyle w:val="TAL"/>
              <w:rPr>
                <w:lang w:eastAsia="sv-SE"/>
              </w:rPr>
            </w:pPr>
            <w:r w:rsidRPr="00EE6E73">
              <w:rPr>
                <w:lang w:eastAsia="sv-SE"/>
              </w:rPr>
              <w:t>A list of indices referring to band combinations in MR-DC capabilities from which SN is allowed to select the SCG band combination.</w:t>
            </w:r>
            <w:r w:rsidRPr="00EE6E73">
              <w:rPr>
                <w:rFonts w:eastAsia="PMingLiU"/>
                <w:lang w:eastAsia="zh-TW"/>
              </w:rPr>
              <w:t xml:space="preserve"> Each</w:t>
            </w:r>
            <w:r w:rsidRPr="00EE6E73">
              <w:rPr>
                <w:lang w:eastAsia="sv-SE"/>
              </w:rPr>
              <w:t xml:space="preserve"> entry refers to:</w:t>
            </w:r>
          </w:p>
          <w:p w14:paraId="304C01E8" w14:textId="77777777" w:rsidR="00394471" w:rsidRPr="00EE6E73" w:rsidRDefault="00394471" w:rsidP="00964CC4">
            <w:pPr>
              <w:pStyle w:val="TAL"/>
              <w:rPr>
                <w:rFonts w:cs="Arial"/>
                <w:lang w:eastAsia="sv-SE"/>
              </w:rPr>
            </w:pPr>
            <w:r w:rsidRPr="00EE6E73">
              <w:rPr>
                <w:lang w:eastAsia="sv-SE"/>
              </w:rPr>
              <w:t xml:space="preserve">- a band combination numbered according to </w:t>
            </w:r>
            <w:proofErr w:type="spellStart"/>
            <w:r w:rsidRPr="00EE6E73">
              <w:rPr>
                <w:i/>
                <w:lang w:eastAsia="sv-SE"/>
              </w:rPr>
              <w:t>supportedBandCombinationList</w:t>
            </w:r>
            <w:proofErr w:type="spellEnd"/>
            <w:r w:rsidRPr="00EE6E73">
              <w:rPr>
                <w:lang w:eastAsia="sv-SE"/>
              </w:rPr>
              <w:t xml:space="preserve"> </w:t>
            </w:r>
            <w:r w:rsidRPr="00EE6E73">
              <w:rPr>
                <w:iCs/>
              </w:rPr>
              <w:t xml:space="preserve">and </w:t>
            </w:r>
            <w:proofErr w:type="spellStart"/>
            <w:r w:rsidRPr="00EE6E73">
              <w:rPr>
                <w:i/>
              </w:rPr>
              <w:t>supportedBandCombinationList-UplinkTxSwitch</w:t>
            </w:r>
            <w:proofErr w:type="spellEnd"/>
            <w:r w:rsidRPr="00EE6E73">
              <w:t xml:space="preserve"> </w:t>
            </w:r>
            <w:r w:rsidRPr="00EE6E73">
              <w:rPr>
                <w:lang w:eastAsia="sv-SE"/>
              </w:rPr>
              <w:t xml:space="preserve">in the </w:t>
            </w:r>
            <w:r w:rsidRPr="00EE6E73">
              <w:rPr>
                <w:i/>
                <w:lang w:eastAsia="sv-SE"/>
              </w:rPr>
              <w:t>UE-MRDC-Capability</w:t>
            </w:r>
            <w:r w:rsidRPr="00EE6E73">
              <w:rPr>
                <w:lang w:eastAsia="sv-SE"/>
              </w:rPr>
              <w:t xml:space="preserve"> </w:t>
            </w:r>
            <w:r w:rsidRPr="00EE6E73">
              <w:rPr>
                <w:rFonts w:cs="Arial"/>
                <w:lang w:eastAsia="sv-SE"/>
              </w:rPr>
              <w:t xml:space="preserve">(in case of (NG)EN-DC), or according to </w:t>
            </w:r>
            <w:proofErr w:type="spellStart"/>
            <w:r w:rsidRPr="00EE6E73">
              <w:rPr>
                <w:rFonts w:cs="Arial"/>
                <w:i/>
                <w:iCs/>
                <w:lang w:eastAsia="sv-SE"/>
              </w:rPr>
              <w:t>supportedBandCombinationList</w:t>
            </w:r>
            <w:proofErr w:type="spellEnd"/>
            <w:r w:rsidRPr="00EE6E73">
              <w:rPr>
                <w:rFonts w:cs="Arial"/>
                <w:lang w:eastAsia="sv-SE"/>
              </w:rPr>
              <w:t xml:space="preserve"> and </w:t>
            </w:r>
            <w:proofErr w:type="spellStart"/>
            <w:r w:rsidRPr="00EE6E73">
              <w:rPr>
                <w:rFonts w:cs="Arial"/>
                <w:i/>
                <w:iCs/>
                <w:lang w:eastAsia="sv-SE"/>
              </w:rPr>
              <w:t>supportedBandCombinationListNEDC</w:t>
            </w:r>
            <w:proofErr w:type="spellEnd"/>
            <w:r w:rsidRPr="00EE6E73">
              <w:rPr>
                <w:rFonts w:cs="Arial"/>
                <w:i/>
                <w:iCs/>
                <w:lang w:eastAsia="sv-SE"/>
              </w:rPr>
              <w:t>-Only</w:t>
            </w:r>
            <w:r w:rsidRPr="00EE6E73">
              <w:rPr>
                <w:rFonts w:cs="Arial"/>
                <w:lang w:eastAsia="sv-SE"/>
              </w:rPr>
              <w:t xml:space="preserve"> in the </w:t>
            </w:r>
            <w:r w:rsidRPr="00EE6E73">
              <w:rPr>
                <w:rFonts w:cs="Arial"/>
                <w:i/>
                <w:iCs/>
                <w:lang w:eastAsia="sv-SE"/>
              </w:rPr>
              <w:t>UE-MRDC-Capability</w:t>
            </w:r>
            <w:r w:rsidRPr="00EE6E73">
              <w:rPr>
                <w:rFonts w:cs="Arial"/>
                <w:lang w:eastAsia="sv-SE"/>
              </w:rPr>
              <w:t xml:space="preserve"> (in case of NE-DC), or according to </w:t>
            </w:r>
            <w:proofErr w:type="spellStart"/>
            <w:r w:rsidRPr="00EE6E73">
              <w:rPr>
                <w:rFonts w:cs="Arial"/>
                <w:i/>
                <w:iCs/>
                <w:lang w:eastAsia="sv-SE"/>
              </w:rPr>
              <w:t>supportedBandCombinationList</w:t>
            </w:r>
            <w:proofErr w:type="spellEnd"/>
            <w:r w:rsidRPr="00EE6E73">
              <w:rPr>
                <w:rFonts w:cs="Arial"/>
                <w:lang w:eastAsia="sv-SE"/>
              </w:rPr>
              <w:t xml:space="preserve"> in the UE-NR-Capability (in case of NR-DC),</w:t>
            </w:r>
          </w:p>
          <w:p w14:paraId="6EF1DF05" w14:textId="77777777" w:rsidR="00394471" w:rsidRPr="00EE6E73" w:rsidRDefault="00394471" w:rsidP="00964CC4">
            <w:pPr>
              <w:pStyle w:val="TAL"/>
              <w:rPr>
                <w:szCs w:val="18"/>
                <w:lang w:eastAsia="sv-SE"/>
              </w:rPr>
            </w:pPr>
            <w:r w:rsidRPr="00EE6E73">
              <w:rPr>
                <w:rFonts w:cs="Arial"/>
                <w:lang w:eastAsia="sv-SE"/>
              </w:rPr>
              <w:t xml:space="preserve">- </w:t>
            </w:r>
            <w:r w:rsidRPr="00EE6E73">
              <w:rPr>
                <w:lang w:eastAsia="sv-SE"/>
              </w:rPr>
              <w:t>and the Feature Sets allowed for each band entry. All MR-DC band combinations indicated by this field comprise the MCG band combination, which is a superset of the MCG band(s) selected by MN.</w:t>
            </w:r>
          </w:p>
        </w:tc>
      </w:tr>
      <w:tr w:rsidR="004112C8" w:rsidRPr="00EE6E73"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EE6E73" w:rsidRDefault="000D24DC" w:rsidP="000D24DC">
            <w:pPr>
              <w:pStyle w:val="TAL"/>
              <w:rPr>
                <w:b/>
                <w:bCs/>
                <w:i/>
                <w:iCs/>
              </w:rPr>
            </w:pPr>
            <w:r w:rsidRPr="00EE6E73">
              <w:rPr>
                <w:b/>
                <w:bCs/>
                <w:i/>
                <w:iCs/>
              </w:rPr>
              <w:t>allowedL1-MeasConfigNRDC</w:t>
            </w:r>
          </w:p>
          <w:p w14:paraId="4EE35DAE" w14:textId="597848FE" w:rsidR="000D24DC" w:rsidRPr="00EE6E73" w:rsidRDefault="000D24DC" w:rsidP="000D24DC">
            <w:pPr>
              <w:pStyle w:val="TAL"/>
              <w:rPr>
                <w:b/>
                <w:i/>
                <w:lang w:eastAsia="sv-SE"/>
              </w:rPr>
            </w:pPr>
            <w:r w:rsidRPr="00EE6E73">
              <w:t xml:space="preserve">Used to indicate the maximum number of allowed resources </w:t>
            </w:r>
            <w:r w:rsidRPr="00EE6E73">
              <w:rPr>
                <w:lang w:eastAsia="sv-SE"/>
              </w:rPr>
              <w:t>for L1 measurements to be configured for LTM at the SCG. This field is only used in NR-DC.</w:t>
            </w:r>
          </w:p>
        </w:tc>
      </w:tr>
      <w:tr w:rsidR="004112C8" w:rsidRPr="00EE6E73"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EE6E73" w:rsidRDefault="00C010DD" w:rsidP="00C010DD">
            <w:pPr>
              <w:pStyle w:val="TAL"/>
              <w:rPr>
                <w:b/>
                <w:i/>
                <w:lang w:eastAsia="sv-SE"/>
              </w:rPr>
            </w:pPr>
            <w:proofErr w:type="spellStart"/>
            <w:r w:rsidRPr="00EE6E73">
              <w:rPr>
                <w:b/>
                <w:i/>
                <w:lang w:eastAsia="sv-SE"/>
              </w:rPr>
              <w:t>allowedLTM-ResourceConfigNRDC</w:t>
            </w:r>
            <w:proofErr w:type="spellEnd"/>
          </w:p>
          <w:p w14:paraId="57183673" w14:textId="5B920637" w:rsidR="00C010DD" w:rsidRPr="00EE6E73" w:rsidRDefault="00C010DD" w:rsidP="00C010DD">
            <w:pPr>
              <w:pStyle w:val="TAL"/>
              <w:rPr>
                <w:b/>
                <w:bCs/>
                <w:i/>
                <w:iCs/>
              </w:rPr>
            </w:pPr>
            <w:r w:rsidRPr="00EE6E73">
              <w:rPr>
                <w:bCs/>
                <w:iCs/>
                <w:lang w:eastAsia="sv-SE"/>
              </w:rPr>
              <w:t>Used to indicate the maximum number of allowed resources for configuring LTM at the SCG. This field is only used in NR-DC.</w:t>
            </w:r>
          </w:p>
        </w:tc>
      </w:tr>
      <w:tr w:rsidR="004112C8" w:rsidRPr="00EE6E73"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EE6E73" w:rsidRDefault="00394471" w:rsidP="00964CC4">
            <w:pPr>
              <w:pStyle w:val="TAL"/>
              <w:rPr>
                <w:b/>
                <w:i/>
              </w:rPr>
            </w:pPr>
            <w:proofErr w:type="spellStart"/>
            <w:r w:rsidRPr="00EE6E73">
              <w:rPr>
                <w:b/>
                <w:i/>
              </w:rPr>
              <w:t>allowedReducedConfigForOverheating</w:t>
            </w:r>
            <w:proofErr w:type="spellEnd"/>
          </w:p>
          <w:p w14:paraId="26DDBF0A" w14:textId="77777777" w:rsidR="00394471" w:rsidRPr="00EE6E73" w:rsidRDefault="00394471" w:rsidP="00964CC4">
            <w:pPr>
              <w:pStyle w:val="TAL"/>
              <w:rPr>
                <w:lang w:eastAsia="en-US"/>
              </w:rPr>
            </w:pPr>
            <w:r w:rsidRPr="00EE6E73">
              <w:rPr>
                <w:lang w:eastAsia="en-GB"/>
              </w:rPr>
              <w:t>Indicates the reduced configuration</w:t>
            </w:r>
            <w:r w:rsidRPr="00EE6E73">
              <w:t xml:space="preserve"> that the SCG is allowed to configure</w:t>
            </w:r>
            <w:r w:rsidRPr="00EE6E73">
              <w:rPr>
                <w:lang w:eastAsia="en-GB"/>
              </w:rPr>
              <w:t>.</w:t>
            </w:r>
          </w:p>
          <w:p w14:paraId="23F6BA87" w14:textId="77777777" w:rsidR="00394471" w:rsidRPr="00EE6E73" w:rsidRDefault="00394471" w:rsidP="00964CC4">
            <w:pPr>
              <w:pStyle w:val="TAL"/>
            </w:pPr>
            <w:proofErr w:type="spellStart"/>
            <w:r w:rsidRPr="00EE6E73">
              <w:rPr>
                <w:i/>
              </w:rPr>
              <w:t>reducedMaxCCs</w:t>
            </w:r>
            <w:proofErr w:type="spellEnd"/>
            <w:r w:rsidRPr="00EE6E73">
              <w:t xml:space="preserve"> in </w:t>
            </w:r>
            <w:proofErr w:type="spellStart"/>
            <w:r w:rsidRPr="00EE6E73">
              <w:rPr>
                <w:i/>
              </w:rPr>
              <w:t>allowedReducedConfigForOverheating</w:t>
            </w:r>
            <w:proofErr w:type="spellEnd"/>
            <w:r w:rsidRPr="00EE6E73">
              <w:t xml:space="preserve"> </w:t>
            </w:r>
            <w:r w:rsidRPr="00EE6E73">
              <w:rPr>
                <w:lang w:eastAsia="en-GB"/>
              </w:rPr>
              <w:t xml:space="preserve">indicates the maximum number of downlink/uplink </w:t>
            </w:r>
            <w:proofErr w:type="spellStart"/>
            <w:r w:rsidRPr="00EE6E73">
              <w:t>PSCell</w:t>
            </w:r>
            <w:proofErr w:type="spellEnd"/>
            <w:r w:rsidRPr="00EE6E73">
              <w:t>/</w:t>
            </w:r>
            <w:proofErr w:type="spellStart"/>
            <w:r w:rsidRPr="00EE6E73">
              <w:t>SCells</w:t>
            </w:r>
            <w:proofErr w:type="spellEnd"/>
            <w:r w:rsidRPr="00EE6E73">
              <w:t xml:space="preserve"> that the SCG is allowed to configure</w:t>
            </w:r>
            <w:r w:rsidRPr="00EE6E73">
              <w:rPr>
                <w:lang w:eastAsia="en-GB"/>
              </w:rPr>
              <w:t>.</w:t>
            </w:r>
            <w:r w:rsidRPr="00EE6E73">
              <w:t xml:space="preserve"> This field is used in (NG)EN-DC and NR-DC.</w:t>
            </w:r>
          </w:p>
          <w:p w14:paraId="4B5E82FE" w14:textId="42A4330E" w:rsidR="00394471" w:rsidRPr="00EE6E73" w:rsidRDefault="00394471" w:rsidP="00964CC4">
            <w:pPr>
              <w:pStyle w:val="TAL"/>
            </w:pPr>
            <w:r w:rsidRPr="00EE6E73">
              <w:rPr>
                <w:i/>
              </w:rPr>
              <w:t>reducedMaxBW-FR1</w:t>
            </w:r>
            <w:r w:rsidRPr="00EE6E73">
              <w:t xml:space="preserve"> and </w:t>
            </w:r>
            <w:r w:rsidRPr="00EE6E73">
              <w:rPr>
                <w:i/>
              </w:rPr>
              <w:t>reducedMaxBW-FR2</w:t>
            </w:r>
            <w:r w:rsidRPr="00EE6E73">
              <w:t xml:space="preserve"> in </w:t>
            </w:r>
            <w:proofErr w:type="spellStart"/>
            <w:r w:rsidRPr="00EE6E73">
              <w:rPr>
                <w:i/>
              </w:rPr>
              <w:t>allowedReducedConfigForOverheating</w:t>
            </w:r>
            <w:proofErr w:type="spellEnd"/>
            <w:r w:rsidRPr="00EE6E73">
              <w:rPr>
                <w:lang w:eastAsia="en-GB"/>
              </w:rPr>
              <w:t xml:space="preserve"> indicates the maximum aggregated bandwidth across all downlink/uplink carriers of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w:t>
            </w:r>
            <w:r w:rsidRPr="00EE6E73">
              <w:t xml:space="preserve"> </w:t>
            </w:r>
            <w:r w:rsidR="00727F8C" w:rsidRPr="00EE6E73">
              <w:rPr>
                <w:i/>
              </w:rPr>
              <w:t>reducedMaxBW-FR2</w:t>
            </w:r>
            <w:r w:rsidR="00F12A49" w:rsidRPr="00EE6E73">
              <w:rPr>
                <w:i/>
              </w:rPr>
              <w:t>-2</w:t>
            </w:r>
            <w:r w:rsidR="00727F8C" w:rsidRPr="00EE6E73">
              <w:t xml:space="preserve"> in </w:t>
            </w:r>
            <w:r w:rsidR="00727F8C" w:rsidRPr="00EE6E73">
              <w:rPr>
                <w:i/>
              </w:rPr>
              <w:t>allowedReducedConfigForOverheating-r17</w:t>
            </w:r>
            <w:r w:rsidR="00727F8C" w:rsidRPr="00EE6E73">
              <w:rPr>
                <w:lang w:eastAsia="en-GB"/>
              </w:rPr>
              <w:t xml:space="preserve"> indicates the maximum aggregated bandwidth across all downlink/uplink carriers of FR2-2 </w:t>
            </w:r>
            <w:r w:rsidR="00727F8C" w:rsidRPr="00EE6E73">
              <w:t>that the SCG is allowed to configure</w:t>
            </w:r>
            <w:r w:rsidR="00727F8C" w:rsidRPr="00EE6E73">
              <w:rPr>
                <w:lang w:eastAsia="en-GB"/>
              </w:rPr>
              <w:t>.</w:t>
            </w:r>
            <w:r w:rsidR="00727F8C" w:rsidRPr="00EE6E73">
              <w:t xml:space="preserve"> </w:t>
            </w:r>
            <w:r w:rsidRPr="00EE6E73">
              <w:rPr>
                <w:lang w:eastAsia="en-GB"/>
              </w:rPr>
              <w:t>This field is only used in NR-DC</w:t>
            </w:r>
            <w:r w:rsidRPr="00EE6E73">
              <w:t>.</w:t>
            </w:r>
          </w:p>
          <w:p w14:paraId="03D41BB9" w14:textId="1A7D8C44" w:rsidR="00394471" w:rsidRPr="00EE6E73" w:rsidRDefault="00394471" w:rsidP="00964CC4">
            <w:pPr>
              <w:pStyle w:val="TAL"/>
              <w:rPr>
                <w:b/>
                <w:i/>
                <w:lang w:eastAsia="sv-SE"/>
              </w:rPr>
            </w:pPr>
            <w:r w:rsidRPr="00EE6E73">
              <w:rPr>
                <w:i/>
              </w:rPr>
              <w:t>reducedMaxMIMO-LayersFR1</w:t>
            </w:r>
            <w:r w:rsidRPr="00EE6E73">
              <w:t xml:space="preserve"> and </w:t>
            </w:r>
            <w:r w:rsidRPr="00EE6E73">
              <w:rPr>
                <w:i/>
              </w:rPr>
              <w:t>reducedMaxMIMO-LayersFR2</w:t>
            </w:r>
            <w:r w:rsidRPr="00EE6E73">
              <w:t xml:space="preserve"> in </w:t>
            </w:r>
            <w:proofErr w:type="spellStart"/>
            <w:r w:rsidRPr="00EE6E73">
              <w:rPr>
                <w:i/>
              </w:rPr>
              <w:t>allowedReducedConfigForOverheating</w:t>
            </w:r>
            <w:proofErr w:type="spellEnd"/>
            <w:r w:rsidRPr="00EE6E73">
              <w:rPr>
                <w:lang w:eastAsia="en-GB"/>
              </w:rPr>
              <w:t xml:space="preserve"> indicates the maximum number of downlink/uplink MIMO layers of each serving cell operating on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 xml:space="preserve">. </w:t>
            </w:r>
            <w:r w:rsidR="00727F8C" w:rsidRPr="00EE6E73">
              <w:rPr>
                <w:i/>
              </w:rPr>
              <w:t>reducedMaxMIMO-LayersFR2-2</w:t>
            </w:r>
            <w:r w:rsidR="00727F8C" w:rsidRPr="00EE6E73">
              <w:t xml:space="preserve"> in </w:t>
            </w:r>
            <w:r w:rsidR="00727F8C" w:rsidRPr="00EE6E73">
              <w:rPr>
                <w:i/>
              </w:rPr>
              <w:t>allowedReducedConfigForOverheating-r17</w:t>
            </w:r>
            <w:r w:rsidR="00727F8C" w:rsidRPr="00EE6E73">
              <w:rPr>
                <w:lang w:eastAsia="en-GB"/>
              </w:rPr>
              <w:t xml:space="preserve"> indicates the maximum number of downlink/uplink MIMO layers of each serving cell operating on FR2-2 </w:t>
            </w:r>
            <w:r w:rsidR="00727F8C" w:rsidRPr="00EE6E73">
              <w:t>that the SCG is allowed to configure</w:t>
            </w:r>
            <w:r w:rsidR="00727F8C" w:rsidRPr="00EE6E73">
              <w:rPr>
                <w:lang w:eastAsia="en-GB"/>
              </w:rPr>
              <w:t xml:space="preserve">. </w:t>
            </w:r>
            <w:r w:rsidRPr="00EE6E73">
              <w:rPr>
                <w:lang w:eastAsia="en-GB"/>
              </w:rPr>
              <w:t>This field is only used in NR-DC</w:t>
            </w:r>
            <w:r w:rsidRPr="00EE6E73">
              <w:t>.</w:t>
            </w:r>
          </w:p>
        </w:tc>
      </w:tr>
      <w:tr w:rsidR="004112C8" w:rsidRPr="00EE6E73"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EE6E73" w:rsidRDefault="00656C71" w:rsidP="00675A6B">
            <w:pPr>
              <w:pStyle w:val="TAL"/>
              <w:rPr>
                <w:b/>
                <w:i/>
                <w:lang w:eastAsia="sv-SE"/>
              </w:rPr>
            </w:pPr>
            <w:proofErr w:type="spellStart"/>
            <w:r w:rsidRPr="00EE6E73">
              <w:rPr>
                <w:b/>
                <w:i/>
                <w:lang w:eastAsia="sv-SE"/>
              </w:rPr>
              <w:t>allowedResourceConfigNRDC</w:t>
            </w:r>
            <w:proofErr w:type="spellEnd"/>
          </w:p>
          <w:p w14:paraId="332DB703" w14:textId="77777777" w:rsidR="00656C71" w:rsidRPr="00EE6E73" w:rsidRDefault="00656C71" w:rsidP="00675A6B">
            <w:pPr>
              <w:pStyle w:val="TAL"/>
              <w:rPr>
                <w:b/>
                <w:i/>
                <w:lang w:eastAsia="sv-SE"/>
              </w:rPr>
            </w:pPr>
            <w:r w:rsidRPr="00EE6E73">
              <w:rPr>
                <w:lang w:eastAsia="sv-SE"/>
              </w:rPr>
              <w:t>Used to indicate the maximum number of resources reserved for the SCG. This field is only used in NR-DC.</w:t>
            </w:r>
          </w:p>
        </w:tc>
      </w:tr>
      <w:tr w:rsidR="004112C8" w:rsidRPr="00EE6E73"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EE6E73" w:rsidRDefault="00394471" w:rsidP="00964CC4">
            <w:pPr>
              <w:pStyle w:val="TAL"/>
              <w:rPr>
                <w:rFonts w:eastAsia="MS Mincho"/>
                <w:szCs w:val="18"/>
                <w:lang w:eastAsia="sv-SE"/>
              </w:rPr>
            </w:pPr>
            <w:proofErr w:type="spellStart"/>
            <w:r w:rsidRPr="00EE6E73">
              <w:rPr>
                <w:b/>
                <w:i/>
                <w:szCs w:val="18"/>
                <w:lang w:eastAsia="sv-SE"/>
              </w:rPr>
              <w:t>candidateCellInfoListMN</w:t>
            </w:r>
            <w:proofErr w:type="spellEnd"/>
            <w:r w:rsidRPr="00EE6E73">
              <w:rPr>
                <w:szCs w:val="18"/>
                <w:lang w:eastAsia="sv-SE"/>
              </w:rPr>
              <w:t xml:space="preserve">, </w:t>
            </w:r>
            <w:proofErr w:type="spellStart"/>
            <w:r w:rsidRPr="00EE6E73">
              <w:rPr>
                <w:b/>
                <w:i/>
                <w:szCs w:val="18"/>
                <w:lang w:eastAsia="sv-SE"/>
              </w:rPr>
              <w:t>candidateCellInfoListSN</w:t>
            </w:r>
            <w:proofErr w:type="spellEnd"/>
          </w:p>
          <w:p w14:paraId="540C8188" w14:textId="4AE9A09C" w:rsidR="00394471" w:rsidRPr="00EE6E73" w:rsidRDefault="00394471" w:rsidP="00964CC4">
            <w:pPr>
              <w:pStyle w:val="TAL"/>
              <w:rPr>
                <w:szCs w:val="18"/>
                <w:lang w:eastAsia="sv-SE"/>
              </w:rPr>
            </w:pPr>
            <w:r w:rsidRPr="00EE6E73">
              <w:rPr>
                <w:szCs w:val="18"/>
                <w:lang w:eastAsia="sv-SE"/>
              </w:rPr>
              <w:t xml:space="preserve">Contains information regarding cells that the master node or the source node suggests the target </w:t>
            </w:r>
            <w:proofErr w:type="spellStart"/>
            <w:r w:rsidRPr="00EE6E73">
              <w:rPr>
                <w:szCs w:val="18"/>
                <w:lang w:eastAsia="sv-SE"/>
              </w:rPr>
              <w:t>gNB</w:t>
            </w:r>
            <w:proofErr w:type="spellEnd"/>
            <w:r w:rsidRPr="00EE6E73">
              <w:rPr>
                <w:szCs w:val="18"/>
                <w:lang w:eastAsia="sv-SE"/>
              </w:rPr>
              <w:t xml:space="preserve"> or DU to consider configuring.</w:t>
            </w:r>
            <w:r w:rsidR="00DB6B82" w:rsidRPr="00EE6E73">
              <w:rPr>
                <w:szCs w:val="18"/>
                <w:lang w:eastAsia="sv-SE"/>
              </w:rPr>
              <w:t xml:space="preserve"> In case of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xml:space="preserve"> or CHO with candidate SCG(s)</w:t>
            </w:r>
            <w:r w:rsidR="00DB6B82" w:rsidRPr="00EE6E73">
              <w:rPr>
                <w:szCs w:val="18"/>
                <w:lang w:eastAsia="sv-SE"/>
              </w:rPr>
              <w:t xml:space="preserve">, the field </w:t>
            </w:r>
            <w:proofErr w:type="spellStart"/>
            <w:r w:rsidR="00DB6B82" w:rsidRPr="00EE6E73">
              <w:rPr>
                <w:i/>
                <w:szCs w:val="18"/>
                <w:lang w:eastAsia="sv-SE"/>
              </w:rPr>
              <w:t>candidateCellInfoListMN</w:t>
            </w:r>
            <w:proofErr w:type="spellEnd"/>
            <w:r w:rsidR="00DB6B82" w:rsidRPr="00EE6E73">
              <w:rPr>
                <w:szCs w:val="18"/>
                <w:lang w:eastAsia="sv-SE"/>
              </w:rPr>
              <w:t xml:space="preserve"> contains information regarding cells that the MN suggests the candidate target secondary node to consider configuring for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CHO with candidate SCG(s), or subsequent CPAC</w:t>
            </w:r>
            <w:r w:rsidR="00DB6B82" w:rsidRPr="00EE6E73">
              <w:rPr>
                <w:szCs w:val="18"/>
                <w:lang w:eastAsia="sv-SE"/>
              </w:rPr>
              <w:t>.</w:t>
            </w:r>
          </w:p>
          <w:p w14:paraId="7ED21BEA" w14:textId="77777777" w:rsidR="00394471" w:rsidRPr="00EE6E73" w:rsidRDefault="00394471" w:rsidP="00964CC4">
            <w:pPr>
              <w:pStyle w:val="TAL"/>
              <w:rPr>
                <w:lang w:eastAsia="sv-SE"/>
              </w:rPr>
            </w:pPr>
            <w:r w:rsidRPr="00EE6E73">
              <w:rPr>
                <w:lang w:eastAsia="sv-SE"/>
              </w:rPr>
              <w:t xml:space="preserve">For (NG)EN-DC, including CSI-RS measurement results in </w:t>
            </w:r>
            <w:proofErr w:type="spellStart"/>
            <w:r w:rsidRPr="00EE6E73">
              <w:rPr>
                <w:i/>
                <w:lang w:eastAsia="sv-SE"/>
              </w:rPr>
              <w:t>candidateCellInfoListMN</w:t>
            </w:r>
            <w:proofErr w:type="spellEnd"/>
            <w:r w:rsidRPr="00EE6E73">
              <w:rPr>
                <w:lang w:eastAsia="sv-SE"/>
              </w:rPr>
              <w:t xml:space="preserve"> is not supported in this version of the specification. For NR-DC, including SSB and</w:t>
            </w:r>
            <w:r w:rsidRPr="00EE6E73">
              <w:t>/or</w:t>
            </w:r>
            <w:r w:rsidRPr="00EE6E73">
              <w:rPr>
                <w:lang w:eastAsia="sv-SE"/>
              </w:rPr>
              <w:t xml:space="preserve"> CSI-RS measurement results in </w:t>
            </w:r>
            <w:proofErr w:type="spellStart"/>
            <w:r w:rsidRPr="00EE6E73">
              <w:rPr>
                <w:i/>
                <w:lang w:eastAsia="sv-SE"/>
              </w:rPr>
              <w:t>candidateCellInfoListMN</w:t>
            </w:r>
            <w:proofErr w:type="spellEnd"/>
            <w:r w:rsidRPr="00EE6E73">
              <w:rPr>
                <w:lang w:eastAsia="sv-SE"/>
              </w:rPr>
              <w:t xml:space="preserve"> is supported.</w:t>
            </w:r>
          </w:p>
        </w:tc>
      </w:tr>
      <w:tr w:rsidR="004112C8" w:rsidRPr="00EE6E73"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EE6E73" w:rsidRDefault="00394471" w:rsidP="00964CC4">
            <w:pPr>
              <w:pStyle w:val="TAL"/>
              <w:rPr>
                <w:rFonts w:eastAsia="MS Mincho"/>
                <w:szCs w:val="18"/>
                <w:lang w:eastAsia="sv-SE"/>
              </w:rPr>
            </w:pPr>
            <w:proofErr w:type="spellStart"/>
            <w:r w:rsidRPr="00EE6E73">
              <w:rPr>
                <w:b/>
                <w:i/>
                <w:szCs w:val="18"/>
                <w:lang w:eastAsia="sv-SE"/>
              </w:rPr>
              <w:t>candidateCellInfoListMN</w:t>
            </w:r>
            <w:proofErr w:type="spellEnd"/>
            <w:r w:rsidRPr="00EE6E73">
              <w:rPr>
                <w:b/>
                <w:i/>
                <w:szCs w:val="18"/>
                <w:lang w:eastAsia="sv-SE"/>
              </w:rPr>
              <w:t>-EUTRA</w:t>
            </w:r>
            <w:r w:rsidRPr="00EE6E73">
              <w:rPr>
                <w:szCs w:val="18"/>
                <w:lang w:eastAsia="sv-SE"/>
              </w:rPr>
              <w:t xml:space="preserve">, </w:t>
            </w:r>
            <w:proofErr w:type="spellStart"/>
            <w:r w:rsidRPr="00EE6E73">
              <w:rPr>
                <w:b/>
                <w:i/>
                <w:szCs w:val="18"/>
                <w:lang w:eastAsia="sv-SE"/>
              </w:rPr>
              <w:t>candidateCellInfoListSN</w:t>
            </w:r>
            <w:proofErr w:type="spellEnd"/>
            <w:r w:rsidRPr="00EE6E73">
              <w:rPr>
                <w:b/>
                <w:i/>
                <w:szCs w:val="18"/>
                <w:lang w:eastAsia="sv-SE"/>
              </w:rPr>
              <w:t>-EUTRA</w:t>
            </w:r>
          </w:p>
          <w:p w14:paraId="04C426A4" w14:textId="77777777" w:rsidR="00394471" w:rsidRPr="00EE6E73" w:rsidRDefault="00394471" w:rsidP="00964CC4">
            <w:pPr>
              <w:pStyle w:val="TAL"/>
              <w:rPr>
                <w:b/>
                <w:i/>
                <w:lang w:eastAsia="sv-SE"/>
              </w:rPr>
            </w:pPr>
            <w:r w:rsidRPr="00EE6E73">
              <w:rPr>
                <w:szCs w:val="18"/>
                <w:lang w:eastAsia="sv-SE"/>
              </w:rPr>
              <w:t xml:space="preserve">Includes the </w:t>
            </w:r>
            <w:r w:rsidRPr="00EE6E73">
              <w:rPr>
                <w:i/>
                <w:szCs w:val="18"/>
                <w:lang w:eastAsia="sv-SE"/>
              </w:rPr>
              <w:t>MeasResultList3EUTRA</w:t>
            </w:r>
            <w:r w:rsidRPr="00EE6E73">
              <w:rPr>
                <w:szCs w:val="18"/>
                <w:lang w:eastAsia="sv-SE"/>
              </w:rPr>
              <w:t xml:space="preserve"> as specified in TS 36.331 [10]. Contains information regarding cells that the master node or the source node suggests the target secondary </w:t>
            </w:r>
            <w:proofErr w:type="spellStart"/>
            <w:r w:rsidRPr="00EE6E73">
              <w:rPr>
                <w:szCs w:val="18"/>
                <w:lang w:eastAsia="sv-SE"/>
              </w:rPr>
              <w:t>eNB</w:t>
            </w:r>
            <w:proofErr w:type="spellEnd"/>
            <w:r w:rsidRPr="00EE6E73">
              <w:rPr>
                <w:szCs w:val="18"/>
                <w:lang w:eastAsia="sv-SE"/>
              </w:rPr>
              <w:t xml:space="preserve"> to consider configuring. These fields are only used in NE-DC.</w:t>
            </w:r>
          </w:p>
        </w:tc>
      </w:tr>
      <w:tr w:rsidR="004112C8" w:rsidRPr="00EE6E73"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EE6E73" w:rsidRDefault="00DB6B82" w:rsidP="00771058">
            <w:pPr>
              <w:pStyle w:val="TAL"/>
              <w:rPr>
                <w:b/>
                <w:i/>
                <w:szCs w:val="18"/>
                <w:lang w:eastAsia="sv-SE"/>
              </w:rPr>
            </w:pPr>
            <w:proofErr w:type="spellStart"/>
            <w:r w:rsidRPr="00EE6E73">
              <w:rPr>
                <w:b/>
                <w:i/>
                <w:szCs w:val="18"/>
                <w:lang w:eastAsia="sv-SE"/>
              </w:rPr>
              <w:lastRenderedPageBreak/>
              <w:t>candidateCellListCPC</w:t>
            </w:r>
            <w:proofErr w:type="spellEnd"/>
          </w:p>
          <w:p w14:paraId="20099BE9" w14:textId="7A20E560" w:rsidR="00DB6B82" w:rsidRPr="00EE6E73" w:rsidRDefault="00DB6B82" w:rsidP="00771058">
            <w:pPr>
              <w:pStyle w:val="TAL"/>
              <w:rPr>
                <w:szCs w:val="18"/>
                <w:lang w:eastAsia="sv-SE"/>
              </w:rPr>
            </w:pPr>
            <w:r w:rsidRPr="00EE6E73">
              <w:rPr>
                <w:szCs w:val="18"/>
                <w:lang w:eastAsia="sv-SE"/>
              </w:rPr>
              <w:t xml:space="preserve">Contains information regarding cells that the source secondary node suggests the candidate target secondary node to consider configuring for SN initiated Conditional </w:t>
            </w:r>
            <w:proofErr w:type="spellStart"/>
            <w:r w:rsidRPr="00EE6E73">
              <w:rPr>
                <w:szCs w:val="18"/>
                <w:lang w:eastAsia="sv-SE"/>
              </w:rPr>
              <w:t>PSCell</w:t>
            </w:r>
            <w:proofErr w:type="spellEnd"/>
            <w:r w:rsidRPr="00EE6E73">
              <w:rPr>
                <w:szCs w:val="18"/>
                <w:lang w:eastAsia="sv-SE"/>
              </w:rPr>
              <w:t xml:space="preserve"> Change (CPC)</w:t>
            </w:r>
            <w:r w:rsidR="00D53D7F" w:rsidRPr="00EE6E73">
              <w:rPr>
                <w:szCs w:val="18"/>
                <w:lang w:eastAsia="sv-SE"/>
              </w:rPr>
              <w:t xml:space="preserve"> or SN initiated inter-SN subsequent CPAC</w:t>
            </w:r>
            <w:r w:rsidRPr="00EE6E73">
              <w:rPr>
                <w:szCs w:val="18"/>
                <w:lang w:eastAsia="sv-SE"/>
              </w:rPr>
              <w:t>.</w:t>
            </w:r>
          </w:p>
        </w:tc>
      </w:tr>
      <w:tr w:rsidR="004112C8" w:rsidRPr="00EE6E73"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EE6E73" w:rsidRDefault="00394471" w:rsidP="00964CC4">
            <w:pPr>
              <w:pStyle w:val="TAL"/>
              <w:rPr>
                <w:b/>
                <w:i/>
                <w:lang w:eastAsia="sv-SE"/>
              </w:rPr>
            </w:pPr>
            <w:proofErr w:type="spellStart"/>
            <w:r w:rsidRPr="00EE6E73">
              <w:rPr>
                <w:b/>
                <w:i/>
                <w:lang w:eastAsia="sv-SE"/>
              </w:rPr>
              <w:t>configRestrictInfo</w:t>
            </w:r>
            <w:proofErr w:type="spellEnd"/>
          </w:p>
          <w:p w14:paraId="00EC0945" w14:textId="2E7F4812" w:rsidR="00394471" w:rsidRPr="00EE6E73" w:rsidRDefault="00394471" w:rsidP="00964CC4">
            <w:pPr>
              <w:pStyle w:val="TAL"/>
              <w:rPr>
                <w:lang w:eastAsia="sv-SE"/>
              </w:rPr>
            </w:pPr>
            <w:r w:rsidRPr="00EE6E73">
              <w:rPr>
                <w:lang w:eastAsia="sv-SE"/>
              </w:rPr>
              <w:t xml:space="preserve">Includes fields for which </w:t>
            </w:r>
            <w:proofErr w:type="spellStart"/>
            <w:r w:rsidRPr="00EE6E73">
              <w:rPr>
                <w:lang w:eastAsia="sv-SE"/>
              </w:rPr>
              <w:t>SgNB</w:t>
            </w:r>
            <w:proofErr w:type="spellEnd"/>
            <w:r w:rsidRPr="00EE6E73">
              <w:rPr>
                <w:lang w:eastAsia="sv-SE"/>
              </w:rPr>
              <w:t xml:space="preserve"> is explic</w:t>
            </w:r>
            <w:r w:rsidR="00BE2898" w:rsidRPr="00EE6E73">
              <w:rPr>
                <w:lang w:eastAsia="sv-SE"/>
              </w:rPr>
              <w:t>i</w:t>
            </w:r>
            <w:r w:rsidRPr="00EE6E73">
              <w:rPr>
                <w:lang w:eastAsia="sv-SE"/>
              </w:rPr>
              <w:t>tly indicated to observe a configuration restriction.</w:t>
            </w:r>
          </w:p>
        </w:tc>
      </w:tr>
      <w:tr w:rsidR="004112C8" w:rsidRPr="00EE6E73"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EE6E73" w:rsidRDefault="00394471" w:rsidP="00964CC4">
            <w:pPr>
              <w:pStyle w:val="TAL"/>
              <w:rPr>
                <w:b/>
                <w:i/>
                <w:lang w:eastAsia="sv-SE"/>
              </w:rPr>
            </w:pPr>
            <w:proofErr w:type="spellStart"/>
            <w:r w:rsidRPr="00EE6E73">
              <w:rPr>
                <w:b/>
                <w:i/>
                <w:lang w:eastAsia="sv-SE"/>
              </w:rPr>
              <w:t>drx-ConfigMCG</w:t>
            </w:r>
            <w:proofErr w:type="spellEnd"/>
          </w:p>
          <w:p w14:paraId="5995957D" w14:textId="77777777" w:rsidR="00394471" w:rsidRPr="00EE6E73" w:rsidRDefault="00394471" w:rsidP="00964CC4">
            <w:pPr>
              <w:pStyle w:val="TAL"/>
              <w:rPr>
                <w:bCs/>
                <w:iCs/>
                <w:kern w:val="2"/>
                <w:lang w:eastAsia="sv-SE"/>
              </w:rPr>
            </w:pPr>
            <w:r w:rsidRPr="00EE6E73">
              <w:rPr>
                <w:lang w:eastAsia="sv-SE"/>
              </w:rPr>
              <w:t>This field contains the complete DRX configuration of the MCG. This field is only used in NR-DC.</w:t>
            </w:r>
          </w:p>
        </w:tc>
      </w:tr>
      <w:tr w:rsidR="004112C8" w:rsidRPr="00EE6E73"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EE6E73" w:rsidRDefault="00394471" w:rsidP="00964CC4">
            <w:pPr>
              <w:pStyle w:val="TAL"/>
              <w:rPr>
                <w:b/>
                <w:bCs/>
                <w:i/>
                <w:iCs/>
                <w:kern w:val="2"/>
                <w:lang w:eastAsia="sv-SE"/>
              </w:rPr>
            </w:pPr>
            <w:proofErr w:type="spellStart"/>
            <w:r w:rsidRPr="00EE6E73">
              <w:rPr>
                <w:b/>
                <w:bCs/>
                <w:i/>
                <w:iCs/>
                <w:kern w:val="2"/>
                <w:lang w:eastAsia="sv-SE"/>
              </w:rPr>
              <w:t>drx-InfoMCG</w:t>
            </w:r>
            <w:proofErr w:type="spellEnd"/>
          </w:p>
          <w:p w14:paraId="41D13EBB" w14:textId="77777777" w:rsidR="00394471" w:rsidRPr="00EE6E73" w:rsidRDefault="00394471" w:rsidP="00964CC4">
            <w:pPr>
              <w:pStyle w:val="TAL"/>
              <w:rPr>
                <w:b/>
                <w:bCs/>
                <w:i/>
                <w:iCs/>
                <w:kern w:val="2"/>
                <w:lang w:eastAsia="sv-SE"/>
              </w:rPr>
            </w:pPr>
            <w:r w:rsidRPr="00EE6E73">
              <w:rPr>
                <w:lang w:eastAsia="sv-SE"/>
              </w:rPr>
              <w:t>This field contains the DRX long and short cycle configuration of the MCG. This field is used in (NG)EN-DC and NE-DC.</w:t>
            </w:r>
          </w:p>
        </w:tc>
      </w:tr>
      <w:tr w:rsidR="004112C8" w:rsidRPr="00EE6E73"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EE6E73" w:rsidRDefault="00394471" w:rsidP="00964CC4">
            <w:pPr>
              <w:pStyle w:val="TAL"/>
              <w:rPr>
                <w:b/>
                <w:bCs/>
                <w:i/>
                <w:iCs/>
                <w:lang w:eastAsia="sv-SE"/>
              </w:rPr>
            </w:pPr>
            <w:r w:rsidRPr="00EE6E73">
              <w:rPr>
                <w:b/>
                <w:bCs/>
                <w:i/>
                <w:iCs/>
                <w:lang w:eastAsia="sv-SE"/>
              </w:rPr>
              <w:t>drx-InfoMCG2</w:t>
            </w:r>
          </w:p>
          <w:p w14:paraId="39310E58" w14:textId="39A268A2" w:rsidR="00394471" w:rsidRPr="00EE6E73" w:rsidRDefault="00394471" w:rsidP="00964CC4">
            <w:pPr>
              <w:pStyle w:val="TAL"/>
              <w:rPr>
                <w:b/>
                <w:bCs/>
                <w:i/>
                <w:iCs/>
                <w:kern w:val="2"/>
                <w:lang w:eastAsia="sv-SE"/>
              </w:rPr>
            </w:pPr>
            <w:r w:rsidRPr="00EE6E73">
              <w:rPr>
                <w:rFonts w:cs="Arial"/>
                <w:lang w:eastAsia="x-none"/>
              </w:rPr>
              <w:t xml:space="preserve">This field contains the </w:t>
            </w:r>
            <w:proofErr w:type="spellStart"/>
            <w:r w:rsidRPr="00EE6E73">
              <w:rPr>
                <w:rFonts w:cs="Arial"/>
                <w:i/>
                <w:lang w:eastAsia="x-none"/>
              </w:rPr>
              <w:t>drx-onDurationTimer</w:t>
            </w:r>
            <w:proofErr w:type="spellEnd"/>
            <w:r w:rsidRPr="00EE6E73">
              <w:rPr>
                <w:rFonts w:cs="Arial"/>
                <w:i/>
                <w:lang w:eastAsia="x-none"/>
              </w:rPr>
              <w:t xml:space="preserve"> </w:t>
            </w:r>
            <w:r w:rsidRPr="00EE6E73">
              <w:rPr>
                <w:rFonts w:cs="Arial"/>
                <w:lang w:eastAsia="x-none"/>
              </w:rPr>
              <w:t>configuration of the MCG. This field is only used in (NG)EN-DC.</w:t>
            </w:r>
          </w:p>
        </w:tc>
      </w:tr>
      <w:tr w:rsidR="004112C8" w:rsidRPr="00EE6E73"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EE6E73" w:rsidRDefault="00394471" w:rsidP="00964CC4">
            <w:pPr>
              <w:pStyle w:val="TAL"/>
              <w:rPr>
                <w:b/>
                <w:i/>
                <w:lang w:eastAsia="sv-SE"/>
              </w:rPr>
            </w:pPr>
            <w:r w:rsidRPr="00EE6E73">
              <w:rPr>
                <w:b/>
                <w:i/>
                <w:lang w:eastAsia="sv-SE"/>
              </w:rPr>
              <w:t>dummy</w:t>
            </w:r>
            <w:r w:rsidR="00836CAD" w:rsidRPr="00EE6E73">
              <w:rPr>
                <w:b/>
                <w:i/>
                <w:lang w:eastAsia="sv-SE"/>
              </w:rPr>
              <w:t>, dummy1</w:t>
            </w:r>
          </w:p>
          <w:p w14:paraId="5D727209" w14:textId="41CF23A3" w:rsidR="00394471" w:rsidRPr="00EE6E73" w:rsidRDefault="00836CAD" w:rsidP="00964CC4">
            <w:pPr>
              <w:pStyle w:val="TAL"/>
              <w:rPr>
                <w:lang w:eastAsia="sv-SE"/>
              </w:rPr>
            </w:pPr>
            <w:r w:rsidRPr="00EE6E73">
              <w:rPr>
                <w:lang w:eastAsia="sv-SE"/>
              </w:rPr>
              <w:t xml:space="preserve">These </w:t>
            </w:r>
            <w:r w:rsidR="00394471" w:rsidRPr="00EE6E73">
              <w:rPr>
                <w:lang w:eastAsia="sv-SE"/>
              </w:rPr>
              <w:t>field</w:t>
            </w:r>
            <w:r w:rsidRPr="00EE6E73">
              <w:rPr>
                <w:lang w:eastAsia="sv-SE"/>
              </w:rPr>
              <w:t>s</w:t>
            </w:r>
            <w:r w:rsidR="00394471" w:rsidRPr="00EE6E73">
              <w:rPr>
                <w:lang w:eastAsia="sv-SE"/>
              </w:rPr>
              <w:t xml:space="preserve"> </w:t>
            </w:r>
            <w:r w:rsidRPr="00EE6E73">
              <w:rPr>
                <w:lang w:eastAsia="sv-SE"/>
              </w:rPr>
              <w:t>are</w:t>
            </w:r>
            <w:r w:rsidR="00394471" w:rsidRPr="00EE6E73">
              <w:rPr>
                <w:lang w:eastAsia="sv-SE"/>
              </w:rPr>
              <w:t xml:space="preserve"> not used in the specification and SN ignores the received value</w:t>
            </w:r>
            <w:r w:rsidRPr="00EE6E73">
              <w:rPr>
                <w:lang w:eastAsia="sv-SE"/>
              </w:rPr>
              <w:t>(s)</w:t>
            </w:r>
            <w:r w:rsidR="00394471" w:rsidRPr="00EE6E73">
              <w:rPr>
                <w:lang w:eastAsia="sv-SE"/>
              </w:rPr>
              <w:t>.</w:t>
            </w:r>
          </w:p>
        </w:tc>
      </w:tr>
      <w:tr w:rsidR="004112C8" w:rsidRPr="00EE6E73"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EE6E73" w:rsidRDefault="00C50754" w:rsidP="0071565C">
            <w:pPr>
              <w:pStyle w:val="TAL"/>
              <w:rPr>
                <w:b/>
                <w:i/>
                <w:lang w:eastAsia="sv-SE"/>
              </w:rPr>
            </w:pPr>
            <w:proofErr w:type="spellStart"/>
            <w:r w:rsidRPr="00EE6E73">
              <w:rPr>
                <w:b/>
                <w:i/>
                <w:lang w:eastAsia="sv-SE"/>
              </w:rPr>
              <w:t>fr-InfoListMCG</w:t>
            </w:r>
            <w:proofErr w:type="spellEnd"/>
          </w:p>
          <w:p w14:paraId="57A0620A" w14:textId="77777777" w:rsidR="00C50754" w:rsidRPr="00EE6E73" w:rsidRDefault="00C50754" w:rsidP="0071565C">
            <w:pPr>
              <w:pStyle w:val="TAL"/>
              <w:rPr>
                <w:b/>
                <w:bCs/>
                <w:i/>
                <w:iCs/>
                <w:kern w:val="2"/>
                <w:lang w:eastAsia="sv-SE"/>
              </w:rPr>
            </w:pPr>
            <w:r w:rsidRPr="00EE6E73">
              <w:rPr>
                <w:lang w:eastAsia="sv-SE"/>
              </w:rPr>
              <w:t xml:space="preserve">Contains information of FR information of serving cells that include </w:t>
            </w:r>
            <w:proofErr w:type="spellStart"/>
            <w:r w:rsidRPr="00EE6E73">
              <w:rPr>
                <w:lang w:eastAsia="sv-SE"/>
              </w:rPr>
              <w:t>PCell</w:t>
            </w:r>
            <w:proofErr w:type="spellEnd"/>
            <w:r w:rsidRPr="00EE6E73">
              <w:rPr>
                <w:lang w:eastAsia="sv-SE"/>
              </w:rPr>
              <w:t xml:space="preserve"> and </w:t>
            </w:r>
            <w:proofErr w:type="spellStart"/>
            <w:r w:rsidRPr="00EE6E73">
              <w:rPr>
                <w:lang w:eastAsia="sv-SE"/>
              </w:rPr>
              <w:t>SCell</w:t>
            </w:r>
            <w:proofErr w:type="spellEnd"/>
            <w:r w:rsidRPr="00EE6E73">
              <w:rPr>
                <w:lang w:eastAsia="sv-SE"/>
              </w:rPr>
              <w:t>(s) configured in MCG.</w:t>
            </w:r>
          </w:p>
        </w:tc>
      </w:tr>
      <w:tr w:rsidR="004112C8" w:rsidRPr="00EE6E73"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EE6E73" w:rsidRDefault="00335673" w:rsidP="00A12BD9">
            <w:pPr>
              <w:pStyle w:val="TAL"/>
              <w:rPr>
                <w:rFonts w:eastAsia="SimSun"/>
                <w:b/>
                <w:bCs/>
                <w:i/>
                <w:iCs/>
              </w:rPr>
            </w:pPr>
            <w:r w:rsidRPr="00EE6E73">
              <w:rPr>
                <w:rFonts w:eastAsia="SimSun"/>
                <w:b/>
                <w:bCs/>
                <w:i/>
                <w:iCs/>
              </w:rPr>
              <w:t>fr1-Carriers-MCG, fr2-Carriers-MCG</w:t>
            </w:r>
          </w:p>
          <w:p w14:paraId="000DB64A" w14:textId="77777777" w:rsidR="00335673" w:rsidRPr="00EE6E73" w:rsidRDefault="00335673" w:rsidP="00A12BD9">
            <w:pPr>
              <w:pStyle w:val="TAL"/>
              <w:rPr>
                <w:bCs/>
                <w:iCs/>
                <w:lang w:eastAsia="sv-SE"/>
              </w:rPr>
            </w:pPr>
            <w:r w:rsidRPr="00EE6E73">
              <w:rPr>
                <w:bCs/>
                <w:iCs/>
                <w:kern w:val="2"/>
                <w:lang w:eastAsia="sv-SE"/>
              </w:rPr>
              <w:t>Indicates the number of FR1 or FR2 serving cells configured in MCG.</w:t>
            </w:r>
          </w:p>
        </w:tc>
      </w:tr>
      <w:tr w:rsidR="004112C8" w:rsidRPr="00EE6E73"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EE6E73" w:rsidRDefault="00EE18FA" w:rsidP="00EE18FA">
            <w:pPr>
              <w:pStyle w:val="TAL"/>
              <w:rPr>
                <w:rFonts w:eastAsia="SimSun"/>
                <w:b/>
                <w:bCs/>
                <w:i/>
                <w:iCs/>
              </w:rPr>
            </w:pPr>
            <w:proofErr w:type="spellStart"/>
            <w:r w:rsidRPr="00EE6E73">
              <w:rPr>
                <w:rFonts w:eastAsia="SimSun"/>
                <w:b/>
                <w:bCs/>
                <w:i/>
                <w:iCs/>
              </w:rPr>
              <w:t>idc</w:t>
            </w:r>
            <w:proofErr w:type="spellEnd"/>
            <w:r w:rsidRPr="00EE6E73">
              <w:rPr>
                <w:rFonts w:eastAsia="SimSun"/>
                <w:b/>
                <w:bCs/>
                <w:i/>
                <w:iCs/>
              </w:rPr>
              <w:t>-TDM-Assistance</w:t>
            </w:r>
          </w:p>
          <w:p w14:paraId="2D6D1702" w14:textId="622EA45A" w:rsidR="00EE18FA" w:rsidRPr="00EE6E73" w:rsidRDefault="00EE18FA" w:rsidP="00EE18FA">
            <w:pPr>
              <w:pStyle w:val="TAL"/>
              <w:rPr>
                <w:rFonts w:eastAsia="SimSun"/>
              </w:rPr>
            </w:pPr>
            <w:r w:rsidRPr="00EE6E73">
              <w:rPr>
                <w:rFonts w:eastAsia="SimSun"/>
              </w:rPr>
              <w:t>This field is signalled upon MN not addressing IDC issue and contains IDC TDM assistance information reported by UE to MN for IDC problem.</w:t>
            </w:r>
          </w:p>
        </w:tc>
      </w:tr>
      <w:tr w:rsidR="004112C8" w:rsidRPr="00EE6E73"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EE6E73" w:rsidRDefault="00C50754" w:rsidP="0071565C">
            <w:pPr>
              <w:pStyle w:val="TAL"/>
              <w:rPr>
                <w:b/>
                <w:i/>
                <w:lang w:eastAsia="sv-SE"/>
              </w:rPr>
            </w:pPr>
            <w:proofErr w:type="spellStart"/>
            <w:r w:rsidRPr="00EE6E73">
              <w:rPr>
                <w:b/>
                <w:i/>
                <w:lang w:eastAsia="sv-SE"/>
              </w:rPr>
              <w:t>interFreqNoGap</w:t>
            </w:r>
            <w:proofErr w:type="spellEnd"/>
          </w:p>
          <w:p w14:paraId="3F876500" w14:textId="77777777" w:rsidR="00C50754" w:rsidRPr="00EE6E73" w:rsidRDefault="00C50754" w:rsidP="0071565C">
            <w:pPr>
              <w:pStyle w:val="TAL"/>
              <w:rPr>
                <w:bCs/>
                <w:iCs/>
                <w:lang w:eastAsia="sv-SE"/>
              </w:rPr>
            </w:pPr>
            <w:r w:rsidRPr="00EE6E73">
              <w:rPr>
                <w:bCs/>
                <w:iCs/>
                <w:lang w:eastAsia="sv-SE"/>
              </w:rPr>
              <w:t xml:space="preserve">Indicates that the field </w:t>
            </w:r>
            <w:r w:rsidRPr="00EE6E73">
              <w:rPr>
                <w:bCs/>
                <w:i/>
                <w:lang w:eastAsia="sv-SE"/>
              </w:rPr>
              <w:t>interFrequencyConfig-NoGap-r16</w:t>
            </w:r>
            <w:r w:rsidRPr="00EE6E73">
              <w:rPr>
                <w:bCs/>
                <w:iCs/>
                <w:lang w:eastAsia="sv-SE"/>
              </w:rPr>
              <w:t xml:space="preserve"> has been included within the </w:t>
            </w:r>
            <w:proofErr w:type="spellStart"/>
            <w:r w:rsidRPr="00EE6E73">
              <w:rPr>
                <w:bCs/>
                <w:i/>
                <w:lang w:eastAsia="sv-SE"/>
              </w:rPr>
              <w:t>MeasConfig</w:t>
            </w:r>
            <w:proofErr w:type="spellEnd"/>
            <w:r w:rsidRPr="00EE6E73">
              <w:rPr>
                <w:bCs/>
                <w:iCs/>
                <w:lang w:eastAsia="sv-SE"/>
              </w:rPr>
              <w:t xml:space="preserve"> IE generated by the MN.</w:t>
            </w:r>
          </w:p>
        </w:tc>
      </w:tr>
      <w:tr w:rsidR="004112C8" w:rsidRPr="00EE6E73"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EE6E73" w:rsidRDefault="005220C9" w:rsidP="005220C9">
            <w:pPr>
              <w:pStyle w:val="TAL"/>
              <w:rPr>
                <w:b/>
                <w:i/>
                <w:lang w:eastAsia="sv-SE"/>
              </w:rPr>
            </w:pPr>
            <w:proofErr w:type="spellStart"/>
            <w:r w:rsidRPr="00EE6E73">
              <w:rPr>
                <w:b/>
                <w:i/>
                <w:lang w:eastAsia="sv-SE"/>
              </w:rPr>
              <w:t>lowMobilityEvaluationConnectedInPCell</w:t>
            </w:r>
            <w:proofErr w:type="spellEnd"/>
          </w:p>
          <w:p w14:paraId="7E3BA2E5" w14:textId="3A99742B" w:rsidR="005220C9" w:rsidRPr="00EE6E73" w:rsidRDefault="005220C9" w:rsidP="005220C9">
            <w:pPr>
              <w:pStyle w:val="TAL"/>
              <w:rPr>
                <w:b/>
                <w:i/>
                <w:lang w:eastAsia="sv-SE"/>
              </w:rPr>
            </w:pPr>
            <w:r w:rsidRPr="00EE6E73">
              <w:rPr>
                <w:rFonts w:eastAsia="DengXian"/>
                <w:bCs/>
                <w:iCs/>
              </w:rPr>
              <w:t xml:space="preserve">Indicates if </w:t>
            </w:r>
            <w:r w:rsidRPr="00EE6E73">
              <w:t xml:space="preserve">low mobility criterion has been configured in NR </w:t>
            </w:r>
            <w:proofErr w:type="spellStart"/>
            <w:r w:rsidRPr="00EE6E73">
              <w:t>PCell</w:t>
            </w:r>
            <w:proofErr w:type="spellEnd"/>
            <w:r w:rsidRPr="00EE6E73">
              <w:t>.</w:t>
            </w:r>
          </w:p>
        </w:tc>
      </w:tr>
      <w:tr w:rsidR="004112C8" w:rsidRPr="00EE6E73"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EE6E73" w:rsidRDefault="005220C9" w:rsidP="005220C9">
            <w:pPr>
              <w:pStyle w:val="TAL"/>
              <w:rPr>
                <w:b/>
                <w:i/>
                <w:lang w:eastAsia="sv-SE"/>
              </w:rPr>
            </w:pPr>
            <w:proofErr w:type="spellStart"/>
            <w:r w:rsidRPr="00EE6E73">
              <w:rPr>
                <w:b/>
                <w:i/>
                <w:lang w:eastAsia="sv-SE"/>
              </w:rPr>
              <w:t>maxInterFreqMeasIdentitiesSCG</w:t>
            </w:r>
            <w:proofErr w:type="spellEnd"/>
          </w:p>
          <w:p w14:paraId="53D0BDAE"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112C8" w:rsidRPr="00EE6E73"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EE6E73" w:rsidRDefault="005220C9" w:rsidP="005220C9">
            <w:pPr>
              <w:pStyle w:val="TAL"/>
              <w:rPr>
                <w:b/>
                <w:i/>
                <w:lang w:eastAsia="sv-SE"/>
              </w:rPr>
            </w:pPr>
            <w:proofErr w:type="spellStart"/>
            <w:r w:rsidRPr="00EE6E73">
              <w:rPr>
                <w:b/>
                <w:i/>
                <w:lang w:eastAsia="sv-SE"/>
              </w:rPr>
              <w:t>maxIntraFreqMeasIdentitiesSCG</w:t>
            </w:r>
            <w:proofErr w:type="spellEnd"/>
          </w:p>
          <w:p w14:paraId="03658400"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112C8" w:rsidRPr="00EE6E73"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EE6E73" w:rsidRDefault="005220C9" w:rsidP="005220C9">
            <w:pPr>
              <w:pStyle w:val="TAL"/>
              <w:rPr>
                <w:b/>
                <w:i/>
                <w:lang w:eastAsia="sv-SE"/>
              </w:rPr>
            </w:pPr>
            <w:proofErr w:type="spellStart"/>
            <w:r w:rsidRPr="00EE6E73">
              <w:rPr>
                <w:b/>
                <w:i/>
                <w:lang w:eastAsia="sv-SE"/>
              </w:rPr>
              <w:t>maxMeasCLI-ResourceSCG</w:t>
            </w:r>
            <w:proofErr w:type="spellEnd"/>
          </w:p>
          <w:p w14:paraId="1CF43625" w14:textId="77777777" w:rsidR="005220C9" w:rsidRPr="00EE6E73" w:rsidRDefault="005220C9" w:rsidP="005220C9">
            <w:pPr>
              <w:pStyle w:val="TAL"/>
              <w:rPr>
                <w:b/>
                <w:i/>
                <w:lang w:eastAsia="sv-SE"/>
              </w:rPr>
            </w:pPr>
            <w:r w:rsidRPr="00EE6E73">
              <w:rPr>
                <w:lang w:eastAsia="sv-SE"/>
              </w:rPr>
              <w:t>Indicates the maximum number of CLI RSSI resources that the SCG is allowed to configure.</w:t>
            </w:r>
          </w:p>
        </w:tc>
      </w:tr>
      <w:tr w:rsidR="004112C8" w:rsidRPr="00EE6E73"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EE6E73" w:rsidRDefault="005220C9" w:rsidP="005220C9">
            <w:pPr>
              <w:pStyle w:val="TAL"/>
              <w:rPr>
                <w:b/>
                <w:i/>
                <w:lang w:eastAsia="sv-SE"/>
              </w:rPr>
            </w:pPr>
            <w:proofErr w:type="spellStart"/>
            <w:r w:rsidRPr="00EE6E73">
              <w:rPr>
                <w:b/>
                <w:i/>
                <w:lang w:eastAsia="sv-SE"/>
              </w:rPr>
              <w:t>maxMeasFreqsSCG</w:t>
            </w:r>
            <w:proofErr w:type="spellEnd"/>
          </w:p>
          <w:p w14:paraId="4B7F6DC3" w14:textId="77777777" w:rsidR="005220C9" w:rsidRPr="00EE6E73" w:rsidRDefault="005220C9" w:rsidP="005220C9">
            <w:pPr>
              <w:pStyle w:val="TAL"/>
              <w:rPr>
                <w:lang w:eastAsia="sv-SE"/>
              </w:rPr>
            </w:pPr>
            <w:r w:rsidRPr="00EE6E73">
              <w:rPr>
                <w:lang w:eastAsia="sv-SE"/>
              </w:rPr>
              <w:t xml:space="preserve">Indicates the maximum number of NR inter-frequency carriers the SN is allowed to configure with </w:t>
            </w:r>
            <w:proofErr w:type="spellStart"/>
            <w:r w:rsidRPr="00EE6E73">
              <w:rPr>
                <w:lang w:eastAsia="sv-SE"/>
              </w:rPr>
              <w:t>PSCell</w:t>
            </w:r>
            <w:proofErr w:type="spellEnd"/>
            <w:r w:rsidRPr="00EE6E73">
              <w:rPr>
                <w:lang w:eastAsia="sv-SE"/>
              </w:rPr>
              <w:t xml:space="preserve"> for measurements.</w:t>
            </w:r>
          </w:p>
        </w:tc>
      </w:tr>
      <w:tr w:rsidR="004112C8" w:rsidRPr="00EE6E73"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EE6E73" w:rsidRDefault="005220C9" w:rsidP="005220C9">
            <w:pPr>
              <w:pStyle w:val="TAL"/>
              <w:rPr>
                <w:rFonts w:eastAsia="Malgun Gothic"/>
                <w:b/>
                <w:i/>
                <w:lang w:eastAsia="ko-KR"/>
              </w:rPr>
            </w:pPr>
            <w:proofErr w:type="spellStart"/>
            <w:r w:rsidRPr="00EE6E73">
              <w:rPr>
                <w:rFonts w:eastAsia="Malgun Gothic"/>
                <w:b/>
                <w:i/>
                <w:lang w:eastAsia="ko-KR"/>
              </w:rPr>
              <w:t>maxMeasSRS-ResourceSCG</w:t>
            </w:r>
            <w:proofErr w:type="spellEnd"/>
          </w:p>
          <w:p w14:paraId="47C4BE35" w14:textId="77777777" w:rsidR="005220C9" w:rsidRPr="00EE6E73" w:rsidRDefault="005220C9" w:rsidP="005220C9">
            <w:pPr>
              <w:pStyle w:val="TAL"/>
              <w:rPr>
                <w:b/>
                <w:i/>
                <w:lang w:eastAsia="sv-SE"/>
              </w:rPr>
            </w:pPr>
            <w:r w:rsidRPr="00EE6E73">
              <w:rPr>
                <w:lang w:eastAsia="sv-SE"/>
              </w:rPr>
              <w:t>Indicates the maximum number of SRS resources that the SCG is allowed to configure for CLI measurement.</w:t>
            </w:r>
          </w:p>
        </w:tc>
      </w:tr>
      <w:tr w:rsidR="004112C8" w:rsidRPr="00EE6E73"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EE6E73" w:rsidRDefault="005220C9" w:rsidP="005220C9">
            <w:pPr>
              <w:pStyle w:val="TAL"/>
              <w:rPr>
                <w:rFonts w:eastAsia="Malgun Gothic"/>
                <w:b/>
                <w:i/>
                <w:lang w:eastAsia="ko-KR"/>
              </w:rPr>
            </w:pPr>
            <w:proofErr w:type="spellStart"/>
            <w:r w:rsidRPr="00EE6E73">
              <w:rPr>
                <w:rFonts w:eastAsia="Malgun Gothic"/>
                <w:b/>
                <w:i/>
                <w:lang w:eastAsia="ko-KR"/>
              </w:rPr>
              <w:t>maxNumberCPCCandidates</w:t>
            </w:r>
            <w:proofErr w:type="spellEnd"/>
          </w:p>
          <w:p w14:paraId="7FD2ED55" w14:textId="332281BF" w:rsidR="005220C9" w:rsidRPr="00EE6E73" w:rsidRDefault="005220C9" w:rsidP="009C015E">
            <w:pPr>
              <w:pStyle w:val="TAL"/>
              <w:rPr>
                <w:rFonts w:eastAsia="Malgun Gothic"/>
                <w:lang w:eastAsia="ko-KR"/>
              </w:rPr>
            </w:pPr>
            <w:r w:rsidRPr="00EE6E73">
              <w:rPr>
                <w:rFonts w:eastAsia="Malgun Gothic"/>
                <w:lang w:eastAsia="ko-KR"/>
              </w:rPr>
              <w:t>Indicates the maximum numbers of conditional reconfigurations the SN is allowed to configure for SN initiated CPC.</w:t>
            </w:r>
            <w:r w:rsidR="009C015E" w:rsidRPr="00EE6E73">
              <w:rPr>
                <w:rFonts w:eastAsia="Malgun Gothic"/>
                <w:lang w:eastAsia="ko-KR"/>
              </w:rPr>
              <w:t xml:space="preserve"> </w:t>
            </w:r>
            <w:r w:rsidR="003431E3" w:rsidRPr="00EE6E73">
              <w:rPr>
                <w:rFonts w:eastAsia="Malgun Gothic"/>
                <w:lang w:eastAsia="ko-KR"/>
              </w:rPr>
              <w:t xml:space="preserve">Value </w:t>
            </w:r>
            <w:r w:rsidR="009C015E" w:rsidRPr="00EE6E73">
              <w:rPr>
                <w:rFonts w:eastAsia="Malgun Gothic"/>
                <w:lang w:eastAsia="ko-KR"/>
              </w:rPr>
              <w:t xml:space="preserve">0 indicates that the SN is not allowed to configure SN initiated CPC. If the field is absent, the SN is allowed to configure up to </w:t>
            </w:r>
            <w:r w:rsidR="009C015E" w:rsidRPr="00EE6E73">
              <w:rPr>
                <w:rFonts w:eastAsia="Malgun Gothic"/>
                <w:i/>
                <w:lang w:eastAsia="ko-KR"/>
              </w:rPr>
              <w:t>maxNrofCondCells-r16</w:t>
            </w:r>
            <w:r w:rsidR="009C015E" w:rsidRPr="00EE6E73">
              <w:rPr>
                <w:rFonts w:eastAsia="Malgun Gothic"/>
                <w:lang w:eastAsia="ko-KR"/>
              </w:rPr>
              <w:t xml:space="preserve"> conditional reconfigurations for SN-initiated CPC.</w:t>
            </w:r>
          </w:p>
        </w:tc>
      </w:tr>
      <w:tr w:rsidR="004112C8" w:rsidRPr="00EE6E73"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EE6E73" w:rsidRDefault="00613673" w:rsidP="00E05EBB">
            <w:pPr>
              <w:pStyle w:val="TAL"/>
              <w:rPr>
                <w:b/>
                <w:i/>
              </w:rPr>
            </w:pPr>
            <w:proofErr w:type="spellStart"/>
            <w:r w:rsidRPr="00EE6E73">
              <w:rPr>
                <w:b/>
                <w:i/>
              </w:rPr>
              <w:t>maxNumberEHC-ContextsSN</w:t>
            </w:r>
            <w:proofErr w:type="spellEnd"/>
          </w:p>
          <w:p w14:paraId="4E8E3875" w14:textId="77777777" w:rsidR="00613673" w:rsidRPr="00EE6E73" w:rsidRDefault="00613673" w:rsidP="00E05EBB">
            <w:pPr>
              <w:pStyle w:val="TAL"/>
              <w:rPr>
                <w:b/>
                <w:i/>
                <w:lang w:eastAsia="sv-SE"/>
              </w:rPr>
            </w:pPr>
            <w:r w:rsidRPr="00EE6E73">
              <w:rPr>
                <w:bCs/>
                <w:iCs/>
              </w:rPr>
              <w:t>Indicates the maximum number of EHC contexts allowed to the SN terminated bearer. The field indicates the number of contexts in addition to CID = "all zeros", as specified in TS 38.323 [5].</w:t>
            </w:r>
          </w:p>
        </w:tc>
      </w:tr>
      <w:tr w:rsidR="004112C8" w:rsidRPr="00EE6E73"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EE6E73" w:rsidRDefault="00613673" w:rsidP="00613673">
            <w:pPr>
              <w:pStyle w:val="TAL"/>
              <w:rPr>
                <w:b/>
                <w:i/>
                <w:lang w:eastAsia="sv-SE"/>
              </w:rPr>
            </w:pPr>
            <w:proofErr w:type="spellStart"/>
            <w:r w:rsidRPr="00EE6E73">
              <w:rPr>
                <w:b/>
                <w:i/>
                <w:lang w:eastAsia="sv-SE"/>
              </w:rPr>
              <w:lastRenderedPageBreak/>
              <w:t>maxNumberLTM-CandidatesSCG</w:t>
            </w:r>
            <w:proofErr w:type="spellEnd"/>
          </w:p>
          <w:p w14:paraId="0BDFD5E4" w14:textId="1B76B3E0" w:rsidR="00613673" w:rsidRPr="00EE6E73" w:rsidRDefault="00613673" w:rsidP="00613673">
            <w:pPr>
              <w:pStyle w:val="TAL"/>
              <w:rPr>
                <w:b/>
                <w:i/>
              </w:rPr>
            </w:pPr>
            <w:r w:rsidRPr="00EE6E73">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4112C8" w:rsidRPr="00EE6E73"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EE6E73" w:rsidRDefault="005220C9" w:rsidP="005220C9">
            <w:pPr>
              <w:pStyle w:val="TAL"/>
              <w:rPr>
                <w:b/>
                <w:i/>
                <w:lang w:eastAsia="sv-SE"/>
              </w:rPr>
            </w:pPr>
            <w:proofErr w:type="spellStart"/>
            <w:r w:rsidRPr="00EE6E73">
              <w:rPr>
                <w:b/>
                <w:i/>
                <w:lang w:eastAsia="sv-SE"/>
              </w:rPr>
              <w:t>maxNumberROHC-ContextSessionsSN</w:t>
            </w:r>
            <w:proofErr w:type="spellEnd"/>
          </w:p>
          <w:p w14:paraId="34B7CA46" w14:textId="77777777" w:rsidR="005220C9" w:rsidRPr="00EE6E73" w:rsidRDefault="005220C9" w:rsidP="005220C9">
            <w:pPr>
              <w:pStyle w:val="TAL"/>
              <w:rPr>
                <w:lang w:eastAsia="sv-SE"/>
              </w:rPr>
            </w:pPr>
            <w:r w:rsidRPr="00EE6E73">
              <w:rPr>
                <w:lang w:eastAsia="sv-SE"/>
              </w:rPr>
              <w:t xml:space="preserve">Indicates the maximum number of </w:t>
            </w:r>
            <w:r w:rsidRPr="00EE6E73">
              <w:t xml:space="preserve">ROHC </w:t>
            </w:r>
            <w:r w:rsidRPr="00EE6E73">
              <w:rPr>
                <w:lang w:eastAsia="sv-SE"/>
              </w:rPr>
              <w:t>context sessions allowed to SN terminated bearer, excluding context sessions that leave all headers uncompressed.</w:t>
            </w:r>
          </w:p>
        </w:tc>
      </w:tr>
      <w:tr w:rsidR="004112C8" w:rsidRPr="00EE6E73"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EE6E73" w:rsidRDefault="005220C9" w:rsidP="005220C9">
            <w:pPr>
              <w:pStyle w:val="TAL"/>
              <w:rPr>
                <w:b/>
                <w:i/>
              </w:rPr>
            </w:pPr>
            <w:proofErr w:type="spellStart"/>
            <w:r w:rsidRPr="00EE6E73">
              <w:rPr>
                <w:b/>
                <w:i/>
                <w:lang w:eastAsia="sv-SE"/>
              </w:rPr>
              <w:t>maxNumber</w:t>
            </w:r>
            <w:r w:rsidRPr="00EE6E73">
              <w:rPr>
                <w:b/>
                <w:i/>
              </w:rPr>
              <w:t>UDC</w:t>
            </w:r>
            <w:proofErr w:type="spellEnd"/>
            <w:r w:rsidRPr="00EE6E73">
              <w:rPr>
                <w:b/>
                <w:i/>
                <w:lang w:eastAsia="sv-SE"/>
              </w:rPr>
              <w:t>-</w:t>
            </w:r>
            <w:r w:rsidRPr="00EE6E73">
              <w:rPr>
                <w:b/>
                <w:i/>
              </w:rPr>
              <w:t>DRB</w:t>
            </w:r>
          </w:p>
          <w:p w14:paraId="3DBDD906" w14:textId="06ADCDCD" w:rsidR="005220C9" w:rsidRPr="00EE6E73" w:rsidRDefault="005220C9" w:rsidP="005220C9">
            <w:pPr>
              <w:pStyle w:val="TAL"/>
              <w:rPr>
                <w:b/>
                <w:i/>
              </w:rPr>
            </w:pPr>
            <w:r w:rsidRPr="00EE6E73">
              <w:rPr>
                <w:lang w:eastAsia="sv-SE"/>
              </w:rPr>
              <w:t xml:space="preserve">Indicates the maximum number of </w:t>
            </w:r>
            <w:r w:rsidRPr="00EE6E73">
              <w:t>UDC DRBs</w:t>
            </w:r>
            <w:r w:rsidRPr="00EE6E73">
              <w:rPr>
                <w:lang w:eastAsia="sv-SE"/>
              </w:rPr>
              <w:t xml:space="preserve"> allowed to SN terminated bearer.</w:t>
            </w:r>
            <w:r w:rsidRPr="00EE6E73">
              <w:t xml:space="preserve"> This field is used in NGEN-DC, NR-DC and NE-DC.</w:t>
            </w:r>
          </w:p>
        </w:tc>
      </w:tr>
      <w:tr w:rsidR="004112C8" w:rsidRPr="00EE6E73"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EE6E73" w:rsidRDefault="005220C9" w:rsidP="005220C9">
            <w:pPr>
              <w:pStyle w:val="TAL"/>
              <w:rPr>
                <w:b/>
                <w:i/>
                <w:lang w:eastAsia="sv-SE"/>
              </w:rPr>
            </w:pPr>
            <w:proofErr w:type="spellStart"/>
            <w:r w:rsidRPr="00EE6E73">
              <w:rPr>
                <w:b/>
                <w:i/>
                <w:lang w:eastAsia="sv-SE"/>
              </w:rPr>
              <w:t>maxToffset</w:t>
            </w:r>
            <w:proofErr w:type="spellEnd"/>
          </w:p>
          <w:p w14:paraId="568F60B6" w14:textId="77777777" w:rsidR="005220C9" w:rsidRPr="00EE6E73" w:rsidRDefault="005220C9" w:rsidP="005220C9">
            <w:pPr>
              <w:pStyle w:val="TAL"/>
              <w:rPr>
                <w:b/>
                <w:i/>
                <w:lang w:eastAsia="sv-SE"/>
              </w:rPr>
            </w:pPr>
            <w:r w:rsidRPr="00EE6E73">
              <w:rPr>
                <w:rFonts w:eastAsia="DengXian"/>
                <w:bCs/>
                <w:iCs/>
              </w:rPr>
              <w:t xml:space="preserve">Indicates the maximum </w:t>
            </w:r>
            <w:proofErr w:type="spellStart"/>
            <w:r w:rsidRPr="00EE6E73">
              <w:rPr>
                <w:rFonts w:eastAsia="DengXian"/>
                <w:bCs/>
                <w:iCs/>
              </w:rPr>
              <w:t>Toffset</w:t>
            </w:r>
            <w:proofErr w:type="spellEnd"/>
            <w:r w:rsidRPr="00EE6E73">
              <w:rPr>
                <w:rFonts w:eastAsia="DengXian"/>
                <w:bCs/>
                <w:iCs/>
              </w:rPr>
              <w:t xml:space="preserve"> value the SN is allowed to use for scheduling SCG transmissions (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w:t>
            </w:r>
            <w:r w:rsidRPr="00EE6E73">
              <w:rPr>
                <w:rFonts w:eastAsia="DengXian"/>
                <w:bCs/>
                <w:i/>
              </w:rPr>
              <w:t>ms0dot5</w:t>
            </w:r>
            <w:r w:rsidRPr="00EE6E73">
              <w:rPr>
                <w:rFonts w:eastAsia="DengXian"/>
                <w:bCs/>
                <w:iCs/>
              </w:rPr>
              <w:t xml:space="preserve"> corresponds to 0.5 </w:t>
            </w:r>
            <w:proofErr w:type="spellStart"/>
            <w:r w:rsidRPr="00EE6E73">
              <w:rPr>
                <w:rFonts w:eastAsia="DengXian"/>
                <w:bCs/>
                <w:iCs/>
              </w:rPr>
              <w:t>ms</w:t>
            </w:r>
            <w:proofErr w:type="spellEnd"/>
            <w:r w:rsidRPr="00EE6E73">
              <w:rPr>
                <w:rFonts w:eastAsia="DengXian"/>
                <w:bCs/>
                <w:iCs/>
              </w:rPr>
              <w:t xml:space="preserve">, value </w:t>
            </w:r>
            <w:r w:rsidRPr="00EE6E73">
              <w:rPr>
                <w:rFonts w:eastAsia="DengXian"/>
                <w:bCs/>
                <w:i/>
              </w:rPr>
              <w:t>ms0dot75</w:t>
            </w:r>
            <w:r w:rsidRPr="00EE6E73">
              <w:rPr>
                <w:rFonts w:eastAsia="DengXian"/>
                <w:bCs/>
                <w:iCs/>
              </w:rPr>
              <w:t xml:space="preserve"> corresponds to 0.75 </w:t>
            </w:r>
            <w:proofErr w:type="spellStart"/>
            <w:r w:rsidRPr="00EE6E73">
              <w:rPr>
                <w:rFonts w:eastAsia="DengXian"/>
                <w:bCs/>
                <w:iCs/>
              </w:rPr>
              <w:t>ms</w:t>
            </w:r>
            <w:proofErr w:type="spellEnd"/>
            <w:r w:rsidRPr="00EE6E73">
              <w:rPr>
                <w:rFonts w:eastAsia="DengXian"/>
                <w:bCs/>
                <w:iCs/>
              </w:rPr>
              <w:t xml:space="preserve">, value </w:t>
            </w:r>
            <w:r w:rsidRPr="00EE6E73">
              <w:rPr>
                <w:rFonts w:eastAsia="DengXian"/>
                <w:bCs/>
                <w:i/>
              </w:rPr>
              <w:t>ms1</w:t>
            </w:r>
            <w:r w:rsidRPr="00EE6E73">
              <w:rPr>
                <w:rFonts w:eastAsia="DengXian"/>
                <w:bCs/>
                <w:iCs/>
              </w:rPr>
              <w:t xml:space="preserve"> corresponds to 1 </w:t>
            </w:r>
            <w:proofErr w:type="spellStart"/>
            <w:r w:rsidRPr="00EE6E73">
              <w:rPr>
                <w:rFonts w:eastAsia="DengXian"/>
                <w:bCs/>
                <w:iCs/>
              </w:rPr>
              <w:t>ms</w:t>
            </w:r>
            <w:proofErr w:type="spellEnd"/>
            <w:r w:rsidRPr="00EE6E73">
              <w:rPr>
                <w:rFonts w:eastAsia="DengXian"/>
                <w:bCs/>
                <w:iCs/>
              </w:rPr>
              <w:t xml:space="preserve"> and so on.</w:t>
            </w:r>
          </w:p>
        </w:tc>
      </w:tr>
      <w:tr w:rsidR="004112C8" w:rsidRPr="00EE6E73"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EE6E73" w:rsidRDefault="005220C9" w:rsidP="005220C9">
            <w:pPr>
              <w:pStyle w:val="TAL"/>
              <w:rPr>
                <w:b/>
                <w:i/>
                <w:lang w:eastAsia="sv-SE"/>
              </w:rPr>
            </w:pPr>
            <w:proofErr w:type="spellStart"/>
            <w:r w:rsidRPr="00EE6E73">
              <w:rPr>
                <w:b/>
                <w:i/>
                <w:lang w:eastAsia="sv-SE"/>
              </w:rPr>
              <w:t>measuredFrequenciesMN</w:t>
            </w:r>
            <w:proofErr w:type="spellEnd"/>
          </w:p>
          <w:p w14:paraId="2E7A7A26" w14:textId="77777777" w:rsidR="005220C9" w:rsidRPr="00EE6E73" w:rsidRDefault="005220C9" w:rsidP="005220C9">
            <w:pPr>
              <w:pStyle w:val="TAL"/>
              <w:rPr>
                <w:b/>
                <w:i/>
                <w:lang w:eastAsia="sv-SE"/>
              </w:rPr>
            </w:pPr>
            <w:r w:rsidRPr="00EE6E73">
              <w:rPr>
                <w:lang w:eastAsia="sv-SE"/>
              </w:rPr>
              <w:t>Used by MN to indicate a list of frequencies measured by the UE.</w:t>
            </w:r>
          </w:p>
        </w:tc>
      </w:tr>
      <w:tr w:rsidR="004112C8" w:rsidRPr="00EE6E73"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EE6E73" w:rsidRDefault="005220C9" w:rsidP="005220C9">
            <w:pPr>
              <w:pStyle w:val="TAL"/>
              <w:rPr>
                <w:b/>
                <w:i/>
                <w:lang w:eastAsia="sv-SE"/>
              </w:rPr>
            </w:pPr>
            <w:proofErr w:type="spellStart"/>
            <w:r w:rsidRPr="00EE6E73">
              <w:rPr>
                <w:b/>
                <w:i/>
                <w:lang w:eastAsia="sv-SE"/>
              </w:rPr>
              <w:t>measGapConfig</w:t>
            </w:r>
            <w:proofErr w:type="spellEnd"/>
          </w:p>
          <w:p w14:paraId="3F9FE7E9" w14:textId="77777777" w:rsidR="005220C9" w:rsidRPr="00EE6E73" w:rsidRDefault="005220C9" w:rsidP="005220C9">
            <w:pPr>
              <w:pStyle w:val="TAL"/>
              <w:rPr>
                <w:b/>
                <w:i/>
                <w:lang w:eastAsia="sv-SE"/>
              </w:rPr>
            </w:pPr>
            <w:r w:rsidRPr="00EE6E73">
              <w:rPr>
                <w:lang w:eastAsia="sv-SE"/>
              </w:rPr>
              <w:t xml:space="preserve">Indicates the FR1 and </w:t>
            </w:r>
            <w:proofErr w:type="spellStart"/>
            <w:r w:rsidRPr="00EE6E73">
              <w:rPr>
                <w:lang w:eastAsia="sv-SE"/>
              </w:rPr>
              <w:t>perUE</w:t>
            </w:r>
            <w:proofErr w:type="spellEnd"/>
            <w:r w:rsidRPr="00EE6E73">
              <w:rPr>
                <w:lang w:eastAsia="sv-SE"/>
              </w:rPr>
              <w:t xml:space="preserve"> measurement gap configuration configured by MN.</w:t>
            </w:r>
          </w:p>
        </w:tc>
      </w:tr>
      <w:tr w:rsidR="004112C8" w:rsidRPr="00EE6E73"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EE6E73" w:rsidRDefault="005220C9" w:rsidP="005220C9">
            <w:pPr>
              <w:pStyle w:val="TAL"/>
              <w:rPr>
                <w:b/>
                <w:i/>
                <w:lang w:eastAsia="sv-SE"/>
              </w:rPr>
            </w:pPr>
            <w:r w:rsidRPr="00EE6E73">
              <w:rPr>
                <w:b/>
                <w:i/>
                <w:lang w:eastAsia="sv-SE"/>
              </w:rPr>
              <w:t>measGapConfigFR2</w:t>
            </w:r>
          </w:p>
          <w:p w14:paraId="4B8055C2" w14:textId="77777777" w:rsidR="005220C9" w:rsidRPr="00EE6E73" w:rsidRDefault="005220C9" w:rsidP="005220C9">
            <w:pPr>
              <w:pStyle w:val="TAL"/>
              <w:rPr>
                <w:b/>
                <w:i/>
                <w:lang w:eastAsia="sv-SE"/>
              </w:rPr>
            </w:pPr>
            <w:r w:rsidRPr="00EE6E73">
              <w:rPr>
                <w:lang w:eastAsia="sv-SE"/>
              </w:rPr>
              <w:t>Indicates the FR2 measurement gap configuration configured by MN.</w:t>
            </w:r>
          </w:p>
        </w:tc>
      </w:tr>
      <w:tr w:rsidR="004112C8" w:rsidRPr="00EE6E73"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EE6E73" w:rsidRDefault="005220C9" w:rsidP="005220C9">
            <w:pPr>
              <w:pStyle w:val="TAL"/>
              <w:rPr>
                <w:b/>
                <w:i/>
                <w:lang w:eastAsia="sv-SE"/>
              </w:rPr>
            </w:pPr>
            <w:r w:rsidRPr="00EE6E73">
              <w:rPr>
                <w:b/>
                <w:i/>
                <w:lang w:eastAsia="sv-SE"/>
              </w:rPr>
              <w:t>mcg-RB-Config</w:t>
            </w:r>
          </w:p>
          <w:p w14:paraId="6F5A10D6" w14:textId="0E7777FB" w:rsidR="005220C9" w:rsidRPr="00EE6E73" w:rsidRDefault="005220C9" w:rsidP="005220C9">
            <w:pPr>
              <w:pStyle w:val="TAL"/>
              <w:rPr>
                <w:lang w:eastAsia="sv-SE"/>
              </w:rPr>
            </w:pPr>
            <w:r w:rsidRPr="00EE6E73">
              <w:rPr>
                <w:lang w:eastAsia="sv-SE"/>
              </w:rPr>
              <w:t xml:space="preserve">Contains all of the fields in the IE </w:t>
            </w:r>
            <w:proofErr w:type="spellStart"/>
            <w:r w:rsidRPr="00EE6E73">
              <w:rPr>
                <w:i/>
                <w:lang w:eastAsia="sv-SE"/>
              </w:rPr>
              <w:t>RadioBearerConfig</w:t>
            </w:r>
            <w:proofErr w:type="spellEnd"/>
            <w:r w:rsidRPr="00EE6E73">
              <w:rPr>
                <w:lang w:eastAsia="sv-SE"/>
              </w:rPr>
              <w:t xml:space="preserve"> used in MN, used by the SN to support delta configuration to UE</w:t>
            </w:r>
            <w:r w:rsidRPr="00EE6E73">
              <w:t xml:space="preserve"> (i.e. when MN does not use full configuration option)</w:t>
            </w:r>
            <w:r w:rsidRPr="00EE6E73">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112C8" w:rsidRPr="00EE6E73"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EE6E73" w:rsidRDefault="005220C9" w:rsidP="005220C9">
            <w:pPr>
              <w:pStyle w:val="TAL"/>
              <w:rPr>
                <w:b/>
                <w:i/>
                <w:lang w:eastAsia="sv-SE"/>
              </w:rPr>
            </w:pPr>
            <w:proofErr w:type="spellStart"/>
            <w:r w:rsidRPr="00EE6E73">
              <w:rPr>
                <w:b/>
                <w:i/>
                <w:lang w:eastAsia="sv-SE"/>
              </w:rPr>
              <w:t>measResultReportCGI</w:t>
            </w:r>
            <w:proofErr w:type="spellEnd"/>
            <w:r w:rsidRPr="00EE6E73">
              <w:rPr>
                <w:b/>
                <w:i/>
                <w:lang w:eastAsia="sv-SE"/>
              </w:rPr>
              <w:t xml:space="preserve">, </w:t>
            </w:r>
            <w:proofErr w:type="spellStart"/>
            <w:r w:rsidRPr="00EE6E73">
              <w:rPr>
                <w:b/>
                <w:i/>
                <w:lang w:eastAsia="sv-SE"/>
              </w:rPr>
              <w:t>measResultReportCGI</w:t>
            </w:r>
            <w:proofErr w:type="spellEnd"/>
            <w:r w:rsidRPr="00EE6E73">
              <w:rPr>
                <w:b/>
                <w:i/>
                <w:lang w:eastAsia="sv-SE"/>
              </w:rPr>
              <w:t>-EUTRA</w:t>
            </w:r>
          </w:p>
          <w:p w14:paraId="47419CC9" w14:textId="77777777" w:rsidR="005220C9" w:rsidRPr="00EE6E73" w:rsidRDefault="005220C9" w:rsidP="005220C9">
            <w:pPr>
              <w:pStyle w:val="TAL"/>
              <w:rPr>
                <w:lang w:eastAsia="sv-SE"/>
              </w:rPr>
            </w:pPr>
            <w:r w:rsidRPr="00EE6E73">
              <w:rPr>
                <w:lang w:eastAsia="sv-SE"/>
              </w:rPr>
              <w:t xml:space="preserve">Used by MN to provide SN with CGI-Info for the cell as per SN′s request. In this version of the specification, the </w:t>
            </w:r>
            <w:proofErr w:type="spellStart"/>
            <w:r w:rsidRPr="00EE6E73">
              <w:rPr>
                <w:i/>
                <w:lang w:eastAsia="sv-SE"/>
              </w:rPr>
              <w:t>measResultReportCGI</w:t>
            </w:r>
            <w:proofErr w:type="spellEnd"/>
            <w:r w:rsidRPr="00EE6E73">
              <w:rPr>
                <w:lang w:eastAsia="sv-SE"/>
              </w:rPr>
              <w:t xml:space="preserve"> is used for (NG)EN-DC and NR-DC and the </w:t>
            </w:r>
            <w:proofErr w:type="spellStart"/>
            <w:r w:rsidRPr="00EE6E73">
              <w:rPr>
                <w:i/>
                <w:lang w:eastAsia="sv-SE"/>
              </w:rPr>
              <w:t>measResultReportCGI</w:t>
            </w:r>
            <w:proofErr w:type="spellEnd"/>
            <w:r w:rsidRPr="00EE6E73">
              <w:rPr>
                <w:i/>
                <w:lang w:eastAsia="sv-SE"/>
              </w:rPr>
              <w:t>-EUTRA</w:t>
            </w:r>
            <w:r w:rsidRPr="00EE6E73">
              <w:rPr>
                <w:lang w:eastAsia="sv-SE"/>
              </w:rPr>
              <w:t xml:space="preserve"> is used only for NE-DC.</w:t>
            </w:r>
          </w:p>
        </w:tc>
      </w:tr>
      <w:tr w:rsidR="004112C8" w:rsidRPr="00EE6E73"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EE6E73" w:rsidRDefault="005220C9" w:rsidP="005220C9">
            <w:pPr>
              <w:pStyle w:val="TAL"/>
              <w:rPr>
                <w:b/>
                <w:bCs/>
                <w:i/>
                <w:iCs/>
                <w:kern w:val="2"/>
                <w:lang w:eastAsia="sv-SE"/>
              </w:rPr>
            </w:pPr>
            <w:proofErr w:type="spellStart"/>
            <w:r w:rsidRPr="00EE6E73">
              <w:rPr>
                <w:b/>
                <w:bCs/>
                <w:i/>
                <w:iCs/>
                <w:kern w:val="2"/>
                <w:lang w:eastAsia="sv-SE"/>
              </w:rPr>
              <w:t>measResultSCG</w:t>
            </w:r>
            <w:proofErr w:type="spellEnd"/>
            <w:r w:rsidRPr="00EE6E73">
              <w:rPr>
                <w:b/>
                <w:bCs/>
                <w:i/>
                <w:iCs/>
                <w:kern w:val="2"/>
                <w:lang w:eastAsia="sv-SE"/>
              </w:rPr>
              <w:t>-EUTRA</w:t>
            </w:r>
          </w:p>
          <w:p w14:paraId="576CBE88" w14:textId="77777777" w:rsidR="005220C9" w:rsidRPr="00EE6E73" w:rsidRDefault="005220C9" w:rsidP="005220C9">
            <w:pPr>
              <w:pStyle w:val="TAL"/>
              <w:rPr>
                <w:b/>
                <w:i/>
                <w:lang w:eastAsia="sv-SE"/>
              </w:rPr>
            </w:pPr>
            <w:r w:rsidRPr="00EE6E73">
              <w:rPr>
                <w:lang w:eastAsia="sv-SE"/>
              </w:rPr>
              <w:t xml:space="preserve">This field includes the </w:t>
            </w:r>
            <w:proofErr w:type="spellStart"/>
            <w:r w:rsidRPr="00EE6E73">
              <w:rPr>
                <w:i/>
                <w:lang w:eastAsia="sv-SE"/>
              </w:rPr>
              <w:t>MeasResultSCG-FailureMRDC</w:t>
            </w:r>
            <w:proofErr w:type="spellEnd"/>
            <w:r w:rsidRPr="00EE6E73">
              <w:rPr>
                <w:lang w:eastAsia="sv-SE"/>
              </w:rPr>
              <w:t xml:space="preserve"> IE as specified in TS 36.331 [10]. This field is only used in NE-DC.</w:t>
            </w:r>
          </w:p>
        </w:tc>
      </w:tr>
      <w:tr w:rsidR="004112C8" w:rsidRPr="00EE6E73"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EE6E73" w:rsidRDefault="005220C9" w:rsidP="005220C9">
            <w:pPr>
              <w:pStyle w:val="TAL"/>
              <w:rPr>
                <w:b/>
                <w:i/>
                <w:lang w:eastAsia="sv-SE"/>
              </w:rPr>
            </w:pPr>
            <w:proofErr w:type="spellStart"/>
            <w:r w:rsidRPr="00EE6E73">
              <w:rPr>
                <w:b/>
                <w:i/>
                <w:lang w:eastAsia="sv-SE"/>
              </w:rPr>
              <w:t>measResultSFTD</w:t>
            </w:r>
            <w:proofErr w:type="spellEnd"/>
            <w:r w:rsidRPr="00EE6E73">
              <w:rPr>
                <w:b/>
                <w:i/>
                <w:lang w:eastAsia="sv-SE"/>
              </w:rPr>
              <w:t>-EUTRA</w:t>
            </w:r>
          </w:p>
          <w:p w14:paraId="5DBDD5E9" w14:textId="77777777" w:rsidR="005220C9" w:rsidRPr="00EE6E73" w:rsidRDefault="005220C9" w:rsidP="005220C9">
            <w:pPr>
              <w:pStyle w:val="TAL"/>
              <w:rPr>
                <w:lang w:eastAsia="sv-SE"/>
              </w:rPr>
            </w:pPr>
            <w:r w:rsidRPr="00EE6E73">
              <w:rPr>
                <w:lang w:eastAsia="sv-SE"/>
              </w:rPr>
              <w:t xml:space="preserve">SFTD measurement results between the </w:t>
            </w:r>
            <w:proofErr w:type="spellStart"/>
            <w:r w:rsidRPr="00EE6E73">
              <w:rPr>
                <w:lang w:eastAsia="sv-SE"/>
              </w:rPr>
              <w:t>PCell</w:t>
            </w:r>
            <w:proofErr w:type="spellEnd"/>
            <w:r w:rsidRPr="00EE6E73">
              <w:rPr>
                <w:lang w:eastAsia="sv-SE"/>
              </w:rPr>
              <w:t xml:space="preserve"> and the E-UTRA </w:t>
            </w:r>
            <w:proofErr w:type="spellStart"/>
            <w:r w:rsidRPr="00EE6E73">
              <w:rPr>
                <w:lang w:eastAsia="sv-SE"/>
              </w:rPr>
              <w:t>PScell</w:t>
            </w:r>
            <w:proofErr w:type="spellEnd"/>
            <w:r w:rsidRPr="00EE6E73">
              <w:rPr>
                <w:lang w:eastAsia="sv-SE"/>
              </w:rPr>
              <w:t xml:space="preserve"> in NE-DC. This field is only used in NE-DC.</w:t>
            </w:r>
          </w:p>
        </w:tc>
      </w:tr>
      <w:tr w:rsidR="004112C8" w:rsidRPr="00EE6E73"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EE6E73" w:rsidRDefault="005220C9" w:rsidP="005220C9">
            <w:pPr>
              <w:pStyle w:val="TAL"/>
              <w:rPr>
                <w:b/>
                <w:bCs/>
                <w:i/>
                <w:iCs/>
                <w:lang w:eastAsia="sv-SE"/>
              </w:rPr>
            </w:pPr>
            <w:proofErr w:type="spellStart"/>
            <w:r w:rsidRPr="00EE6E73">
              <w:rPr>
                <w:b/>
                <w:bCs/>
                <w:i/>
                <w:iCs/>
                <w:lang w:eastAsia="sv-SE"/>
              </w:rPr>
              <w:t>mrdc-AssistanceInfo</w:t>
            </w:r>
            <w:proofErr w:type="spellEnd"/>
          </w:p>
          <w:p w14:paraId="06BF9071" w14:textId="77777777" w:rsidR="005220C9" w:rsidRPr="00EE6E73" w:rsidRDefault="005220C9" w:rsidP="005220C9">
            <w:pPr>
              <w:pStyle w:val="TAL"/>
              <w:rPr>
                <w:b/>
                <w:i/>
                <w:lang w:eastAsia="sv-SE"/>
              </w:rPr>
            </w:pPr>
            <w:r w:rsidRPr="00EE6E73">
              <w:rPr>
                <w:szCs w:val="18"/>
                <w:lang w:eastAsia="sv-SE"/>
              </w:rPr>
              <w:t>Contains the IDC assistance information for MR-DC reported by the UE (see TS 36.331 [10]).</w:t>
            </w:r>
          </w:p>
        </w:tc>
      </w:tr>
      <w:tr w:rsidR="004112C8" w:rsidRPr="00EE6E73"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EE6E73" w:rsidRDefault="006C352F" w:rsidP="006C352F">
            <w:pPr>
              <w:pStyle w:val="TAL"/>
              <w:rPr>
                <w:b/>
                <w:bCs/>
                <w:i/>
                <w:iCs/>
                <w:lang w:eastAsia="sv-SE"/>
              </w:rPr>
            </w:pPr>
            <w:proofErr w:type="spellStart"/>
            <w:r w:rsidRPr="00EE6E73">
              <w:rPr>
                <w:b/>
                <w:bCs/>
                <w:i/>
                <w:iCs/>
                <w:lang w:eastAsia="sv-SE"/>
              </w:rPr>
              <w:t>musim-CapRestrictionInfo</w:t>
            </w:r>
            <w:proofErr w:type="spellEnd"/>
          </w:p>
          <w:p w14:paraId="1998B493" w14:textId="248E5537" w:rsidR="006C352F" w:rsidRPr="00EE6E73" w:rsidRDefault="006C352F" w:rsidP="006C352F">
            <w:pPr>
              <w:pStyle w:val="TAL"/>
              <w:rPr>
                <w:lang w:eastAsia="sv-SE"/>
              </w:rPr>
            </w:pPr>
            <w:r w:rsidRPr="00EE6E73">
              <w:t xml:space="preserve">Indicates the UE's preference on </w:t>
            </w:r>
            <w:proofErr w:type="spellStart"/>
            <w:r w:rsidRPr="00EE6E73">
              <w:t>SCell</w:t>
            </w:r>
            <w:proofErr w:type="spellEnd"/>
            <w:r w:rsidRPr="00EE6E73">
              <w:t>(s)</w:t>
            </w:r>
            <w:r w:rsidR="001537C6" w:rsidRPr="00EE6E73">
              <w:rPr>
                <w:rFonts w:eastAsia="DengXian"/>
              </w:rPr>
              <w:t xml:space="preserve"> or </w:t>
            </w:r>
            <w:proofErr w:type="spellStart"/>
            <w:r w:rsidR="001537C6" w:rsidRPr="00EE6E73">
              <w:rPr>
                <w:rFonts w:eastAsia="DengXian"/>
              </w:rPr>
              <w:t>PSCell</w:t>
            </w:r>
            <w:proofErr w:type="spellEnd"/>
            <w:r w:rsidRPr="00EE6E73">
              <w:t xml:space="preserve"> to be released</w:t>
            </w:r>
            <w:r w:rsidR="00F452DB" w:rsidRPr="00EE6E73">
              <w:t>, serving cell(s) with restricted capability</w:t>
            </w:r>
            <w:r w:rsidRPr="00EE6E73">
              <w:t>, band(s) or combination(s) of bands with restricted capability, or band(s) or band combination(s) to be avoided</w:t>
            </w:r>
            <w:r w:rsidRPr="00EE6E73" w:rsidDel="00427E1C">
              <w:t xml:space="preserve"> </w:t>
            </w:r>
            <w:r w:rsidRPr="00EE6E73">
              <w:t xml:space="preserve">for UE temporary capabilities restriction </w:t>
            </w:r>
            <w:r w:rsidRPr="00EE6E73">
              <w:rPr>
                <w:rFonts w:cs="Arial"/>
              </w:rPr>
              <w:t xml:space="preserve">purpose with the </w:t>
            </w:r>
            <w:r w:rsidRPr="00EE6E73">
              <w:rPr>
                <w:rFonts w:cs="Arial"/>
                <w:i/>
                <w:iCs/>
              </w:rPr>
              <w:t>musim-candidateBandList-r18</w:t>
            </w:r>
            <w:r w:rsidRPr="00EE6E73">
              <w:rPr>
                <w:rFonts w:cs="Arial"/>
              </w:rPr>
              <w:t xml:space="preserve"> only for </w:t>
            </w:r>
            <w:r w:rsidRPr="00EE6E73">
              <w:rPr>
                <w:rFonts w:cs="Arial"/>
                <w:i/>
                <w:iCs/>
              </w:rPr>
              <w:t>musim-</w:t>
            </w:r>
            <w:r w:rsidRPr="00EE6E73">
              <w:rPr>
                <w:rFonts w:eastAsia="DengXian" w:cs="Arial"/>
                <w:i/>
                <w:iCs/>
              </w:rPr>
              <w:t>AffectedBands</w:t>
            </w:r>
            <w:r w:rsidRPr="00EE6E73">
              <w:rPr>
                <w:rFonts w:cs="Arial"/>
                <w:i/>
                <w:iCs/>
              </w:rPr>
              <w:t>List-r18</w:t>
            </w:r>
            <w:r w:rsidRPr="00EE6E73">
              <w:rPr>
                <w:rFonts w:cs="Arial"/>
              </w:rPr>
              <w:t xml:space="preserve"> and </w:t>
            </w:r>
            <w:r w:rsidRPr="00EE6E73">
              <w:rPr>
                <w:rFonts w:cs="Arial"/>
                <w:i/>
                <w:iCs/>
              </w:rPr>
              <w:t>musim-AvoidedBandsList</w:t>
            </w:r>
            <w:r w:rsidRPr="00EE6E73">
              <w:rPr>
                <w:i/>
                <w:iCs/>
              </w:rPr>
              <w:t>-r18</w:t>
            </w:r>
            <w:r w:rsidRPr="00EE6E73">
              <w:t>.</w:t>
            </w:r>
            <w:r w:rsidR="00F452DB" w:rsidRPr="00EE6E73">
              <w:rPr>
                <w:szCs w:val="18"/>
                <w:lang w:eastAsia="sv-SE"/>
              </w:rPr>
              <w:t xml:space="preserve"> All fields in </w:t>
            </w:r>
            <w:r w:rsidR="00F452DB" w:rsidRPr="00EE6E73">
              <w:rPr>
                <w:i/>
                <w:iCs/>
                <w:szCs w:val="18"/>
                <w:lang w:eastAsia="sv-SE"/>
              </w:rPr>
              <w:t>musim-CapRestriction-r18</w:t>
            </w:r>
            <w:r w:rsidR="00F452DB" w:rsidRPr="00EE6E73">
              <w:rPr>
                <w:szCs w:val="18"/>
                <w:lang w:eastAsia="sv-SE"/>
              </w:rPr>
              <w:t xml:space="preserve"> can be sent from MN to SN, i.e., it is up to MN implementation to decide which field(s) need to be sent.</w:t>
            </w:r>
          </w:p>
        </w:tc>
      </w:tr>
      <w:tr w:rsidR="004112C8" w:rsidRPr="00EE6E73"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EE6E73" w:rsidRDefault="006C352F" w:rsidP="006C352F">
            <w:pPr>
              <w:pStyle w:val="TAL"/>
              <w:rPr>
                <w:b/>
                <w:bCs/>
                <w:i/>
                <w:iCs/>
                <w:szCs w:val="18"/>
                <w:lang w:eastAsia="sv-SE"/>
              </w:rPr>
            </w:pPr>
            <w:proofErr w:type="spellStart"/>
            <w:r w:rsidRPr="00EE6E73">
              <w:rPr>
                <w:b/>
                <w:bCs/>
                <w:i/>
                <w:iCs/>
                <w:szCs w:val="18"/>
                <w:lang w:eastAsia="sv-SE"/>
              </w:rPr>
              <w:t>musim-GapConfigInfo</w:t>
            </w:r>
            <w:proofErr w:type="spellEnd"/>
          </w:p>
          <w:p w14:paraId="46801645" w14:textId="2D5FC2D2" w:rsidR="006C352F" w:rsidRPr="00EE6E73" w:rsidRDefault="006C352F" w:rsidP="006C352F">
            <w:pPr>
              <w:pStyle w:val="TAL"/>
              <w:rPr>
                <w:b/>
                <w:bCs/>
                <w:i/>
                <w:iCs/>
                <w:lang w:eastAsia="sv-SE"/>
              </w:rPr>
            </w:pPr>
            <w:r w:rsidRPr="00EE6E73">
              <w:t>Indicates the MUSIM gap configuration configured by MN.</w:t>
            </w:r>
          </w:p>
        </w:tc>
      </w:tr>
      <w:tr w:rsidR="004112C8" w:rsidRPr="00EE6E73"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EE6E73" w:rsidRDefault="005220C9" w:rsidP="005220C9">
            <w:pPr>
              <w:pStyle w:val="TAL"/>
              <w:rPr>
                <w:b/>
                <w:bCs/>
                <w:i/>
                <w:iCs/>
                <w:lang w:eastAsia="sv-SE"/>
              </w:rPr>
            </w:pPr>
            <w:r w:rsidRPr="00EE6E73">
              <w:rPr>
                <w:b/>
                <w:bCs/>
                <w:i/>
                <w:iCs/>
                <w:lang w:eastAsia="sv-SE"/>
              </w:rPr>
              <w:t>nrdc-PC-mode-FR1</w:t>
            </w:r>
          </w:p>
          <w:p w14:paraId="3DB994D5" w14:textId="77777777" w:rsidR="005220C9" w:rsidRPr="00EE6E73" w:rsidRDefault="005220C9" w:rsidP="005220C9">
            <w:pPr>
              <w:pStyle w:val="TAL"/>
              <w:rPr>
                <w:szCs w:val="18"/>
                <w:lang w:eastAsia="sv-SE"/>
              </w:rPr>
            </w:pPr>
            <w:r w:rsidRPr="00EE6E73">
              <w:rPr>
                <w:szCs w:val="18"/>
                <w:lang w:eastAsia="sv-SE"/>
              </w:rPr>
              <w:t>Indicates the uplink power sharing mode that the UE uses in NR-DC FR1 (see TS 38.213 [13], clause 7.6).</w:t>
            </w:r>
          </w:p>
        </w:tc>
      </w:tr>
      <w:tr w:rsidR="004112C8" w:rsidRPr="00EE6E73"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EE6E73" w:rsidRDefault="005220C9" w:rsidP="005220C9">
            <w:pPr>
              <w:pStyle w:val="TAL"/>
              <w:rPr>
                <w:b/>
                <w:bCs/>
                <w:i/>
                <w:iCs/>
                <w:lang w:eastAsia="sv-SE"/>
              </w:rPr>
            </w:pPr>
            <w:r w:rsidRPr="00EE6E73">
              <w:rPr>
                <w:b/>
                <w:bCs/>
                <w:i/>
                <w:iCs/>
                <w:lang w:eastAsia="sv-SE"/>
              </w:rPr>
              <w:t>nrdc-PC-mode-FR2</w:t>
            </w:r>
          </w:p>
          <w:p w14:paraId="49BF7915" w14:textId="77777777" w:rsidR="005220C9" w:rsidRPr="00EE6E73" w:rsidRDefault="005220C9" w:rsidP="005220C9">
            <w:pPr>
              <w:pStyle w:val="TAL"/>
              <w:rPr>
                <w:b/>
                <w:bCs/>
                <w:i/>
                <w:iCs/>
                <w:lang w:eastAsia="sv-SE"/>
              </w:rPr>
            </w:pPr>
            <w:r w:rsidRPr="00EE6E73">
              <w:rPr>
                <w:szCs w:val="18"/>
                <w:lang w:eastAsia="sv-SE"/>
              </w:rPr>
              <w:t>Indicates the uplink power sharing mode that the UE uses in NR-DC FR2 (see TS 38.213 [13], clause 7.6).</w:t>
            </w:r>
          </w:p>
        </w:tc>
      </w:tr>
      <w:tr w:rsidR="004112C8" w:rsidRPr="00EE6E73"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EE6E73" w:rsidRDefault="005220C9" w:rsidP="005220C9">
            <w:pPr>
              <w:pStyle w:val="TAL"/>
              <w:rPr>
                <w:b/>
                <w:bCs/>
                <w:i/>
                <w:iCs/>
              </w:rPr>
            </w:pPr>
            <w:proofErr w:type="spellStart"/>
            <w:r w:rsidRPr="00EE6E73">
              <w:rPr>
                <w:b/>
                <w:bCs/>
                <w:i/>
                <w:iCs/>
              </w:rPr>
              <w:t>overheatingAssistanceSCG</w:t>
            </w:r>
            <w:proofErr w:type="spellEnd"/>
          </w:p>
          <w:p w14:paraId="0C006639" w14:textId="77777777" w:rsidR="005220C9" w:rsidRPr="00EE6E73" w:rsidRDefault="005220C9" w:rsidP="005220C9">
            <w:pPr>
              <w:pStyle w:val="TAL"/>
              <w:rPr>
                <w:b/>
                <w:bCs/>
                <w:i/>
                <w:iCs/>
                <w:lang w:eastAsia="sv-SE"/>
              </w:rPr>
            </w:pPr>
            <w:r w:rsidRPr="00EE6E73">
              <w:rPr>
                <w:szCs w:val="18"/>
              </w:rPr>
              <w:t xml:space="preserve">Contains the </w:t>
            </w:r>
            <w:r w:rsidRPr="00EE6E73">
              <w:rPr>
                <w:lang w:eastAsia="en-GB"/>
              </w:rPr>
              <w:t>UE's preference on reduced configuration for NR SCG to address overheating</w:t>
            </w:r>
            <w:r w:rsidRPr="00EE6E73">
              <w:rPr>
                <w:bCs/>
                <w:noProof/>
                <w:lang w:eastAsia="en-GB"/>
              </w:rPr>
              <w:t>.</w:t>
            </w:r>
            <w:r w:rsidRPr="00EE6E73">
              <w:t xml:space="preserve"> This field is only used in (NG)EN-DC.</w:t>
            </w:r>
          </w:p>
        </w:tc>
      </w:tr>
      <w:tr w:rsidR="004112C8" w:rsidRPr="00EE6E73"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EE6E73" w:rsidRDefault="005220C9" w:rsidP="005220C9">
            <w:pPr>
              <w:pStyle w:val="TAL"/>
              <w:rPr>
                <w:b/>
                <w:bCs/>
                <w:i/>
                <w:iCs/>
              </w:rPr>
            </w:pPr>
            <w:r w:rsidRPr="00EE6E73">
              <w:rPr>
                <w:b/>
                <w:bCs/>
                <w:i/>
                <w:iCs/>
              </w:rPr>
              <w:t>overheatingAssistanceSCG-FR2-2</w:t>
            </w:r>
          </w:p>
          <w:p w14:paraId="17B059B9" w14:textId="7DBEA4B3" w:rsidR="005220C9" w:rsidRPr="00EE6E73" w:rsidRDefault="005220C9" w:rsidP="005220C9">
            <w:pPr>
              <w:pStyle w:val="TAL"/>
              <w:rPr>
                <w:b/>
                <w:bCs/>
                <w:i/>
                <w:iCs/>
              </w:rPr>
            </w:pPr>
            <w:r w:rsidRPr="00EE6E73">
              <w:rPr>
                <w:szCs w:val="18"/>
              </w:rPr>
              <w:t xml:space="preserve">Contains the </w:t>
            </w:r>
            <w:r w:rsidRPr="00EE6E73">
              <w:rPr>
                <w:lang w:eastAsia="en-GB"/>
              </w:rPr>
              <w:t>UE's preference on reduced configuration for NR SCG on FR2-2 to address overheating</w:t>
            </w:r>
            <w:r w:rsidRPr="00EE6E73">
              <w:rPr>
                <w:bCs/>
                <w:noProof/>
                <w:lang w:eastAsia="en-GB"/>
              </w:rPr>
              <w:t>.</w:t>
            </w:r>
            <w:r w:rsidRPr="00EE6E73">
              <w:t xml:space="preserve"> This field is only used in (NG)EN-DC.</w:t>
            </w:r>
          </w:p>
        </w:tc>
      </w:tr>
      <w:tr w:rsidR="004112C8" w:rsidRPr="00EE6E73"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EE6E73" w:rsidRDefault="005220C9" w:rsidP="005220C9">
            <w:pPr>
              <w:pStyle w:val="TAL"/>
              <w:rPr>
                <w:b/>
                <w:i/>
                <w:lang w:eastAsia="sv-SE"/>
              </w:rPr>
            </w:pPr>
            <w:r w:rsidRPr="00EE6E73">
              <w:rPr>
                <w:b/>
                <w:i/>
                <w:lang w:eastAsia="sv-SE"/>
              </w:rPr>
              <w:lastRenderedPageBreak/>
              <w:t>p-</w:t>
            </w:r>
            <w:proofErr w:type="spellStart"/>
            <w:r w:rsidRPr="00EE6E73">
              <w:rPr>
                <w:b/>
                <w:i/>
                <w:lang w:eastAsia="sv-SE"/>
              </w:rPr>
              <w:t>maxEUTRA</w:t>
            </w:r>
            <w:proofErr w:type="spellEnd"/>
          </w:p>
          <w:p w14:paraId="2C8C7F5A" w14:textId="77777777" w:rsidR="005220C9" w:rsidRPr="00EE6E73" w:rsidRDefault="005220C9" w:rsidP="005220C9">
            <w:pPr>
              <w:pStyle w:val="TAL"/>
              <w:rPr>
                <w:lang w:eastAsia="sv-SE"/>
              </w:rPr>
            </w:pPr>
            <w:r w:rsidRPr="00EE6E73">
              <w:rPr>
                <w:lang w:eastAsia="sv-SE"/>
              </w:rPr>
              <w:t>Indicates the maximum total transmit power to be used by the UE in the E-UTRA cell group (see TS 36.104 [33]). This field is used in (NG)EN-DC and NE-DC.</w:t>
            </w:r>
          </w:p>
        </w:tc>
      </w:tr>
      <w:tr w:rsidR="004112C8" w:rsidRPr="00EE6E73"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EE6E73" w:rsidRDefault="005220C9" w:rsidP="005220C9">
            <w:pPr>
              <w:pStyle w:val="TAL"/>
              <w:rPr>
                <w:b/>
                <w:i/>
                <w:lang w:eastAsia="sv-SE"/>
              </w:rPr>
            </w:pPr>
            <w:r w:rsidRPr="00EE6E73">
              <w:rPr>
                <w:b/>
                <w:i/>
                <w:lang w:eastAsia="sv-SE"/>
              </w:rPr>
              <w:t>p-maxNR-FR1</w:t>
            </w:r>
          </w:p>
          <w:p w14:paraId="339CF247" w14:textId="35BA46FA" w:rsidR="005220C9" w:rsidRPr="00EE6E73" w:rsidRDefault="005220C9" w:rsidP="005220C9">
            <w:pPr>
              <w:pStyle w:val="TAL"/>
              <w:rPr>
                <w:lang w:eastAsia="sv-SE"/>
              </w:rPr>
            </w:pPr>
            <w:r w:rsidRPr="00EE6E73">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4112C8" w:rsidRPr="00EE6E73"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EE6E73" w:rsidRDefault="005220C9" w:rsidP="005220C9">
            <w:pPr>
              <w:pStyle w:val="TAL"/>
              <w:rPr>
                <w:lang w:eastAsia="sv-SE"/>
              </w:rPr>
            </w:pPr>
            <w:r w:rsidRPr="00EE6E73">
              <w:rPr>
                <w:b/>
                <w:i/>
                <w:lang w:eastAsia="sv-SE"/>
              </w:rPr>
              <w:t>p-maxUE-FR1</w:t>
            </w:r>
          </w:p>
          <w:p w14:paraId="3B3C1B3C" w14:textId="77777777" w:rsidR="005220C9" w:rsidRPr="00EE6E73" w:rsidRDefault="005220C9" w:rsidP="005220C9">
            <w:pPr>
              <w:pStyle w:val="TAL"/>
              <w:rPr>
                <w:b/>
                <w:i/>
                <w:lang w:eastAsia="sv-SE"/>
              </w:rPr>
            </w:pPr>
            <w:r w:rsidRPr="00EE6E73">
              <w:rPr>
                <w:lang w:eastAsia="sv-SE"/>
              </w:rPr>
              <w:t>Indicates the maximum total transmit power to be used by the UE across all serving cells in frequency range 1 (FR1).</w:t>
            </w:r>
          </w:p>
        </w:tc>
      </w:tr>
      <w:tr w:rsidR="004112C8" w:rsidRPr="00EE6E73"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EE6E73" w:rsidRDefault="005220C9" w:rsidP="005220C9">
            <w:pPr>
              <w:pStyle w:val="TAL"/>
              <w:rPr>
                <w:b/>
                <w:i/>
                <w:lang w:eastAsia="sv-SE"/>
              </w:rPr>
            </w:pPr>
            <w:r w:rsidRPr="00EE6E73">
              <w:rPr>
                <w:b/>
                <w:i/>
                <w:lang w:eastAsia="sv-SE"/>
              </w:rPr>
              <w:t>p-maxNR-FR1-MCG</w:t>
            </w:r>
          </w:p>
          <w:p w14:paraId="01261BA9"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112C8" w:rsidRPr="00EE6E73"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EE6E73" w:rsidRDefault="005220C9" w:rsidP="005220C9">
            <w:pPr>
              <w:pStyle w:val="TAL"/>
              <w:rPr>
                <w:b/>
                <w:i/>
                <w:lang w:eastAsia="sv-SE"/>
              </w:rPr>
            </w:pPr>
            <w:r w:rsidRPr="00EE6E73">
              <w:rPr>
                <w:b/>
                <w:i/>
                <w:lang w:eastAsia="sv-SE"/>
              </w:rPr>
              <w:t>p-maxNR-FR2-SCG</w:t>
            </w:r>
          </w:p>
          <w:p w14:paraId="56434B7D"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SCG.</w:t>
            </w:r>
          </w:p>
        </w:tc>
      </w:tr>
      <w:tr w:rsidR="004112C8" w:rsidRPr="00EE6E73"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EE6E73" w:rsidRDefault="005220C9" w:rsidP="005220C9">
            <w:pPr>
              <w:pStyle w:val="TAL"/>
              <w:rPr>
                <w:b/>
                <w:i/>
                <w:lang w:eastAsia="sv-SE"/>
              </w:rPr>
            </w:pPr>
            <w:r w:rsidRPr="00EE6E73">
              <w:rPr>
                <w:b/>
                <w:i/>
                <w:lang w:eastAsia="sv-SE"/>
              </w:rPr>
              <w:t>p-maxUE-FR2</w:t>
            </w:r>
          </w:p>
          <w:p w14:paraId="2C4022E7"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across all serving cells in frequency range 2 (FR2).</w:t>
            </w:r>
          </w:p>
        </w:tc>
      </w:tr>
      <w:tr w:rsidR="004112C8" w:rsidRPr="00EE6E73"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EE6E73" w:rsidRDefault="005220C9" w:rsidP="005220C9">
            <w:pPr>
              <w:pStyle w:val="TAL"/>
              <w:rPr>
                <w:b/>
                <w:i/>
                <w:lang w:eastAsia="sv-SE"/>
              </w:rPr>
            </w:pPr>
            <w:r w:rsidRPr="00EE6E73">
              <w:rPr>
                <w:b/>
                <w:i/>
                <w:lang w:eastAsia="sv-SE"/>
              </w:rPr>
              <w:t>p-maxNR-FR2-MCG</w:t>
            </w:r>
          </w:p>
          <w:p w14:paraId="60E6417E"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MCG.</w:t>
            </w:r>
          </w:p>
        </w:tc>
      </w:tr>
      <w:tr w:rsidR="004112C8" w:rsidRPr="00EE6E73"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EE6E73" w:rsidRDefault="005220C9" w:rsidP="005220C9">
            <w:pPr>
              <w:pStyle w:val="TAL"/>
              <w:rPr>
                <w:b/>
                <w:bCs/>
                <w:i/>
                <w:iCs/>
                <w:kern w:val="2"/>
                <w:lang w:eastAsia="sv-SE"/>
              </w:rPr>
            </w:pPr>
            <w:proofErr w:type="spellStart"/>
            <w:r w:rsidRPr="00EE6E73">
              <w:rPr>
                <w:b/>
                <w:bCs/>
                <w:i/>
                <w:iCs/>
                <w:kern w:val="2"/>
                <w:lang w:eastAsia="sv-SE"/>
              </w:rPr>
              <w:t>pdcch-BlindDetectionSCG</w:t>
            </w:r>
            <w:proofErr w:type="spellEnd"/>
          </w:p>
          <w:p w14:paraId="4D2CDABC" w14:textId="77777777" w:rsidR="005220C9" w:rsidRPr="00EE6E73" w:rsidRDefault="005220C9" w:rsidP="005220C9">
            <w:pPr>
              <w:keepNext/>
              <w:keepLines/>
              <w:spacing w:after="0"/>
              <w:rPr>
                <w:rFonts w:ascii="Arial" w:hAnsi="Arial"/>
                <w:b/>
                <w:bCs/>
                <w:i/>
                <w:iCs/>
                <w:kern w:val="2"/>
                <w:sz w:val="18"/>
                <w:lang w:eastAsia="sv-SE"/>
              </w:rPr>
            </w:pPr>
            <w:r w:rsidRPr="00EE6E73">
              <w:rPr>
                <w:rFonts w:ascii="Arial" w:hAnsi="Arial"/>
                <w:sz w:val="18"/>
                <w:szCs w:val="18"/>
                <w:lang w:eastAsia="x-none"/>
              </w:rPr>
              <w:t>Indicates the maximum value of the reference number of cells for PDCCH blind detection allowed to be configured for the SCG.</w:t>
            </w:r>
          </w:p>
        </w:tc>
      </w:tr>
      <w:tr w:rsidR="004112C8" w:rsidRPr="00EE6E73"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EE6E73" w:rsidRDefault="005220C9" w:rsidP="005220C9">
            <w:pPr>
              <w:pStyle w:val="TAL"/>
              <w:rPr>
                <w:b/>
                <w:i/>
                <w:lang w:eastAsia="sv-SE"/>
              </w:rPr>
            </w:pPr>
            <w:proofErr w:type="spellStart"/>
            <w:r w:rsidRPr="00EE6E73">
              <w:rPr>
                <w:b/>
                <w:i/>
                <w:lang w:eastAsia="sv-SE"/>
              </w:rPr>
              <w:t>ph-InfoMCG</w:t>
            </w:r>
            <w:proofErr w:type="spellEnd"/>
          </w:p>
          <w:p w14:paraId="78169924" w14:textId="77777777" w:rsidR="005220C9" w:rsidRPr="00EE6E73" w:rsidRDefault="005220C9" w:rsidP="005220C9">
            <w:pPr>
              <w:pStyle w:val="TAL"/>
              <w:rPr>
                <w:lang w:eastAsia="sv-SE"/>
              </w:rPr>
            </w:pPr>
            <w:r w:rsidRPr="00EE6E73">
              <w:rPr>
                <w:lang w:eastAsia="sv-SE"/>
              </w:rPr>
              <w:t>Power headroom information in MCG that is needed in the reception of PHR MAC CE in SCG.</w:t>
            </w:r>
          </w:p>
        </w:tc>
      </w:tr>
      <w:tr w:rsidR="004112C8" w:rsidRPr="00EE6E73"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EE6E73" w:rsidRDefault="005220C9" w:rsidP="005220C9">
            <w:pPr>
              <w:pStyle w:val="TAL"/>
              <w:rPr>
                <w:rFonts w:eastAsia="DengXian"/>
                <w:b/>
                <w:bCs/>
                <w:i/>
                <w:iCs/>
                <w:lang w:eastAsia="sv-SE"/>
              </w:rPr>
            </w:pPr>
            <w:proofErr w:type="spellStart"/>
            <w:r w:rsidRPr="00EE6E73">
              <w:rPr>
                <w:rFonts w:eastAsia="DengXian"/>
                <w:b/>
                <w:bCs/>
                <w:i/>
                <w:iCs/>
                <w:lang w:eastAsia="sv-SE"/>
              </w:rPr>
              <w:t>ph-SupplementaryUplink</w:t>
            </w:r>
            <w:proofErr w:type="spellEnd"/>
          </w:p>
          <w:p w14:paraId="3DD9333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supplementary uplink. For UE in (NG)EN-DC, this field is absent.</w:t>
            </w:r>
          </w:p>
        </w:tc>
      </w:tr>
      <w:tr w:rsidR="004112C8" w:rsidRPr="00EE6E73"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EE6E73" w:rsidRDefault="005220C9" w:rsidP="005220C9">
            <w:pPr>
              <w:pStyle w:val="TAL"/>
              <w:rPr>
                <w:b/>
                <w:bCs/>
                <w:i/>
                <w:iCs/>
                <w:lang w:eastAsia="sv-SE"/>
              </w:rPr>
            </w:pPr>
            <w:r w:rsidRPr="00EE6E73">
              <w:rPr>
                <w:b/>
                <w:bCs/>
                <w:i/>
                <w:iCs/>
                <w:lang w:eastAsia="sv-SE"/>
              </w:rPr>
              <w:t>ph-Type1or3</w:t>
            </w:r>
          </w:p>
          <w:p w14:paraId="7A78F865" w14:textId="77777777" w:rsidR="005220C9" w:rsidRPr="00EE6E73" w:rsidRDefault="005220C9" w:rsidP="005220C9">
            <w:pPr>
              <w:pStyle w:val="TAL"/>
              <w:rPr>
                <w:bCs/>
                <w:iCs/>
                <w:kern w:val="2"/>
                <w:lang w:eastAsia="sv-SE"/>
              </w:rPr>
            </w:pPr>
            <w:r w:rsidRPr="00EE6E73">
              <w:rPr>
                <w:lang w:eastAsia="sv-SE"/>
              </w:rPr>
              <w:t>Type of power headroom for a serving cell in MCG (</w:t>
            </w:r>
            <w:proofErr w:type="spellStart"/>
            <w:r w:rsidRPr="00EE6E73">
              <w:rPr>
                <w:lang w:eastAsia="sv-SE"/>
              </w:rPr>
              <w:t>PCell</w:t>
            </w:r>
            <w:proofErr w:type="spellEnd"/>
            <w:r w:rsidRPr="00EE6E73">
              <w:rPr>
                <w:lang w:eastAsia="sv-SE"/>
              </w:rPr>
              <w:t xml:space="preserve"> and activated </w:t>
            </w:r>
            <w:proofErr w:type="spellStart"/>
            <w:r w:rsidRPr="00EE6E73">
              <w:rPr>
                <w:lang w:eastAsia="sv-SE"/>
              </w:rPr>
              <w:t>SCells</w:t>
            </w:r>
            <w:proofErr w:type="spellEnd"/>
            <w:r w:rsidRPr="00EE6E73">
              <w:rPr>
                <w:lang w:eastAsia="sv-SE"/>
              </w:rPr>
              <w:t xml:space="preserve">). </w:t>
            </w:r>
            <w:r w:rsidRPr="00EE6E73">
              <w:rPr>
                <w:i/>
                <w:kern w:val="2"/>
                <w:lang w:eastAsia="sv-SE"/>
              </w:rPr>
              <w:t>type1</w:t>
            </w:r>
            <w:r w:rsidRPr="00EE6E73">
              <w:rPr>
                <w:lang w:eastAsia="sv-SE"/>
              </w:rPr>
              <w:t xml:space="preserve"> refers to type 1 power headroom, </w:t>
            </w:r>
            <w:r w:rsidRPr="00EE6E73">
              <w:rPr>
                <w:i/>
                <w:kern w:val="2"/>
                <w:lang w:eastAsia="sv-SE"/>
              </w:rPr>
              <w:t>type3</w:t>
            </w:r>
            <w:r w:rsidRPr="00EE6E73">
              <w:rPr>
                <w:lang w:eastAsia="sv-SE"/>
              </w:rPr>
              <w:t xml:space="preserve"> refers to type 3 power headroom. (See TS 38.321 [3]). </w:t>
            </w:r>
          </w:p>
        </w:tc>
      </w:tr>
      <w:tr w:rsidR="004112C8" w:rsidRPr="00EE6E73"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EE6E73" w:rsidRDefault="005220C9" w:rsidP="005220C9">
            <w:pPr>
              <w:pStyle w:val="TAL"/>
              <w:rPr>
                <w:rFonts w:eastAsia="DengXian"/>
                <w:b/>
                <w:bCs/>
                <w:i/>
                <w:iCs/>
                <w:lang w:eastAsia="sv-SE"/>
              </w:rPr>
            </w:pPr>
            <w:proofErr w:type="spellStart"/>
            <w:r w:rsidRPr="00EE6E73">
              <w:rPr>
                <w:rFonts w:eastAsia="DengXian"/>
                <w:b/>
                <w:bCs/>
                <w:i/>
                <w:iCs/>
                <w:lang w:eastAsia="sv-SE"/>
              </w:rPr>
              <w:t>ph</w:t>
            </w:r>
            <w:proofErr w:type="spellEnd"/>
            <w:r w:rsidRPr="00EE6E73">
              <w:rPr>
                <w:rFonts w:eastAsia="DengXian"/>
                <w:b/>
                <w:bCs/>
                <w:i/>
                <w:iCs/>
                <w:lang w:eastAsia="sv-SE"/>
              </w:rPr>
              <w:t>-Uplink</w:t>
            </w:r>
          </w:p>
          <w:p w14:paraId="26FF07A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uplink.</w:t>
            </w:r>
          </w:p>
        </w:tc>
      </w:tr>
      <w:tr w:rsidR="004112C8" w:rsidRPr="00EE6E73"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EE6E73" w:rsidRDefault="005220C9" w:rsidP="005220C9">
            <w:pPr>
              <w:pStyle w:val="TAL"/>
              <w:rPr>
                <w:b/>
                <w:i/>
                <w:lang w:eastAsia="sv-SE"/>
              </w:rPr>
            </w:pPr>
            <w:r w:rsidRPr="00EE6E73">
              <w:rPr>
                <w:b/>
                <w:i/>
                <w:lang w:eastAsia="sv-SE"/>
              </w:rPr>
              <w:t>powerCoordination-FR1</w:t>
            </w:r>
          </w:p>
          <w:p w14:paraId="027B7015" w14:textId="77777777" w:rsidR="005220C9" w:rsidRPr="00EE6E73" w:rsidRDefault="005220C9" w:rsidP="005220C9">
            <w:pPr>
              <w:pStyle w:val="TAL"/>
              <w:rPr>
                <w:lang w:eastAsia="sv-SE"/>
              </w:rPr>
            </w:pPr>
            <w:r w:rsidRPr="00EE6E73">
              <w:rPr>
                <w:lang w:eastAsia="sv-SE"/>
              </w:rPr>
              <w:t>Indicates the maximum power that the UE can use in FR1.</w:t>
            </w:r>
          </w:p>
        </w:tc>
      </w:tr>
      <w:tr w:rsidR="004112C8" w:rsidRPr="00EE6E73"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EE6E73" w:rsidRDefault="005220C9" w:rsidP="005220C9">
            <w:pPr>
              <w:pStyle w:val="TAL"/>
              <w:rPr>
                <w:b/>
                <w:bCs/>
                <w:i/>
                <w:iCs/>
                <w:lang w:eastAsia="x-none"/>
              </w:rPr>
            </w:pPr>
            <w:r w:rsidRPr="00EE6E73">
              <w:rPr>
                <w:b/>
                <w:bCs/>
                <w:i/>
                <w:iCs/>
                <w:lang w:eastAsia="x-none"/>
              </w:rPr>
              <w:t>powerCoordination-FR2</w:t>
            </w:r>
          </w:p>
          <w:p w14:paraId="068C4CD2" w14:textId="77777777" w:rsidR="005220C9" w:rsidRPr="00EE6E73" w:rsidRDefault="005220C9" w:rsidP="005220C9">
            <w:pPr>
              <w:pStyle w:val="TAL"/>
              <w:rPr>
                <w:lang w:eastAsia="sv-SE"/>
              </w:rPr>
            </w:pPr>
            <w:r w:rsidRPr="00EE6E73">
              <w:rPr>
                <w:lang w:eastAsia="sv-SE"/>
              </w:rPr>
              <w:t>Indicates the maximum power that the UE can use in</w:t>
            </w:r>
            <w:r w:rsidRPr="00EE6E73">
              <w:rPr>
                <w:szCs w:val="18"/>
                <w:lang w:eastAsia="sv-SE"/>
              </w:rPr>
              <w:t xml:space="preserve"> </w:t>
            </w:r>
            <w:r w:rsidRPr="00EE6E73">
              <w:rPr>
                <w:lang w:eastAsia="sv-SE"/>
              </w:rPr>
              <w:t xml:space="preserve">frequency range 2 </w:t>
            </w:r>
            <w:r w:rsidRPr="00EE6E73">
              <w:rPr>
                <w:rFonts w:asciiTheme="minorEastAsia" w:eastAsiaTheme="minorEastAsia" w:hAnsiTheme="minorEastAsia"/>
              </w:rPr>
              <w:t>(</w:t>
            </w:r>
            <w:r w:rsidRPr="00EE6E73">
              <w:rPr>
                <w:szCs w:val="18"/>
                <w:lang w:eastAsia="sv-SE"/>
              </w:rPr>
              <w:t>FR2</w:t>
            </w:r>
            <w:r w:rsidRPr="00EE6E73">
              <w:rPr>
                <w:rFonts w:asciiTheme="minorEastAsia" w:eastAsiaTheme="minorEastAsia" w:hAnsiTheme="minorEastAsia"/>
              </w:rPr>
              <w:t>)</w:t>
            </w:r>
            <w:r w:rsidRPr="00EE6E73">
              <w:rPr>
                <w:lang w:eastAsia="sv-SE"/>
              </w:rPr>
              <w:t>. This field is only used in NR-DC.</w:t>
            </w:r>
          </w:p>
        </w:tc>
      </w:tr>
      <w:tr w:rsidR="004112C8" w:rsidRPr="00EE6E73"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EE6E73" w:rsidRDefault="005220C9" w:rsidP="005220C9">
            <w:pPr>
              <w:pStyle w:val="TAL"/>
              <w:rPr>
                <w:b/>
                <w:i/>
                <w:lang w:eastAsia="sv-SE"/>
              </w:rPr>
            </w:pPr>
            <w:proofErr w:type="spellStart"/>
            <w:r w:rsidRPr="00EE6E73">
              <w:rPr>
                <w:b/>
                <w:i/>
                <w:lang w:eastAsia="sv-SE"/>
              </w:rPr>
              <w:t>scgFailureInfo</w:t>
            </w:r>
            <w:proofErr w:type="spellEnd"/>
          </w:p>
          <w:p w14:paraId="505FF484" w14:textId="77777777" w:rsidR="005220C9" w:rsidRPr="00EE6E73" w:rsidRDefault="005220C9" w:rsidP="005220C9">
            <w:pPr>
              <w:pStyle w:val="TAL"/>
              <w:rPr>
                <w:lang w:eastAsia="sv-SE"/>
              </w:rPr>
            </w:pPr>
            <w:r w:rsidRPr="00EE6E73">
              <w:rPr>
                <w:lang w:eastAsia="sv-SE"/>
              </w:rPr>
              <w:t xml:space="preserve">Contains SCG failure type and measurement results. In case the sender has no measurement results available, the sender may include one empty entry (i.e. without any optional fields present) in </w:t>
            </w:r>
            <w:proofErr w:type="spellStart"/>
            <w:r w:rsidRPr="00EE6E73">
              <w:rPr>
                <w:i/>
                <w:lang w:eastAsia="sv-SE"/>
              </w:rPr>
              <w:t>measResultPerMOList</w:t>
            </w:r>
            <w:proofErr w:type="spellEnd"/>
            <w:r w:rsidRPr="00EE6E73">
              <w:rPr>
                <w:lang w:eastAsia="sv-SE"/>
              </w:rPr>
              <w:t>. This field is used in (NG)EN-DC and NR-DC.</w:t>
            </w:r>
          </w:p>
        </w:tc>
      </w:tr>
      <w:tr w:rsidR="004112C8" w:rsidRPr="00EE6E73"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EE6E73" w:rsidRDefault="005220C9" w:rsidP="005220C9">
            <w:pPr>
              <w:pStyle w:val="TAL"/>
              <w:rPr>
                <w:b/>
                <w:i/>
                <w:lang w:eastAsia="sv-SE"/>
              </w:rPr>
            </w:pPr>
            <w:proofErr w:type="spellStart"/>
            <w:r w:rsidRPr="00EE6E73">
              <w:rPr>
                <w:b/>
                <w:i/>
                <w:lang w:eastAsia="sv-SE"/>
              </w:rPr>
              <w:t>scg</w:t>
            </w:r>
            <w:proofErr w:type="spellEnd"/>
            <w:r w:rsidRPr="00EE6E73">
              <w:rPr>
                <w:b/>
                <w:i/>
                <w:lang w:eastAsia="sv-SE"/>
              </w:rPr>
              <w:t>-RB-Config</w:t>
            </w:r>
          </w:p>
          <w:p w14:paraId="5A561FE4" w14:textId="2A760BA0" w:rsidR="005220C9" w:rsidRPr="00EE6E73" w:rsidRDefault="005220C9" w:rsidP="005220C9">
            <w:pPr>
              <w:pStyle w:val="TAL"/>
              <w:rPr>
                <w:lang w:eastAsia="sv-SE"/>
              </w:rPr>
            </w:pPr>
            <w:r w:rsidRPr="00EE6E73">
              <w:rPr>
                <w:lang w:eastAsia="sv-SE"/>
              </w:rPr>
              <w:t xml:space="preserve">Contains all of the fields in the IE </w:t>
            </w:r>
            <w:proofErr w:type="spellStart"/>
            <w:r w:rsidRPr="00EE6E73">
              <w:rPr>
                <w:lang w:eastAsia="sv-SE"/>
              </w:rPr>
              <w:t>RadioBearerConfig</w:t>
            </w:r>
            <w:proofErr w:type="spellEnd"/>
            <w:r w:rsidRPr="00EE6E73">
              <w:rPr>
                <w:lang w:eastAsia="sv-SE"/>
              </w:rPr>
              <w:t xml:space="preserve"> used in </w:t>
            </w:r>
            <w:r w:rsidRPr="00EE6E73">
              <w:t>SN</w:t>
            </w:r>
            <w:r w:rsidRPr="00EE6E73">
              <w:rPr>
                <w:lang w:eastAsia="sv-SE"/>
              </w:rPr>
              <w:t>, used to allow the target SN to use delta configuration to the UE, e.g. during SN change. The field is signalled upon change of SN</w:t>
            </w:r>
            <w:r w:rsidRPr="00EE6E73">
              <w:t xml:space="preserve"> unless MN uses full configuration option</w:t>
            </w:r>
            <w:r w:rsidRPr="00EE6E73">
              <w:rPr>
                <w:lang w:eastAsia="sv-SE"/>
              </w:rPr>
              <w:t>. Otherwise, the field is absent.</w:t>
            </w:r>
          </w:p>
        </w:tc>
      </w:tr>
      <w:tr w:rsidR="004112C8" w:rsidRPr="00EE6E73"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EE6E73" w:rsidRDefault="00D53D7F" w:rsidP="00D53D7F">
            <w:pPr>
              <w:pStyle w:val="TAL"/>
              <w:rPr>
                <w:b/>
                <w:i/>
                <w:lang w:eastAsia="sv-SE"/>
              </w:rPr>
            </w:pPr>
            <w:proofErr w:type="spellStart"/>
            <w:r w:rsidRPr="00EE6E73">
              <w:rPr>
                <w:b/>
                <w:i/>
                <w:lang w:eastAsia="sv-SE"/>
              </w:rPr>
              <w:t>scpac-ReferenceConfiguration</w:t>
            </w:r>
            <w:proofErr w:type="spellEnd"/>
          </w:p>
          <w:p w14:paraId="25DCF0E4" w14:textId="6DFC812B" w:rsidR="00D53D7F" w:rsidRPr="00EE6E73" w:rsidRDefault="00D53D7F" w:rsidP="00D53D7F">
            <w:pPr>
              <w:pStyle w:val="TAL"/>
              <w:rPr>
                <w:b/>
                <w:i/>
                <w:lang w:eastAsia="sv-SE"/>
              </w:rPr>
            </w:pPr>
            <w:r w:rsidRPr="00EE6E73">
              <w:rPr>
                <w:rFonts w:eastAsia="DengXian"/>
              </w:rPr>
              <w:t>Includes the reference configuration a</w:t>
            </w:r>
            <w:r w:rsidR="00613673" w:rsidRPr="00EE6E73">
              <w:rPr>
                <w:rFonts w:eastAsia="DengXian"/>
              </w:rPr>
              <w:t>ss</w:t>
            </w:r>
            <w:r w:rsidRPr="00EE6E73">
              <w:rPr>
                <w:rFonts w:eastAsia="DengXian"/>
              </w:rPr>
              <w:t>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EE6E73" w:rsidRDefault="005220C9" w:rsidP="005220C9">
            <w:pPr>
              <w:pStyle w:val="TAL"/>
              <w:rPr>
                <w:b/>
                <w:i/>
                <w:lang w:eastAsia="sv-SE"/>
              </w:rPr>
            </w:pPr>
            <w:proofErr w:type="spellStart"/>
            <w:r w:rsidRPr="00EE6E73">
              <w:rPr>
                <w:b/>
                <w:i/>
                <w:lang w:eastAsia="sv-SE"/>
              </w:rPr>
              <w:lastRenderedPageBreak/>
              <w:t>selectedBandEntriesMNList</w:t>
            </w:r>
            <w:proofErr w:type="spellEnd"/>
          </w:p>
          <w:p w14:paraId="3D9623B5" w14:textId="561EA77D" w:rsidR="005220C9" w:rsidRPr="00EE6E73" w:rsidRDefault="005220C9" w:rsidP="005220C9">
            <w:pPr>
              <w:pStyle w:val="TAL"/>
              <w:rPr>
                <w:b/>
                <w:i/>
                <w:lang w:eastAsia="sv-SE"/>
              </w:rPr>
            </w:pPr>
            <w:r w:rsidRPr="00EE6E73">
              <w:rPr>
                <w:lang w:eastAsia="sv-SE"/>
              </w:rPr>
              <w:t xml:space="preserve">A list of indices referring to the position of a band entry selected by the MN, in each band combination entry in </w:t>
            </w:r>
            <w:proofErr w:type="spellStart"/>
            <w:r w:rsidRPr="00EE6E73">
              <w:rPr>
                <w:i/>
                <w:lang w:eastAsia="sv-SE"/>
              </w:rPr>
              <w:t>allowedBC-ListMRDC</w:t>
            </w:r>
            <w:proofErr w:type="spellEnd"/>
            <w:r w:rsidRPr="00EE6E73">
              <w:rPr>
                <w:lang w:eastAsia="sv-SE"/>
              </w:rPr>
              <w:t xml:space="preserve"> IE.</w:t>
            </w:r>
            <w:r w:rsidRPr="00EE6E73">
              <w:rPr>
                <w:rFonts w:cs="Arial"/>
                <w:lang w:eastAsia="sv-SE"/>
              </w:rPr>
              <w:t xml:space="preserve"> </w:t>
            </w:r>
            <w:proofErr w:type="spellStart"/>
            <w:r w:rsidRPr="00EE6E73">
              <w:rPr>
                <w:rFonts w:cs="Arial"/>
                <w:i/>
                <w:lang w:eastAsia="sv-SE"/>
              </w:rPr>
              <w:t>BandEntryIndex</w:t>
            </w:r>
            <w:proofErr w:type="spellEnd"/>
            <w:r w:rsidRPr="00EE6E73">
              <w:rPr>
                <w:rFonts w:cs="Arial"/>
                <w:lang w:eastAsia="sv-SE"/>
              </w:rPr>
              <w:t xml:space="preserve"> 0 identifies the first band in the </w:t>
            </w:r>
            <w:proofErr w:type="spellStart"/>
            <w:r w:rsidRPr="00EE6E73">
              <w:rPr>
                <w:rFonts w:cs="Arial"/>
                <w:i/>
                <w:lang w:eastAsia="sv-SE"/>
              </w:rPr>
              <w:t>bandList</w:t>
            </w:r>
            <w:proofErr w:type="spellEnd"/>
            <w:r w:rsidRPr="00EE6E73">
              <w:rPr>
                <w:rFonts w:cs="Arial"/>
                <w:lang w:eastAsia="sv-SE"/>
              </w:rPr>
              <w:t xml:space="preserve"> of the </w:t>
            </w:r>
            <w:proofErr w:type="spellStart"/>
            <w:r w:rsidRPr="00EE6E73">
              <w:rPr>
                <w:rFonts w:cs="Arial"/>
                <w:i/>
                <w:lang w:eastAsia="sv-SE"/>
              </w:rPr>
              <w:t>BandCombination</w:t>
            </w:r>
            <w:proofErr w:type="spellEnd"/>
            <w:r w:rsidRPr="00EE6E73">
              <w:rPr>
                <w:rFonts w:cs="Arial"/>
                <w:lang w:eastAsia="sv-SE"/>
              </w:rPr>
              <w:t xml:space="preserve">, </w:t>
            </w:r>
            <w:proofErr w:type="spellStart"/>
            <w:r w:rsidRPr="00EE6E73">
              <w:rPr>
                <w:rFonts w:cs="Arial"/>
                <w:i/>
                <w:lang w:eastAsia="sv-SE"/>
              </w:rPr>
              <w:t>BandEntryIndex</w:t>
            </w:r>
            <w:proofErr w:type="spellEnd"/>
            <w:r w:rsidRPr="00EE6E73">
              <w:rPr>
                <w:rFonts w:cs="Arial"/>
                <w:lang w:eastAsia="sv-SE"/>
              </w:rPr>
              <w:t xml:space="preserve"> 1 identifies the second band in the </w:t>
            </w:r>
            <w:proofErr w:type="spellStart"/>
            <w:r w:rsidRPr="00EE6E73">
              <w:rPr>
                <w:rFonts w:cs="Arial"/>
                <w:i/>
                <w:lang w:eastAsia="sv-SE"/>
              </w:rPr>
              <w:t>bandList</w:t>
            </w:r>
            <w:proofErr w:type="spellEnd"/>
            <w:r w:rsidRPr="00EE6E73">
              <w:rPr>
                <w:rFonts w:cs="Arial"/>
                <w:lang w:eastAsia="sv-SE"/>
              </w:rPr>
              <w:t xml:space="preserve"> of the </w:t>
            </w:r>
            <w:proofErr w:type="spellStart"/>
            <w:r w:rsidRPr="00EE6E73">
              <w:rPr>
                <w:rFonts w:cs="Arial"/>
                <w:i/>
                <w:lang w:eastAsia="sv-SE"/>
              </w:rPr>
              <w:t>BandCombination</w:t>
            </w:r>
            <w:proofErr w:type="spellEnd"/>
            <w:r w:rsidRPr="00EE6E73">
              <w:rPr>
                <w:rFonts w:cs="Arial"/>
                <w:lang w:eastAsia="sv-SE"/>
              </w:rPr>
              <w:t xml:space="preserve">, and so on. This </w:t>
            </w:r>
            <w:proofErr w:type="spellStart"/>
            <w:r w:rsidRPr="00EE6E73">
              <w:rPr>
                <w:rFonts w:cs="Arial"/>
                <w:i/>
                <w:lang w:eastAsia="sv-SE"/>
              </w:rPr>
              <w:t>selectedBandEntriesMNList</w:t>
            </w:r>
            <w:proofErr w:type="spellEnd"/>
            <w:r w:rsidRPr="00EE6E73">
              <w:rPr>
                <w:rFonts w:cs="Arial"/>
                <w:lang w:eastAsia="sv-SE"/>
              </w:rPr>
              <w:t xml:space="preserve"> includes the same number of entries, and listed in the same order as in </w:t>
            </w:r>
            <w:proofErr w:type="spellStart"/>
            <w:r w:rsidRPr="00EE6E73">
              <w:rPr>
                <w:i/>
                <w:lang w:eastAsia="sv-SE"/>
              </w:rPr>
              <w:t>allowedBC-ListMRDC</w:t>
            </w:r>
            <w:proofErr w:type="spellEnd"/>
            <w:r w:rsidRPr="00EE6E73">
              <w:rPr>
                <w:lang w:eastAsia="sv-SE"/>
              </w:rPr>
              <w:t xml:space="preserve">. </w:t>
            </w:r>
            <w:r w:rsidRPr="00EE6E73">
              <w:rPr>
                <w:rFonts w:cs="Arial"/>
                <w:lang w:eastAsia="sv-SE"/>
              </w:rPr>
              <w:t xml:space="preserve">The SN uses this information to determine which bands out of the NR band combinations in </w:t>
            </w:r>
            <w:proofErr w:type="spellStart"/>
            <w:r w:rsidRPr="00EE6E73">
              <w:rPr>
                <w:rFonts w:cs="Arial"/>
                <w:i/>
                <w:lang w:eastAsia="sv-SE"/>
              </w:rPr>
              <w:t>allowedBC-ListMRDC</w:t>
            </w:r>
            <w:proofErr w:type="spellEnd"/>
            <w:r w:rsidRPr="00EE6E73">
              <w:rPr>
                <w:rFonts w:cs="Arial"/>
                <w:lang w:eastAsia="sv-SE"/>
              </w:rPr>
              <w:t xml:space="preserve"> it can configure in SCG in NR-DC.</w:t>
            </w:r>
            <w:r w:rsidRPr="00EE6E73">
              <w:rPr>
                <w:rFonts w:cs="Arial"/>
                <w:lang w:eastAsia="x-none"/>
              </w:rPr>
              <w:t xml:space="preserve"> The SN can use this information to determine for which band pair(s) it should check </w:t>
            </w:r>
            <w:proofErr w:type="spellStart"/>
            <w:r w:rsidRPr="00EE6E73">
              <w:rPr>
                <w:rFonts w:cs="Arial"/>
                <w:i/>
                <w:iCs/>
                <w:lang w:eastAsia="x-none"/>
              </w:rPr>
              <w:t>SimultaneousRxTxPerBandPair</w:t>
            </w:r>
            <w:proofErr w:type="spellEnd"/>
            <w:r w:rsidRPr="00EE6E73">
              <w:rPr>
                <w:rFonts w:cs="Arial"/>
                <w:lang w:eastAsia="x-none"/>
              </w:rPr>
              <w:t>.</w:t>
            </w:r>
          </w:p>
        </w:tc>
      </w:tr>
      <w:tr w:rsidR="004112C8" w:rsidRPr="00EE6E73"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EE6E73" w:rsidRDefault="005220C9" w:rsidP="005220C9">
            <w:pPr>
              <w:pStyle w:val="TAL"/>
              <w:rPr>
                <w:b/>
                <w:i/>
                <w:lang w:eastAsia="sv-SE"/>
              </w:rPr>
            </w:pPr>
            <w:proofErr w:type="spellStart"/>
            <w:r w:rsidRPr="00EE6E73">
              <w:rPr>
                <w:b/>
                <w:i/>
                <w:lang w:eastAsia="sv-SE"/>
              </w:rPr>
              <w:t>servCellIndexRangeSCG</w:t>
            </w:r>
            <w:proofErr w:type="spellEnd"/>
          </w:p>
          <w:p w14:paraId="7B6F1BF9" w14:textId="77777777" w:rsidR="005220C9" w:rsidRPr="00EE6E73" w:rsidRDefault="005220C9" w:rsidP="005220C9">
            <w:pPr>
              <w:pStyle w:val="TAL"/>
              <w:rPr>
                <w:lang w:eastAsia="sv-SE"/>
              </w:rPr>
            </w:pPr>
            <w:r w:rsidRPr="00EE6E73">
              <w:rPr>
                <w:lang w:eastAsia="sv-SE"/>
              </w:rPr>
              <w:t>Range of serving cell indices that SN is allowed to configure for SCG serving cells.</w:t>
            </w:r>
          </w:p>
        </w:tc>
      </w:tr>
      <w:tr w:rsidR="004112C8" w:rsidRPr="00EE6E73"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EE6E73" w:rsidRDefault="005220C9" w:rsidP="005220C9">
            <w:pPr>
              <w:pStyle w:val="TAL"/>
              <w:rPr>
                <w:b/>
                <w:bCs/>
                <w:i/>
                <w:iCs/>
              </w:rPr>
            </w:pPr>
            <w:proofErr w:type="spellStart"/>
            <w:r w:rsidRPr="00EE6E73">
              <w:rPr>
                <w:b/>
                <w:bCs/>
                <w:i/>
                <w:iCs/>
                <w:lang w:eastAsia="sv-SE"/>
              </w:rPr>
              <w:t>servCellInfoListMCG</w:t>
            </w:r>
            <w:proofErr w:type="spellEnd"/>
            <w:r w:rsidRPr="00EE6E73">
              <w:rPr>
                <w:b/>
                <w:bCs/>
                <w:i/>
                <w:iCs/>
                <w:lang w:eastAsia="sv-SE"/>
              </w:rPr>
              <w:t>-EUTRA</w:t>
            </w:r>
          </w:p>
          <w:p w14:paraId="5BEB9400" w14:textId="4AB6C71B" w:rsidR="005220C9" w:rsidRPr="00EE6E73" w:rsidRDefault="005220C9" w:rsidP="005220C9">
            <w:pPr>
              <w:pStyle w:val="TAL"/>
              <w:rPr>
                <w:lang w:eastAsia="sv-SE"/>
              </w:rPr>
            </w:pPr>
            <w:r w:rsidRPr="00EE6E73">
              <w:t xml:space="preserve">Indicates the carrier frequency and the transmission bandwidth of the serving cell(s) in the MCG in intra-band </w:t>
            </w:r>
            <w:r w:rsidRPr="00EE6E73">
              <w:rPr>
                <w:lang w:eastAsia="sv-SE"/>
              </w:rPr>
              <w:t>(NG)EN-DC</w:t>
            </w:r>
            <w:r w:rsidRPr="00EE6E73">
              <w:t xml:space="preserve">. 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r w:rsidRPr="00EE6E73">
              <w:t>.</w:t>
            </w:r>
          </w:p>
        </w:tc>
      </w:tr>
      <w:tr w:rsidR="004112C8" w:rsidRPr="00EE6E73"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EE6E73" w:rsidRDefault="005220C9" w:rsidP="005220C9">
            <w:pPr>
              <w:pStyle w:val="TAL"/>
              <w:rPr>
                <w:b/>
                <w:bCs/>
                <w:i/>
                <w:iCs/>
                <w:lang w:eastAsia="sv-SE"/>
              </w:rPr>
            </w:pPr>
            <w:proofErr w:type="spellStart"/>
            <w:r w:rsidRPr="00EE6E73">
              <w:rPr>
                <w:b/>
                <w:bCs/>
                <w:i/>
                <w:iCs/>
                <w:lang w:eastAsia="sv-SE"/>
              </w:rPr>
              <w:t>servCellInfoListMCG</w:t>
            </w:r>
            <w:proofErr w:type="spellEnd"/>
            <w:r w:rsidRPr="00EE6E73">
              <w:rPr>
                <w:b/>
                <w:bCs/>
                <w:i/>
                <w:iCs/>
                <w:lang w:eastAsia="sv-SE"/>
              </w:rPr>
              <w:t>-NR</w:t>
            </w:r>
          </w:p>
          <w:p w14:paraId="3E14B22A" w14:textId="3BE4E7A4" w:rsidR="005220C9" w:rsidRPr="00EE6E73" w:rsidRDefault="005220C9" w:rsidP="005220C9">
            <w:pPr>
              <w:pStyle w:val="TAL"/>
              <w:rPr>
                <w:lang w:eastAsia="sv-SE"/>
              </w:rPr>
            </w:pPr>
            <w:r w:rsidRPr="00EE6E73">
              <w:rPr>
                <w:lang w:eastAsia="sv-SE"/>
              </w:rPr>
              <w:t xml:space="preserve">Indicates the frequency band indicator, carrier </w:t>
            </w:r>
            <w:proofErr w:type="spellStart"/>
            <w:r w:rsidRPr="00EE6E73">
              <w:rPr>
                <w:lang w:eastAsia="sv-SE"/>
              </w:rPr>
              <w:t>center</w:t>
            </w:r>
            <w:proofErr w:type="spellEnd"/>
            <w:r w:rsidRPr="00EE6E73">
              <w:rPr>
                <w:lang w:eastAsia="sv-SE"/>
              </w:rPr>
              <w:t xml:space="preserve"> frequency, UE specific channel bandwidth and SCS </w:t>
            </w:r>
            <w:r w:rsidRPr="00EE6E73">
              <w:t>of the serving cell(s) in the MCG in intra-band</w:t>
            </w:r>
            <w:r w:rsidRPr="00EE6E73" w:rsidDel="00A62210">
              <w:t xml:space="preserve"> </w:t>
            </w:r>
            <w:r w:rsidRPr="00EE6E73">
              <w:rPr>
                <w:lang w:eastAsia="sv-SE"/>
              </w:rPr>
              <w:t xml:space="preserve">NE-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E-DC</w:t>
            </w:r>
            <w:r w:rsidRPr="00EE6E73">
              <w:t>.</w:t>
            </w:r>
          </w:p>
        </w:tc>
      </w:tr>
      <w:tr w:rsidR="004112C8" w:rsidRPr="00EE6E73"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EE6E73" w:rsidRDefault="005220C9" w:rsidP="005220C9">
            <w:pPr>
              <w:pStyle w:val="TAL"/>
              <w:rPr>
                <w:b/>
                <w:i/>
                <w:lang w:eastAsia="sv-SE"/>
              </w:rPr>
            </w:pPr>
            <w:proofErr w:type="spellStart"/>
            <w:r w:rsidRPr="00EE6E73">
              <w:rPr>
                <w:b/>
                <w:i/>
                <w:lang w:eastAsia="sv-SE"/>
              </w:rPr>
              <w:t>servFrequenciesMN</w:t>
            </w:r>
            <w:proofErr w:type="spellEnd"/>
            <w:r w:rsidRPr="00EE6E73">
              <w:rPr>
                <w:b/>
                <w:i/>
                <w:lang w:eastAsia="sv-SE"/>
              </w:rPr>
              <w:t>-NR</w:t>
            </w:r>
          </w:p>
          <w:p w14:paraId="0197EF4B" w14:textId="7D4A0FD7" w:rsidR="005220C9" w:rsidRPr="00EE6E73" w:rsidRDefault="005220C9" w:rsidP="005220C9">
            <w:pPr>
              <w:pStyle w:val="TAL"/>
              <w:rPr>
                <w:b/>
                <w:i/>
                <w:lang w:eastAsia="sv-SE"/>
              </w:rPr>
            </w:pPr>
            <w:r w:rsidRPr="00EE6E73">
              <w:rPr>
                <w:lang w:eastAsia="sv-SE"/>
              </w:rPr>
              <w:t xml:space="preserve">Indicates the frequency of all serving cells that include </w:t>
            </w:r>
            <w:proofErr w:type="spellStart"/>
            <w:r w:rsidRPr="00EE6E73">
              <w:rPr>
                <w:lang w:eastAsia="sv-SE"/>
              </w:rPr>
              <w:t>PCell</w:t>
            </w:r>
            <w:proofErr w:type="spellEnd"/>
            <w:r w:rsidRPr="00EE6E73">
              <w:rPr>
                <w:lang w:eastAsia="sv-SE"/>
              </w:rPr>
              <w:t xml:space="preserve"> and </w:t>
            </w:r>
            <w:proofErr w:type="spellStart"/>
            <w:r w:rsidRPr="00EE6E73">
              <w:rPr>
                <w:lang w:eastAsia="sv-SE"/>
              </w:rPr>
              <w:t>SCell</w:t>
            </w:r>
            <w:proofErr w:type="spellEnd"/>
            <w:r w:rsidRPr="00EE6E73">
              <w:rPr>
                <w:lang w:eastAsia="sv-SE"/>
              </w:rPr>
              <w:t xml:space="preserve">(s) </w:t>
            </w:r>
            <w:r w:rsidRPr="00EE6E73">
              <w:rPr>
                <w:rFonts w:cs="Arial"/>
                <w:szCs w:val="18"/>
              </w:rPr>
              <w:t>with SSB</w:t>
            </w:r>
            <w:r w:rsidRPr="00EE6E73">
              <w:rPr>
                <w:lang w:eastAsia="sv-SE"/>
              </w:rPr>
              <w:t xml:space="preserve"> configured in MCG. This field is only used in NR-DC. </w:t>
            </w:r>
            <w:proofErr w:type="spellStart"/>
            <w:r w:rsidRPr="00EE6E73">
              <w:rPr>
                <w:rStyle w:val="Emphasis"/>
                <w:rFonts w:cs="Arial"/>
                <w:szCs w:val="18"/>
              </w:rPr>
              <w:t>servFrequenciesMN</w:t>
            </w:r>
            <w:proofErr w:type="spellEnd"/>
            <w:r w:rsidRPr="00EE6E73">
              <w:rPr>
                <w:rStyle w:val="Emphasis"/>
                <w:rFonts w:cs="Arial"/>
                <w:szCs w:val="18"/>
              </w:rPr>
              <w:t>-NR</w:t>
            </w:r>
            <w:r w:rsidRPr="00EE6E73">
              <w:rPr>
                <w:rStyle w:val="Emphasis"/>
              </w:rPr>
              <w:t xml:space="preserve"> </w:t>
            </w:r>
            <w:r w:rsidRPr="00EE6E73">
              <w:rPr>
                <w:rFonts w:cs="Arial"/>
                <w:szCs w:val="18"/>
              </w:rPr>
              <w:t xml:space="preserve">indicates </w:t>
            </w:r>
            <w:proofErr w:type="spellStart"/>
            <w:r w:rsidRPr="00EE6E73">
              <w:rPr>
                <w:rStyle w:val="Emphasis"/>
                <w:rFonts w:cs="Arial"/>
                <w:szCs w:val="18"/>
              </w:rPr>
              <w:t>absoluteFrequencySSB</w:t>
            </w:r>
            <w:proofErr w:type="spellEnd"/>
            <w:r w:rsidRPr="00EE6E73">
              <w:rPr>
                <w:rFonts w:cs="Arial"/>
                <w:szCs w:val="18"/>
              </w:rPr>
              <w:t>.</w:t>
            </w:r>
          </w:p>
        </w:tc>
      </w:tr>
      <w:tr w:rsidR="004112C8" w:rsidRPr="00EE6E73"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EE6E73" w:rsidRDefault="005220C9" w:rsidP="005220C9">
            <w:pPr>
              <w:pStyle w:val="TAL"/>
              <w:rPr>
                <w:b/>
                <w:i/>
                <w:lang w:eastAsia="sv-SE"/>
              </w:rPr>
            </w:pPr>
            <w:proofErr w:type="spellStart"/>
            <w:r w:rsidRPr="00EE6E73">
              <w:rPr>
                <w:b/>
                <w:i/>
                <w:lang w:eastAsia="sv-SE"/>
              </w:rPr>
              <w:t>sftdFrequencyList</w:t>
            </w:r>
            <w:proofErr w:type="spellEnd"/>
            <w:r w:rsidRPr="00EE6E73">
              <w:rPr>
                <w:b/>
                <w:i/>
                <w:lang w:eastAsia="sv-SE"/>
              </w:rPr>
              <w:t>-NR</w:t>
            </w:r>
          </w:p>
          <w:p w14:paraId="7C6CA548" w14:textId="77777777" w:rsidR="005220C9" w:rsidRPr="00EE6E73" w:rsidRDefault="005220C9" w:rsidP="005220C9">
            <w:pPr>
              <w:pStyle w:val="TAL"/>
              <w:rPr>
                <w:b/>
                <w:i/>
                <w:lang w:eastAsia="sv-SE"/>
              </w:rPr>
            </w:pPr>
            <w:r w:rsidRPr="00EE6E73">
              <w:rPr>
                <w:lang w:eastAsia="sv-SE"/>
              </w:rPr>
              <w:t>Includes a list of SSB frequencies.</w:t>
            </w:r>
            <w:r w:rsidRPr="00EE6E73">
              <w:rPr>
                <w:szCs w:val="22"/>
                <w:lang w:eastAsia="sv-SE"/>
              </w:rPr>
              <w:t xml:space="preserve"> Each entry identifies </w:t>
            </w:r>
            <w:r w:rsidRPr="00EE6E73">
              <w:rPr>
                <w:lang w:eastAsia="sv-SE"/>
              </w:rPr>
              <w:t xml:space="preserve">the SSB frequency of a </w:t>
            </w:r>
            <w:proofErr w:type="spellStart"/>
            <w:r w:rsidRPr="00EE6E73">
              <w:rPr>
                <w:lang w:eastAsia="sv-SE"/>
              </w:rPr>
              <w:t>PSCell</w:t>
            </w:r>
            <w:proofErr w:type="spellEnd"/>
            <w:r w:rsidRPr="00EE6E73">
              <w:rPr>
                <w:lang w:eastAsia="sv-SE"/>
              </w:rPr>
              <w:t>, which corresponds to</w:t>
            </w:r>
            <w:r w:rsidRPr="00EE6E73">
              <w:rPr>
                <w:szCs w:val="22"/>
                <w:lang w:eastAsia="sv-SE"/>
              </w:rPr>
              <w:t xml:space="preserve"> one </w:t>
            </w:r>
            <w:proofErr w:type="spellStart"/>
            <w:r w:rsidRPr="00EE6E73">
              <w:rPr>
                <w:i/>
                <w:lang w:eastAsia="sv-SE"/>
              </w:rPr>
              <w:t>MeasResultCellSFTD</w:t>
            </w:r>
            <w:proofErr w:type="spellEnd"/>
            <w:r w:rsidRPr="00EE6E73">
              <w:rPr>
                <w:i/>
                <w:lang w:eastAsia="sv-SE"/>
              </w:rPr>
              <w:t>-NR</w:t>
            </w:r>
            <w:r w:rsidRPr="00EE6E73">
              <w:rPr>
                <w:szCs w:val="22"/>
                <w:lang w:eastAsia="sv-SE"/>
              </w:rPr>
              <w:t xml:space="preserve"> entry in the </w:t>
            </w:r>
            <w:proofErr w:type="spellStart"/>
            <w:r w:rsidRPr="00EE6E73">
              <w:rPr>
                <w:i/>
                <w:szCs w:val="22"/>
                <w:lang w:eastAsia="sv-SE"/>
              </w:rPr>
              <w:t>MeasResultCellListSFTD</w:t>
            </w:r>
            <w:proofErr w:type="spellEnd"/>
            <w:r w:rsidRPr="00EE6E73">
              <w:rPr>
                <w:i/>
                <w:szCs w:val="22"/>
                <w:lang w:eastAsia="sv-SE"/>
              </w:rPr>
              <w:t>-NR</w:t>
            </w:r>
            <w:r w:rsidRPr="00EE6E73">
              <w:rPr>
                <w:szCs w:val="22"/>
                <w:lang w:eastAsia="sv-SE"/>
              </w:rPr>
              <w:t>.</w:t>
            </w:r>
          </w:p>
        </w:tc>
      </w:tr>
      <w:tr w:rsidR="004112C8" w:rsidRPr="00EE6E73"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EE6E73" w:rsidRDefault="005220C9" w:rsidP="005220C9">
            <w:pPr>
              <w:pStyle w:val="TAL"/>
              <w:rPr>
                <w:b/>
                <w:i/>
                <w:lang w:eastAsia="sv-SE"/>
              </w:rPr>
            </w:pPr>
            <w:proofErr w:type="spellStart"/>
            <w:r w:rsidRPr="00EE6E73">
              <w:rPr>
                <w:b/>
                <w:i/>
                <w:lang w:eastAsia="sv-SE"/>
              </w:rPr>
              <w:t>sftdFrequencyList</w:t>
            </w:r>
            <w:proofErr w:type="spellEnd"/>
            <w:r w:rsidRPr="00EE6E73">
              <w:rPr>
                <w:b/>
                <w:i/>
                <w:lang w:eastAsia="sv-SE"/>
              </w:rPr>
              <w:t>-EUTRA</w:t>
            </w:r>
          </w:p>
          <w:p w14:paraId="65D44719" w14:textId="77777777" w:rsidR="005220C9" w:rsidRPr="00EE6E73" w:rsidRDefault="005220C9" w:rsidP="005220C9">
            <w:pPr>
              <w:pStyle w:val="TAL"/>
              <w:rPr>
                <w:b/>
                <w:i/>
                <w:lang w:eastAsia="sv-SE"/>
              </w:rPr>
            </w:pPr>
            <w:r w:rsidRPr="00EE6E73">
              <w:rPr>
                <w:lang w:eastAsia="sv-SE"/>
              </w:rPr>
              <w:t>Includes a list of E-UTRA frequencies.</w:t>
            </w:r>
            <w:r w:rsidRPr="00EE6E73">
              <w:rPr>
                <w:szCs w:val="22"/>
                <w:lang w:eastAsia="sv-SE"/>
              </w:rPr>
              <w:t xml:space="preserve"> Each entry identifies </w:t>
            </w:r>
            <w:r w:rsidRPr="00EE6E73">
              <w:rPr>
                <w:lang w:eastAsia="sv-SE"/>
              </w:rPr>
              <w:t xml:space="preserve">the carrier frequency of a </w:t>
            </w:r>
            <w:proofErr w:type="spellStart"/>
            <w:r w:rsidRPr="00EE6E73">
              <w:rPr>
                <w:lang w:eastAsia="sv-SE"/>
              </w:rPr>
              <w:t>PSCell</w:t>
            </w:r>
            <w:proofErr w:type="spellEnd"/>
            <w:r w:rsidRPr="00EE6E73">
              <w:rPr>
                <w:lang w:eastAsia="sv-SE"/>
              </w:rPr>
              <w:t>, which corresponds to</w:t>
            </w:r>
            <w:r w:rsidRPr="00EE6E73">
              <w:rPr>
                <w:szCs w:val="22"/>
                <w:lang w:eastAsia="sv-SE"/>
              </w:rPr>
              <w:t xml:space="preserve"> one </w:t>
            </w:r>
            <w:proofErr w:type="spellStart"/>
            <w:r w:rsidRPr="00EE6E73">
              <w:rPr>
                <w:i/>
                <w:lang w:eastAsia="sv-SE"/>
              </w:rPr>
              <w:t>MeasResultSFTD</w:t>
            </w:r>
            <w:proofErr w:type="spellEnd"/>
            <w:r w:rsidRPr="00EE6E73">
              <w:rPr>
                <w:i/>
                <w:lang w:eastAsia="sv-SE"/>
              </w:rPr>
              <w:t>-EUTRA</w:t>
            </w:r>
            <w:r w:rsidRPr="00EE6E73">
              <w:rPr>
                <w:szCs w:val="22"/>
                <w:lang w:eastAsia="sv-SE"/>
              </w:rPr>
              <w:t xml:space="preserve"> entry in the </w:t>
            </w:r>
            <w:proofErr w:type="spellStart"/>
            <w:r w:rsidRPr="00EE6E73">
              <w:rPr>
                <w:i/>
                <w:szCs w:val="22"/>
                <w:lang w:eastAsia="sv-SE"/>
              </w:rPr>
              <w:t>MeasResultCellListSFTD</w:t>
            </w:r>
            <w:proofErr w:type="spellEnd"/>
            <w:r w:rsidRPr="00EE6E73">
              <w:rPr>
                <w:i/>
                <w:szCs w:val="22"/>
                <w:lang w:eastAsia="sv-SE"/>
              </w:rPr>
              <w:t>-EUTRA</w:t>
            </w:r>
            <w:r w:rsidRPr="00EE6E73">
              <w:rPr>
                <w:szCs w:val="22"/>
                <w:lang w:eastAsia="sv-SE"/>
              </w:rPr>
              <w:t>.</w:t>
            </w:r>
          </w:p>
        </w:tc>
      </w:tr>
      <w:tr w:rsidR="004112C8" w:rsidRPr="00EE6E73"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EE6E73" w:rsidRDefault="005220C9" w:rsidP="005220C9">
            <w:pPr>
              <w:pStyle w:val="TAL"/>
              <w:rPr>
                <w:b/>
                <w:i/>
                <w:lang w:eastAsia="sv-SE"/>
              </w:rPr>
            </w:pPr>
            <w:proofErr w:type="spellStart"/>
            <w:r w:rsidRPr="00EE6E73">
              <w:rPr>
                <w:b/>
                <w:i/>
                <w:lang w:eastAsia="sv-SE"/>
              </w:rPr>
              <w:t>sidelinkUEInformationEUTRA</w:t>
            </w:r>
            <w:proofErr w:type="spellEnd"/>
          </w:p>
          <w:p w14:paraId="759241BE" w14:textId="77777777" w:rsidR="005220C9" w:rsidRPr="00EE6E73" w:rsidRDefault="005220C9" w:rsidP="005220C9">
            <w:pPr>
              <w:pStyle w:val="TAL"/>
              <w:rPr>
                <w:bCs/>
                <w:iCs/>
                <w:lang w:eastAsia="sv-SE"/>
              </w:rPr>
            </w:pPr>
            <w:r w:rsidRPr="00EE6E73">
              <w:rPr>
                <w:bCs/>
                <w:iCs/>
                <w:lang w:eastAsia="sv-SE"/>
              </w:rPr>
              <w:t xml:space="preserve">This field contains the E-UTRA </w:t>
            </w:r>
            <w:proofErr w:type="spellStart"/>
            <w:r w:rsidRPr="00EE6E73">
              <w:rPr>
                <w:bCs/>
                <w:i/>
                <w:lang w:eastAsia="sv-SE"/>
              </w:rPr>
              <w:t>SidelinkUEInformation</w:t>
            </w:r>
            <w:proofErr w:type="spellEnd"/>
            <w:r w:rsidRPr="00EE6E73">
              <w:rPr>
                <w:bCs/>
                <w:iCs/>
                <w:lang w:eastAsia="sv-SE"/>
              </w:rPr>
              <w:t xml:space="preserve"> message as specified in TS 36.331 [10].</w:t>
            </w:r>
          </w:p>
        </w:tc>
      </w:tr>
      <w:tr w:rsidR="004112C8" w:rsidRPr="00EE6E73"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EE6E73" w:rsidRDefault="005220C9" w:rsidP="005220C9">
            <w:pPr>
              <w:pStyle w:val="TAL"/>
              <w:rPr>
                <w:b/>
                <w:i/>
                <w:lang w:eastAsia="sv-SE"/>
              </w:rPr>
            </w:pPr>
            <w:proofErr w:type="spellStart"/>
            <w:r w:rsidRPr="00EE6E73">
              <w:rPr>
                <w:b/>
                <w:i/>
                <w:lang w:eastAsia="sv-SE"/>
              </w:rPr>
              <w:t>sidelinkUEInformationNR</w:t>
            </w:r>
            <w:proofErr w:type="spellEnd"/>
          </w:p>
          <w:p w14:paraId="6846742C" w14:textId="77777777" w:rsidR="005220C9" w:rsidRPr="00EE6E73" w:rsidRDefault="005220C9" w:rsidP="005220C9">
            <w:pPr>
              <w:pStyle w:val="TAL"/>
              <w:rPr>
                <w:lang w:eastAsia="sv-SE"/>
              </w:rPr>
            </w:pPr>
            <w:r w:rsidRPr="00EE6E73">
              <w:rPr>
                <w:lang w:eastAsia="sv-SE"/>
              </w:rPr>
              <w:t xml:space="preserve">This field contains the NR </w:t>
            </w:r>
            <w:proofErr w:type="spellStart"/>
            <w:r w:rsidRPr="00EE6E73">
              <w:rPr>
                <w:i/>
                <w:lang w:eastAsia="sv-SE"/>
              </w:rPr>
              <w:t>SidelinkUEInformationNR</w:t>
            </w:r>
            <w:proofErr w:type="spellEnd"/>
            <w:r w:rsidRPr="00EE6E73">
              <w:rPr>
                <w:lang w:eastAsia="sv-SE"/>
              </w:rPr>
              <w:t xml:space="preserve"> message.</w:t>
            </w:r>
          </w:p>
        </w:tc>
      </w:tr>
      <w:tr w:rsidR="004112C8" w:rsidRPr="00EE6E73"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EE6E73" w:rsidRDefault="005220C9" w:rsidP="005220C9">
            <w:pPr>
              <w:pStyle w:val="TAL"/>
              <w:rPr>
                <w:b/>
                <w:i/>
                <w:lang w:eastAsia="sv-SE"/>
              </w:rPr>
            </w:pPr>
            <w:proofErr w:type="spellStart"/>
            <w:r w:rsidRPr="00EE6E73">
              <w:rPr>
                <w:b/>
                <w:i/>
                <w:lang w:eastAsia="sv-SE"/>
              </w:rPr>
              <w:t>sourceConfigSCG</w:t>
            </w:r>
            <w:proofErr w:type="spellEnd"/>
          </w:p>
          <w:p w14:paraId="17EF9258" w14:textId="6D87A93C" w:rsidR="005220C9" w:rsidRPr="00EE6E73" w:rsidRDefault="005220C9" w:rsidP="005220C9">
            <w:pPr>
              <w:pStyle w:val="TAL"/>
              <w:rPr>
                <w:lang w:eastAsia="sv-SE"/>
              </w:rPr>
            </w:pPr>
            <w:r w:rsidRPr="00EE6E73">
              <w:rPr>
                <w:lang w:eastAsia="sv-SE"/>
              </w:rPr>
              <w:t xml:space="preserve">Includes all of the current SCG configurations used by the target SN to build delta configuration to be sent to UE, e.g. during SN change. The field contains the </w:t>
            </w:r>
            <w:proofErr w:type="spellStart"/>
            <w:r w:rsidRPr="00EE6E73">
              <w:rPr>
                <w:i/>
                <w:lang w:eastAsia="sv-SE"/>
              </w:rPr>
              <w:t>RRCReconfiguration</w:t>
            </w:r>
            <w:proofErr w:type="spellEnd"/>
            <w:r w:rsidRPr="00EE6E73">
              <w:rPr>
                <w:lang w:eastAsia="sv-SE"/>
              </w:rPr>
              <w:t xml:space="preserve"> message</w:t>
            </w:r>
            <w:r w:rsidR="006312E0" w:rsidRPr="00EE6E73">
              <w:rPr>
                <w:lang w:eastAsia="sv-SE"/>
              </w:rPr>
              <w:t xml:space="preserve"> which may include</w:t>
            </w:r>
            <w:r w:rsidRPr="00EE6E73">
              <w:rPr>
                <w:lang w:eastAsia="sv-SE"/>
              </w:rPr>
              <w:t xml:space="preserve"> </w:t>
            </w:r>
            <w:proofErr w:type="spellStart"/>
            <w:r w:rsidRPr="00EE6E73">
              <w:rPr>
                <w:i/>
                <w:lang w:eastAsia="sv-SE"/>
              </w:rPr>
              <w:t>secondaryCellGroup</w:t>
            </w:r>
            <w:proofErr w:type="spellEnd"/>
            <w:r w:rsidR="006312E0" w:rsidRPr="00EE6E73">
              <w:rPr>
                <w:i/>
                <w:lang w:eastAsia="sv-SE"/>
              </w:rPr>
              <w:t>,</w:t>
            </w:r>
            <w:r w:rsidRPr="00EE6E73">
              <w:rPr>
                <w:lang w:eastAsia="ko-KR"/>
              </w:rPr>
              <w:t xml:space="preserve"> </w:t>
            </w:r>
            <w:proofErr w:type="spellStart"/>
            <w:r w:rsidRPr="00EE6E73">
              <w:rPr>
                <w:i/>
                <w:lang w:eastAsia="ko-KR"/>
              </w:rPr>
              <w:t>measConfig</w:t>
            </w:r>
            <w:proofErr w:type="spellEnd"/>
            <w:r w:rsidR="006312E0" w:rsidRPr="00EE6E73">
              <w:rPr>
                <w:iCs/>
                <w:lang w:eastAsia="ko-KR"/>
              </w:rPr>
              <w:t xml:space="preserve">, and </w:t>
            </w:r>
            <w:proofErr w:type="spellStart"/>
            <w:r w:rsidR="006312E0" w:rsidRPr="00EE6E73">
              <w:rPr>
                <w:i/>
                <w:lang w:eastAsia="ko-KR"/>
              </w:rPr>
              <w:t>conditionalReconfiguration</w:t>
            </w:r>
            <w:proofErr w:type="spellEnd"/>
            <w:r w:rsidRPr="00EE6E73">
              <w:rPr>
                <w:lang w:eastAsia="sv-SE"/>
              </w:rPr>
              <w:t>. The field is signalled upon change of SN, unless MN uses full configuration option. Otherwise, the field is absent.</w:t>
            </w:r>
          </w:p>
        </w:tc>
      </w:tr>
      <w:tr w:rsidR="004112C8" w:rsidRPr="00EE6E73"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EE6E73" w:rsidRDefault="005220C9" w:rsidP="005220C9">
            <w:pPr>
              <w:pStyle w:val="TAL"/>
              <w:rPr>
                <w:b/>
                <w:i/>
                <w:lang w:eastAsia="sv-SE"/>
              </w:rPr>
            </w:pPr>
            <w:proofErr w:type="spellStart"/>
            <w:r w:rsidRPr="00EE6E73">
              <w:rPr>
                <w:b/>
                <w:i/>
                <w:lang w:eastAsia="sv-SE"/>
              </w:rPr>
              <w:t>sourceConfigSCG</w:t>
            </w:r>
            <w:proofErr w:type="spellEnd"/>
            <w:r w:rsidRPr="00EE6E73">
              <w:rPr>
                <w:b/>
                <w:i/>
                <w:lang w:eastAsia="sv-SE"/>
              </w:rPr>
              <w:t>-EUTRA</w:t>
            </w:r>
          </w:p>
          <w:p w14:paraId="34D0F342" w14:textId="77777777" w:rsidR="005220C9" w:rsidRPr="00EE6E73" w:rsidRDefault="005220C9" w:rsidP="005220C9">
            <w:pPr>
              <w:pStyle w:val="TAL"/>
              <w:rPr>
                <w:lang w:eastAsia="sv-SE"/>
              </w:rPr>
            </w:pPr>
            <w:r w:rsidRPr="00EE6E73">
              <w:rPr>
                <w:lang w:eastAsia="sv-SE"/>
              </w:rPr>
              <w:t xml:space="preserve">Includes the E-UTRA </w:t>
            </w:r>
            <w:proofErr w:type="spellStart"/>
            <w:r w:rsidRPr="00EE6E73">
              <w:rPr>
                <w:i/>
                <w:lang w:eastAsia="sv-SE"/>
              </w:rPr>
              <w:t>RRCConnectionReconfiguration</w:t>
            </w:r>
            <w:proofErr w:type="spellEnd"/>
            <w:r w:rsidRPr="00EE6E73">
              <w:rPr>
                <w:lang w:eastAsia="sv-SE"/>
              </w:rPr>
              <w:t xml:space="preserve"> message as specified in TS 36.331 [10]. In this version of the specification, the E-UTRA RRC message can only include the field </w:t>
            </w:r>
            <w:proofErr w:type="spellStart"/>
            <w:r w:rsidRPr="00EE6E73">
              <w:rPr>
                <w:i/>
                <w:lang w:eastAsia="sv-SE"/>
              </w:rPr>
              <w:t>scg</w:t>
            </w:r>
            <w:proofErr w:type="spellEnd"/>
            <w:r w:rsidRPr="00EE6E73">
              <w:rPr>
                <w:i/>
              </w:rPr>
              <w:t>-Configuration</w:t>
            </w:r>
            <w:r w:rsidRPr="00EE6E73">
              <w:rPr>
                <w:i/>
                <w:lang w:eastAsia="sv-SE"/>
              </w:rPr>
              <w:t xml:space="preserve">. </w:t>
            </w:r>
            <w:r w:rsidRPr="00EE6E73">
              <w:rPr>
                <w:lang w:eastAsia="sv-SE"/>
              </w:rPr>
              <w:t xml:space="preserve">In this version of the specification, this field is absent when master </w:t>
            </w:r>
            <w:proofErr w:type="spellStart"/>
            <w:r w:rsidRPr="00EE6E73">
              <w:rPr>
                <w:lang w:eastAsia="sv-SE"/>
              </w:rPr>
              <w:t>gNB</w:t>
            </w:r>
            <w:proofErr w:type="spellEnd"/>
            <w:r w:rsidRPr="00EE6E73">
              <w:rPr>
                <w:lang w:eastAsia="sv-SE"/>
              </w:rPr>
              <w:t xml:space="preserve"> uses full configuration option. This field is only used in NE-DC.</w:t>
            </w:r>
          </w:p>
        </w:tc>
      </w:tr>
      <w:tr w:rsidR="004112C8" w:rsidRPr="00EE6E73"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EE6E73" w:rsidRDefault="006312E0" w:rsidP="006312E0">
            <w:pPr>
              <w:pStyle w:val="TAL"/>
              <w:rPr>
                <w:b/>
                <w:bCs/>
                <w:i/>
                <w:iCs/>
              </w:rPr>
            </w:pPr>
            <w:proofErr w:type="spellStart"/>
            <w:r w:rsidRPr="00EE6E73">
              <w:rPr>
                <w:b/>
                <w:bCs/>
                <w:i/>
                <w:iCs/>
              </w:rPr>
              <w:t>subsequentCPAC</w:t>
            </w:r>
            <w:proofErr w:type="spellEnd"/>
            <w:r w:rsidRPr="00EE6E73">
              <w:rPr>
                <w:b/>
                <w:bCs/>
                <w:i/>
                <w:iCs/>
              </w:rPr>
              <w:t>-Candidates</w:t>
            </w:r>
          </w:p>
          <w:p w14:paraId="16F58DA0" w14:textId="79A9CE72" w:rsidR="006312E0" w:rsidRPr="00EE6E73" w:rsidRDefault="006312E0" w:rsidP="006312E0">
            <w:pPr>
              <w:pStyle w:val="TAL"/>
              <w:rPr>
                <w:b/>
                <w:i/>
                <w:lang w:eastAsia="sv-SE"/>
              </w:rPr>
            </w:pPr>
            <w:r w:rsidRPr="00EE6E73">
              <w:t xml:space="preserve">Includes the subsequent CPAC candidate </w:t>
            </w:r>
            <w:proofErr w:type="spellStart"/>
            <w:r w:rsidRPr="00EE6E73">
              <w:t>PSCells</w:t>
            </w:r>
            <w:proofErr w:type="spellEnd"/>
            <w:r w:rsidRPr="00EE6E73">
              <w:t xml:space="preserve"> that the UE has stored in MCG </w:t>
            </w:r>
            <w:proofErr w:type="spellStart"/>
            <w:r w:rsidRPr="00EE6E73">
              <w:rPr>
                <w:i/>
                <w:iCs/>
              </w:rPr>
              <w:t>VarConditionalReconfig</w:t>
            </w:r>
            <w:proofErr w:type="spellEnd"/>
            <w:r w:rsidRPr="00EE6E73">
              <w:t>.</w:t>
            </w:r>
          </w:p>
        </w:tc>
      </w:tr>
      <w:tr w:rsidR="004112C8" w:rsidRPr="00EE6E73"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EE6E73" w:rsidRDefault="005220C9" w:rsidP="005220C9">
            <w:pPr>
              <w:pStyle w:val="TAL"/>
              <w:rPr>
                <w:b/>
                <w:bCs/>
                <w:i/>
                <w:iCs/>
              </w:rPr>
            </w:pPr>
            <w:proofErr w:type="spellStart"/>
            <w:r w:rsidRPr="00EE6E73">
              <w:rPr>
                <w:b/>
                <w:bCs/>
                <w:i/>
                <w:iCs/>
              </w:rPr>
              <w:t>twoPHRMode</w:t>
            </w:r>
            <w:r w:rsidR="001D1854" w:rsidRPr="00EE6E73">
              <w:rPr>
                <w:b/>
                <w:bCs/>
                <w:i/>
                <w:iCs/>
              </w:rPr>
              <w:t>M</w:t>
            </w:r>
            <w:r w:rsidRPr="00EE6E73">
              <w:rPr>
                <w:b/>
                <w:bCs/>
                <w:i/>
                <w:iCs/>
              </w:rPr>
              <w:t>CG</w:t>
            </w:r>
            <w:proofErr w:type="spellEnd"/>
          </w:p>
          <w:p w14:paraId="4997B44A" w14:textId="7F4E424A" w:rsidR="005220C9" w:rsidRPr="00EE6E73" w:rsidRDefault="005220C9" w:rsidP="005220C9">
            <w:pPr>
              <w:pStyle w:val="TAL"/>
              <w:rPr>
                <w:b/>
                <w:i/>
                <w:lang w:eastAsia="sv-SE"/>
              </w:rPr>
            </w:pPr>
            <w:r w:rsidRPr="00EE6E73">
              <w:rPr>
                <w:lang w:eastAsia="sv-SE"/>
              </w:rPr>
              <w:t xml:space="preserve">Indicates if the power headroom for </w:t>
            </w:r>
            <w:r w:rsidR="001D1854" w:rsidRPr="00EE6E73">
              <w:rPr>
                <w:lang w:eastAsia="sv-SE"/>
              </w:rPr>
              <w:t>M</w:t>
            </w:r>
            <w:r w:rsidRPr="00EE6E73">
              <w:rPr>
                <w:lang w:eastAsia="sv-SE"/>
              </w:rPr>
              <w:t>CG shall be reported as two PHRs (each PHR associated with a SRS resource set) is enabled or not.</w:t>
            </w:r>
          </w:p>
        </w:tc>
      </w:tr>
      <w:tr w:rsidR="004112C8" w:rsidRPr="00EE6E73"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EE6E73" w:rsidRDefault="005220C9" w:rsidP="005220C9">
            <w:pPr>
              <w:pStyle w:val="TAL"/>
              <w:rPr>
                <w:b/>
                <w:bCs/>
                <w:i/>
                <w:iCs/>
                <w:lang w:eastAsia="sv-SE"/>
              </w:rPr>
            </w:pPr>
            <w:proofErr w:type="spellStart"/>
            <w:r w:rsidRPr="00EE6E73">
              <w:rPr>
                <w:b/>
                <w:bCs/>
                <w:i/>
                <w:iCs/>
                <w:lang w:eastAsia="sv-SE"/>
              </w:rPr>
              <w:t>twoSRS</w:t>
            </w:r>
            <w:proofErr w:type="spellEnd"/>
            <w:r w:rsidRPr="00EE6E73">
              <w:rPr>
                <w:b/>
                <w:bCs/>
                <w:i/>
                <w:iCs/>
                <w:lang w:eastAsia="sv-SE"/>
              </w:rPr>
              <w:t>-PUSCH-Repetition</w:t>
            </w:r>
          </w:p>
          <w:p w14:paraId="370F0CA5" w14:textId="34CF7EAA" w:rsidR="005220C9" w:rsidRPr="00EE6E73" w:rsidRDefault="005220C9" w:rsidP="005220C9">
            <w:pPr>
              <w:pStyle w:val="TAL"/>
              <w:rPr>
                <w:b/>
                <w:i/>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proofErr w:type="spellStart"/>
            <w:r w:rsidRPr="00EE6E73">
              <w:rPr>
                <w:rFonts w:cs="Arial"/>
                <w:i/>
                <w:iCs/>
              </w:rPr>
              <w:t>srs-ResourceSetToAddModList</w:t>
            </w:r>
            <w:proofErr w:type="spellEnd"/>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proofErr w:type="spellStart"/>
            <w:r w:rsidRPr="00EE6E73">
              <w:rPr>
                <w:rFonts w:cs="Arial"/>
              </w:rPr>
              <w:t>noncodebook</w:t>
            </w:r>
            <w:proofErr w:type="spellEnd"/>
            <w:r w:rsidR="00743BF8" w:rsidRPr="00EE6E73">
              <w:rPr>
                <w:rFonts w:cs="Arial"/>
              </w:rPr>
              <w:t>'</w:t>
            </w:r>
            <w:r w:rsidRPr="00EE6E73">
              <w:rPr>
                <w:bCs/>
                <w:iCs/>
                <w:szCs w:val="22"/>
                <w:lang w:eastAsia="sv-SE"/>
              </w:rPr>
              <w:t>.</w:t>
            </w:r>
          </w:p>
        </w:tc>
      </w:tr>
      <w:tr w:rsidR="004112C8" w:rsidRPr="00EE6E73"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EE6E73" w:rsidRDefault="00CA6188" w:rsidP="00CA6188">
            <w:pPr>
              <w:pStyle w:val="TAL"/>
              <w:rPr>
                <w:b/>
                <w:bCs/>
                <w:i/>
                <w:iCs/>
                <w:lang w:eastAsia="sv-SE"/>
              </w:rPr>
            </w:pPr>
            <w:proofErr w:type="spellStart"/>
            <w:r w:rsidRPr="00EE6E73">
              <w:rPr>
                <w:b/>
                <w:bCs/>
                <w:i/>
                <w:iCs/>
                <w:lang w:eastAsia="sv-SE"/>
              </w:rPr>
              <w:lastRenderedPageBreak/>
              <w:t>twoSRS-MultipanelScheme</w:t>
            </w:r>
            <w:proofErr w:type="spellEnd"/>
          </w:p>
          <w:p w14:paraId="2154C79A" w14:textId="7B2CBF79" w:rsidR="00CA6188" w:rsidRPr="00EE6E73" w:rsidRDefault="00CA6188" w:rsidP="00CA6188">
            <w:pPr>
              <w:pStyle w:val="TAL"/>
              <w:rPr>
                <w:b/>
                <w:bCs/>
                <w:i/>
                <w:iCs/>
                <w:lang w:eastAsia="sv-SE"/>
              </w:rPr>
            </w:pPr>
            <w:r w:rsidRPr="00EE6E73">
              <w:rPr>
                <w:lang w:eastAsia="sv-SE"/>
              </w:rPr>
              <w:t xml:space="preserve">Indicates whether the indicated serving cell is configured with multiple panel simultaneous uplink transmission schemes of </w:t>
            </w:r>
            <w:proofErr w:type="spellStart"/>
            <w:r w:rsidRPr="00EE6E73">
              <w:rPr>
                <w:lang w:eastAsia="sv-SE"/>
              </w:rPr>
              <w:t>multipanelSchemeSDM</w:t>
            </w:r>
            <w:proofErr w:type="spellEnd"/>
            <w:r w:rsidRPr="00EE6E73">
              <w:rPr>
                <w:lang w:eastAsia="sv-SE"/>
              </w:rPr>
              <w:t xml:space="preserve"> or </w:t>
            </w:r>
            <w:proofErr w:type="spellStart"/>
            <w:r w:rsidRPr="00EE6E73">
              <w:rPr>
                <w:lang w:eastAsia="sv-SE"/>
              </w:rPr>
              <w:t>multipanelSchemeSFN</w:t>
            </w:r>
            <w:proofErr w:type="spellEnd"/>
            <w:r w:rsidRPr="00EE6E73">
              <w:rPr>
                <w:lang w:eastAsia="sv-SE"/>
              </w:rPr>
              <w:t xml:space="preserve"> corresponding to two SRS resource sets configured in either </w:t>
            </w:r>
            <w:proofErr w:type="spellStart"/>
            <w:r w:rsidRPr="00EE6E73">
              <w:rPr>
                <w:i/>
                <w:iCs/>
                <w:lang w:eastAsia="sv-SE"/>
              </w:rPr>
              <w:t>srs-ResourceSetToAddModList</w:t>
            </w:r>
            <w:proofErr w:type="spellEnd"/>
            <w:r w:rsidRPr="00EE6E73">
              <w:rPr>
                <w:lang w:eastAsia="sv-SE"/>
              </w:rPr>
              <w:t xml:space="preserve"> or </w:t>
            </w:r>
            <w:r w:rsidRPr="00EE6E73">
              <w:rPr>
                <w:i/>
                <w:iCs/>
                <w:lang w:eastAsia="sv-SE"/>
              </w:rPr>
              <w:t>srs-ResourceSetToAddModListDCI-0-2</w:t>
            </w:r>
            <w:r w:rsidRPr="00EE6E73">
              <w:rPr>
                <w:lang w:eastAsia="sv-SE"/>
              </w:rPr>
              <w:t xml:space="preserve"> with usage 'codebook' or '</w:t>
            </w:r>
            <w:proofErr w:type="spellStart"/>
            <w:r w:rsidRPr="00EE6E73">
              <w:rPr>
                <w:lang w:eastAsia="sv-SE"/>
              </w:rPr>
              <w:t>noncodebook</w:t>
            </w:r>
            <w:proofErr w:type="spellEnd"/>
            <w:r w:rsidRPr="00EE6E73">
              <w:rPr>
                <w:lang w:eastAsia="sv-SE"/>
              </w:rPr>
              <w:t>'.</w:t>
            </w:r>
          </w:p>
        </w:tc>
      </w:tr>
      <w:tr w:rsidR="004112C8" w:rsidRPr="00EE6E73"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EE6E73" w:rsidRDefault="005220C9" w:rsidP="005220C9">
            <w:pPr>
              <w:pStyle w:val="TAL"/>
              <w:rPr>
                <w:b/>
                <w:i/>
                <w:lang w:eastAsia="sv-SE"/>
              </w:rPr>
            </w:pPr>
            <w:proofErr w:type="spellStart"/>
            <w:r w:rsidRPr="00EE6E73">
              <w:rPr>
                <w:b/>
                <w:i/>
                <w:lang w:eastAsia="sv-SE"/>
              </w:rPr>
              <w:t>ueAssistanceInformationSourceSCG</w:t>
            </w:r>
            <w:proofErr w:type="spellEnd"/>
          </w:p>
          <w:p w14:paraId="22766A36" w14:textId="77777777" w:rsidR="005220C9" w:rsidRPr="00EE6E73" w:rsidRDefault="005220C9" w:rsidP="005220C9">
            <w:pPr>
              <w:pStyle w:val="TAL"/>
              <w:rPr>
                <w:lang w:eastAsia="sv-SE"/>
              </w:rPr>
            </w:pPr>
            <w:r w:rsidRPr="00EE6E73">
              <w:rPr>
                <w:lang w:eastAsia="sv-SE"/>
              </w:rPr>
              <w:t xml:space="preserve">Includes for each UE assistance feature associated with the SCG, the information last reported by the UE in the NR </w:t>
            </w:r>
            <w:proofErr w:type="spellStart"/>
            <w:r w:rsidRPr="00EE6E73">
              <w:rPr>
                <w:i/>
                <w:lang w:eastAsia="sv-SE"/>
              </w:rPr>
              <w:t>UEAssistanceInformation</w:t>
            </w:r>
            <w:proofErr w:type="spellEnd"/>
            <w:r w:rsidRPr="00EE6E73">
              <w:rPr>
                <w:lang w:eastAsia="sv-SE"/>
              </w:rPr>
              <w:t xml:space="preserve"> message for the source SCG, if any.</w:t>
            </w:r>
          </w:p>
        </w:tc>
      </w:tr>
      <w:tr w:rsidR="005220C9" w:rsidRPr="00EE6E73"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EE6E73" w:rsidRDefault="005220C9" w:rsidP="005220C9">
            <w:pPr>
              <w:pStyle w:val="TAL"/>
              <w:rPr>
                <w:b/>
                <w:i/>
                <w:lang w:eastAsia="sv-SE"/>
              </w:rPr>
            </w:pPr>
            <w:proofErr w:type="spellStart"/>
            <w:r w:rsidRPr="00EE6E73">
              <w:rPr>
                <w:b/>
                <w:i/>
                <w:lang w:eastAsia="sv-SE"/>
              </w:rPr>
              <w:t>ue-CapabilityInfo</w:t>
            </w:r>
            <w:proofErr w:type="spellEnd"/>
          </w:p>
          <w:p w14:paraId="53B4B8EC" w14:textId="77777777" w:rsidR="005220C9" w:rsidRPr="00EE6E73" w:rsidRDefault="005220C9" w:rsidP="005220C9">
            <w:pPr>
              <w:pStyle w:val="TAL"/>
              <w:rPr>
                <w:lang w:eastAsia="sv-SE"/>
              </w:rPr>
            </w:pPr>
            <w:r w:rsidRPr="00EE6E73">
              <w:rPr>
                <w:lang w:eastAsia="sv-SE"/>
              </w:rPr>
              <w:t xml:space="preserve">Contains the IE </w:t>
            </w:r>
            <w:r w:rsidRPr="00EE6E73">
              <w:rPr>
                <w:i/>
                <w:lang w:eastAsia="sv-SE"/>
              </w:rPr>
              <w:t>UE-</w:t>
            </w:r>
            <w:proofErr w:type="spellStart"/>
            <w:r w:rsidRPr="00EE6E73">
              <w:rPr>
                <w:i/>
                <w:lang w:eastAsia="sv-SE"/>
              </w:rPr>
              <w:t>CapabilityRAT</w:t>
            </w:r>
            <w:proofErr w:type="spellEnd"/>
            <w:r w:rsidRPr="00EE6E73">
              <w:rPr>
                <w:i/>
                <w:lang w:eastAsia="sv-SE"/>
              </w:rPr>
              <w:t>-</w:t>
            </w:r>
            <w:proofErr w:type="spellStart"/>
            <w:r w:rsidRPr="00EE6E73">
              <w:rPr>
                <w:i/>
                <w:lang w:eastAsia="sv-SE"/>
              </w:rPr>
              <w:t>ContainerList</w:t>
            </w:r>
            <w:proofErr w:type="spellEnd"/>
            <w:r w:rsidRPr="00EE6E73">
              <w:rPr>
                <w:lang w:eastAsia="sv-SE"/>
              </w:rPr>
              <w:t xml:space="preserve"> supported by the UE (see NOTE 3)</w:t>
            </w:r>
            <w:r w:rsidRPr="00EE6E73">
              <w:rPr>
                <w:rFonts w:eastAsia="Yu Mincho"/>
                <w:lang w:eastAsia="sv-SE"/>
              </w:rPr>
              <w:t>.</w:t>
            </w:r>
            <w:r w:rsidRPr="00EE6E73">
              <w:rPr>
                <w:lang w:eastAsia="sv-SE"/>
              </w:rPr>
              <w:t xml:space="preserve"> A </w:t>
            </w:r>
            <w:proofErr w:type="spellStart"/>
            <w:r w:rsidRPr="00EE6E73">
              <w:rPr>
                <w:lang w:eastAsia="sv-SE"/>
              </w:rPr>
              <w:t>gNB</w:t>
            </w:r>
            <w:proofErr w:type="spellEnd"/>
            <w:r w:rsidRPr="00EE6E73">
              <w:rPr>
                <w:lang w:eastAsia="sv-SE"/>
              </w:rPr>
              <w:t xml:space="preserve"> that retrieves MRDC related capability containers ensures that the set of included MRDC containers is consistent </w:t>
            </w:r>
            <w:proofErr w:type="spellStart"/>
            <w:r w:rsidRPr="00EE6E73">
              <w:rPr>
                <w:lang w:eastAsia="sv-SE"/>
              </w:rPr>
              <w:t>w.r.t.</w:t>
            </w:r>
            <w:proofErr w:type="spellEnd"/>
            <w:r w:rsidRPr="00EE6E73">
              <w:rPr>
                <w:lang w:eastAsia="sv-SE"/>
              </w:rPr>
              <w:t xml:space="preserve"> the feature set related information.</w:t>
            </w:r>
          </w:p>
        </w:tc>
      </w:tr>
    </w:tbl>
    <w:p w14:paraId="11C97DDA"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EE6E73" w:rsidRDefault="00394471" w:rsidP="00964CC4">
            <w:pPr>
              <w:pStyle w:val="TAH"/>
              <w:rPr>
                <w:rFonts w:eastAsia="Calibri"/>
                <w:szCs w:val="22"/>
                <w:lang w:eastAsia="sv-SE"/>
              </w:rPr>
            </w:pPr>
            <w:proofErr w:type="spellStart"/>
            <w:r w:rsidRPr="00EE6E73">
              <w:rPr>
                <w:i/>
                <w:szCs w:val="22"/>
                <w:lang w:eastAsia="sv-SE"/>
              </w:rPr>
              <w:t>BandCombinationInfo</w:t>
            </w:r>
            <w:proofErr w:type="spellEnd"/>
            <w:r w:rsidRPr="00EE6E73">
              <w:rPr>
                <w:i/>
                <w:szCs w:val="22"/>
                <w:lang w:eastAsia="sv-SE"/>
              </w:rPr>
              <w:t xml:space="preserve"> </w:t>
            </w:r>
            <w:r w:rsidRPr="00EE6E73">
              <w:rPr>
                <w:szCs w:val="22"/>
                <w:lang w:eastAsia="sv-SE"/>
              </w:rPr>
              <w:t>field descriptions</w:t>
            </w:r>
          </w:p>
        </w:tc>
      </w:tr>
      <w:tr w:rsidR="004112C8" w:rsidRPr="00EE6E73"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EE6E73" w:rsidRDefault="00394471" w:rsidP="00964CC4">
            <w:pPr>
              <w:pStyle w:val="TAL"/>
              <w:rPr>
                <w:rFonts w:eastAsia="Calibri"/>
                <w:szCs w:val="22"/>
                <w:lang w:eastAsia="sv-SE"/>
              </w:rPr>
            </w:pPr>
            <w:proofErr w:type="spellStart"/>
            <w:r w:rsidRPr="00EE6E73">
              <w:rPr>
                <w:b/>
                <w:i/>
                <w:szCs w:val="22"/>
                <w:lang w:eastAsia="sv-SE"/>
              </w:rPr>
              <w:t>allowedFeatureSetsList</w:t>
            </w:r>
            <w:proofErr w:type="spellEnd"/>
          </w:p>
          <w:p w14:paraId="40D5D38B" w14:textId="77777777" w:rsidR="00394471" w:rsidRPr="00EE6E73" w:rsidRDefault="00394471" w:rsidP="00964CC4">
            <w:pPr>
              <w:pStyle w:val="TAL"/>
              <w:rPr>
                <w:rFonts w:eastAsia="Calibri"/>
                <w:szCs w:val="22"/>
                <w:lang w:eastAsia="sv-SE"/>
              </w:rPr>
            </w:pPr>
            <w:r w:rsidRPr="00EE6E73">
              <w:rPr>
                <w:szCs w:val="22"/>
                <w:lang w:eastAsia="sv-SE"/>
              </w:rPr>
              <w:t xml:space="preserve">Defines a subset of the entries in a </w:t>
            </w:r>
            <w:proofErr w:type="spellStart"/>
            <w:r w:rsidRPr="00EE6E73">
              <w:rPr>
                <w:i/>
                <w:lang w:eastAsia="sv-SE"/>
              </w:rPr>
              <w:t>FeatureSetCombination</w:t>
            </w:r>
            <w:proofErr w:type="spellEnd"/>
            <w:r w:rsidRPr="00EE6E73">
              <w:rPr>
                <w:szCs w:val="22"/>
                <w:lang w:eastAsia="sv-SE"/>
              </w:rPr>
              <w:t xml:space="preserve">. Each index identifies </w:t>
            </w:r>
            <w:r w:rsidRPr="00EE6E73">
              <w:rPr>
                <w:lang w:eastAsia="sv-SE"/>
              </w:rPr>
              <w:t xml:space="preserve">a position in the </w:t>
            </w:r>
            <w:proofErr w:type="spellStart"/>
            <w:r w:rsidRPr="00EE6E73">
              <w:rPr>
                <w:i/>
                <w:lang w:eastAsia="sv-SE"/>
              </w:rPr>
              <w:t>FeatureSetCombination</w:t>
            </w:r>
            <w:proofErr w:type="spellEnd"/>
            <w:r w:rsidRPr="00EE6E73">
              <w:rPr>
                <w:lang w:eastAsia="sv-SE"/>
              </w:rPr>
              <w:t>, which corresponds to</w:t>
            </w:r>
            <w:r w:rsidRPr="00EE6E73">
              <w:rPr>
                <w:szCs w:val="22"/>
                <w:lang w:eastAsia="sv-SE"/>
              </w:rPr>
              <w:t xml:space="preserve"> one </w:t>
            </w:r>
            <w:proofErr w:type="spellStart"/>
            <w:r w:rsidRPr="00EE6E73">
              <w:rPr>
                <w:i/>
                <w:lang w:eastAsia="sv-SE"/>
              </w:rPr>
              <w:t>FeatureSetUplink</w:t>
            </w:r>
            <w:proofErr w:type="spellEnd"/>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r w:rsidR="00E05EBB" w:rsidRPr="00EE6E73"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EE6E73" w:rsidRDefault="00394471" w:rsidP="00964CC4">
            <w:pPr>
              <w:pStyle w:val="TAL"/>
              <w:rPr>
                <w:rFonts w:eastAsia="Calibri"/>
                <w:szCs w:val="22"/>
                <w:lang w:eastAsia="sv-SE"/>
              </w:rPr>
            </w:pPr>
            <w:proofErr w:type="spellStart"/>
            <w:r w:rsidRPr="00EE6E73">
              <w:rPr>
                <w:b/>
                <w:i/>
                <w:szCs w:val="22"/>
                <w:lang w:eastAsia="sv-SE"/>
              </w:rPr>
              <w:t>bandCombinationIndex</w:t>
            </w:r>
            <w:proofErr w:type="spellEnd"/>
          </w:p>
          <w:p w14:paraId="6F07045F"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proofErr w:type="spellStart"/>
            <w:r w:rsidRPr="00EE6E73">
              <w:rPr>
                <w:i/>
                <w:lang w:eastAsia="sv-SE"/>
              </w:rPr>
              <w:t>supportedBandCombinationList</w:t>
            </w:r>
            <w:proofErr w:type="spellEnd"/>
            <w:r w:rsidRPr="00EE6E73">
              <w:rPr>
                <w:iCs/>
                <w:lang w:eastAsia="sv-SE"/>
              </w:rPr>
              <w:t xml:space="preserve">. In case of NE-DC, this field indicates the position of a band combination in the </w:t>
            </w:r>
            <w:proofErr w:type="spellStart"/>
            <w:r w:rsidRPr="00EE6E73">
              <w:rPr>
                <w:i/>
                <w:lang w:eastAsia="sv-SE"/>
              </w:rPr>
              <w:t>supportedBandCombinationList</w:t>
            </w:r>
            <w:proofErr w:type="spellEnd"/>
            <w:r w:rsidRPr="00EE6E73">
              <w:rPr>
                <w:iCs/>
                <w:lang w:eastAsia="sv-SE"/>
              </w:rPr>
              <w:t xml:space="preserve"> and/or </w:t>
            </w:r>
            <w:proofErr w:type="spellStart"/>
            <w:r w:rsidRPr="00EE6E73">
              <w:rPr>
                <w:i/>
                <w:lang w:eastAsia="sv-SE"/>
              </w:rPr>
              <w:t>supportedBandCombinationListNEDC</w:t>
            </w:r>
            <w:proofErr w:type="spellEnd"/>
            <w:r w:rsidRPr="00EE6E73">
              <w:rPr>
                <w:i/>
                <w:lang w:eastAsia="sv-SE"/>
              </w:rPr>
              <w:t>-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proofErr w:type="spellStart"/>
            <w:r w:rsidRPr="00EE6E73">
              <w:rPr>
                <w:i/>
              </w:rPr>
              <w:t>supportedBandCombinationList</w:t>
            </w:r>
            <w:proofErr w:type="spellEnd"/>
            <w:r w:rsidRPr="00EE6E73">
              <w:rPr>
                <w:i/>
              </w:rPr>
              <w:t xml:space="preserve"> </w:t>
            </w:r>
            <w:r w:rsidRPr="00EE6E73">
              <w:rPr>
                <w:iCs/>
              </w:rPr>
              <w:t xml:space="preserve">and/or </w:t>
            </w:r>
            <w:proofErr w:type="spellStart"/>
            <w:r w:rsidRPr="00EE6E73">
              <w:rPr>
                <w:i/>
              </w:rPr>
              <w:t>supportedBandCombinationList-UplinkTxSwitch</w:t>
            </w:r>
            <w:proofErr w:type="spellEnd"/>
            <w:r w:rsidRPr="00EE6E73">
              <w:rPr>
                <w:iCs/>
              </w:rPr>
              <w:t xml:space="preserve">. </w:t>
            </w:r>
            <w:r w:rsidRPr="00EE6E73">
              <w:rPr>
                <w:iCs/>
                <w:lang w:eastAsia="sv-SE"/>
              </w:rPr>
              <w:t xml:space="preserve">Band combination entries in </w:t>
            </w:r>
            <w:proofErr w:type="spellStart"/>
            <w:r w:rsidRPr="00EE6E73">
              <w:rPr>
                <w:i/>
                <w:lang w:eastAsia="sv-SE"/>
              </w:rPr>
              <w:t>supportedBandCombinationList</w:t>
            </w:r>
            <w:proofErr w:type="spellEnd"/>
            <w:r w:rsidRPr="00EE6E73">
              <w:rPr>
                <w:i/>
                <w:lang w:eastAsia="sv-SE"/>
              </w:rPr>
              <w:t xml:space="preserve"> </w:t>
            </w:r>
            <w:r w:rsidRPr="00EE6E73">
              <w:rPr>
                <w:iCs/>
                <w:lang w:eastAsia="sv-SE"/>
              </w:rPr>
              <w:t xml:space="preserve">are referred by an index which corresponds to the position of a band combination in the </w:t>
            </w:r>
            <w:proofErr w:type="spellStart"/>
            <w:r w:rsidRPr="00EE6E73">
              <w:rPr>
                <w:i/>
                <w:lang w:eastAsia="sv-SE"/>
              </w:rPr>
              <w:t>supportedBandCombinationList</w:t>
            </w:r>
            <w:proofErr w:type="spellEnd"/>
            <w:r w:rsidRPr="00EE6E73">
              <w:rPr>
                <w:iCs/>
                <w:lang w:eastAsia="sv-SE"/>
              </w:rPr>
              <w:t xml:space="preserve">. Band combination entries in </w:t>
            </w:r>
            <w:proofErr w:type="spellStart"/>
            <w:r w:rsidRPr="00EE6E73">
              <w:rPr>
                <w:i/>
                <w:lang w:eastAsia="sv-SE"/>
              </w:rPr>
              <w:t>supportedBandCombinationListNEDC</w:t>
            </w:r>
            <w:proofErr w:type="spellEnd"/>
            <w:r w:rsidRPr="00EE6E73">
              <w:rPr>
                <w:i/>
                <w:lang w:eastAsia="sv-SE"/>
              </w:rPr>
              <w:t>-Only</w:t>
            </w:r>
            <w:r w:rsidRPr="00EE6E73">
              <w:rPr>
                <w:iCs/>
                <w:lang w:eastAsia="sv-SE"/>
              </w:rPr>
              <w:t xml:space="preserve"> are referred by an index which corresponds to the position of a band combination in the </w:t>
            </w:r>
            <w:proofErr w:type="spellStart"/>
            <w:r w:rsidRPr="00EE6E73">
              <w:rPr>
                <w:i/>
                <w:lang w:eastAsia="sv-SE"/>
              </w:rPr>
              <w:t>supportedBandCombinationListNEDC</w:t>
            </w:r>
            <w:proofErr w:type="spellEnd"/>
            <w:r w:rsidRPr="00EE6E73">
              <w:rPr>
                <w:i/>
                <w:lang w:eastAsia="sv-SE"/>
              </w:rPr>
              <w:t>-Only</w:t>
            </w:r>
            <w:r w:rsidRPr="00EE6E73">
              <w:rPr>
                <w:iCs/>
                <w:lang w:eastAsia="sv-SE"/>
              </w:rPr>
              <w:t xml:space="preserve"> increased by the number of entries in </w:t>
            </w:r>
            <w:proofErr w:type="spellStart"/>
            <w:r w:rsidRPr="00EE6E73">
              <w:rPr>
                <w:i/>
                <w:lang w:eastAsia="sv-SE"/>
              </w:rPr>
              <w:t>supportedBandCombinationList</w:t>
            </w:r>
            <w:proofErr w:type="spellEnd"/>
            <w:r w:rsidRPr="00EE6E73">
              <w:rPr>
                <w:iCs/>
                <w:lang w:eastAsia="sv-SE"/>
              </w:rPr>
              <w:t>.</w:t>
            </w:r>
            <w:r w:rsidRPr="00EE6E73">
              <w:rPr>
                <w:iCs/>
              </w:rPr>
              <w:t xml:space="preserve"> Band combination entries in </w:t>
            </w:r>
            <w:proofErr w:type="spellStart"/>
            <w:r w:rsidRPr="00EE6E73">
              <w:rPr>
                <w:i/>
              </w:rPr>
              <w:t>supportedBandCombinationList-UplinkTxSwitch</w:t>
            </w:r>
            <w:proofErr w:type="spellEnd"/>
            <w:r w:rsidRPr="00EE6E73">
              <w:rPr>
                <w:i/>
              </w:rPr>
              <w:t xml:space="preserve"> </w:t>
            </w:r>
            <w:r w:rsidRPr="00EE6E73">
              <w:rPr>
                <w:iCs/>
              </w:rPr>
              <w:t xml:space="preserve">are referred by an index which corresponds to the position of a band combination in the </w:t>
            </w:r>
            <w:proofErr w:type="spellStart"/>
            <w:r w:rsidRPr="00EE6E73">
              <w:rPr>
                <w:i/>
              </w:rPr>
              <w:t>supportedBandCombinationList-UplinkTxSwitch</w:t>
            </w:r>
            <w:proofErr w:type="spellEnd"/>
            <w:r w:rsidRPr="00EE6E73">
              <w:rPr>
                <w:i/>
              </w:rPr>
              <w:t xml:space="preserve"> </w:t>
            </w:r>
            <w:r w:rsidRPr="00EE6E73">
              <w:rPr>
                <w:iCs/>
              </w:rPr>
              <w:t xml:space="preserve">increased by the number of entries in </w:t>
            </w:r>
            <w:proofErr w:type="spellStart"/>
            <w:r w:rsidRPr="00EE6E73">
              <w:rPr>
                <w:i/>
              </w:rPr>
              <w:t>supportedBandCombinationList</w:t>
            </w:r>
            <w:proofErr w:type="spellEnd"/>
            <w:r w:rsidRPr="00EE6E73">
              <w:rPr>
                <w:iCs/>
              </w:rPr>
              <w:t>.</w:t>
            </w:r>
          </w:p>
        </w:tc>
      </w:tr>
    </w:tbl>
    <w:p w14:paraId="2F107982" w14:textId="77777777" w:rsidR="002B4FC3" w:rsidRPr="00EE6E73"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EE6E73" w:rsidRDefault="002B4FC3" w:rsidP="00E05EBB">
            <w:pPr>
              <w:pStyle w:val="TAH"/>
              <w:rPr>
                <w:lang w:eastAsia="sv-SE"/>
              </w:rPr>
            </w:pPr>
            <w:proofErr w:type="spellStart"/>
            <w:r w:rsidRPr="00EE6E73">
              <w:rPr>
                <w:i/>
                <w:lang w:eastAsia="sv-SE"/>
              </w:rPr>
              <w:t>AllowedAggregatedBandwidth</w:t>
            </w:r>
            <w:proofErr w:type="spellEnd"/>
            <w:r w:rsidRPr="00EE6E73">
              <w:rPr>
                <w:lang w:eastAsia="sv-SE"/>
              </w:rPr>
              <w:t xml:space="preserve"> field descriptions</w:t>
            </w:r>
          </w:p>
        </w:tc>
      </w:tr>
      <w:tr w:rsidR="004112C8" w:rsidRPr="00EE6E73"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EE6E73" w:rsidRDefault="002B4FC3" w:rsidP="00E05EBB">
            <w:pPr>
              <w:pStyle w:val="TAL"/>
              <w:rPr>
                <w:rFonts w:cs="Arial"/>
                <w:b/>
                <w:bCs/>
                <w:i/>
                <w:iCs/>
                <w:szCs w:val="18"/>
              </w:rPr>
            </w:pPr>
            <w:proofErr w:type="spellStart"/>
            <w:r w:rsidRPr="00EE6E73">
              <w:rPr>
                <w:b/>
                <w:bCs/>
                <w:i/>
                <w:iCs/>
                <w:lang w:eastAsia="sv-SE"/>
              </w:rPr>
              <w:t>AllowedAggregatedBandwidth</w:t>
            </w:r>
            <w:proofErr w:type="spellEnd"/>
          </w:p>
          <w:p w14:paraId="03DB0BBE" w14:textId="2F42A9A7" w:rsidR="002B4FC3" w:rsidRPr="00EE6E73" w:rsidRDefault="002B4FC3" w:rsidP="00E05EBB">
            <w:pPr>
              <w:pStyle w:val="TAL"/>
            </w:pPr>
            <w:r w:rsidRPr="00EE6E73">
              <w:t>Indicates the allowed maximum aggregated bandwidth at the SN side.</w:t>
            </w:r>
          </w:p>
          <w:p w14:paraId="055E2AAE" w14:textId="77777777" w:rsidR="002B4FC3" w:rsidRPr="00EE6E73" w:rsidRDefault="002B4FC3" w:rsidP="00E05EBB">
            <w:pPr>
              <w:pStyle w:val="TAL"/>
            </w:pPr>
            <w:r w:rsidRPr="00EE6E73">
              <w:t>-</w:t>
            </w:r>
            <w:r w:rsidRPr="00EE6E73">
              <w:tab/>
            </w:r>
            <w:proofErr w:type="spellStart"/>
            <w:r w:rsidRPr="00EE6E73">
              <w:rPr>
                <w:i/>
                <w:iCs/>
              </w:rPr>
              <w:t>allowedAggBW</w:t>
            </w:r>
            <w:proofErr w:type="spellEnd"/>
            <w:r w:rsidRPr="00EE6E73">
              <w:rPr>
                <w:i/>
                <w:iCs/>
              </w:rPr>
              <w:t>-FDD-DL/UL-r17</w:t>
            </w:r>
            <w:r w:rsidRPr="00EE6E73">
              <w:t xml:space="preserve"> indicates the allowed maximum aggregated bandwidth across FDD DL/UL CCs in SCG;</w:t>
            </w:r>
          </w:p>
          <w:p w14:paraId="08980099" w14:textId="77777777" w:rsidR="002B4FC3" w:rsidRPr="00EE6E73" w:rsidRDefault="002B4FC3" w:rsidP="00E05EBB">
            <w:pPr>
              <w:pStyle w:val="TAL"/>
            </w:pPr>
            <w:r w:rsidRPr="00EE6E73">
              <w:t>-</w:t>
            </w:r>
            <w:r w:rsidRPr="00EE6E73">
              <w:tab/>
            </w:r>
            <w:proofErr w:type="spellStart"/>
            <w:r w:rsidRPr="00EE6E73">
              <w:rPr>
                <w:i/>
                <w:iCs/>
              </w:rPr>
              <w:t>allowedAggBW</w:t>
            </w:r>
            <w:proofErr w:type="spellEnd"/>
            <w:r w:rsidRPr="00EE6E73">
              <w:rPr>
                <w:i/>
                <w:iCs/>
              </w:rPr>
              <w:t>-TDD-DL/UL-r17</w:t>
            </w:r>
            <w:r w:rsidRPr="00EE6E73">
              <w:t xml:space="preserve"> indicates the allowed maximum aggregated bandwidth across TDD DL/UL CCs in SCG;</w:t>
            </w:r>
          </w:p>
          <w:p w14:paraId="4A5BA794" w14:textId="77777777" w:rsidR="002B4FC3" w:rsidRPr="00EE6E73" w:rsidRDefault="002B4FC3" w:rsidP="00E05EBB">
            <w:pPr>
              <w:pStyle w:val="TAL"/>
              <w:rPr>
                <w:rFonts w:eastAsia="Calibri"/>
                <w:szCs w:val="22"/>
                <w:lang w:eastAsia="sv-SE"/>
              </w:rPr>
            </w:pPr>
            <w:r w:rsidRPr="00EE6E73">
              <w:t>-</w:t>
            </w:r>
            <w:r w:rsidRPr="00EE6E73">
              <w:tab/>
            </w:r>
            <w:proofErr w:type="spellStart"/>
            <w:r w:rsidRPr="00EE6E73">
              <w:rPr>
                <w:i/>
                <w:iCs/>
              </w:rPr>
              <w:t>allowedAggBW-TotalDL</w:t>
            </w:r>
            <w:proofErr w:type="spellEnd"/>
            <w:r w:rsidRPr="00EE6E73">
              <w:rPr>
                <w:i/>
                <w:iCs/>
              </w:rPr>
              <w:t>/UL-r17</w:t>
            </w:r>
            <w:r w:rsidRPr="00EE6E73">
              <w:t xml:space="preserve"> indicates the allowed maximum aggregated bandwidth across all DL/UL CCs in SCG.</w:t>
            </w:r>
          </w:p>
        </w:tc>
      </w:tr>
      <w:tr w:rsidR="00E05EBB" w:rsidRPr="00EE6E73"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EE6E73" w:rsidRDefault="002B4FC3" w:rsidP="00E05EBB">
            <w:pPr>
              <w:pStyle w:val="TAL"/>
              <w:rPr>
                <w:b/>
                <w:bCs/>
                <w:i/>
                <w:iCs/>
                <w:lang w:eastAsia="sv-SE"/>
              </w:rPr>
            </w:pPr>
            <w:proofErr w:type="spellStart"/>
            <w:r w:rsidRPr="00EE6E73">
              <w:rPr>
                <w:b/>
                <w:bCs/>
                <w:i/>
                <w:iCs/>
                <w:lang w:eastAsia="sv-SE"/>
              </w:rPr>
              <w:t>bandCombinationIndex</w:t>
            </w:r>
            <w:proofErr w:type="spellEnd"/>
          </w:p>
          <w:p w14:paraId="72175A88" w14:textId="77777777" w:rsidR="002B4FC3" w:rsidRPr="00EE6E73" w:rsidRDefault="002B4FC3" w:rsidP="00E05EBB">
            <w:pPr>
              <w:pStyle w:val="TAL"/>
              <w:rPr>
                <w:rFonts w:eastAsia="Calibri"/>
              </w:rPr>
            </w:pPr>
            <w:r w:rsidRPr="00EE6E73">
              <w:t xml:space="preserve">This field indicates the position of a band combination in the </w:t>
            </w:r>
            <w:proofErr w:type="spellStart"/>
            <w:r w:rsidRPr="00EE6E73">
              <w:rPr>
                <w:i/>
              </w:rPr>
              <w:t>supportedBandCombinationList</w:t>
            </w:r>
            <w:proofErr w:type="spellEnd"/>
            <w:r w:rsidRPr="00EE6E73">
              <w:t xml:space="preserve">. Band combination entries in </w:t>
            </w:r>
            <w:proofErr w:type="spellStart"/>
            <w:r w:rsidRPr="00EE6E73">
              <w:rPr>
                <w:i/>
              </w:rPr>
              <w:t>supportedBandCombinationList</w:t>
            </w:r>
            <w:proofErr w:type="spellEnd"/>
            <w:r w:rsidRPr="00EE6E73">
              <w:t xml:space="preserve"> are referred by an index which corresponds to the position of a band combination in the </w:t>
            </w:r>
            <w:proofErr w:type="spellStart"/>
            <w:r w:rsidRPr="00EE6E73">
              <w:rPr>
                <w:i/>
              </w:rPr>
              <w:t>supportedBandCombinationList</w:t>
            </w:r>
            <w:proofErr w:type="spellEnd"/>
            <w:r w:rsidRPr="00EE6E73">
              <w:t xml:space="preserve">. Band combination entries in </w:t>
            </w:r>
            <w:proofErr w:type="spellStart"/>
            <w:r w:rsidRPr="00EE6E73">
              <w:rPr>
                <w:i/>
                <w:iCs/>
              </w:rPr>
              <w:t>supportedBandCombinationList-UplinkTxSwitch</w:t>
            </w:r>
            <w:proofErr w:type="spellEnd"/>
            <w:r w:rsidRPr="00EE6E73">
              <w:t xml:space="preserve"> are referred by an index which corresponds to the position of a band combination in the </w:t>
            </w:r>
            <w:proofErr w:type="spellStart"/>
            <w:r w:rsidRPr="00EE6E73">
              <w:rPr>
                <w:i/>
              </w:rPr>
              <w:t>supportedBandCombinationList-UplinkTxSwitch</w:t>
            </w:r>
            <w:proofErr w:type="spellEnd"/>
            <w:r w:rsidRPr="00EE6E73">
              <w:t xml:space="preserve"> increased by the number of entries in </w:t>
            </w:r>
            <w:proofErr w:type="spellStart"/>
            <w:r w:rsidRPr="00EE6E73">
              <w:rPr>
                <w:i/>
              </w:rPr>
              <w:t>supportedBandCombinationList</w:t>
            </w:r>
            <w:proofErr w:type="spellEnd"/>
            <w:r w:rsidRPr="00EE6E73">
              <w:t>.</w:t>
            </w:r>
          </w:p>
        </w:tc>
      </w:tr>
    </w:tbl>
    <w:p w14:paraId="51F2F6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EE6E73" w:rsidRDefault="00394471" w:rsidP="00964CC4">
            <w:pPr>
              <w:pStyle w:val="TAH"/>
              <w:rPr>
                <w:lang w:eastAsia="sv-SE"/>
              </w:rPr>
            </w:pPr>
            <w:r w:rsidRPr="00EE6E73">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EE6E73" w:rsidRDefault="00394471" w:rsidP="00964CC4">
            <w:pPr>
              <w:pStyle w:val="TAH"/>
              <w:rPr>
                <w:lang w:eastAsia="sv-SE"/>
              </w:rPr>
            </w:pPr>
            <w:r w:rsidRPr="00EE6E73">
              <w:rPr>
                <w:lang w:eastAsia="sv-SE"/>
              </w:rPr>
              <w:t>Explanation</w:t>
            </w:r>
          </w:p>
        </w:tc>
      </w:tr>
      <w:tr w:rsidR="00394471" w:rsidRPr="00EE6E73"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EE6E73" w:rsidRDefault="00394471" w:rsidP="00964CC4">
            <w:pPr>
              <w:pStyle w:val="TAL"/>
              <w:rPr>
                <w:i/>
                <w:lang w:eastAsia="sv-SE"/>
              </w:rPr>
            </w:pPr>
            <w:r w:rsidRPr="00EE6E73">
              <w:rPr>
                <w:rFonts w:eastAsia="Yu Mincho"/>
                <w:i/>
                <w:lang w:eastAsia="sv-SE"/>
              </w:rPr>
              <w:t>SN-</w:t>
            </w:r>
            <w:proofErr w:type="spellStart"/>
            <w:r w:rsidRPr="00EE6E73">
              <w:rPr>
                <w:rFonts w:eastAsia="Yu Mincho"/>
                <w:i/>
                <w:lang w:eastAsia="sv-SE"/>
              </w:rPr>
              <w:t>AddMod</w:t>
            </w:r>
            <w:proofErr w:type="spellEnd"/>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EE6E73" w:rsidRDefault="00394471" w:rsidP="00964CC4">
            <w:pPr>
              <w:pStyle w:val="TAL"/>
              <w:rPr>
                <w:lang w:eastAsia="sv-SE"/>
              </w:rPr>
            </w:pPr>
            <w:r w:rsidRPr="00EE6E73">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EE6E73" w:rsidRDefault="00394471" w:rsidP="00394471"/>
    <w:p w14:paraId="466B5FB4" w14:textId="77777777" w:rsidR="00394471" w:rsidRPr="00EE6E73" w:rsidRDefault="00394471" w:rsidP="00394471">
      <w:pPr>
        <w:pStyle w:val="NO"/>
        <w:rPr>
          <w:rFonts w:eastAsia="Yu Mincho"/>
        </w:rPr>
      </w:pPr>
      <w:r w:rsidRPr="00EE6E73">
        <w:rPr>
          <w:rFonts w:eastAsia="Yu Mincho"/>
        </w:rPr>
        <w:lastRenderedPageBreak/>
        <w:t>NOTE 3:</w:t>
      </w:r>
      <w:r w:rsidRPr="00EE6E73">
        <w:rPr>
          <w:rFonts w:eastAsia="Yu Mincho"/>
        </w:rPr>
        <w:tab/>
        <w:t xml:space="preserve">The following table indicates per MN RAT and SN RAT whether RAT capabilities are included or not in </w:t>
      </w:r>
      <w:proofErr w:type="spellStart"/>
      <w:r w:rsidRPr="00EE6E73">
        <w:rPr>
          <w:rFonts w:eastAsia="Yu Mincho"/>
          <w:i/>
        </w:rPr>
        <w:t>ue-CapabilityInfo</w:t>
      </w:r>
      <w:proofErr w:type="spellEnd"/>
      <w:r w:rsidRPr="00EE6E73">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EE6E73"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EE6E73" w:rsidRDefault="00394471" w:rsidP="00964CC4">
            <w:pPr>
              <w:pStyle w:val="TAH"/>
              <w:rPr>
                <w:rFonts w:eastAsia="Yu Mincho"/>
                <w:lang w:eastAsia="sv-SE"/>
              </w:rPr>
            </w:pPr>
            <w:r w:rsidRPr="00EE6E73">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EE6E73" w:rsidRDefault="00394471" w:rsidP="00964CC4">
            <w:pPr>
              <w:pStyle w:val="TAH"/>
              <w:rPr>
                <w:rFonts w:eastAsia="Yu Mincho"/>
                <w:lang w:eastAsia="sv-SE"/>
              </w:rPr>
            </w:pPr>
            <w:r w:rsidRPr="00EE6E73">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EE6E73" w:rsidRDefault="00394471" w:rsidP="00964CC4">
            <w:pPr>
              <w:pStyle w:val="TAH"/>
              <w:rPr>
                <w:rFonts w:eastAsia="Yu Mincho"/>
                <w:lang w:eastAsia="sv-SE"/>
              </w:rPr>
            </w:pPr>
            <w:r w:rsidRPr="00EE6E73">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EE6E73" w:rsidRDefault="00394471" w:rsidP="00964CC4">
            <w:pPr>
              <w:pStyle w:val="TAH"/>
              <w:rPr>
                <w:rFonts w:eastAsia="Yu Mincho"/>
                <w:lang w:eastAsia="sv-SE"/>
              </w:rPr>
            </w:pPr>
            <w:r w:rsidRPr="00EE6E73">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EE6E73" w:rsidRDefault="00394471" w:rsidP="00964CC4">
            <w:pPr>
              <w:pStyle w:val="TAH"/>
              <w:rPr>
                <w:rFonts w:eastAsia="Yu Mincho"/>
                <w:lang w:eastAsia="sv-SE"/>
              </w:rPr>
            </w:pPr>
            <w:r w:rsidRPr="00EE6E73">
              <w:rPr>
                <w:rFonts w:eastAsia="Yu Mincho"/>
                <w:lang w:eastAsia="sv-SE"/>
              </w:rPr>
              <w:t>MR-DC capabilities</w:t>
            </w:r>
          </w:p>
        </w:tc>
      </w:tr>
      <w:tr w:rsidR="004112C8" w:rsidRPr="00EE6E73"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EE6E73" w:rsidRDefault="00394471" w:rsidP="00964CC4">
            <w:pPr>
              <w:pStyle w:val="TAL"/>
              <w:rPr>
                <w:rFonts w:eastAsia="Yu Mincho"/>
                <w:lang w:eastAsia="sv-SE"/>
              </w:rPr>
            </w:pPr>
            <w:r w:rsidRPr="00EE6E73">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EE6E73" w:rsidRDefault="00394471" w:rsidP="00964CC4">
            <w:pPr>
              <w:pStyle w:val="TAL"/>
              <w:rPr>
                <w:rFonts w:eastAsia="Yu Mincho"/>
                <w:lang w:eastAsia="sv-SE"/>
              </w:rPr>
            </w:pPr>
            <w:r w:rsidRPr="00EE6E73">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EE6E73" w:rsidRDefault="00394471" w:rsidP="00964CC4">
            <w:pPr>
              <w:pStyle w:val="TAL"/>
              <w:rPr>
                <w:rFonts w:eastAsia="Yu Mincho"/>
                <w:lang w:eastAsia="sv-SE"/>
              </w:rPr>
            </w:pPr>
            <w:r w:rsidRPr="00EE6E73">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r>
      <w:tr w:rsidR="004112C8" w:rsidRPr="00EE6E73"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EE6E73" w:rsidRDefault="00394471" w:rsidP="00964CC4">
            <w:pPr>
              <w:pStyle w:val="TAL"/>
              <w:rPr>
                <w:rFonts w:eastAsia="Yu Mincho"/>
                <w:lang w:eastAsia="sv-SE"/>
              </w:rPr>
            </w:pPr>
            <w:r w:rsidRPr="00EE6E73">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EE6E73" w:rsidRDefault="00394471" w:rsidP="00964CC4">
            <w:pPr>
              <w:pStyle w:val="TAL"/>
              <w:rPr>
                <w:rFonts w:eastAsia="Yu Mincho"/>
                <w:lang w:eastAsia="sv-SE"/>
              </w:rPr>
            </w:pPr>
            <w:r w:rsidRPr="00EE6E73">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r>
      <w:tr w:rsidR="00394471" w:rsidRPr="00EE6E73"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EE6E73" w:rsidRDefault="00394471" w:rsidP="00964CC4">
            <w:pPr>
              <w:pStyle w:val="TAL"/>
              <w:rPr>
                <w:rFonts w:eastAsia="Yu Mincho"/>
                <w:lang w:eastAsia="sv-SE"/>
              </w:rPr>
            </w:pPr>
            <w:r w:rsidRPr="00EE6E73">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EE6E73" w:rsidRDefault="00394471" w:rsidP="00964CC4">
            <w:pPr>
              <w:pStyle w:val="TAL"/>
              <w:rPr>
                <w:rFonts w:eastAsia="Yu Mincho"/>
                <w:lang w:eastAsia="sv-SE"/>
              </w:rPr>
            </w:pPr>
            <w:r w:rsidRPr="00EE6E73">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EE6E73" w:rsidRDefault="00394471" w:rsidP="00964CC4">
            <w:pPr>
              <w:pStyle w:val="TAL"/>
              <w:rPr>
                <w:rFonts w:eastAsia="Yu Mincho"/>
                <w:lang w:eastAsia="sv-SE"/>
              </w:rPr>
            </w:pPr>
            <w:r w:rsidRPr="00EE6E73">
              <w:t>Not included</w:t>
            </w:r>
          </w:p>
        </w:tc>
      </w:tr>
    </w:tbl>
    <w:p w14:paraId="3C933D4F" w14:textId="77777777" w:rsidR="00656C71" w:rsidRPr="00EE6E73" w:rsidRDefault="00656C71" w:rsidP="00394471"/>
    <w:p w14:paraId="7D2A51A5" w14:textId="594218B3" w:rsidR="00394471" w:rsidRPr="00EE6E73" w:rsidRDefault="00394471" w:rsidP="00394471">
      <w:pPr>
        <w:pStyle w:val="Heading4"/>
      </w:pPr>
      <w:bookmarkStart w:id="7733" w:name="_Toc60777638"/>
      <w:bookmarkStart w:id="7734" w:name="_Toc193446759"/>
      <w:bookmarkStart w:id="7735" w:name="_Toc193452564"/>
      <w:bookmarkStart w:id="7736" w:name="_Toc193463840"/>
      <w:bookmarkStart w:id="7737" w:name="_Toc201296127"/>
      <w:bookmarkStart w:id="7738" w:name="MCCQCTEMPBM_00000792"/>
      <w:r w:rsidRPr="00EE6E73">
        <w:t>–</w:t>
      </w:r>
      <w:r w:rsidRPr="00EE6E73">
        <w:tab/>
      </w:r>
      <w:proofErr w:type="spellStart"/>
      <w:r w:rsidRPr="00EE6E73">
        <w:rPr>
          <w:i/>
        </w:rPr>
        <w:t>MeasurementTimingConfiguration</w:t>
      </w:r>
      <w:bookmarkEnd w:id="7733"/>
      <w:bookmarkEnd w:id="7734"/>
      <w:bookmarkEnd w:id="7735"/>
      <w:bookmarkEnd w:id="7736"/>
      <w:bookmarkEnd w:id="7737"/>
      <w:proofErr w:type="spellEnd"/>
    </w:p>
    <w:bookmarkEnd w:id="7738"/>
    <w:p w14:paraId="5B8B32C2" w14:textId="298A40D4" w:rsidR="00394471" w:rsidRPr="00EE6E73" w:rsidRDefault="00394471" w:rsidP="00394471">
      <w:r w:rsidRPr="00EE6E73">
        <w:t xml:space="preserve">The </w:t>
      </w:r>
      <w:proofErr w:type="spellStart"/>
      <w:r w:rsidRPr="00EE6E73">
        <w:rPr>
          <w:i/>
        </w:rPr>
        <w:t>MeasurementTimingConfiguration</w:t>
      </w:r>
      <w:proofErr w:type="spellEnd"/>
      <w:r w:rsidRPr="00EE6E73">
        <w:rPr>
          <w:i/>
        </w:rPr>
        <w:t xml:space="preserve"> </w:t>
      </w:r>
      <w:r w:rsidRPr="00EE6E73">
        <w:t>message is used to convey assistance information for measurement timing</w:t>
      </w:r>
      <w:r w:rsidR="00AF0C82" w:rsidRPr="00EE6E73">
        <w:t xml:space="preserve"> and to indicate which neighbour cell SSB is CD-SSB. The other indicated SSB can be considered as the NCD-SSB in use</w:t>
      </w:r>
      <w:r w:rsidRPr="00EE6E73">
        <w:t>.</w:t>
      </w:r>
    </w:p>
    <w:p w14:paraId="06271439" w14:textId="77777777" w:rsidR="00394471" w:rsidRPr="00EE6E73" w:rsidRDefault="00394471" w:rsidP="00394471">
      <w:pPr>
        <w:pStyle w:val="B1"/>
      </w:pPr>
      <w:r w:rsidRPr="00EE6E73">
        <w:t xml:space="preserve">Direction: </w:t>
      </w:r>
      <w:proofErr w:type="spellStart"/>
      <w:r w:rsidRPr="00EE6E73">
        <w:t>en-gNB</w:t>
      </w:r>
      <w:proofErr w:type="spellEnd"/>
      <w:r w:rsidRPr="00EE6E73">
        <w:t xml:space="preserve"> to </w:t>
      </w:r>
      <w:proofErr w:type="spellStart"/>
      <w:r w:rsidRPr="00EE6E73">
        <w:t>eNB</w:t>
      </w:r>
      <w:proofErr w:type="spellEnd"/>
      <w:r w:rsidRPr="00EE6E73">
        <w:t xml:space="preserve">, </w:t>
      </w:r>
      <w:proofErr w:type="spellStart"/>
      <w:r w:rsidRPr="00EE6E73">
        <w:t>eNB</w:t>
      </w:r>
      <w:proofErr w:type="spellEnd"/>
      <w:r w:rsidRPr="00EE6E73">
        <w:t xml:space="preserve"> to </w:t>
      </w:r>
      <w:proofErr w:type="spellStart"/>
      <w:r w:rsidRPr="00EE6E73">
        <w:t>en-gNB</w:t>
      </w:r>
      <w:proofErr w:type="spellEnd"/>
      <w:r w:rsidRPr="00EE6E73">
        <w:t xml:space="preserve">, </w:t>
      </w:r>
      <w:proofErr w:type="spellStart"/>
      <w:r w:rsidRPr="00EE6E73">
        <w:t>gNB</w:t>
      </w:r>
      <w:proofErr w:type="spellEnd"/>
      <w:r w:rsidRPr="00EE6E73">
        <w:t xml:space="preserve"> to </w:t>
      </w:r>
      <w:proofErr w:type="spellStart"/>
      <w:r w:rsidRPr="00EE6E73">
        <w:t>gNB</w:t>
      </w:r>
      <w:proofErr w:type="spellEnd"/>
      <w:r w:rsidRPr="00EE6E73">
        <w:t>, ng-</w:t>
      </w:r>
      <w:proofErr w:type="spellStart"/>
      <w:r w:rsidRPr="00EE6E73">
        <w:t>eNB</w:t>
      </w:r>
      <w:proofErr w:type="spellEnd"/>
      <w:r w:rsidRPr="00EE6E73">
        <w:t xml:space="preserve"> to </w:t>
      </w:r>
      <w:proofErr w:type="spellStart"/>
      <w:r w:rsidRPr="00EE6E73">
        <w:t>gNB</w:t>
      </w:r>
      <w:proofErr w:type="spellEnd"/>
      <w:r w:rsidRPr="00EE6E73">
        <w:t xml:space="preserve">, </w:t>
      </w:r>
      <w:proofErr w:type="spellStart"/>
      <w:r w:rsidRPr="00EE6E73">
        <w:t>gNB</w:t>
      </w:r>
      <w:proofErr w:type="spellEnd"/>
      <w:r w:rsidRPr="00EE6E73">
        <w:t xml:space="preserve"> to ng-</w:t>
      </w:r>
      <w:proofErr w:type="spellStart"/>
      <w:r w:rsidRPr="00EE6E73">
        <w:t>eNB</w:t>
      </w:r>
      <w:proofErr w:type="spellEnd"/>
      <w:r w:rsidRPr="00EE6E73">
        <w:t>, ng-</w:t>
      </w:r>
      <w:proofErr w:type="spellStart"/>
      <w:r w:rsidRPr="00EE6E73">
        <w:t>eNB</w:t>
      </w:r>
      <w:proofErr w:type="spellEnd"/>
      <w:r w:rsidRPr="00EE6E73">
        <w:t xml:space="preserve"> to ng-</w:t>
      </w:r>
      <w:proofErr w:type="spellStart"/>
      <w:r w:rsidRPr="00EE6E73">
        <w:t>eNB</w:t>
      </w:r>
      <w:proofErr w:type="spellEnd"/>
      <w:r w:rsidRPr="00EE6E73">
        <w:t xml:space="preserve">, </w:t>
      </w:r>
      <w:proofErr w:type="spellStart"/>
      <w:r w:rsidRPr="00EE6E73">
        <w:t>gNB</w:t>
      </w:r>
      <w:proofErr w:type="spellEnd"/>
      <w:r w:rsidRPr="00EE6E73">
        <w:t xml:space="preserve"> DU to </w:t>
      </w:r>
      <w:proofErr w:type="spellStart"/>
      <w:r w:rsidRPr="00EE6E73">
        <w:t>gNB</w:t>
      </w:r>
      <w:proofErr w:type="spellEnd"/>
      <w:r w:rsidRPr="00EE6E73">
        <w:t xml:space="preserve"> CU, </w:t>
      </w:r>
      <w:r w:rsidRPr="00EE6E73">
        <w:rPr>
          <w:rFonts w:eastAsia="SimSun"/>
        </w:rPr>
        <w:t xml:space="preserve">and </w:t>
      </w:r>
      <w:proofErr w:type="spellStart"/>
      <w:r w:rsidRPr="00EE6E73">
        <w:rPr>
          <w:rFonts w:eastAsia="SimSun"/>
        </w:rPr>
        <w:t>gNB</w:t>
      </w:r>
      <w:proofErr w:type="spellEnd"/>
      <w:r w:rsidRPr="00EE6E73">
        <w:rPr>
          <w:rFonts w:eastAsia="SimSun"/>
        </w:rPr>
        <w:t xml:space="preserve"> CU to </w:t>
      </w:r>
      <w:proofErr w:type="spellStart"/>
      <w:r w:rsidRPr="00EE6E73">
        <w:rPr>
          <w:rFonts w:eastAsia="SimSun"/>
        </w:rPr>
        <w:t>gNB</w:t>
      </w:r>
      <w:proofErr w:type="spellEnd"/>
      <w:r w:rsidRPr="00EE6E73">
        <w:rPr>
          <w:rFonts w:eastAsia="SimSun"/>
        </w:rPr>
        <w:t xml:space="preserve"> DU</w:t>
      </w:r>
      <w:r w:rsidRPr="00EE6E73">
        <w:t>.</w:t>
      </w:r>
    </w:p>
    <w:p w14:paraId="243F76B9" w14:textId="77777777" w:rsidR="00394471" w:rsidRPr="00EE6E73" w:rsidRDefault="00394471" w:rsidP="00394471">
      <w:pPr>
        <w:pStyle w:val="TH"/>
      </w:pPr>
      <w:proofErr w:type="spellStart"/>
      <w:r w:rsidRPr="00EE6E73">
        <w:rPr>
          <w:i/>
        </w:rPr>
        <w:t>MeasurementTimingConfiguration</w:t>
      </w:r>
      <w:proofErr w:type="spellEnd"/>
      <w:r w:rsidRPr="00EE6E73">
        <w:t xml:space="preserve"> message</w:t>
      </w:r>
    </w:p>
    <w:p w14:paraId="31BA4A89" w14:textId="77777777" w:rsidR="00394471" w:rsidRPr="00EE6E73" w:rsidRDefault="00394471" w:rsidP="00EE6E73">
      <w:pPr>
        <w:pStyle w:val="PL"/>
        <w:rPr>
          <w:color w:val="808080"/>
        </w:rPr>
      </w:pPr>
      <w:r w:rsidRPr="00EE6E73">
        <w:rPr>
          <w:color w:val="808080"/>
        </w:rPr>
        <w:t>-- ASN1START</w:t>
      </w:r>
    </w:p>
    <w:p w14:paraId="52CA2D81" w14:textId="77777777" w:rsidR="00394471" w:rsidRPr="00EE6E73" w:rsidRDefault="00394471" w:rsidP="00EE6E73">
      <w:pPr>
        <w:pStyle w:val="PL"/>
        <w:rPr>
          <w:color w:val="808080"/>
        </w:rPr>
      </w:pPr>
      <w:r w:rsidRPr="00EE6E73">
        <w:rPr>
          <w:color w:val="808080"/>
        </w:rPr>
        <w:t>-- TAG-MEASUREMENT-TIMING-CONFIGURATION-START</w:t>
      </w:r>
    </w:p>
    <w:p w14:paraId="31408F7F" w14:textId="77777777" w:rsidR="00394471" w:rsidRPr="00EE6E73" w:rsidRDefault="00394471" w:rsidP="00EE6E73">
      <w:pPr>
        <w:pStyle w:val="PL"/>
      </w:pPr>
    </w:p>
    <w:p w14:paraId="14CDC89E" w14:textId="77777777" w:rsidR="00394471" w:rsidRPr="00EE6E73" w:rsidRDefault="00394471" w:rsidP="00EE6E73">
      <w:pPr>
        <w:pStyle w:val="PL"/>
      </w:pPr>
      <w:proofErr w:type="spellStart"/>
      <w:r w:rsidRPr="00EE6E73">
        <w:t>MeasurementTimingConfiguration</w:t>
      </w:r>
      <w:proofErr w:type="spellEnd"/>
      <w:r w:rsidRPr="00EE6E73">
        <w:t xml:space="preserve"> ::=      </w:t>
      </w:r>
      <w:r w:rsidRPr="00EE6E73">
        <w:rPr>
          <w:color w:val="993366"/>
        </w:rPr>
        <w:t>SEQUENCE</w:t>
      </w:r>
      <w:r w:rsidRPr="00EE6E73">
        <w:t xml:space="preserve"> {</w:t>
      </w:r>
    </w:p>
    <w:p w14:paraId="359601D5"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6D11734" w14:textId="77777777" w:rsidR="00394471" w:rsidRPr="00EE6E73" w:rsidRDefault="00394471" w:rsidP="00EE6E73">
      <w:pPr>
        <w:pStyle w:val="PL"/>
      </w:pPr>
      <w:r w:rsidRPr="00EE6E73">
        <w:t xml:space="preserve">        c1                                      </w:t>
      </w:r>
      <w:r w:rsidRPr="00EE6E73">
        <w:rPr>
          <w:color w:val="993366"/>
        </w:rPr>
        <w:t>CHOICE</w:t>
      </w:r>
      <w:r w:rsidRPr="00EE6E73">
        <w:t>{</w:t>
      </w:r>
    </w:p>
    <w:p w14:paraId="2E740307" w14:textId="77777777" w:rsidR="00394471" w:rsidRPr="00EE6E73" w:rsidRDefault="00394471" w:rsidP="00EE6E73">
      <w:pPr>
        <w:pStyle w:val="PL"/>
      </w:pPr>
      <w:r w:rsidRPr="00EE6E73">
        <w:t xml:space="preserve">            </w:t>
      </w:r>
      <w:proofErr w:type="spellStart"/>
      <w:r w:rsidRPr="00EE6E73">
        <w:t>measTimingConf</w:t>
      </w:r>
      <w:proofErr w:type="spellEnd"/>
      <w:r w:rsidRPr="00EE6E73">
        <w:t xml:space="preserve">                          </w:t>
      </w:r>
      <w:proofErr w:type="spellStart"/>
      <w:r w:rsidRPr="00EE6E73">
        <w:t>MeasurementTimingConfiguration</w:t>
      </w:r>
      <w:proofErr w:type="spellEnd"/>
      <w:r w:rsidRPr="00EE6E73">
        <w:t>-IEs,</w:t>
      </w:r>
    </w:p>
    <w:p w14:paraId="33A4F4EB"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A5498E3" w14:textId="77777777" w:rsidR="00394471" w:rsidRPr="00EE6E73" w:rsidRDefault="00394471" w:rsidP="00EE6E73">
      <w:pPr>
        <w:pStyle w:val="PL"/>
      </w:pPr>
      <w:r w:rsidRPr="00EE6E73">
        <w:t xml:space="preserve">        },</w:t>
      </w:r>
    </w:p>
    <w:p w14:paraId="7A7A1B2C"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3971579A" w14:textId="77777777" w:rsidR="00394471" w:rsidRPr="00EE6E73" w:rsidRDefault="00394471" w:rsidP="00EE6E73">
      <w:pPr>
        <w:pStyle w:val="PL"/>
      </w:pPr>
      <w:r w:rsidRPr="00EE6E73">
        <w:t xml:space="preserve">    }</w:t>
      </w:r>
    </w:p>
    <w:p w14:paraId="4C3A8915" w14:textId="77777777" w:rsidR="00394471" w:rsidRPr="00EE6E73" w:rsidRDefault="00394471" w:rsidP="00EE6E73">
      <w:pPr>
        <w:pStyle w:val="PL"/>
      </w:pPr>
      <w:r w:rsidRPr="00EE6E73">
        <w:t>}</w:t>
      </w:r>
    </w:p>
    <w:p w14:paraId="7CA9D82C" w14:textId="77777777" w:rsidR="00394471" w:rsidRPr="00EE6E73" w:rsidRDefault="00394471" w:rsidP="00EE6E73">
      <w:pPr>
        <w:pStyle w:val="PL"/>
      </w:pPr>
    </w:p>
    <w:p w14:paraId="1AD6FF41" w14:textId="77777777" w:rsidR="00394471" w:rsidRPr="00EE6E73" w:rsidRDefault="00394471" w:rsidP="00EE6E73">
      <w:pPr>
        <w:pStyle w:val="PL"/>
      </w:pPr>
      <w:proofErr w:type="spellStart"/>
      <w:r w:rsidRPr="00EE6E73">
        <w:t>MeasurementTimingConfiguration</w:t>
      </w:r>
      <w:proofErr w:type="spellEnd"/>
      <w:r w:rsidRPr="00EE6E73">
        <w:t xml:space="preserve">-IEs ::=  </w:t>
      </w:r>
      <w:r w:rsidRPr="00EE6E73">
        <w:rPr>
          <w:color w:val="993366"/>
        </w:rPr>
        <w:t>SEQUENCE</w:t>
      </w:r>
      <w:r w:rsidRPr="00EE6E73">
        <w:t xml:space="preserve"> {</w:t>
      </w:r>
    </w:p>
    <w:p w14:paraId="450B3069" w14:textId="77777777" w:rsidR="00394471" w:rsidRPr="00EE6E73" w:rsidRDefault="00394471" w:rsidP="00EE6E73">
      <w:pPr>
        <w:pStyle w:val="PL"/>
      </w:pPr>
      <w:r w:rsidRPr="00EE6E73">
        <w:t xml:space="preserve">    </w:t>
      </w:r>
      <w:proofErr w:type="spellStart"/>
      <w:r w:rsidRPr="00EE6E73">
        <w:t>measTiming</w:t>
      </w:r>
      <w:proofErr w:type="spellEnd"/>
      <w:r w:rsidRPr="00EE6E73">
        <w:t xml:space="preserve">                              </w:t>
      </w:r>
      <w:proofErr w:type="spellStart"/>
      <w:r w:rsidRPr="00EE6E73">
        <w:t>MeasTimingList</w:t>
      </w:r>
      <w:proofErr w:type="spellEnd"/>
      <w:r w:rsidRPr="00EE6E73">
        <w:t xml:space="preserve">                                      </w:t>
      </w:r>
      <w:r w:rsidRPr="00EE6E73">
        <w:rPr>
          <w:color w:val="993366"/>
        </w:rPr>
        <w:t>OPTIONAL</w:t>
      </w:r>
      <w:r w:rsidRPr="00EE6E73">
        <w:t>,</w:t>
      </w:r>
    </w:p>
    <w:p w14:paraId="594D1724"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MeasurementTimingConfiguration-v1550-IEs            </w:t>
      </w:r>
      <w:r w:rsidRPr="00EE6E73">
        <w:rPr>
          <w:color w:val="993366"/>
        </w:rPr>
        <w:t>OPTIONAL</w:t>
      </w:r>
    </w:p>
    <w:p w14:paraId="7D7DA89A" w14:textId="77777777" w:rsidR="00394471" w:rsidRPr="00EE6E73" w:rsidRDefault="00394471" w:rsidP="00EE6E73">
      <w:pPr>
        <w:pStyle w:val="PL"/>
      </w:pPr>
      <w:r w:rsidRPr="00EE6E73">
        <w:t>}</w:t>
      </w:r>
    </w:p>
    <w:p w14:paraId="58BA04B2" w14:textId="77777777" w:rsidR="00394471" w:rsidRPr="00EE6E73" w:rsidRDefault="00394471" w:rsidP="00EE6E73">
      <w:pPr>
        <w:pStyle w:val="PL"/>
      </w:pPr>
    </w:p>
    <w:p w14:paraId="7352F81A" w14:textId="77777777" w:rsidR="00394471" w:rsidRPr="00EE6E73" w:rsidRDefault="00394471" w:rsidP="00EE6E73">
      <w:pPr>
        <w:pStyle w:val="PL"/>
      </w:pPr>
      <w:r w:rsidRPr="00EE6E73">
        <w:t xml:space="preserve">MeasurementTimingConfiguration-v1550-IEs ::= </w:t>
      </w:r>
      <w:r w:rsidRPr="00EE6E73">
        <w:rPr>
          <w:color w:val="993366"/>
        </w:rPr>
        <w:t>SEQUENCE</w:t>
      </w:r>
      <w:r w:rsidRPr="00EE6E73">
        <w:t xml:space="preserve"> {</w:t>
      </w:r>
    </w:p>
    <w:p w14:paraId="5104FCAC" w14:textId="77777777" w:rsidR="00394471" w:rsidRPr="00EE6E73" w:rsidRDefault="00394471" w:rsidP="00EE6E73">
      <w:pPr>
        <w:pStyle w:val="PL"/>
      </w:pPr>
      <w:r w:rsidRPr="00EE6E73">
        <w:t xml:space="preserve">    </w:t>
      </w:r>
      <w:proofErr w:type="spellStart"/>
      <w:r w:rsidRPr="00EE6E73">
        <w:t>campOnFirstSSB</w:t>
      </w:r>
      <w:proofErr w:type="spellEnd"/>
      <w:r w:rsidRPr="00EE6E73">
        <w:t xml:space="preserve">                               </w:t>
      </w:r>
      <w:r w:rsidRPr="00EE6E73">
        <w:rPr>
          <w:color w:val="993366"/>
        </w:rPr>
        <w:t>BOOLEAN</w:t>
      </w:r>
      <w:r w:rsidRPr="00EE6E73">
        <w:t>,</w:t>
      </w:r>
    </w:p>
    <w:p w14:paraId="475E3CCF" w14:textId="77777777" w:rsidR="00394471" w:rsidRPr="00EE6E73" w:rsidRDefault="00394471" w:rsidP="00EE6E73">
      <w:pPr>
        <w:pStyle w:val="PL"/>
      </w:pPr>
      <w:r w:rsidRPr="00EE6E73">
        <w:t xml:space="preserve">    </w:t>
      </w:r>
      <w:proofErr w:type="spellStart"/>
      <w:r w:rsidRPr="00EE6E73">
        <w:t>psCellOnlyOnFirstSSB</w:t>
      </w:r>
      <w:proofErr w:type="spellEnd"/>
      <w:r w:rsidRPr="00EE6E73">
        <w:t xml:space="preserve">                         </w:t>
      </w:r>
      <w:r w:rsidRPr="00EE6E73">
        <w:rPr>
          <w:color w:val="993366"/>
        </w:rPr>
        <w:t>BOOLEAN</w:t>
      </w:r>
      <w:r w:rsidRPr="00EE6E73">
        <w:t>,</w:t>
      </w:r>
    </w:p>
    <w:p w14:paraId="054FA160"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MeasurementTimingConfiguration-v1610-IEs       </w:t>
      </w:r>
      <w:r w:rsidRPr="00EE6E73">
        <w:rPr>
          <w:color w:val="993366"/>
        </w:rPr>
        <w:t>OPTIONAL</w:t>
      </w:r>
    </w:p>
    <w:p w14:paraId="5AEEA0FD" w14:textId="77777777" w:rsidR="00394471" w:rsidRPr="00EE6E73" w:rsidRDefault="00394471" w:rsidP="00EE6E73">
      <w:pPr>
        <w:pStyle w:val="PL"/>
      </w:pPr>
      <w:r w:rsidRPr="00EE6E73">
        <w:lastRenderedPageBreak/>
        <w:t>}</w:t>
      </w:r>
    </w:p>
    <w:p w14:paraId="0FA2DDD5" w14:textId="77777777" w:rsidR="00394471" w:rsidRPr="00EE6E73" w:rsidRDefault="00394471" w:rsidP="00EE6E73">
      <w:pPr>
        <w:pStyle w:val="PL"/>
      </w:pPr>
    </w:p>
    <w:p w14:paraId="7624F8A3" w14:textId="77777777" w:rsidR="00394471" w:rsidRPr="00EE6E73" w:rsidRDefault="00394471" w:rsidP="00EE6E73">
      <w:pPr>
        <w:pStyle w:val="PL"/>
      </w:pPr>
      <w:r w:rsidRPr="00EE6E73">
        <w:t xml:space="preserve">MeasurementTimingConfiguration-v1610-IEs ::=  </w:t>
      </w:r>
      <w:r w:rsidRPr="00EE6E73">
        <w:rPr>
          <w:color w:val="993366"/>
        </w:rPr>
        <w:t>SEQUENCE</w:t>
      </w:r>
      <w:r w:rsidRPr="00EE6E73">
        <w:t xml:space="preserve"> {</w:t>
      </w:r>
    </w:p>
    <w:p w14:paraId="03637144" w14:textId="77777777" w:rsidR="00394471" w:rsidRPr="00EE6E73" w:rsidRDefault="00394471" w:rsidP="00EE6E73">
      <w:pPr>
        <w:pStyle w:val="PL"/>
      </w:pPr>
      <w:r w:rsidRPr="00EE6E73">
        <w:t xml:space="preserve">    csi-RS-Config-r16                             </w:t>
      </w:r>
      <w:r w:rsidRPr="00EE6E73">
        <w:rPr>
          <w:color w:val="993366"/>
        </w:rPr>
        <w:t>SEQUENCE</w:t>
      </w:r>
      <w:r w:rsidRPr="00EE6E73">
        <w:t xml:space="preserve"> {</w:t>
      </w:r>
    </w:p>
    <w:p w14:paraId="18FCEE7C" w14:textId="77777777" w:rsidR="00394471" w:rsidRPr="00EE6E73" w:rsidRDefault="00394471" w:rsidP="00EE6E73">
      <w:pPr>
        <w:pStyle w:val="PL"/>
      </w:pPr>
      <w:r w:rsidRPr="00EE6E73">
        <w:t xml:space="preserve">        csi-RS-SubcarrierSpacing-r16                  </w:t>
      </w:r>
      <w:proofErr w:type="spellStart"/>
      <w:r w:rsidRPr="00EE6E73">
        <w:t>SubcarrierSpacing</w:t>
      </w:r>
      <w:proofErr w:type="spellEnd"/>
      <w:r w:rsidRPr="00EE6E73">
        <w:t>,</w:t>
      </w:r>
    </w:p>
    <w:p w14:paraId="3A55C80A" w14:textId="77777777" w:rsidR="00394471" w:rsidRPr="00EE6E73" w:rsidRDefault="00394471" w:rsidP="00EE6E73">
      <w:pPr>
        <w:pStyle w:val="PL"/>
      </w:pPr>
      <w:r w:rsidRPr="00EE6E73">
        <w:t xml:space="preserve">        csi-RS-CellMobility-r16                       CSI-RS-</w:t>
      </w:r>
      <w:proofErr w:type="spellStart"/>
      <w:r w:rsidRPr="00EE6E73">
        <w:t>CellMobility</w:t>
      </w:r>
      <w:proofErr w:type="spellEnd"/>
      <w:r w:rsidRPr="00EE6E73">
        <w:t>,</w:t>
      </w:r>
    </w:p>
    <w:p w14:paraId="07E7FBEE" w14:textId="77777777" w:rsidR="00394471" w:rsidRPr="00EE6E73" w:rsidRDefault="00394471" w:rsidP="00EE6E73">
      <w:pPr>
        <w:pStyle w:val="PL"/>
      </w:pPr>
      <w:r w:rsidRPr="00EE6E73">
        <w:t xml:space="preserve">        refSSBFreq-r16                                ARFCN-</w:t>
      </w:r>
      <w:proofErr w:type="spellStart"/>
      <w:r w:rsidRPr="00EE6E73">
        <w:t>ValueNR</w:t>
      </w:r>
      <w:proofErr w:type="spellEnd"/>
    </w:p>
    <w:p w14:paraId="69B89A32" w14:textId="77777777" w:rsidR="00394471" w:rsidRPr="00EE6E73" w:rsidRDefault="00394471" w:rsidP="00EE6E73">
      <w:pPr>
        <w:pStyle w:val="PL"/>
      </w:pPr>
      <w:r w:rsidRPr="00EE6E73">
        <w:t xml:space="preserve">    },</w:t>
      </w:r>
    </w:p>
    <w:p w14:paraId="6A006DF7"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2D879BF6" w14:textId="77777777" w:rsidR="00394471" w:rsidRPr="00EE6E73" w:rsidRDefault="00394471" w:rsidP="00EE6E73">
      <w:pPr>
        <w:pStyle w:val="PL"/>
      </w:pPr>
      <w:r w:rsidRPr="00EE6E73">
        <w:t>}</w:t>
      </w:r>
    </w:p>
    <w:p w14:paraId="4676F02D" w14:textId="77777777" w:rsidR="00394471" w:rsidRPr="00EE6E73" w:rsidRDefault="00394471" w:rsidP="00EE6E73">
      <w:pPr>
        <w:pStyle w:val="PL"/>
      </w:pPr>
    </w:p>
    <w:p w14:paraId="5BE8D6F2" w14:textId="77777777" w:rsidR="00394471" w:rsidRPr="00EE6E73" w:rsidRDefault="00394471" w:rsidP="00EE6E73">
      <w:pPr>
        <w:pStyle w:val="PL"/>
      </w:pPr>
      <w:proofErr w:type="spellStart"/>
      <w:r w:rsidRPr="00EE6E73">
        <w:t>MeasTiming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w:t>
      </w:r>
      <w:proofErr w:type="spellStart"/>
      <w:r w:rsidRPr="00EE6E73">
        <w:t>MeasTiming</w:t>
      </w:r>
      <w:proofErr w:type="spellEnd"/>
    </w:p>
    <w:p w14:paraId="0E8AF1A3" w14:textId="77777777" w:rsidR="00394471" w:rsidRPr="00EE6E73" w:rsidRDefault="00394471" w:rsidP="00EE6E73">
      <w:pPr>
        <w:pStyle w:val="PL"/>
      </w:pPr>
    </w:p>
    <w:p w14:paraId="0364A707" w14:textId="77777777" w:rsidR="00394471" w:rsidRPr="00EE6E73" w:rsidRDefault="00394471" w:rsidP="00EE6E73">
      <w:pPr>
        <w:pStyle w:val="PL"/>
      </w:pPr>
      <w:proofErr w:type="spellStart"/>
      <w:r w:rsidRPr="00EE6E73">
        <w:t>MeasTiming</w:t>
      </w:r>
      <w:proofErr w:type="spellEnd"/>
      <w:r w:rsidRPr="00EE6E73">
        <w:t xml:space="preserve"> ::= </w:t>
      </w:r>
      <w:r w:rsidRPr="00EE6E73">
        <w:rPr>
          <w:color w:val="993366"/>
        </w:rPr>
        <w:t>SEQUENCE</w:t>
      </w:r>
      <w:r w:rsidRPr="00EE6E73">
        <w:t xml:space="preserve"> {</w:t>
      </w:r>
    </w:p>
    <w:p w14:paraId="47685C7C" w14:textId="77777777" w:rsidR="00394471" w:rsidRPr="00EE6E73" w:rsidRDefault="00394471" w:rsidP="00EE6E73">
      <w:pPr>
        <w:pStyle w:val="PL"/>
      </w:pPr>
      <w:r w:rsidRPr="00EE6E73">
        <w:t xml:space="preserve">    </w:t>
      </w:r>
      <w:proofErr w:type="spellStart"/>
      <w:r w:rsidRPr="00EE6E73">
        <w:t>frequencyAndTiming</w:t>
      </w:r>
      <w:proofErr w:type="spellEnd"/>
      <w:r w:rsidRPr="00EE6E73">
        <w:t xml:space="preserve">                      </w:t>
      </w:r>
      <w:r w:rsidRPr="00EE6E73">
        <w:rPr>
          <w:color w:val="993366"/>
        </w:rPr>
        <w:t>SEQUENCE</w:t>
      </w:r>
      <w:r w:rsidRPr="00EE6E73">
        <w:t xml:space="preserve"> {</w:t>
      </w:r>
    </w:p>
    <w:p w14:paraId="09B0C995" w14:textId="77777777" w:rsidR="00394471" w:rsidRPr="00EE6E73" w:rsidRDefault="00394471" w:rsidP="00EE6E73">
      <w:pPr>
        <w:pStyle w:val="PL"/>
      </w:pPr>
      <w:r w:rsidRPr="00EE6E73">
        <w:t xml:space="preserve">        </w:t>
      </w:r>
      <w:proofErr w:type="spellStart"/>
      <w:r w:rsidRPr="00EE6E73">
        <w:t>carrierFreq</w:t>
      </w:r>
      <w:proofErr w:type="spellEnd"/>
      <w:r w:rsidRPr="00EE6E73">
        <w:t xml:space="preserve">                             ARFCN-</w:t>
      </w:r>
      <w:proofErr w:type="spellStart"/>
      <w:r w:rsidRPr="00EE6E73">
        <w:t>ValueNR</w:t>
      </w:r>
      <w:proofErr w:type="spellEnd"/>
      <w:r w:rsidRPr="00EE6E73">
        <w:t>,</w:t>
      </w:r>
    </w:p>
    <w:p w14:paraId="5E320602" w14:textId="77777777" w:rsidR="00394471" w:rsidRPr="00EE6E73" w:rsidRDefault="00394471" w:rsidP="00EE6E73">
      <w:pPr>
        <w:pStyle w:val="PL"/>
      </w:pPr>
      <w:r w:rsidRPr="00EE6E73">
        <w:t xml:space="preserve">        </w:t>
      </w:r>
      <w:proofErr w:type="spellStart"/>
      <w:r w:rsidRPr="00EE6E73">
        <w:t>ssbSubcarrierSpacing</w:t>
      </w:r>
      <w:proofErr w:type="spellEnd"/>
      <w:r w:rsidRPr="00EE6E73">
        <w:t xml:space="preserve">                    </w:t>
      </w:r>
      <w:proofErr w:type="spellStart"/>
      <w:r w:rsidRPr="00EE6E73">
        <w:t>SubcarrierSpacing</w:t>
      </w:r>
      <w:proofErr w:type="spellEnd"/>
      <w:r w:rsidRPr="00EE6E73">
        <w:t>,</w:t>
      </w:r>
    </w:p>
    <w:p w14:paraId="401D735D" w14:textId="77777777" w:rsidR="00394471" w:rsidRPr="00EE6E73" w:rsidRDefault="00394471" w:rsidP="00EE6E73">
      <w:pPr>
        <w:pStyle w:val="PL"/>
      </w:pPr>
      <w:r w:rsidRPr="00EE6E73">
        <w:t xml:space="preserve">        </w:t>
      </w:r>
      <w:proofErr w:type="spellStart"/>
      <w:r w:rsidRPr="00EE6E73">
        <w:t>ssb-MeasurementTimingConfiguration</w:t>
      </w:r>
      <w:proofErr w:type="spellEnd"/>
      <w:r w:rsidRPr="00EE6E73">
        <w:t xml:space="preserve">      SSB-MTC,</w:t>
      </w:r>
    </w:p>
    <w:p w14:paraId="44DF7B32" w14:textId="77777777" w:rsidR="00394471" w:rsidRPr="00EE6E73" w:rsidRDefault="00394471" w:rsidP="00EE6E73">
      <w:pPr>
        <w:pStyle w:val="PL"/>
      </w:pPr>
      <w:r w:rsidRPr="00EE6E73">
        <w:t xml:space="preserve">        ss-RSSI-Measurement                     </w:t>
      </w:r>
      <w:proofErr w:type="spellStart"/>
      <w:r w:rsidRPr="00EE6E73">
        <w:t>SS-RSSI-Measurement</w:t>
      </w:r>
      <w:proofErr w:type="spellEnd"/>
      <w:r w:rsidRPr="00EE6E73">
        <w:t xml:space="preserve">                             </w:t>
      </w:r>
      <w:r w:rsidRPr="00EE6E73">
        <w:rPr>
          <w:color w:val="993366"/>
        </w:rPr>
        <w:t>OPTIONAL</w:t>
      </w:r>
    </w:p>
    <w:p w14:paraId="4C8600C9" w14:textId="77777777" w:rsidR="00394471" w:rsidRPr="00EE6E73" w:rsidRDefault="00394471" w:rsidP="00EE6E73">
      <w:pPr>
        <w:pStyle w:val="PL"/>
      </w:pPr>
      <w:r w:rsidRPr="00EE6E73">
        <w:t xml:space="preserve">    }                                                                                           </w:t>
      </w:r>
      <w:r w:rsidRPr="00EE6E73">
        <w:rPr>
          <w:color w:val="993366"/>
        </w:rPr>
        <w:t>OPTIONAL</w:t>
      </w:r>
      <w:r w:rsidRPr="00EE6E73">
        <w:t>,</w:t>
      </w:r>
    </w:p>
    <w:p w14:paraId="4BD8EDC5" w14:textId="77777777" w:rsidR="00394471" w:rsidRPr="00EE6E73" w:rsidRDefault="00394471" w:rsidP="00EE6E73">
      <w:pPr>
        <w:pStyle w:val="PL"/>
      </w:pPr>
      <w:r w:rsidRPr="00EE6E73">
        <w:t xml:space="preserve">    ...,</w:t>
      </w:r>
    </w:p>
    <w:p w14:paraId="5C2674BC" w14:textId="23E59421" w:rsidR="00394471" w:rsidRPr="00EE6E73" w:rsidRDefault="00394471" w:rsidP="00EE6E73">
      <w:pPr>
        <w:pStyle w:val="PL"/>
      </w:pPr>
      <w:r w:rsidRPr="00EE6E73">
        <w:t xml:space="preserve">    [[</w:t>
      </w:r>
    </w:p>
    <w:p w14:paraId="4A5925CA" w14:textId="77777777" w:rsidR="00394471" w:rsidRPr="00EE6E73" w:rsidRDefault="00394471" w:rsidP="00EE6E73">
      <w:pPr>
        <w:pStyle w:val="PL"/>
      </w:pPr>
      <w:r w:rsidRPr="00EE6E73">
        <w:t xml:space="preserve">    </w:t>
      </w:r>
      <w:proofErr w:type="spellStart"/>
      <w:r w:rsidRPr="00EE6E73">
        <w:t>ssb-ToMeasure</w:t>
      </w:r>
      <w:proofErr w:type="spellEnd"/>
      <w:r w:rsidRPr="00EE6E73">
        <w:t xml:space="preserve">                           SSB-</w:t>
      </w:r>
      <w:proofErr w:type="spellStart"/>
      <w:r w:rsidRPr="00EE6E73">
        <w:t>ToMeasure</w:t>
      </w:r>
      <w:proofErr w:type="spellEnd"/>
      <w:r w:rsidRPr="00EE6E73">
        <w:t xml:space="preserve">                                       </w:t>
      </w:r>
      <w:r w:rsidRPr="00EE6E73">
        <w:rPr>
          <w:color w:val="993366"/>
        </w:rPr>
        <w:t>OPTIONAL</w:t>
      </w:r>
      <w:r w:rsidRPr="00EE6E73">
        <w:t>,</w:t>
      </w:r>
    </w:p>
    <w:p w14:paraId="590B99E3" w14:textId="77777777" w:rsidR="00394471" w:rsidRPr="00EE6E73" w:rsidRDefault="00394471" w:rsidP="00EE6E73">
      <w:pPr>
        <w:pStyle w:val="PL"/>
      </w:pPr>
      <w:r w:rsidRPr="00EE6E73">
        <w:t xml:space="preserve">    </w:t>
      </w:r>
      <w:proofErr w:type="spellStart"/>
      <w:r w:rsidRPr="00EE6E73">
        <w:t>physCellId</w:t>
      </w:r>
      <w:proofErr w:type="spellEnd"/>
      <w:r w:rsidRPr="00EE6E73">
        <w:t xml:space="preserve">                              </w:t>
      </w:r>
      <w:proofErr w:type="spellStart"/>
      <w:r w:rsidRPr="00EE6E73">
        <w:t>PhysCellId</w:t>
      </w:r>
      <w:proofErr w:type="spellEnd"/>
      <w:r w:rsidRPr="00EE6E73">
        <w:t xml:space="preserve">                                          </w:t>
      </w:r>
      <w:r w:rsidRPr="00EE6E73">
        <w:rPr>
          <w:color w:val="993366"/>
        </w:rPr>
        <w:t>OPTIONAL</w:t>
      </w:r>
    </w:p>
    <w:p w14:paraId="2D1B7BB3" w14:textId="77777777" w:rsidR="00394471" w:rsidRPr="00EE6E73" w:rsidRDefault="00394471" w:rsidP="00EE6E73">
      <w:pPr>
        <w:pStyle w:val="PL"/>
      </w:pPr>
      <w:r w:rsidRPr="00EE6E73">
        <w:t xml:space="preserve">    ]]</w:t>
      </w:r>
    </w:p>
    <w:p w14:paraId="12653A87" w14:textId="77777777" w:rsidR="00394471" w:rsidRPr="00EE6E73" w:rsidRDefault="00394471" w:rsidP="00EE6E73">
      <w:pPr>
        <w:pStyle w:val="PL"/>
      </w:pPr>
      <w:r w:rsidRPr="00EE6E73">
        <w:t>}</w:t>
      </w:r>
    </w:p>
    <w:p w14:paraId="5082FEDF" w14:textId="77777777" w:rsidR="00394471" w:rsidRPr="00EE6E73" w:rsidRDefault="00394471" w:rsidP="00EE6E73">
      <w:pPr>
        <w:pStyle w:val="PL"/>
      </w:pPr>
    </w:p>
    <w:p w14:paraId="4C7882D5" w14:textId="77777777" w:rsidR="00394471" w:rsidRPr="00EE6E73" w:rsidRDefault="00394471" w:rsidP="00EE6E73">
      <w:pPr>
        <w:pStyle w:val="PL"/>
        <w:rPr>
          <w:color w:val="808080"/>
        </w:rPr>
      </w:pPr>
      <w:r w:rsidRPr="00EE6E73">
        <w:rPr>
          <w:color w:val="808080"/>
        </w:rPr>
        <w:t>-- TAG-MEASUREMENT-TIMING-CONFIGURATION-STOP</w:t>
      </w:r>
    </w:p>
    <w:p w14:paraId="46400CB4" w14:textId="77777777" w:rsidR="00394471" w:rsidRPr="00EE6E73" w:rsidRDefault="00394471" w:rsidP="00EE6E73">
      <w:pPr>
        <w:pStyle w:val="PL"/>
        <w:rPr>
          <w:color w:val="808080"/>
        </w:rPr>
      </w:pPr>
      <w:r w:rsidRPr="00EE6E73">
        <w:rPr>
          <w:color w:val="808080"/>
        </w:rPr>
        <w:t>-- ASN1STOP</w:t>
      </w:r>
    </w:p>
    <w:p w14:paraId="223441BD"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EE6E73" w:rsidRDefault="00394471" w:rsidP="00964CC4">
            <w:pPr>
              <w:pStyle w:val="TAH"/>
              <w:rPr>
                <w:lang w:eastAsia="sv-SE"/>
              </w:rPr>
            </w:pPr>
            <w:proofErr w:type="spellStart"/>
            <w:r w:rsidRPr="00EE6E73">
              <w:rPr>
                <w:i/>
                <w:lang w:eastAsia="sv-SE"/>
              </w:rPr>
              <w:t>MeasTiming</w:t>
            </w:r>
            <w:proofErr w:type="spellEnd"/>
            <w:r w:rsidRPr="00EE6E73">
              <w:rPr>
                <w:lang w:eastAsia="sv-SE"/>
              </w:rPr>
              <w:t xml:space="preserve"> field descriptions</w:t>
            </w:r>
          </w:p>
        </w:tc>
      </w:tr>
      <w:tr w:rsidR="004112C8" w:rsidRPr="00EE6E73"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EE6E73" w:rsidRDefault="00394471" w:rsidP="00964CC4">
            <w:pPr>
              <w:pStyle w:val="TAL"/>
              <w:rPr>
                <w:b/>
                <w:i/>
                <w:lang w:eastAsia="sv-SE"/>
              </w:rPr>
            </w:pPr>
            <w:proofErr w:type="spellStart"/>
            <w:r w:rsidRPr="00EE6E73">
              <w:rPr>
                <w:b/>
                <w:i/>
                <w:lang w:eastAsia="sv-SE"/>
              </w:rPr>
              <w:t>carrierFreq</w:t>
            </w:r>
            <w:proofErr w:type="spellEnd"/>
            <w:r w:rsidRPr="00EE6E73">
              <w:rPr>
                <w:b/>
                <w:i/>
                <w:lang w:eastAsia="sv-SE"/>
              </w:rPr>
              <w:t xml:space="preserve">, </w:t>
            </w:r>
            <w:proofErr w:type="spellStart"/>
            <w:r w:rsidRPr="00EE6E73">
              <w:rPr>
                <w:b/>
                <w:i/>
                <w:lang w:eastAsia="sv-SE"/>
              </w:rPr>
              <w:t>ssbSubcarrierSpacing</w:t>
            </w:r>
            <w:proofErr w:type="spellEnd"/>
          </w:p>
          <w:p w14:paraId="7DFF6701" w14:textId="77777777" w:rsidR="00394471" w:rsidRPr="00EE6E73" w:rsidRDefault="00394471" w:rsidP="00964CC4">
            <w:pPr>
              <w:pStyle w:val="TAL"/>
              <w:rPr>
                <w:szCs w:val="18"/>
                <w:lang w:eastAsia="sv-SE"/>
              </w:rPr>
            </w:pPr>
            <w:r w:rsidRPr="00EE6E73">
              <w:rPr>
                <w:lang w:eastAsia="sv-SE"/>
              </w:rPr>
              <w:t>Indicates the frequency and subcarrier spacing of the SS block of the cell for which this message is included, or of other SS blocks within the same carrier.</w:t>
            </w:r>
          </w:p>
        </w:tc>
      </w:tr>
      <w:tr w:rsidR="004112C8" w:rsidRPr="00EE6E73"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EE6E73" w:rsidRDefault="00394471" w:rsidP="00964CC4">
            <w:pPr>
              <w:pStyle w:val="TAL"/>
              <w:rPr>
                <w:b/>
                <w:i/>
                <w:lang w:eastAsia="sv-SE"/>
              </w:rPr>
            </w:pPr>
            <w:proofErr w:type="spellStart"/>
            <w:r w:rsidRPr="00EE6E73">
              <w:rPr>
                <w:b/>
                <w:i/>
                <w:lang w:eastAsia="sv-SE"/>
              </w:rPr>
              <w:t>ssb-MeasurementTimingConfiguration</w:t>
            </w:r>
            <w:proofErr w:type="spellEnd"/>
          </w:p>
          <w:p w14:paraId="5EA7E846" w14:textId="5FBE0D2A" w:rsidR="00394471" w:rsidRPr="00EE6E73" w:rsidRDefault="00394471" w:rsidP="00964CC4">
            <w:pPr>
              <w:pStyle w:val="TAL"/>
              <w:rPr>
                <w:lang w:eastAsia="sv-SE"/>
              </w:rPr>
            </w:pPr>
            <w:r w:rsidRPr="00EE6E73">
              <w:rPr>
                <w:lang w:eastAsia="sv-SE"/>
              </w:rPr>
              <w:t xml:space="preserve">Indicates the SMTC which can be used to search for SSB of the cell for which the message is included. </w:t>
            </w:r>
            <w:r w:rsidRPr="00EE6E73">
              <w:rPr>
                <w:rFonts w:cs="Arial"/>
                <w:lang w:eastAsia="sv-SE"/>
              </w:rPr>
              <w:t>When the message is included in "Served NR Cell Information" (see TS 36.423 [37]), "Served Cell Information NR"</w:t>
            </w:r>
            <w:r w:rsidRPr="00EE6E73">
              <w:rPr>
                <w:rFonts w:cs="Arial"/>
                <w:szCs w:val="18"/>
                <w:lang w:eastAsia="sv-SE"/>
              </w:rPr>
              <w:t xml:space="preserve"> (see TS 38.423 [35]), or "Served Cell Information" (see TS 38.473 [36])</w:t>
            </w:r>
            <w:r w:rsidRPr="00EE6E73">
              <w:rPr>
                <w:rFonts w:cs="Arial"/>
                <w:lang w:eastAsia="sv-SE"/>
              </w:rPr>
              <w:t>, the timing is based on the cell for which the message is included. When the message is included in "NR Neighbour Information"</w:t>
            </w:r>
            <w:r w:rsidRPr="00EE6E73">
              <w:rPr>
                <w:rFonts w:cs="Arial"/>
                <w:szCs w:val="18"/>
                <w:lang w:eastAsia="sv-SE"/>
              </w:rPr>
              <w:t xml:space="preserve"> (see TS 36.423 [37]), or "Served Cell Information" (see TS 38.423 [35])</w:t>
            </w:r>
            <w:r w:rsidRPr="00EE6E73">
              <w:rPr>
                <w:rFonts w:cs="Arial"/>
                <w:lang w:eastAsia="sv-SE"/>
              </w:rPr>
              <w:t xml:space="preserve">, the timing is based on the cell indicated in the </w:t>
            </w:r>
            <w:r w:rsidRPr="00EE6E73">
              <w:rPr>
                <w:rFonts w:cs="Arial"/>
                <w:szCs w:val="18"/>
                <w:lang w:eastAsia="sv-SE"/>
              </w:rPr>
              <w:t xml:space="preserve">"Served NR Cell Information" or </w:t>
            </w:r>
            <w:r w:rsidRPr="00EE6E73">
              <w:rPr>
                <w:rFonts w:cs="Arial"/>
                <w:lang w:eastAsia="sv-SE"/>
              </w:rPr>
              <w:t xml:space="preserve">"Served Cell Information NR" with which the "NR Neighbour Information" </w:t>
            </w:r>
            <w:r w:rsidRPr="00EE6E73">
              <w:rPr>
                <w:rFonts w:cs="Arial"/>
                <w:szCs w:val="18"/>
                <w:lang w:eastAsia="sv-SE"/>
              </w:rPr>
              <w:t xml:space="preserve">or "Neighbour Information NR" </w:t>
            </w:r>
            <w:r w:rsidRPr="00EE6E73">
              <w:rPr>
                <w:rFonts w:cs="Arial"/>
                <w:lang w:eastAsia="sv-SE"/>
              </w:rPr>
              <w:t xml:space="preserve">is provided. When the message is included in "CU to DU RRC Information", the timing is based on the cell indicated by </w:t>
            </w:r>
            <w:proofErr w:type="spellStart"/>
            <w:r w:rsidRPr="00EE6E73">
              <w:rPr>
                <w:rFonts w:cs="Arial"/>
                <w:lang w:eastAsia="sv-SE"/>
              </w:rPr>
              <w:t>SpCell</w:t>
            </w:r>
            <w:proofErr w:type="spellEnd"/>
            <w:r w:rsidRPr="00EE6E73">
              <w:rPr>
                <w:rFonts w:cs="Arial"/>
                <w:lang w:eastAsia="sv-SE"/>
              </w:rPr>
              <w:t xml:space="preserve"> ID with which the message is included.</w:t>
            </w:r>
            <w:r w:rsidR="007311BD" w:rsidRPr="00EE6E73">
              <w:rPr>
                <w:rFonts w:cs="Arial"/>
                <w:lang w:eastAsia="sv-SE"/>
              </w:rPr>
              <w:t xml:space="preserve"> If the field is provided by an NTN cell, the offset (derived from parameter </w:t>
            </w:r>
            <w:proofErr w:type="spellStart"/>
            <w:r w:rsidR="007311BD" w:rsidRPr="00EE6E73">
              <w:rPr>
                <w:rFonts w:cs="Arial"/>
                <w:i/>
                <w:lang w:eastAsia="sv-SE"/>
              </w:rPr>
              <w:t>periodicityAndOffset</w:t>
            </w:r>
            <w:proofErr w:type="spellEnd"/>
            <w:r w:rsidR="007311BD" w:rsidRPr="00EE6E73">
              <w:rPr>
                <w:rFonts w:cs="Arial"/>
                <w:lang w:eastAsia="sv-SE"/>
              </w:rPr>
              <w:t xml:space="preserve">) is based on the assumption that the NTN payload to </w:t>
            </w:r>
            <w:proofErr w:type="spellStart"/>
            <w:r w:rsidR="007311BD" w:rsidRPr="00EE6E73">
              <w:rPr>
                <w:rFonts w:cs="Arial"/>
                <w:lang w:eastAsia="sv-SE"/>
              </w:rPr>
              <w:t>gNB</w:t>
            </w:r>
            <w:proofErr w:type="spellEnd"/>
            <w:r w:rsidR="007311BD" w:rsidRPr="00EE6E73">
              <w:rPr>
                <w:rFonts w:cs="Arial"/>
                <w:lang w:eastAsia="sv-SE"/>
              </w:rPr>
              <w:t xml:space="preserve"> propagation delay of the cell for which the message is included equals to 0 </w:t>
            </w:r>
            <w:proofErr w:type="spellStart"/>
            <w:r w:rsidR="007311BD" w:rsidRPr="00EE6E73">
              <w:rPr>
                <w:rFonts w:cs="Arial"/>
                <w:lang w:eastAsia="sv-SE"/>
              </w:rPr>
              <w:t>ms</w:t>
            </w:r>
            <w:proofErr w:type="spellEnd"/>
            <w:r w:rsidR="007311BD" w:rsidRPr="00EE6E73">
              <w:rPr>
                <w:rFonts w:cs="Arial"/>
                <w:lang w:eastAsia="sv-SE"/>
              </w:rPr>
              <w:t>.</w:t>
            </w:r>
          </w:p>
        </w:tc>
      </w:tr>
      <w:tr w:rsidR="00394471" w:rsidRPr="00EE6E73"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EE6E73" w:rsidRDefault="00394471" w:rsidP="00964CC4">
            <w:pPr>
              <w:pStyle w:val="TAL"/>
              <w:rPr>
                <w:b/>
                <w:i/>
                <w:lang w:eastAsia="sv-SE"/>
              </w:rPr>
            </w:pPr>
            <w:r w:rsidRPr="00EE6E73">
              <w:rPr>
                <w:b/>
                <w:i/>
                <w:lang w:eastAsia="sv-SE"/>
              </w:rPr>
              <w:t>ss-RSSI-Measurement</w:t>
            </w:r>
          </w:p>
          <w:p w14:paraId="6AB4ECBE" w14:textId="77777777" w:rsidR="00394471" w:rsidRPr="00EE6E73" w:rsidRDefault="00394471" w:rsidP="00964CC4">
            <w:pPr>
              <w:pStyle w:val="TAL"/>
              <w:rPr>
                <w:lang w:eastAsia="sv-SE"/>
              </w:rPr>
            </w:pPr>
            <w:r w:rsidRPr="00EE6E73">
              <w:rPr>
                <w:lang w:eastAsia="sv-SE"/>
              </w:rPr>
              <w:t>Provides the configuration which can be used for RSSI measurements of the cell for which the message is included.</w:t>
            </w:r>
          </w:p>
        </w:tc>
      </w:tr>
    </w:tbl>
    <w:p w14:paraId="0D9CB84F"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EE6E73" w:rsidRDefault="00394471" w:rsidP="00964CC4">
            <w:pPr>
              <w:pStyle w:val="TAH"/>
              <w:rPr>
                <w:lang w:eastAsia="sv-SE"/>
              </w:rPr>
            </w:pPr>
            <w:proofErr w:type="spellStart"/>
            <w:r w:rsidRPr="00EE6E73">
              <w:rPr>
                <w:i/>
                <w:lang w:eastAsia="sv-SE"/>
              </w:rPr>
              <w:lastRenderedPageBreak/>
              <w:t>MeasurementTimingConfiguration</w:t>
            </w:r>
            <w:proofErr w:type="spellEnd"/>
            <w:r w:rsidRPr="00EE6E73">
              <w:rPr>
                <w:lang w:eastAsia="sv-SE"/>
              </w:rPr>
              <w:t xml:space="preserve"> field descriptions</w:t>
            </w:r>
          </w:p>
        </w:tc>
      </w:tr>
      <w:tr w:rsidR="004112C8" w:rsidRPr="00EE6E73"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EE6E73" w:rsidRDefault="00394471" w:rsidP="00964CC4">
            <w:pPr>
              <w:pStyle w:val="TAL"/>
              <w:rPr>
                <w:b/>
                <w:i/>
                <w:lang w:eastAsia="sv-SE"/>
              </w:rPr>
            </w:pPr>
            <w:proofErr w:type="spellStart"/>
            <w:r w:rsidRPr="00EE6E73">
              <w:rPr>
                <w:b/>
                <w:i/>
                <w:lang w:eastAsia="sv-SE"/>
              </w:rPr>
              <w:t>campOnFirstSSB</w:t>
            </w:r>
            <w:proofErr w:type="spellEnd"/>
          </w:p>
          <w:p w14:paraId="271B4594" w14:textId="3D07CC1B"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SSB indicated in the first instance of </w:t>
            </w:r>
            <w:proofErr w:type="spellStart"/>
            <w:r w:rsidRPr="00EE6E73">
              <w:rPr>
                <w:i/>
                <w:lang w:eastAsia="sv-SE"/>
              </w:rPr>
              <w:t>MeasTiming</w:t>
            </w:r>
            <w:proofErr w:type="spellEnd"/>
            <w:r w:rsidRPr="00EE6E73">
              <w:rPr>
                <w:lang w:eastAsia="sv-SE"/>
              </w:rPr>
              <w:t xml:space="preserve"> in the </w:t>
            </w:r>
            <w:proofErr w:type="spellStart"/>
            <w:r w:rsidRPr="00EE6E73">
              <w:rPr>
                <w:i/>
                <w:lang w:eastAsia="sv-SE"/>
              </w:rPr>
              <w:t>measTiming</w:t>
            </w:r>
            <w:proofErr w:type="spellEnd"/>
            <w:r w:rsidRPr="00EE6E73">
              <w:rPr>
                <w:lang w:eastAsia="sv-SE"/>
              </w:rPr>
              <w:t xml:space="preserve"> list can be used for camping and for a </w:t>
            </w:r>
            <w:proofErr w:type="spellStart"/>
            <w:r w:rsidRPr="00EE6E73">
              <w:rPr>
                <w:lang w:eastAsia="sv-SE"/>
              </w:rPr>
              <w:t>PCell</w:t>
            </w:r>
            <w:proofErr w:type="spellEnd"/>
            <w:r w:rsidRPr="00EE6E73">
              <w:rPr>
                <w:lang w:eastAsia="sv-SE"/>
              </w:rPr>
              <w:t xml:space="preserve"> configuration (i.e. in </w:t>
            </w:r>
            <w:proofErr w:type="spellStart"/>
            <w:r w:rsidRPr="00EE6E73">
              <w:rPr>
                <w:i/>
                <w:lang w:eastAsia="sv-SE"/>
              </w:rPr>
              <w:t>spCellConfigCommon</w:t>
            </w:r>
            <w:proofErr w:type="spellEnd"/>
            <w:r w:rsidRPr="00EE6E73">
              <w:rPr>
                <w:lang w:eastAsia="sv-SE"/>
              </w:rPr>
              <w:t xml:space="preserve"> of the </w:t>
            </w:r>
            <w:proofErr w:type="spellStart"/>
            <w:r w:rsidRPr="00EE6E73">
              <w:rPr>
                <w:i/>
                <w:lang w:eastAsia="sv-SE"/>
              </w:rPr>
              <w:t>masterCellGroup</w:t>
            </w:r>
            <w:proofErr w:type="spellEnd"/>
            <w:r w:rsidRPr="00EE6E73">
              <w:rPr>
                <w:lang w:eastAsia="sv-SE"/>
              </w:rPr>
              <w:t>)</w:t>
            </w:r>
            <w:r w:rsidR="00AF0C82" w:rsidRPr="00EE6E73">
              <w:rPr>
                <w:lang w:eastAsia="sv-SE"/>
              </w:rPr>
              <w:t xml:space="preserve"> and to indicate which neighbour cell SSB is CD-SSB and which one is NCD-SSB in use</w:t>
            </w:r>
            <w:r w:rsidRPr="00EE6E73">
              <w:rPr>
                <w:lang w:eastAsia="sv-SE"/>
              </w:rPr>
              <w:t>.</w:t>
            </w:r>
          </w:p>
        </w:tc>
      </w:tr>
      <w:tr w:rsidR="004112C8" w:rsidRPr="00EE6E73"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EE6E73" w:rsidRDefault="00394471" w:rsidP="00964CC4">
            <w:pPr>
              <w:pStyle w:val="TAL"/>
              <w:rPr>
                <w:b/>
                <w:bCs/>
                <w:i/>
                <w:iCs/>
                <w:lang w:eastAsia="x-none"/>
              </w:rPr>
            </w:pPr>
            <w:proofErr w:type="spellStart"/>
            <w:r w:rsidRPr="00EE6E73">
              <w:rPr>
                <w:b/>
                <w:bCs/>
                <w:i/>
                <w:iCs/>
                <w:lang w:eastAsia="x-none"/>
              </w:rPr>
              <w:t>csi</w:t>
            </w:r>
            <w:proofErr w:type="spellEnd"/>
            <w:r w:rsidRPr="00EE6E73">
              <w:rPr>
                <w:b/>
                <w:bCs/>
                <w:i/>
                <w:iCs/>
                <w:lang w:eastAsia="x-none"/>
              </w:rPr>
              <w:t>-RS-</w:t>
            </w:r>
            <w:proofErr w:type="spellStart"/>
            <w:r w:rsidRPr="00EE6E73">
              <w:rPr>
                <w:b/>
                <w:bCs/>
                <w:i/>
                <w:iCs/>
                <w:lang w:eastAsia="x-none"/>
              </w:rPr>
              <w:t>CellMobility</w:t>
            </w:r>
            <w:proofErr w:type="spellEnd"/>
          </w:p>
          <w:p w14:paraId="3557740C" w14:textId="77777777" w:rsidR="00394471" w:rsidRPr="00EE6E73" w:rsidRDefault="00394471" w:rsidP="00964CC4">
            <w:pPr>
              <w:pStyle w:val="TAL"/>
              <w:rPr>
                <w:b/>
                <w:i/>
                <w:lang w:eastAsia="sv-SE"/>
              </w:rPr>
            </w:pPr>
            <w:r w:rsidRPr="00EE6E73">
              <w:rPr>
                <w:lang w:eastAsia="sv-SE"/>
              </w:rPr>
              <w:t xml:space="preserve">Indicates the CSI-RS configuration of the cell for which this message is included. The timing of the CSI-RS resources is based on the SSB indicated by </w:t>
            </w:r>
            <w:proofErr w:type="spellStart"/>
            <w:r w:rsidRPr="00EE6E73">
              <w:rPr>
                <w:i/>
                <w:lang w:eastAsia="sv-SE"/>
              </w:rPr>
              <w:t>refSSBFreq</w:t>
            </w:r>
            <w:proofErr w:type="spellEnd"/>
            <w:r w:rsidRPr="00EE6E73">
              <w:rPr>
                <w:lang w:eastAsia="sv-SE"/>
              </w:rPr>
              <w:t>.</w:t>
            </w:r>
          </w:p>
        </w:tc>
      </w:tr>
      <w:tr w:rsidR="004112C8" w:rsidRPr="00EE6E73"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EE6E73" w:rsidRDefault="00394471" w:rsidP="00964CC4">
            <w:pPr>
              <w:pStyle w:val="TAL"/>
              <w:rPr>
                <w:b/>
                <w:bCs/>
                <w:i/>
                <w:iCs/>
                <w:lang w:eastAsia="x-none"/>
              </w:rPr>
            </w:pPr>
            <w:proofErr w:type="spellStart"/>
            <w:r w:rsidRPr="00EE6E73">
              <w:rPr>
                <w:b/>
                <w:bCs/>
                <w:i/>
                <w:iCs/>
                <w:lang w:eastAsia="x-none"/>
              </w:rPr>
              <w:t>csi</w:t>
            </w:r>
            <w:proofErr w:type="spellEnd"/>
            <w:r w:rsidRPr="00EE6E73">
              <w:rPr>
                <w:b/>
                <w:bCs/>
                <w:i/>
                <w:iCs/>
                <w:lang w:eastAsia="x-none"/>
              </w:rPr>
              <w:t>-RS-</w:t>
            </w:r>
            <w:proofErr w:type="spellStart"/>
            <w:r w:rsidRPr="00EE6E73">
              <w:rPr>
                <w:b/>
                <w:bCs/>
                <w:i/>
                <w:iCs/>
                <w:lang w:eastAsia="x-none"/>
              </w:rPr>
              <w:t>SubcarrierSpacing</w:t>
            </w:r>
            <w:proofErr w:type="spellEnd"/>
          </w:p>
          <w:p w14:paraId="10CFF171" w14:textId="77777777" w:rsidR="00394471" w:rsidRPr="00EE6E73" w:rsidRDefault="00394471" w:rsidP="00964CC4">
            <w:pPr>
              <w:pStyle w:val="TAL"/>
              <w:rPr>
                <w:b/>
                <w:i/>
                <w:lang w:eastAsia="sv-SE"/>
              </w:rPr>
            </w:pPr>
            <w:r w:rsidRPr="00EE6E73">
              <w:rPr>
                <w:lang w:eastAsia="sv-SE"/>
              </w:rPr>
              <w:t xml:space="preserve">Indicates the subcarrier spacing of the CSI-RS resources included in </w:t>
            </w:r>
            <w:proofErr w:type="spellStart"/>
            <w:r w:rsidRPr="00EE6E73">
              <w:rPr>
                <w:i/>
                <w:lang w:eastAsia="sv-SE"/>
              </w:rPr>
              <w:t>csi-rs-CellMobility</w:t>
            </w:r>
            <w:proofErr w:type="spellEnd"/>
            <w:r w:rsidRPr="00EE6E73">
              <w:rPr>
                <w:lang w:eastAsia="sv-SE"/>
              </w:rPr>
              <w:t>.</w:t>
            </w:r>
          </w:p>
        </w:tc>
      </w:tr>
      <w:tr w:rsidR="004112C8" w:rsidRPr="00EE6E73"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EE6E73" w:rsidRDefault="00394471" w:rsidP="00964CC4">
            <w:pPr>
              <w:pStyle w:val="TAL"/>
              <w:rPr>
                <w:b/>
                <w:i/>
                <w:lang w:eastAsia="sv-SE"/>
              </w:rPr>
            </w:pPr>
            <w:proofErr w:type="spellStart"/>
            <w:r w:rsidRPr="00EE6E73">
              <w:rPr>
                <w:b/>
                <w:i/>
                <w:lang w:eastAsia="sv-SE"/>
              </w:rPr>
              <w:t>measTiming</w:t>
            </w:r>
            <w:proofErr w:type="spellEnd"/>
          </w:p>
          <w:p w14:paraId="3A7B0C5B" w14:textId="77777777" w:rsidR="00394471" w:rsidRPr="00EE6E73" w:rsidRDefault="00394471" w:rsidP="00964CC4">
            <w:pPr>
              <w:pStyle w:val="TAL"/>
              <w:rPr>
                <w:szCs w:val="18"/>
                <w:lang w:eastAsia="sv-SE"/>
              </w:rPr>
            </w:pPr>
            <w:r w:rsidRPr="00EE6E73">
              <w:rPr>
                <w:lang w:eastAsia="sv-SE"/>
              </w:rPr>
              <w:t xml:space="preserve">A list of </w:t>
            </w:r>
            <w:r w:rsidRPr="00EE6E73">
              <w:rPr>
                <w:rFonts w:cs="Arial"/>
                <w:lang w:eastAsia="sv-SE"/>
              </w:rPr>
              <w:t>SMTC information</w:t>
            </w:r>
            <w:r w:rsidRPr="00EE6E73">
              <w:rPr>
                <w:rFonts w:eastAsia="SimSun" w:cs="Arial"/>
              </w:rPr>
              <w:t>, SSB RSSI measurement information</w:t>
            </w:r>
            <w:r w:rsidRPr="00EE6E73">
              <w:rPr>
                <w:rFonts w:cs="Arial"/>
                <w:lang w:eastAsia="sv-SE"/>
              </w:rPr>
              <w:t xml:space="preserve"> and associated NR frequency exchanged via EN-DC X2 Setup, EN-DC Configuration Update, </w:t>
            </w:r>
            <w:proofErr w:type="spellStart"/>
            <w:r w:rsidRPr="00EE6E73">
              <w:rPr>
                <w:rFonts w:cs="Arial"/>
                <w:lang w:eastAsia="sv-SE"/>
              </w:rPr>
              <w:t>Xn</w:t>
            </w:r>
            <w:proofErr w:type="spellEnd"/>
            <w:r w:rsidRPr="00EE6E73">
              <w:rPr>
                <w:rFonts w:cs="Arial"/>
                <w:lang w:eastAsia="sv-SE"/>
              </w:rPr>
              <w:t xml:space="preserve"> Setup and NG-RAN Node Configuration Update procedures, or F1 messages between </w:t>
            </w:r>
            <w:proofErr w:type="spellStart"/>
            <w:r w:rsidRPr="00EE6E73">
              <w:rPr>
                <w:rFonts w:cs="Arial"/>
                <w:lang w:eastAsia="sv-SE"/>
              </w:rPr>
              <w:t>gNB</w:t>
            </w:r>
            <w:proofErr w:type="spellEnd"/>
            <w:r w:rsidRPr="00EE6E73">
              <w:rPr>
                <w:rFonts w:cs="Arial"/>
                <w:lang w:eastAsia="sv-SE"/>
              </w:rPr>
              <w:t xml:space="preserve"> DU and </w:t>
            </w:r>
            <w:proofErr w:type="spellStart"/>
            <w:r w:rsidRPr="00EE6E73">
              <w:rPr>
                <w:rFonts w:cs="Arial"/>
                <w:lang w:eastAsia="sv-SE"/>
              </w:rPr>
              <w:t>gNB</w:t>
            </w:r>
            <w:proofErr w:type="spellEnd"/>
            <w:r w:rsidRPr="00EE6E73">
              <w:rPr>
                <w:rFonts w:cs="Arial"/>
                <w:lang w:eastAsia="sv-SE"/>
              </w:rPr>
              <w:t xml:space="preserve"> CU.</w:t>
            </w:r>
          </w:p>
        </w:tc>
      </w:tr>
      <w:tr w:rsidR="004112C8" w:rsidRPr="00EE6E73"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EE6E73" w:rsidRDefault="00394471" w:rsidP="00964CC4">
            <w:pPr>
              <w:pStyle w:val="TAL"/>
              <w:rPr>
                <w:b/>
                <w:i/>
                <w:lang w:eastAsia="sv-SE"/>
              </w:rPr>
            </w:pPr>
            <w:proofErr w:type="spellStart"/>
            <w:r w:rsidRPr="00EE6E73">
              <w:rPr>
                <w:b/>
                <w:i/>
                <w:lang w:eastAsia="sv-SE"/>
              </w:rPr>
              <w:t>physCellId</w:t>
            </w:r>
            <w:proofErr w:type="spellEnd"/>
          </w:p>
          <w:p w14:paraId="48371BD5" w14:textId="77777777" w:rsidR="00394471" w:rsidRPr="00EE6E73" w:rsidRDefault="00394471" w:rsidP="00964CC4">
            <w:pPr>
              <w:pStyle w:val="TAL"/>
              <w:rPr>
                <w:lang w:eastAsia="sv-SE"/>
              </w:rPr>
            </w:pPr>
            <w:r w:rsidRPr="00EE6E73">
              <w:rPr>
                <w:lang w:eastAsia="sv-SE"/>
              </w:rPr>
              <w:t xml:space="preserve">Physical Cell Identity of the SSB on the ARFCN indicated by </w:t>
            </w:r>
            <w:proofErr w:type="spellStart"/>
            <w:r w:rsidRPr="00EE6E73">
              <w:rPr>
                <w:i/>
                <w:lang w:eastAsia="sv-SE"/>
              </w:rPr>
              <w:t>carrierFreq</w:t>
            </w:r>
            <w:proofErr w:type="spellEnd"/>
            <w:r w:rsidRPr="00EE6E73">
              <w:rPr>
                <w:lang w:eastAsia="sv-SE"/>
              </w:rPr>
              <w:t>.</w:t>
            </w:r>
          </w:p>
        </w:tc>
      </w:tr>
      <w:tr w:rsidR="004112C8" w:rsidRPr="00EE6E73"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EE6E73" w:rsidRDefault="00394471" w:rsidP="00964CC4">
            <w:pPr>
              <w:pStyle w:val="TAL"/>
              <w:rPr>
                <w:b/>
                <w:i/>
                <w:lang w:eastAsia="sv-SE"/>
              </w:rPr>
            </w:pPr>
            <w:proofErr w:type="spellStart"/>
            <w:r w:rsidRPr="00EE6E73">
              <w:rPr>
                <w:b/>
                <w:i/>
                <w:lang w:eastAsia="sv-SE"/>
              </w:rPr>
              <w:t>psCellOnlyOnFirstSSB</w:t>
            </w:r>
            <w:proofErr w:type="spellEnd"/>
          </w:p>
          <w:p w14:paraId="4EB835AD" w14:textId="77777777" w:rsidR="00394471" w:rsidRPr="00EE6E73" w:rsidRDefault="00394471" w:rsidP="00964CC4">
            <w:pPr>
              <w:pStyle w:val="TAL"/>
              <w:rPr>
                <w:b/>
                <w:i/>
                <w:lang w:eastAsia="sv-SE"/>
              </w:rPr>
            </w:pPr>
            <w:r w:rsidRPr="00EE6E73">
              <w:rPr>
                <w:szCs w:val="18"/>
                <w:lang w:eastAsia="sv-SE"/>
              </w:rPr>
              <w:t xml:space="preserve">Value </w:t>
            </w:r>
            <w:r w:rsidRPr="00EE6E73">
              <w:rPr>
                <w:i/>
                <w:szCs w:val="18"/>
                <w:lang w:eastAsia="sv-SE"/>
              </w:rPr>
              <w:t>true</w:t>
            </w:r>
            <w:r w:rsidRPr="00EE6E73">
              <w:rPr>
                <w:szCs w:val="18"/>
                <w:lang w:eastAsia="sv-SE"/>
              </w:rPr>
              <w:t xml:space="preserve"> indicates that </w:t>
            </w:r>
            <w:r w:rsidRPr="00EE6E73">
              <w:rPr>
                <w:lang w:eastAsia="sv-SE"/>
              </w:rPr>
              <w:t xml:space="preserve">only the SSB indicated in the first instance of </w:t>
            </w:r>
            <w:proofErr w:type="spellStart"/>
            <w:r w:rsidRPr="00EE6E73">
              <w:rPr>
                <w:i/>
                <w:lang w:eastAsia="sv-SE"/>
              </w:rPr>
              <w:t>MeasTiming</w:t>
            </w:r>
            <w:proofErr w:type="spellEnd"/>
            <w:r w:rsidRPr="00EE6E73">
              <w:rPr>
                <w:lang w:eastAsia="sv-SE"/>
              </w:rPr>
              <w:t xml:space="preserve"> in the </w:t>
            </w:r>
            <w:proofErr w:type="spellStart"/>
            <w:r w:rsidRPr="00EE6E73">
              <w:rPr>
                <w:i/>
                <w:lang w:eastAsia="sv-SE"/>
              </w:rPr>
              <w:t>measTiming</w:t>
            </w:r>
            <w:proofErr w:type="spellEnd"/>
            <w:r w:rsidRPr="00EE6E73">
              <w:rPr>
                <w:lang w:eastAsia="sv-SE"/>
              </w:rPr>
              <w:t xml:space="preserve"> list can be used for a </w:t>
            </w:r>
            <w:proofErr w:type="spellStart"/>
            <w:r w:rsidRPr="00EE6E73">
              <w:rPr>
                <w:lang w:eastAsia="sv-SE"/>
              </w:rPr>
              <w:t>PSCell</w:t>
            </w:r>
            <w:proofErr w:type="spellEnd"/>
            <w:r w:rsidRPr="00EE6E73">
              <w:rPr>
                <w:lang w:eastAsia="sv-SE"/>
              </w:rPr>
              <w:t xml:space="preserve"> configuration (i.e. in </w:t>
            </w:r>
            <w:proofErr w:type="spellStart"/>
            <w:r w:rsidRPr="00EE6E73">
              <w:rPr>
                <w:i/>
                <w:lang w:eastAsia="sv-SE"/>
              </w:rPr>
              <w:t>spCellConfigCommon</w:t>
            </w:r>
            <w:proofErr w:type="spellEnd"/>
            <w:r w:rsidRPr="00EE6E73">
              <w:rPr>
                <w:lang w:eastAsia="sv-SE"/>
              </w:rPr>
              <w:t xml:space="preserve"> of the </w:t>
            </w:r>
            <w:proofErr w:type="spellStart"/>
            <w:r w:rsidRPr="00EE6E73">
              <w:rPr>
                <w:i/>
                <w:lang w:eastAsia="sv-SE"/>
              </w:rPr>
              <w:t>secondaryCellGroup</w:t>
            </w:r>
            <w:proofErr w:type="spellEnd"/>
            <w:r w:rsidRPr="00EE6E73">
              <w:rPr>
                <w:lang w:eastAsia="sv-SE"/>
              </w:rPr>
              <w:t>).</w:t>
            </w:r>
          </w:p>
        </w:tc>
      </w:tr>
      <w:tr w:rsidR="00394471" w:rsidRPr="00EE6E73"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EE6E73" w:rsidRDefault="00394471" w:rsidP="00964CC4">
            <w:pPr>
              <w:pStyle w:val="TAL"/>
              <w:rPr>
                <w:b/>
                <w:i/>
                <w:lang w:eastAsia="sv-SE"/>
              </w:rPr>
            </w:pPr>
            <w:proofErr w:type="spellStart"/>
            <w:r w:rsidRPr="00EE6E73">
              <w:rPr>
                <w:b/>
                <w:i/>
                <w:lang w:eastAsia="sv-SE"/>
              </w:rPr>
              <w:t>ssb-ToMeasure</w:t>
            </w:r>
            <w:proofErr w:type="spellEnd"/>
          </w:p>
          <w:p w14:paraId="6BBC5528" w14:textId="77777777" w:rsidR="00394471" w:rsidRPr="00EE6E73" w:rsidRDefault="00394471" w:rsidP="00964CC4">
            <w:pPr>
              <w:pStyle w:val="TAL"/>
              <w:rPr>
                <w:lang w:eastAsia="sv-SE"/>
              </w:rPr>
            </w:pPr>
            <w:r w:rsidRPr="00EE6E73">
              <w:rPr>
                <w:rFonts w:cs="Arial"/>
                <w:lang w:eastAsia="sv-SE"/>
              </w:rPr>
              <w:t>The set of SS blocks to be measured within the SMTC measurement duration (see TS 38.215 [9]).</w:t>
            </w:r>
          </w:p>
        </w:tc>
      </w:tr>
    </w:tbl>
    <w:p w14:paraId="4E85AB13" w14:textId="77777777" w:rsidR="00394471" w:rsidRPr="00EE6E73" w:rsidRDefault="00394471" w:rsidP="00394471"/>
    <w:p w14:paraId="7900E9A4" w14:textId="434FD7AF" w:rsidR="00394471" w:rsidRPr="00EE6E73" w:rsidRDefault="00394471" w:rsidP="00394471">
      <w:pPr>
        <w:pStyle w:val="Heading4"/>
      </w:pPr>
      <w:bookmarkStart w:id="7739" w:name="_Toc60777639"/>
      <w:bookmarkStart w:id="7740" w:name="_Toc193446760"/>
      <w:bookmarkStart w:id="7741" w:name="_Toc193452565"/>
      <w:bookmarkStart w:id="7742" w:name="_Toc193463841"/>
      <w:bookmarkStart w:id="7743" w:name="_Toc201296128"/>
      <w:bookmarkStart w:id="7744" w:name="MCCQCTEMPBM_00000793"/>
      <w:r w:rsidRPr="00EE6E73">
        <w:t>–</w:t>
      </w:r>
      <w:r w:rsidRPr="00EE6E73">
        <w:tab/>
      </w:r>
      <w:proofErr w:type="spellStart"/>
      <w:r w:rsidRPr="00EE6E73">
        <w:rPr>
          <w:i/>
        </w:rPr>
        <w:t>UERadioPagingInformation</w:t>
      </w:r>
      <w:bookmarkEnd w:id="7739"/>
      <w:bookmarkEnd w:id="7740"/>
      <w:bookmarkEnd w:id="7741"/>
      <w:bookmarkEnd w:id="7742"/>
      <w:bookmarkEnd w:id="7743"/>
      <w:proofErr w:type="spellEnd"/>
    </w:p>
    <w:bookmarkEnd w:id="7744"/>
    <w:p w14:paraId="33102E71" w14:textId="77777777" w:rsidR="00394471" w:rsidRPr="00EE6E73" w:rsidRDefault="00394471" w:rsidP="00394471">
      <w:r w:rsidRPr="00EE6E73">
        <w:t xml:space="preserve">This message is used to transfer radio paging information, covering both upload to and download from the </w:t>
      </w:r>
      <w:r w:rsidRPr="00EE6E73">
        <w:rPr>
          <w:rFonts w:eastAsia="SimSun"/>
        </w:rPr>
        <w:t xml:space="preserve">5GC, and between </w:t>
      </w:r>
      <w:proofErr w:type="spellStart"/>
      <w:r w:rsidRPr="00EE6E73">
        <w:rPr>
          <w:rFonts w:eastAsia="SimSun"/>
        </w:rPr>
        <w:t>gNBs</w:t>
      </w:r>
      <w:proofErr w:type="spellEnd"/>
      <w:r w:rsidRPr="00EE6E73">
        <w:t>.</w:t>
      </w:r>
    </w:p>
    <w:p w14:paraId="0ED27441" w14:textId="77777777" w:rsidR="00394471" w:rsidRPr="00EE6E73" w:rsidRDefault="00394471" w:rsidP="00394471">
      <w:pPr>
        <w:pStyle w:val="B1"/>
        <w:rPr>
          <w:rFonts w:eastAsia="SimSun"/>
        </w:rPr>
      </w:pPr>
      <w:r w:rsidRPr="00EE6E73">
        <w:t xml:space="preserve">Direction: </w:t>
      </w:r>
      <w:proofErr w:type="spellStart"/>
      <w:r w:rsidRPr="00EE6E73">
        <w:rPr>
          <w:rFonts w:eastAsia="SimSun"/>
        </w:rPr>
        <w:t>g</w:t>
      </w:r>
      <w:r w:rsidRPr="00EE6E73">
        <w:t>NB</w:t>
      </w:r>
      <w:proofErr w:type="spellEnd"/>
      <w:r w:rsidRPr="00EE6E73">
        <w:t xml:space="preserve"> to/ from </w:t>
      </w:r>
      <w:r w:rsidRPr="00EE6E73">
        <w:rPr>
          <w:rFonts w:eastAsia="SimSun"/>
        </w:rPr>
        <w:t xml:space="preserve">5GC </w:t>
      </w:r>
      <w:r w:rsidRPr="00EE6E73">
        <w:t xml:space="preserve">and </w:t>
      </w:r>
      <w:proofErr w:type="spellStart"/>
      <w:r w:rsidRPr="00EE6E73">
        <w:t>gNB</w:t>
      </w:r>
      <w:proofErr w:type="spellEnd"/>
      <w:r w:rsidRPr="00EE6E73">
        <w:t xml:space="preserve"> to/from </w:t>
      </w:r>
      <w:proofErr w:type="spellStart"/>
      <w:r w:rsidRPr="00EE6E73">
        <w:t>gNB</w:t>
      </w:r>
      <w:proofErr w:type="spellEnd"/>
    </w:p>
    <w:p w14:paraId="3AC294DD" w14:textId="77777777" w:rsidR="00394471" w:rsidRPr="00EE6E73" w:rsidRDefault="00394471" w:rsidP="00394471">
      <w:pPr>
        <w:pStyle w:val="TH"/>
      </w:pPr>
      <w:proofErr w:type="spellStart"/>
      <w:r w:rsidRPr="00EE6E73">
        <w:rPr>
          <w:bCs/>
          <w:i/>
          <w:iCs/>
        </w:rPr>
        <w:t>UERadioPagingInformation</w:t>
      </w:r>
      <w:proofErr w:type="spellEnd"/>
      <w:r w:rsidRPr="00EE6E73">
        <w:rPr>
          <w:bCs/>
          <w:i/>
          <w:iCs/>
        </w:rPr>
        <w:t xml:space="preserve"> </w:t>
      </w:r>
      <w:r w:rsidRPr="00EE6E73">
        <w:t>message</w:t>
      </w:r>
    </w:p>
    <w:p w14:paraId="55D5C56A" w14:textId="77777777" w:rsidR="00394471" w:rsidRPr="00EE6E73" w:rsidRDefault="00394471" w:rsidP="00EE6E73">
      <w:pPr>
        <w:pStyle w:val="PL"/>
        <w:rPr>
          <w:color w:val="808080"/>
        </w:rPr>
      </w:pPr>
      <w:r w:rsidRPr="00EE6E73">
        <w:rPr>
          <w:color w:val="808080"/>
        </w:rPr>
        <w:t>-- ASN1START</w:t>
      </w:r>
    </w:p>
    <w:p w14:paraId="05035944" w14:textId="77777777" w:rsidR="00394471" w:rsidRPr="00EE6E73" w:rsidRDefault="00394471" w:rsidP="00EE6E73">
      <w:pPr>
        <w:pStyle w:val="PL"/>
        <w:rPr>
          <w:color w:val="808080"/>
        </w:rPr>
      </w:pPr>
      <w:r w:rsidRPr="00EE6E73">
        <w:rPr>
          <w:color w:val="808080"/>
        </w:rPr>
        <w:t>-- TAG-UE-RADIO-PAGING-INFORMATION-START</w:t>
      </w:r>
    </w:p>
    <w:p w14:paraId="6C842C70" w14:textId="77777777" w:rsidR="00394471" w:rsidRPr="00EE6E73" w:rsidRDefault="00394471" w:rsidP="00EE6E73">
      <w:pPr>
        <w:pStyle w:val="PL"/>
      </w:pPr>
    </w:p>
    <w:p w14:paraId="25A9C15F" w14:textId="77777777" w:rsidR="00394471" w:rsidRPr="00EE6E73" w:rsidRDefault="00394471" w:rsidP="00EE6E73">
      <w:pPr>
        <w:pStyle w:val="PL"/>
      </w:pPr>
      <w:proofErr w:type="spellStart"/>
      <w:r w:rsidRPr="00EE6E73">
        <w:t>UERadioPagingInformation</w:t>
      </w:r>
      <w:proofErr w:type="spellEnd"/>
      <w:r w:rsidRPr="00EE6E73">
        <w:t xml:space="preserve"> ::= </w:t>
      </w:r>
      <w:r w:rsidRPr="00EE6E73">
        <w:rPr>
          <w:color w:val="993366"/>
        </w:rPr>
        <w:t>SEQUENCE</w:t>
      </w:r>
      <w:r w:rsidRPr="00EE6E73">
        <w:t xml:space="preserve"> {</w:t>
      </w:r>
    </w:p>
    <w:p w14:paraId="7C6C1693"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9AB0707" w14:textId="77777777" w:rsidR="00394471" w:rsidRPr="00EE6E73" w:rsidRDefault="00394471" w:rsidP="00EE6E73">
      <w:pPr>
        <w:pStyle w:val="PL"/>
      </w:pPr>
      <w:r w:rsidRPr="00EE6E73">
        <w:t xml:space="preserve">        c1                                  </w:t>
      </w:r>
      <w:r w:rsidRPr="00EE6E73">
        <w:rPr>
          <w:color w:val="993366"/>
        </w:rPr>
        <w:t>CHOICE</w:t>
      </w:r>
      <w:r w:rsidRPr="00EE6E73">
        <w:t>{</w:t>
      </w:r>
    </w:p>
    <w:p w14:paraId="11397AAD" w14:textId="77777777" w:rsidR="00394471" w:rsidRPr="00EE6E73" w:rsidRDefault="00394471" w:rsidP="00EE6E73">
      <w:pPr>
        <w:pStyle w:val="PL"/>
      </w:pPr>
      <w:r w:rsidRPr="00EE6E73">
        <w:t xml:space="preserve">            </w:t>
      </w:r>
      <w:proofErr w:type="spellStart"/>
      <w:r w:rsidRPr="00EE6E73">
        <w:t>ueRadioPagingInformation</w:t>
      </w:r>
      <w:proofErr w:type="spellEnd"/>
      <w:r w:rsidRPr="00EE6E73">
        <w:t xml:space="preserve">            </w:t>
      </w:r>
      <w:proofErr w:type="spellStart"/>
      <w:r w:rsidRPr="00EE6E73">
        <w:t>UERadioPagingInformation</w:t>
      </w:r>
      <w:proofErr w:type="spellEnd"/>
      <w:r w:rsidRPr="00EE6E73">
        <w:t>-IEs,</w:t>
      </w:r>
    </w:p>
    <w:p w14:paraId="6523FE3C" w14:textId="77777777" w:rsidR="00394471" w:rsidRPr="00EE6E73" w:rsidRDefault="00394471" w:rsidP="00EE6E73">
      <w:pPr>
        <w:pStyle w:val="PL"/>
      </w:pPr>
      <w:r w:rsidRPr="00EE6E73">
        <w:t xml:space="preserve">            spare7 </w:t>
      </w:r>
      <w:r w:rsidRPr="00EE6E73">
        <w:rPr>
          <w:color w:val="993366"/>
        </w:rPr>
        <w:t>NULL</w:t>
      </w:r>
      <w:r w:rsidRPr="00EE6E73">
        <w:t>,</w:t>
      </w:r>
    </w:p>
    <w:p w14:paraId="30DD3743"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319DDBA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0009F77" w14:textId="77777777" w:rsidR="00394471" w:rsidRPr="00EE6E73" w:rsidRDefault="00394471" w:rsidP="00EE6E73">
      <w:pPr>
        <w:pStyle w:val="PL"/>
      </w:pPr>
      <w:r w:rsidRPr="00EE6E73">
        <w:t xml:space="preserve">        },</w:t>
      </w:r>
    </w:p>
    <w:p w14:paraId="02F24D22"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2485CDF8" w14:textId="77777777" w:rsidR="00394471" w:rsidRPr="00EE6E73" w:rsidRDefault="00394471" w:rsidP="00EE6E73">
      <w:pPr>
        <w:pStyle w:val="PL"/>
      </w:pPr>
      <w:r w:rsidRPr="00EE6E73">
        <w:t xml:space="preserve">    }</w:t>
      </w:r>
    </w:p>
    <w:p w14:paraId="3C3B7AEA" w14:textId="77777777" w:rsidR="00394471" w:rsidRPr="00EE6E73" w:rsidRDefault="00394471" w:rsidP="00EE6E73">
      <w:pPr>
        <w:pStyle w:val="PL"/>
      </w:pPr>
      <w:r w:rsidRPr="00EE6E73">
        <w:t>}</w:t>
      </w:r>
    </w:p>
    <w:p w14:paraId="50E728FD" w14:textId="77777777" w:rsidR="00394471" w:rsidRPr="00EE6E73" w:rsidRDefault="00394471" w:rsidP="00EE6E73">
      <w:pPr>
        <w:pStyle w:val="PL"/>
      </w:pPr>
    </w:p>
    <w:p w14:paraId="4F1C64C6" w14:textId="77777777" w:rsidR="00394471" w:rsidRPr="00EE6E73" w:rsidRDefault="00394471" w:rsidP="00EE6E73">
      <w:pPr>
        <w:pStyle w:val="PL"/>
      </w:pPr>
      <w:proofErr w:type="spellStart"/>
      <w:r w:rsidRPr="00EE6E73">
        <w:t>UERadioPagingInformation</w:t>
      </w:r>
      <w:proofErr w:type="spellEnd"/>
      <w:r w:rsidRPr="00EE6E73">
        <w:t xml:space="preserve">-IEs ::=    </w:t>
      </w:r>
      <w:r w:rsidRPr="00EE6E73">
        <w:rPr>
          <w:color w:val="993366"/>
        </w:rPr>
        <w:t>SEQUENCE</w:t>
      </w:r>
      <w:r w:rsidRPr="00EE6E73">
        <w:t xml:space="preserve"> {</w:t>
      </w:r>
    </w:p>
    <w:p w14:paraId="0F52EB3B" w14:textId="77777777" w:rsidR="00394471" w:rsidRPr="00EE6E73" w:rsidRDefault="00394471" w:rsidP="00EE6E73">
      <w:pPr>
        <w:pStyle w:val="PL"/>
      </w:pPr>
      <w:r w:rsidRPr="00EE6E73">
        <w:t xml:space="preserve">    </w:t>
      </w:r>
      <w:proofErr w:type="spellStart"/>
      <w:r w:rsidRPr="00EE6E73">
        <w:t>supportedBandListNRForPaging</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w:t>
      </w:r>
      <w:proofErr w:type="spellStart"/>
      <w:r w:rsidRPr="00EE6E73">
        <w:t>FreqBandIndicatorNR</w:t>
      </w:r>
      <w:proofErr w:type="spellEnd"/>
      <w:r w:rsidRPr="00EE6E73">
        <w:t xml:space="preserve">    </w:t>
      </w:r>
      <w:r w:rsidRPr="00EE6E73">
        <w:rPr>
          <w:color w:val="993366"/>
        </w:rPr>
        <w:t>OPTIONAL</w:t>
      </w:r>
      <w:r w:rsidRPr="00EE6E73">
        <w:t>,</w:t>
      </w:r>
    </w:p>
    <w:p w14:paraId="7B16EE1A" w14:textId="210B715F"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5049D1" w:rsidRPr="00EE6E73">
        <w:t>UERadioPagingInformation-v</w:t>
      </w:r>
      <w:r w:rsidR="000658FB" w:rsidRPr="00EE6E73">
        <w:t>15e0</w:t>
      </w:r>
      <w:r w:rsidR="005049D1" w:rsidRPr="00EE6E73">
        <w:t>-IEs</w:t>
      </w:r>
      <w:r w:rsidRPr="00EE6E73">
        <w:t xml:space="preserve">                      </w:t>
      </w:r>
      <w:r w:rsidRPr="00EE6E73">
        <w:rPr>
          <w:color w:val="993366"/>
        </w:rPr>
        <w:t>OPTIONAL</w:t>
      </w:r>
    </w:p>
    <w:p w14:paraId="39B95A13" w14:textId="77777777" w:rsidR="00394471" w:rsidRPr="00EE6E73" w:rsidRDefault="00394471" w:rsidP="00EE6E73">
      <w:pPr>
        <w:pStyle w:val="PL"/>
      </w:pPr>
      <w:r w:rsidRPr="00EE6E73">
        <w:t>}</w:t>
      </w:r>
    </w:p>
    <w:p w14:paraId="16C163D8" w14:textId="77777777" w:rsidR="00394471" w:rsidRPr="00EE6E73" w:rsidRDefault="00394471" w:rsidP="00EE6E73">
      <w:pPr>
        <w:pStyle w:val="PL"/>
      </w:pPr>
    </w:p>
    <w:p w14:paraId="38AAFF85" w14:textId="14419CA4" w:rsidR="005049D1" w:rsidRPr="00EE6E73" w:rsidRDefault="005049D1" w:rsidP="00EE6E73">
      <w:pPr>
        <w:pStyle w:val="PL"/>
      </w:pPr>
      <w:r w:rsidRPr="00EE6E73">
        <w:t>UERadioPagingInformation-v</w:t>
      </w:r>
      <w:r w:rsidR="000658FB" w:rsidRPr="00EE6E73">
        <w:t>15e0</w:t>
      </w:r>
      <w:r w:rsidRPr="00EE6E73">
        <w:t xml:space="preserve">-IEs ::= </w:t>
      </w:r>
      <w:r w:rsidRPr="00EE6E73">
        <w:rPr>
          <w:color w:val="993366"/>
        </w:rPr>
        <w:t>SEQUENCE</w:t>
      </w:r>
      <w:r w:rsidRPr="00EE6E73">
        <w:t xml:space="preserve"> {</w:t>
      </w:r>
    </w:p>
    <w:p w14:paraId="131955BB" w14:textId="3D022B06" w:rsidR="005049D1" w:rsidRPr="00EE6E73" w:rsidRDefault="005049D1" w:rsidP="00EE6E73">
      <w:pPr>
        <w:pStyle w:val="PL"/>
      </w:pPr>
      <w:r w:rsidRPr="00EE6E73">
        <w:t xml:space="preserve">    dl-SchedulingOffset-PDSCH-TypeA-FDD-FR1     </w:t>
      </w:r>
      <w:r w:rsidRPr="00EE6E73">
        <w:rPr>
          <w:color w:val="993366"/>
        </w:rPr>
        <w:t>ENUMERATED</w:t>
      </w:r>
      <w:r w:rsidRPr="00EE6E73">
        <w:t xml:space="preserve"> {supported}          </w:t>
      </w:r>
      <w:r w:rsidRPr="00EE6E73">
        <w:rPr>
          <w:color w:val="993366"/>
        </w:rPr>
        <w:t>OPTIONAL</w:t>
      </w:r>
      <w:r w:rsidRPr="00EE6E73">
        <w:t>,</w:t>
      </w:r>
    </w:p>
    <w:p w14:paraId="4DFA9431" w14:textId="173957C1" w:rsidR="005049D1" w:rsidRPr="00EE6E73" w:rsidRDefault="005049D1" w:rsidP="00EE6E73">
      <w:pPr>
        <w:pStyle w:val="PL"/>
      </w:pPr>
      <w:r w:rsidRPr="00EE6E73">
        <w:t xml:space="preserve">    dl-SchedulingOffset-PDSCH-TypeA-TDD-FR1     </w:t>
      </w:r>
      <w:r w:rsidRPr="00EE6E73">
        <w:rPr>
          <w:color w:val="993366"/>
        </w:rPr>
        <w:t>ENUMERATED</w:t>
      </w:r>
      <w:r w:rsidRPr="00EE6E73">
        <w:t xml:space="preserve"> {supported}          </w:t>
      </w:r>
      <w:r w:rsidRPr="00EE6E73">
        <w:rPr>
          <w:color w:val="993366"/>
        </w:rPr>
        <w:t>OPTIONAL</w:t>
      </w:r>
      <w:r w:rsidRPr="00EE6E73">
        <w:t>,</w:t>
      </w:r>
    </w:p>
    <w:p w14:paraId="2113EA8D" w14:textId="753B3800" w:rsidR="005049D1" w:rsidRPr="00EE6E73" w:rsidRDefault="005049D1" w:rsidP="00EE6E73">
      <w:pPr>
        <w:pStyle w:val="PL"/>
      </w:pPr>
      <w:r w:rsidRPr="00EE6E73">
        <w:t xml:space="preserve">    dl-SchedulingOffset-PDSCH-TypeA-TDD-FR2     </w:t>
      </w:r>
      <w:r w:rsidRPr="00EE6E73">
        <w:rPr>
          <w:color w:val="993366"/>
        </w:rPr>
        <w:t>ENUMERATED</w:t>
      </w:r>
      <w:r w:rsidRPr="00EE6E73">
        <w:t xml:space="preserve"> {supported}          </w:t>
      </w:r>
      <w:r w:rsidRPr="00EE6E73">
        <w:rPr>
          <w:color w:val="993366"/>
        </w:rPr>
        <w:t>OPTIONAL</w:t>
      </w:r>
      <w:r w:rsidRPr="00EE6E73">
        <w:t>,</w:t>
      </w:r>
    </w:p>
    <w:p w14:paraId="1419F965" w14:textId="4DB83C9C" w:rsidR="005049D1" w:rsidRPr="00EE6E73" w:rsidRDefault="005049D1" w:rsidP="00EE6E73">
      <w:pPr>
        <w:pStyle w:val="PL"/>
      </w:pPr>
      <w:r w:rsidRPr="00EE6E73">
        <w:t xml:space="preserve">    dl-SchedulingOffset-PDSCH-TypeB-FDD-FR1     </w:t>
      </w:r>
      <w:r w:rsidRPr="00EE6E73">
        <w:rPr>
          <w:color w:val="993366"/>
        </w:rPr>
        <w:t>ENUMERATED</w:t>
      </w:r>
      <w:r w:rsidRPr="00EE6E73">
        <w:t xml:space="preserve"> {supported}          </w:t>
      </w:r>
      <w:r w:rsidRPr="00EE6E73">
        <w:rPr>
          <w:color w:val="993366"/>
        </w:rPr>
        <w:t>OPTIONAL</w:t>
      </w:r>
      <w:r w:rsidRPr="00EE6E73">
        <w:t>,</w:t>
      </w:r>
    </w:p>
    <w:p w14:paraId="438146D2" w14:textId="2FFA1AF8" w:rsidR="005049D1" w:rsidRPr="00EE6E73" w:rsidRDefault="005049D1" w:rsidP="00EE6E73">
      <w:pPr>
        <w:pStyle w:val="PL"/>
      </w:pPr>
      <w:r w:rsidRPr="00EE6E73">
        <w:t xml:space="preserve">    dl-SchedulingOffset-PDSCH-TypeB-TDD-FR1     </w:t>
      </w:r>
      <w:r w:rsidRPr="00EE6E73">
        <w:rPr>
          <w:color w:val="993366"/>
        </w:rPr>
        <w:t>ENUMERATED</w:t>
      </w:r>
      <w:r w:rsidRPr="00EE6E73">
        <w:t xml:space="preserve"> {supported}          </w:t>
      </w:r>
      <w:r w:rsidRPr="00EE6E73">
        <w:rPr>
          <w:color w:val="993366"/>
        </w:rPr>
        <w:t>OPTIONAL</w:t>
      </w:r>
      <w:r w:rsidRPr="00EE6E73">
        <w:t>,</w:t>
      </w:r>
    </w:p>
    <w:p w14:paraId="5186C9CB" w14:textId="28E95DF5" w:rsidR="005049D1" w:rsidRPr="00EE6E73" w:rsidRDefault="005049D1" w:rsidP="00EE6E73">
      <w:pPr>
        <w:pStyle w:val="PL"/>
      </w:pPr>
      <w:r w:rsidRPr="00EE6E73">
        <w:t xml:space="preserve">    dl-SchedulingOffset-PDSCH-TypeB-TDD-FR2     </w:t>
      </w:r>
      <w:r w:rsidRPr="00EE6E73">
        <w:rPr>
          <w:color w:val="993366"/>
        </w:rPr>
        <w:t>ENUMERATED</w:t>
      </w:r>
      <w:r w:rsidRPr="00EE6E73">
        <w:t xml:space="preserve"> {supported}          </w:t>
      </w:r>
      <w:r w:rsidRPr="00EE6E73">
        <w:rPr>
          <w:color w:val="993366"/>
        </w:rPr>
        <w:t>OPTIONAL</w:t>
      </w:r>
      <w:r w:rsidRPr="00EE6E73">
        <w:t>,</w:t>
      </w:r>
    </w:p>
    <w:p w14:paraId="3AF852FA" w14:textId="011F0713" w:rsidR="005049D1" w:rsidRPr="00EE6E73" w:rsidRDefault="005049D1" w:rsidP="00EE6E73">
      <w:pPr>
        <w:pStyle w:val="PL"/>
      </w:pPr>
      <w:r w:rsidRPr="00EE6E73">
        <w:t xml:space="preserve">    </w:t>
      </w:r>
      <w:proofErr w:type="spellStart"/>
      <w:r w:rsidRPr="00EE6E73">
        <w:t>nonCriticalExtension</w:t>
      </w:r>
      <w:proofErr w:type="spellEnd"/>
      <w:r w:rsidRPr="00EE6E73">
        <w:t xml:space="preserve">                </w:t>
      </w:r>
      <w:r w:rsidR="0091616E" w:rsidRPr="00EE6E73">
        <w:t>UERadioPagingInformation-v17</w:t>
      </w:r>
      <w:r w:rsidR="00F51935" w:rsidRPr="00EE6E73">
        <w:t>00</w:t>
      </w:r>
      <w:r w:rsidR="0091616E" w:rsidRPr="00EE6E73">
        <w:t>-IEs</w:t>
      </w:r>
      <w:r w:rsidRPr="00EE6E73">
        <w:t xml:space="preserve">          </w:t>
      </w:r>
      <w:r w:rsidRPr="00EE6E73">
        <w:rPr>
          <w:color w:val="993366"/>
        </w:rPr>
        <w:t>OPTIONAL</w:t>
      </w:r>
    </w:p>
    <w:p w14:paraId="14202040" w14:textId="3F29C67D" w:rsidR="00394471" w:rsidRPr="00EE6E73" w:rsidRDefault="005049D1" w:rsidP="00EE6E73">
      <w:pPr>
        <w:pStyle w:val="PL"/>
      </w:pPr>
      <w:r w:rsidRPr="00EE6E73">
        <w:t>}</w:t>
      </w:r>
    </w:p>
    <w:p w14:paraId="40B06F65" w14:textId="7A2F7821" w:rsidR="005049D1" w:rsidRPr="00EE6E73" w:rsidRDefault="005049D1" w:rsidP="00EE6E73">
      <w:pPr>
        <w:pStyle w:val="PL"/>
      </w:pPr>
    </w:p>
    <w:p w14:paraId="51535B41" w14:textId="6164B75E" w:rsidR="0091616E" w:rsidRPr="00EE6E73" w:rsidRDefault="0091616E" w:rsidP="00EE6E73">
      <w:pPr>
        <w:pStyle w:val="PL"/>
      </w:pPr>
      <w:r w:rsidRPr="00EE6E73">
        <w:t xml:space="preserve">UERadioPagingInformation-v1700-IEs ::= </w:t>
      </w:r>
      <w:r w:rsidRPr="00EE6E73">
        <w:rPr>
          <w:color w:val="993366"/>
        </w:rPr>
        <w:t>SEQUENCE</w:t>
      </w:r>
      <w:r w:rsidRPr="00EE6E73">
        <w:t xml:space="preserve"> {</w:t>
      </w:r>
    </w:p>
    <w:p w14:paraId="3745898E" w14:textId="77777777" w:rsidR="00C256D3" w:rsidRPr="00EE6E73" w:rsidRDefault="00C256D3" w:rsidP="00EE6E73">
      <w:pPr>
        <w:pStyle w:val="PL"/>
      </w:pPr>
      <w:r w:rsidRPr="00EE6E73">
        <w:t xml:space="preserve">    ue-RadioPagingInfo-r17                 </w:t>
      </w:r>
      <w:r w:rsidRPr="00EE6E73">
        <w:rPr>
          <w:color w:val="993366"/>
        </w:rPr>
        <w:t>OCTET</w:t>
      </w:r>
      <w:r w:rsidRPr="00EE6E73">
        <w:t xml:space="preserve"> </w:t>
      </w:r>
      <w:r w:rsidRPr="00EE6E73">
        <w:rPr>
          <w:color w:val="993366"/>
        </w:rPr>
        <w:t>STRING</w:t>
      </w:r>
      <w:r w:rsidRPr="00EE6E73">
        <w:t xml:space="preserve"> (CONTAINING UE-RadioPagingInfo-r17)     </w:t>
      </w:r>
      <w:r w:rsidRPr="00EE6E73">
        <w:rPr>
          <w:color w:val="993366"/>
        </w:rPr>
        <w:t>OPTIONAL</w:t>
      </w:r>
      <w:r w:rsidRPr="00EE6E73">
        <w:t>,</w:t>
      </w:r>
    </w:p>
    <w:p w14:paraId="05E0B6CA" w14:textId="1FDD4090"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00F84A8C" w:rsidRPr="00EE6E73">
        <w:t xml:space="preserve">                </w:t>
      </w:r>
      <w:r w:rsidRPr="00EE6E73">
        <w:rPr>
          <w:color w:val="993366"/>
        </w:rPr>
        <w:t>OPTIONAL</w:t>
      </w:r>
      <w:r w:rsidRPr="00EE6E73">
        <w:t>,</w:t>
      </w:r>
    </w:p>
    <w:p w14:paraId="3F22E189" w14:textId="5ED4270F" w:rsidR="00740D03" w:rsidRPr="00EE6E73" w:rsidRDefault="00740D03" w:rsidP="00EE6E73">
      <w:pPr>
        <w:pStyle w:val="PL"/>
      </w:pPr>
      <w:r w:rsidRPr="00EE6E73">
        <w:t xml:space="preserve">    numberOfRxRedCap-r17                   </w:t>
      </w:r>
      <w:r w:rsidRPr="00EE6E73">
        <w:rPr>
          <w:color w:val="993366"/>
        </w:rPr>
        <w:t>ENUMERATED</w:t>
      </w:r>
      <w:r w:rsidRPr="00EE6E73">
        <w:t xml:space="preserve"> {one, two}                                </w:t>
      </w:r>
      <w:r w:rsidRPr="00EE6E73">
        <w:rPr>
          <w:color w:val="993366"/>
        </w:rPr>
        <w:t>OPTIONAL</w:t>
      </w:r>
      <w:r w:rsidRPr="00EE6E73">
        <w:t>,</w:t>
      </w:r>
    </w:p>
    <w:p w14:paraId="38331F0F" w14:textId="6D33FEDE" w:rsidR="00740D03" w:rsidRPr="00EE6E73" w:rsidRDefault="00740D03" w:rsidP="00EE6E73">
      <w:pPr>
        <w:pStyle w:val="PL"/>
      </w:pPr>
      <w:r w:rsidRPr="00EE6E73">
        <w:t xml:space="preserve">    </w:t>
      </w:r>
      <w:r w:rsidR="004A5E25" w:rsidRPr="00EE6E73">
        <w:t xml:space="preserve">halfDuplexFDD-TypeA-RedCap-r17         </w:t>
      </w:r>
      <w:r w:rsidR="004A5E25" w:rsidRPr="00EE6E73">
        <w:rPr>
          <w:color w:val="993366"/>
        </w:rPr>
        <w:t>SEQUENCE</w:t>
      </w:r>
      <w:r w:rsidR="004A5E25" w:rsidRPr="00EE6E73">
        <w:t xml:space="preserve"> (</w:t>
      </w:r>
      <w:r w:rsidR="004A5E25" w:rsidRPr="00EE6E73">
        <w:rPr>
          <w:color w:val="993366"/>
        </w:rPr>
        <w:t>SIZE</w:t>
      </w:r>
      <w:r w:rsidR="004A5E25" w:rsidRPr="00EE6E73">
        <w:t xml:space="preserve"> (1..maxBands))</w:t>
      </w:r>
      <w:r w:rsidR="004A5E25" w:rsidRPr="00EE6E73">
        <w:rPr>
          <w:color w:val="993366"/>
        </w:rPr>
        <w:t xml:space="preserve"> OF</w:t>
      </w:r>
      <w:r w:rsidR="004A5E25" w:rsidRPr="00EE6E73">
        <w:t xml:space="preserve"> </w:t>
      </w:r>
      <w:proofErr w:type="spellStart"/>
      <w:r w:rsidR="004A5E25" w:rsidRPr="00EE6E73">
        <w:t>FreqBandIndicatorNR</w:t>
      </w:r>
      <w:proofErr w:type="spellEnd"/>
      <w:r w:rsidRPr="00EE6E73">
        <w:t xml:space="preserve"> </w:t>
      </w:r>
      <w:r w:rsidRPr="00EE6E73">
        <w:rPr>
          <w:color w:val="993366"/>
        </w:rPr>
        <w:t>OPTIONAL</w:t>
      </w:r>
      <w:r w:rsidRPr="00EE6E73">
        <w:t>,</w:t>
      </w:r>
    </w:p>
    <w:p w14:paraId="18D1259F" w14:textId="07934150" w:rsidR="0091616E" w:rsidRPr="00EE6E73" w:rsidRDefault="0091616E" w:rsidP="00EE6E73">
      <w:pPr>
        <w:pStyle w:val="PL"/>
      </w:pPr>
      <w:r w:rsidRPr="00EE6E73">
        <w:t xml:space="preserve">    </w:t>
      </w:r>
      <w:proofErr w:type="spellStart"/>
      <w:r w:rsidRPr="00EE6E73">
        <w:t>nonCriticalExtension</w:t>
      </w:r>
      <w:proofErr w:type="spellEnd"/>
      <w:r w:rsidRPr="00EE6E73">
        <w:t xml:space="preserve">                   </w:t>
      </w:r>
      <w:r w:rsidR="00FE7DA5" w:rsidRPr="00EE6E73">
        <w:t>UERadioPagingInformation-v1800-IEs</w:t>
      </w:r>
      <w:r w:rsidRPr="00EE6E73">
        <w:t xml:space="preserve">   </w:t>
      </w:r>
      <w:r w:rsidR="00F84A8C" w:rsidRPr="00EE6E73">
        <w:t xml:space="preserve">                </w:t>
      </w:r>
      <w:r w:rsidRPr="00EE6E73">
        <w:rPr>
          <w:color w:val="993366"/>
        </w:rPr>
        <w:t>OPTIONAL</w:t>
      </w:r>
    </w:p>
    <w:p w14:paraId="09638F38" w14:textId="77777777" w:rsidR="00FE7DA5" w:rsidRPr="00EE6E73" w:rsidRDefault="0091616E" w:rsidP="00EE6E73">
      <w:pPr>
        <w:pStyle w:val="PL"/>
      </w:pPr>
      <w:r w:rsidRPr="00EE6E73">
        <w:t>}</w:t>
      </w:r>
    </w:p>
    <w:p w14:paraId="4B7A0460" w14:textId="77777777" w:rsidR="00FE7DA5" w:rsidRPr="00EE6E73" w:rsidRDefault="00FE7DA5" w:rsidP="00EE6E73">
      <w:pPr>
        <w:pStyle w:val="PL"/>
      </w:pPr>
    </w:p>
    <w:p w14:paraId="2306B716" w14:textId="4C22AA8E" w:rsidR="00FE7DA5" w:rsidRPr="00EE6E73" w:rsidRDefault="00FE7DA5" w:rsidP="00EE6E73">
      <w:pPr>
        <w:pStyle w:val="PL"/>
      </w:pPr>
      <w:r w:rsidRPr="00EE6E73">
        <w:t xml:space="preserve">UERadioPagingInformation-v1800-IEs ::= </w:t>
      </w:r>
      <w:r w:rsidRPr="00EE6E73">
        <w:rPr>
          <w:color w:val="993366"/>
        </w:rPr>
        <w:t>SEQUENCE</w:t>
      </w:r>
      <w:r w:rsidRPr="00EE6E73">
        <w:t xml:space="preserve"> {</w:t>
      </w:r>
    </w:p>
    <w:p w14:paraId="53AA8329" w14:textId="77777777" w:rsidR="00FE7DA5" w:rsidRPr="00EE6E73" w:rsidRDefault="00FE7DA5" w:rsidP="00EE6E73">
      <w:pPr>
        <w:pStyle w:val="PL"/>
      </w:pPr>
      <w:r w:rsidRPr="00EE6E73">
        <w:t xml:space="preserve">    numberOfRxERedCap-r18                  </w:t>
      </w:r>
      <w:r w:rsidRPr="00EE6E73">
        <w:rPr>
          <w:color w:val="993366"/>
        </w:rPr>
        <w:t>ENUMERATED</w:t>
      </w:r>
      <w:r w:rsidRPr="00EE6E73">
        <w:t xml:space="preserve"> {one, two}                                </w:t>
      </w:r>
      <w:r w:rsidRPr="00EE6E73">
        <w:rPr>
          <w:color w:val="993366"/>
        </w:rPr>
        <w:t>OPTIONAL</w:t>
      </w:r>
      <w:r w:rsidRPr="00EE6E73">
        <w:t>,</w:t>
      </w:r>
    </w:p>
    <w:p w14:paraId="4C554E55" w14:textId="77777777" w:rsidR="00C17813" w:rsidRPr="00EE6E73" w:rsidRDefault="00C17813" w:rsidP="00EE6E73">
      <w:pPr>
        <w:pStyle w:val="PL"/>
      </w:pPr>
      <w:r w:rsidRPr="00EE6E73">
        <w:t xml:space="preserve">    supportOf2RxXR-r18                     </w:t>
      </w:r>
      <w:r w:rsidRPr="00EE6E73">
        <w:rPr>
          <w:color w:val="993366"/>
        </w:rPr>
        <w:t>ENUMERATED</w:t>
      </w:r>
      <w:r w:rsidRPr="00EE6E73">
        <w:t xml:space="preserve"> {supported}                               </w:t>
      </w:r>
      <w:r w:rsidRPr="00EE6E73">
        <w:rPr>
          <w:color w:val="993366"/>
        </w:rPr>
        <w:t>OPTIONAL</w:t>
      </w:r>
      <w:r w:rsidRPr="00EE6E73">
        <w:t>,</w:t>
      </w:r>
    </w:p>
    <w:p w14:paraId="4F769043" w14:textId="0B990ABF" w:rsidR="00FE7DA5" w:rsidRPr="00EE6E73" w:rsidRDefault="00FE7DA5" w:rsidP="00EE6E73">
      <w:pPr>
        <w:pStyle w:val="PL"/>
      </w:pPr>
      <w:r w:rsidRPr="00EE6E73">
        <w:t xml:space="preserve">    </w:t>
      </w:r>
      <w:proofErr w:type="spellStart"/>
      <w:r w:rsidRPr="00EE6E73">
        <w:t>nonCriticalExtension</w:t>
      </w:r>
      <w:proofErr w:type="spellEnd"/>
      <w:r w:rsidRPr="00EE6E73">
        <w:t xml:space="preserve">                   </w:t>
      </w:r>
      <w:r w:rsidR="00D43886" w:rsidRPr="00EE6E73">
        <w:t xml:space="preserve">UERadioPagingInformation-v1840-IEs                   </w:t>
      </w:r>
      <w:r w:rsidRPr="00EE6E73">
        <w:rPr>
          <w:color w:val="993366"/>
        </w:rPr>
        <w:t>OPTIONAL</w:t>
      </w:r>
    </w:p>
    <w:p w14:paraId="0A208985" w14:textId="1289486A" w:rsidR="0091616E" w:rsidRPr="00EE6E73" w:rsidRDefault="00FE7DA5" w:rsidP="00EE6E73">
      <w:pPr>
        <w:pStyle w:val="PL"/>
      </w:pPr>
      <w:r w:rsidRPr="00EE6E73">
        <w:t>}</w:t>
      </w:r>
    </w:p>
    <w:p w14:paraId="065F04C4" w14:textId="77777777" w:rsidR="00D43886" w:rsidRPr="00EE6E73" w:rsidRDefault="00D43886" w:rsidP="00EE6E73">
      <w:pPr>
        <w:pStyle w:val="PL"/>
      </w:pPr>
    </w:p>
    <w:p w14:paraId="06468CD4" w14:textId="1FD95BAE" w:rsidR="00D43886" w:rsidRPr="00EE6E73" w:rsidRDefault="00D43886" w:rsidP="00EE6E73">
      <w:pPr>
        <w:pStyle w:val="PL"/>
      </w:pPr>
      <w:r w:rsidRPr="00EE6E73">
        <w:t xml:space="preserve">UERadioPagingInformation-v1840-IEs ::= </w:t>
      </w:r>
      <w:r w:rsidRPr="00EE6E73">
        <w:rPr>
          <w:color w:val="993366"/>
        </w:rPr>
        <w:t>SEQUENCE</w:t>
      </w:r>
      <w:r w:rsidRPr="00EE6E73">
        <w:t xml:space="preserve"> {</w:t>
      </w:r>
    </w:p>
    <w:p w14:paraId="5B954847" w14:textId="61F498BB" w:rsidR="00D43886" w:rsidRPr="00EE6E73" w:rsidRDefault="00D43886" w:rsidP="00EE6E73">
      <w:pPr>
        <w:pStyle w:val="PL"/>
      </w:pPr>
      <w:r w:rsidRPr="00EE6E73">
        <w:t xml:space="preserve">    dl-SchedulingOffset-PDSCH-TypeA-FDD-FR2-NTN-r18    </w:t>
      </w:r>
      <w:r w:rsidRPr="00EE6E73">
        <w:rPr>
          <w:color w:val="993366"/>
        </w:rPr>
        <w:t>ENUMERATED</w:t>
      </w:r>
      <w:r w:rsidRPr="00EE6E73">
        <w:t xml:space="preserve"> {supported}                   </w:t>
      </w:r>
      <w:r w:rsidRPr="00EE6E73">
        <w:rPr>
          <w:color w:val="993366"/>
        </w:rPr>
        <w:t>OPTIONAL</w:t>
      </w:r>
      <w:r w:rsidRPr="00EE6E73">
        <w:t>,</w:t>
      </w:r>
    </w:p>
    <w:p w14:paraId="0902AC87" w14:textId="45ABDC9F" w:rsidR="00D43886" w:rsidRPr="00EE6E73" w:rsidRDefault="00D43886" w:rsidP="00EE6E73">
      <w:pPr>
        <w:pStyle w:val="PL"/>
      </w:pPr>
      <w:r w:rsidRPr="00EE6E73">
        <w:t xml:space="preserve">    dl-SchedulingOffset-PDSCH-TypeB-FDD-FR2-NTN-r18    </w:t>
      </w:r>
      <w:r w:rsidRPr="00EE6E73">
        <w:rPr>
          <w:color w:val="993366"/>
        </w:rPr>
        <w:t>ENUMERATED</w:t>
      </w:r>
      <w:r w:rsidRPr="00EE6E73">
        <w:t xml:space="preserve"> {supported}                   </w:t>
      </w:r>
      <w:r w:rsidRPr="00EE6E73">
        <w:rPr>
          <w:color w:val="993366"/>
        </w:rPr>
        <w:t>OPTIONAL</w:t>
      </w:r>
      <w:r w:rsidRPr="00EE6E73">
        <w:t>,</w:t>
      </w:r>
    </w:p>
    <w:p w14:paraId="46A17DA0" w14:textId="4D871C6F" w:rsidR="00D43886" w:rsidRPr="00EE6E73" w:rsidRDefault="00D43886"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3C5D4103" w14:textId="77777777" w:rsidR="00D43886" w:rsidRPr="00EE6E73" w:rsidRDefault="00D43886" w:rsidP="00EE6E73">
      <w:pPr>
        <w:pStyle w:val="PL"/>
      </w:pPr>
      <w:r w:rsidRPr="00EE6E73">
        <w:t>}</w:t>
      </w:r>
    </w:p>
    <w:p w14:paraId="3BAF6207" w14:textId="77777777" w:rsidR="0091616E" w:rsidRPr="00EE6E73" w:rsidRDefault="0091616E" w:rsidP="00EE6E73">
      <w:pPr>
        <w:pStyle w:val="PL"/>
      </w:pPr>
    </w:p>
    <w:p w14:paraId="2F81F55E" w14:textId="77777777" w:rsidR="00394471" w:rsidRPr="00EE6E73" w:rsidRDefault="00394471" w:rsidP="00EE6E73">
      <w:pPr>
        <w:pStyle w:val="PL"/>
        <w:rPr>
          <w:color w:val="808080"/>
        </w:rPr>
      </w:pPr>
      <w:r w:rsidRPr="00EE6E73">
        <w:rPr>
          <w:color w:val="808080"/>
        </w:rPr>
        <w:t>-- TAG-UE-RADIO-PAGING-INFORMATION-STOP</w:t>
      </w:r>
    </w:p>
    <w:p w14:paraId="27AEE0E1" w14:textId="77777777" w:rsidR="00394471" w:rsidRPr="00EE6E73" w:rsidRDefault="00394471" w:rsidP="00EE6E73">
      <w:pPr>
        <w:pStyle w:val="PL"/>
        <w:rPr>
          <w:color w:val="808080"/>
        </w:rPr>
      </w:pPr>
      <w:r w:rsidRPr="00EE6E73">
        <w:rPr>
          <w:color w:val="808080"/>
        </w:rPr>
        <w:t>-- ASN1STOP</w:t>
      </w:r>
    </w:p>
    <w:p w14:paraId="7AF5E762" w14:textId="77777777" w:rsidR="00394471" w:rsidRPr="00EE6E73"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EE6E73"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EE6E73" w:rsidRDefault="00394471" w:rsidP="00964CC4">
            <w:pPr>
              <w:pStyle w:val="TAH"/>
              <w:rPr>
                <w:bCs/>
                <w:i/>
                <w:iCs/>
                <w:lang w:eastAsia="en-GB"/>
              </w:rPr>
            </w:pPr>
            <w:proofErr w:type="spellStart"/>
            <w:r w:rsidRPr="00EE6E73">
              <w:rPr>
                <w:bCs/>
                <w:i/>
                <w:iCs/>
                <w:lang w:eastAsia="en-GB"/>
              </w:rPr>
              <w:lastRenderedPageBreak/>
              <w:t>UERadioPagingInformation</w:t>
            </w:r>
            <w:proofErr w:type="spellEnd"/>
            <w:r w:rsidRPr="00EE6E73">
              <w:rPr>
                <w:bCs/>
                <w:i/>
                <w:iCs/>
                <w:lang w:eastAsia="en-GB"/>
              </w:rPr>
              <w:t xml:space="preserve"> </w:t>
            </w:r>
            <w:r w:rsidRPr="00EE6E73">
              <w:rPr>
                <w:bCs/>
                <w:iCs/>
                <w:lang w:eastAsia="en-GB"/>
              </w:rPr>
              <w:t>field descriptions</w:t>
            </w:r>
          </w:p>
        </w:tc>
      </w:tr>
      <w:tr w:rsidR="004112C8" w:rsidRPr="00EE6E73"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EE6E73" w:rsidRDefault="00394471" w:rsidP="00964CC4">
            <w:pPr>
              <w:pStyle w:val="TAL"/>
              <w:rPr>
                <w:b/>
                <w:bCs/>
                <w:i/>
                <w:iCs/>
                <w:lang w:eastAsia="sv-SE"/>
              </w:rPr>
            </w:pPr>
            <w:proofErr w:type="spellStart"/>
            <w:r w:rsidRPr="00EE6E73">
              <w:rPr>
                <w:b/>
                <w:bCs/>
                <w:i/>
                <w:iCs/>
                <w:lang w:eastAsia="sv-SE"/>
              </w:rPr>
              <w:t>supportedBandList</w:t>
            </w:r>
            <w:r w:rsidRPr="00EE6E73">
              <w:rPr>
                <w:rFonts w:eastAsia="SimSun"/>
                <w:b/>
                <w:bCs/>
                <w:i/>
                <w:iCs/>
              </w:rPr>
              <w:t>NR</w:t>
            </w:r>
            <w:r w:rsidRPr="00EE6E73">
              <w:rPr>
                <w:b/>
                <w:bCs/>
                <w:i/>
                <w:iCs/>
                <w:lang w:eastAsia="sv-SE"/>
              </w:rPr>
              <w:t>ForPaging</w:t>
            </w:r>
            <w:proofErr w:type="spellEnd"/>
          </w:p>
          <w:p w14:paraId="2AEB7E20" w14:textId="77777777" w:rsidR="00394471" w:rsidRPr="00EE6E73" w:rsidRDefault="00394471" w:rsidP="00964CC4">
            <w:pPr>
              <w:pStyle w:val="TAL"/>
              <w:rPr>
                <w:lang w:eastAsia="sv-SE"/>
              </w:rPr>
            </w:pPr>
            <w:r w:rsidRPr="00EE6E73">
              <w:rPr>
                <w:lang w:eastAsia="sv-SE"/>
              </w:rPr>
              <w:t xml:space="preserve">Indicates the UE supported </w:t>
            </w:r>
            <w:r w:rsidRPr="00EE6E73">
              <w:rPr>
                <w:rFonts w:eastAsia="SimSun"/>
                <w:lang w:eastAsia="sv-SE"/>
              </w:rPr>
              <w:t xml:space="preserve">NR </w:t>
            </w:r>
            <w:r w:rsidRPr="00EE6E73">
              <w:rPr>
                <w:lang w:eastAsia="sv-SE"/>
              </w:rPr>
              <w:t xml:space="preserve">frequency bands which are derived by the </w:t>
            </w:r>
            <w:proofErr w:type="spellStart"/>
            <w:r w:rsidRPr="00EE6E73">
              <w:rPr>
                <w:rFonts w:eastAsia="SimSun"/>
                <w:lang w:eastAsia="sv-SE"/>
              </w:rPr>
              <w:t>g</w:t>
            </w:r>
            <w:r w:rsidRPr="00EE6E73">
              <w:rPr>
                <w:lang w:eastAsia="sv-SE"/>
              </w:rPr>
              <w:t>NB</w:t>
            </w:r>
            <w:proofErr w:type="spellEnd"/>
            <w:r w:rsidRPr="00EE6E73">
              <w:rPr>
                <w:lang w:eastAsia="sv-SE"/>
              </w:rPr>
              <w:t xml:space="preserve"> from </w:t>
            </w:r>
            <w:r w:rsidRPr="00EE6E73">
              <w:rPr>
                <w:i/>
                <w:iCs/>
                <w:kern w:val="2"/>
                <w:lang w:eastAsia="sv-SE"/>
              </w:rPr>
              <w:t>UE-NR-Capability</w:t>
            </w:r>
            <w:r w:rsidRPr="00EE6E73">
              <w:rPr>
                <w:lang w:eastAsia="sv-SE"/>
              </w:rPr>
              <w:t>.</w:t>
            </w:r>
          </w:p>
        </w:tc>
      </w:tr>
      <w:tr w:rsidR="004112C8" w:rsidRPr="00EE6E73"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EE6E73" w:rsidRDefault="005049D1" w:rsidP="002E75CD">
            <w:pPr>
              <w:pStyle w:val="TAL"/>
              <w:rPr>
                <w:b/>
                <w:bCs/>
                <w:i/>
                <w:iCs/>
                <w:lang w:eastAsia="sv-SE"/>
              </w:rPr>
            </w:pPr>
            <w:r w:rsidRPr="00EE6E73">
              <w:rPr>
                <w:b/>
                <w:bCs/>
                <w:i/>
                <w:iCs/>
                <w:lang w:eastAsia="sv-SE"/>
              </w:rPr>
              <w:t>dl-SchedulingOffset-PDSCH-TypeA-FDD-FR1</w:t>
            </w:r>
          </w:p>
          <w:p w14:paraId="47191366"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FDD FR1.</w:t>
            </w:r>
          </w:p>
        </w:tc>
      </w:tr>
      <w:tr w:rsidR="004112C8" w:rsidRPr="00EE6E73"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EE6E73" w:rsidRDefault="00D43886" w:rsidP="00D43886">
            <w:pPr>
              <w:pStyle w:val="TAL"/>
              <w:rPr>
                <w:b/>
                <w:bCs/>
                <w:i/>
                <w:iCs/>
                <w:lang w:eastAsia="sv-SE"/>
              </w:rPr>
            </w:pPr>
            <w:r w:rsidRPr="00EE6E73">
              <w:rPr>
                <w:b/>
                <w:bCs/>
                <w:i/>
                <w:iCs/>
                <w:lang w:eastAsia="sv-SE"/>
              </w:rPr>
              <w:t>dl-SchedulingOffset-PDSCH-TypeA-FDD-FR2-NTN</w:t>
            </w:r>
          </w:p>
          <w:p w14:paraId="625BA7BF" w14:textId="7F824B7B" w:rsidR="00D43886" w:rsidRPr="00EE6E73" w:rsidRDefault="00D43886" w:rsidP="00D43886">
            <w:pPr>
              <w:pStyle w:val="TAL"/>
              <w:rPr>
                <w:lang w:eastAsia="sv-SE"/>
              </w:rPr>
            </w:pPr>
            <w:r w:rsidRPr="00EE6E73">
              <w:rPr>
                <w:lang w:eastAsia="sv-SE"/>
              </w:rPr>
              <w:t>Indicates whether the UE supports DL scheduling slot offset (K0) greater than 0 for PDSCH mapping type A in FDD FR2-NTN.</w:t>
            </w:r>
          </w:p>
        </w:tc>
      </w:tr>
      <w:tr w:rsidR="004112C8" w:rsidRPr="00EE6E73"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EE6E73" w:rsidRDefault="005049D1" w:rsidP="002E75CD">
            <w:pPr>
              <w:pStyle w:val="TAL"/>
              <w:rPr>
                <w:b/>
                <w:bCs/>
                <w:i/>
                <w:iCs/>
                <w:lang w:eastAsia="sv-SE"/>
              </w:rPr>
            </w:pPr>
            <w:r w:rsidRPr="00EE6E73">
              <w:rPr>
                <w:b/>
                <w:bCs/>
                <w:i/>
                <w:iCs/>
                <w:lang w:eastAsia="sv-SE"/>
              </w:rPr>
              <w:t>dl-SchedulingOffset-PDSCH-TypeA-TDD-FR1</w:t>
            </w:r>
          </w:p>
          <w:p w14:paraId="2DAFE63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1.</w:t>
            </w:r>
          </w:p>
        </w:tc>
      </w:tr>
      <w:tr w:rsidR="004112C8" w:rsidRPr="00EE6E73"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EE6E73" w:rsidRDefault="005049D1" w:rsidP="002E75CD">
            <w:pPr>
              <w:pStyle w:val="TAL"/>
              <w:rPr>
                <w:b/>
                <w:bCs/>
                <w:i/>
                <w:iCs/>
                <w:lang w:eastAsia="sv-SE"/>
              </w:rPr>
            </w:pPr>
            <w:r w:rsidRPr="00EE6E73">
              <w:rPr>
                <w:b/>
                <w:bCs/>
                <w:i/>
                <w:iCs/>
                <w:lang w:eastAsia="sv-SE"/>
              </w:rPr>
              <w:t>dl-SchedulingOffset-PDSCH-TypeA-TDD-FR2</w:t>
            </w:r>
          </w:p>
          <w:p w14:paraId="75DFCD7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2.</w:t>
            </w:r>
          </w:p>
        </w:tc>
      </w:tr>
      <w:tr w:rsidR="004112C8" w:rsidRPr="00EE6E73"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EE6E73" w:rsidRDefault="005049D1" w:rsidP="002E75CD">
            <w:pPr>
              <w:pStyle w:val="TAL"/>
              <w:rPr>
                <w:b/>
                <w:bCs/>
                <w:i/>
                <w:iCs/>
                <w:lang w:eastAsia="sv-SE"/>
              </w:rPr>
            </w:pPr>
            <w:r w:rsidRPr="00EE6E73">
              <w:rPr>
                <w:b/>
                <w:bCs/>
                <w:i/>
                <w:iCs/>
                <w:lang w:eastAsia="sv-SE"/>
              </w:rPr>
              <w:t>dl-SchedulingOffset-PDSCH-TypeB-FDD-FR1</w:t>
            </w:r>
          </w:p>
          <w:p w14:paraId="00D45F4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FDD FR1.</w:t>
            </w:r>
          </w:p>
        </w:tc>
      </w:tr>
      <w:tr w:rsidR="004112C8" w:rsidRPr="00EE6E73"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EE6E73" w:rsidRDefault="00D43886" w:rsidP="00D43886">
            <w:pPr>
              <w:pStyle w:val="TAL"/>
              <w:rPr>
                <w:b/>
                <w:bCs/>
                <w:i/>
                <w:iCs/>
                <w:lang w:eastAsia="sv-SE"/>
              </w:rPr>
            </w:pPr>
            <w:r w:rsidRPr="00EE6E73">
              <w:rPr>
                <w:b/>
                <w:bCs/>
                <w:i/>
                <w:iCs/>
                <w:lang w:eastAsia="sv-SE"/>
              </w:rPr>
              <w:t>dl-SchedulingOffset-PDSCH-TypeB-FDD-FR2-NTN</w:t>
            </w:r>
          </w:p>
          <w:p w14:paraId="1BAD7E56" w14:textId="25183D97" w:rsidR="00D43886" w:rsidRPr="00EE6E73" w:rsidRDefault="00D43886" w:rsidP="00D43886">
            <w:pPr>
              <w:pStyle w:val="TAL"/>
              <w:rPr>
                <w:lang w:eastAsia="sv-SE"/>
              </w:rPr>
            </w:pPr>
            <w:r w:rsidRPr="00EE6E73">
              <w:rPr>
                <w:lang w:eastAsia="sv-SE"/>
              </w:rPr>
              <w:t>Indicates whether the UE supports DL scheduling slot offset (K0) greater than 0 for PDSCH mapping type B in FDD FR2-NTN.</w:t>
            </w:r>
          </w:p>
        </w:tc>
      </w:tr>
      <w:tr w:rsidR="004112C8" w:rsidRPr="00EE6E73"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EE6E73" w:rsidRDefault="005049D1" w:rsidP="002E75CD">
            <w:pPr>
              <w:pStyle w:val="TAL"/>
              <w:rPr>
                <w:b/>
                <w:bCs/>
                <w:i/>
                <w:iCs/>
                <w:lang w:eastAsia="sv-SE"/>
              </w:rPr>
            </w:pPr>
            <w:r w:rsidRPr="00EE6E73">
              <w:rPr>
                <w:b/>
                <w:bCs/>
                <w:i/>
                <w:iCs/>
                <w:lang w:eastAsia="sv-SE"/>
              </w:rPr>
              <w:t>dl-SchedulingOffset-PDSCH-TypeB-TDD-FR1</w:t>
            </w:r>
          </w:p>
          <w:p w14:paraId="0FC5287D"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1.</w:t>
            </w:r>
          </w:p>
        </w:tc>
      </w:tr>
      <w:tr w:rsidR="004112C8" w:rsidRPr="00EE6E73"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EE6E73" w:rsidRDefault="005049D1" w:rsidP="002E75CD">
            <w:pPr>
              <w:pStyle w:val="TAL"/>
              <w:rPr>
                <w:b/>
                <w:bCs/>
                <w:i/>
                <w:iCs/>
                <w:lang w:eastAsia="sv-SE"/>
              </w:rPr>
            </w:pPr>
            <w:r w:rsidRPr="00EE6E73">
              <w:rPr>
                <w:b/>
                <w:bCs/>
                <w:i/>
                <w:iCs/>
                <w:lang w:eastAsia="sv-SE"/>
              </w:rPr>
              <w:t>dl-SchedulingOffset-PDSCH-TypeB-TDD-FR2</w:t>
            </w:r>
          </w:p>
          <w:p w14:paraId="5285A72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2.</w:t>
            </w:r>
          </w:p>
        </w:tc>
      </w:tr>
      <w:tr w:rsidR="004112C8" w:rsidRPr="00EE6E73"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EE6E73" w:rsidRDefault="004A5E25" w:rsidP="00740D03">
            <w:pPr>
              <w:pStyle w:val="TAL"/>
              <w:rPr>
                <w:b/>
                <w:bCs/>
                <w:i/>
                <w:iCs/>
                <w:lang w:eastAsia="sv-SE"/>
              </w:rPr>
            </w:pPr>
            <w:proofErr w:type="spellStart"/>
            <w:r w:rsidRPr="00EE6E73">
              <w:rPr>
                <w:b/>
                <w:bCs/>
                <w:i/>
                <w:iCs/>
                <w:lang w:eastAsia="sv-SE"/>
              </w:rPr>
              <w:t>halfDuplexFDD-TypeA-RedCap</w:t>
            </w:r>
            <w:proofErr w:type="spellEnd"/>
          </w:p>
          <w:p w14:paraId="766BCF3E" w14:textId="6F9F67E5" w:rsidR="00740D03" w:rsidRPr="00EE6E73" w:rsidRDefault="00740D03" w:rsidP="00740D03">
            <w:pPr>
              <w:pStyle w:val="TAL"/>
              <w:rPr>
                <w:b/>
                <w:bCs/>
                <w:i/>
                <w:iCs/>
                <w:lang w:eastAsia="sv-SE"/>
              </w:rPr>
            </w:pPr>
            <w:r w:rsidRPr="00EE6E73">
              <w:rPr>
                <w:lang w:eastAsia="sv-SE"/>
              </w:rPr>
              <w:t xml:space="preserve">Indicates whether the </w:t>
            </w:r>
            <w:r w:rsidR="00FE7DA5" w:rsidRPr="00EE6E73">
              <w:rPr>
                <w:lang w:eastAsia="sv-SE"/>
              </w:rPr>
              <w:t>(e)</w:t>
            </w:r>
            <w:proofErr w:type="spellStart"/>
            <w:r w:rsidRPr="00EE6E73">
              <w:rPr>
                <w:lang w:eastAsia="sv-SE"/>
              </w:rPr>
              <w:t>RedCap</w:t>
            </w:r>
            <w:proofErr w:type="spellEnd"/>
            <w:r w:rsidRPr="00EE6E73">
              <w:rPr>
                <w:lang w:eastAsia="sv-SE"/>
              </w:rPr>
              <w:t xml:space="preserve"> UE only supports half-duplex operation for FDD</w:t>
            </w:r>
            <w:r w:rsidR="004A5E25" w:rsidRPr="00EE6E73">
              <w:rPr>
                <w:lang w:eastAsia="sv-SE"/>
              </w:rPr>
              <w:t xml:space="preserve"> in the indicated band(s)</w:t>
            </w:r>
            <w:r w:rsidRPr="00EE6E73">
              <w:rPr>
                <w:lang w:eastAsia="sv-SE"/>
              </w:rPr>
              <w:t>.</w:t>
            </w:r>
          </w:p>
        </w:tc>
      </w:tr>
      <w:tr w:rsidR="004112C8" w:rsidRPr="00EE6E73"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EE6E73" w:rsidRDefault="0091616E" w:rsidP="0091616E">
            <w:pPr>
              <w:pStyle w:val="TAL"/>
              <w:rPr>
                <w:b/>
                <w:bCs/>
                <w:i/>
                <w:iCs/>
                <w:lang w:eastAsia="sv-SE"/>
              </w:rPr>
            </w:pPr>
            <w:proofErr w:type="spellStart"/>
            <w:r w:rsidRPr="00EE6E73">
              <w:rPr>
                <w:b/>
                <w:bCs/>
                <w:i/>
                <w:iCs/>
                <w:lang w:eastAsia="sv-SE"/>
              </w:rPr>
              <w:t>inactiveStatePO</w:t>
            </w:r>
            <w:proofErr w:type="spellEnd"/>
            <w:r w:rsidRPr="00EE6E73">
              <w:rPr>
                <w:b/>
                <w:bCs/>
                <w:i/>
                <w:iCs/>
                <w:lang w:eastAsia="sv-SE"/>
              </w:rPr>
              <w:t>-Determination</w:t>
            </w:r>
          </w:p>
          <w:p w14:paraId="196C0948" w14:textId="77777777" w:rsidR="0091616E" w:rsidRPr="00EE6E73" w:rsidRDefault="0091616E" w:rsidP="0091616E">
            <w:pPr>
              <w:pStyle w:val="TAL"/>
              <w:rPr>
                <w:lang w:eastAsia="sv-SE"/>
              </w:rPr>
            </w:pPr>
            <w:r w:rsidRPr="00EE6E73">
              <w:rPr>
                <w:lang w:eastAsia="sv-SE"/>
              </w:rPr>
              <w:t xml:space="preserve">Indicates whether the UE supports to use the same </w:t>
            </w:r>
            <w:proofErr w:type="spellStart"/>
            <w:r w:rsidRPr="00EE6E73">
              <w:rPr>
                <w:lang w:eastAsia="sv-SE"/>
              </w:rPr>
              <w:t>i_s</w:t>
            </w:r>
            <w:proofErr w:type="spellEnd"/>
            <w:r w:rsidRPr="00EE6E73">
              <w:rPr>
                <w:lang w:eastAsia="sv-SE"/>
              </w:rPr>
              <w:t xml:space="preserve"> to determine PO in RRC_INACTIVE state as in RRC_IDLE state.</w:t>
            </w:r>
          </w:p>
        </w:tc>
      </w:tr>
      <w:tr w:rsidR="004112C8" w:rsidRPr="00EE6E73"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EE6E73" w:rsidRDefault="00FE7DA5" w:rsidP="00FE7DA5">
            <w:pPr>
              <w:pStyle w:val="TAL"/>
              <w:rPr>
                <w:b/>
                <w:bCs/>
                <w:i/>
                <w:iCs/>
                <w:lang w:eastAsia="sv-SE"/>
              </w:rPr>
            </w:pPr>
            <w:proofErr w:type="spellStart"/>
            <w:r w:rsidRPr="00EE6E73">
              <w:rPr>
                <w:b/>
                <w:bCs/>
                <w:i/>
                <w:iCs/>
                <w:lang w:eastAsia="sv-SE"/>
              </w:rPr>
              <w:t>numberOfRxERedCap</w:t>
            </w:r>
            <w:proofErr w:type="spellEnd"/>
          </w:p>
          <w:p w14:paraId="6822B417" w14:textId="04B3D0BB" w:rsidR="00FE7DA5" w:rsidRPr="00EE6E73" w:rsidRDefault="00FE7DA5" w:rsidP="00FE7DA5">
            <w:pPr>
              <w:pStyle w:val="TAL"/>
              <w:rPr>
                <w:b/>
                <w:bCs/>
                <w:i/>
                <w:iCs/>
                <w:lang w:eastAsia="sv-SE"/>
              </w:rPr>
            </w:pPr>
            <w:r w:rsidRPr="00EE6E73">
              <w:rPr>
                <w:lang w:eastAsia="sv-SE"/>
              </w:rPr>
              <w:t xml:space="preserve">Indicates the number of Rx branches supported by an </w:t>
            </w:r>
            <w:proofErr w:type="spellStart"/>
            <w:r w:rsidRPr="00EE6E73">
              <w:rPr>
                <w:lang w:eastAsia="sv-SE"/>
              </w:rPr>
              <w:t>eRedCap</w:t>
            </w:r>
            <w:proofErr w:type="spellEnd"/>
            <w:r w:rsidRPr="00EE6E73">
              <w:rPr>
                <w:lang w:eastAsia="sv-SE"/>
              </w:rPr>
              <w:t xml:space="preserve"> UE.</w:t>
            </w:r>
          </w:p>
        </w:tc>
      </w:tr>
      <w:tr w:rsidR="004112C8" w:rsidRPr="00EE6E73"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EE6E73" w:rsidRDefault="00740D03" w:rsidP="0071565C">
            <w:pPr>
              <w:pStyle w:val="TAL"/>
              <w:rPr>
                <w:b/>
                <w:bCs/>
                <w:i/>
                <w:iCs/>
                <w:lang w:eastAsia="sv-SE"/>
              </w:rPr>
            </w:pPr>
            <w:proofErr w:type="spellStart"/>
            <w:r w:rsidRPr="00EE6E73">
              <w:rPr>
                <w:b/>
                <w:bCs/>
                <w:i/>
                <w:iCs/>
                <w:lang w:eastAsia="sv-SE"/>
              </w:rPr>
              <w:t>numberOfRxRedCap</w:t>
            </w:r>
            <w:proofErr w:type="spellEnd"/>
          </w:p>
          <w:p w14:paraId="12C083B1" w14:textId="77777777" w:rsidR="00740D03" w:rsidRPr="00EE6E73" w:rsidRDefault="00740D03" w:rsidP="0071565C">
            <w:pPr>
              <w:pStyle w:val="TAL"/>
              <w:rPr>
                <w:lang w:eastAsia="sv-SE"/>
              </w:rPr>
            </w:pPr>
            <w:r w:rsidRPr="00EE6E73">
              <w:rPr>
                <w:lang w:eastAsia="sv-SE"/>
              </w:rPr>
              <w:t xml:space="preserve">Indicates the number of Rx branches supported by a </w:t>
            </w:r>
            <w:proofErr w:type="spellStart"/>
            <w:r w:rsidRPr="00EE6E73">
              <w:rPr>
                <w:lang w:eastAsia="sv-SE"/>
              </w:rPr>
              <w:t>RedCap</w:t>
            </w:r>
            <w:proofErr w:type="spellEnd"/>
            <w:r w:rsidRPr="00EE6E73">
              <w:rPr>
                <w:lang w:eastAsia="sv-SE"/>
              </w:rPr>
              <w:t xml:space="preserve"> UE.</w:t>
            </w:r>
          </w:p>
        </w:tc>
      </w:tr>
      <w:tr w:rsidR="004112C8" w:rsidRPr="00EE6E73"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EE6E73" w:rsidRDefault="00C17813" w:rsidP="00C17813">
            <w:pPr>
              <w:pStyle w:val="TAL"/>
              <w:rPr>
                <w:b/>
                <w:bCs/>
                <w:i/>
                <w:iCs/>
                <w:lang w:eastAsia="sv-SE"/>
              </w:rPr>
            </w:pPr>
            <w:r w:rsidRPr="00EE6E73">
              <w:rPr>
                <w:b/>
                <w:bCs/>
                <w:i/>
                <w:iCs/>
                <w:lang w:eastAsia="sv-SE"/>
              </w:rPr>
              <w:t>supportOf2RxXR</w:t>
            </w:r>
          </w:p>
          <w:p w14:paraId="359FCE68" w14:textId="4E0DCB1A" w:rsidR="00C17813" w:rsidRPr="00EE6E73" w:rsidRDefault="00C17813" w:rsidP="00C17813">
            <w:pPr>
              <w:pStyle w:val="TAL"/>
              <w:rPr>
                <w:b/>
                <w:bCs/>
                <w:i/>
                <w:iCs/>
                <w:lang w:eastAsia="sv-SE"/>
              </w:rPr>
            </w:pPr>
            <w:r w:rsidRPr="00EE6E73">
              <w:rPr>
                <w:lang w:eastAsia="sv-SE"/>
              </w:rPr>
              <w:t>Indicates whether the UE is a 2Rx XR UE.</w:t>
            </w:r>
          </w:p>
        </w:tc>
      </w:tr>
      <w:tr w:rsidR="00E523DE" w:rsidRPr="00EE6E73"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EE6E73" w:rsidRDefault="00F84A8C" w:rsidP="00771058">
            <w:pPr>
              <w:pStyle w:val="TAL"/>
              <w:rPr>
                <w:b/>
                <w:bCs/>
                <w:i/>
                <w:iCs/>
                <w:lang w:eastAsia="sv-SE"/>
              </w:rPr>
            </w:pPr>
            <w:proofErr w:type="spellStart"/>
            <w:r w:rsidRPr="00EE6E73">
              <w:rPr>
                <w:b/>
                <w:bCs/>
                <w:i/>
                <w:iCs/>
                <w:lang w:eastAsia="sv-SE"/>
              </w:rPr>
              <w:t>ue-RadioPagingInfo</w:t>
            </w:r>
            <w:proofErr w:type="spellEnd"/>
          </w:p>
          <w:p w14:paraId="2BB50634" w14:textId="77777777" w:rsidR="00F84A8C" w:rsidRPr="00EE6E73" w:rsidRDefault="00F84A8C" w:rsidP="00F84A8C">
            <w:pPr>
              <w:pStyle w:val="TAL"/>
              <w:rPr>
                <w:lang w:eastAsia="sv-SE"/>
              </w:rPr>
            </w:pPr>
            <w:r w:rsidRPr="00EE6E73">
              <w:rPr>
                <w:lang w:eastAsia="sv-SE"/>
              </w:rPr>
              <w:t xml:space="preserve">The field is used to transfer UE capability information used for paging. The </w:t>
            </w:r>
            <w:proofErr w:type="spellStart"/>
            <w:r w:rsidRPr="00EE6E73">
              <w:rPr>
                <w:lang w:eastAsia="sv-SE"/>
              </w:rPr>
              <w:t>gNB</w:t>
            </w:r>
            <w:proofErr w:type="spellEnd"/>
            <w:r w:rsidRPr="00EE6E73">
              <w:rPr>
                <w:lang w:eastAsia="sv-SE"/>
              </w:rPr>
              <w:t xml:space="preserve"> generates the </w:t>
            </w:r>
            <w:proofErr w:type="spellStart"/>
            <w:r w:rsidRPr="00EE6E73">
              <w:rPr>
                <w:lang w:eastAsia="sv-SE"/>
              </w:rPr>
              <w:t>ue-RadioPagingInfo</w:t>
            </w:r>
            <w:proofErr w:type="spellEnd"/>
            <w:r w:rsidRPr="00EE6E73">
              <w:rPr>
                <w:lang w:eastAsia="sv-SE"/>
              </w:rPr>
              <w:t xml:space="preserve"> and the contained UE capability information is absent when not supported by the UE.</w:t>
            </w:r>
          </w:p>
        </w:tc>
      </w:tr>
    </w:tbl>
    <w:p w14:paraId="2067609A" w14:textId="77777777" w:rsidR="00394471" w:rsidRPr="00EE6E73" w:rsidRDefault="00394471" w:rsidP="00394471"/>
    <w:p w14:paraId="38F1BDD3" w14:textId="25B386CE" w:rsidR="00394471" w:rsidRPr="00EE6E73" w:rsidRDefault="00394471" w:rsidP="00394471">
      <w:pPr>
        <w:pStyle w:val="Heading4"/>
      </w:pPr>
      <w:bookmarkStart w:id="7745" w:name="_Toc60777640"/>
      <w:bookmarkStart w:id="7746" w:name="_Toc193446761"/>
      <w:bookmarkStart w:id="7747" w:name="_Toc193452566"/>
      <w:bookmarkStart w:id="7748" w:name="_Toc193463842"/>
      <w:bookmarkStart w:id="7749" w:name="_Toc201296129"/>
      <w:bookmarkStart w:id="7750" w:name="MCCQCTEMPBM_00000794"/>
      <w:r w:rsidRPr="00EE6E73">
        <w:t>–</w:t>
      </w:r>
      <w:r w:rsidRPr="00EE6E73">
        <w:tab/>
      </w:r>
      <w:proofErr w:type="spellStart"/>
      <w:r w:rsidRPr="00EE6E73">
        <w:rPr>
          <w:i/>
        </w:rPr>
        <w:t>UERadioAccessCapabilityInformation</w:t>
      </w:r>
      <w:bookmarkEnd w:id="7745"/>
      <w:bookmarkEnd w:id="7746"/>
      <w:bookmarkEnd w:id="7747"/>
      <w:bookmarkEnd w:id="7748"/>
      <w:bookmarkEnd w:id="7749"/>
      <w:proofErr w:type="spellEnd"/>
    </w:p>
    <w:bookmarkEnd w:id="7750"/>
    <w:p w14:paraId="2D0C253D" w14:textId="77777777" w:rsidR="00394471" w:rsidRPr="00EE6E73" w:rsidRDefault="00394471" w:rsidP="00394471">
      <w:r w:rsidRPr="00EE6E73">
        <w:t>This message is used to transfer UE radio access capability information, covering both upload to and download from the 5GC.</w:t>
      </w:r>
    </w:p>
    <w:p w14:paraId="45FD69FB" w14:textId="77777777" w:rsidR="00394471" w:rsidRPr="00EE6E73" w:rsidRDefault="00394471" w:rsidP="00394471">
      <w:pPr>
        <w:pStyle w:val="B1"/>
      </w:pPr>
      <w:r w:rsidRPr="00EE6E73">
        <w:t>Direction: ng-</w:t>
      </w:r>
      <w:proofErr w:type="spellStart"/>
      <w:r w:rsidRPr="00EE6E73">
        <w:t>eNB</w:t>
      </w:r>
      <w:proofErr w:type="spellEnd"/>
      <w:r w:rsidRPr="00EE6E73">
        <w:t xml:space="preserve"> or </w:t>
      </w:r>
      <w:proofErr w:type="spellStart"/>
      <w:r w:rsidRPr="00EE6E73">
        <w:t>gNB</w:t>
      </w:r>
      <w:proofErr w:type="spellEnd"/>
      <w:r w:rsidRPr="00EE6E73">
        <w:t xml:space="preserve"> to/ from 5GC</w:t>
      </w:r>
    </w:p>
    <w:p w14:paraId="25D78D57" w14:textId="77777777" w:rsidR="00394471" w:rsidRPr="00EE6E73" w:rsidRDefault="00394471" w:rsidP="00394471">
      <w:pPr>
        <w:pStyle w:val="TH"/>
        <w:tabs>
          <w:tab w:val="left" w:pos="4820"/>
        </w:tabs>
      </w:pPr>
      <w:proofErr w:type="spellStart"/>
      <w:r w:rsidRPr="00EE6E73">
        <w:rPr>
          <w:bCs/>
          <w:i/>
          <w:iCs/>
        </w:rPr>
        <w:t>UERadioAccessCapabilityInformation</w:t>
      </w:r>
      <w:proofErr w:type="spellEnd"/>
      <w:r w:rsidRPr="00EE6E73">
        <w:t xml:space="preserve"> message</w:t>
      </w:r>
    </w:p>
    <w:p w14:paraId="5955FD33" w14:textId="77777777" w:rsidR="00394471" w:rsidRPr="00EE6E73" w:rsidRDefault="00394471" w:rsidP="00EE6E73">
      <w:pPr>
        <w:pStyle w:val="PL"/>
        <w:rPr>
          <w:color w:val="808080"/>
        </w:rPr>
      </w:pPr>
      <w:r w:rsidRPr="00EE6E73">
        <w:rPr>
          <w:color w:val="808080"/>
        </w:rPr>
        <w:t>-- ASN1START</w:t>
      </w:r>
    </w:p>
    <w:p w14:paraId="52DF6904" w14:textId="77777777" w:rsidR="00394471" w:rsidRPr="00EE6E73" w:rsidRDefault="00394471" w:rsidP="00EE6E73">
      <w:pPr>
        <w:pStyle w:val="PL"/>
        <w:rPr>
          <w:color w:val="808080"/>
        </w:rPr>
      </w:pPr>
      <w:r w:rsidRPr="00EE6E73">
        <w:rPr>
          <w:color w:val="808080"/>
        </w:rPr>
        <w:t>-- TAG-UE-RADIO-ACCESS-CAPABILITY-INFORMATION-START</w:t>
      </w:r>
    </w:p>
    <w:p w14:paraId="5FCC8FF9" w14:textId="77777777" w:rsidR="00394471" w:rsidRPr="00EE6E73" w:rsidRDefault="00394471" w:rsidP="00EE6E73">
      <w:pPr>
        <w:pStyle w:val="PL"/>
      </w:pPr>
    </w:p>
    <w:p w14:paraId="45BC3546" w14:textId="77777777" w:rsidR="00394471" w:rsidRPr="00EE6E73" w:rsidRDefault="00394471" w:rsidP="00EE6E73">
      <w:pPr>
        <w:pStyle w:val="PL"/>
      </w:pPr>
      <w:proofErr w:type="spellStart"/>
      <w:r w:rsidRPr="00EE6E73">
        <w:lastRenderedPageBreak/>
        <w:t>UERadioAccessCapabilityInformation</w:t>
      </w:r>
      <w:proofErr w:type="spellEnd"/>
      <w:r w:rsidRPr="00EE6E73">
        <w:t xml:space="preserve"> ::= </w:t>
      </w:r>
      <w:r w:rsidRPr="00EE6E73">
        <w:rPr>
          <w:color w:val="993366"/>
        </w:rPr>
        <w:t>SEQUENCE</w:t>
      </w:r>
      <w:r w:rsidRPr="00EE6E73">
        <w:t xml:space="preserve"> {</w:t>
      </w:r>
    </w:p>
    <w:p w14:paraId="605494E5"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27E1068F" w14:textId="77777777" w:rsidR="00394471" w:rsidRPr="00EE6E73" w:rsidRDefault="00394471" w:rsidP="00EE6E73">
      <w:pPr>
        <w:pStyle w:val="PL"/>
      </w:pPr>
      <w:r w:rsidRPr="00EE6E73">
        <w:t xml:space="preserve">        c1                                  </w:t>
      </w:r>
      <w:r w:rsidRPr="00EE6E73">
        <w:rPr>
          <w:color w:val="993366"/>
        </w:rPr>
        <w:t>CHOICE</w:t>
      </w:r>
      <w:r w:rsidRPr="00EE6E73">
        <w:t>{</w:t>
      </w:r>
    </w:p>
    <w:p w14:paraId="7EC56EF7" w14:textId="77777777" w:rsidR="00394471" w:rsidRPr="00EE6E73" w:rsidRDefault="00394471" w:rsidP="00EE6E73">
      <w:pPr>
        <w:pStyle w:val="PL"/>
      </w:pPr>
      <w:r w:rsidRPr="00EE6E73">
        <w:t xml:space="preserve">            </w:t>
      </w:r>
      <w:proofErr w:type="spellStart"/>
      <w:r w:rsidRPr="00EE6E73">
        <w:t>ueRadioAccessCapabilityInformation</w:t>
      </w:r>
      <w:proofErr w:type="spellEnd"/>
      <w:r w:rsidRPr="00EE6E73">
        <w:t xml:space="preserve">    </w:t>
      </w:r>
      <w:proofErr w:type="spellStart"/>
      <w:r w:rsidRPr="00EE6E73">
        <w:t>UERadioAccessCapabilityInformation</w:t>
      </w:r>
      <w:proofErr w:type="spellEnd"/>
      <w:r w:rsidRPr="00EE6E73">
        <w:t>-IEs,</w:t>
      </w:r>
    </w:p>
    <w:p w14:paraId="773F03D2" w14:textId="77777777" w:rsidR="00394471" w:rsidRPr="00EE6E73" w:rsidRDefault="00394471" w:rsidP="00EE6E73">
      <w:pPr>
        <w:pStyle w:val="PL"/>
      </w:pPr>
      <w:r w:rsidRPr="00EE6E73">
        <w:t xml:space="preserve">            spare7 </w:t>
      </w:r>
      <w:r w:rsidRPr="00EE6E73">
        <w:rPr>
          <w:color w:val="993366"/>
        </w:rPr>
        <w:t>NULL</w:t>
      </w:r>
      <w:r w:rsidRPr="00EE6E73">
        <w:t>,</w:t>
      </w:r>
    </w:p>
    <w:p w14:paraId="47828680"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756EB60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334A79CC" w14:textId="77777777" w:rsidR="00394471" w:rsidRPr="00EE6E73" w:rsidRDefault="00394471" w:rsidP="00EE6E73">
      <w:pPr>
        <w:pStyle w:val="PL"/>
      </w:pPr>
      <w:r w:rsidRPr="00EE6E73">
        <w:t xml:space="preserve">        },</w:t>
      </w:r>
    </w:p>
    <w:p w14:paraId="4B2F4AC5"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7054423A" w14:textId="77777777" w:rsidR="00394471" w:rsidRPr="00EE6E73" w:rsidRDefault="00394471" w:rsidP="00EE6E73">
      <w:pPr>
        <w:pStyle w:val="PL"/>
      </w:pPr>
      <w:r w:rsidRPr="00EE6E73">
        <w:t xml:space="preserve">    }</w:t>
      </w:r>
    </w:p>
    <w:p w14:paraId="6B7DA307" w14:textId="77777777" w:rsidR="00394471" w:rsidRPr="00EE6E73" w:rsidRDefault="00394471" w:rsidP="00EE6E73">
      <w:pPr>
        <w:pStyle w:val="PL"/>
      </w:pPr>
      <w:r w:rsidRPr="00EE6E73">
        <w:t>}</w:t>
      </w:r>
    </w:p>
    <w:p w14:paraId="4DE43C67" w14:textId="77777777" w:rsidR="00394471" w:rsidRPr="00EE6E73" w:rsidRDefault="00394471" w:rsidP="00EE6E73">
      <w:pPr>
        <w:pStyle w:val="PL"/>
      </w:pPr>
    </w:p>
    <w:p w14:paraId="47EE14CF" w14:textId="77777777" w:rsidR="00394471" w:rsidRPr="00EE6E73" w:rsidRDefault="00394471" w:rsidP="00EE6E73">
      <w:pPr>
        <w:pStyle w:val="PL"/>
      </w:pPr>
      <w:proofErr w:type="spellStart"/>
      <w:r w:rsidRPr="00EE6E73">
        <w:t>UERadioAccessCapabilityInformation</w:t>
      </w:r>
      <w:proofErr w:type="spellEnd"/>
      <w:r w:rsidRPr="00EE6E73">
        <w:t xml:space="preserve">-IEs ::= </w:t>
      </w:r>
      <w:r w:rsidRPr="00EE6E73">
        <w:rPr>
          <w:color w:val="993366"/>
        </w:rPr>
        <w:t>SEQUENCE</w:t>
      </w:r>
      <w:r w:rsidRPr="00EE6E73">
        <w:t xml:space="preserve"> {</w:t>
      </w:r>
    </w:p>
    <w:p w14:paraId="13A1176D" w14:textId="77777777" w:rsidR="00394471" w:rsidRPr="00EE6E73" w:rsidRDefault="00394471" w:rsidP="00EE6E73">
      <w:pPr>
        <w:pStyle w:val="PL"/>
      </w:pPr>
      <w:r w:rsidRPr="00EE6E73">
        <w:t xml:space="preserve">    </w:t>
      </w:r>
      <w:proofErr w:type="spellStart"/>
      <w:r w:rsidRPr="00EE6E73">
        <w:t>ue-RadioAccessCapabilityInfo</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UE-</w:t>
      </w:r>
      <w:proofErr w:type="spellStart"/>
      <w:r w:rsidRPr="00EE6E73">
        <w:t>CapabilityRAT</w:t>
      </w:r>
      <w:proofErr w:type="spellEnd"/>
      <w:r w:rsidRPr="00EE6E73">
        <w:t>-</w:t>
      </w:r>
      <w:proofErr w:type="spellStart"/>
      <w:r w:rsidRPr="00EE6E73">
        <w:t>ContainerList</w:t>
      </w:r>
      <w:proofErr w:type="spellEnd"/>
      <w:r w:rsidRPr="00EE6E73">
        <w:t>),</w:t>
      </w:r>
    </w:p>
    <w:p w14:paraId="260C7C5A"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480B54AC" w14:textId="77777777" w:rsidR="00394471" w:rsidRPr="00EE6E73" w:rsidRDefault="00394471" w:rsidP="00EE6E73">
      <w:pPr>
        <w:pStyle w:val="PL"/>
      </w:pPr>
      <w:r w:rsidRPr="00EE6E73">
        <w:t>}</w:t>
      </w:r>
    </w:p>
    <w:p w14:paraId="75BC2B5D" w14:textId="77777777" w:rsidR="00394471" w:rsidRPr="00EE6E73" w:rsidRDefault="00394471" w:rsidP="00EE6E73">
      <w:pPr>
        <w:pStyle w:val="PL"/>
      </w:pPr>
    </w:p>
    <w:p w14:paraId="4ED889AB" w14:textId="77777777" w:rsidR="00394471" w:rsidRPr="00EE6E73" w:rsidRDefault="00394471" w:rsidP="00EE6E73">
      <w:pPr>
        <w:pStyle w:val="PL"/>
        <w:rPr>
          <w:color w:val="808080"/>
        </w:rPr>
      </w:pPr>
      <w:r w:rsidRPr="00EE6E73">
        <w:rPr>
          <w:color w:val="808080"/>
        </w:rPr>
        <w:t>-- TAG-UE-RADIO-ACCESS-CAPABILITY-INFORMATION-STOP</w:t>
      </w:r>
    </w:p>
    <w:p w14:paraId="64263AC3" w14:textId="77777777" w:rsidR="00394471" w:rsidRPr="00EE6E73" w:rsidRDefault="00394471" w:rsidP="00EE6E73">
      <w:pPr>
        <w:pStyle w:val="PL"/>
        <w:rPr>
          <w:color w:val="808080"/>
        </w:rPr>
      </w:pPr>
      <w:r w:rsidRPr="00EE6E73">
        <w:rPr>
          <w:color w:val="808080"/>
        </w:rPr>
        <w:t>-- ASN1STOP</w:t>
      </w:r>
    </w:p>
    <w:p w14:paraId="29A93C48" w14:textId="77777777" w:rsidR="00394471" w:rsidRPr="00EE6E73"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EE6E73" w:rsidRDefault="00394471" w:rsidP="00964CC4">
            <w:pPr>
              <w:pStyle w:val="TAH"/>
              <w:rPr>
                <w:noProof/>
                <w:szCs w:val="22"/>
                <w:lang w:eastAsia="sv-SE"/>
              </w:rPr>
            </w:pPr>
            <w:r w:rsidRPr="00EE6E73">
              <w:rPr>
                <w:i/>
                <w:noProof/>
                <w:szCs w:val="22"/>
                <w:lang w:eastAsia="sv-SE"/>
              </w:rPr>
              <w:t xml:space="preserve">UERadioAccessCapabilityInformation-IEs </w:t>
            </w:r>
            <w:r w:rsidRPr="00EE6E73">
              <w:rPr>
                <w:noProof/>
                <w:szCs w:val="22"/>
                <w:lang w:eastAsia="sv-SE"/>
              </w:rPr>
              <w:t>field descriptions</w:t>
            </w:r>
          </w:p>
        </w:tc>
      </w:tr>
      <w:tr w:rsidR="00394471" w:rsidRPr="00EE6E73"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EE6E73" w:rsidRDefault="00394471" w:rsidP="00964CC4">
            <w:pPr>
              <w:pStyle w:val="TAL"/>
              <w:rPr>
                <w:noProof/>
                <w:szCs w:val="22"/>
                <w:lang w:eastAsia="sv-SE"/>
              </w:rPr>
            </w:pPr>
            <w:r w:rsidRPr="00EE6E73">
              <w:rPr>
                <w:b/>
                <w:i/>
                <w:noProof/>
                <w:szCs w:val="22"/>
                <w:lang w:eastAsia="sv-SE"/>
              </w:rPr>
              <w:t>ue-RadioAccessCapabilityInfo</w:t>
            </w:r>
          </w:p>
          <w:p w14:paraId="15D643FD" w14:textId="77777777" w:rsidR="00394471" w:rsidRPr="00EE6E73" w:rsidRDefault="00394471" w:rsidP="00964CC4">
            <w:pPr>
              <w:pStyle w:val="TAL"/>
              <w:rPr>
                <w:noProof/>
                <w:szCs w:val="22"/>
                <w:lang w:eastAsia="sv-SE"/>
              </w:rPr>
            </w:pPr>
            <w:r w:rsidRPr="00EE6E73">
              <w:rPr>
                <w:noProof/>
                <w:szCs w:val="22"/>
                <w:lang w:eastAsia="sv-SE"/>
              </w:rPr>
              <w:t>Including NR, MR-DC, E-UTRA radio access capabilities.</w:t>
            </w:r>
            <w:r w:rsidRPr="00EE6E73">
              <w:rPr>
                <w:lang w:eastAsia="sv-SE"/>
              </w:rPr>
              <w:t xml:space="preserve"> A </w:t>
            </w:r>
            <w:proofErr w:type="spellStart"/>
            <w:r w:rsidRPr="00EE6E73">
              <w:rPr>
                <w:lang w:eastAsia="sv-SE"/>
              </w:rPr>
              <w:t>gNB</w:t>
            </w:r>
            <w:proofErr w:type="spellEnd"/>
            <w:r w:rsidRPr="00EE6E73">
              <w:rPr>
                <w:lang w:eastAsia="sv-SE"/>
              </w:rPr>
              <w:t xml:space="preserve"> that retrieves MRDC related capability containers ensures that the set of included MRDC containers is consistent </w:t>
            </w:r>
            <w:proofErr w:type="spellStart"/>
            <w:r w:rsidRPr="00EE6E73">
              <w:rPr>
                <w:lang w:eastAsia="sv-SE"/>
              </w:rPr>
              <w:t>w.r.t.</w:t>
            </w:r>
            <w:proofErr w:type="spellEnd"/>
            <w:r w:rsidRPr="00EE6E73">
              <w:rPr>
                <w:lang w:eastAsia="sv-SE"/>
              </w:rPr>
              <w:t xml:space="preserve"> the feature set related information.</w:t>
            </w:r>
          </w:p>
        </w:tc>
      </w:tr>
    </w:tbl>
    <w:p w14:paraId="54136DE4" w14:textId="77777777" w:rsidR="00394471" w:rsidRPr="00EE6E73" w:rsidRDefault="00394471" w:rsidP="00394471">
      <w:pPr>
        <w:rPr>
          <w:rFonts w:eastAsia="Yu Mincho"/>
        </w:rPr>
      </w:pPr>
    </w:p>
    <w:p w14:paraId="086BA876" w14:textId="16922265" w:rsidR="00394471" w:rsidRPr="00EE6E73" w:rsidRDefault="00394471" w:rsidP="00394471">
      <w:pPr>
        <w:pStyle w:val="Heading3"/>
        <w:rPr>
          <w:rFonts w:eastAsia="Yu Mincho"/>
        </w:rPr>
      </w:pPr>
      <w:bookmarkStart w:id="7751" w:name="_Toc60777641"/>
      <w:bookmarkStart w:id="7752" w:name="_Toc193446762"/>
      <w:bookmarkStart w:id="7753" w:name="_Toc193452567"/>
      <w:bookmarkStart w:id="7754" w:name="_Toc193463843"/>
      <w:bookmarkStart w:id="7755" w:name="_Toc201296130"/>
      <w:r w:rsidRPr="00EE6E73">
        <w:rPr>
          <w:rFonts w:eastAsia="Yu Mincho"/>
        </w:rPr>
        <w:t>11.2.3</w:t>
      </w:r>
      <w:r w:rsidRPr="00EE6E73">
        <w:rPr>
          <w:rFonts w:eastAsia="Yu Mincho"/>
        </w:rPr>
        <w:tab/>
        <w:t>Mandatory information in inter-node RRC messages</w:t>
      </w:r>
      <w:bookmarkEnd w:id="7751"/>
      <w:bookmarkEnd w:id="7752"/>
      <w:bookmarkEnd w:id="7753"/>
      <w:bookmarkEnd w:id="7754"/>
      <w:bookmarkEnd w:id="7755"/>
    </w:p>
    <w:p w14:paraId="252A682C" w14:textId="77777777" w:rsidR="00394471" w:rsidRPr="00EE6E73" w:rsidRDefault="00394471" w:rsidP="00394471">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proofErr w:type="spellStart"/>
      <w:r w:rsidRPr="00EE6E73">
        <w:rPr>
          <w:rFonts w:eastAsia="Yu Mincho"/>
          <w:i/>
        </w:rPr>
        <w:t>HandoverPreparationInformation</w:t>
      </w:r>
      <w:proofErr w:type="spellEnd"/>
      <w:r w:rsidRPr="00EE6E73">
        <w:rPr>
          <w:rFonts w:eastAsia="Yu Mincho"/>
        </w:rPr>
        <w:t>:</w:t>
      </w:r>
    </w:p>
    <w:p w14:paraId="66EB2764" w14:textId="3AE5653F"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AS configuration of the UE,</w:t>
      </w:r>
      <w:r w:rsidRPr="00EE6E73">
        <w:t xml:space="preserve"> </w:t>
      </w:r>
      <w:r w:rsidRPr="00EE6E73">
        <w:rPr>
          <w:rFonts w:eastAsia="Yu Mincho"/>
        </w:rPr>
        <w:t xml:space="preserve">except for the fields </w:t>
      </w:r>
      <w:proofErr w:type="spellStart"/>
      <w:r w:rsidRPr="00EE6E73">
        <w:rPr>
          <w:rFonts w:eastAsia="Yu Mincho"/>
          <w:i/>
        </w:rPr>
        <w:t>sourceSCG</w:t>
      </w:r>
      <w:proofErr w:type="spellEnd"/>
      <w:r w:rsidRPr="00EE6E73">
        <w:rPr>
          <w:rFonts w:eastAsia="Yu Mincho"/>
          <w:i/>
        </w:rPr>
        <w:t>-NR-Config</w:t>
      </w:r>
      <w:r w:rsidRPr="00EE6E73">
        <w:rPr>
          <w:rFonts w:eastAsia="Yu Mincho"/>
        </w:rPr>
        <w:t xml:space="preserve">, </w:t>
      </w:r>
      <w:proofErr w:type="spellStart"/>
      <w:r w:rsidRPr="00EE6E73">
        <w:rPr>
          <w:i/>
        </w:rPr>
        <w:t>sourceSCG</w:t>
      </w:r>
      <w:proofErr w:type="spellEnd"/>
      <w:r w:rsidRPr="00EE6E73">
        <w:rPr>
          <w:i/>
        </w:rPr>
        <w:t>-EUTRA-Config</w:t>
      </w:r>
      <w:r w:rsidRPr="00EE6E73">
        <w:t xml:space="preserve"> and </w:t>
      </w:r>
      <w:proofErr w:type="spellStart"/>
      <w:r w:rsidRPr="00EE6E73">
        <w:rPr>
          <w:i/>
        </w:rPr>
        <w:t>sourceRB</w:t>
      </w:r>
      <w:proofErr w:type="spellEnd"/>
      <w:r w:rsidRPr="00EE6E73">
        <w:rPr>
          <w:i/>
        </w:rPr>
        <w:t>-SN-Config</w:t>
      </w:r>
      <w:r w:rsidRPr="00EE6E73">
        <w:rPr>
          <w:rFonts w:eastAsia="Yu Mincho"/>
        </w:rPr>
        <w:t xml:space="preserve">, which can be omitted in case the source MN did not receive the latest configuration from the source SN. For </w:t>
      </w:r>
      <w:proofErr w:type="spellStart"/>
      <w:r w:rsidRPr="00EE6E73">
        <w:rPr>
          <w:rFonts w:eastAsia="Yu Mincho"/>
          <w:i/>
        </w:rPr>
        <w:t>RRCReconfiguration</w:t>
      </w:r>
      <w:proofErr w:type="spellEnd"/>
      <w:r w:rsidRPr="00EE6E73">
        <w:rPr>
          <w:rFonts w:eastAsia="Yu Mincho"/>
        </w:rPr>
        <w:t xml:space="preserve"> included in the field </w:t>
      </w:r>
      <w:proofErr w:type="spellStart"/>
      <w:r w:rsidRPr="00EE6E73">
        <w:rPr>
          <w:rFonts w:eastAsia="Yu Mincho"/>
          <w:i/>
        </w:rPr>
        <w:t>rrcReconfiguration</w:t>
      </w:r>
      <w:proofErr w:type="spellEnd"/>
      <w:r w:rsidRPr="00EE6E73">
        <w:rPr>
          <w:rFonts w:eastAsia="Yu Mincho"/>
        </w:rPr>
        <w:t xml:space="preserve">, </w:t>
      </w:r>
      <w:proofErr w:type="spellStart"/>
      <w:r w:rsidRPr="00EE6E73">
        <w:rPr>
          <w:rFonts w:eastAsia="Yu Mincho"/>
          <w:i/>
        </w:rPr>
        <w:t>ReconfigurationWithSync</w:t>
      </w:r>
      <w:proofErr w:type="spellEnd"/>
      <w:r w:rsidRPr="00EE6E73">
        <w:rPr>
          <w:rFonts w:eastAsia="Yu Mincho"/>
        </w:rPr>
        <w:t xml:space="preserve"> is included with only the mandatory subfields (e.g. </w:t>
      </w:r>
      <w:proofErr w:type="spellStart"/>
      <w:r w:rsidRPr="00EE6E73">
        <w:rPr>
          <w:rFonts w:eastAsia="Yu Mincho"/>
          <w:i/>
        </w:rPr>
        <w:t>newUE</w:t>
      </w:r>
      <w:proofErr w:type="spellEnd"/>
      <w:r w:rsidRPr="00EE6E73">
        <w:rPr>
          <w:rFonts w:eastAsia="Yu Mincho"/>
          <w:i/>
        </w:rPr>
        <w:t>-Identity</w:t>
      </w:r>
      <w:r w:rsidRPr="00EE6E73">
        <w:rPr>
          <w:rFonts w:eastAsia="Yu Mincho"/>
        </w:rPr>
        <w:t xml:space="preserve"> and </w:t>
      </w:r>
      <w:r w:rsidRPr="00EE6E73">
        <w:rPr>
          <w:rFonts w:eastAsia="Yu Mincho"/>
          <w:i/>
        </w:rPr>
        <w:t>t304</w:t>
      </w:r>
      <w:r w:rsidRPr="00EE6E73">
        <w:rPr>
          <w:rFonts w:eastAsia="Yu Mincho"/>
        </w:rPr>
        <w:t xml:space="preserve">) and </w:t>
      </w:r>
      <w:proofErr w:type="spellStart"/>
      <w:r w:rsidRPr="00EE6E73">
        <w:rPr>
          <w:rFonts w:eastAsia="Yu Mincho"/>
          <w:i/>
        </w:rPr>
        <w:t>ServingCellConfigCommon</w:t>
      </w:r>
      <w:proofErr w:type="spellEnd"/>
      <w:r w:rsidRPr="00EE6E73">
        <w:rPr>
          <w:rFonts w:eastAsia="Yu Mincho"/>
        </w:rPr>
        <w:t>;</w:t>
      </w:r>
    </w:p>
    <w:p w14:paraId="66530523" w14:textId="77777777" w:rsidR="00394471" w:rsidRPr="00EE6E73" w:rsidRDefault="00394471" w:rsidP="00394471">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proofErr w:type="spellStart"/>
      <w:r w:rsidRPr="00EE6E73">
        <w:rPr>
          <w:rFonts w:eastAsia="Yu Mincho"/>
          <w:i/>
        </w:rPr>
        <w:t>discardTimer</w:t>
      </w:r>
      <w:proofErr w:type="spellEnd"/>
      <w:r w:rsidRPr="00EE6E73">
        <w:rPr>
          <w:rFonts w:eastAsia="Yu Mincho"/>
        </w:rPr>
        <w:t>;</w:t>
      </w:r>
    </w:p>
    <w:p w14:paraId="19F8F971" w14:textId="181969F5"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w:t>
      </w:r>
      <w:r w:rsidR="00681B4D" w:rsidRPr="00EE6E73">
        <w:rPr>
          <w:rFonts w:eastAsia="Yu Mincho"/>
        </w:rPr>
        <w:t>current</w:t>
      </w:r>
      <w:r w:rsidRPr="00EE6E73">
        <w:rPr>
          <w:rFonts w:eastAsia="Yu Mincho"/>
        </w:rPr>
        <w:t xml:space="preserve"> AS configuration (as included in </w:t>
      </w:r>
      <w:proofErr w:type="spellStart"/>
      <w:r w:rsidRPr="00EE6E73">
        <w:rPr>
          <w:rFonts w:eastAsia="Yu Mincho"/>
          <w:i/>
        </w:rPr>
        <w:t>HandoverCommand</w:t>
      </w:r>
      <w:proofErr w:type="spellEnd"/>
      <w:r w:rsidRPr="00EE6E73">
        <w:rPr>
          <w:rFonts w:eastAsia="Yu Mincho"/>
        </w:rPr>
        <w:t>)</w:t>
      </w:r>
      <w:r w:rsidR="00681B4D" w:rsidRPr="00EE6E73">
        <w:rPr>
          <w:rFonts w:eastAsia="Yu Mincho"/>
        </w:rPr>
        <w:t>to the UE</w:t>
      </w:r>
      <w:r w:rsidRPr="00EE6E73">
        <w:rPr>
          <w:rFonts w:eastAsia="Yu Mincho"/>
        </w:rPr>
        <w:t xml:space="preserve">. The fields </w:t>
      </w:r>
      <w:proofErr w:type="spellStart"/>
      <w:r w:rsidRPr="00EE6E73">
        <w:rPr>
          <w:rFonts w:eastAsia="Yu Mincho"/>
          <w:i/>
        </w:rPr>
        <w:t>newUE</w:t>
      </w:r>
      <w:proofErr w:type="spellEnd"/>
      <w:r w:rsidRPr="00EE6E73">
        <w:rPr>
          <w:rFonts w:eastAsia="Yu Mincho"/>
          <w:i/>
        </w:rPr>
        <w:t>-Identity</w:t>
      </w:r>
      <w:r w:rsidRPr="00EE6E73">
        <w:rPr>
          <w:rFonts w:eastAsia="Yu Mincho"/>
        </w:rPr>
        <w:t xml:space="preserve"> and </w:t>
      </w:r>
      <w:r w:rsidRPr="00EE6E73">
        <w:rPr>
          <w:rFonts w:eastAsia="Yu Mincho"/>
          <w:i/>
        </w:rPr>
        <w:t>t304</w:t>
      </w:r>
      <w:r w:rsidRPr="00EE6E73">
        <w:rPr>
          <w:rFonts w:eastAsia="Yu Mincho"/>
        </w:rPr>
        <w:t xml:space="preserve"> included in </w:t>
      </w:r>
      <w:proofErr w:type="spellStart"/>
      <w:r w:rsidRPr="00EE6E73">
        <w:rPr>
          <w:rFonts w:eastAsia="Yu Mincho"/>
          <w:i/>
        </w:rPr>
        <w:t>ReconfigurationWithSync</w:t>
      </w:r>
      <w:proofErr w:type="spellEnd"/>
      <w:r w:rsidRPr="00EE6E73">
        <w:rPr>
          <w:rFonts w:eastAsia="Yu Mincho"/>
        </w:rPr>
        <w:t xml:space="preserve"> are not used for delta configuration purpose.</w:t>
      </w:r>
    </w:p>
    <w:p w14:paraId="7F8622D6" w14:textId="77777777" w:rsidR="00394471" w:rsidRPr="00EE6E73" w:rsidRDefault="00394471" w:rsidP="00394471">
      <w:pPr>
        <w:rPr>
          <w:rFonts w:eastAsia="Yu Mincho"/>
        </w:rPr>
      </w:pPr>
      <w:r w:rsidRPr="00EE6E73">
        <w:rPr>
          <w:rFonts w:eastAsia="Yu Mincho"/>
        </w:rPr>
        <w:t xml:space="preserve">The </w:t>
      </w:r>
      <w:proofErr w:type="spellStart"/>
      <w:r w:rsidRPr="00EE6E73">
        <w:rPr>
          <w:rFonts w:eastAsia="Yu Mincho"/>
          <w:i/>
        </w:rPr>
        <w:t>candidateCellInfoListSN</w:t>
      </w:r>
      <w:proofErr w:type="spellEnd"/>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proofErr w:type="spellStart"/>
      <w:r w:rsidRPr="00EE6E73">
        <w:rPr>
          <w:rFonts w:eastAsia="Yu Mincho"/>
          <w:i/>
        </w:rPr>
        <w:t>candidateCellInfoListMN</w:t>
      </w:r>
      <w:proofErr w:type="spellEnd"/>
      <w:r w:rsidRPr="00EE6E73">
        <w:rPr>
          <w:rFonts w:eastAsia="Yu Mincho"/>
        </w:rPr>
        <w:t>(</w:t>
      </w:r>
      <w:r w:rsidRPr="00EE6E73">
        <w:rPr>
          <w:rFonts w:eastAsia="Yu Mincho"/>
          <w:i/>
        </w:rPr>
        <w:t>-EUTRA</w:t>
      </w:r>
      <w:r w:rsidRPr="00EE6E73">
        <w:rPr>
          <w:rFonts w:eastAsia="Yu Mincho"/>
        </w:rPr>
        <w:t>)/</w:t>
      </w:r>
      <w:proofErr w:type="spellStart"/>
      <w:r w:rsidRPr="00EE6E73">
        <w:rPr>
          <w:rFonts w:eastAsia="Yu Mincho"/>
          <w:i/>
        </w:rPr>
        <w:t>candidateCellInfoListSN</w:t>
      </w:r>
      <w:proofErr w:type="spellEnd"/>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w:t>
      </w:r>
      <w:proofErr w:type="spellStart"/>
      <w:r w:rsidRPr="00EE6E73">
        <w:rPr>
          <w:rFonts w:eastAsia="Yu Mincho"/>
          <w:i/>
        </w:rPr>
        <w:t>ConfigInfo</w:t>
      </w:r>
      <w:proofErr w:type="spellEnd"/>
      <w:r w:rsidRPr="00EE6E73">
        <w:rPr>
          <w:rFonts w:eastAsia="Yu Mincho"/>
        </w:rPr>
        <w:t xml:space="preserve"> need not be included in procedures that do not involve a change of node.</w:t>
      </w:r>
    </w:p>
    <w:p w14:paraId="38BDBF06" w14:textId="13505A08" w:rsidR="00681B4D" w:rsidRPr="00EE6E73" w:rsidRDefault="00681B4D" w:rsidP="00681B4D">
      <w:pPr>
        <w:rPr>
          <w:rFonts w:eastAsia="Yu Mincho"/>
        </w:rPr>
      </w:pPr>
      <w:r w:rsidRPr="00EE6E73">
        <w:rPr>
          <w:rFonts w:eastAsia="Yu Mincho"/>
        </w:rPr>
        <w:t xml:space="preserve">For fields </w:t>
      </w:r>
      <w:proofErr w:type="spellStart"/>
      <w:r w:rsidRPr="00EE6E73">
        <w:rPr>
          <w:rFonts w:eastAsia="Yu Mincho"/>
          <w:i/>
        </w:rPr>
        <w:t>scg-CellGroupConfig</w:t>
      </w:r>
      <w:proofErr w:type="spellEnd"/>
      <w:r w:rsidRPr="00EE6E73">
        <w:rPr>
          <w:i/>
          <w:iCs/>
        </w:rPr>
        <w:t xml:space="preserve">, </w:t>
      </w:r>
      <w:proofErr w:type="spellStart"/>
      <w:r w:rsidRPr="00EE6E73">
        <w:rPr>
          <w:i/>
          <w:iCs/>
        </w:rPr>
        <w:t>scg-CellGroupConfigEUTRA</w:t>
      </w:r>
      <w:proofErr w:type="spellEnd"/>
      <w:r w:rsidRPr="00EE6E73">
        <w:rPr>
          <w:rFonts w:eastAsia="Yu Mincho"/>
          <w:iCs/>
        </w:rPr>
        <w:t xml:space="preserve"> and </w:t>
      </w:r>
      <w:proofErr w:type="spellStart"/>
      <w:r w:rsidRPr="00EE6E73">
        <w:rPr>
          <w:rFonts w:eastAsia="Yu Mincho"/>
          <w:i/>
        </w:rPr>
        <w:t>scg</w:t>
      </w:r>
      <w:proofErr w:type="spellEnd"/>
      <w:r w:rsidRPr="00EE6E73">
        <w:rPr>
          <w:rFonts w:eastAsia="Yu Mincho"/>
          <w:i/>
        </w:rPr>
        <w:t xml:space="preserve">-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proofErr w:type="spellStart"/>
      <w:r w:rsidRPr="00EE6E73">
        <w:rPr>
          <w:rFonts w:eastAsia="Yu Mincho"/>
          <w:i/>
        </w:rPr>
        <w:t>scg</w:t>
      </w:r>
      <w:proofErr w:type="spellEnd"/>
      <w:r w:rsidRPr="00EE6E73">
        <w:rPr>
          <w:rFonts w:eastAsia="Yu Mincho"/>
          <w:i/>
        </w:rPr>
        <w:t>-RB-Config</w:t>
      </w:r>
      <w:r w:rsidRPr="00EE6E73">
        <w:rPr>
          <w:rFonts w:eastAsia="Yu Mincho"/>
        </w:rPr>
        <w:t xml:space="preserve"> and </w:t>
      </w:r>
      <w:proofErr w:type="spellStart"/>
      <w:r w:rsidRPr="00EE6E73">
        <w:rPr>
          <w:rFonts w:eastAsia="Yu Mincho"/>
          <w:i/>
        </w:rPr>
        <w:t>sourceConfigSCG</w:t>
      </w:r>
      <w:proofErr w:type="spellEnd"/>
      <w:r w:rsidRPr="00EE6E73">
        <w:rPr>
          <w:rFonts w:eastAsia="Yu Mincho"/>
          <w:i/>
        </w:rPr>
        <w:t xml:space="preserve"> </w:t>
      </w:r>
      <w:r w:rsidRPr="00EE6E73">
        <w:rPr>
          <w:rFonts w:eastAsia="Yu Mincho"/>
        </w:rPr>
        <w:t xml:space="preserve">in </w:t>
      </w:r>
      <w:r w:rsidRPr="00EE6E73">
        <w:rPr>
          <w:rFonts w:eastAsia="Yu Mincho"/>
          <w:i/>
        </w:rPr>
        <w:t>CG-</w:t>
      </w:r>
      <w:proofErr w:type="spellStart"/>
      <w:r w:rsidRPr="00EE6E73">
        <w:rPr>
          <w:rFonts w:eastAsia="Yu Mincho"/>
          <w:i/>
        </w:rPr>
        <w:t>ConfigInfo</w:t>
      </w:r>
      <w:proofErr w:type="spellEnd"/>
      <w:r w:rsidRPr="00EE6E73">
        <w:rPr>
          <w:rFonts w:eastAsia="Yu Mincho"/>
        </w:rPr>
        <w:t xml:space="preserve"> (</w:t>
      </w:r>
      <w:r w:rsidRPr="00EE6E73">
        <w:rPr>
          <w:rFonts w:eastAsia="Yu Mincho"/>
          <w:iCs/>
        </w:rPr>
        <w:t xml:space="preserve">sent </w:t>
      </w:r>
      <w:r w:rsidRPr="00EE6E73">
        <w:rPr>
          <w:rFonts w:eastAsia="Yu Mincho"/>
        </w:rPr>
        <w:t>upon change of SN):</w:t>
      </w:r>
    </w:p>
    <w:p w14:paraId="31BD2670" w14:textId="34D6B76E" w:rsidR="00394471" w:rsidRPr="00EE6E73" w:rsidRDefault="00394471" w:rsidP="00394471">
      <w:pPr>
        <w:pStyle w:val="B1"/>
        <w:rPr>
          <w:rFonts w:eastAsia="Yu Mincho"/>
        </w:rPr>
      </w:pPr>
      <w:r w:rsidRPr="00EE6E73">
        <w:rPr>
          <w:rFonts w:eastAsia="Yu Mincho"/>
        </w:rPr>
        <w:lastRenderedPageBreak/>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 xml:space="preserve">AS configuration of the UE, unless stated otherwise in the field description. For </w:t>
      </w:r>
      <w:proofErr w:type="spellStart"/>
      <w:r w:rsidRPr="00EE6E73">
        <w:rPr>
          <w:rFonts w:eastAsia="Yu Mincho"/>
          <w:i/>
        </w:rPr>
        <w:t>RRCReconfiguration</w:t>
      </w:r>
      <w:proofErr w:type="spellEnd"/>
      <w:r w:rsidRPr="00EE6E73">
        <w:rPr>
          <w:rFonts w:eastAsia="Yu Mincho"/>
        </w:rPr>
        <w:t xml:space="preserve"> included in the field </w:t>
      </w:r>
      <w:proofErr w:type="spellStart"/>
      <w:r w:rsidRPr="00EE6E73">
        <w:rPr>
          <w:rFonts w:eastAsia="Yu Mincho"/>
          <w:i/>
        </w:rPr>
        <w:t>scg-CellGroupConfig</w:t>
      </w:r>
      <w:proofErr w:type="spellEnd"/>
      <w:r w:rsidRPr="00EE6E73">
        <w:rPr>
          <w:rFonts w:eastAsia="Yu Mincho"/>
          <w:i/>
        </w:rPr>
        <w:t xml:space="preserve"> in CG-Config</w:t>
      </w:r>
      <w:r w:rsidRPr="00EE6E73">
        <w:rPr>
          <w:rFonts w:eastAsia="Yu Mincho"/>
        </w:rPr>
        <w:t xml:space="preserve">, </w:t>
      </w:r>
      <w:proofErr w:type="spellStart"/>
      <w:r w:rsidRPr="00EE6E73">
        <w:rPr>
          <w:rFonts w:eastAsia="Yu Mincho"/>
          <w:i/>
        </w:rPr>
        <w:t>ReconfigurationWithSync</w:t>
      </w:r>
      <w:proofErr w:type="spellEnd"/>
      <w:r w:rsidRPr="00EE6E73">
        <w:rPr>
          <w:rFonts w:eastAsia="Yu Mincho"/>
        </w:rPr>
        <w:t xml:space="preserve"> is included with only the mandatory subfields (e.g. </w:t>
      </w:r>
      <w:proofErr w:type="spellStart"/>
      <w:r w:rsidRPr="00EE6E73">
        <w:rPr>
          <w:rFonts w:eastAsia="Yu Mincho"/>
          <w:i/>
        </w:rPr>
        <w:t>newUE</w:t>
      </w:r>
      <w:proofErr w:type="spellEnd"/>
      <w:r w:rsidRPr="00EE6E73">
        <w:rPr>
          <w:rFonts w:eastAsia="Yu Mincho"/>
          <w:i/>
        </w:rPr>
        <w:t>-Identity</w:t>
      </w:r>
      <w:r w:rsidRPr="00EE6E73">
        <w:rPr>
          <w:rFonts w:eastAsia="Yu Mincho"/>
        </w:rPr>
        <w:t xml:space="preserve"> and </w:t>
      </w:r>
      <w:r w:rsidRPr="00EE6E73">
        <w:rPr>
          <w:rFonts w:eastAsia="Yu Mincho"/>
          <w:i/>
        </w:rPr>
        <w:t>t304</w:t>
      </w:r>
      <w:r w:rsidRPr="00EE6E73">
        <w:rPr>
          <w:rFonts w:eastAsia="Yu Mincho"/>
        </w:rPr>
        <w:t xml:space="preserve">) and </w:t>
      </w:r>
      <w:proofErr w:type="spellStart"/>
      <w:r w:rsidRPr="00EE6E73">
        <w:rPr>
          <w:rFonts w:eastAsia="Yu Mincho"/>
          <w:i/>
        </w:rPr>
        <w:t>ServingCellConfigCommon</w:t>
      </w:r>
      <w:proofErr w:type="spellEnd"/>
      <w:r w:rsidRPr="00EE6E73">
        <w:rPr>
          <w:rFonts w:eastAsia="Yu Mincho"/>
        </w:rPr>
        <w:t>;</w:t>
      </w:r>
    </w:p>
    <w:p w14:paraId="407857BA" w14:textId="77777777" w:rsidR="00394471" w:rsidRPr="00EE6E73" w:rsidRDefault="00394471" w:rsidP="00394471">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3CA4785" w14:textId="6D7ED99F"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w:t>
      </w:r>
      <w:r w:rsidR="00681B4D" w:rsidRPr="00EE6E73">
        <w:rPr>
          <w:rFonts w:eastAsia="Yu Mincho"/>
        </w:rPr>
        <w:t xml:space="preserve">as compared </w:t>
      </w:r>
      <w:r w:rsidRPr="00EE6E73">
        <w:rPr>
          <w:rFonts w:eastAsia="Yu Mincho"/>
        </w:rPr>
        <w:t xml:space="preserve">to the </w:t>
      </w:r>
      <w:r w:rsidR="00681B4D" w:rsidRPr="00EE6E73">
        <w:rPr>
          <w:rFonts w:eastAsia="Yu Mincho"/>
        </w:rPr>
        <w:t>current</w:t>
      </w:r>
      <w:r w:rsidRPr="00EE6E73">
        <w:rPr>
          <w:rFonts w:eastAsia="Yu Mincho"/>
        </w:rPr>
        <w:t xml:space="preserve"> AS configuration </w:t>
      </w:r>
      <w:r w:rsidR="00681B4D" w:rsidRPr="00EE6E73">
        <w:rPr>
          <w:rFonts w:eastAsia="Yu Mincho"/>
        </w:rPr>
        <w:t>to the UE</w:t>
      </w:r>
      <w:r w:rsidRPr="00EE6E73">
        <w:rPr>
          <w:rFonts w:eastAsia="Yu Mincho"/>
        </w:rPr>
        <w:t xml:space="preserve">. The fields </w:t>
      </w:r>
      <w:proofErr w:type="spellStart"/>
      <w:r w:rsidRPr="00EE6E73">
        <w:rPr>
          <w:rFonts w:eastAsia="Yu Mincho"/>
          <w:i/>
        </w:rPr>
        <w:t>newUE</w:t>
      </w:r>
      <w:proofErr w:type="spellEnd"/>
      <w:r w:rsidRPr="00EE6E73">
        <w:rPr>
          <w:rFonts w:eastAsia="Yu Mincho"/>
          <w:i/>
        </w:rPr>
        <w:t>-Identity</w:t>
      </w:r>
      <w:r w:rsidRPr="00EE6E73">
        <w:rPr>
          <w:rFonts w:eastAsia="Yu Mincho"/>
        </w:rPr>
        <w:t xml:space="preserve"> and </w:t>
      </w:r>
      <w:r w:rsidRPr="00EE6E73">
        <w:rPr>
          <w:rFonts w:eastAsia="Yu Mincho"/>
          <w:i/>
        </w:rPr>
        <w:t>t304</w:t>
      </w:r>
      <w:r w:rsidRPr="00EE6E73">
        <w:rPr>
          <w:rFonts w:eastAsia="Yu Mincho"/>
        </w:rPr>
        <w:t xml:space="preserve"> in </w:t>
      </w:r>
      <w:proofErr w:type="spellStart"/>
      <w:r w:rsidRPr="00EE6E73">
        <w:rPr>
          <w:rFonts w:eastAsia="Yu Mincho"/>
          <w:i/>
        </w:rPr>
        <w:t>ReconfigurationWithSync</w:t>
      </w:r>
      <w:proofErr w:type="spellEnd"/>
      <w:r w:rsidRPr="00EE6E73">
        <w:rPr>
          <w:rFonts w:eastAsia="Yu Mincho"/>
        </w:rPr>
        <w:t xml:space="preserve"> are </w:t>
      </w:r>
      <w:r w:rsidR="00681B4D" w:rsidRPr="00EE6E73">
        <w:rPr>
          <w:rFonts w:eastAsia="Yu Mincho"/>
        </w:rPr>
        <w:t xml:space="preserve">always included by the target node, i.e. they are </w:t>
      </w:r>
      <w:r w:rsidRPr="00EE6E73">
        <w:rPr>
          <w:rFonts w:eastAsia="Yu Mincho"/>
        </w:rPr>
        <w:t>not used for delta configuration purpose</w:t>
      </w:r>
      <w:r w:rsidR="00681B4D" w:rsidRPr="00EE6E73">
        <w:rPr>
          <w:rFonts w:eastAsia="Yu Mincho"/>
        </w:rPr>
        <w:t xml:space="preserve"> to UE</w:t>
      </w:r>
      <w:r w:rsidRPr="00EE6E73">
        <w:rPr>
          <w:rFonts w:eastAsia="Yu Mincho"/>
        </w:rPr>
        <w:t>.</w:t>
      </w:r>
    </w:p>
    <w:p w14:paraId="6226A80F" w14:textId="0AACCBDE" w:rsidR="00394471" w:rsidRPr="00EE6E73" w:rsidRDefault="00681B4D" w:rsidP="00394471">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w:t>
      </w:r>
      <w:proofErr w:type="spellStart"/>
      <w:r w:rsidRPr="00EE6E73">
        <w:rPr>
          <w:rFonts w:eastAsia="Yu Mincho"/>
          <w:i/>
        </w:rPr>
        <w:t>ConfigInfo</w:t>
      </w:r>
      <w:proofErr w:type="spellEnd"/>
      <w:r w:rsidRPr="00EE6E73">
        <w:rPr>
          <w:rFonts w:eastAsia="Yu Mincho"/>
        </w:rPr>
        <w:t xml:space="preserve"> listed below, </w:t>
      </w:r>
      <w:r w:rsidR="00394471" w:rsidRPr="00EE6E73">
        <w:rPr>
          <w:rFonts w:eastAsiaTheme="minorEastAsia"/>
        </w:rPr>
        <w:t xml:space="preserve">absence of the field means that the receiver maintains the values informed via the previous message. Note that every time there is a change in the configuration covered by a listed field, the MN </w:t>
      </w:r>
      <w:r w:rsidRPr="00EE6E73">
        <w:rPr>
          <w:rFonts w:eastAsiaTheme="minorEastAsia"/>
        </w:rPr>
        <w:t xml:space="preserve">or SN </w:t>
      </w:r>
      <w:r w:rsidR="00394471" w:rsidRPr="00EE6E73">
        <w:rPr>
          <w:rFonts w:eastAsiaTheme="minorEastAsia"/>
        </w:rPr>
        <w:t>shall include the field and it shall provide the full configuration provided by that field</w:t>
      </w:r>
      <w:r w:rsidRPr="00EE6E73">
        <w:rPr>
          <w:rFonts w:eastAsiaTheme="minorEastAsia"/>
        </w:rPr>
        <w:t xml:space="preserve"> </w:t>
      </w:r>
      <w:r w:rsidRPr="00EE6E73">
        <w:t>unless stated otherwise</w:t>
      </w:r>
      <w:r w:rsidR="00394471" w:rsidRPr="00EE6E73">
        <w:rPr>
          <w:rFonts w:eastAsiaTheme="minorEastAsia"/>
        </w:rPr>
        <w:t>. Otherwise, if there is no change, the field can be omitted</w:t>
      </w:r>
      <w:r w:rsidR="00394471" w:rsidRPr="00EE6E73">
        <w:rPr>
          <w:rFonts w:eastAsia="Yu Mincho"/>
        </w:rPr>
        <w:t>:</w:t>
      </w:r>
    </w:p>
    <w:p w14:paraId="000A3320"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proofErr w:type="spellStart"/>
      <w:r w:rsidRPr="00EE6E73">
        <w:rPr>
          <w:rFonts w:eastAsia="Yu Mincho"/>
          <w:i/>
        </w:rPr>
        <w:t>configRestrictInfo</w:t>
      </w:r>
      <w:proofErr w:type="spellEnd"/>
      <w:r w:rsidRPr="00EE6E73">
        <w:rPr>
          <w:rFonts w:eastAsiaTheme="minorEastAsia"/>
        </w:rPr>
        <w:t>;</w:t>
      </w:r>
    </w:p>
    <w:p w14:paraId="225806C7"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proofErr w:type="spellStart"/>
      <w:r w:rsidRPr="00EE6E73">
        <w:rPr>
          <w:rFonts w:eastAsia="Yu Mincho"/>
          <w:i/>
        </w:rPr>
        <w:t>gapPurpose</w:t>
      </w:r>
      <w:proofErr w:type="spellEnd"/>
      <w:r w:rsidRPr="00EE6E73">
        <w:rPr>
          <w:rFonts w:eastAsia="Yu Mincho"/>
          <w:i/>
        </w:rPr>
        <w:t>;</w:t>
      </w:r>
    </w:p>
    <w:p w14:paraId="2608C3F5"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proofErr w:type="spellStart"/>
      <w:r w:rsidRPr="00EE6E73">
        <w:rPr>
          <w:rFonts w:eastAsia="Yu Mincho"/>
          <w:i/>
        </w:rPr>
        <w:t>measGapConfig</w:t>
      </w:r>
      <w:proofErr w:type="spellEnd"/>
      <w:r w:rsidRPr="00EE6E73">
        <w:rPr>
          <w:rFonts w:eastAsia="Yu Mincho"/>
        </w:rPr>
        <w:t xml:space="preserve"> (for which delta </w:t>
      </w:r>
      <w:proofErr w:type="spellStart"/>
      <w:r w:rsidRPr="00EE6E73">
        <w:rPr>
          <w:rFonts w:eastAsia="Yu Mincho"/>
        </w:rPr>
        <w:t>signaling</w:t>
      </w:r>
      <w:proofErr w:type="spellEnd"/>
      <w:r w:rsidRPr="00EE6E73">
        <w:rPr>
          <w:rFonts w:eastAsia="Yu Mincho"/>
        </w:rPr>
        <w:t xml:space="preserve"> applies);</w:t>
      </w:r>
    </w:p>
    <w:p w14:paraId="39524FF1" w14:textId="77777777" w:rsidR="00394471" w:rsidRPr="00EE6E73" w:rsidRDefault="00394471" w:rsidP="00394471">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 xml:space="preserve">(for which delta </w:t>
      </w:r>
      <w:proofErr w:type="spellStart"/>
      <w:r w:rsidRPr="00EE6E73">
        <w:rPr>
          <w:rFonts w:eastAsiaTheme="minorEastAsia"/>
        </w:rPr>
        <w:t>signaling</w:t>
      </w:r>
      <w:proofErr w:type="spellEnd"/>
      <w:r w:rsidRPr="00EE6E73">
        <w:rPr>
          <w:rFonts w:eastAsiaTheme="minorEastAsia"/>
        </w:rPr>
        <w:t xml:space="preserve"> applies)</w:t>
      </w:r>
      <w:r w:rsidRPr="00EE6E73">
        <w:rPr>
          <w:rFonts w:eastAsia="Yu Mincho"/>
        </w:rPr>
        <w:t>;</w:t>
      </w:r>
    </w:p>
    <w:p w14:paraId="25D1A466"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proofErr w:type="spellStart"/>
      <w:r w:rsidRPr="00EE6E73">
        <w:rPr>
          <w:rFonts w:eastAsia="Yu Mincho"/>
          <w:i/>
        </w:rPr>
        <w:t>measResultCellListSFTD</w:t>
      </w:r>
      <w:proofErr w:type="spellEnd"/>
      <w:r w:rsidRPr="00EE6E73">
        <w:rPr>
          <w:rFonts w:eastAsia="Yu Mincho"/>
        </w:rPr>
        <w:t>;</w:t>
      </w:r>
    </w:p>
    <w:p w14:paraId="769C9A58" w14:textId="77777777" w:rsidR="00394471" w:rsidRPr="00EE6E73" w:rsidRDefault="00394471" w:rsidP="00394471">
      <w:pPr>
        <w:pStyle w:val="B1"/>
        <w:rPr>
          <w:rFonts w:eastAsiaTheme="minorEastAsia"/>
        </w:rPr>
      </w:pPr>
      <w:r w:rsidRPr="00EE6E73">
        <w:rPr>
          <w:rFonts w:eastAsiaTheme="minorEastAsia"/>
          <w:i/>
        </w:rPr>
        <w:t>-</w:t>
      </w:r>
      <w:r w:rsidRPr="00EE6E73">
        <w:rPr>
          <w:rFonts w:eastAsiaTheme="minorEastAsia"/>
          <w:i/>
        </w:rPr>
        <w:tab/>
      </w:r>
      <w:proofErr w:type="spellStart"/>
      <w:r w:rsidRPr="00EE6E73">
        <w:rPr>
          <w:rFonts w:eastAsiaTheme="minorEastAsia"/>
          <w:i/>
        </w:rPr>
        <w:t>measResultSFTD</w:t>
      </w:r>
      <w:proofErr w:type="spellEnd"/>
      <w:r w:rsidRPr="00EE6E73">
        <w:rPr>
          <w:rFonts w:eastAsiaTheme="minorEastAsia"/>
          <w:i/>
        </w:rPr>
        <w:t>-EUTRA</w:t>
      </w:r>
      <w:r w:rsidRPr="00EE6E73">
        <w:rPr>
          <w:rFonts w:eastAsiaTheme="minorEastAsia"/>
        </w:rPr>
        <w:t>;</w:t>
      </w:r>
    </w:p>
    <w:p w14:paraId="70DA1222" w14:textId="77777777" w:rsidR="00394471" w:rsidRPr="00EE6E73" w:rsidRDefault="00394471" w:rsidP="00394471">
      <w:pPr>
        <w:pStyle w:val="B1"/>
        <w:rPr>
          <w:rFonts w:eastAsiaTheme="minorEastAsia"/>
        </w:rPr>
      </w:pPr>
      <w:r w:rsidRPr="00EE6E73">
        <w:rPr>
          <w:rFonts w:eastAsiaTheme="minorEastAsia"/>
        </w:rPr>
        <w:t>-</w:t>
      </w:r>
      <w:r w:rsidRPr="00EE6E73">
        <w:rPr>
          <w:rFonts w:eastAsiaTheme="minorEastAsia"/>
        </w:rPr>
        <w:tab/>
      </w:r>
      <w:proofErr w:type="spellStart"/>
      <w:r w:rsidRPr="00EE6E73">
        <w:rPr>
          <w:rFonts w:eastAsiaTheme="minorEastAsia"/>
          <w:i/>
          <w:iCs/>
        </w:rPr>
        <w:t>sftdFrequencyList</w:t>
      </w:r>
      <w:proofErr w:type="spellEnd"/>
      <w:r w:rsidRPr="00EE6E73">
        <w:rPr>
          <w:rFonts w:eastAsiaTheme="minorEastAsia"/>
          <w:i/>
          <w:iCs/>
        </w:rPr>
        <w:t>-EUTRA</w:t>
      </w:r>
      <w:r w:rsidRPr="00EE6E73">
        <w:rPr>
          <w:rFonts w:eastAsiaTheme="minorEastAsia"/>
        </w:rPr>
        <w:t>;</w:t>
      </w:r>
    </w:p>
    <w:p w14:paraId="78F69F67" w14:textId="77777777" w:rsidR="00394471" w:rsidRPr="00EE6E73" w:rsidRDefault="00394471" w:rsidP="00394471">
      <w:pPr>
        <w:pStyle w:val="B1"/>
        <w:rPr>
          <w:rFonts w:eastAsiaTheme="minorEastAsia"/>
          <w:i/>
        </w:rPr>
      </w:pPr>
      <w:r w:rsidRPr="00EE6E73">
        <w:rPr>
          <w:rFonts w:eastAsiaTheme="minorEastAsia"/>
          <w:i/>
        </w:rPr>
        <w:t>-</w:t>
      </w:r>
      <w:r w:rsidRPr="00EE6E73">
        <w:rPr>
          <w:rFonts w:eastAsiaTheme="minorEastAsia"/>
          <w:i/>
        </w:rPr>
        <w:tab/>
      </w:r>
      <w:proofErr w:type="spellStart"/>
      <w:r w:rsidRPr="00EE6E73">
        <w:rPr>
          <w:rFonts w:eastAsiaTheme="minorEastAsia"/>
          <w:i/>
        </w:rPr>
        <w:t>sftdFrequencyList</w:t>
      </w:r>
      <w:proofErr w:type="spellEnd"/>
      <w:r w:rsidRPr="00EE6E73">
        <w:rPr>
          <w:rFonts w:eastAsiaTheme="minorEastAsia"/>
          <w:i/>
        </w:rPr>
        <w:t>-NR;</w:t>
      </w:r>
    </w:p>
    <w:p w14:paraId="284E38C4" w14:textId="77777777" w:rsidR="00394471" w:rsidRPr="00EE6E73" w:rsidRDefault="00394471" w:rsidP="00394471">
      <w:pPr>
        <w:pStyle w:val="B1"/>
        <w:rPr>
          <w:rFonts w:eastAsia="Yu Mincho"/>
          <w:i/>
        </w:rPr>
      </w:pPr>
      <w:r w:rsidRPr="00EE6E73">
        <w:rPr>
          <w:rFonts w:eastAsia="Yu Mincho"/>
        </w:rPr>
        <w:t>-</w:t>
      </w:r>
      <w:r w:rsidRPr="00EE6E73">
        <w:rPr>
          <w:rFonts w:eastAsia="Yu Mincho"/>
        </w:rPr>
        <w:tab/>
      </w:r>
      <w:proofErr w:type="spellStart"/>
      <w:r w:rsidRPr="00EE6E73">
        <w:rPr>
          <w:rFonts w:eastAsia="Yu Mincho"/>
          <w:i/>
        </w:rPr>
        <w:t>ue-CapabilityInfo</w:t>
      </w:r>
      <w:proofErr w:type="spellEnd"/>
      <w:r w:rsidRPr="00EE6E73">
        <w:rPr>
          <w:rFonts w:eastAsia="Yu Mincho"/>
          <w:i/>
        </w:rPr>
        <w:t>;</w:t>
      </w:r>
    </w:p>
    <w:p w14:paraId="10BCB6D5" w14:textId="77777777" w:rsidR="00F452DB" w:rsidRPr="00EE6E73" w:rsidRDefault="00394471" w:rsidP="00F452DB">
      <w:pPr>
        <w:pStyle w:val="B1"/>
        <w:rPr>
          <w:rFonts w:eastAsia="Yu Mincho"/>
          <w:i/>
        </w:rPr>
      </w:pPr>
      <w:r w:rsidRPr="00EE6E73">
        <w:rPr>
          <w:rFonts w:eastAsia="Yu Mincho"/>
          <w:i/>
        </w:rPr>
        <w:t>-</w:t>
      </w:r>
      <w:r w:rsidRPr="00EE6E73">
        <w:rPr>
          <w:rFonts w:eastAsia="Yu Mincho"/>
          <w:i/>
        </w:rPr>
        <w:tab/>
      </w:r>
      <w:proofErr w:type="spellStart"/>
      <w:r w:rsidRPr="00EE6E73">
        <w:rPr>
          <w:rFonts w:eastAsia="Yu Mincho"/>
          <w:i/>
        </w:rPr>
        <w:t>servFrequenciesMN</w:t>
      </w:r>
      <w:proofErr w:type="spellEnd"/>
      <w:r w:rsidRPr="00EE6E73">
        <w:rPr>
          <w:rFonts w:eastAsia="Yu Mincho"/>
          <w:i/>
        </w:rPr>
        <w:t>-NR</w:t>
      </w:r>
      <w:r w:rsidR="00F452DB" w:rsidRPr="00EE6E73">
        <w:rPr>
          <w:rFonts w:eastAsia="Yu Mincho"/>
          <w:i/>
        </w:rPr>
        <w:t>;</w:t>
      </w:r>
    </w:p>
    <w:p w14:paraId="32BEBD75" w14:textId="77777777" w:rsidR="00F452DB" w:rsidRPr="00EE6E73" w:rsidRDefault="00F452DB" w:rsidP="00F452DB">
      <w:pPr>
        <w:pStyle w:val="B1"/>
        <w:rPr>
          <w:rFonts w:eastAsia="Yu Mincho"/>
          <w:i/>
        </w:rPr>
      </w:pPr>
      <w:r w:rsidRPr="00EE6E73">
        <w:rPr>
          <w:rFonts w:eastAsia="Yu Mincho"/>
          <w:i/>
        </w:rPr>
        <w:t>-</w:t>
      </w:r>
      <w:r w:rsidRPr="00EE6E73">
        <w:rPr>
          <w:rFonts w:eastAsia="Yu Mincho"/>
          <w:i/>
        </w:rPr>
        <w:tab/>
        <w:t>musim-GapConfigInfo-r18;</w:t>
      </w:r>
    </w:p>
    <w:p w14:paraId="5BE484E7" w14:textId="5A76EE32" w:rsidR="00394471" w:rsidRPr="00EE6E73" w:rsidRDefault="00F452DB" w:rsidP="00F452DB">
      <w:pPr>
        <w:pStyle w:val="B1"/>
        <w:rPr>
          <w:rFonts w:eastAsia="Yu Mincho"/>
          <w:i/>
        </w:rPr>
      </w:pPr>
      <w:r w:rsidRPr="00EE6E73">
        <w:rPr>
          <w:rFonts w:eastAsia="Yu Mincho"/>
        </w:rPr>
        <w:t>-</w:t>
      </w:r>
      <w:r w:rsidRPr="00EE6E73">
        <w:rPr>
          <w:rFonts w:eastAsia="Yu Mincho"/>
        </w:rPr>
        <w:tab/>
      </w:r>
      <w:r w:rsidRPr="00EE6E73">
        <w:rPr>
          <w:rFonts w:eastAsia="Yu Mincho"/>
          <w:i/>
          <w:iCs/>
        </w:rPr>
        <w:t>musim-CapRestrictionInfo-r18</w:t>
      </w:r>
      <w:r w:rsidR="008B319A" w:rsidRPr="00EE6E73">
        <w:rPr>
          <w:rFonts w:eastAsia="Yu Mincho"/>
          <w:i/>
        </w:rPr>
        <w:t>.</w:t>
      </w:r>
    </w:p>
    <w:p w14:paraId="4531B29E" w14:textId="77777777" w:rsidR="00681B4D" w:rsidRPr="00EE6E73" w:rsidRDefault="00681B4D" w:rsidP="003D44C0">
      <w:bookmarkStart w:id="7756" w:name="_Toc60777642"/>
      <w:r w:rsidRPr="00EE6E73">
        <w:t>For other fields in CG-Config and CG-</w:t>
      </w:r>
      <w:proofErr w:type="spellStart"/>
      <w:r w:rsidRPr="00EE6E73">
        <w:t>ConfigInfo</w:t>
      </w:r>
      <w:proofErr w:type="spellEnd"/>
      <w:r w:rsidRPr="00EE6E73">
        <w:t>, the sender shall always signal the appropriate value even if same as indicated in the previous inter-node message, unless explicitly stated otherwise.</w:t>
      </w:r>
    </w:p>
    <w:p w14:paraId="2CBAE7F8" w14:textId="1096138E" w:rsidR="00394471" w:rsidRPr="00EE6E73" w:rsidRDefault="00394471" w:rsidP="00394471">
      <w:pPr>
        <w:pStyle w:val="Heading2"/>
        <w:rPr>
          <w:noProof/>
        </w:rPr>
      </w:pPr>
      <w:bookmarkStart w:id="7757" w:name="_Toc193446763"/>
      <w:bookmarkStart w:id="7758" w:name="_Toc193452568"/>
      <w:bookmarkStart w:id="7759" w:name="_Toc193463844"/>
      <w:bookmarkStart w:id="7760" w:name="_Toc201296131"/>
      <w:r w:rsidRPr="00EE6E73">
        <w:rPr>
          <w:noProof/>
        </w:rPr>
        <w:lastRenderedPageBreak/>
        <w:t>11.3</w:t>
      </w:r>
      <w:r w:rsidRPr="00EE6E73">
        <w:rPr>
          <w:noProof/>
        </w:rPr>
        <w:tab/>
        <w:t>Inter-node RRC information element definitions</w:t>
      </w:r>
      <w:bookmarkEnd w:id="7756"/>
      <w:bookmarkEnd w:id="7757"/>
      <w:bookmarkEnd w:id="7758"/>
      <w:bookmarkEnd w:id="7759"/>
      <w:bookmarkEnd w:id="7760"/>
    </w:p>
    <w:p w14:paraId="0F1DE849" w14:textId="77777777" w:rsidR="000D24DC" w:rsidRPr="00EE6E73" w:rsidRDefault="000D24DC" w:rsidP="000D24DC">
      <w:pPr>
        <w:pStyle w:val="Heading4"/>
      </w:pPr>
      <w:bookmarkStart w:id="7761" w:name="_Toc193446764"/>
      <w:bookmarkStart w:id="7762" w:name="_Toc193452569"/>
      <w:bookmarkStart w:id="7763" w:name="_Toc193463845"/>
      <w:bookmarkStart w:id="7764" w:name="_Toc201296132"/>
      <w:bookmarkStart w:id="7765" w:name="MCCQCTEMPBM_00000795"/>
      <w:r w:rsidRPr="00EE6E73">
        <w:rPr>
          <w:i/>
        </w:rPr>
        <w:t>–</w:t>
      </w:r>
      <w:r w:rsidRPr="00EE6E73">
        <w:tab/>
      </w:r>
      <w:r w:rsidRPr="00EE6E73">
        <w:rPr>
          <w:i/>
        </w:rPr>
        <w:t>L1-MeasConfigNRDC</w:t>
      </w:r>
      <w:bookmarkEnd w:id="7761"/>
      <w:bookmarkEnd w:id="7762"/>
      <w:bookmarkEnd w:id="7763"/>
      <w:bookmarkEnd w:id="7764"/>
    </w:p>
    <w:bookmarkEnd w:id="7765"/>
    <w:p w14:paraId="0964EE8C" w14:textId="77777777" w:rsidR="000D24DC" w:rsidRPr="00EE6E73" w:rsidRDefault="000D24DC" w:rsidP="000D24DC">
      <w:r w:rsidRPr="00EE6E73">
        <w:t xml:space="preserve">The IE </w:t>
      </w:r>
      <w:r w:rsidRPr="00EE6E73">
        <w:rPr>
          <w:i/>
        </w:rPr>
        <w:t>L1-MeasConfigNRDC</w:t>
      </w:r>
      <w:r w:rsidRPr="00EE6E73">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proofErr w:type="spellStart"/>
      <w:r w:rsidRPr="00EE6E73">
        <w:rPr>
          <w:i/>
          <w:iCs/>
        </w:rPr>
        <w:t>allowedBC-ListMRDC</w:t>
      </w:r>
      <w:proofErr w:type="spellEnd"/>
      <w:r w:rsidRPr="00EE6E73">
        <w:t>.</w:t>
      </w:r>
    </w:p>
    <w:p w14:paraId="002022EA" w14:textId="77777777" w:rsidR="000D24DC" w:rsidRPr="00EE6E73" w:rsidRDefault="000D24DC" w:rsidP="000D24DC">
      <w:pPr>
        <w:pStyle w:val="TH"/>
      </w:pPr>
      <w:r w:rsidRPr="00EE6E73">
        <w:rPr>
          <w:i/>
        </w:rPr>
        <w:t>L1-MeasConfigNRDC</w:t>
      </w:r>
      <w:r w:rsidRPr="00EE6E73">
        <w:t xml:space="preserve"> information element</w:t>
      </w:r>
    </w:p>
    <w:p w14:paraId="6BE82B5E" w14:textId="77777777" w:rsidR="000D24DC" w:rsidRPr="00EE6E73" w:rsidRDefault="000D24DC" w:rsidP="00EE6E73">
      <w:pPr>
        <w:pStyle w:val="PL"/>
        <w:rPr>
          <w:color w:val="808080"/>
        </w:rPr>
      </w:pPr>
      <w:r w:rsidRPr="00EE6E73">
        <w:rPr>
          <w:color w:val="808080"/>
        </w:rPr>
        <w:t>-- ASN1START</w:t>
      </w:r>
    </w:p>
    <w:p w14:paraId="44D4B67A" w14:textId="77777777" w:rsidR="000D24DC" w:rsidRPr="00EE6E73" w:rsidRDefault="000D24DC" w:rsidP="00EE6E73">
      <w:pPr>
        <w:pStyle w:val="PL"/>
        <w:rPr>
          <w:color w:val="808080"/>
        </w:rPr>
      </w:pPr>
      <w:r w:rsidRPr="00EE6E73">
        <w:rPr>
          <w:color w:val="808080"/>
        </w:rPr>
        <w:t>-- TAG-L1-MEASCONFIGNRDC-START</w:t>
      </w:r>
    </w:p>
    <w:p w14:paraId="2F693BD1" w14:textId="77777777" w:rsidR="000D24DC" w:rsidRPr="00EE6E73" w:rsidRDefault="000D24DC" w:rsidP="00EE6E73">
      <w:pPr>
        <w:pStyle w:val="PL"/>
      </w:pPr>
    </w:p>
    <w:p w14:paraId="73287E11" w14:textId="77777777" w:rsidR="000D24DC" w:rsidRPr="00EE6E73" w:rsidRDefault="000D24DC" w:rsidP="00EE6E73">
      <w:pPr>
        <w:pStyle w:val="PL"/>
      </w:pPr>
      <w:r w:rsidRPr="00EE6E73">
        <w:t xml:space="preserve">L1-MeasConfigNRDC-r18 ::= </w:t>
      </w:r>
      <w:r w:rsidRPr="00EE6E73">
        <w:rPr>
          <w:color w:val="993366"/>
        </w:rPr>
        <w:t>SEQUENCE</w:t>
      </w:r>
      <w:r w:rsidRPr="00EE6E73">
        <w:t xml:space="preserve"> {</w:t>
      </w:r>
    </w:p>
    <w:p w14:paraId="73793467" w14:textId="77777777" w:rsidR="000D24DC" w:rsidRPr="00EE6E73" w:rsidRDefault="000D24DC" w:rsidP="00EE6E73">
      <w:pPr>
        <w:pStyle w:val="PL"/>
      </w:pPr>
      <w:r w:rsidRPr="00EE6E73">
        <w:t xml:space="preserve">    maxL1-MeasNoGapSCG-r18                 </w:t>
      </w:r>
      <w:r w:rsidRPr="00EE6E73">
        <w:rPr>
          <w:color w:val="993366"/>
        </w:rPr>
        <w:t>INTEGER</w:t>
      </w:r>
      <w:r w:rsidRPr="00EE6E73">
        <w:t xml:space="preserve">(0..maxNrofL1-MeasNoGap-r18)                               </w:t>
      </w:r>
      <w:r w:rsidRPr="00EE6E73">
        <w:rPr>
          <w:color w:val="993366"/>
        </w:rPr>
        <w:t>OPTIONAL</w:t>
      </w:r>
      <w:r w:rsidRPr="00EE6E73">
        <w:t>,</w:t>
      </w:r>
    </w:p>
    <w:p w14:paraId="0BDC58B8" w14:textId="77777777" w:rsidR="000D24DC" w:rsidRPr="00EE6E73" w:rsidRDefault="000D24DC" w:rsidP="00EE6E73">
      <w:pPr>
        <w:pStyle w:val="PL"/>
      </w:pPr>
      <w:r w:rsidRPr="00EE6E73">
        <w:t xml:space="preserve">    maxL1-MeasWithGapSCG-r18               </w:t>
      </w:r>
      <w:r w:rsidRPr="00EE6E73">
        <w:rPr>
          <w:color w:val="993366"/>
        </w:rPr>
        <w:t>INTEGER</w:t>
      </w:r>
      <w:r w:rsidRPr="00EE6E73">
        <w:t xml:space="preserve">(0..maxNrofL1-MeasWithGap-r18)                             </w:t>
      </w:r>
      <w:r w:rsidRPr="00EE6E73">
        <w:rPr>
          <w:color w:val="993366"/>
        </w:rPr>
        <w:t>OPTIONAL</w:t>
      </w:r>
      <w:r w:rsidRPr="00EE6E73">
        <w:t>,</w:t>
      </w:r>
    </w:p>
    <w:p w14:paraId="1F4443B7" w14:textId="77777777" w:rsidR="000D24DC" w:rsidRPr="00EE6E73" w:rsidRDefault="000D24DC" w:rsidP="00EE6E73">
      <w:pPr>
        <w:pStyle w:val="PL"/>
      </w:pPr>
      <w:r w:rsidRPr="00EE6E73">
        <w:t xml:space="preserve">    maxCellsL1-MeasNoGapSCG-r18            </w:t>
      </w:r>
      <w:r w:rsidRPr="00EE6E73">
        <w:rPr>
          <w:color w:val="993366"/>
        </w:rPr>
        <w:t>INTEGER</w:t>
      </w:r>
      <w:r w:rsidRPr="00EE6E73">
        <w:t xml:space="preserve">(0..maxNrofCellsL1-MeasNoGap-r18)                          </w:t>
      </w:r>
      <w:r w:rsidRPr="00EE6E73">
        <w:rPr>
          <w:color w:val="993366"/>
        </w:rPr>
        <w:t>OPTIONAL</w:t>
      </w:r>
      <w:r w:rsidRPr="00EE6E73">
        <w:t>,</w:t>
      </w:r>
    </w:p>
    <w:p w14:paraId="18E69827" w14:textId="77777777" w:rsidR="000D24DC" w:rsidRPr="00EE6E73" w:rsidRDefault="000D24DC" w:rsidP="00EE6E73">
      <w:pPr>
        <w:pStyle w:val="PL"/>
      </w:pPr>
      <w:r w:rsidRPr="00EE6E73">
        <w:t xml:space="preserve">    maxCellsL1-MeasWithGapSCG-r18          </w:t>
      </w:r>
      <w:r w:rsidRPr="00EE6E73">
        <w:rPr>
          <w:color w:val="993366"/>
        </w:rPr>
        <w:t>INTEGER</w:t>
      </w:r>
      <w:r w:rsidRPr="00EE6E73">
        <w:t xml:space="preserve">(0..maxNrofCellsL1-MeasWithGap-r18)                        </w:t>
      </w:r>
      <w:r w:rsidRPr="00EE6E73">
        <w:rPr>
          <w:color w:val="993366"/>
        </w:rPr>
        <w:t>OPTIONAL</w:t>
      </w:r>
      <w:r w:rsidRPr="00EE6E73">
        <w:t>,</w:t>
      </w:r>
    </w:p>
    <w:p w14:paraId="6167CD62" w14:textId="77777777" w:rsidR="000D24DC" w:rsidRPr="00EE6E73" w:rsidRDefault="000D24DC" w:rsidP="00EE6E73">
      <w:pPr>
        <w:pStyle w:val="PL"/>
      </w:pPr>
      <w:r w:rsidRPr="00EE6E73">
        <w:t xml:space="preserve">    maxTotalCellsL1-MeasNoGapSCG-r18       </w:t>
      </w:r>
      <w:r w:rsidRPr="00EE6E73">
        <w:rPr>
          <w:color w:val="993366"/>
        </w:rPr>
        <w:t>INTEGER</w:t>
      </w:r>
      <w:r w:rsidRPr="00EE6E73">
        <w:t xml:space="preserve">(0..maxNrofTotalCellsL1-MeasNoGap-r18)                     </w:t>
      </w:r>
      <w:r w:rsidRPr="00EE6E73">
        <w:rPr>
          <w:color w:val="993366"/>
        </w:rPr>
        <w:t>OPTIONAL</w:t>
      </w:r>
      <w:r w:rsidRPr="00EE6E73">
        <w:t>,</w:t>
      </w:r>
    </w:p>
    <w:p w14:paraId="663F11CD" w14:textId="77777777" w:rsidR="000D24DC" w:rsidRPr="00EE6E73" w:rsidRDefault="000D24DC" w:rsidP="00EE6E73">
      <w:pPr>
        <w:pStyle w:val="PL"/>
      </w:pPr>
      <w:r w:rsidRPr="00EE6E73">
        <w:t xml:space="preserve">    maxSSBsL1-MeasNoGapSCG-r18             </w:t>
      </w:r>
      <w:r w:rsidRPr="00EE6E73">
        <w:rPr>
          <w:color w:val="993366"/>
        </w:rPr>
        <w:t>INTEGER</w:t>
      </w:r>
      <w:r w:rsidRPr="00EE6E73">
        <w:t xml:space="preserve">(0..maxNrofSSBsL1-MeasNoGap-r18)                           </w:t>
      </w:r>
      <w:r w:rsidRPr="00EE6E73">
        <w:rPr>
          <w:color w:val="993366"/>
        </w:rPr>
        <w:t>OPTIONAL</w:t>
      </w:r>
      <w:r w:rsidRPr="00EE6E73">
        <w:t>,</w:t>
      </w:r>
    </w:p>
    <w:p w14:paraId="1C9AC037" w14:textId="6771CE72" w:rsidR="000D24DC" w:rsidRPr="00EE6E73" w:rsidRDefault="000D24DC" w:rsidP="00EE6E73">
      <w:pPr>
        <w:pStyle w:val="PL"/>
      </w:pPr>
      <w:r w:rsidRPr="00EE6E73">
        <w:t xml:space="preserve">    maxSSBsL1-MeasWithGapSCG-r18           </w:t>
      </w:r>
      <w:r w:rsidRPr="00EE6E73">
        <w:rPr>
          <w:color w:val="993366"/>
        </w:rPr>
        <w:t>INTEGER</w:t>
      </w:r>
      <w:r w:rsidRPr="00EE6E73">
        <w:t>(0..maxNrofSSBsL1-Meas</w:t>
      </w:r>
      <w:r w:rsidR="00B04C6A" w:rsidRPr="00EE6E73">
        <w:t>With</w:t>
      </w:r>
      <w:r w:rsidRPr="00EE6E73">
        <w:t xml:space="preserve">Gap-r18)                         </w:t>
      </w:r>
      <w:r w:rsidRPr="00EE6E73">
        <w:rPr>
          <w:color w:val="993366"/>
        </w:rPr>
        <w:t>OPTIONAL</w:t>
      </w:r>
      <w:r w:rsidRPr="00EE6E73">
        <w:t>,</w:t>
      </w:r>
    </w:p>
    <w:p w14:paraId="77CCB02E" w14:textId="77777777" w:rsidR="000D24DC" w:rsidRPr="00EE6E73" w:rsidRDefault="000D24DC" w:rsidP="00EE6E73">
      <w:pPr>
        <w:pStyle w:val="PL"/>
      </w:pPr>
      <w:r w:rsidRPr="00EE6E73">
        <w:t xml:space="preserve">    maxTotalSSBsL1-MeasNoGapSCG-r18        </w:t>
      </w:r>
      <w:r w:rsidRPr="00EE6E73">
        <w:rPr>
          <w:color w:val="993366"/>
        </w:rPr>
        <w:t>INTEGER</w:t>
      </w:r>
      <w:r w:rsidRPr="00EE6E73">
        <w:t xml:space="preserve">(0..maxNrofTotalSSBsL1-MeasNoGap-r18)                      </w:t>
      </w:r>
      <w:r w:rsidRPr="00EE6E73">
        <w:rPr>
          <w:color w:val="993366"/>
        </w:rPr>
        <w:t>OPTIONAL</w:t>
      </w:r>
      <w:r w:rsidRPr="00EE6E73">
        <w:t>,</w:t>
      </w:r>
    </w:p>
    <w:p w14:paraId="028FC961" w14:textId="77777777" w:rsidR="000D24DC" w:rsidRPr="00EE6E73" w:rsidRDefault="000D24DC" w:rsidP="00EE6E73">
      <w:pPr>
        <w:pStyle w:val="PL"/>
      </w:pPr>
      <w:r w:rsidRPr="00EE6E73">
        <w:t xml:space="preserve">    maxCellsL1-MeasIntraFreqSCG-r18        </w:t>
      </w:r>
      <w:r w:rsidRPr="00EE6E73">
        <w:rPr>
          <w:color w:val="993366"/>
        </w:rPr>
        <w:t>INTEGER</w:t>
      </w:r>
      <w:r w:rsidRPr="00EE6E73">
        <w:t xml:space="preserve">(0..maxNrofSSBsL1-MeasIntraFreq-r18)                       </w:t>
      </w:r>
      <w:r w:rsidRPr="00EE6E73">
        <w:rPr>
          <w:color w:val="993366"/>
        </w:rPr>
        <w:t>OPTIONAL</w:t>
      </w:r>
      <w:r w:rsidRPr="00EE6E73">
        <w:t>,</w:t>
      </w:r>
    </w:p>
    <w:p w14:paraId="612D3AAB" w14:textId="77777777" w:rsidR="000D24DC" w:rsidRPr="00EE6E73" w:rsidRDefault="000D24DC" w:rsidP="00EE6E73">
      <w:pPr>
        <w:pStyle w:val="PL"/>
      </w:pPr>
      <w:r w:rsidRPr="00EE6E73">
        <w:t xml:space="preserve">    maxCellsL1-MeasInterFreqSCG-r18        </w:t>
      </w:r>
      <w:r w:rsidRPr="00EE6E73">
        <w:rPr>
          <w:color w:val="993366"/>
        </w:rPr>
        <w:t>INTEGER</w:t>
      </w:r>
      <w:r w:rsidRPr="00EE6E73">
        <w:t xml:space="preserve">(0..maxNrofSSBsL1-MeasInterFreq-r18)                       </w:t>
      </w:r>
      <w:r w:rsidRPr="00EE6E73">
        <w:rPr>
          <w:color w:val="993366"/>
        </w:rPr>
        <w:t>OPTIONAL</w:t>
      </w:r>
      <w:r w:rsidRPr="00EE6E73">
        <w:t>,</w:t>
      </w:r>
    </w:p>
    <w:p w14:paraId="1F30A750" w14:textId="77777777" w:rsidR="000D24DC" w:rsidRPr="00EE6E73" w:rsidRDefault="000D24DC" w:rsidP="00EE6E73">
      <w:pPr>
        <w:pStyle w:val="PL"/>
      </w:pPr>
      <w:r w:rsidRPr="00EE6E73">
        <w:t xml:space="preserve">    maxReportConfigsAperiodic-r18          </w:t>
      </w:r>
      <w:r w:rsidRPr="00EE6E73">
        <w:rPr>
          <w:color w:val="993366"/>
        </w:rPr>
        <w:t>INTEGER</w:t>
      </w:r>
      <w:r w:rsidRPr="00EE6E73">
        <w:t xml:space="preserve">(0..maxNrofReportConfigsAperiodic-r18)                     </w:t>
      </w:r>
      <w:r w:rsidRPr="00EE6E73">
        <w:rPr>
          <w:color w:val="993366"/>
        </w:rPr>
        <w:t>OPTIONAL</w:t>
      </w:r>
      <w:r w:rsidRPr="00EE6E73">
        <w:t>,</w:t>
      </w:r>
    </w:p>
    <w:p w14:paraId="288F75D7" w14:textId="77777777" w:rsidR="000D24DC" w:rsidRPr="00EE6E73" w:rsidRDefault="000D24DC" w:rsidP="00EE6E73">
      <w:pPr>
        <w:pStyle w:val="PL"/>
      </w:pPr>
      <w:r w:rsidRPr="00EE6E73">
        <w:t xml:space="preserve">    maxReportConfigsPeriodic-r18           </w:t>
      </w:r>
      <w:r w:rsidRPr="00EE6E73">
        <w:rPr>
          <w:color w:val="993366"/>
        </w:rPr>
        <w:t>INTEGER</w:t>
      </w:r>
      <w:r w:rsidRPr="00EE6E73">
        <w:t xml:space="preserve">(0..maxNrofReportConfigsPeriodic-r18)                      </w:t>
      </w:r>
      <w:r w:rsidRPr="00EE6E73">
        <w:rPr>
          <w:color w:val="993366"/>
        </w:rPr>
        <w:t>OPTIONAL</w:t>
      </w:r>
      <w:r w:rsidRPr="00EE6E73">
        <w:t>,</w:t>
      </w:r>
    </w:p>
    <w:p w14:paraId="22A8816A" w14:textId="77777777" w:rsidR="000D24DC" w:rsidRPr="00EE6E73" w:rsidRDefault="000D24DC" w:rsidP="00EE6E73">
      <w:pPr>
        <w:pStyle w:val="PL"/>
      </w:pPr>
      <w:r w:rsidRPr="00EE6E73">
        <w:t xml:space="preserve">    maxReportConfigsSemiPersistent-r18     </w:t>
      </w:r>
      <w:r w:rsidRPr="00EE6E73">
        <w:rPr>
          <w:color w:val="993366"/>
        </w:rPr>
        <w:t>INTEGER</w:t>
      </w:r>
      <w:r w:rsidRPr="00EE6E73">
        <w:t xml:space="preserve">(0..maxNrofReportConfigsSemiPersistent-r18)                </w:t>
      </w:r>
      <w:r w:rsidRPr="00EE6E73">
        <w:rPr>
          <w:color w:val="993366"/>
        </w:rPr>
        <w:t>OPTIONAL</w:t>
      </w:r>
      <w:r w:rsidRPr="00EE6E73">
        <w:t>,</w:t>
      </w:r>
    </w:p>
    <w:p w14:paraId="06C6CC7E" w14:textId="1BB3BD43" w:rsidR="006608AD" w:rsidRPr="00EE6E73" w:rsidRDefault="000D24DC" w:rsidP="00EE6E73">
      <w:pPr>
        <w:pStyle w:val="PL"/>
      </w:pPr>
      <w:r w:rsidRPr="00EE6E73">
        <w:t xml:space="preserve">    ...</w:t>
      </w:r>
      <w:r w:rsidR="006608AD" w:rsidRPr="00EE6E73">
        <w:t>,</w:t>
      </w:r>
    </w:p>
    <w:p w14:paraId="139FB898" w14:textId="77777777" w:rsidR="006608AD" w:rsidRPr="00EE6E73" w:rsidRDefault="006608AD" w:rsidP="00EE6E73">
      <w:pPr>
        <w:pStyle w:val="PL"/>
      </w:pPr>
      <w:r w:rsidRPr="00EE6E73">
        <w:t xml:space="preserve">    [[</w:t>
      </w:r>
    </w:p>
    <w:p w14:paraId="7179693F" w14:textId="1FFA44C0" w:rsidR="006608AD" w:rsidRPr="00EE6E73" w:rsidRDefault="006608AD" w:rsidP="00EE6E73">
      <w:pPr>
        <w:pStyle w:val="PL"/>
      </w:pPr>
      <w:r w:rsidRPr="00EE6E73">
        <w:t xml:space="preserve">    maxSSBsL1-MeasNoGapSCGExt-r18          </w:t>
      </w:r>
      <w:r w:rsidRPr="00EE6E73">
        <w:rPr>
          <w:color w:val="993366"/>
        </w:rPr>
        <w:t>INTEGER</w:t>
      </w:r>
      <w:r w:rsidRPr="00EE6E73">
        <w:t xml:space="preserve">(0..maxNrofSSBsL1-MeasNoGapExt-r18)                        </w:t>
      </w:r>
      <w:r w:rsidRPr="00EE6E73">
        <w:rPr>
          <w:color w:val="993366"/>
        </w:rPr>
        <w:t>OPTIONAL</w:t>
      </w:r>
    </w:p>
    <w:p w14:paraId="35797DD9" w14:textId="59C78168" w:rsidR="000D24DC" w:rsidRPr="00EE6E73" w:rsidRDefault="006608AD" w:rsidP="00EE6E73">
      <w:pPr>
        <w:pStyle w:val="PL"/>
      </w:pPr>
      <w:r w:rsidRPr="00EE6E73">
        <w:t xml:space="preserve">    ]]</w:t>
      </w:r>
    </w:p>
    <w:p w14:paraId="10DDCC78" w14:textId="77777777" w:rsidR="000D24DC" w:rsidRPr="00EE6E73" w:rsidRDefault="000D24DC" w:rsidP="00EE6E73">
      <w:pPr>
        <w:pStyle w:val="PL"/>
      </w:pPr>
      <w:r w:rsidRPr="00EE6E73">
        <w:t>}</w:t>
      </w:r>
    </w:p>
    <w:p w14:paraId="27F9DAE2" w14:textId="77777777" w:rsidR="000D24DC" w:rsidRPr="00EE6E73" w:rsidRDefault="000D24DC" w:rsidP="00EE6E73">
      <w:pPr>
        <w:pStyle w:val="PL"/>
      </w:pPr>
    </w:p>
    <w:p w14:paraId="374EC7ED" w14:textId="77777777" w:rsidR="000D24DC" w:rsidRPr="00EE6E73" w:rsidRDefault="000D24DC" w:rsidP="00EE6E73">
      <w:pPr>
        <w:pStyle w:val="PL"/>
        <w:rPr>
          <w:color w:val="808080"/>
        </w:rPr>
      </w:pPr>
      <w:r w:rsidRPr="00EE6E73">
        <w:rPr>
          <w:color w:val="808080"/>
        </w:rPr>
        <w:t>-- TAG-L1-MEASCONFIGNRDC-STOP</w:t>
      </w:r>
    </w:p>
    <w:p w14:paraId="3B308DE2" w14:textId="57E436A5" w:rsidR="000D24DC" w:rsidRPr="00EE6E73" w:rsidRDefault="000D24DC" w:rsidP="00EE6E73">
      <w:pPr>
        <w:pStyle w:val="PL"/>
        <w:rPr>
          <w:color w:val="808080"/>
        </w:rPr>
      </w:pPr>
      <w:r w:rsidRPr="00EE6E73">
        <w:rPr>
          <w:color w:val="808080"/>
        </w:rPr>
        <w:t>-- ASN1STOP</w:t>
      </w:r>
    </w:p>
    <w:p w14:paraId="364CA84D" w14:textId="77777777" w:rsidR="000D24DC" w:rsidRPr="00EE6E73" w:rsidRDefault="000D24DC" w:rsidP="00836A03"/>
    <w:tbl>
      <w:tblPr>
        <w:tblStyle w:val="TableGrid"/>
        <w:tblW w:w="14173" w:type="dxa"/>
        <w:tblLook w:val="04A0" w:firstRow="1" w:lastRow="0" w:firstColumn="1" w:lastColumn="0" w:noHBand="0" w:noVBand="1"/>
      </w:tblPr>
      <w:tblGrid>
        <w:gridCol w:w="14173"/>
      </w:tblGrid>
      <w:tr w:rsidR="004112C8" w:rsidRPr="00EE6E73" w14:paraId="0049870A" w14:textId="77777777" w:rsidTr="000D24DC">
        <w:tc>
          <w:tcPr>
            <w:tcW w:w="14173" w:type="dxa"/>
          </w:tcPr>
          <w:p w14:paraId="1E496236" w14:textId="77777777" w:rsidR="000D24DC" w:rsidRPr="00EE6E73" w:rsidRDefault="000D24DC" w:rsidP="00A74AA4">
            <w:pPr>
              <w:pStyle w:val="TAH"/>
            </w:pPr>
            <w:r w:rsidRPr="00EE6E73">
              <w:rPr>
                <w:i/>
              </w:rPr>
              <w:lastRenderedPageBreak/>
              <w:t>L1-MeasConfigNRDC</w:t>
            </w:r>
            <w:r w:rsidRPr="00EE6E73">
              <w:rPr>
                <w:iCs/>
              </w:rPr>
              <w:t xml:space="preserve"> field descriptions</w:t>
            </w:r>
          </w:p>
        </w:tc>
      </w:tr>
      <w:tr w:rsidR="004112C8" w:rsidRPr="00EE6E73" w14:paraId="0CC28D13" w14:textId="77777777" w:rsidTr="00A74AA4">
        <w:tc>
          <w:tcPr>
            <w:tcW w:w="14173" w:type="dxa"/>
          </w:tcPr>
          <w:p w14:paraId="24CDD5C6" w14:textId="77777777" w:rsidR="000D24DC" w:rsidRPr="00EE6E73" w:rsidRDefault="000D24DC" w:rsidP="00A74AA4">
            <w:pPr>
              <w:pStyle w:val="TAL"/>
              <w:rPr>
                <w:b/>
                <w:i/>
              </w:rPr>
            </w:pPr>
            <w:r w:rsidRPr="00EE6E73">
              <w:rPr>
                <w:b/>
                <w:i/>
              </w:rPr>
              <w:t>maxCellsL1-MeasInterFreqSCG</w:t>
            </w:r>
          </w:p>
          <w:p w14:paraId="078ECFB2" w14:textId="77777777" w:rsidR="000D24DC" w:rsidRPr="00EE6E73" w:rsidRDefault="000D24DC" w:rsidP="00A74AA4">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4112C8" w:rsidRPr="00EE6E73" w14:paraId="13973C5F" w14:textId="77777777" w:rsidTr="00A74AA4">
        <w:tc>
          <w:tcPr>
            <w:tcW w:w="14173" w:type="dxa"/>
          </w:tcPr>
          <w:p w14:paraId="3BC2A386" w14:textId="77777777" w:rsidR="000D24DC" w:rsidRPr="00EE6E73" w:rsidRDefault="000D24DC" w:rsidP="00A74AA4">
            <w:pPr>
              <w:pStyle w:val="TAL"/>
              <w:rPr>
                <w:b/>
                <w:i/>
              </w:rPr>
            </w:pPr>
            <w:r w:rsidRPr="00EE6E73">
              <w:rPr>
                <w:b/>
                <w:i/>
              </w:rPr>
              <w:t>maxCellsL1-MeasIntraFreqSCG</w:t>
            </w:r>
          </w:p>
          <w:p w14:paraId="35081EED" w14:textId="77777777" w:rsidR="000D24DC" w:rsidRPr="00EE6E73" w:rsidRDefault="000D24DC" w:rsidP="00A74AA4">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4112C8" w:rsidRPr="00EE6E73" w14:paraId="2B83E26A" w14:textId="77777777" w:rsidTr="000D24DC">
        <w:tc>
          <w:tcPr>
            <w:tcW w:w="14173" w:type="dxa"/>
          </w:tcPr>
          <w:p w14:paraId="35866563" w14:textId="77777777" w:rsidR="000D24DC" w:rsidRPr="00EE6E73" w:rsidRDefault="000D24DC" w:rsidP="00A74AA4">
            <w:pPr>
              <w:pStyle w:val="TAL"/>
              <w:rPr>
                <w:b/>
                <w:i/>
              </w:rPr>
            </w:pPr>
            <w:r w:rsidRPr="00EE6E73">
              <w:rPr>
                <w:b/>
                <w:i/>
              </w:rPr>
              <w:t>maxCellsL1-MeasNoGapSCG</w:t>
            </w:r>
          </w:p>
          <w:p w14:paraId="7FEC68F8" w14:textId="130A204B"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ra-frequency or inter-frequency L1 measurements without measurement gaps</w:t>
            </w:r>
            <w:r w:rsidRPr="00EE6E73">
              <w:rPr>
                <w:bCs/>
                <w:iCs/>
              </w:rPr>
              <w:t>.</w:t>
            </w:r>
          </w:p>
        </w:tc>
      </w:tr>
      <w:tr w:rsidR="004112C8" w:rsidRPr="00EE6E73" w14:paraId="3CC45624" w14:textId="77777777" w:rsidTr="000D24DC">
        <w:tc>
          <w:tcPr>
            <w:tcW w:w="14173" w:type="dxa"/>
          </w:tcPr>
          <w:p w14:paraId="7D91BAC5" w14:textId="77777777" w:rsidR="000D24DC" w:rsidRPr="00EE6E73" w:rsidRDefault="000D24DC" w:rsidP="00A74AA4">
            <w:pPr>
              <w:pStyle w:val="TAL"/>
              <w:rPr>
                <w:b/>
                <w:i/>
              </w:rPr>
            </w:pPr>
            <w:r w:rsidRPr="00EE6E73">
              <w:rPr>
                <w:b/>
                <w:i/>
              </w:rPr>
              <w:t>maxCellsL1-MeasWithGapSCG</w:t>
            </w:r>
          </w:p>
          <w:p w14:paraId="5AB71598" w14:textId="6281A56A"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er-frequency L1 measurements with measurement gaps</w:t>
            </w:r>
            <w:r w:rsidRPr="00EE6E73">
              <w:rPr>
                <w:bCs/>
                <w:iCs/>
              </w:rPr>
              <w:t>.</w:t>
            </w:r>
          </w:p>
        </w:tc>
      </w:tr>
      <w:tr w:rsidR="004112C8" w:rsidRPr="00EE6E73" w14:paraId="2460B9BC" w14:textId="77777777" w:rsidTr="00A74AA4">
        <w:tc>
          <w:tcPr>
            <w:tcW w:w="14173" w:type="dxa"/>
          </w:tcPr>
          <w:p w14:paraId="1C908436" w14:textId="77777777" w:rsidR="000D24DC" w:rsidRPr="00EE6E73" w:rsidRDefault="000D24DC" w:rsidP="00A74AA4">
            <w:pPr>
              <w:pStyle w:val="TAL"/>
              <w:rPr>
                <w:b/>
                <w:i/>
              </w:rPr>
            </w:pPr>
            <w:r w:rsidRPr="00EE6E73">
              <w:rPr>
                <w:b/>
                <w:i/>
              </w:rPr>
              <w:t>maxL1-MeasNoGapSCG</w:t>
            </w:r>
          </w:p>
          <w:p w14:paraId="6F2CCA7B" w14:textId="4A6D4239" w:rsidR="000D24DC" w:rsidRPr="00EE6E73" w:rsidRDefault="000D24DC" w:rsidP="00A74AA4">
            <w:pPr>
              <w:pStyle w:val="TAL"/>
              <w:rPr>
                <w:bCs/>
                <w:iCs/>
              </w:rPr>
            </w:pPr>
            <w:r w:rsidRPr="00EE6E73">
              <w:rPr>
                <w:bCs/>
                <w:iCs/>
              </w:rPr>
              <w:t>Indicates the max</w:t>
            </w:r>
            <w:r w:rsidR="00C010DD" w:rsidRPr="00EE6E73">
              <w:rPr>
                <w:lang w:eastAsia="sv-SE"/>
              </w:rPr>
              <w:t>imum</w:t>
            </w:r>
            <w:r w:rsidRPr="00EE6E73">
              <w:rPr>
                <w:bCs/>
                <w:iCs/>
              </w:rPr>
              <w:t xml:space="preserve"> number of frequency layers UE can measure for intra- and inter-frequency L1 measurements without measurement gaps.</w:t>
            </w:r>
          </w:p>
        </w:tc>
      </w:tr>
      <w:tr w:rsidR="004112C8" w:rsidRPr="00EE6E73" w14:paraId="5FCBAD29" w14:textId="77777777" w:rsidTr="00A74AA4">
        <w:tc>
          <w:tcPr>
            <w:tcW w:w="14173" w:type="dxa"/>
          </w:tcPr>
          <w:p w14:paraId="2DC22E40" w14:textId="77777777" w:rsidR="000D24DC" w:rsidRPr="00EE6E73" w:rsidRDefault="000D24DC" w:rsidP="00A74AA4">
            <w:pPr>
              <w:pStyle w:val="TAL"/>
              <w:rPr>
                <w:b/>
                <w:i/>
              </w:rPr>
            </w:pPr>
            <w:r w:rsidRPr="00EE6E73">
              <w:rPr>
                <w:b/>
                <w:i/>
              </w:rPr>
              <w:t>maxL1-MeasWithGapSCG</w:t>
            </w:r>
          </w:p>
          <w:p w14:paraId="0D7515A2" w14:textId="6BC89BB7"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frequency layers UE can measure for inter-frequency L1 measurements with measurement gaps</w:t>
            </w:r>
            <w:r w:rsidRPr="00EE6E73">
              <w:rPr>
                <w:bCs/>
                <w:iCs/>
              </w:rPr>
              <w:t>.</w:t>
            </w:r>
          </w:p>
        </w:tc>
      </w:tr>
      <w:tr w:rsidR="004112C8" w:rsidRPr="00EE6E73" w14:paraId="7AE88EBE" w14:textId="77777777" w:rsidTr="000D24DC">
        <w:tc>
          <w:tcPr>
            <w:tcW w:w="14173" w:type="dxa"/>
          </w:tcPr>
          <w:p w14:paraId="037E8165" w14:textId="77777777" w:rsidR="000D24DC" w:rsidRPr="00EE6E73" w:rsidRDefault="000D24DC" w:rsidP="00A74AA4">
            <w:pPr>
              <w:pStyle w:val="TAL"/>
              <w:rPr>
                <w:b/>
                <w:i/>
              </w:rPr>
            </w:pPr>
            <w:proofErr w:type="spellStart"/>
            <w:r w:rsidRPr="00EE6E73">
              <w:rPr>
                <w:b/>
                <w:i/>
              </w:rPr>
              <w:t>maxReportConfigsAperiodic</w:t>
            </w:r>
            <w:proofErr w:type="spellEnd"/>
          </w:p>
          <w:p w14:paraId="2736C321" w14:textId="4D3657F8"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aperiodic </w:t>
            </w:r>
            <w:r w:rsidRPr="00EE6E73">
              <w:rPr>
                <w:lang w:eastAsia="sv-SE"/>
              </w:rPr>
              <w:t>LTM CSI report configurations</w:t>
            </w:r>
            <w:r w:rsidRPr="00EE6E73">
              <w:rPr>
                <w:bCs/>
                <w:iCs/>
              </w:rPr>
              <w:t>.</w:t>
            </w:r>
          </w:p>
        </w:tc>
      </w:tr>
      <w:tr w:rsidR="004112C8" w:rsidRPr="00EE6E73" w14:paraId="2CCBD324" w14:textId="77777777" w:rsidTr="000D24DC">
        <w:tc>
          <w:tcPr>
            <w:tcW w:w="14173" w:type="dxa"/>
          </w:tcPr>
          <w:p w14:paraId="46B91359" w14:textId="77777777" w:rsidR="000D24DC" w:rsidRPr="00EE6E73" w:rsidRDefault="000D24DC" w:rsidP="00A74AA4">
            <w:pPr>
              <w:pStyle w:val="TAL"/>
              <w:rPr>
                <w:b/>
                <w:i/>
              </w:rPr>
            </w:pPr>
            <w:proofErr w:type="spellStart"/>
            <w:r w:rsidRPr="00EE6E73">
              <w:rPr>
                <w:b/>
                <w:i/>
              </w:rPr>
              <w:t>maxReportConfigsPeriodic</w:t>
            </w:r>
            <w:proofErr w:type="spellEnd"/>
          </w:p>
          <w:p w14:paraId="45280EC7" w14:textId="698AE218"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periodic </w:t>
            </w:r>
            <w:r w:rsidRPr="00EE6E73">
              <w:rPr>
                <w:lang w:eastAsia="sv-SE"/>
              </w:rPr>
              <w:t>LTM CSI report configurations</w:t>
            </w:r>
            <w:r w:rsidRPr="00EE6E73">
              <w:rPr>
                <w:bCs/>
                <w:iCs/>
              </w:rPr>
              <w:t>.</w:t>
            </w:r>
          </w:p>
        </w:tc>
      </w:tr>
      <w:tr w:rsidR="004112C8" w:rsidRPr="00EE6E73" w14:paraId="6C83B44A" w14:textId="77777777" w:rsidTr="000D24DC">
        <w:tc>
          <w:tcPr>
            <w:tcW w:w="14173" w:type="dxa"/>
          </w:tcPr>
          <w:p w14:paraId="226FE6AB" w14:textId="77777777" w:rsidR="000D24DC" w:rsidRPr="00EE6E73" w:rsidRDefault="000D24DC" w:rsidP="00A74AA4">
            <w:pPr>
              <w:pStyle w:val="TAL"/>
              <w:rPr>
                <w:b/>
                <w:i/>
              </w:rPr>
            </w:pPr>
            <w:proofErr w:type="spellStart"/>
            <w:r w:rsidRPr="00EE6E73">
              <w:rPr>
                <w:b/>
                <w:i/>
              </w:rPr>
              <w:t>maxReportConfigsSemiPersistent</w:t>
            </w:r>
            <w:proofErr w:type="spellEnd"/>
          </w:p>
          <w:p w14:paraId="39F0F8C0" w14:textId="2133A5CD"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semi-persistent </w:t>
            </w:r>
            <w:r w:rsidRPr="00EE6E73">
              <w:rPr>
                <w:lang w:eastAsia="sv-SE"/>
              </w:rPr>
              <w:t>LTM CSI report configurations</w:t>
            </w:r>
            <w:r w:rsidRPr="00EE6E73">
              <w:rPr>
                <w:bCs/>
                <w:iCs/>
              </w:rPr>
              <w:t>.</w:t>
            </w:r>
          </w:p>
        </w:tc>
      </w:tr>
      <w:tr w:rsidR="004112C8" w:rsidRPr="00EE6E73" w14:paraId="29C7D052" w14:textId="77777777" w:rsidTr="00A74AA4">
        <w:tc>
          <w:tcPr>
            <w:tcW w:w="14173" w:type="dxa"/>
          </w:tcPr>
          <w:p w14:paraId="2FE70113" w14:textId="75AD5395" w:rsidR="000D24DC" w:rsidRPr="00EE6E73" w:rsidRDefault="000D24DC" w:rsidP="00A74AA4">
            <w:pPr>
              <w:pStyle w:val="TAL"/>
              <w:rPr>
                <w:b/>
                <w:i/>
              </w:rPr>
            </w:pPr>
            <w:r w:rsidRPr="00EE6E73">
              <w:rPr>
                <w:b/>
                <w:i/>
              </w:rPr>
              <w:t>maxSSBsL1-MeasNoGapSCG</w:t>
            </w:r>
            <w:r w:rsidR="006608AD" w:rsidRPr="00EE6E73">
              <w:rPr>
                <w:b/>
                <w:i/>
              </w:rPr>
              <w:t>, maxSSBsL1-MeasNoGapSCGExt</w:t>
            </w:r>
          </w:p>
          <w:p w14:paraId="4C2104F4" w14:textId="7C9533E7" w:rsidR="000D24DC" w:rsidRPr="00EE6E73" w:rsidRDefault="000D24DC" w:rsidP="00A74AA4">
            <w:pPr>
              <w:pStyle w:val="TAL"/>
              <w:rPr>
                <w:bCs/>
                <w:iCs/>
              </w:rPr>
            </w:pPr>
            <w:r w:rsidRPr="00EE6E73">
              <w:rPr>
                <w:bCs/>
                <w:iCs/>
              </w:rPr>
              <w:t>Indicates the max</w:t>
            </w:r>
            <w:r w:rsidR="00C010DD" w:rsidRPr="00EE6E73">
              <w:rPr>
                <w:lang w:eastAsia="sv-SE"/>
              </w:rPr>
              <w:t>imum</w:t>
            </w:r>
            <w:r w:rsidRPr="00EE6E73">
              <w:rPr>
                <w:bCs/>
                <w:iCs/>
              </w:rPr>
              <w:t xml:space="preserve"> number of SSB resources UE can measure per frequency layer for intra-frequency or inter-frequency L1 measurements without measurement gaps.</w:t>
            </w:r>
            <w:r w:rsidR="006608AD" w:rsidRPr="00EE6E73">
              <w:rPr>
                <w:bCs/>
                <w:iCs/>
              </w:rPr>
              <w:t xml:space="preserve"> If the field </w:t>
            </w:r>
            <w:r w:rsidR="006608AD" w:rsidRPr="00EE6E73">
              <w:rPr>
                <w:bCs/>
                <w:i/>
              </w:rPr>
              <w:t>maxSSBsL1-MeasNoGapSCGExt</w:t>
            </w:r>
            <w:r w:rsidR="006608AD" w:rsidRPr="00EE6E73">
              <w:rPr>
                <w:bCs/>
                <w:iCs/>
              </w:rPr>
              <w:t xml:space="preserve"> is included, the field </w:t>
            </w:r>
            <w:r w:rsidR="006608AD" w:rsidRPr="00EE6E73">
              <w:rPr>
                <w:bCs/>
                <w:i/>
              </w:rPr>
              <w:t>maxSSBsL1-MeasNoGapSCG</w:t>
            </w:r>
            <w:r w:rsidR="006608AD" w:rsidRPr="00EE6E73">
              <w:rPr>
                <w:bCs/>
                <w:iCs/>
              </w:rPr>
              <w:t xml:space="preserve"> is not present.</w:t>
            </w:r>
          </w:p>
        </w:tc>
      </w:tr>
      <w:tr w:rsidR="004112C8" w:rsidRPr="00EE6E73" w14:paraId="00EE75AF" w14:textId="77777777" w:rsidTr="00A74AA4">
        <w:tc>
          <w:tcPr>
            <w:tcW w:w="14173" w:type="dxa"/>
          </w:tcPr>
          <w:p w14:paraId="718F9ECC" w14:textId="77777777" w:rsidR="000D24DC" w:rsidRPr="00EE6E73" w:rsidRDefault="000D24DC" w:rsidP="00A74AA4">
            <w:pPr>
              <w:pStyle w:val="TAL"/>
              <w:rPr>
                <w:b/>
                <w:i/>
              </w:rPr>
            </w:pPr>
            <w:r w:rsidRPr="00EE6E73">
              <w:rPr>
                <w:b/>
                <w:i/>
              </w:rPr>
              <w:t>maxSSBsL1-MeasWithGapSCG</w:t>
            </w:r>
          </w:p>
          <w:p w14:paraId="2DCBDD1D" w14:textId="0028EEF1"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4112C8" w:rsidRPr="00EE6E73" w14:paraId="28D6712A" w14:textId="77777777" w:rsidTr="000D24DC">
        <w:tc>
          <w:tcPr>
            <w:tcW w:w="14173" w:type="dxa"/>
          </w:tcPr>
          <w:p w14:paraId="17E6215B" w14:textId="77777777" w:rsidR="000D24DC" w:rsidRPr="00EE6E73" w:rsidRDefault="000D24DC" w:rsidP="00A74AA4">
            <w:pPr>
              <w:pStyle w:val="TAL"/>
              <w:rPr>
                <w:b/>
                <w:i/>
              </w:rPr>
            </w:pPr>
            <w:r w:rsidRPr="00EE6E73">
              <w:rPr>
                <w:b/>
                <w:i/>
              </w:rPr>
              <w:t>maxTotalCellsL1-MeasNoGapSCG</w:t>
            </w:r>
          </w:p>
          <w:p w14:paraId="729A69B6" w14:textId="37C38DE5"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 xml:space="preserve">cells, including serving cells and </w:t>
            </w:r>
            <w:proofErr w:type="spellStart"/>
            <w:r w:rsidRPr="00EE6E73">
              <w:rPr>
                <w:lang w:eastAsia="sv-SE"/>
              </w:rPr>
              <w:t>neighboring</w:t>
            </w:r>
            <w:proofErr w:type="spellEnd"/>
            <w:r w:rsidRPr="00EE6E73">
              <w:rPr>
                <w:lang w:eastAsia="sv-SE"/>
              </w:rPr>
              <w:t xml:space="preserve"> cells, across all frequency layers of intra-frequency and inter-frequency L1 measurements, UE can measure without measurement gaps</w:t>
            </w:r>
            <w:r w:rsidRPr="00EE6E73">
              <w:rPr>
                <w:bCs/>
                <w:iCs/>
              </w:rPr>
              <w:t>.</w:t>
            </w:r>
          </w:p>
        </w:tc>
      </w:tr>
      <w:tr w:rsidR="004112C8" w:rsidRPr="00EE6E73" w14:paraId="2BE6DCF9" w14:textId="77777777" w:rsidTr="000D24DC">
        <w:tc>
          <w:tcPr>
            <w:tcW w:w="14173" w:type="dxa"/>
          </w:tcPr>
          <w:p w14:paraId="3A41DA94" w14:textId="77777777" w:rsidR="000D24DC" w:rsidRPr="00EE6E73" w:rsidRDefault="000D24DC" w:rsidP="00A74AA4">
            <w:pPr>
              <w:pStyle w:val="TAL"/>
              <w:rPr>
                <w:b/>
                <w:i/>
              </w:rPr>
            </w:pPr>
            <w:r w:rsidRPr="00EE6E73">
              <w:rPr>
                <w:b/>
                <w:i/>
              </w:rPr>
              <w:t>maxTotalSSBsL1-MeasNoGapSCG</w:t>
            </w:r>
          </w:p>
          <w:p w14:paraId="0B6B3BEE" w14:textId="6FBC17DC"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 xml:space="preserve">SSB resources, including serving cells and </w:t>
            </w:r>
            <w:proofErr w:type="spellStart"/>
            <w:r w:rsidRPr="00EE6E73">
              <w:rPr>
                <w:lang w:eastAsia="sv-SE"/>
              </w:rPr>
              <w:t>neighboring</w:t>
            </w:r>
            <w:proofErr w:type="spellEnd"/>
            <w:r w:rsidRPr="00EE6E73">
              <w:rPr>
                <w:lang w:eastAsia="sv-SE"/>
              </w:rPr>
              <w:t xml:space="preserve"> cells, across all frequency layers of intra-frequency and inter-frequency L1 measurements, UE can measure without measurement gaps</w:t>
            </w:r>
            <w:r w:rsidRPr="00EE6E73">
              <w:rPr>
                <w:bCs/>
                <w:iCs/>
              </w:rPr>
              <w:t>.</w:t>
            </w:r>
          </w:p>
        </w:tc>
      </w:tr>
    </w:tbl>
    <w:p w14:paraId="4D9112CF" w14:textId="77777777" w:rsidR="00C010DD" w:rsidRPr="00EE6E73" w:rsidRDefault="00C010DD" w:rsidP="00C010DD"/>
    <w:p w14:paraId="518B6418" w14:textId="77777777" w:rsidR="00C010DD" w:rsidRPr="00EE6E73" w:rsidRDefault="00C010DD" w:rsidP="00C010DD">
      <w:pPr>
        <w:pStyle w:val="Heading4"/>
      </w:pPr>
      <w:bookmarkStart w:id="7766" w:name="_Toc201296133"/>
      <w:bookmarkStart w:id="7767" w:name="MCCQCTEMPBM_00000796"/>
      <w:r w:rsidRPr="00EE6E73">
        <w:rPr>
          <w:i/>
        </w:rPr>
        <w:t>–</w:t>
      </w:r>
      <w:r w:rsidRPr="00EE6E73">
        <w:tab/>
      </w:r>
      <w:r w:rsidRPr="00EE6E73">
        <w:rPr>
          <w:i/>
        </w:rPr>
        <w:t>LTM-</w:t>
      </w:r>
      <w:proofErr w:type="spellStart"/>
      <w:r w:rsidRPr="00EE6E73">
        <w:rPr>
          <w:i/>
        </w:rPr>
        <w:t>ResourceConfigNRDC</w:t>
      </w:r>
      <w:bookmarkEnd w:id="7766"/>
      <w:proofErr w:type="spellEnd"/>
    </w:p>
    <w:bookmarkEnd w:id="7767"/>
    <w:p w14:paraId="6B8BBED6" w14:textId="77777777" w:rsidR="00C010DD" w:rsidRPr="00EE6E73" w:rsidRDefault="00C010DD" w:rsidP="00C010DD">
      <w:r w:rsidRPr="00EE6E73">
        <w:t xml:space="preserve">The IE </w:t>
      </w:r>
      <w:r w:rsidRPr="00EE6E73">
        <w:rPr>
          <w:i/>
        </w:rPr>
        <w:t>LTM-</w:t>
      </w:r>
      <w:proofErr w:type="spellStart"/>
      <w:r w:rsidRPr="00EE6E73">
        <w:rPr>
          <w:i/>
        </w:rPr>
        <w:t>ResourceConfigNRDC</w:t>
      </w:r>
      <w:proofErr w:type="spellEnd"/>
      <w:r w:rsidRPr="00EE6E73">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proofErr w:type="spellStart"/>
      <w:r w:rsidRPr="00EE6E73">
        <w:rPr>
          <w:i/>
          <w:iCs/>
        </w:rPr>
        <w:t>allowedBC-ListMRDC</w:t>
      </w:r>
      <w:proofErr w:type="spellEnd"/>
      <w:r w:rsidRPr="00EE6E73">
        <w:t>.</w:t>
      </w:r>
    </w:p>
    <w:p w14:paraId="6B251AF0" w14:textId="77777777" w:rsidR="00C010DD" w:rsidRPr="00EE6E73" w:rsidRDefault="00C010DD" w:rsidP="00C010DD">
      <w:pPr>
        <w:pStyle w:val="TH"/>
      </w:pPr>
      <w:r w:rsidRPr="00EE6E73">
        <w:rPr>
          <w:i/>
        </w:rPr>
        <w:t>LTM-</w:t>
      </w:r>
      <w:proofErr w:type="spellStart"/>
      <w:r w:rsidRPr="00EE6E73">
        <w:rPr>
          <w:i/>
        </w:rPr>
        <w:t>ResourceConfigNRDC</w:t>
      </w:r>
      <w:proofErr w:type="spellEnd"/>
      <w:r w:rsidRPr="00EE6E73">
        <w:t xml:space="preserve"> information element</w:t>
      </w:r>
    </w:p>
    <w:p w14:paraId="09876B7E" w14:textId="77777777" w:rsidR="00C010DD" w:rsidRPr="00EE6E73" w:rsidRDefault="00C010DD" w:rsidP="00EE6E73">
      <w:pPr>
        <w:pStyle w:val="PL"/>
        <w:rPr>
          <w:color w:val="808080"/>
        </w:rPr>
      </w:pPr>
      <w:r w:rsidRPr="00EE6E73">
        <w:rPr>
          <w:color w:val="808080"/>
        </w:rPr>
        <w:t>-- ASN1START</w:t>
      </w:r>
    </w:p>
    <w:p w14:paraId="2B336F75" w14:textId="77777777" w:rsidR="00C010DD" w:rsidRPr="00EE6E73" w:rsidRDefault="00C010DD" w:rsidP="00EE6E73">
      <w:pPr>
        <w:pStyle w:val="PL"/>
        <w:rPr>
          <w:color w:val="808080"/>
        </w:rPr>
      </w:pPr>
      <w:r w:rsidRPr="00EE6E73">
        <w:rPr>
          <w:color w:val="808080"/>
        </w:rPr>
        <w:t>-- TAG-LTM-RESOURCECONFIGNRDC-START</w:t>
      </w:r>
    </w:p>
    <w:p w14:paraId="6F479532" w14:textId="77777777" w:rsidR="00C010DD" w:rsidRPr="00EE6E73" w:rsidRDefault="00C010DD" w:rsidP="00EE6E73">
      <w:pPr>
        <w:pStyle w:val="PL"/>
      </w:pPr>
    </w:p>
    <w:p w14:paraId="28339A20" w14:textId="77777777" w:rsidR="00C010DD" w:rsidRPr="00EE6E73" w:rsidRDefault="00C010DD" w:rsidP="00EE6E73">
      <w:pPr>
        <w:pStyle w:val="PL"/>
      </w:pPr>
      <w:r w:rsidRPr="00EE6E73">
        <w:t xml:space="preserve">LTM-ResourceConfigNRDC-r18 ::= </w:t>
      </w:r>
      <w:r w:rsidRPr="00EE6E73">
        <w:rPr>
          <w:color w:val="993366"/>
        </w:rPr>
        <w:t>SEQUENCE</w:t>
      </w:r>
      <w:r w:rsidRPr="00EE6E73">
        <w:t xml:space="preserve"> {</w:t>
      </w:r>
    </w:p>
    <w:p w14:paraId="5EAC73F2" w14:textId="77777777" w:rsidR="00C010DD" w:rsidRPr="00EE6E73" w:rsidRDefault="00C010DD" w:rsidP="00EE6E73">
      <w:pPr>
        <w:pStyle w:val="PL"/>
      </w:pPr>
      <w:r w:rsidRPr="00EE6E73">
        <w:lastRenderedPageBreak/>
        <w:t xml:space="preserve">    maxCellsTA-Meas-r18                    </w:t>
      </w:r>
      <w:r w:rsidRPr="00EE6E73">
        <w:rPr>
          <w:color w:val="993366"/>
        </w:rPr>
        <w:t>INTEGER</w:t>
      </w:r>
      <w:r w:rsidRPr="00EE6E73">
        <w:t xml:space="preserve">(0..maxNrofCellsTA-Meas-r18)                            </w:t>
      </w:r>
      <w:r w:rsidRPr="00EE6E73">
        <w:rPr>
          <w:color w:val="993366"/>
        </w:rPr>
        <w:t>OPTIONAL</w:t>
      </w:r>
      <w:r w:rsidRPr="00EE6E73">
        <w:t>,</w:t>
      </w:r>
    </w:p>
    <w:p w14:paraId="18E8FF35" w14:textId="77777777" w:rsidR="00C010DD" w:rsidRPr="00EE6E73" w:rsidRDefault="00C010DD" w:rsidP="00EE6E73">
      <w:pPr>
        <w:pStyle w:val="PL"/>
      </w:pPr>
      <w:r w:rsidRPr="00EE6E73">
        <w:t xml:space="preserve">    maxConfigJointTCI-States-r18           </w:t>
      </w:r>
      <w:r w:rsidRPr="00EE6E73">
        <w:rPr>
          <w:color w:val="993366"/>
        </w:rPr>
        <w:t>INTEGER</w:t>
      </w:r>
      <w:r w:rsidRPr="00EE6E73">
        <w:t xml:space="preserve">(0..maxNrofConfigJointTCI-States-r18)                   </w:t>
      </w:r>
      <w:r w:rsidRPr="00EE6E73">
        <w:rPr>
          <w:color w:val="993366"/>
        </w:rPr>
        <w:t>OPTIONAL</w:t>
      </w:r>
      <w:r w:rsidRPr="00EE6E73">
        <w:t>,</w:t>
      </w:r>
    </w:p>
    <w:p w14:paraId="3D934422" w14:textId="77777777" w:rsidR="00C010DD" w:rsidRPr="00EE6E73" w:rsidRDefault="00C010DD" w:rsidP="00EE6E73">
      <w:pPr>
        <w:pStyle w:val="PL"/>
      </w:pPr>
      <w:r w:rsidRPr="00EE6E73">
        <w:t xml:space="preserve">    maxCellsJointTCI-r18                   </w:t>
      </w:r>
      <w:r w:rsidRPr="00EE6E73">
        <w:rPr>
          <w:color w:val="993366"/>
        </w:rPr>
        <w:t>INTEGER</w:t>
      </w:r>
      <w:r w:rsidRPr="00EE6E73">
        <w:t xml:space="preserve">(0..maxNrofCellsTCI-r18)                                </w:t>
      </w:r>
      <w:r w:rsidRPr="00EE6E73">
        <w:rPr>
          <w:color w:val="993366"/>
        </w:rPr>
        <w:t>OPTIONAL</w:t>
      </w:r>
      <w:r w:rsidRPr="00EE6E73">
        <w:t>,</w:t>
      </w:r>
    </w:p>
    <w:p w14:paraId="55A9A8D0" w14:textId="77777777" w:rsidR="00C010DD" w:rsidRPr="00EE6E73" w:rsidRDefault="00C010DD" w:rsidP="00EE6E73">
      <w:pPr>
        <w:pStyle w:val="PL"/>
      </w:pPr>
      <w:r w:rsidRPr="00EE6E73">
        <w:t xml:space="preserve">    maxConfigDL-TCI-States-r18             </w:t>
      </w:r>
      <w:r w:rsidRPr="00EE6E73">
        <w:rPr>
          <w:color w:val="993366"/>
        </w:rPr>
        <w:t>INTEGER</w:t>
      </w:r>
      <w:r w:rsidRPr="00EE6E73">
        <w:t xml:space="preserve">(0..maxNrofConfigDL-TCI-States-r18)                     </w:t>
      </w:r>
      <w:r w:rsidRPr="00EE6E73">
        <w:rPr>
          <w:color w:val="993366"/>
        </w:rPr>
        <w:t>OPTIONAL</w:t>
      </w:r>
      <w:r w:rsidRPr="00EE6E73">
        <w:t>,</w:t>
      </w:r>
    </w:p>
    <w:p w14:paraId="68BE12F2" w14:textId="77777777" w:rsidR="00C010DD" w:rsidRPr="00EE6E73" w:rsidRDefault="00C010DD" w:rsidP="00EE6E73">
      <w:pPr>
        <w:pStyle w:val="PL"/>
      </w:pPr>
      <w:r w:rsidRPr="00EE6E73">
        <w:t xml:space="preserve">    maxConfigUL-TCI-States-r18             </w:t>
      </w:r>
      <w:r w:rsidRPr="00EE6E73">
        <w:rPr>
          <w:color w:val="993366"/>
        </w:rPr>
        <w:t>INTEGER</w:t>
      </w:r>
      <w:r w:rsidRPr="00EE6E73">
        <w:t xml:space="preserve">(0..maxNrofConfigUL-TCI-States-r18)                     </w:t>
      </w:r>
      <w:r w:rsidRPr="00EE6E73">
        <w:rPr>
          <w:color w:val="993366"/>
        </w:rPr>
        <w:t>OPTIONAL</w:t>
      </w:r>
      <w:r w:rsidRPr="00EE6E73">
        <w:t>,</w:t>
      </w:r>
    </w:p>
    <w:p w14:paraId="5EE9B085" w14:textId="77777777" w:rsidR="00C010DD" w:rsidRPr="00EE6E73" w:rsidRDefault="00C010DD" w:rsidP="00EE6E73">
      <w:pPr>
        <w:pStyle w:val="PL"/>
      </w:pPr>
      <w:r w:rsidRPr="00EE6E73">
        <w:t xml:space="preserve">    maxCellsTCI-r18                        </w:t>
      </w:r>
      <w:r w:rsidRPr="00EE6E73">
        <w:rPr>
          <w:color w:val="993366"/>
        </w:rPr>
        <w:t>INTEGER</w:t>
      </w:r>
      <w:r w:rsidRPr="00EE6E73">
        <w:t xml:space="preserve">(0..maxNrofCellsTCI-r18)                                </w:t>
      </w:r>
      <w:r w:rsidRPr="00EE6E73">
        <w:rPr>
          <w:color w:val="993366"/>
        </w:rPr>
        <w:t>OPTIONAL</w:t>
      </w:r>
      <w:r w:rsidRPr="00EE6E73">
        <w:t>,</w:t>
      </w:r>
    </w:p>
    <w:p w14:paraId="4625B9A7" w14:textId="77777777" w:rsidR="00C010DD" w:rsidRPr="00EE6E73" w:rsidRDefault="00C010DD" w:rsidP="00EE6E73">
      <w:pPr>
        <w:pStyle w:val="PL"/>
      </w:pPr>
      <w:r w:rsidRPr="00EE6E73">
        <w:t xml:space="preserve">    maxStoredConfigCells-r18               </w:t>
      </w:r>
      <w:r w:rsidRPr="00EE6E73">
        <w:rPr>
          <w:color w:val="993366"/>
        </w:rPr>
        <w:t>INTEGER</w:t>
      </w:r>
      <w:r w:rsidRPr="00EE6E73">
        <w:t xml:space="preserve">(0..maxNrofStoredConfigCells-r18)                       </w:t>
      </w:r>
      <w:r w:rsidRPr="00EE6E73">
        <w:rPr>
          <w:color w:val="993366"/>
        </w:rPr>
        <w:t>OPTIONAL</w:t>
      </w:r>
      <w:r w:rsidRPr="00EE6E73">
        <w:t>,</w:t>
      </w:r>
    </w:p>
    <w:p w14:paraId="3050259E" w14:textId="77777777" w:rsidR="00C010DD" w:rsidRPr="00EE6E73" w:rsidRDefault="00C010DD" w:rsidP="00EE6E73">
      <w:pPr>
        <w:pStyle w:val="PL"/>
      </w:pPr>
      <w:r w:rsidRPr="00EE6E73">
        <w:t xml:space="preserve">    maxConfigCells-r18                     </w:t>
      </w:r>
      <w:r w:rsidRPr="00EE6E73">
        <w:rPr>
          <w:color w:val="993366"/>
        </w:rPr>
        <w:t>INTEGER</w:t>
      </w:r>
      <w:r w:rsidRPr="00EE6E73">
        <w:t xml:space="preserve">(0..maxNrofConfigCells-r18)                             </w:t>
      </w:r>
      <w:r w:rsidRPr="00EE6E73">
        <w:rPr>
          <w:color w:val="993366"/>
        </w:rPr>
        <w:t>OPTIONAL</w:t>
      </w:r>
      <w:r w:rsidRPr="00EE6E73">
        <w:t>,</w:t>
      </w:r>
    </w:p>
    <w:p w14:paraId="0DBFF219" w14:textId="77777777" w:rsidR="00C010DD" w:rsidRPr="00EE6E73" w:rsidRDefault="00C010DD" w:rsidP="00EE6E73">
      <w:pPr>
        <w:pStyle w:val="PL"/>
      </w:pPr>
      <w:r w:rsidRPr="00EE6E73">
        <w:t xml:space="preserve">    maxActivatedJointTCI-States-r18        </w:t>
      </w:r>
      <w:r w:rsidRPr="00EE6E73">
        <w:rPr>
          <w:color w:val="993366"/>
        </w:rPr>
        <w:t>INTEGER</w:t>
      </w:r>
      <w:r w:rsidRPr="00EE6E73">
        <w:t xml:space="preserve">(0..maxNrofActivatedJointTCI-States-r18)                </w:t>
      </w:r>
      <w:r w:rsidRPr="00EE6E73">
        <w:rPr>
          <w:color w:val="993366"/>
        </w:rPr>
        <w:t>OPTIONAL</w:t>
      </w:r>
      <w:r w:rsidRPr="00EE6E73">
        <w:t>,</w:t>
      </w:r>
    </w:p>
    <w:p w14:paraId="17B75871" w14:textId="77777777" w:rsidR="00C010DD" w:rsidRPr="00EE6E73" w:rsidRDefault="00C010DD" w:rsidP="00EE6E73">
      <w:pPr>
        <w:pStyle w:val="PL"/>
      </w:pPr>
      <w:r w:rsidRPr="00EE6E73">
        <w:t xml:space="preserve">    maxActivatedDL-TCI-States-r18          </w:t>
      </w:r>
      <w:r w:rsidRPr="00EE6E73">
        <w:rPr>
          <w:color w:val="993366"/>
        </w:rPr>
        <w:t>INTEGER</w:t>
      </w:r>
      <w:r w:rsidRPr="00EE6E73">
        <w:t xml:space="preserve">(0..maxNrofActivatedDL-TCI-States-r18)                  </w:t>
      </w:r>
      <w:r w:rsidRPr="00EE6E73">
        <w:rPr>
          <w:color w:val="993366"/>
        </w:rPr>
        <w:t>OPTIONAL</w:t>
      </w:r>
      <w:r w:rsidRPr="00EE6E73">
        <w:t>,</w:t>
      </w:r>
    </w:p>
    <w:p w14:paraId="6FC892BB" w14:textId="77777777" w:rsidR="00C010DD" w:rsidRPr="00EE6E73" w:rsidRDefault="00C010DD" w:rsidP="00EE6E73">
      <w:pPr>
        <w:pStyle w:val="PL"/>
      </w:pPr>
      <w:r w:rsidRPr="00EE6E73">
        <w:t xml:space="preserve">    maxActivatedUL-TCI-States-r18          </w:t>
      </w:r>
      <w:r w:rsidRPr="00EE6E73">
        <w:rPr>
          <w:color w:val="993366"/>
        </w:rPr>
        <w:t>INTEGER</w:t>
      </w:r>
      <w:r w:rsidRPr="00EE6E73">
        <w:t xml:space="preserve">(0..maxNrofActivatedUL-TCI-States-r18)                  </w:t>
      </w:r>
      <w:r w:rsidRPr="00EE6E73">
        <w:rPr>
          <w:color w:val="993366"/>
        </w:rPr>
        <w:t>OPTIONAL</w:t>
      </w:r>
      <w:r w:rsidRPr="00EE6E73">
        <w:t>,</w:t>
      </w:r>
    </w:p>
    <w:p w14:paraId="7CB20C29" w14:textId="77777777" w:rsidR="00C010DD" w:rsidRPr="00EE6E73" w:rsidRDefault="00C010DD" w:rsidP="00EE6E73">
      <w:pPr>
        <w:pStyle w:val="PL"/>
      </w:pPr>
      <w:r w:rsidRPr="00EE6E73">
        <w:t xml:space="preserve">    ...</w:t>
      </w:r>
    </w:p>
    <w:p w14:paraId="55898764" w14:textId="77777777" w:rsidR="00C010DD" w:rsidRPr="00EE6E73" w:rsidRDefault="00C010DD" w:rsidP="00EE6E73">
      <w:pPr>
        <w:pStyle w:val="PL"/>
      </w:pPr>
      <w:r w:rsidRPr="00EE6E73">
        <w:t>}</w:t>
      </w:r>
    </w:p>
    <w:p w14:paraId="181BE2F8" w14:textId="77777777" w:rsidR="00C010DD" w:rsidRPr="00EE6E73" w:rsidRDefault="00C010DD" w:rsidP="00EE6E73">
      <w:pPr>
        <w:pStyle w:val="PL"/>
      </w:pPr>
    </w:p>
    <w:p w14:paraId="00DEFD31" w14:textId="77777777" w:rsidR="00C010DD" w:rsidRPr="00EE6E73" w:rsidRDefault="00C010DD" w:rsidP="00EE6E73">
      <w:pPr>
        <w:pStyle w:val="PL"/>
        <w:rPr>
          <w:color w:val="808080"/>
        </w:rPr>
      </w:pPr>
      <w:r w:rsidRPr="00EE6E73">
        <w:rPr>
          <w:color w:val="808080"/>
        </w:rPr>
        <w:t>-- TAG-LTM-RSOURCECONFIGNRDC-STOP</w:t>
      </w:r>
    </w:p>
    <w:p w14:paraId="05A40404" w14:textId="77777777" w:rsidR="00C010DD" w:rsidRPr="00EE6E73" w:rsidRDefault="00C010DD" w:rsidP="00EE6E73">
      <w:pPr>
        <w:pStyle w:val="PL"/>
        <w:rPr>
          <w:color w:val="808080"/>
        </w:rPr>
      </w:pPr>
      <w:r w:rsidRPr="00EE6E73">
        <w:rPr>
          <w:color w:val="808080"/>
        </w:rPr>
        <w:t>-- ASN1STOP</w:t>
      </w:r>
    </w:p>
    <w:p w14:paraId="003ABE50" w14:textId="77777777" w:rsidR="00C010DD" w:rsidRPr="00EE6E73" w:rsidRDefault="00C010DD" w:rsidP="00C010DD"/>
    <w:tbl>
      <w:tblPr>
        <w:tblStyle w:val="TableGrid"/>
        <w:tblW w:w="14173" w:type="dxa"/>
        <w:tblLook w:val="04A0" w:firstRow="1" w:lastRow="0" w:firstColumn="1" w:lastColumn="0" w:noHBand="0" w:noVBand="1"/>
      </w:tblPr>
      <w:tblGrid>
        <w:gridCol w:w="14173"/>
      </w:tblGrid>
      <w:tr w:rsidR="004112C8" w:rsidRPr="00EE6E73" w14:paraId="6A1051B9" w14:textId="77777777" w:rsidTr="00A74AA4">
        <w:tc>
          <w:tcPr>
            <w:tcW w:w="14173" w:type="dxa"/>
          </w:tcPr>
          <w:p w14:paraId="68A3AC27" w14:textId="77777777" w:rsidR="00C010DD" w:rsidRPr="00EE6E73" w:rsidRDefault="00C010DD" w:rsidP="00A74AA4">
            <w:pPr>
              <w:pStyle w:val="TAH"/>
            </w:pPr>
            <w:r w:rsidRPr="00EE6E73">
              <w:rPr>
                <w:i/>
              </w:rPr>
              <w:t>LTM-</w:t>
            </w:r>
            <w:proofErr w:type="spellStart"/>
            <w:r w:rsidRPr="00EE6E73">
              <w:rPr>
                <w:i/>
              </w:rPr>
              <w:t>ResourceConfigNRDC</w:t>
            </w:r>
            <w:proofErr w:type="spellEnd"/>
            <w:r w:rsidRPr="00EE6E73">
              <w:rPr>
                <w:iCs/>
              </w:rPr>
              <w:t xml:space="preserve"> field descriptions</w:t>
            </w:r>
          </w:p>
        </w:tc>
      </w:tr>
      <w:tr w:rsidR="004112C8" w:rsidRPr="00EE6E73" w14:paraId="7CC4172F" w14:textId="77777777" w:rsidTr="00A74AA4">
        <w:tc>
          <w:tcPr>
            <w:tcW w:w="14173" w:type="dxa"/>
          </w:tcPr>
          <w:p w14:paraId="33BDB41E" w14:textId="77777777" w:rsidR="00C010DD" w:rsidRPr="00EE6E73" w:rsidRDefault="00C010DD" w:rsidP="00A74AA4">
            <w:pPr>
              <w:pStyle w:val="TAL"/>
              <w:rPr>
                <w:b/>
                <w:i/>
              </w:rPr>
            </w:pPr>
            <w:proofErr w:type="spellStart"/>
            <w:r w:rsidRPr="00EE6E73">
              <w:rPr>
                <w:b/>
                <w:i/>
              </w:rPr>
              <w:t>maxActivatedDL</w:t>
            </w:r>
            <w:proofErr w:type="spellEnd"/>
            <w:r w:rsidRPr="00EE6E73">
              <w:rPr>
                <w:b/>
                <w:i/>
              </w:rPr>
              <w:t>-TCI-States</w:t>
            </w:r>
          </w:p>
          <w:p w14:paraId="0FB3B8C5" w14:textId="77777777" w:rsidR="00C010DD" w:rsidRPr="00EE6E73" w:rsidRDefault="00C010DD" w:rsidP="00A74AA4">
            <w:pPr>
              <w:pStyle w:val="TAL"/>
              <w:rPr>
                <w:lang w:eastAsia="sv-SE"/>
              </w:rPr>
            </w:pPr>
            <w:r w:rsidRPr="00EE6E73">
              <w:rPr>
                <w:lang w:eastAsia="sv-SE"/>
              </w:rPr>
              <w:t>Indicates the maximum number of MAC CE activated LTM DL TCI states</w:t>
            </w:r>
            <w:r w:rsidRPr="00EE6E73">
              <w:rPr>
                <w:bCs/>
                <w:iCs/>
              </w:rPr>
              <w:t>.</w:t>
            </w:r>
          </w:p>
        </w:tc>
      </w:tr>
      <w:tr w:rsidR="004112C8" w:rsidRPr="00EE6E73" w14:paraId="7B18D857" w14:textId="77777777" w:rsidTr="00A74AA4">
        <w:tc>
          <w:tcPr>
            <w:tcW w:w="14173" w:type="dxa"/>
          </w:tcPr>
          <w:p w14:paraId="7DEE73F1" w14:textId="77777777" w:rsidR="00C010DD" w:rsidRPr="00EE6E73" w:rsidRDefault="00C010DD" w:rsidP="00A74AA4">
            <w:pPr>
              <w:pStyle w:val="TAL"/>
              <w:rPr>
                <w:b/>
                <w:i/>
              </w:rPr>
            </w:pPr>
            <w:proofErr w:type="spellStart"/>
            <w:r w:rsidRPr="00EE6E73">
              <w:rPr>
                <w:b/>
                <w:i/>
              </w:rPr>
              <w:t>maxActivatedJointTCI</w:t>
            </w:r>
            <w:proofErr w:type="spellEnd"/>
            <w:r w:rsidRPr="00EE6E73">
              <w:rPr>
                <w:b/>
                <w:i/>
              </w:rPr>
              <w:t>-States</w:t>
            </w:r>
          </w:p>
          <w:p w14:paraId="3FE2CE80" w14:textId="77777777" w:rsidR="00C010DD" w:rsidRPr="00EE6E73" w:rsidRDefault="00C010DD" w:rsidP="00A74AA4">
            <w:pPr>
              <w:pStyle w:val="TAL"/>
              <w:rPr>
                <w:lang w:eastAsia="sv-SE"/>
              </w:rPr>
            </w:pPr>
            <w:r w:rsidRPr="00EE6E73">
              <w:rPr>
                <w:lang w:eastAsia="sv-SE"/>
              </w:rPr>
              <w:t>Indicates the maximum number of MAC CE activated joint LTM TCI states</w:t>
            </w:r>
            <w:r w:rsidRPr="00EE6E73">
              <w:rPr>
                <w:bCs/>
                <w:iCs/>
              </w:rPr>
              <w:t>.</w:t>
            </w:r>
          </w:p>
        </w:tc>
      </w:tr>
      <w:tr w:rsidR="004112C8" w:rsidRPr="00EE6E73" w14:paraId="1CCF9DF4" w14:textId="77777777" w:rsidTr="00A74AA4">
        <w:tc>
          <w:tcPr>
            <w:tcW w:w="14173" w:type="dxa"/>
          </w:tcPr>
          <w:p w14:paraId="73D60BCC" w14:textId="77777777" w:rsidR="00C010DD" w:rsidRPr="00EE6E73" w:rsidRDefault="00C010DD" w:rsidP="00A74AA4">
            <w:pPr>
              <w:pStyle w:val="TAL"/>
              <w:rPr>
                <w:b/>
                <w:i/>
              </w:rPr>
            </w:pPr>
            <w:proofErr w:type="spellStart"/>
            <w:r w:rsidRPr="00EE6E73">
              <w:rPr>
                <w:b/>
                <w:i/>
              </w:rPr>
              <w:t>maxActivatedUL</w:t>
            </w:r>
            <w:proofErr w:type="spellEnd"/>
            <w:r w:rsidRPr="00EE6E73">
              <w:rPr>
                <w:b/>
                <w:i/>
              </w:rPr>
              <w:t>-TCI-States</w:t>
            </w:r>
          </w:p>
          <w:p w14:paraId="758F7D87" w14:textId="77777777" w:rsidR="00C010DD" w:rsidRPr="00EE6E73" w:rsidRDefault="00C010DD" w:rsidP="00A74AA4">
            <w:pPr>
              <w:pStyle w:val="TAL"/>
              <w:rPr>
                <w:lang w:eastAsia="sv-SE"/>
              </w:rPr>
            </w:pPr>
            <w:r w:rsidRPr="00EE6E73">
              <w:rPr>
                <w:lang w:eastAsia="sv-SE"/>
              </w:rPr>
              <w:t>Indicates the maximum number of MAC CE activated LTM UL TCI states</w:t>
            </w:r>
            <w:r w:rsidRPr="00EE6E73">
              <w:rPr>
                <w:bCs/>
                <w:iCs/>
              </w:rPr>
              <w:t>.</w:t>
            </w:r>
          </w:p>
        </w:tc>
      </w:tr>
      <w:tr w:rsidR="004112C8" w:rsidRPr="00EE6E73" w14:paraId="73FB72BD" w14:textId="77777777" w:rsidTr="00A74AA4">
        <w:tc>
          <w:tcPr>
            <w:tcW w:w="14173" w:type="dxa"/>
          </w:tcPr>
          <w:p w14:paraId="36742DF6" w14:textId="77777777" w:rsidR="00C010DD" w:rsidRPr="00EE6E73" w:rsidRDefault="00C010DD" w:rsidP="00A74AA4">
            <w:pPr>
              <w:pStyle w:val="TAL"/>
              <w:rPr>
                <w:b/>
                <w:i/>
              </w:rPr>
            </w:pPr>
            <w:proofErr w:type="spellStart"/>
            <w:r w:rsidRPr="00EE6E73">
              <w:rPr>
                <w:b/>
                <w:i/>
              </w:rPr>
              <w:t>maxCellsJointTCI</w:t>
            </w:r>
            <w:proofErr w:type="spellEnd"/>
          </w:p>
          <w:p w14:paraId="2213FDC7" w14:textId="77777777" w:rsidR="00C010DD" w:rsidRPr="00EE6E73" w:rsidRDefault="00C010DD" w:rsidP="00A74AA4">
            <w:pPr>
              <w:pStyle w:val="TAL"/>
              <w:rPr>
                <w:lang w:eastAsia="sv-SE"/>
              </w:rPr>
            </w:pPr>
            <w:r w:rsidRPr="00EE6E73">
              <w:rPr>
                <w:lang w:eastAsia="sv-SE"/>
              </w:rPr>
              <w:t>Indicates the maximum number of</w:t>
            </w:r>
            <w:r w:rsidRPr="00EE6E73">
              <w:t xml:space="preserve"> </w:t>
            </w:r>
            <w:r w:rsidRPr="00EE6E73">
              <w:rPr>
                <w:lang w:eastAsia="sv-SE"/>
              </w:rPr>
              <w:t>configured cells for joint LTM TCI state(s)</w:t>
            </w:r>
            <w:r w:rsidRPr="00EE6E73">
              <w:rPr>
                <w:bCs/>
                <w:iCs/>
              </w:rPr>
              <w:t>.</w:t>
            </w:r>
          </w:p>
        </w:tc>
      </w:tr>
      <w:tr w:rsidR="004112C8" w:rsidRPr="00EE6E73" w14:paraId="5258EB13" w14:textId="77777777" w:rsidTr="00A74AA4">
        <w:tc>
          <w:tcPr>
            <w:tcW w:w="14173" w:type="dxa"/>
          </w:tcPr>
          <w:p w14:paraId="03165E40" w14:textId="77777777" w:rsidR="00C010DD" w:rsidRPr="00EE6E73" w:rsidRDefault="00C010DD" w:rsidP="00A74AA4">
            <w:pPr>
              <w:pStyle w:val="TAL"/>
              <w:rPr>
                <w:b/>
                <w:i/>
              </w:rPr>
            </w:pPr>
            <w:proofErr w:type="spellStart"/>
            <w:r w:rsidRPr="00EE6E73">
              <w:rPr>
                <w:b/>
                <w:i/>
              </w:rPr>
              <w:t>maxCellsTA</w:t>
            </w:r>
            <w:proofErr w:type="spellEnd"/>
            <w:r w:rsidRPr="00EE6E73">
              <w:rPr>
                <w:b/>
                <w:i/>
              </w:rPr>
              <w:t>-Meas</w:t>
            </w:r>
          </w:p>
          <w:p w14:paraId="0C2A6B09" w14:textId="77777777" w:rsidR="00C010DD" w:rsidRPr="00EE6E73" w:rsidRDefault="00C010DD" w:rsidP="00A74AA4">
            <w:pPr>
              <w:pStyle w:val="TAL"/>
              <w:rPr>
                <w:lang w:eastAsia="sv-SE"/>
              </w:rPr>
            </w:pPr>
            <w:r w:rsidRPr="00EE6E73">
              <w:rPr>
                <w:lang w:eastAsia="sv-SE"/>
              </w:rPr>
              <w:t>Indicates the maximum number of</w:t>
            </w:r>
            <w:r w:rsidRPr="00EE6E73">
              <w:t xml:space="preserve"> </w:t>
            </w:r>
            <w:r w:rsidRPr="00EE6E73">
              <w:rPr>
                <w:lang w:eastAsia="sv-SE"/>
              </w:rPr>
              <w:t>candidate cells for TA acquisition based on PDCCH ordered CFRA procedure before receiving cell switch command MAC-CE</w:t>
            </w:r>
            <w:r w:rsidRPr="00EE6E73">
              <w:rPr>
                <w:bCs/>
                <w:iCs/>
              </w:rPr>
              <w:t>.</w:t>
            </w:r>
          </w:p>
        </w:tc>
      </w:tr>
      <w:tr w:rsidR="004112C8" w:rsidRPr="00EE6E73" w14:paraId="036C30EE" w14:textId="77777777" w:rsidTr="00A74AA4">
        <w:tc>
          <w:tcPr>
            <w:tcW w:w="14173" w:type="dxa"/>
          </w:tcPr>
          <w:p w14:paraId="6DCA61A4" w14:textId="77777777" w:rsidR="00C010DD" w:rsidRPr="00EE6E73" w:rsidRDefault="00C010DD" w:rsidP="00A74AA4">
            <w:pPr>
              <w:pStyle w:val="TAL"/>
              <w:rPr>
                <w:b/>
                <w:i/>
              </w:rPr>
            </w:pPr>
            <w:proofErr w:type="spellStart"/>
            <w:r w:rsidRPr="00EE6E73">
              <w:rPr>
                <w:b/>
                <w:i/>
              </w:rPr>
              <w:t>maxCellsTCI</w:t>
            </w:r>
            <w:proofErr w:type="spellEnd"/>
          </w:p>
          <w:p w14:paraId="0810B13D" w14:textId="77777777" w:rsidR="00C010DD" w:rsidRPr="00EE6E73" w:rsidRDefault="00C010DD" w:rsidP="00A74AA4">
            <w:pPr>
              <w:pStyle w:val="TAL"/>
              <w:rPr>
                <w:lang w:eastAsia="sv-SE"/>
              </w:rPr>
            </w:pPr>
            <w:r w:rsidRPr="00EE6E73">
              <w:rPr>
                <w:lang w:eastAsia="sv-SE"/>
              </w:rPr>
              <w:t>Indicates the maximum number of</w:t>
            </w:r>
            <w:r w:rsidRPr="00EE6E73">
              <w:t xml:space="preserve"> </w:t>
            </w:r>
            <w:r w:rsidRPr="00EE6E73">
              <w:rPr>
                <w:lang w:eastAsia="sv-SE"/>
              </w:rPr>
              <w:t>configured cells for separate DL/UL LTM TCI state(s)</w:t>
            </w:r>
            <w:r w:rsidRPr="00EE6E73">
              <w:rPr>
                <w:bCs/>
                <w:iCs/>
              </w:rPr>
              <w:t>.</w:t>
            </w:r>
          </w:p>
        </w:tc>
      </w:tr>
      <w:tr w:rsidR="004112C8" w:rsidRPr="00EE6E73" w14:paraId="14ED0EE1" w14:textId="77777777" w:rsidTr="00A74AA4">
        <w:tc>
          <w:tcPr>
            <w:tcW w:w="14173" w:type="dxa"/>
          </w:tcPr>
          <w:p w14:paraId="4AFAF5EC" w14:textId="77777777" w:rsidR="00C010DD" w:rsidRPr="00EE6E73" w:rsidRDefault="00C010DD" w:rsidP="00A74AA4">
            <w:pPr>
              <w:pStyle w:val="TAL"/>
              <w:rPr>
                <w:b/>
                <w:i/>
              </w:rPr>
            </w:pPr>
            <w:proofErr w:type="spellStart"/>
            <w:r w:rsidRPr="00EE6E73">
              <w:rPr>
                <w:b/>
                <w:i/>
              </w:rPr>
              <w:t>maxConfigCells</w:t>
            </w:r>
            <w:proofErr w:type="spellEnd"/>
          </w:p>
          <w:p w14:paraId="18B939DA" w14:textId="77777777" w:rsidR="00C010DD" w:rsidRPr="00EE6E73" w:rsidRDefault="00C010DD" w:rsidP="00A74AA4">
            <w:pPr>
              <w:pStyle w:val="TAL"/>
              <w:rPr>
                <w:bCs/>
                <w:iCs/>
              </w:rPr>
            </w:pPr>
            <w:r w:rsidRPr="00EE6E73">
              <w:rPr>
                <w:bCs/>
                <w:iCs/>
              </w:rPr>
              <w:t>Indicates the maximum number of LTM candidate configuration(s) for which the UE can perform early ASN.1 decoding and validity check.</w:t>
            </w:r>
          </w:p>
        </w:tc>
      </w:tr>
      <w:tr w:rsidR="004112C8" w:rsidRPr="00EE6E73" w14:paraId="6C76A7EC" w14:textId="77777777" w:rsidTr="00A74AA4">
        <w:tc>
          <w:tcPr>
            <w:tcW w:w="14173" w:type="dxa"/>
          </w:tcPr>
          <w:p w14:paraId="79D30928" w14:textId="77777777" w:rsidR="00C010DD" w:rsidRPr="00EE6E73" w:rsidRDefault="00C010DD" w:rsidP="00A74AA4">
            <w:pPr>
              <w:pStyle w:val="TAL"/>
              <w:rPr>
                <w:b/>
                <w:i/>
              </w:rPr>
            </w:pPr>
            <w:proofErr w:type="spellStart"/>
            <w:r w:rsidRPr="00EE6E73">
              <w:rPr>
                <w:b/>
                <w:i/>
              </w:rPr>
              <w:t>maxConfigDL</w:t>
            </w:r>
            <w:proofErr w:type="spellEnd"/>
            <w:r w:rsidRPr="00EE6E73">
              <w:rPr>
                <w:b/>
                <w:i/>
              </w:rPr>
              <w:t>-TCI-States</w:t>
            </w:r>
          </w:p>
          <w:p w14:paraId="301338CC" w14:textId="77777777" w:rsidR="00C010DD" w:rsidRPr="00EE6E73" w:rsidRDefault="00C010DD" w:rsidP="00A74AA4">
            <w:pPr>
              <w:pStyle w:val="TAL"/>
              <w:rPr>
                <w:lang w:eastAsia="sv-SE"/>
              </w:rPr>
            </w:pPr>
            <w:r w:rsidRPr="00EE6E73">
              <w:rPr>
                <w:lang w:eastAsia="sv-SE"/>
              </w:rPr>
              <w:t>Indicates the maximum number of configured separate DL LTM TCI state(s)</w:t>
            </w:r>
            <w:r w:rsidRPr="00EE6E73">
              <w:rPr>
                <w:bCs/>
                <w:iCs/>
              </w:rPr>
              <w:t>.</w:t>
            </w:r>
          </w:p>
        </w:tc>
      </w:tr>
      <w:tr w:rsidR="004112C8" w:rsidRPr="00EE6E73" w14:paraId="12A8087F" w14:textId="77777777" w:rsidTr="00A74AA4">
        <w:tc>
          <w:tcPr>
            <w:tcW w:w="14173" w:type="dxa"/>
          </w:tcPr>
          <w:p w14:paraId="12E7B993" w14:textId="77777777" w:rsidR="00C010DD" w:rsidRPr="00EE6E73" w:rsidRDefault="00C010DD" w:rsidP="00A74AA4">
            <w:pPr>
              <w:pStyle w:val="TAL"/>
              <w:rPr>
                <w:b/>
                <w:i/>
              </w:rPr>
            </w:pPr>
            <w:proofErr w:type="spellStart"/>
            <w:r w:rsidRPr="00EE6E73">
              <w:rPr>
                <w:b/>
                <w:i/>
              </w:rPr>
              <w:t>maxConfigJointTCI</w:t>
            </w:r>
            <w:proofErr w:type="spellEnd"/>
            <w:r w:rsidRPr="00EE6E73">
              <w:rPr>
                <w:b/>
                <w:i/>
              </w:rPr>
              <w:t>-States</w:t>
            </w:r>
          </w:p>
          <w:p w14:paraId="5EC6FB6A" w14:textId="77777777" w:rsidR="00C010DD" w:rsidRPr="00EE6E73" w:rsidRDefault="00C010DD" w:rsidP="00A74AA4">
            <w:pPr>
              <w:pStyle w:val="TAL"/>
              <w:rPr>
                <w:bCs/>
                <w:iCs/>
              </w:rPr>
            </w:pPr>
            <w:r w:rsidRPr="00EE6E73">
              <w:rPr>
                <w:lang w:eastAsia="sv-SE"/>
              </w:rPr>
              <w:t>Indicates the maximum number of</w:t>
            </w:r>
            <w:r w:rsidRPr="00EE6E73">
              <w:t xml:space="preserve"> </w:t>
            </w:r>
            <w:r w:rsidRPr="00EE6E73">
              <w:rPr>
                <w:lang w:eastAsia="sv-SE"/>
              </w:rPr>
              <w:t>configured joint LTM TCI state(s)</w:t>
            </w:r>
            <w:r w:rsidRPr="00EE6E73">
              <w:rPr>
                <w:bCs/>
                <w:iCs/>
              </w:rPr>
              <w:t>.</w:t>
            </w:r>
          </w:p>
        </w:tc>
      </w:tr>
      <w:tr w:rsidR="004112C8" w:rsidRPr="00EE6E73" w14:paraId="25365019" w14:textId="77777777" w:rsidTr="00A74AA4">
        <w:tc>
          <w:tcPr>
            <w:tcW w:w="14173" w:type="dxa"/>
          </w:tcPr>
          <w:p w14:paraId="6D2383E5" w14:textId="77777777" w:rsidR="00C010DD" w:rsidRPr="00EE6E73" w:rsidRDefault="00C010DD" w:rsidP="00A74AA4">
            <w:pPr>
              <w:pStyle w:val="TAL"/>
              <w:rPr>
                <w:b/>
                <w:i/>
              </w:rPr>
            </w:pPr>
            <w:proofErr w:type="spellStart"/>
            <w:r w:rsidRPr="00EE6E73">
              <w:rPr>
                <w:b/>
                <w:i/>
              </w:rPr>
              <w:t>maxConfigUL</w:t>
            </w:r>
            <w:proofErr w:type="spellEnd"/>
            <w:r w:rsidRPr="00EE6E73">
              <w:rPr>
                <w:b/>
                <w:i/>
              </w:rPr>
              <w:t>-TCI-States</w:t>
            </w:r>
          </w:p>
          <w:p w14:paraId="0687DD02" w14:textId="77777777" w:rsidR="00C010DD" w:rsidRPr="00EE6E73" w:rsidRDefault="00C010DD" w:rsidP="00A74AA4">
            <w:pPr>
              <w:pStyle w:val="TAL"/>
              <w:rPr>
                <w:lang w:eastAsia="sv-SE"/>
              </w:rPr>
            </w:pPr>
            <w:r w:rsidRPr="00EE6E73">
              <w:rPr>
                <w:lang w:eastAsia="sv-SE"/>
              </w:rPr>
              <w:t>Indicates the maximum number of configured separate UL LTM TCI state(s)</w:t>
            </w:r>
            <w:r w:rsidRPr="00EE6E73">
              <w:rPr>
                <w:bCs/>
                <w:iCs/>
              </w:rPr>
              <w:t>.</w:t>
            </w:r>
          </w:p>
        </w:tc>
      </w:tr>
      <w:tr w:rsidR="004112C8" w:rsidRPr="00EE6E73" w14:paraId="6EB61C45" w14:textId="77777777" w:rsidTr="00A74AA4">
        <w:tc>
          <w:tcPr>
            <w:tcW w:w="14173" w:type="dxa"/>
          </w:tcPr>
          <w:p w14:paraId="2FAB95AA" w14:textId="77777777" w:rsidR="00C010DD" w:rsidRPr="00EE6E73" w:rsidRDefault="00C010DD" w:rsidP="00A74AA4">
            <w:pPr>
              <w:pStyle w:val="TAL"/>
              <w:rPr>
                <w:b/>
                <w:i/>
              </w:rPr>
            </w:pPr>
            <w:proofErr w:type="spellStart"/>
            <w:r w:rsidRPr="00EE6E73">
              <w:rPr>
                <w:b/>
                <w:i/>
              </w:rPr>
              <w:t>maxStoredConfigCells</w:t>
            </w:r>
            <w:proofErr w:type="spellEnd"/>
          </w:p>
          <w:p w14:paraId="649978A4" w14:textId="30C55775" w:rsidR="00C010DD" w:rsidRPr="00EE6E73" w:rsidRDefault="00C010DD" w:rsidP="00A74AA4">
            <w:pPr>
              <w:pStyle w:val="TAL"/>
              <w:rPr>
                <w:bCs/>
                <w:iCs/>
              </w:rPr>
            </w:pPr>
            <w:r w:rsidRPr="00EE6E73">
              <w:rPr>
                <w:bCs/>
                <w:iCs/>
              </w:rPr>
              <w:t xml:space="preserve">Indicates the maximum number of serving cell(s) and candidate cell(s), including serving </w:t>
            </w:r>
            <w:proofErr w:type="spellStart"/>
            <w:r w:rsidRPr="00EE6E73">
              <w:rPr>
                <w:bCs/>
                <w:iCs/>
              </w:rPr>
              <w:t>SpCell</w:t>
            </w:r>
            <w:proofErr w:type="spellEnd"/>
            <w:r w:rsidRPr="00EE6E73">
              <w:rPr>
                <w:bCs/>
                <w:iCs/>
              </w:rPr>
              <w:t xml:space="preserve">(s), serving </w:t>
            </w:r>
            <w:proofErr w:type="spellStart"/>
            <w:r w:rsidRPr="00EE6E73">
              <w:rPr>
                <w:bCs/>
                <w:iCs/>
              </w:rPr>
              <w:t>SCell</w:t>
            </w:r>
            <w:proofErr w:type="spellEnd"/>
            <w:r w:rsidRPr="00EE6E73">
              <w:rPr>
                <w:bCs/>
                <w:iCs/>
              </w:rPr>
              <w:t xml:space="preserve">(s) in SCG, </w:t>
            </w:r>
            <w:proofErr w:type="spellStart"/>
            <w:r w:rsidRPr="00EE6E73">
              <w:rPr>
                <w:bCs/>
                <w:iCs/>
              </w:rPr>
              <w:t>SpCell</w:t>
            </w:r>
            <w:proofErr w:type="spellEnd"/>
            <w:r w:rsidRPr="00EE6E73">
              <w:rPr>
                <w:bCs/>
                <w:iCs/>
              </w:rPr>
              <w:t xml:space="preserve"> in LTM candidate configurations and </w:t>
            </w:r>
            <w:proofErr w:type="spellStart"/>
            <w:r w:rsidRPr="00EE6E73">
              <w:rPr>
                <w:bCs/>
                <w:iCs/>
              </w:rPr>
              <w:t>S</w:t>
            </w:r>
            <w:r w:rsidR="00791275" w:rsidRPr="00EE6E73">
              <w:rPr>
                <w:bCs/>
                <w:iCs/>
              </w:rPr>
              <w:t>C</w:t>
            </w:r>
            <w:r w:rsidRPr="00EE6E73">
              <w:rPr>
                <w:bCs/>
                <w:iCs/>
              </w:rPr>
              <w:t>ell</w:t>
            </w:r>
            <w:proofErr w:type="spellEnd"/>
            <w:r w:rsidRPr="00EE6E73">
              <w:rPr>
                <w:bCs/>
                <w:iCs/>
              </w:rPr>
              <w:t>(s) in LTM candidate configurations for SCG.</w:t>
            </w:r>
          </w:p>
        </w:tc>
      </w:tr>
    </w:tbl>
    <w:p w14:paraId="6C924C5B" w14:textId="77777777" w:rsidR="000D24DC" w:rsidRPr="00EE6E73" w:rsidRDefault="000D24DC" w:rsidP="00836A03"/>
    <w:p w14:paraId="605020EC" w14:textId="5754D593" w:rsidR="00B30C99" w:rsidRPr="00EE6E73" w:rsidRDefault="00B30C99" w:rsidP="000D24DC">
      <w:pPr>
        <w:pStyle w:val="Heading4"/>
      </w:pPr>
      <w:bookmarkStart w:id="7768" w:name="_Toc193446765"/>
      <w:bookmarkStart w:id="7769" w:name="_Toc193452570"/>
      <w:bookmarkStart w:id="7770" w:name="_Toc193463846"/>
      <w:bookmarkStart w:id="7771" w:name="_Toc201296134"/>
      <w:bookmarkStart w:id="7772" w:name="MCCQCTEMPBM_00000797"/>
      <w:r w:rsidRPr="00EE6E73">
        <w:lastRenderedPageBreak/>
        <w:t>–</w:t>
      </w:r>
      <w:r w:rsidRPr="00EE6E73">
        <w:tab/>
      </w:r>
      <w:proofErr w:type="spellStart"/>
      <w:r w:rsidRPr="00EE6E73">
        <w:rPr>
          <w:i/>
          <w:iCs/>
        </w:rPr>
        <w:t>ResourceConfigNRDC</w:t>
      </w:r>
      <w:bookmarkEnd w:id="7768"/>
      <w:bookmarkEnd w:id="7769"/>
      <w:bookmarkEnd w:id="7770"/>
      <w:bookmarkEnd w:id="7771"/>
      <w:proofErr w:type="spellEnd"/>
    </w:p>
    <w:bookmarkEnd w:id="7772"/>
    <w:p w14:paraId="7D0BEDF9" w14:textId="77777777" w:rsidR="00B30C99" w:rsidRPr="00EE6E73" w:rsidRDefault="00B30C99" w:rsidP="00B30C99">
      <w:r w:rsidRPr="00EE6E73">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EE6E73" w:rsidRDefault="00B30C99" w:rsidP="00B30C99">
      <w:pPr>
        <w:pStyle w:val="TH"/>
      </w:pPr>
      <w:proofErr w:type="spellStart"/>
      <w:r w:rsidRPr="00EE6E73">
        <w:rPr>
          <w:i/>
          <w:iCs/>
        </w:rPr>
        <w:t>ResourceConfigNRDC</w:t>
      </w:r>
      <w:proofErr w:type="spellEnd"/>
      <w:r w:rsidRPr="00EE6E73">
        <w:rPr>
          <w:i/>
        </w:rPr>
        <w:t xml:space="preserve"> </w:t>
      </w:r>
      <w:r w:rsidRPr="00EE6E73">
        <w:rPr>
          <w:iCs/>
        </w:rPr>
        <w:t>information element</w:t>
      </w:r>
    </w:p>
    <w:p w14:paraId="443303AD" w14:textId="77777777" w:rsidR="00B30C99" w:rsidRPr="00EE6E73" w:rsidRDefault="00B30C99" w:rsidP="00EE6E73">
      <w:pPr>
        <w:pStyle w:val="PL"/>
        <w:rPr>
          <w:color w:val="808080"/>
        </w:rPr>
      </w:pPr>
      <w:r w:rsidRPr="00EE6E73">
        <w:rPr>
          <w:color w:val="808080"/>
        </w:rPr>
        <w:t>-- ASN1START</w:t>
      </w:r>
    </w:p>
    <w:p w14:paraId="7420D5F7" w14:textId="77777777" w:rsidR="00B30C99" w:rsidRPr="00EE6E73" w:rsidRDefault="00B30C99" w:rsidP="00EE6E73">
      <w:pPr>
        <w:pStyle w:val="PL"/>
        <w:rPr>
          <w:color w:val="808080"/>
        </w:rPr>
      </w:pPr>
      <w:r w:rsidRPr="00EE6E73">
        <w:rPr>
          <w:color w:val="808080"/>
        </w:rPr>
        <w:t>-- TAG-RESOURCECONFIGNRDC-START</w:t>
      </w:r>
    </w:p>
    <w:p w14:paraId="2ABD67EE" w14:textId="77777777" w:rsidR="00B30C99" w:rsidRPr="00EE6E73" w:rsidRDefault="00B30C99" w:rsidP="00EE6E73">
      <w:pPr>
        <w:pStyle w:val="PL"/>
      </w:pPr>
    </w:p>
    <w:p w14:paraId="3F48F166" w14:textId="77777777" w:rsidR="00B30C99" w:rsidRPr="00EE6E73" w:rsidRDefault="00B30C99" w:rsidP="00EE6E73">
      <w:pPr>
        <w:pStyle w:val="PL"/>
      </w:pPr>
      <w:r w:rsidRPr="00EE6E73">
        <w:t xml:space="preserve">ResourceConfigNRDC-r17 ::= </w:t>
      </w:r>
      <w:r w:rsidRPr="00EE6E73">
        <w:rPr>
          <w:color w:val="993366"/>
        </w:rPr>
        <w:t>SEQUENCE</w:t>
      </w:r>
      <w:r w:rsidRPr="00EE6E73">
        <w:t xml:space="preserve"> {</w:t>
      </w:r>
    </w:p>
    <w:p w14:paraId="6C61AB05" w14:textId="77777777" w:rsidR="00B30C99" w:rsidRPr="00EE6E73" w:rsidRDefault="00B30C99" w:rsidP="00EE6E73">
      <w:pPr>
        <w:pStyle w:val="PL"/>
      </w:pPr>
      <w:r w:rsidRPr="00EE6E73">
        <w:t xml:space="preserve">    fr1-ResourceConfig-r17                   ResourceConfigPerFR-r17                               </w:t>
      </w:r>
      <w:r w:rsidRPr="00EE6E73">
        <w:rPr>
          <w:color w:val="993366"/>
        </w:rPr>
        <w:t>OPTIONAL</w:t>
      </w:r>
      <w:r w:rsidRPr="00EE6E73">
        <w:t>,</w:t>
      </w:r>
    </w:p>
    <w:p w14:paraId="79EADE44" w14:textId="77777777" w:rsidR="00B30C99" w:rsidRPr="00EE6E73" w:rsidRDefault="00B30C99" w:rsidP="00EE6E73">
      <w:pPr>
        <w:pStyle w:val="PL"/>
      </w:pPr>
      <w:r w:rsidRPr="00EE6E73">
        <w:t xml:space="preserve">    fr2-ResourceConfig-r17                   ResourceConfigPerFR-r17                               </w:t>
      </w:r>
      <w:r w:rsidRPr="00EE6E73">
        <w:rPr>
          <w:color w:val="993366"/>
        </w:rPr>
        <w:t>OPTIONAL</w:t>
      </w:r>
      <w:r w:rsidRPr="00EE6E73">
        <w:t>,</w:t>
      </w:r>
    </w:p>
    <w:p w14:paraId="425DD5DB" w14:textId="77777777" w:rsidR="00B30C99" w:rsidRPr="00EE6E73" w:rsidRDefault="00B30C99" w:rsidP="00EE6E73">
      <w:pPr>
        <w:pStyle w:val="PL"/>
      </w:pPr>
      <w:r w:rsidRPr="00EE6E73">
        <w:t xml:space="preserve">    maxNumberResAcrossCC-AcrossFR-r17        </w:t>
      </w:r>
      <w:r w:rsidRPr="00EE6E73">
        <w:rPr>
          <w:color w:val="993366"/>
        </w:rPr>
        <w:t>INTEGER</w:t>
      </w:r>
      <w:r w:rsidRPr="00EE6E73">
        <w:t xml:space="preserve"> (0..256)                                      </w:t>
      </w:r>
      <w:r w:rsidRPr="00EE6E73">
        <w:rPr>
          <w:color w:val="993366"/>
        </w:rPr>
        <w:t>OPTIONAL</w:t>
      </w:r>
      <w:r w:rsidRPr="00EE6E73">
        <w:t>,</w:t>
      </w:r>
    </w:p>
    <w:p w14:paraId="24E215D7" w14:textId="77777777" w:rsidR="00B30C99" w:rsidRPr="00EE6E73" w:rsidRDefault="00B30C99" w:rsidP="00EE6E73">
      <w:pPr>
        <w:pStyle w:val="PL"/>
      </w:pPr>
      <w:r w:rsidRPr="00EE6E73">
        <w:t xml:space="preserve">    ...</w:t>
      </w:r>
    </w:p>
    <w:p w14:paraId="106CA66F" w14:textId="77777777" w:rsidR="00B30C99" w:rsidRPr="00EE6E73" w:rsidRDefault="00B30C99" w:rsidP="00EE6E73">
      <w:pPr>
        <w:pStyle w:val="PL"/>
      </w:pPr>
      <w:r w:rsidRPr="00EE6E73">
        <w:t>}</w:t>
      </w:r>
    </w:p>
    <w:p w14:paraId="3339B52F" w14:textId="77777777" w:rsidR="00B30C99" w:rsidRPr="00EE6E73" w:rsidRDefault="00B30C99" w:rsidP="00EE6E73">
      <w:pPr>
        <w:pStyle w:val="PL"/>
      </w:pPr>
    </w:p>
    <w:p w14:paraId="47E8A324" w14:textId="77777777" w:rsidR="00B30C99" w:rsidRPr="00EE6E73" w:rsidRDefault="00B30C99" w:rsidP="00EE6E73">
      <w:pPr>
        <w:pStyle w:val="PL"/>
      </w:pPr>
      <w:r w:rsidRPr="00EE6E73">
        <w:t xml:space="preserve">ResourceConfigPerFR-r17 ::= </w:t>
      </w:r>
      <w:r w:rsidRPr="00EE6E73">
        <w:rPr>
          <w:color w:val="993366"/>
        </w:rPr>
        <w:t>SEQUENCE</w:t>
      </w:r>
      <w:r w:rsidRPr="00EE6E73">
        <w:t xml:space="preserve"> {</w:t>
      </w:r>
    </w:p>
    <w:p w14:paraId="42C77877" w14:textId="77777777" w:rsidR="00B30C99" w:rsidRPr="00EE6E73" w:rsidRDefault="00B30C99" w:rsidP="00EE6E73">
      <w:pPr>
        <w:pStyle w:val="PL"/>
      </w:pPr>
      <w:r w:rsidRPr="00EE6E73">
        <w:t xml:space="preserve">    bm-MaxNumberCSI-RS-Resource-r17          </w:t>
      </w:r>
      <w:r w:rsidRPr="00EE6E73">
        <w:rPr>
          <w:color w:val="993366"/>
        </w:rPr>
        <w:t>INTEGER</w:t>
      </w:r>
      <w:r w:rsidRPr="00EE6E73">
        <w:t xml:space="preserve"> (0..64)                                       </w:t>
      </w:r>
      <w:r w:rsidRPr="00EE6E73">
        <w:rPr>
          <w:color w:val="993366"/>
        </w:rPr>
        <w:t>OPTIONAL</w:t>
      </w:r>
      <w:r w:rsidRPr="00EE6E73">
        <w:t>,</w:t>
      </w:r>
    </w:p>
    <w:p w14:paraId="796545A5" w14:textId="77777777" w:rsidR="00B30C99" w:rsidRPr="00EE6E73" w:rsidRDefault="00B30C99" w:rsidP="00EE6E73">
      <w:pPr>
        <w:pStyle w:val="PL"/>
      </w:pPr>
      <w:r w:rsidRPr="00EE6E73">
        <w:t xml:space="preserve">    bm-MaxNumberAperiodicCSI-RS-Resource-r17 </w:t>
      </w:r>
      <w:r w:rsidRPr="00EE6E73">
        <w:rPr>
          <w:color w:val="993366"/>
        </w:rPr>
        <w:t>INTEGER</w:t>
      </w:r>
      <w:r w:rsidRPr="00EE6E73">
        <w:t xml:space="preserve"> (0..64)                                       </w:t>
      </w:r>
      <w:r w:rsidRPr="00EE6E73">
        <w:rPr>
          <w:color w:val="993366"/>
        </w:rPr>
        <w:t>OPTIONAL</w:t>
      </w:r>
      <w:r w:rsidRPr="00EE6E73">
        <w:t>,</w:t>
      </w:r>
    </w:p>
    <w:p w14:paraId="3D2DB1AB" w14:textId="77777777" w:rsidR="00B30C99" w:rsidRPr="00EE6E73" w:rsidRDefault="00B30C99" w:rsidP="00EE6E73">
      <w:pPr>
        <w:pStyle w:val="PL"/>
      </w:pPr>
      <w:r w:rsidRPr="00EE6E73">
        <w:t xml:space="preserve">    cg-MaxNumberConfigsAllCC-r17             </w:t>
      </w:r>
      <w:r w:rsidRPr="00EE6E73">
        <w:rPr>
          <w:color w:val="993366"/>
        </w:rPr>
        <w:t>INTEGER</w:t>
      </w:r>
      <w:r w:rsidRPr="00EE6E73">
        <w:t xml:space="preserve"> (0..32)                                       </w:t>
      </w:r>
      <w:r w:rsidRPr="00EE6E73">
        <w:rPr>
          <w:color w:val="993366"/>
        </w:rPr>
        <w:t>OPTIONAL</w:t>
      </w:r>
      <w:r w:rsidRPr="00EE6E73">
        <w:t>,</w:t>
      </w:r>
    </w:p>
    <w:p w14:paraId="1D05C829" w14:textId="77777777" w:rsidR="00B30C99" w:rsidRPr="00EE6E73" w:rsidRDefault="00B30C99" w:rsidP="00EE6E73">
      <w:pPr>
        <w:pStyle w:val="PL"/>
      </w:pPr>
      <w:r w:rsidRPr="00EE6E73">
        <w:t xml:space="preserve">    maxNumberCSI-RS-BFD-r17                  </w:t>
      </w:r>
      <w:r w:rsidRPr="00EE6E73">
        <w:rPr>
          <w:color w:val="993366"/>
        </w:rPr>
        <w:t>INTEGER</w:t>
      </w:r>
      <w:r w:rsidRPr="00EE6E73">
        <w:t xml:space="preserve"> (0..64)                                       </w:t>
      </w:r>
      <w:r w:rsidRPr="00EE6E73">
        <w:rPr>
          <w:color w:val="993366"/>
        </w:rPr>
        <w:t>OPTIONAL</w:t>
      </w:r>
      <w:r w:rsidRPr="00EE6E73">
        <w:t>,</w:t>
      </w:r>
    </w:p>
    <w:p w14:paraId="01DC9AF9" w14:textId="77777777" w:rsidR="00B30C99" w:rsidRPr="00EE6E73" w:rsidRDefault="00B30C99" w:rsidP="00EE6E73">
      <w:pPr>
        <w:pStyle w:val="PL"/>
      </w:pPr>
      <w:r w:rsidRPr="00EE6E73">
        <w:t xml:space="preserve">    maxNumberCSI-RS-SSB-CBD-r17              </w:t>
      </w:r>
      <w:r w:rsidRPr="00EE6E73">
        <w:rPr>
          <w:color w:val="993366"/>
        </w:rPr>
        <w:t>INTEGER</w:t>
      </w:r>
      <w:r w:rsidRPr="00EE6E73">
        <w:t xml:space="preserve"> (0..256)                                      </w:t>
      </w:r>
      <w:r w:rsidRPr="00EE6E73">
        <w:rPr>
          <w:color w:val="993366"/>
        </w:rPr>
        <w:t>OPTIONAL</w:t>
      </w:r>
      <w:r w:rsidRPr="00EE6E73">
        <w:t>,</w:t>
      </w:r>
    </w:p>
    <w:p w14:paraId="07320047" w14:textId="77777777" w:rsidR="00B30C99" w:rsidRPr="00EE6E73" w:rsidRDefault="00B30C99" w:rsidP="00EE6E73">
      <w:pPr>
        <w:pStyle w:val="PL"/>
      </w:pPr>
      <w:r w:rsidRPr="00EE6E73">
        <w:t xml:space="preserve">    maxNumberSSB-BFD-r17                     </w:t>
      </w:r>
      <w:r w:rsidRPr="00EE6E73">
        <w:rPr>
          <w:color w:val="993366"/>
        </w:rPr>
        <w:t>INTEGER</w:t>
      </w:r>
      <w:r w:rsidRPr="00EE6E73">
        <w:t xml:space="preserve"> (0..64)                                       </w:t>
      </w:r>
      <w:r w:rsidRPr="00EE6E73">
        <w:rPr>
          <w:color w:val="993366"/>
        </w:rPr>
        <w:t>OPTIONAL</w:t>
      </w:r>
      <w:r w:rsidRPr="00EE6E73">
        <w:t>,</w:t>
      </w:r>
    </w:p>
    <w:p w14:paraId="244151A7" w14:textId="77777777" w:rsidR="00B30C99" w:rsidRPr="00EE6E73" w:rsidRDefault="00B30C99" w:rsidP="00EE6E73">
      <w:pPr>
        <w:pStyle w:val="PL"/>
      </w:pPr>
      <w:r w:rsidRPr="00EE6E73">
        <w:t xml:space="preserve">    sps-MaxNumberConfigsAllCC-r17            </w:t>
      </w:r>
      <w:r w:rsidRPr="00EE6E73">
        <w:rPr>
          <w:color w:val="993366"/>
        </w:rPr>
        <w:t>INTEGER</w:t>
      </w:r>
      <w:r w:rsidRPr="00EE6E73">
        <w:t xml:space="preserve"> (0..32)                                       </w:t>
      </w:r>
      <w:r w:rsidRPr="00EE6E73">
        <w:rPr>
          <w:color w:val="993366"/>
        </w:rPr>
        <w:t>OPTIONAL</w:t>
      </w:r>
      <w:r w:rsidRPr="00EE6E73">
        <w:t>,</w:t>
      </w:r>
    </w:p>
    <w:p w14:paraId="78E6446E" w14:textId="77777777" w:rsidR="00B30C99" w:rsidRPr="00EE6E73" w:rsidRDefault="00B30C99" w:rsidP="00EE6E73">
      <w:pPr>
        <w:pStyle w:val="PL"/>
      </w:pPr>
      <w:r w:rsidRPr="00EE6E73">
        <w:t xml:space="preserve">    trs-MaxConfResourceSetsAllCC-r17         </w:t>
      </w:r>
      <w:r w:rsidRPr="00EE6E73">
        <w:rPr>
          <w:color w:val="993366"/>
        </w:rPr>
        <w:t>INTEGER</w:t>
      </w:r>
      <w:r w:rsidRPr="00EE6E73">
        <w:t xml:space="preserve"> (0..256)                                      </w:t>
      </w:r>
      <w:r w:rsidRPr="00EE6E73">
        <w:rPr>
          <w:color w:val="993366"/>
        </w:rPr>
        <w:t>OPTIONAL</w:t>
      </w:r>
      <w:r w:rsidRPr="00EE6E73">
        <w:t>,</w:t>
      </w:r>
    </w:p>
    <w:p w14:paraId="34DC1993" w14:textId="77777777" w:rsidR="00B30C99" w:rsidRPr="00EE6E73" w:rsidRDefault="00B30C99" w:rsidP="00EE6E73">
      <w:pPr>
        <w:pStyle w:val="PL"/>
      </w:pPr>
      <w:r w:rsidRPr="00EE6E73">
        <w:t xml:space="preserve">    ...</w:t>
      </w:r>
    </w:p>
    <w:p w14:paraId="7ACDE3F5" w14:textId="77777777" w:rsidR="00B30C99" w:rsidRPr="00EE6E73" w:rsidRDefault="00B30C99" w:rsidP="00EE6E73">
      <w:pPr>
        <w:pStyle w:val="PL"/>
      </w:pPr>
      <w:r w:rsidRPr="00EE6E73">
        <w:t>}</w:t>
      </w:r>
    </w:p>
    <w:p w14:paraId="47AF19C0" w14:textId="77777777" w:rsidR="00B30C99" w:rsidRPr="00EE6E73" w:rsidRDefault="00B30C99" w:rsidP="00EE6E73">
      <w:pPr>
        <w:pStyle w:val="PL"/>
      </w:pPr>
    </w:p>
    <w:p w14:paraId="237BBC62" w14:textId="77777777" w:rsidR="00B30C99" w:rsidRPr="00EE6E73" w:rsidRDefault="00B30C99" w:rsidP="00EE6E73">
      <w:pPr>
        <w:pStyle w:val="PL"/>
        <w:rPr>
          <w:color w:val="808080"/>
        </w:rPr>
      </w:pPr>
      <w:r w:rsidRPr="00EE6E73">
        <w:rPr>
          <w:color w:val="808080"/>
        </w:rPr>
        <w:t>-- TAG-RESOURCECONFIGNRDC-STOP</w:t>
      </w:r>
    </w:p>
    <w:p w14:paraId="5CF6C913" w14:textId="77777777" w:rsidR="00B30C99" w:rsidRPr="00EE6E73" w:rsidRDefault="00B30C99" w:rsidP="00EE6E73">
      <w:pPr>
        <w:pStyle w:val="PL"/>
        <w:rPr>
          <w:color w:val="808080"/>
        </w:rPr>
      </w:pPr>
      <w:r w:rsidRPr="00EE6E73">
        <w:rPr>
          <w:color w:val="808080"/>
        </w:rPr>
        <w:t>-- ASN1STOP</w:t>
      </w:r>
    </w:p>
    <w:p w14:paraId="028CD711"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EE6E73" w:rsidRDefault="00B30C99" w:rsidP="00675A6B">
            <w:pPr>
              <w:pStyle w:val="TAH"/>
              <w:rPr>
                <w:rFonts w:eastAsia="Calibri"/>
                <w:szCs w:val="22"/>
                <w:lang w:eastAsia="sv-SE"/>
              </w:rPr>
            </w:pPr>
            <w:proofErr w:type="spellStart"/>
            <w:r w:rsidRPr="00EE6E73">
              <w:rPr>
                <w:i/>
                <w:szCs w:val="22"/>
                <w:lang w:eastAsia="sv-SE"/>
              </w:rPr>
              <w:t>ResourceConfigNRDC</w:t>
            </w:r>
            <w:proofErr w:type="spellEnd"/>
            <w:r w:rsidRPr="00EE6E73">
              <w:rPr>
                <w:i/>
                <w:szCs w:val="22"/>
                <w:lang w:eastAsia="sv-SE"/>
              </w:rPr>
              <w:t xml:space="preserve"> </w:t>
            </w:r>
            <w:r w:rsidRPr="00EE6E73">
              <w:rPr>
                <w:szCs w:val="22"/>
                <w:lang w:eastAsia="sv-SE"/>
              </w:rPr>
              <w:t>field descriptions</w:t>
            </w:r>
          </w:p>
        </w:tc>
      </w:tr>
      <w:tr w:rsidR="004112C8" w:rsidRPr="00EE6E73"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EE6E73" w:rsidRDefault="00B30C99" w:rsidP="00675A6B">
            <w:pPr>
              <w:pStyle w:val="TAL"/>
              <w:rPr>
                <w:b/>
                <w:i/>
                <w:szCs w:val="22"/>
                <w:lang w:eastAsia="sv-SE"/>
              </w:rPr>
            </w:pPr>
            <w:r w:rsidRPr="00EE6E73">
              <w:rPr>
                <w:b/>
                <w:i/>
                <w:szCs w:val="22"/>
                <w:lang w:eastAsia="sv-SE"/>
              </w:rPr>
              <w:t>fr1-ResourceConfig, fr2-ResourceConfig</w:t>
            </w:r>
          </w:p>
          <w:p w14:paraId="4FF5E35A" w14:textId="7415508D"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resources that SCG is allowed to configure for FR1/FR2, respectively. </w:t>
            </w:r>
          </w:p>
        </w:tc>
      </w:tr>
      <w:tr w:rsidR="00B30C99" w:rsidRPr="00EE6E73"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EE6E73" w:rsidRDefault="00B30C99" w:rsidP="00675A6B">
            <w:pPr>
              <w:pStyle w:val="TAL"/>
              <w:rPr>
                <w:b/>
                <w:i/>
                <w:szCs w:val="22"/>
                <w:lang w:eastAsia="sv-SE"/>
              </w:rPr>
            </w:pPr>
            <w:proofErr w:type="spellStart"/>
            <w:r w:rsidRPr="00EE6E73">
              <w:rPr>
                <w:b/>
                <w:i/>
                <w:szCs w:val="22"/>
                <w:lang w:eastAsia="sv-SE"/>
              </w:rPr>
              <w:t>maxNumberResAcrossCC-AcrossFR</w:t>
            </w:r>
            <w:proofErr w:type="spellEnd"/>
          </w:p>
          <w:p w14:paraId="4BA98221" w14:textId="70C0341F"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configured CSI-RS resources. </w:t>
            </w:r>
            <w:r w:rsidR="00B30C99" w:rsidRPr="00EE6E73">
              <w:rPr>
                <w:rFonts w:cs="Arial"/>
                <w:szCs w:val="18"/>
              </w:rPr>
              <w:t xml:space="preserve">Corresponds to the UE capability </w:t>
            </w:r>
            <w:r w:rsidR="00B30C99" w:rsidRPr="00EE6E73">
              <w:rPr>
                <w:rFonts w:cs="Arial"/>
                <w:i/>
                <w:szCs w:val="18"/>
              </w:rPr>
              <w:t xml:space="preserve">maxNumberResAcrossCC-AcrossFR-r16 </w:t>
            </w:r>
            <w:r w:rsidR="00B30C99" w:rsidRPr="00EE6E73">
              <w:rPr>
                <w:rFonts w:cs="Arial"/>
                <w:iCs/>
                <w:szCs w:val="18"/>
              </w:rPr>
              <w:t xml:space="preserve">in </w:t>
            </w:r>
            <w:r w:rsidR="00B30C99" w:rsidRPr="00EE6E73">
              <w:rPr>
                <w:rFonts w:cs="Arial"/>
                <w:i/>
                <w:szCs w:val="18"/>
              </w:rPr>
              <w:t>maxTotalResourcesForAcrossFreqRanges-r16</w:t>
            </w:r>
            <w:r w:rsidR="00B30C99" w:rsidRPr="00EE6E73">
              <w:rPr>
                <w:rFonts w:cs="Arial"/>
                <w:szCs w:val="18"/>
                <w:lang w:eastAsia="sv-SE"/>
              </w:rPr>
              <w:t>.</w:t>
            </w:r>
          </w:p>
        </w:tc>
      </w:tr>
    </w:tbl>
    <w:p w14:paraId="225D2A97"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EE6E73" w:rsidRDefault="00B30C99" w:rsidP="00675A6B">
            <w:pPr>
              <w:pStyle w:val="TAH"/>
              <w:rPr>
                <w:rFonts w:eastAsia="Calibri"/>
                <w:szCs w:val="22"/>
                <w:lang w:eastAsia="sv-SE"/>
              </w:rPr>
            </w:pPr>
            <w:proofErr w:type="spellStart"/>
            <w:r w:rsidRPr="00EE6E73">
              <w:rPr>
                <w:i/>
                <w:szCs w:val="22"/>
                <w:lang w:eastAsia="sv-SE"/>
              </w:rPr>
              <w:lastRenderedPageBreak/>
              <w:t>ResourceConfigPerFR</w:t>
            </w:r>
            <w:proofErr w:type="spellEnd"/>
            <w:r w:rsidRPr="00EE6E73">
              <w:rPr>
                <w:i/>
                <w:szCs w:val="22"/>
                <w:lang w:eastAsia="sv-SE"/>
              </w:rPr>
              <w:t xml:space="preserve"> </w:t>
            </w:r>
            <w:r w:rsidRPr="00EE6E73">
              <w:rPr>
                <w:szCs w:val="22"/>
                <w:lang w:eastAsia="sv-SE"/>
              </w:rPr>
              <w:t>field descriptions</w:t>
            </w:r>
          </w:p>
        </w:tc>
      </w:tr>
      <w:tr w:rsidR="004112C8" w:rsidRPr="00EE6E73"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EE6E73" w:rsidRDefault="00B30C99" w:rsidP="00675A6B">
            <w:pPr>
              <w:pStyle w:val="TAL"/>
              <w:rPr>
                <w:b/>
                <w:bCs/>
                <w:i/>
                <w:iCs/>
                <w:lang w:eastAsia="sv-SE"/>
              </w:rPr>
            </w:pPr>
            <w:r w:rsidRPr="00EE6E73">
              <w:rPr>
                <w:b/>
                <w:bCs/>
                <w:i/>
                <w:iCs/>
                <w:lang w:eastAsia="sv-SE"/>
              </w:rPr>
              <w:t>bm-</w:t>
            </w:r>
            <w:proofErr w:type="spellStart"/>
            <w:r w:rsidRPr="00EE6E73">
              <w:rPr>
                <w:b/>
                <w:bCs/>
                <w:i/>
                <w:iCs/>
                <w:lang w:eastAsia="sv-SE"/>
              </w:rPr>
              <w:t>MaxNumberAperiodicCSI</w:t>
            </w:r>
            <w:proofErr w:type="spellEnd"/>
            <w:r w:rsidRPr="00EE6E73">
              <w:rPr>
                <w:b/>
                <w:bCs/>
                <w:i/>
                <w:iCs/>
                <w:lang w:eastAsia="sv-SE"/>
              </w:rPr>
              <w:t>-RS-Resource</w:t>
            </w:r>
          </w:p>
          <w:p w14:paraId="25AEB818" w14:textId="77777777" w:rsidR="00B30C99" w:rsidRPr="00EE6E73" w:rsidRDefault="00B30C99" w:rsidP="00675A6B">
            <w:pPr>
              <w:pStyle w:val="TAL"/>
              <w:rPr>
                <w:lang w:eastAsia="sv-SE"/>
              </w:rPr>
            </w:pPr>
            <w:r w:rsidRPr="00EE6E73">
              <w:rPr>
                <w:lang w:eastAsia="sv-SE"/>
              </w:rPr>
              <w:t>Indicates the maximum number of aperiodic CSI-RS resources that the SCG is allowed to configure</w:t>
            </w:r>
            <w:r w:rsidRPr="00EE6E73">
              <w:t xml:space="preserve"> </w:t>
            </w:r>
            <w:r w:rsidRPr="00EE6E73">
              <w:rPr>
                <w:lang w:eastAsia="sv-SE"/>
              </w:rPr>
              <w:t xml:space="preserve">for the UE to measure L1-RSRP. </w:t>
            </w:r>
            <w:r w:rsidRPr="00EE6E73">
              <w:rPr>
                <w:rFonts w:cs="Arial"/>
                <w:szCs w:val="18"/>
              </w:rPr>
              <w:t xml:space="preserve">Corresponds to the UE capability </w:t>
            </w:r>
            <w:proofErr w:type="spellStart"/>
            <w:r w:rsidRPr="00EE6E73">
              <w:rPr>
                <w:rFonts w:cs="Arial"/>
                <w:i/>
                <w:szCs w:val="18"/>
              </w:rPr>
              <w:t>maxNumberAperiodicCSI</w:t>
            </w:r>
            <w:proofErr w:type="spellEnd"/>
            <w:r w:rsidRPr="00EE6E73">
              <w:rPr>
                <w:rFonts w:cs="Arial"/>
                <w:i/>
                <w:szCs w:val="18"/>
              </w:rPr>
              <w:t>-RS-Resource</w:t>
            </w:r>
            <w:r w:rsidRPr="00EE6E73">
              <w:rPr>
                <w:rFonts w:cs="Arial"/>
                <w:iCs/>
                <w:szCs w:val="18"/>
              </w:rPr>
              <w:t xml:space="preserve"> in </w:t>
            </w:r>
            <w:proofErr w:type="spellStart"/>
            <w:r w:rsidRPr="00EE6E73">
              <w:rPr>
                <w:rFonts w:cs="Arial"/>
                <w:i/>
                <w:szCs w:val="18"/>
              </w:rPr>
              <w:t>beamManagementSSB</w:t>
            </w:r>
            <w:proofErr w:type="spellEnd"/>
            <w:r w:rsidRPr="00EE6E73">
              <w:rPr>
                <w:rFonts w:cs="Arial"/>
                <w:i/>
                <w:szCs w:val="18"/>
              </w:rPr>
              <w:t>-CSI-RS</w:t>
            </w:r>
            <w:r w:rsidRPr="00EE6E73">
              <w:rPr>
                <w:rFonts w:cs="Arial"/>
                <w:szCs w:val="18"/>
                <w:lang w:eastAsia="sv-SE"/>
              </w:rPr>
              <w:t>.</w:t>
            </w:r>
          </w:p>
        </w:tc>
      </w:tr>
      <w:tr w:rsidR="004112C8" w:rsidRPr="00EE6E73"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EE6E73" w:rsidRDefault="00B30C99" w:rsidP="00675A6B">
            <w:pPr>
              <w:pStyle w:val="TAL"/>
              <w:rPr>
                <w:b/>
                <w:i/>
                <w:szCs w:val="22"/>
                <w:lang w:eastAsia="sv-SE"/>
              </w:rPr>
            </w:pPr>
            <w:r w:rsidRPr="00EE6E73">
              <w:rPr>
                <w:b/>
                <w:i/>
                <w:szCs w:val="22"/>
                <w:lang w:eastAsia="sv-SE"/>
              </w:rPr>
              <w:t>bm-</w:t>
            </w:r>
            <w:proofErr w:type="spellStart"/>
            <w:r w:rsidRPr="00EE6E73">
              <w:rPr>
                <w:b/>
                <w:i/>
                <w:szCs w:val="22"/>
                <w:lang w:eastAsia="sv-SE"/>
              </w:rPr>
              <w:t>MaxNumberCSI</w:t>
            </w:r>
            <w:proofErr w:type="spellEnd"/>
            <w:r w:rsidRPr="00EE6E73">
              <w:rPr>
                <w:b/>
                <w:i/>
                <w:szCs w:val="22"/>
                <w:lang w:eastAsia="sv-SE"/>
              </w:rPr>
              <w:t>-RS-Resource</w:t>
            </w:r>
          </w:p>
          <w:p w14:paraId="1E261EA3" w14:textId="77777777" w:rsidR="00B30C99" w:rsidRPr="00EE6E73" w:rsidRDefault="00B30C99" w:rsidP="00675A6B">
            <w:pPr>
              <w:pStyle w:val="TAL"/>
              <w:rPr>
                <w:b/>
                <w:i/>
                <w:szCs w:val="22"/>
                <w:lang w:eastAsia="sv-SE"/>
              </w:rPr>
            </w:pPr>
            <w:r w:rsidRPr="00EE6E73">
              <w:rPr>
                <w:szCs w:val="22"/>
                <w:lang w:eastAsia="sv-SE"/>
              </w:rPr>
              <w:t xml:space="preserve">Indicates </w:t>
            </w:r>
            <w:r w:rsidRPr="00EE6E73">
              <w:rPr>
                <w:rFonts w:cs="Arial"/>
                <w:szCs w:val="18"/>
              </w:rPr>
              <w:t>the maximum total number of NZP-CSI-RS resources that can be configured for the UE to measure L1-RSRP</w:t>
            </w:r>
            <w:r w:rsidRPr="00EE6E73">
              <w:rPr>
                <w:bCs/>
                <w:iCs/>
              </w:rPr>
              <w:t>.</w:t>
            </w:r>
            <w:r w:rsidRPr="00EE6E73">
              <w:t xml:space="preserve"> Corresponds to the UE capability </w:t>
            </w:r>
            <w:proofErr w:type="spellStart"/>
            <w:r w:rsidRPr="00EE6E73">
              <w:rPr>
                <w:i/>
                <w:iCs/>
              </w:rPr>
              <w:t>maxNumberCSI</w:t>
            </w:r>
            <w:proofErr w:type="spellEnd"/>
            <w:r w:rsidRPr="00EE6E73">
              <w:rPr>
                <w:i/>
                <w:iCs/>
              </w:rPr>
              <w:t>-RS-Resource</w:t>
            </w:r>
            <w:r w:rsidRPr="00EE6E73">
              <w:t xml:space="preserve"> in </w:t>
            </w:r>
            <w:proofErr w:type="spellStart"/>
            <w:r w:rsidRPr="00EE6E73">
              <w:rPr>
                <w:i/>
                <w:iCs/>
              </w:rPr>
              <w:t>beamManagementSSB</w:t>
            </w:r>
            <w:proofErr w:type="spellEnd"/>
            <w:r w:rsidRPr="00EE6E73">
              <w:rPr>
                <w:i/>
                <w:iCs/>
              </w:rPr>
              <w:t>-CSI-RS</w:t>
            </w:r>
            <w:r w:rsidRPr="00EE6E73">
              <w:t>.</w:t>
            </w:r>
          </w:p>
        </w:tc>
      </w:tr>
      <w:tr w:rsidR="004112C8" w:rsidRPr="00EE6E73"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EE6E73" w:rsidRDefault="00B30C99" w:rsidP="00675A6B">
            <w:pPr>
              <w:pStyle w:val="TAL"/>
              <w:rPr>
                <w:b/>
                <w:i/>
                <w:szCs w:val="22"/>
                <w:lang w:eastAsia="sv-SE"/>
              </w:rPr>
            </w:pPr>
            <w:r w:rsidRPr="00EE6E73">
              <w:rPr>
                <w:b/>
                <w:i/>
                <w:szCs w:val="22"/>
                <w:lang w:eastAsia="sv-SE"/>
              </w:rPr>
              <w:t>cg-</w:t>
            </w:r>
            <w:proofErr w:type="spellStart"/>
            <w:r w:rsidRPr="00EE6E73">
              <w:rPr>
                <w:b/>
                <w:i/>
                <w:szCs w:val="22"/>
                <w:lang w:eastAsia="sv-SE"/>
              </w:rPr>
              <w:t>MaxNumberConfigsAllCC</w:t>
            </w:r>
            <w:proofErr w:type="spellEnd"/>
          </w:p>
          <w:p w14:paraId="27BB8C4D" w14:textId="77777777" w:rsidR="00B30C99" w:rsidRPr="00EE6E73" w:rsidRDefault="00B30C99" w:rsidP="00675A6B">
            <w:pPr>
              <w:pStyle w:val="TAL"/>
              <w:rPr>
                <w:szCs w:val="22"/>
                <w:lang w:eastAsia="sv-SE"/>
              </w:rPr>
            </w:pPr>
            <w:r w:rsidRPr="00EE6E73">
              <w:rPr>
                <w:szCs w:val="22"/>
                <w:lang w:eastAsia="sv-SE"/>
              </w:rPr>
              <w:t xml:space="preserve">Indicates the maximum number of active configured grant configurations. Corresponds to the UE capability </w:t>
            </w:r>
            <w:r w:rsidRPr="00EE6E73">
              <w:rPr>
                <w:i/>
                <w:iCs/>
                <w:szCs w:val="22"/>
                <w:lang w:eastAsia="sv-SE"/>
              </w:rPr>
              <w:t>maxNumberConfigsAllCC-r16</w:t>
            </w:r>
            <w:r w:rsidRPr="00EE6E73">
              <w:rPr>
                <w:szCs w:val="22"/>
                <w:lang w:eastAsia="sv-SE"/>
              </w:rPr>
              <w:t xml:space="preserve"> in </w:t>
            </w:r>
            <w:r w:rsidRPr="00EE6E73">
              <w:rPr>
                <w:i/>
                <w:iCs/>
                <w:szCs w:val="22"/>
                <w:lang w:eastAsia="sv-SE"/>
              </w:rPr>
              <w:t>activeConfiguredGrant-r16</w:t>
            </w:r>
            <w:r w:rsidRPr="00EE6E73">
              <w:rPr>
                <w:szCs w:val="22"/>
                <w:lang w:eastAsia="sv-SE"/>
              </w:rPr>
              <w:t>.</w:t>
            </w:r>
          </w:p>
        </w:tc>
      </w:tr>
      <w:tr w:rsidR="004112C8" w:rsidRPr="00EE6E73"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EE6E73" w:rsidRDefault="00B30C99" w:rsidP="00675A6B">
            <w:pPr>
              <w:pStyle w:val="TAL"/>
              <w:rPr>
                <w:b/>
                <w:i/>
                <w:szCs w:val="22"/>
                <w:lang w:eastAsia="sv-SE"/>
              </w:rPr>
            </w:pPr>
            <w:proofErr w:type="spellStart"/>
            <w:r w:rsidRPr="00EE6E73">
              <w:rPr>
                <w:b/>
                <w:i/>
                <w:szCs w:val="22"/>
                <w:lang w:eastAsia="sv-SE"/>
              </w:rPr>
              <w:t>maxNumberCSI</w:t>
            </w:r>
            <w:proofErr w:type="spellEnd"/>
            <w:r w:rsidRPr="00EE6E73">
              <w:rPr>
                <w:b/>
                <w:i/>
                <w:szCs w:val="22"/>
                <w:lang w:eastAsia="sv-SE"/>
              </w:rPr>
              <w:t>-RS-BFD</w:t>
            </w:r>
          </w:p>
          <w:p w14:paraId="56237166" w14:textId="77777777" w:rsidR="00B30C99" w:rsidRPr="00EE6E73" w:rsidRDefault="00B30C99" w:rsidP="00675A6B">
            <w:pPr>
              <w:pStyle w:val="TAL"/>
              <w:rPr>
                <w:szCs w:val="22"/>
                <w:lang w:eastAsia="sv-SE"/>
              </w:rPr>
            </w:pPr>
            <w:r w:rsidRPr="00EE6E73">
              <w:rPr>
                <w:szCs w:val="22"/>
                <w:lang w:eastAsia="sv-SE"/>
              </w:rPr>
              <w:t>Indicates the</w:t>
            </w:r>
            <w:r w:rsidRPr="00EE6E73">
              <w:rPr>
                <w:bCs/>
                <w:iCs/>
              </w:rPr>
              <w:t xml:space="preserve"> maximal number of different CSI-RS resources for the UE to monitor PDCCH quality. </w:t>
            </w:r>
            <w:r w:rsidRPr="00EE6E73">
              <w:rPr>
                <w:szCs w:val="22"/>
                <w:lang w:eastAsia="sv-SE"/>
              </w:rPr>
              <w:t>Corresponds to the UE capability</w:t>
            </w:r>
            <w:r w:rsidRPr="00EE6E73">
              <w:t xml:space="preserve"> </w:t>
            </w:r>
            <w:proofErr w:type="spellStart"/>
            <w:r w:rsidRPr="00EE6E73">
              <w:rPr>
                <w:i/>
                <w:iCs/>
                <w:szCs w:val="22"/>
                <w:lang w:eastAsia="sv-SE"/>
              </w:rPr>
              <w:t>maxNumberCSI</w:t>
            </w:r>
            <w:proofErr w:type="spellEnd"/>
            <w:r w:rsidRPr="00EE6E73">
              <w:rPr>
                <w:i/>
                <w:iCs/>
                <w:szCs w:val="22"/>
                <w:lang w:eastAsia="sv-SE"/>
              </w:rPr>
              <w:t>-RS-BFD</w:t>
            </w:r>
            <w:r w:rsidRPr="00EE6E73">
              <w:rPr>
                <w:szCs w:val="22"/>
                <w:lang w:eastAsia="sv-SE"/>
              </w:rPr>
              <w:t>.</w:t>
            </w:r>
          </w:p>
        </w:tc>
      </w:tr>
      <w:tr w:rsidR="004112C8" w:rsidRPr="00EE6E73"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EE6E73" w:rsidRDefault="00B30C99" w:rsidP="00675A6B">
            <w:pPr>
              <w:pStyle w:val="TAL"/>
              <w:rPr>
                <w:b/>
                <w:i/>
                <w:szCs w:val="22"/>
                <w:lang w:eastAsia="sv-SE"/>
              </w:rPr>
            </w:pPr>
            <w:proofErr w:type="spellStart"/>
            <w:r w:rsidRPr="00EE6E73">
              <w:rPr>
                <w:b/>
                <w:i/>
                <w:szCs w:val="22"/>
                <w:lang w:eastAsia="sv-SE"/>
              </w:rPr>
              <w:t>maxNumberCSI</w:t>
            </w:r>
            <w:proofErr w:type="spellEnd"/>
            <w:r w:rsidRPr="00EE6E73">
              <w:rPr>
                <w:b/>
                <w:i/>
                <w:szCs w:val="22"/>
                <w:lang w:eastAsia="sv-SE"/>
              </w:rPr>
              <w:t>-RS-SSB-CBD</w:t>
            </w:r>
          </w:p>
          <w:p w14:paraId="3EBFCEBB" w14:textId="77777777" w:rsidR="00B30C99" w:rsidRPr="00EE6E73" w:rsidRDefault="00B30C99" w:rsidP="00675A6B">
            <w:pPr>
              <w:pStyle w:val="TAL"/>
              <w:rPr>
                <w:b/>
                <w:i/>
                <w:szCs w:val="22"/>
                <w:lang w:eastAsia="sv-SE"/>
              </w:rPr>
            </w:pPr>
            <w:r w:rsidRPr="00EE6E73">
              <w:rPr>
                <w:bCs/>
                <w:iCs/>
              </w:rPr>
              <w:t xml:space="preserve">Indicates the maximal number of different CSI-RS (and/or SSB) resources for new beam identifications. </w:t>
            </w:r>
            <w:r w:rsidRPr="00EE6E73">
              <w:rPr>
                <w:szCs w:val="22"/>
                <w:lang w:eastAsia="sv-SE"/>
              </w:rPr>
              <w:t xml:space="preserve">Corresponds to the UE capability </w:t>
            </w:r>
            <w:proofErr w:type="spellStart"/>
            <w:r w:rsidRPr="00EE6E73">
              <w:rPr>
                <w:i/>
                <w:iCs/>
                <w:szCs w:val="22"/>
                <w:lang w:eastAsia="sv-SE"/>
              </w:rPr>
              <w:t>maxNumberCSI</w:t>
            </w:r>
            <w:proofErr w:type="spellEnd"/>
            <w:r w:rsidRPr="00EE6E73">
              <w:rPr>
                <w:i/>
                <w:iCs/>
                <w:szCs w:val="22"/>
                <w:lang w:eastAsia="sv-SE"/>
              </w:rPr>
              <w:t>-RS-SSB-CBD</w:t>
            </w:r>
            <w:r w:rsidRPr="00EE6E73">
              <w:rPr>
                <w:szCs w:val="22"/>
                <w:lang w:eastAsia="sv-SE"/>
              </w:rPr>
              <w:t>.</w:t>
            </w:r>
          </w:p>
        </w:tc>
      </w:tr>
      <w:tr w:rsidR="004112C8" w:rsidRPr="00EE6E73"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EE6E73" w:rsidRDefault="00B30C99" w:rsidP="00675A6B">
            <w:pPr>
              <w:pStyle w:val="TAL"/>
              <w:rPr>
                <w:b/>
                <w:i/>
                <w:szCs w:val="22"/>
                <w:lang w:eastAsia="sv-SE"/>
              </w:rPr>
            </w:pPr>
            <w:proofErr w:type="spellStart"/>
            <w:r w:rsidRPr="00EE6E73">
              <w:rPr>
                <w:b/>
                <w:i/>
                <w:szCs w:val="22"/>
                <w:lang w:eastAsia="sv-SE"/>
              </w:rPr>
              <w:t>maxNumberSSB</w:t>
            </w:r>
            <w:proofErr w:type="spellEnd"/>
            <w:r w:rsidRPr="00EE6E73">
              <w:rPr>
                <w:b/>
                <w:i/>
                <w:szCs w:val="22"/>
                <w:lang w:eastAsia="sv-SE"/>
              </w:rPr>
              <w:t>-BFD</w:t>
            </w:r>
          </w:p>
          <w:p w14:paraId="566FB485" w14:textId="77777777" w:rsidR="00B30C99" w:rsidRPr="00EE6E73" w:rsidRDefault="00B30C99" w:rsidP="00675A6B">
            <w:pPr>
              <w:pStyle w:val="TAL"/>
              <w:rPr>
                <w:b/>
                <w:i/>
                <w:szCs w:val="22"/>
                <w:lang w:eastAsia="sv-SE"/>
              </w:rPr>
            </w:pPr>
            <w:r w:rsidRPr="00EE6E73">
              <w:rPr>
                <w:szCs w:val="22"/>
                <w:lang w:eastAsia="sv-SE"/>
              </w:rPr>
              <w:t xml:space="preserve">Indicates the </w:t>
            </w:r>
            <w:r w:rsidRPr="00EE6E73">
              <w:rPr>
                <w:bCs/>
                <w:iCs/>
              </w:rPr>
              <w:t xml:space="preserve">maximal number of different SSBs for the UE to monitor PDCCH quality. </w:t>
            </w:r>
            <w:r w:rsidRPr="00EE6E73">
              <w:rPr>
                <w:szCs w:val="22"/>
                <w:lang w:eastAsia="sv-SE"/>
              </w:rPr>
              <w:t xml:space="preserve">Corresponds to the UE capability </w:t>
            </w:r>
            <w:proofErr w:type="spellStart"/>
            <w:r w:rsidRPr="00EE6E73">
              <w:rPr>
                <w:i/>
                <w:iCs/>
                <w:szCs w:val="22"/>
                <w:lang w:eastAsia="sv-SE"/>
              </w:rPr>
              <w:t>maxNumberSSB</w:t>
            </w:r>
            <w:proofErr w:type="spellEnd"/>
            <w:r w:rsidRPr="00EE6E73">
              <w:rPr>
                <w:i/>
                <w:iCs/>
                <w:szCs w:val="22"/>
                <w:lang w:eastAsia="sv-SE"/>
              </w:rPr>
              <w:t>-BFD</w:t>
            </w:r>
            <w:r w:rsidRPr="00EE6E73">
              <w:rPr>
                <w:szCs w:val="22"/>
                <w:lang w:eastAsia="sv-SE"/>
              </w:rPr>
              <w:t>.</w:t>
            </w:r>
          </w:p>
        </w:tc>
      </w:tr>
      <w:tr w:rsidR="004112C8" w:rsidRPr="00EE6E73"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EE6E73" w:rsidRDefault="00B30C99" w:rsidP="00675A6B">
            <w:pPr>
              <w:pStyle w:val="TAL"/>
              <w:rPr>
                <w:b/>
                <w:i/>
                <w:szCs w:val="22"/>
                <w:lang w:eastAsia="sv-SE"/>
              </w:rPr>
            </w:pPr>
            <w:proofErr w:type="spellStart"/>
            <w:r w:rsidRPr="00EE6E73">
              <w:rPr>
                <w:b/>
                <w:i/>
                <w:szCs w:val="22"/>
                <w:lang w:eastAsia="sv-SE"/>
              </w:rPr>
              <w:t>sps-MaxNumberConfigsAllCC</w:t>
            </w:r>
            <w:proofErr w:type="spellEnd"/>
          </w:p>
          <w:p w14:paraId="21A9B12C" w14:textId="77777777" w:rsidR="00B30C99" w:rsidRPr="00EE6E73" w:rsidRDefault="00B30C99" w:rsidP="00675A6B">
            <w:pPr>
              <w:pStyle w:val="TAL"/>
              <w:rPr>
                <w:b/>
                <w:i/>
                <w:szCs w:val="22"/>
                <w:lang w:eastAsia="sv-SE"/>
              </w:rPr>
            </w:pPr>
            <w:r w:rsidRPr="00EE6E73">
              <w:rPr>
                <w:szCs w:val="22"/>
                <w:lang w:eastAsia="sv-SE"/>
              </w:rPr>
              <w:t>Indicates the maximum number of SPS configurations</w:t>
            </w:r>
            <w:r w:rsidRPr="00EE6E73">
              <w:t xml:space="preserve">. </w:t>
            </w:r>
            <w:r w:rsidRPr="00EE6E73">
              <w:rPr>
                <w:szCs w:val="22"/>
                <w:lang w:eastAsia="sv-SE"/>
              </w:rPr>
              <w:t xml:space="preserve">Corresponds to the UE capability </w:t>
            </w:r>
            <w:r w:rsidRPr="00EE6E73">
              <w:rPr>
                <w:i/>
                <w:iCs/>
              </w:rPr>
              <w:t>maxNumberConfigsAllCC-r16</w:t>
            </w:r>
            <w:r w:rsidRPr="00EE6E73">
              <w:t xml:space="preserve"> in </w:t>
            </w:r>
            <w:r w:rsidRPr="00EE6E73">
              <w:rPr>
                <w:i/>
                <w:iCs/>
              </w:rPr>
              <w:t>sps-r16</w:t>
            </w:r>
            <w:r w:rsidRPr="00EE6E73">
              <w:t>.</w:t>
            </w:r>
          </w:p>
        </w:tc>
      </w:tr>
      <w:tr w:rsidR="00B30C99" w:rsidRPr="00EE6E73"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EE6E73" w:rsidRDefault="00B30C99" w:rsidP="00675A6B">
            <w:pPr>
              <w:pStyle w:val="TAL"/>
              <w:rPr>
                <w:b/>
                <w:i/>
                <w:szCs w:val="22"/>
                <w:lang w:eastAsia="sv-SE"/>
              </w:rPr>
            </w:pPr>
            <w:proofErr w:type="spellStart"/>
            <w:r w:rsidRPr="00EE6E73">
              <w:rPr>
                <w:b/>
                <w:i/>
                <w:szCs w:val="22"/>
                <w:lang w:eastAsia="sv-SE"/>
              </w:rPr>
              <w:t>trs-MaxConfResourceSetsAllCC</w:t>
            </w:r>
            <w:proofErr w:type="spellEnd"/>
          </w:p>
          <w:p w14:paraId="036D92B7" w14:textId="77777777" w:rsidR="00B30C99" w:rsidRPr="00EE6E73" w:rsidRDefault="00B30C99" w:rsidP="00675A6B">
            <w:pPr>
              <w:pStyle w:val="TAL"/>
              <w:rPr>
                <w:rFonts w:cs="Arial"/>
                <w:szCs w:val="18"/>
              </w:rPr>
            </w:pPr>
            <w:r w:rsidRPr="00EE6E73">
              <w:rPr>
                <w:szCs w:val="22"/>
                <w:lang w:eastAsia="sv-SE"/>
              </w:rPr>
              <w:t>Indicates the</w:t>
            </w:r>
            <w:r w:rsidRPr="00EE6E73">
              <w:rPr>
                <w:rFonts w:cs="Arial"/>
                <w:bCs/>
                <w:iCs/>
                <w:szCs w:val="18"/>
              </w:rPr>
              <w:t xml:space="preserve"> maximum configured CSI-RS for tracking (i.e. TRS) resource sets. </w:t>
            </w:r>
            <w:r w:rsidRPr="00EE6E73">
              <w:t xml:space="preserve">Corresponds to the UE capability </w:t>
            </w:r>
            <w:proofErr w:type="spellStart"/>
            <w:r w:rsidRPr="00EE6E73">
              <w:rPr>
                <w:i/>
                <w:iCs/>
              </w:rPr>
              <w:t>maxConfiguredResourceSetsAllCC</w:t>
            </w:r>
            <w:proofErr w:type="spellEnd"/>
            <w:r w:rsidRPr="00EE6E73">
              <w:rPr>
                <w:i/>
                <w:iCs/>
              </w:rPr>
              <w:t xml:space="preserve"> </w:t>
            </w:r>
            <w:r w:rsidRPr="00EE6E73">
              <w:t xml:space="preserve">in </w:t>
            </w:r>
            <w:proofErr w:type="spellStart"/>
            <w:r w:rsidRPr="00EE6E73">
              <w:rPr>
                <w:i/>
                <w:iCs/>
              </w:rPr>
              <w:t>csi</w:t>
            </w:r>
            <w:proofErr w:type="spellEnd"/>
            <w:r w:rsidRPr="00EE6E73">
              <w:rPr>
                <w:i/>
                <w:iCs/>
              </w:rPr>
              <w:t>-RS-</w:t>
            </w:r>
            <w:proofErr w:type="spellStart"/>
            <w:r w:rsidRPr="00EE6E73">
              <w:rPr>
                <w:i/>
                <w:iCs/>
              </w:rPr>
              <w:t>ForTracking</w:t>
            </w:r>
            <w:proofErr w:type="spellEnd"/>
            <w:r w:rsidRPr="00EE6E73">
              <w:t>.</w:t>
            </w:r>
          </w:p>
        </w:tc>
      </w:tr>
    </w:tbl>
    <w:p w14:paraId="1961DBE7" w14:textId="71EB4544" w:rsidR="00394471" w:rsidRPr="00EE6E73" w:rsidRDefault="00394471" w:rsidP="00394471"/>
    <w:p w14:paraId="5A3DF958" w14:textId="6D1392D2" w:rsidR="00394471" w:rsidRPr="00EE6E73" w:rsidRDefault="00394471" w:rsidP="00394471">
      <w:pPr>
        <w:pStyle w:val="Heading2"/>
      </w:pPr>
      <w:bookmarkStart w:id="7773" w:name="_Toc60777643"/>
      <w:bookmarkStart w:id="7774" w:name="_Toc193446766"/>
      <w:bookmarkStart w:id="7775" w:name="_Toc193452571"/>
      <w:bookmarkStart w:id="7776" w:name="_Toc193463847"/>
      <w:bookmarkStart w:id="7777" w:name="_Toc201296135"/>
      <w:r w:rsidRPr="00EE6E73">
        <w:rPr>
          <w:noProof/>
        </w:rPr>
        <w:t>11.4</w:t>
      </w:r>
      <w:r w:rsidRPr="00EE6E73">
        <w:rPr>
          <w:noProof/>
        </w:rPr>
        <w:tab/>
        <w:t>Inter-node RRC</w:t>
      </w:r>
      <w:r w:rsidRPr="00EE6E73">
        <w:t xml:space="preserve"> multiplicity and type constraint values</w:t>
      </w:r>
      <w:bookmarkEnd w:id="7773"/>
      <w:bookmarkEnd w:id="7774"/>
      <w:bookmarkEnd w:id="7775"/>
      <w:bookmarkEnd w:id="7776"/>
      <w:bookmarkEnd w:id="7777"/>
    </w:p>
    <w:p w14:paraId="1693894D" w14:textId="4FCC9747" w:rsidR="00394471" w:rsidRPr="00EE6E73" w:rsidRDefault="00394471" w:rsidP="00394471">
      <w:pPr>
        <w:pStyle w:val="Heading4"/>
      </w:pPr>
      <w:bookmarkStart w:id="7778" w:name="_Toc60777644"/>
      <w:bookmarkStart w:id="7779" w:name="_Toc193446767"/>
      <w:bookmarkStart w:id="7780" w:name="_Toc193452572"/>
      <w:bookmarkStart w:id="7781" w:name="_Toc193463848"/>
      <w:bookmarkStart w:id="7782" w:name="_Toc201296136"/>
      <w:bookmarkStart w:id="7783" w:name="MCCQCTEMPBM_00000798"/>
      <w:r w:rsidRPr="00EE6E73">
        <w:t>–</w:t>
      </w:r>
      <w:r w:rsidRPr="00EE6E73">
        <w:tab/>
        <w:t>Multiplicity and type constraints definitions</w:t>
      </w:r>
      <w:bookmarkEnd w:id="7778"/>
      <w:bookmarkEnd w:id="7779"/>
      <w:bookmarkEnd w:id="7780"/>
      <w:bookmarkEnd w:id="7781"/>
      <w:bookmarkEnd w:id="7782"/>
    </w:p>
    <w:bookmarkEnd w:id="7783"/>
    <w:p w14:paraId="35070AC4" w14:textId="77777777" w:rsidR="00394471" w:rsidRPr="00EE6E73" w:rsidRDefault="00394471" w:rsidP="00EE6E73">
      <w:pPr>
        <w:pStyle w:val="PL"/>
        <w:rPr>
          <w:color w:val="808080"/>
        </w:rPr>
      </w:pPr>
      <w:r w:rsidRPr="00EE6E73">
        <w:rPr>
          <w:color w:val="808080"/>
        </w:rPr>
        <w:t>-- ASN1START</w:t>
      </w:r>
    </w:p>
    <w:p w14:paraId="6A34D917" w14:textId="77777777" w:rsidR="00394471" w:rsidRPr="00EE6E73" w:rsidRDefault="00394471" w:rsidP="00EE6E73">
      <w:pPr>
        <w:pStyle w:val="PL"/>
        <w:rPr>
          <w:color w:val="808080"/>
        </w:rPr>
      </w:pPr>
      <w:r w:rsidRPr="00EE6E73">
        <w:rPr>
          <w:color w:val="808080"/>
        </w:rPr>
        <w:t>-- TAG-NR-MULTIPLICITY-AND-CONSTRAINTS-START</w:t>
      </w:r>
    </w:p>
    <w:p w14:paraId="08794A09" w14:textId="77777777" w:rsidR="00394471" w:rsidRPr="00EE6E73" w:rsidRDefault="00394471" w:rsidP="00EE6E73">
      <w:pPr>
        <w:pStyle w:val="PL"/>
      </w:pPr>
    </w:p>
    <w:p w14:paraId="3019E65B" w14:textId="77777777" w:rsidR="00394471" w:rsidRPr="00EE6E73" w:rsidRDefault="00394471" w:rsidP="00EE6E73">
      <w:pPr>
        <w:pStyle w:val="PL"/>
        <w:rPr>
          <w:color w:val="808080"/>
        </w:rPr>
      </w:pPr>
      <w:proofErr w:type="spellStart"/>
      <w:r w:rsidRPr="00EE6E73">
        <w:t>maxMeasFreqsMN</w:t>
      </w:r>
      <w:proofErr w:type="spellEnd"/>
      <w:r w:rsidRPr="00EE6E73">
        <w:t xml:space="preserve">              </w:t>
      </w:r>
      <w:r w:rsidRPr="00EE6E73">
        <w:rPr>
          <w:color w:val="993366"/>
        </w:rPr>
        <w:t>INTEGER</w:t>
      </w:r>
      <w:r w:rsidRPr="00EE6E73">
        <w:t xml:space="preserve"> ::= 32  </w:t>
      </w:r>
      <w:r w:rsidRPr="00EE6E73">
        <w:rPr>
          <w:color w:val="808080"/>
        </w:rPr>
        <w:t>-- Maximum number of MN-configured measurement frequencies</w:t>
      </w:r>
    </w:p>
    <w:p w14:paraId="6CA6F58A" w14:textId="77777777" w:rsidR="00394471" w:rsidRPr="00EE6E73" w:rsidRDefault="00394471" w:rsidP="00EE6E73">
      <w:pPr>
        <w:pStyle w:val="PL"/>
        <w:rPr>
          <w:color w:val="808080"/>
        </w:rPr>
      </w:pPr>
      <w:proofErr w:type="spellStart"/>
      <w:r w:rsidRPr="00EE6E73">
        <w:t>maxMeasFreqsSN</w:t>
      </w:r>
      <w:proofErr w:type="spellEnd"/>
      <w:r w:rsidRPr="00EE6E73">
        <w:t xml:space="preserve">              </w:t>
      </w:r>
      <w:r w:rsidRPr="00EE6E73">
        <w:rPr>
          <w:color w:val="993366"/>
        </w:rPr>
        <w:t>INTEGER</w:t>
      </w:r>
      <w:r w:rsidRPr="00EE6E73">
        <w:t xml:space="preserve"> ::= 32  </w:t>
      </w:r>
      <w:r w:rsidRPr="00EE6E73">
        <w:rPr>
          <w:color w:val="808080"/>
        </w:rPr>
        <w:t>-- Maximum number of SN-configured measurement frequencies</w:t>
      </w:r>
    </w:p>
    <w:p w14:paraId="5C26B015" w14:textId="77777777" w:rsidR="00394471" w:rsidRPr="00EE6E73" w:rsidRDefault="00394471" w:rsidP="00EE6E73">
      <w:pPr>
        <w:pStyle w:val="PL"/>
        <w:rPr>
          <w:color w:val="808080"/>
        </w:rPr>
      </w:pPr>
      <w:proofErr w:type="spellStart"/>
      <w:r w:rsidRPr="00EE6E73">
        <w:t>maxMeasIdentitiesMN</w:t>
      </w:r>
      <w:proofErr w:type="spellEnd"/>
      <w:r w:rsidRPr="00EE6E73">
        <w:t xml:space="preserve">         </w:t>
      </w:r>
      <w:r w:rsidRPr="00EE6E73">
        <w:rPr>
          <w:color w:val="993366"/>
        </w:rPr>
        <w:t>INTEGER</w:t>
      </w:r>
      <w:r w:rsidRPr="00EE6E73">
        <w:t xml:space="preserve"> ::= 62  </w:t>
      </w:r>
      <w:r w:rsidRPr="00EE6E73">
        <w:rPr>
          <w:color w:val="808080"/>
        </w:rPr>
        <w:t>-- Maximum number of measurement identities that a UE can be configured with</w:t>
      </w:r>
    </w:p>
    <w:p w14:paraId="533E06B2" w14:textId="77777777" w:rsidR="00394471" w:rsidRPr="00EE6E73" w:rsidRDefault="00394471" w:rsidP="00EE6E73">
      <w:pPr>
        <w:pStyle w:val="PL"/>
        <w:rPr>
          <w:color w:val="808080"/>
        </w:rPr>
      </w:pPr>
      <w:proofErr w:type="spellStart"/>
      <w:r w:rsidRPr="00EE6E73">
        <w:t>maxCellPrep</w:t>
      </w:r>
      <w:proofErr w:type="spellEnd"/>
      <w:r w:rsidRPr="00EE6E73">
        <w:t xml:space="preserve">                 </w:t>
      </w:r>
      <w:r w:rsidRPr="00EE6E73">
        <w:rPr>
          <w:color w:val="993366"/>
        </w:rPr>
        <w:t>INTEGER</w:t>
      </w:r>
      <w:r w:rsidRPr="00EE6E73">
        <w:t xml:space="preserve"> ::= 32  </w:t>
      </w:r>
      <w:r w:rsidRPr="00EE6E73">
        <w:rPr>
          <w:color w:val="808080"/>
        </w:rPr>
        <w:t>-- Maximum number of cells prepared for handover</w:t>
      </w:r>
    </w:p>
    <w:p w14:paraId="5B0B1FCC" w14:textId="3900F32C" w:rsidR="000D24DC" w:rsidRPr="00EE6E73" w:rsidRDefault="000D24DC" w:rsidP="00EE6E73">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54CFBD55" w14:textId="18314B6E" w:rsidR="000D24DC" w:rsidRPr="00EE6E73" w:rsidRDefault="000D24DC" w:rsidP="00EE6E73">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409F591E" w14:textId="15CF1D33" w:rsidR="000D24DC" w:rsidRPr="00EE6E73" w:rsidRDefault="000D24DC" w:rsidP="00EE6E73">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xml:space="preserve">-- Maximum number of </w:t>
      </w:r>
      <w:proofErr w:type="spellStart"/>
      <w:r w:rsidRPr="00EE6E73">
        <w:rPr>
          <w:color w:val="808080"/>
        </w:rPr>
        <w:t>neighboring</w:t>
      </w:r>
      <w:proofErr w:type="spellEnd"/>
      <w:r w:rsidRPr="00EE6E73">
        <w:rPr>
          <w:color w:val="808080"/>
        </w:rPr>
        <w:t xml:space="preserve"> cells for L1 measurements UE can measure without gaps</w:t>
      </w:r>
    </w:p>
    <w:p w14:paraId="3C2ABBAD" w14:textId="6B19FF29" w:rsidR="000D24DC" w:rsidRPr="00EE6E73" w:rsidRDefault="000D24DC" w:rsidP="00EE6E73">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xml:space="preserve">-- Maximum number of </w:t>
      </w:r>
      <w:proofErr w:type="spellStart"/>
      <w:r w:rsidRPr="00EE6E73">
        <w:rPr>
          <w:color w:val="808080"/>
        </w:rPr>
        <w:t>neighboring</w:t>
      </w:r>
      <w:proofErr w:type="spellEnd"/>
      <w:r w:rsidRPr="00EE6E73">
        <w:rPr>
          <w:color w:val="808080"/>
        </w:rPr>
        <w:t xml:space="preserve"> cells for L1 measurements UE can measure with gaps</w:t>
      </w:r>
    </w:p>
    <w:p w14:paraId="4E6EA547" w14:textId="27C80FD0" w:rsidR="000D24DC" w:rsidRPr="00EE6E73" w:rsidRDefault="000D24DC" w:rsidP="00EE6E73">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05C76EF0" w14:textId="5A31E2FA" w:rsidR="000D24DC" w:rsidRPr="00EE6E73" w:rsidRDefault="000D24DC" w:rsidP="00EE6E73">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69252EE0" w14:textId="3D56AC30" w:rsidR="006608AD" w:rsidRPr="00EE6E73" w:rsidRDefault="006608AD" w:rsidP="00EE6E73">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4EF78E01" w14:textId="3EF2CDD5" w:rsidR="000D24DC" w:rsidRPr="00EE6E73" w:rsidRDefault="000D24DC" w:rsidP="00EE6E73">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0A0FABA3" w14:textId="2568F531" w:rsidR="000D24DC" w:rsidRPr="00EE6E73" w:rsidRDefault="000D24DC" w:rsidP="00EE6E73">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16383594" w14:textId="490045F1" w:rsidR="000D24DC" w:rsidRPr="00EE6E73" w:rsidRDefault="000D24DC" w:rsidP="00EE6E73">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056C2C6F" w14:textId="37644799" w:rsidR="000D24DC" w:rsidRPr="00EE6E73" w:rsidRDefault="000D24DC" w:rsidP="00EE6E73">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21F1649C" w14:textId="1A4FFC78" w:rsidR="000D24DC" w:rsidRPr="00EE6E73" w:rsidRDefault="000D24DC" w:rsidP="00EE6E73">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44AD76AF" w14:textId="3717A5F0" w:rsidR="000D24DC" w:rsidRPr="00EE6E73" w:rsidRDefault="000D24DC" w:rsidP="00EE6E73">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0D93B82E" w14:textId="10C4C914" w:rsidR="00394471" w:rsidRPr="00EE6E73" w:rsidRDefault="000D24DC" w:rsidP="00EE6E73">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082C2042" w14:textId="1DB8E36C" w:rsidR="00C010DD" w:rsidRPr="00EE6E73" w:rsidRDefault="00C010DD" w:rsidP="00EE6E73">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xml:space="preserve">-- </w:t>
      </w:r>
      <w:r w:rsidR="00791275" w:rsidRPr="00EE6E73">
        <w:rPr>
          <w:color w:val="808080"/>
        </w:rPr>
        <w:t>M</w:t>
      </w:r>
      <w:r w:rsidRPr="00EE6E73">
        <w:rPr>
          <w:color w:val="808080"/>
        </w:rPr>
        <w:t>aximum number of LTM candidate cells for TA acquisition</w:t>
      </w:r>
    </w:p>
    <w:p w14:paraId="1FDE29F8" w14:textId="77777777" w:rsidR="00C010DD" w:rsidRPr="00EE6E73" w:rsidRDefault="00C010DD" w:rsidP="00EE6E73">
      <w:pPr>
        <w:pStyle w:val="PL"/>
        <w:rPr>
          <w:color w:val="808080"/>
        </w:rPr>
      </w:pPr>
      <w:r w:rsidRPr="00EE6E73">
        <w:lastRenderedPageBreak/>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8FCC618" w14:textId="77777777" w:rsidR="00C010DD" w:rsidRPr="00EE6E73" w:rsidRDefault="00C010DD" w:rsidP="00EE6E73">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044846A3" w14:textId="77777777" w:rsidR="00C010DD" w:rsidRPr="00EE6E73" w:rsidRDefault="00C010DD" w:rsidP="00EE6E73">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63CA8C5E" w14:textId="77777777" w:rsidR="00C010DD" w:rsidRPr="00EE6E73" w:rsidRDefault="00C010DD" w:rsidP="00EE6E73">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6C77D1FB" w14:textId="77777777" w:rsidR="00C010DD" w:rsidRPr="00EE6E73" w:rsidRDefault="00C010DD" w:rsidP="00EE6E73">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4BBF703C" w14:textId="77777777" w:rsidR="00C010DD" w:rsidRPr="00EE6E73" w:rsidRDefault="00C010DD" w:rsidP="00EE6E73">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0A4196ED" w14:textId="77777777" w:rsidR="00C010DD" w:rsidRPr="00EE6E73" w:rsidRDefault="00C010DD" w:rsidP="00EE6E73">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1147AF82" w14:textId="77777777" w:rsidR="00C010DD" w:rsidRPr="00EE6E73" w:rsidRDefault="00C010DD" w:rsidP="00EE6E73">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0624C48E" w14:textId="77777777" w:rsidR="00C010DD" w:rsidRPr="00EE6E73" w:rsidRDefault="00C010DD" w:rsidP="00EE6E73">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2D7A22F2" w14:textId="77777777" w:rsidR="000D24DC" w:rsidRPr="00EE6E73" w:rsidRDefault="000D24DC" w:rsidP="00EE6E73">
      <w:pPr>
        <w:pStyle w:val="PL"/>
      </w:pPr>
    </w:p>
    <w:p w14:paraId="770D6432" w14:textId="77777777" w:rsidR="00394471" w:rsidRPr="00EE6E73" w:rsidRDefault="00394471" w:rsidP="00EE6E73">
      <w:pPr>
        <w:pStyle w:val="PL"/>
        <w:rPr>
          <w:color w:val="808080"/>
        </w:rPr>
      </w:pPr>
      <w:r w:rsidRPr="00EE6E73">
        <w:rPr>
          <w:color w:val="808080"/>
        </w:rPr>
        <w:t>-- TAG-NR-MULTIPLICITY-AND-CONSTRAINTS-STOP</w:t>
      </w:r>
    </w:p>
    <w:p w14:paraId="57C9C7CD" w14:textId="77777777" w:rsidR="00394471" w:rsidRPr="00EE6E73" w:rsidRDefault="00394471" w:rsidP="00EE6E73">
      <w:pPr>
        <w:pStyle w:val="PL"/>
        <w:rPr>
          <w:color w:val="808080"/>
        </w:rPr>
      </w:pPr>
      <w:r w:rsidRPr="00EE6E73">
        <w:rPr>
          <w:color w:val="808080"/>
        </w:rPr>
        <w:t>-- ASN1STOP</w:t>
      </w:r>
    </w:p>
    <w:p w14:paraId="7302E434" w14:textId="77777777" w:rsidR="00394471" w:rsidRPr="00EE6E73" w:rsidRDefault="00394471" w:rsidP="00394471"/>
    <w:p w14:paraId="50F98BD6" w14:textId="52C61A92" w:rsidR="00394471" w:rsidRPr="00EE6E73" w:rsidRDefault="00394471" w:rsidP="00394471">
      <w:pPr>
        <w:pStyle w:val="Heading4"/>
      </w:pPr>
      <w:bookmarkStart w:id="7784" w:name="_Toc60777645"/>
      <w:bookmarkStart w:id="7785" w:name="_Toc193446768"/>
      <w:bookmarkStart w:id="7786" w:name="_Toc193452573"/>
      <w:bookmarkStart w:id="7787" w:name="_Toc193463849"/>
      <w:bookmarkStart w:id="7788" w:name="_Toc201296137"/>
      <w:bookmarkStart w:id="7789" w:name="MCCQCTEMPBM_00000799"/>
      <w:r w:rsidRPr="00EE6E73">
        <w:t>–</w:t>
      </w:r>
      <w:r w:rsidRPr="00EE6E73">
        <w:tab/>
      </w:r>
      <w:r w:rsidRPr="00EE6E73">
        <w:rPr>
          <w:i/>
        </w:rPr>
        <w:t xml:space="preserve">End of </w:t>
      </w:r>
      <w:r w:rsidRPr="00EE6E73">
        <w:rPr>
          <w:i/>
          <w:noProof/>
        </w:rPr>
        <w:t>NR-InterNodeDefinitions</w:t>
      </w:r>
      <w:bookmarkEnd w:id="7784"/>
      <w:bookmarkEnd w:id="7785"/>
      <w:bookmarkEnd w:id="7786"/>
      <w:bookmarkEnd w:id="7787"/>
      <w:bookmarkEnd w:id="7788"/>
    </w:p>
    <w:bookmarkEnd w:id="7789"/>
    <w:p w14:paraId="10766EC8" w14:textId="77777777" w:rsidR="00394471" w:rsidRPr="00EE6E73" w:rsidRDefault="00394471" w:rsidP="00EE6E73">
      <w:pPr>
        <w:pStyle w:val="PL"/>
        <w:rPr>
          <w:color w:val="808080"/>
        </w:rPr>
      </w:pPr>
      <w:r w:rsidRPr="00EE6E73">
        <w:rPr>
          <w:color w:val="808080"/>
        </w:rPr>
        <w:t>-- ASN1START</w:t>
      </w:r>
    </w:p>
    <w:p w14:paraId="2A84A08F" w14:textId="77777777" w:rsidR="00394471" w:rsidRPr="00EE6E73" w:rsidRDefault="00394471" w:rsidP="00EE6E73">
      <w:pPr>
        <w:pStyle w:val="PL"/>
        <w:rPr>
          <w:color w:val="808080"/>
        </w:rPr>
      </w:pPr>
      <w:r w:rsidRPr="00EE6E73">
        <w:rPr>
          <w:color w:val="808080"/>
        </w:rPr>
        <w:t>-- TAG-NR-INTER-NODE-DEFINITIONS-END-START</w:t>
      </w:r>
    </w:p>
    <w:p w14:paraId="3D1066BD" w14:textId="77777777" w:rsidR="00394471" w:rsidRPr="00EE6E73" w:rsidRDefault="00394471" w:rsidP="00EE6E73">
      <w:pPr>
        <w:pStyle w:val="PL"/>
      </w:pPr>
    </w:p>
    <w:p w14:paraId="394243DE" w14:textId="77777777" w:rsidR="00394471" w:rsidRPr="00EE6E73" w:rsidRDefault="00394471" w:rsidP="00EE6E73">
      <w:pPr>
        <w:pStyle w:val="PL"/>
      </w:pPr>
      <w:r w:rsidRPr="00EE6E73">
        <w:t>END</w:t>
      </w:r>
    </w:p>
    <w:p w14:paraId="3E326202" w14:textId="77777777" w:rsidR="00394471" w:rsidRPr="00EE6E73" w:rsidRDefault="00394471" w:rsidP="00EE6E73">
      <w:pPr>
        <w:pStyle w:val="PL"/>
      </w:pPr>
    </w:p>
    <w:p w14:paraId="2DE6AFB5" w14:textId="77777777" w:rsidR="00394471" w:rsidRPr="00EE6E73" w:rsidRDefault="00394471" w:rsidP="00EE6E73">
      <w:pPr>
        <w:pStyle w:val="PL"/>
        <w:rPr>
          <w:color w:val="808080"/>
        </w:rPr>
      </w:pPr>
      <w:r w:rsidRPr="00EE6E73">
        <w:rPr>
          <w:color w:val="808080"/>
        </w:rPr>
        <w:t>-- TAG-NR-INTER-NODE-DEFINITIONS-END-STOP</w:t>
      </w:r>
    </w:p>
    <w:p w14:paraId="05EF8973" w14:textId="77777777" w:rsidR="00394471" w:rsidRPr="00EE6E73" w:rsidRDefault="00394471" w:rsidP="00EE6E73">
      <w:pPr>
        <w:pStyle w:val="PL"/>
        <w:rPr>
          <w:color w:val="808080"/>
        </w:rPr>
      </w:pPr>
      <w:r w:rsidRPr="00EE6E73">
        <w:rPr>
          <w:color w:val="808080"/>
        </w:rPr>
        <w:t>-- ASN1STOP</w:t>
      </w:r>
    </w:p>
    <w:p w14:paraId="5178BA52" w14:textId="77777777" w:rsidR="00394471" w:rsidRPr="00EE6E73" w:rsidRDefault="00394471" w:rsidP="00394471"/>
    <w:p w14:paraId="1F90C8D0" w14:textId="5823F76F" w:rsidR="00394471" w:rsidRPr="00EE6E73" w:rsidRDefault="00394471" w:rsidP="00394471">
      <w:pPr>
        <w:pStyle w:val="Heading1"/>
      </w:pPr>
      <w:r w:rsidRPr="00EE6E73">
        <w:br w:type="page"/>
      </w:r>
      <w:bookmarkStart w:id="7790" w:name="_Toc60777646"/>
      <w:bookmarkStart w:id="7791" w:name="_Toc193446769"/>
      <w:bookmarkStart w:id="7792" w:name="_Toc193452574"/>
      <w:bookmarkStart w:id="7793" w:name="_Toc193463850"/>
      <w:bookmarkStart w:id="7794" w:name="_Toc201296138"/>
      <w:r w:rsidRPr="00EE6E73">
        <w:lastRenderedPageBreak/>
        <w:t>12</w:t>
      </w:r>
      <w:r w:rsidRPr="00EE6E73">
        <w:tab/>
      </w:r>
      <w:r w:rsidRPr="00EE6E73">
        <w:rPr>
          <w:szCs w:val="36"/>
        </w:rPr>
        <w:t>Processing delay requirements for RRC procedures</w:t>
      </w:r>
      <w:bookmarkEnd w:id="7790"/>
      <w:bookmarkEnd w:id="7791"/>
      <w:bookmarkEnd w:id="7792"/>
      <w:bookmarkEnd w:id="7793"/>
      <w:bookmarkEnd w:id="7794"/>
    </w:p>
    <w:p w14:paraId="1074920E" w14:textId="77777777" w:rsidR="00394471" w:rsidRPr="00EE6E73" w:rsidRDefault="00394471" w:rsidP="00394471">
      <w:r w:rsidRPr="00EE6E73">
        <w:t>The UE performance requirements for RRC procedures are specified in the following tables. The performance requirement is expressed as the time in [</w:t>
      </w:r>
      <w:proofErr w:type="spellStart"/>
      <w:r w:rsidRPr="00EE6E73">
        <w:t>ms</w:t>
      </w:r>
      <w:proofErr w:type="spellEnd"/>
      <w:r w:rsidRPr="00EE6E73">
        <w:t>]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EE6E73" w:rsidRDefault="007C3455" w:rsidP="00394471">
      <w:pPr>
        <w:pStyle w:val="TH"/>
      </w:pPr>
      <w:r w:rsidRPr="00EE6E73">
        <w:rPr>
          <w:noProof/>
        </w:rPr>
        <w:object w:dxaOrig="8205" w:dyaOrig="2745" w14:anchorId="6BB95643">
          <v:shape id="_x0000_i1094" type="#_x0000_t75" style="width:411.5pt;height:139.05pt" o:ole="">
            <v:imagedata r:id="rId156" o:title=""/>
          </v:shape>
          <o:OLEObject Type="Embed" ProgID="Visio.Drawing.11" ShapeID="_x0000_i1094" DrawAspect="Content" ObjectID="_1820062339" r:id="rId157"/>
        </w:object>
      </w:r>
    </w:p>
    <w:p w14:paraId="0DE9C3A8" w14:textId="77777777" w:rsidR="00394471" w:rsidRPr="00EE6E73" w:rsidRDefault="00394471" w:rsidP="00394471">
      <w:pPr>
        <w:pStyle w:val="TF"/>
      </w:pPr>
      <w:r w:rsidRPr="00EE6E73">
        <w:t>Figure 12.1-1: Illustration of RRC procedure delay</w:t>
      </w:r>
    </w:p>
    <w:p w14:paraId="5C03BC9A" w14:textId="77777777" w:rsidR="00394471" w:rsidRPr="00EE6E73" w:rsidRDefault="00394471" w:rsidP="00394471">
      <w:pPr>
        <w:pStyle w:val="TH"/>
      </w:pPr>
      <w:r w:rsidRPr="00EE6E73">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EE6E73"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EE6E73" w:rsidRDefault="00394471" w:rsidP="00964CC4">
            <w:pPr>
              <w:pStyle w:val="TAH"/>
              <w:rPr>
                <w:lang w:eastAsia="sv-SE"/>
              </w:rPr>
            </w:pPr>
            <w:r w:rsidRPr="00EE6E73">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EE6E73" w:rsidRDefault="00394471" w:rsidP="00964CC4">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EE6E73" w:rsidRDefault="00394471" w:rsidP="00964CC4">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EE6E73" w:rsidRDefault="00394471" w:rsidP="00964CC4">
            <w:pPr>
              <w:pStyle w:val="TAH"/>
              <w:rPr>
                <w:lang w:eastAsia="sv-SE"/>
              </w:rPr>
            </w:pPr>
            <w:r w:rsidRPr="00EE6E73">
              <w:rPr>
                <w:lang w:eastAsia="sv-SE"/>
              </w:rPr>
              <w:t>Value [</w:t>
            </w:r>
            <w:proofErr w:type="spellStart"/>
            <w:r w:rsidRPr="00EE6E73">
              <w:rPr>
                <w:lang w:eastAsia="sv-SE"/>
              </w:rPr>
              <w:t>ms</w:t>
            </w:r>
            <w:proofErr w:type="spellEnd"/>
            <w:r w:rsidRPr="00EE6E73">
              <w:rPr>
                <w:lang w:eastAsia="sv-SE"/>
              </w:rPr>
              <w:t>]</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EE6E73" w:rsidRDefault="00394471" w:rsidP="00964CC4">
            <w:pPr>
              <w:pStyle w:val="TAH"/>
              <w:rPr>
                <w:lang w:eastAsia="sv-SE"/>
              </w:rPr>
            </w:pPr>
            <w:r w:rsidRPr="00EE6E73">
              <w:rPr>
                <w:lang w:eastAsia="sv-SE"/>
              </w:rPr>
              <w:t>Notes</w:t>
            </w:r>
          </w:p>
        </w:tc>
      </w:tr>
      <w:tr w:rsidR="004112C8" w:rsidRPr="00EE6E73"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EE6E73" w:rsidRDefault="00394471" w:rsidP="00964CC4">
            <w:pPr>
              <w:pStyle w:val="TAL"/>
              <w:rPr>
                <w:lang w:eastAsia="en-GB"/>
              </w:rPr>
            </w:pPr>
            <w:r w:rsidRPr="00EE6E73">
              <w:rPr>
                <w:b/>
                <w:lang w:eastAsia="en-GB"/>
              </w:rPr>
              <w:t>RRC Connection Control Procedures</w:t>
            </w:r>
          </w:p>
        </w:tc>
      </w:tr>
      <w:tr w:rsidR="004112C8" w:rsidRPr="00EE6E73"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EE6E73" w:rsidRDefault="00394471" w:rsidP="00964CC4">
            <w:pPr>
              <w:pStyle w:val="TAL"/>
              <w:rPr>
                <w:lang w:eastAsia="en-GB"/>
              </w:rPr>
            </w:pPr>
            <w:r w:rsidRPr="00EE6E73">
              <w:rPr>
                <w:lang w:eastAsia="en-GB"/>
              </w:rPr>
              <w:t>RRC reconfiguration</w:t>
            </w:r>
          </w:p>
          <w:p w14:paraId="6E2D99B9" w14:textId="77777777" w:rsidR="00394471" w:rsidRPr="00EE6E73"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EE6E73" w:rsidRDefault="00394471" w:rsidP="00964CC4">
            <w:pPr>
              <w:pStyle w:val="TAL"/>
              <w:rPr>
                <w:i/>
                <w:lang w:eastAsia="en-GB"/>
              </w:rPr>
            </w:pPr>
            <w:proofErr w:type="spellStart"/>
            <w:r w:rsidRPr="00EE6E73">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EE6E73" w:rsidRDefault="00394471" w:rsidP="00964CC4">
            <w:pPr>
              <w:pStyle w:val="TAL"/>
              <w:rPr>
                <w:i/>
                <w:lang w:eastAsia="en-GB"/>
              </w:rPr>
            </w:pPr>
            <w:proofErr w:type="spellStart"/>
            <w:r w:rsidRPr="00EE6E73">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EE6E73" w:rsidRDefault="00394471" w:rsidP="00964CC4">
            <w:pPr>
              <w:pStyle w:val="TAL"/>
              <w:rPr>
                <w:lang w:eastAsia="en-GB"/>
              </w:rPr>
            </w:pPr>
          </w:p>
        </w:tc>
      </w:tr>
      <w:tr w:rsidR="004112C8" w:rsidRPr="00EE6E73"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EE6E73" w:rsidRDefault="00394471" w:rsidP="00964CC4">
            <w:pPr>
              <w:pStyle w:val="TAL"/>
              <w:rPr>
                <w:lang w:eastAsia="en-GB"/>
              </w:rPr>
            </w:pPr>
            <w:r w:rsidRPr="00EE6E73">
              <w:rPr>
                <w:lang w:eastAsia="en-GB"/>
              </w:rPr>
              <w:t>RRC reconfiguration (</w:t>
            </w:r>
            <w:proofErr w:type="spellStart"/>
            <w:r w:rsidRPr="00EE6E73">
              <w:rPr>
                <w:lang w:eastAsia="en-GB"/>
              </w:rPr>
              <w:t>scell</w:t>
            </w:r>
            <w:proofErr w:type="spellEnd"/>
            <w:r w:rsidRPr="00EE6E73">
              <w:rPr>
                <w:lang w:eastAsia="en-GB"/>
              </w:rPr>
              <w:t xml:space="preserve">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EE6E73" w:rsidRDefault="00394471" w:rsidP="00964CC4">
            <w:pPr>
              <w:pStyle w:val="TAL"/>
              <w:rPr>
                <w:rFonts w:cs="Arial"/>
                <w:i/>
                <w:szCs w:val="18"/>
                <w:lang w:eastAsia="sv-SE"/>
              </w:rPr>
            </w:pPr>
            <w:proofErr w:type="spellStart"/>
            <w:r w:rsidRPr="00EE6E73">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EE6E73" w:rsidRDefault="00394471" w:rsidP="00964CC4">
            <w:pPr>
              <w:pStyle w:val="TAL"/>
              <w:rPr>
                <w:i/>
                <w:lang w:eastAsia="en-GB"/>
              </w:rPr>
            </w:pPr>
            <w:proofErr w:type="spellStart"/>
            <w:r w:rsidRPr="00EE6E73">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EE6E73" w:rsidRDefault="00394471" w:rsidP="00964CC4">
            <w:pPr>
              <w:pStyle w:val="TAL"/>
              <w:rPr>
                <w:lang w:eastAsia="en-GB"/>
              </w:rPr>
            </w:pPr>
          </w:p>
        </w:tc>
      </w:tr>
      <w:tr w:rsidR="004112C8" w:rsidRPr="00EE6E73"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EE6E73" w:rsidRDefault="00394471" w:rsidP="00964CC4">
            <w:pPr>
              <w:pStyle w:val="TAL"/>
              <w:rPr>
                <w:lang w:eastAsia="en-GB"/>
              </w:rPr>
            </w:pPr>
            <w:r w:rsidRPr="00EE6E73">
              <w:rPr>
                <w:lang w:eastAsia="en-GB"/>
              </w:rPr>
              <w:t>RRC reconfiguration (</w:t>
            </w:r>
            <w:r w:rsidR="00965958" w:rsidRPr="00EE6E73">
              <w:rPr>
                <w:lang w:eastAsia="en-GB"/>
              </w:rPr>
              <w:t xml:space="preserve">LTE/NR </w:t>
            </w:r>
            <w:r w:rsidRPr="00EE6E73">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EE6E73" w:rsidRDefault="00394471" w:rsidP="00964CC4">
            <w:pPr>
              <w:pStyle w:val="TAL"/>
              <w:rPr>
                <w:rFonts w:cs="Arial"/>
                <w:i/>
                <w:szCs w:val="18"/>
                <w:lang w:eastAsia="sv-SE"/>
              </w:rPr>
            </w:pPr>
            <w:proofErr w:type="spellStart"/>
            <w:r w:rsidRPr="00EE6E73">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EE6E73" w:rsidRDefault="00394471" w:rsidP="00964CC4">
            <w:pPr>
              <w:pStyle w:val="TAL"/>
              <w:rPr>
                <w:i/>
                <w:lang w:eastAsia="en-GB"/>
              </w:rPr>
            </w:pPr>
            <w:proofErr w:type="spellStart"/>
            <w:r w:rsidRPr="00EE6E73">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EE6E73" w:rsidRDefault="00394471" w:rsidP="00964CC4">
            <w:pPr>
              <w:pStyle w:val="TAL"/>
              <w:rPr>
                <w:lang w:eastAsia="en-GB"/>
              </w:rPr>
            </w:pPr>
          </w:p>
        </w:tc>
      </w:tr>
      <w:tr w:rsidR="004112C8" w:rsidRPr="00EE6E73"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EE6E73" w:rsidRDefault="00965958" w:rsidP="003D44C0">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EE6E73" w:rsidRDefault="00965958" w:rsidP="003D44C0">
            <w:pPr>
              <w:pStyle w:val="TAL"/>
              <w:rPr>
                <w:rFonts w:cs="Arial"/>
                <w:i/>
                <w:szCs w:val="18"/>
                <w:lang w:eastAsia="sv-SE"/>
              </w:rPr>
            </w:pPr>
            <w:proofErr w:type="spellStart"/>
            <w:r w:rsidRPr="00EE6E73">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EE6E73" w:rsidRDefault="00965958" w:rsidP="003D44C0">
            <w:pPr>
              <w:pStyle w:val="TAL"/>
              <w:rPr>
                <w:i/>
                <w:lang w:eastAsia="en-GB"/>
              </w:rPr>
            </w:pPr>
            <w:proofErr w:type="spellStart"/>
            <w:r w:rsidRPr="00EE6E73">
              <w:rPr>
                <w:i/>
                <w:lang w:eastAsia="en-GB"/>
              </w:rPr>
              <w:t>RRCReconfigu</w:t>
            </w:r>
            <w:r w:rsidR="000658FB" w:rsidRPr="00EE6E73">
              <w:rPr>
                <w:i/>
                <w:lang w:eastAsia="en-GB"/>
              </w:rPr>
              <w:t>r</w:t>
            </w:r>
            <w:r w:rsidRPr="00EE6E73">
              <w:rPr>
                <w:i/>
                <w:lang w:eastAsia="en-GB"/>
              </w:rPr>
              <w:t>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EE6E73" w:rsidRDefault="00965958" w:rsidP="003D44C0">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EE6E73" w:rsidRDefault="00965958" w:rsidP="003D44C0">
            <w:pPr>
              <w:pStyle w:val="TAL"/>
              <w:rPr>
                <w:lang w:eastAsia="en-GB"/>
              </w:rPr>
            </w:pPr>
          </w:p>
        </w:tc>
      </w:tr>
      <w:tr w:rsidR="004112C8" w:rsidRPr="00EE6E73"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EE6E73" w:rsidRDefault="0075167F" w:rsidP="0075167F">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EE6E73" w:rsidRDefault="0075167F" w:rsidP="0075167F">
            <w:pPr>
              <w:pStyle w:val="TAL"/>
              <w:rPr>
                <w:rFonts w:cs="Arial"/>
                <w:i/>
                <w:szCs w:val="18"/>
                <w:lang w:eastAsia="sv-SE"/>
              </w:rPr>
            </w:pPr>
            <w:proofErr w:type="spellStart"/>
            <w:r w:rsidRPr="00EE6E73">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EE6E73" w:rsidRDefault="0075167F" w:rsidP="0075167F">
            <w:pPr>
              <w:pStyle w:val="TAL"/>
              <w:rPr>
                <w:i/>
                <w:lang w:eastAsia="en-GB"/>
              </w:rPr>
            </w:pPr>
            <w:proofErr w:type="spellStart"/>
            <w:r w:rsidRPr="00EE6E73">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proofErr w:type="spellStart"/>
            <w:r w:rsidRPr="00EE6E73">
              <w:t>Nseg</w:t>
            </w:r>
            <w:proofErr w:type="spellEnd"/>
          </w:p>
          <w:p w14:paraId="1D8C074E" w14:textId="447843E5"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EE6E73" w:rsidRDefault="0075167F" w:rsidP="008E4C89">
            <w:pPr>
              <w:pStyle w:val="TAL"/>
            </w:pPr>
            <w:proofErr w:type="spellStart"/>
            <w:r w:rsidRPr="00EE6E73">
              <w:t>Nseg</w:t>
            </w:r>
            <w:proofErr w:type="spellEnd"/>
          </w:p>
          <w:p w14:paraId="2000F316" w14:textId="02513749" w:rsidR="0075167F" w:rsidRPr="00EE6E73" w:rsidRDefault="0075167F" w:rsidP="0075167F">
            <w:pPr>
              <w:pStyle w:val="TAL"/>
              <w:rPr>
                <w:lang w:eastAsia="en-GB"/>
              </w:rPr>
            </w:pPr>
            <w:r w:rsidRPr="00EE6E73">
              <w:rPr>
                <w:lang w:eastAsia="en-GB"/>
              </w:rPr>
              <w:t>is number of RRC segments</w:t>
            </w:r>
          </w:p>
        </w:tc>
      </w:tr>
      <w:tr w:rsidR="004112C8" w:rsidRPr="00EE6E73"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EE6E73" w:rsidRDefault="00394471" w:rsidP="00964CC4">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EE6E73" w:rsidRDefault="00394471" w:rsidP="00964CC4">
            <w:pPr>
              <w:pStyle w:val="TAL"/>
              <w:rPr>
                <w:rFonts w:cs="Arial"/>
                <w:i/>
                <w:szCs w:val="18"/>
                <w:lang w:eastAsia="sv-SE"/>
              </w:rPr>
            </w:pPr>
            <w:proofErr w:type="spellStart"/>
            <w:r w:rsidRPr="00EE6E73">
              <w:rPr>
                <w:rFonts w:cs="Arial"/>
                <w:i/>
                <w:szCs w:val="18"/>
                <w:lang w:eastAsia="sv-SE"/>
              </w:rPr>
              <w:t>RRCSetup</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EE6E73" w:rsidRDefault="00394471" w:rsidP="00964CC4">
            <w:pPr>
              <w:pStyle w:val="TAL"/>
              <w:rPr>
                <w:i/>
                <w:lang w:eastAsia="en-GB"/>
              </w:rPr>
            </w:pPr>
            <w:proofErr w:type="spellStart"/>
            <w:r w:rsidRPr="00EE6E73">
              <w:rPr>
                <w:rFonts w:cs="Arial"/>
                <w:i/>
                <w:szCs w:val="18"/>
                <w:lang w:eastAsia="sv-SE"/>
              </w:rPr>
              <w:t>RRCSetup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EE6E73" w:rsidRDefault="00394471" w:rsidP="00964CC4">
            <w:pPr>
              <w:pStyle w:val="TAL"/>
              <w:rPr>
                <w:lang w:eastAsia="en-GB"/>
              </w:rPr>
            </w:pPr>
          </w:p>
        </w:tc>
      </w:tr>
      <w:tr w:rsidR="004112C8" w:rsidRPr="00EE6E73"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EE6E73" w:rsidRDefault="00394471" w:rsidP="00964CC4">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EE6E73" w:rsidRDefault="00394471" w:rsidP="00964CC4">
            <w:pPr>
              <w:pStyle w:val="TAL"/>
              <w:rPr>
                <w:rFonts w:cs="Arial"/>
                <w:i/>
                <w:szCs w:val="18"/>
                <w:lang w:eastAsia="sv-SE"/>
              </w:rPr>
            </w:pPr>
            <w:proofErr w:type="spellStart"/>
            <w:r w:rsidRPr="00EE6E73">
              <w:rPr>
                <w:rFonts w:cs="Arial"/>
                <w:i/>
                <w:szCs w:val="18"/>
                <w:lang w:eastAsia="sv-SE"/>
              </w:rPr>
              <w:t>RRCReleas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EE6E73"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EE6E73" w:rsidRDefault="00394471"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EE6E73" w:rsidRDefault="00394471" w:rsidP="00964CC4">
            <w:pPr>
              <w:pStyle w:val="TAL"/>
              <w:rPr>
                <w:lang w:eastAsia="en-GB"/>
              </w:rPr>
            </w:pPr>
          </w:p>
        </w:tc>
      </w:tr>
      <w:tr w:rsidR="004112C8" w:rsidRPr="00EE6E73"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EE6E73" w:rsidRDefault="00394471" w:rsidP="00964CC4">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EE6E73" w:rsidRDefault="00394471" w:rsidP="00964CC4">
            <w:pPr>
              <w:pStyle w:val="TAL"/>
              <w:rPr>
                <w:rFonts w:cs="Arial"/>
                <w:i/>
                <w:szCs w:val="18"/>
                <w:lang w:eastAsia="sv-SE"/>
              </w:rPr>
            </w:pPr>
            <w:proofErr w:type="spellStart"/>
            <w:r w:rsidRPr="00EE6E73">
              <w:rPr>
                <w:rFonts w:cs="Arial"/>
                <w:i/>
                <w:szCs w:val="18"/>
                <w:lang w:eastAsia="sv-SE"/>
              </w:rPr>
              <w:t>RRCReestablishmen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EE6E73" w:rsidRDefault="00394471" w:rsidP="00964CC4">
            <w:pPr>
              <w:pStyle w:val="TAL"/>
              <w:rPr>
                <w:i/>
                <w:lang w:eastAsia="en-GB"/>
              </w:rPr>
            </w:pPr>
            <w:proofErr w:type="spellStart"/>
            <w:r w:rsidRPr="00EE6E73">
              <w:rPr>
                <w:rFonts w:cs="Arial"/>
                <w:i/>
                <w:szCs w:val="18"/>
                <w:lang w:eastAsia="sv-SE"/>
              </w:rPr>
              <w:t>RRCReestablishment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EE6E73" w:rsidRDefault="00394471" w:rsidP="00964CC4">
            <w:pPr>
              <w:pStyle w:val="TAL"/>
              <w:rPr>
                <w:lang w:eastAsia="en-GB"/>
              </w:rPr>
            </w:pPr>
          </w:p>
        </w:tc>
      </w:tr>
      <w:tr w:rsidR="004112C8" w:rsidRPr="00EE6E73"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EE6E73" w:rsidRDefault="00394471" w:rsidP="00964CC4">
            <w:pPr>
              <w:pStyle w:val="TAL"/>
              <w:rPr>
                <w:lang w:eastAsia="en-GB"/>
              </w:rPr>
            </w:pPr>
            <w:r w:rsidRPr="00EE6E73">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EE6E73" w:rsidRDefault="00394471" w:rsidP="00964CC4">
            <w:pPr>
              <w:pStyle w:val="TAL"/>
              <w:rPr>
                <w:rFonts w:cs="Arial"/>
                <w:i/>
                <w:szCs w:val="18"/>
                <w:lang w:eastAsia="sv-SE"/>
              </w:rPr>
            </w:pPr>
            <w:proofErr w:type="spellStart"/>
            <w:r w:rsidRPr="00EE6E73">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EE6E73" w:rsidRDefault="00394471" w:rsidP="00964CC4">
            <w:pPr>
              <w:pStyle w:val="TAL"/>
              <w:rPr>
                <w:i/>
                <w:lang w:eastAsia="en-GB"/>
              </w:rPr>
            </w:pPr>
            <w:proofErr w:type="spellStart"/>
            <w:r w:rsidRPr="00EE6E73">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EE6E73" w:rsidRDefault="00394471" w:rsidP="00964CC4">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EE6E73" w:rsidRDefault="00394471" w:rsidP="00964CC4">
            <w:pPr>
              <w:pStyle w:val="TAL"/>
              <w:rPr>
                <w:rFonts w:eastAsia="SimSun"/>
              </w:rPr>
            </w:pPr>
            <w:r w:rsidRPr="00EE6E73">
              <w:rPr>
                <w:rFonts w:eastAsia="SimSun"/>
              </w:rPr>
              <w:t xml:space="preserve">Value=6 applies for a UE supporting reduced CP latency for the case of </w:t>
            </w:r>
            <w:proofErr w:type="spellStart"/>
            <w:r w:rsidRPr="00EE6E73">
              <w:rPr>
                <w:rFonts w:eastAsia="SimSun"/>
                <w:lang w:eastAsia="sv-SE"/>
              </w:rPr>
              <w:t>RRCResume</w:t>
            </w:r>
            <w:proofErr w:type="spellEnd"/>
            <w:r w:rsidRPr="00EE6E73">
              <w:rPr>
                <w:rFonts w:eastAsia="SimSun"/>
              </w:rPr>
              <w:t xml:space="preserve"> message only including MAC and PHY configuration, </w:t>
            </w:r>
            <w:proofErr w:type="spellStart"/>
            <w:r w:rsidR="00297A1D" w:rsidRPr="00EE6E73">
              <w:t>reestablishPDCP</w:t>
            </w:r>
            <w:proofErr w:type="spellEnd"/>
            <w:r w:rsidR="00297A1D" w:rsidRPr="00EE6E73">
              <w:t xml:space="preserve"> and </w:t>
            </w:r>
            <w:proofErr w:type="spellStart"/>
            <w:r w:rsidR="00297A1D" w:rsidRPr="00EE6E73">
              <w:t>reestablishRLC</w:t>
            </w:r>
            <w:proofErr w:type="spellEnd"/>
            <w:r w:rsidR="00297A1D" w:rsidRPr="00EE6E73">
              <w:t xml:space="preserve"> for SRB2</w:t>
            </w:r>
            <w:r w:rsidR="0079665D" w:rsidRPr="00EE6E73">
              <w:t>, multicast MRB(s)</w:t>
            </w:r>
            <w:r w:rsidR="00297A1D" w:rsidRPr="00EE6E73">
              <w:t xml:space="preserve"> and DRB(s), </w:t>
            </w:r>
            <w:r w:rsidRPr="00EE6E73">
              <w:rPr>
                <w:rFonts w:eastAsia="SimSun"/>
              </w:rPr>
              <w:t xml:space="preserve">and no DRX, SPS, configured grant, CA or MIMO re-configuration will be triggered by this message. Further, the UL grant for transmission of </w:t>
            </w:r>
            <w:proofErr w:type="spellStart"/>
            <w:r w:rsidRPr="00EE6E73">
              <w:rPr>
                <w:rFonts w:eastAsia="SimSun"/>
                <w:i/>
              </w:rPr>
              <w:t>RRCResumeComplete</w:t>
            </w:r>
            <w:proofErr w:type="spellEnd"/>
            <w:r w:rsidRPr="00EE6E73">
              <w:rPr>
                <w:rFonts w:eastAsia="SimSun"/>
              </w:rPr>
              <w:t xml:space="preserve"> and the data is transmitted over common search space with DCI format 0_0.</w:t>
            </w:r>
          </w:p>
          <w:p w14:paraId="46E40D1F" w14:textId="77777777" w:rsidR="00394471" w:rsidRPr="00EE6E73" w:rsidRDefault="00394471" w:rsidP="00964CC4">
            <w:pPr>
              <w:pStyle w:val="TAL"/>
              <w:rPr>
                <w:lang w:eastAsia="sv-SE"/>
              </w:rPr>
            </w:pPr>
            <w:r w:rsidRPr="00EE6E73">
              <w:rPr>
                <w:lang w:eastAsia="sv-SE"/>
              </w:rPr>
              <w:t>In this scenario, the RRC procedure delay [</w:t>
            </w:r>
            <w:proofErr w:type="spellStart"/>
            <w:r w:rsidRPr="00EE6E73">
              <w:rPr>
                <w:lang w:eastAsia="sv-SE"/>
              </w:rPr>
              <w:t>ms</w:t>
            </w:r>
            <w:proofErr w:type="spellEnd"/>
            <w:r w:rsidRPr="00EE6E73">
              <w:rPr>
                <w:lang w:eastAsia="sv-SE"/>
              </w:rPr>
              <w:t xml:space="preserve">] can extend beyond the reception of the UL grant, up to 7 </w:t>
            </w:r>
            <w:proofErr w:type="spellStart"/>
            <w:r w:rsidRPr="00EE6E73">
              <w:rPr>
                <w:lang w:eastAsia="sv-SE"/>
              </w:rPr>
              <w:t>ms</w:t>
            </w:r>
            <w:proofErr w:type="spellEnd"/>
            <w:r w:rsidRPr="00EE6E73">
              <w:rPr>
                <w:lang w:eastAsia="sv-SE"/>
              </w:rPr>
              <w:t>.</w:t>
            </w:r>
          </w:p>
          <w:p w14:paraId="35D82BD0" w14:textId="77777777" w:rsidR="00394471" w:rsidRPr="00EE6E73" w:rsidRDefault="00394471" w:rsidP="00964CC4">
            <w:pPr>
              <w:pStyle w:val="TAL"/>
              <w:rPr>
                <w:lang w:eastAsia="sv-SE"/>
              </w:rPr>
            </w:pPr>
          </w:p>
          <w:p w14:paraId="4115A454" w14:textId="77777777" w:rsidR="00394471" w:rsidRPr="00EE6E73" w:rsidRDefault="00394471" w:rsidP="00964CC4">
            <w:pPr>
              <w:pStyle w:val="TAL"/>
              <w:rPr>
                <w:lang w:eastAsia="en-GB"/>
              </w:rPr>
            </w:pPr>
            <w:r w:rsidRPr="00EE6E73">
              <w:rPr>
                <w:lang w:eastAsia="sv-SE"/>
              </w:rPr>
              <w:t>For other cases, Value = 10 applies.</w:t>
            </w:r>
          </w:p>
        </w:tc>
      </w:tr>
      <w:tr w:rsidR="004112C8" w:rsidRPr="00EE6E73"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EE6E73" w:rsidRDefault="00394471" w:rsidP="00964CC4">
            <w:pPr>
              <w:pStyle w:val="TAL"/>
              <w:rPr>
                <w:lang w:eastAsia="en-GB"/>
              </w:rPr>
            </w:pPr>
            <w:r w:rsidRPr="00EE6E73">
              <w:rPr>
                <w:lang w:eastAsia="en-GB"/>
              </w:rPr>
              <w:t>RRC resume (</w:t>
            </w:r>
            <w:r w:rsidR="00845ECE" w:rsidRPr="00EE6E73">
              <w:rPr>
                <w:lang w:eastAsia="en-GB"/>
              </w:rPr>
              <w:t xml:space="preserve">MCG </w:t>
            </w:r>
            <w:proofErr w:type="spellStart"/>
            <w:r w:rsidR="00845ECE" w:rsidRPr="00EE6E73">
              <w:rPr>
                <w:lang w:eastAsia="en-GB"/>
              </w:rPr>
              <w:t>SCell</w:t>
            </w:r>
            <w:proofErr w:type="spellEnd"/>
            <w:r w:rsidR="00845ECE" w:rsidRPr="00EE6E73">
              <w:rPr>
                <w:lang w:eastAsia="en-GB"/>
              </w:rPr>
              <w:t xml:space="preserve"> </w:t>
            </w:r>
            <w:r w:rsidRPr="00EE6E73">
              <w:rPr>
                <w:lang w:eastAsia="en-GB"/>
              </w:rPr>
              <w:t>addition</w:t>
            </w:r>
            <w:r w:rsidR="00845ECE" w:rsidRPr="00EE6E73">
              <w:rPr>
                <w:lang w:eastAsia="en-GB"/>
              </w:rPr>
              <w:t>/restoration/release</w:t>
            </w:r>
            <w:r w:rsidRPr="00EE6E73">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EE6E73" w:rsidRDefault="00394471" w:rsidP="00964CC4">
            <w:pPr>
              <w:pStyle w:val="TAL"/>
              <w:rPr>
                <w:rFonts w:cs="Arial"/>
                <w:i/>
                <w:szCs w:val="18"/>
                <w:lang w:eastAsia="sv-SE"/>
              </w:rPr>
            </w:pPr>
            <w:proofErr w:type="spellStart"/>
            <w:r w:rsidRPr="00EE6E73">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EE6E73" w:rsidRDefault="00394471" w:rsidP="00964CC4">
            <w:pPr>
              <w:pStyle w:val="TAL"/>
              <w:rPr>
                <w:i/>
                <w:lang w:eastAsia="en-GB"/>
              </w:rPr>
            </w:pPr>
            <w:proofErr w:type="spellStart"/>
            <w:r w:rsidRPr="00EE6E73">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EE6E73" w:rsidRDefault="00394471" w:rsidP="00964CC4">
            <w:pPr>
              <w:pStyle w:val="TAL"/>
              <w:rPr>
                <w:lang w:eastAsia="en-GB"/>
              </w:rPr>
            </w:pPr>
          </w:p>
        </w:tc>
      </w:tr>
      <w:tr w:rsidR="004112C8" w:rsidRPr="00EE6E73"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EE6E73" w:rsidRDefault="00845ECE" w:rsidP="00845ECE">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EE6E73" w:rsidRDefault="00845ECE" w:rsidP="00845ECE">
            <w:pPr>
              <w:pStyle w:val="TAL"/>
              <w:rPr>
                <w:rFonts w:cs="Arial"/>
                <w:i/>
                <w:szCs w:val="18"/>
                <w:lang w:eastAsia="sv-SE"/>
              </w:rPr>
            </w:pPr>
            <w:proofErr w:type="spellStart"/>
            <w:r w:rsidRPr="00EE6E73">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EE6E73" w:rsidRDefault="00845ECE" w:rsidP="00845ECE">
            <w:pPr>
              <w:pStyle w:val="TAL"/>
              <w:rPr>
                <w:rFonts w:cs="Arial"/>
                <w:i/>
                <w:szCs w:val="18"/>
                <w:lang w:eastAsia="sv-SE"/>
              </w:rPr>
            </w:pPr>
            <w:proofErr w:type="spellStart"/>
            <w:r w:rsidRPr="00EE6E73">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EE6E73" w:rsidRDefault="00845ECE" w:rsidP="00845ECE">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EE6E73" w:rsidRDefault="00845ECE" w:rsidP="00845ECE">
            <w:pPr>
              <w:pStyle w:val="TAL"/>
              <w:rPr>
                <w:lang w:eastAsia="en-GB"/>
              </w:rPr>
            </w:pPr>
          </w:p>
        </w:tc>
      </w:tr>
      <w:tr w:rsidR="004112C8" w:rsidRPr="00EE6E73"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EE6E73" w:rsidRDefault="0075167F" w:rsidP="0075167F">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EE6E73" w:rsidRDefault="0075167F">
            <w:pPr>
              <w:pStyle w:val="TAL"/>
              <w:rPr>
                <w:rFonts w:cs="Arial"/>
                <w:i/>
                <w:szCs w:val="18"/>
                <w:lang w:eastAsia="sv-SE"/>
              </w:rPr>
            </w:pPr>
            <w:proofErr w:type="spellStart"/>
            <w:r w:rsidRPr="00EE6E73">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EE6E73" w:rsidRDefault="0075167F">
            <w:pPr>
              <w:pStyle w:val="TAL"/>
              <w:rPr>
                <w:rFonts w:cs="Arial"/>
                <w:i/>
                <w:szCs w:val="18"/>
                <w:lang w:eastAsia="sv-SE"/>
              </w:rPr>
            </w:pPr>
            <w:proofErr w:type="spellStart"/>
            <w:r w:rsidRPr="00EE6E73">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proofErr w:type="spellStart"/>
            <w:r w:rsidRPr="00EE6E73">
              <w:t>Nseg</w:t>
            </w:r>
            <w:proofErr w:type="spellEnd"/>
          </w:p>
          <w:p w14:paraId="55149FF4" w14:textId="28F33D9B"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EE6E73" w:rsidRDefault="0075167F" w:rsidP="008E4C89">
            <w:pPr>
              <w:pStyle w:val="TAL"/>
            </w:pPr>
            <w:proofErr w:type="spellStart"/>
            <w:r w:rsidRPr="00EE6E73">
              <w:t>Nseg</w:t>
            </w:r>
            <w:proofErr w:type="spellEnd"/>
          </w:p>
          <w:p w14:paraId="134935A6" w14:textId="0BD9DE24" w:rsidR="0075167F" w:rsidRPr="00EE6E73" w:rsidRDefault="0075167F" w:rsidP="0075167F">
            <w:pPr>
              <w:pStyle w:val="TAL"/>
              <w:rPr>
                <w:lang w:eastAsia="en-GB"/>
              </w:rPr>
            </w:pPr>
            <w:r w:rsidRPr="00EE6E73">
              <w:rPr>
                <w:lang w:eastAsia="en-GB"/>
              </w:rPr>
              <w:t>is number of RRC segments</w:t>
            </w:r>
          </w:p>
        </w:tc>
      </w:tr>
      <w:tr w:rsidR="004112C8" w:rsidRPr="00EE6E73"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EE6E73" w:rsidRDefault="00394471" w:rsidP="00964CC4">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EE6E73" w:rsidRDefault="00394471" w:rsidP="00964CC4">
            <w:pPr>
              <w:pStyle w:val="TAL"/>
              <w:rPr>
                <w:rFonts w:cs="Arial"/>
                <w:i/>
                <w:szCs w:val="18"/>
                <w:lang w:eastAsia="sv-SE"/>
              </w:rPr>
            </w:pPr>
            <w:proofErr w:type="spellStart"/>
            <w:r w:rsidRPr="00EE6E73">
              <w:rPr>
                <w:i/>
                <w:lang w:eastAsia="en-GB"/>
              </w:rPr>
              <w:t>SecurityModeCommand</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EE6E73" w:rsidRDefault="00394471" w:rsidP="00964CC4">
            <w:pPr>
              <w:pStyle w:val="TAL"/>
              <w:rPr>
                <w:i/>
                <w:lang w:eastAsia="en-GB"/>
              </w:rPr>
            </w:pPr>
            <w:proofErr w:type="spellStart"/>
            <w:r w:rsidRPr="00EE6E73">
              <w:rPr>
                <w:i/>
                <w:lang w:eastAsia="en-GB"/>
              </w:rPr>
              <w:t>SecurityModeComplete</w:t>
            </w:r>
            <w:proofErr w:type="spellEnd"/>
            <w:r w:rsidRPr="00EE6E73">
              <w:rPr>
                <w:i/>
                <w:lang w:eastAsia="en-GB"/>
              </w:rPr>
              <w:t>/</w:t>
            </w:r>
            <w:proofErr w:type="spellStart"/>
            <w:r w:rsidRPr="00EE6E73">
              <w:rPr>
                <w:i/>
                <w:lang w:eastAsia="en-GB"/>
              </w:rPr>
              <w:t>SecurityModeFailur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EE6E73" w:rsidRDefault="00394471" w:rsidP="00964CC4">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EE6E73" w:rsidRDefault="00394471" w:rsidP="00964CC4">
            <w:pPr>
              <w:pStyle w:val="TAL"/>
              <w:rPr>
                <w:lang w:eastAsia="en-GB"/>
              </w:rPr>
            </w:pPr>
          </w:p>
        </w:tc>
      </w:tr>
      <w:tr w:rsidR="004112C8" w:rsidRPr="00EE6E73"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EE6E73" w:rsidRDefault="00965958" w:rsidP="003D44C0">
            <w:pPr>
              <w:pStyle w:val="TAL"/>
              <w:rPr>
                <w:b/>
                <w:bCs/>
                <w:lang w:eastAsia="en-GB"/>
              </w:rPr>
            </w:pPr>
            <w:r w:rsidRPr="00EE6E73">
              <w:rPr>
                <w:b/>
                <w:bCs/>
                <w:lang w:eastAsia="en-GB"/>
              </w:rPr>
              <w:lastRenderedPageBreak/>
              <w:t>Inter RAT mobility</w:t>
            </w:r>
          </w:p>
        </w:tc>
      </w:tr>
      <w:tr w:rsidR="004112C8" w:rsidRPr="00EE6E73"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EE6E73" w:rsidRDefault="00026599" w:rsidP="00DA748E">
            <w:pPr>
              <w:pStyle w:val="TAL"/>
              <w:rPr>
                <w:lang w:eastAsia="en-GB"/>
              </w:rPr>
            </w:pPr>
            <w:r w:rsidRPr="00EE6E73">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EE6E73" w:rsidRDefault="00026599" w:rsidP="00DA748E">
            <w:pPr>
              <w:pStyle w:val="TAL"/>
              <w:rPr>
                <w:i/>
                <w:lang w:eastAsia="en-GB"/>
              </w:rPr>
            </w:pPr>
            <w:proofErr w:type="spellStart"/>
            <w:r w:rsidRPr="00EE6E73">
              <w:rPr>
                <w:i/>
                <w:lang w:eastAsia="en-GB"/>
              </w:rPr>
              <w:t>RRCReconfiguration</w:t>
            </w:r>
            <w:proofErr w:type="spellEnd"/>
            <w:r w:rsidRPr="00EE6E73">
              <w:rPr>
                <w:i/>
                <w:lang w:eastAsia="en-GB"/>
              </w:rPr>
              <w:t xml:space="preserve">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EE6E73" w:rsidRDefault="00026599" w:rsidP="00DA748E">
            <w:pPr>
              <w:pStyle w:val="TAL"/>
              <w:rPr>
                <w:i/>
                <w:lang w:eastAsia="en-GB"/>
              </w:rPr>
            </w:pPr>
            <w:proofErr w:type="spellStart"/>
            <w:r w:rsidRPr="00EE6E73">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EE6E73" w:rsidRDefault="00026599" w:rsidP="00DA748E">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EE6E73" w:rsidRDefault="00026599" w:rsidP="00DA748E">
            <w:pPr>
              <w:pStyle w:val="TAL"/>
              <w:rPr>
                <w:lang w:eastAsia="en-GB"/>
              </w:rPr>
            </w:pPr>
            <w:r w:rsidRPr="00EE6E73">
              <w:rPr>
                <w:lang w:eastAsia="en-GB"/>
              </w:rPr>
              <w:t xml:space="preserve">The performance of this procedure is specified in </w:t>
            </w:r>
            <w:r w:rsidRPr="00EE6E73">
              <w:rPr>
                <w:noProof/>
              </w:rPr>
              <w:t xml:space="preserve">TS 36.133 </w:t>
            </w:r>
            <w:r w:rsidRPr="00EE6E73">
              <w:rPr>
                <w:lang w:eastAsia="en-GB"/>
              </w:rPr>
              <w:t>[40] clauses 5.3.4.2, 5.3.4A.2 and 5.3.5.2 in case of handover from E-UTRA to NR.</w:t>
            </w:r>
          </w:p>
        </w:tc>
      </w:tr>
      <w:tr w:rsidR="004112C8" w:rsidRPr="00EE6E73"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EE6E73" w:rsidRDefault="00965958" w:rsidP="003D44C0">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EE6E73" w:rsidRDefault="00965958" w:rsidP="003D44C0">
            <w:pPr>
              <w:pStyle w:val="TAL"/>
              <w:rPr>
                <w:i/>
                <w:lang w:eastAsia="en-GB"/>
              </w:rPr>
            </w:pPr>
            <w:proofErr w:type="spellStart"/>
            <w:r w:rsidRPr="00EE6E73">
              <w:rPr>
                <w:i/>
                <w:lang w:eastAsia="en-GB"/>
              </w:rPr>
              <w:t>MobilityFromNR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EE6E73"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EE6E73" w:rsidRDefault="00965958" w:rsidP="003D44C0">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EE6E73" w:rsidRDefault="00965958" w:rsidP="003D44C0">
            <w:pPr>
              <w:pStyle w:val="TAL"/>
              <w:rPr>
                <w:lang w:eastAsia="en-GB"/>
              </w:rPr>
            </w:pPr>
            <w:r w:rsidRPr="00EE6E73">
              <w:rPr>
                <w:lang w:eastAsia="en-GB"/>
              </w:rPr>
              <w:t>The performance of this procedure is specified in TS 38.133 [14], clauses 6.1.2.1.2 and 6.1.2.2.2.</w:t>
            </w:r>
          </w:p>
        </w:tc>
      </w:tr>
      <w:tr w:rsidR="004112C8" w:rsidRPr="00EE6E73"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EE6E73" w:rsidRDefault="00394471" w:rsidP="00964CC4">
            <w:pPr>
              <w:pStyle w:val="TAL"/>
              <w:rPr>
                <w:b/>
                <w:bCs/>
                <w:lang w:eastAsia="en-GB"/>
              </w:rPr>
            </w:pPr>
            <w:r w:rsidRPr="00EE6E73">
              <w:rPr>
                <w:b/>
                <w:bCs/>
                <w:lang w:eastAsia="en-GB"/>
              </w:rPr>
              <w:t>Other procedures</w:t>
            </w:r>
          </w:p>
        </w:tc>
      </w:tr>
      <w:tr w:rsidR="004112C8" w:rsidRPr="00EE6E73"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EE6E73" w:rsidRDefault="00394471" w:rsidP="00964CC4">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EE6E73"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EE6E73" w:rsidRDefault="00394471" w:rsidP="00964CC4">
            <w:pPr>
              <w:pStyle w:val="TAL"/>
              <w:rPr>
                <w:i/>
                <w:lang w:eastAsia="en-GB"/>
              </w:rPr>
            </w:pPr>
            <w:r w:rsidRPr="00EE6E73">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EE6E73" w:rsidRDefault="00394471" w:rsidP="00964CC4">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EE6E73" w:rsidRDefault="00394471" w:rsidP="00964CC4">
            <w:pPr>
              <w:pStyle w:val="TAL"/>
              <w:rPr>
                <w:lang w:eastAsia="en-GB"/>
              </w:rPr>
            </w:pPr>
          </w:p>
        </w:tc>
      </w:tr>
      <w:tr w:rsidR="004112C8" w:rsidRPr="00EE6E73"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EE6E73" w:rsidRDefault="00394471" w:rsidP="00964CC4">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EE6E73" w:rsidRDefault="00394471" w:rsidP="00964CC4">
            <w:pPr>
              <w:pStyle w:val="TAL"/>
              <w:rPr>
                <w:rFonts w:cs="Arial"/>
                <w:i/>
                <w:szCs w:val="18"/>
                <w:lang w:eastAsia="sv-SE"/>
              </w:rPr>
            </w:pPr>
            <w:proofErr w:type="spellStart"/>
            <w:r w:rsidRPr="00EE6E73">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EE6E73" w:rsidRDefault="00394471" w:rsidP="00964CC4">
            <w:pPr>
              <w:pStyle w:val="TAL"/>
              <w:rPr>
                <w:i/>
                <w:noProof/>
                <w:lang w:eastAsia="en-GB"/>
              </w:rPr>
            </w:pPr>
            <w:proofErr w:type="spellStart"/>
            <w:r w:rsidRPr="00EE6E73">
              <w:rPr>
                <w:i/>
                <w:lang w:eastAsia="en-GB"/>
              </w:rPr>
              <w:t>UECapability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EE6E73" w:rsidRDefault="00394471" w:rsidP="00964CC4">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EE6E73" w:rsidRDefault="00394471" w:rsidP="00964CC4">
            <w:pPr>
              <w:pStyle w:val="TAL"/>
              <w:rPr>
                <w:lang w:eastAsia="en-GB"/>
              </w:rPr>
            </w:pPr>
          </w:p>
        </w:tc>
      </w:tr>
      <w:tr w:rsidR="004112C8" w:rsidRPr="00EE6E73"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EE6E73" w:rsidRDefault="001A581F" w:rsidP="0071565C">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EE6E73" w:rsidRDefault="001A581F" w:rsidP="0071565C">
            <w:pPr>
              <w:pStyle w:val="TAL"/>
              <w:rPr>
                <w:i/>
                <w:lang w:eastAsia="en-GB"/>
              </w:rPr>
            </w:pPr>
            <w:proofErr w:type="spellStart"/>
            <w:r w:rsidRPr="00EE6E73">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EE6E73" w:rsidRDefault="001A581F" w:rsidP="0071565C">
            <w:pPr>
              <w:pStyle w:val="TAL"/>
              <w:rPr>
                <w:i/>
                <w:lang w:eastAsia="en-GB"/>
              </w:rPr>
            </w:pPr>
            <w:proofErr w:type="spellStart"/>
            <w:r w:rsidRPr="00EE6E73">
              <w:rPr>
                <w:i/>
                <w:lang w:eastAsia="en-GB"/>
              </w:rPr>
              <w:t>ULDedicatedMessageSegment</w:t>
            </w:r>
            <w:proofErr w:type="spellEnd"/>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EE6E73" w:rsidRDefault="001A581F" w:rsidP="0071565C">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EE6E73" w:rsidRDefault="00BE3B40" w:rsidP="0071565C">
            <w:pPr>
              <w:pStyle w:val="TAL"/>
              <w:rPr>
                <w:lang w:eastAsia="en-GB"/>
              </w:rPr>
            </w:pPr>
            <w:r w:rsidRPr="00EE6E73">
              <w:rPr>
                <w:lang w:eastAsia="en-GB"/>
              </w:rPr>
              <w:t xml:space="preserve">Applicable when UL RRC segmentation is enabled by the field </w:t>
            </w:r>
            <w:proofErr w:type="spellStart"/>
            <w:r w:rsidRPr="00EE6E73">
              <w:rPr>
                <w:i/>
                <w:iCs/>
                <w:lang w:eastAsia="en-GB"/>
              </w:rPr>
              <w:t>rrc-SegAllowed</w:t>
            </w:r>
            <w:proofErr w:type="spellEnd"/>
            <w:r w:rsidRPr="00EE6E73">
              <w:rPr>
                <w:lang w:eastAsia="en-GB"/>
              </w:rPr>
              <w:t>.</w:t>
            </w:r>
          </w:p>
        </w:tc>
      </w:tr>
      <w:tr w:rsidR="004112C8" w:rsidRPr="00EE6E73"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EE6E73" w:rsidRDefault="00BE3B40" w:rsidP="00BE3B40">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EE6E73" w:rsidRDefault="00BE3B40" w:rsidP="00BE3B40">
            <w:pPr>
              <w:pStyle w:val="TAL"/>
              <w:rPr>
                <w:i/>
                <w:iCs/>
                <w:lang w:eastAsia="en-GB"/>
              </w:rPr>
            </w:pPr>
            <w:proofErr w:type="spellStart"/>
            <w:r w:rsidRPr="00EE6E73">
              <w:rPr>
                <w:i/>
                <w:iCs/>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EE6E73" w:rsidRDefault="00BE3B40" w:rsidP="00BE3B40">
            <w:pPr>
              <w:pStyle w:val="TAL"/>
              <w:rPr>
                <w:i/>
                <w:iCs/>
                <w:lang w:eastAsia="en-GB"/>
              </w:rPr>
            </w:pPr>
            <w:proofErr w:type="spellStart"/>
            <w:r w:rsidRPr="00EE6E73">
              <w:rPr>
                <w:i/>
                <w:iCs/>
              </w:rPr>
              <w:t>ULDedicatedMessageSegment</w:t>
            </w:r>
            <w:proofErr w:type="spellEnd"/>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EE6E73" w:rsidRDefault="00BE3B40" w:rsidP="00BE3B40">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EE6E73" w:rsidRDefault="00BE3B40" w:rsidP="00BE3B40">
            <w:pPr>
              <w:pStyle w:val="TAL"/>
            </w:pPr>
            <w:r w:rsidRPr="00EE6E73">
              <w:t xml:space="preserve">Applicable when UL RRC segmentation is enabled by the field </w:t>
            </w:r>
            <w:proofErr w:type="spellStart"/>
            <w:r w:rsidRPr="00EE6E73">
              <w:rPr>
                <w:i/>
                <w:iCs/>
              </w:rPr>
              <w:t>rrc-MaxCapaSegAllowed</w:t>
            </w:r>
            <w:proofErr w:type="spellEnd"/>
            <w:r w:rsidRPr="00EE6E73">
              <w:t>.</w:t>
            </w:r>
          </w:p>
          <w:p w14:paraId="33CB576A" w14:textId="316BC8AF" w:rsidR="00BE3B40" w:rsidRPr="00EE6E73" w:rsidRDefault="00BE3B40" w:rsidP="00BE3B40">
            <w:pPr>
              <w:pStyle w:val="TAL"/>
              <w:rPr>
                <w:lang w:eastAsia="en-GB"/>
              </w:rPr>
            </w:pPr>
            <w:proofErr w:type="spellStart"/>
            <w:r w:rsidRPr="00EE6E73">
              <w:rPr>
                <w:lang w:eastAsia="en-GB"/>
              </w:rPr>
              <w:t>Nseg</w:t>
            </w:r>
            <w:proofErr w:type="spellEnd"/>
            <w:r w:rsidRPr="00EE6E73">
              <w:rPr>
                <w:lang w:eastAsia="en-GB"/>
              </w:rPr>
              <w:t xml:space="preserve"> is the value indicated by </w:t>
            </w:r>
            <w:proofErr w:type="spellStart"/>
            <w:r w:rsidRPr="00EE6E73">
              <w:rPr>
                <w:i/>
                <w:iCs/>
                <w:lang w:eastAsia="en-GB"/>
              </w:rPr>
              <w:t>rrc-MaxCapaSegAllowed</w:t>
            </w:r>
            <w:proofErr w:type="spellEnd"/>
            <w:r w:rsidRPr="00EE6E73">
              <w:rPr>
                <w:lang w:eastAsia="en-GB"/>
              </w:rPr>
              <w:t>.</w:t>
            </w:r>
          </w:p>
        </w:tc>
      </w:tr>
      <w:tr w:rsidR="004112C8" w:rsidRPr="00EE6E73"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EE6E73" w:rsidRDefault="00394471" w:rsidP="00964CC4">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EE6E73" w:rsidRDefault="00394471" w:rsidP="00964CC4">
            <w:pPr>
              <w:pStyle w:val="TAL"/>
              <w:rPr>
                <w:rFonts w:cs="Arial"/>
                <w:i/>
                <w:szCs w:val="18"/>
                <w:lang w:eastAsia="sv-SE"/>
              </w:rPr>
            </w:pPr>
            <w:proofErr w:type="spellStart"/>
            <w:r w:rsidRPr="00EE6E73">
              <w:rPr>
                <w:i/>
                <w:lang w:eastAsia="en-GB"/>
              </w:rPr>
              <w:t>CounterCheck</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EE6E73" w:rsidRDefault="00394471" w:rsidP="00964CC4">
            <w:pPr>
              <w:pStyle w:val="TAL"/>
              <w:rPr>
                <w:i/>
                <w:noProof/>
                <w:lang w:eastAsia="en-GB"/>
              </w:rPr>
            </w:pPr>
            <w:proofErr w:type="spellStart"/>
            <w:r w:rsidRPr="00EE6E73">
              <w:rPr>
                <w:i/>
                <w:lang w:eastAsia="en-GB"/>
              </w:rPr>
              <w:t>CounterCheck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EE6E73" w:rsidRDefault="00394471" w:rsidP="00964CC4">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EE6E73" w:rsidRDefault="00394471" w:rsidP="00964CC4">
            <w:pPr>
              <w:pStyle w:val="TAL"/>
              <w:rPr>
                <w:lang w:eastAsia="en-GB"/>
              </w:rPr>
            </w:pPr>
          </w:p>
        </w:tc>
      </w:tr>
      <w:tr w:rsidR="004112C8" w:rsidRPr="00EE6E73"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EE6E73" w:rsidRDefault="00394471" w:rsidP="00964CC4">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EE6E73" w:rsidRDefault="00394471" w:rsidP="00964CC4">
            <w:pPr>
              <w:pStyle w:val="TAL"/>
              <w:rPr>
                <w:i/>
                <w:lang w:eastAsia="en-GB"/>
              </w:rPr>
            </w:pPr>
            <w:proofErr w:type="spellStart"/>
            <w:r w:rsidRPr="00EE6E73">
              <w:rPr>
                <w:i/>
                <w:lang w:eastAsia="en-GB"/>
              </w:rPr>
              <w:t>UEInformationReques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EE6E73" w:rsidRDefault="00394471" w:rsidP="00964CC4">
            <w:pPr>
              <w:pStyle w:val="TAL"/>
              <w:rPr>
                <w:i/>
                <w:lang w:eastAsia="en-GB"/>
              </w:rPr>
            </w:pPr>
            <w:proofErr w:type="spellStart"/>
            <w:r w:rsidRPr="00EE6E73">
              <w:rPr>
                <w:i/>
                <w:lang w:eastAsia="en-GB"/>
              </w:rPr>
              <w:t>UEInformation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EE6E73" w:rsidRDefault="00394471" w:rsidP="00964CC4">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EE6E73" w:rsidRDefault="00394471" w:rsidP="00964CC4">
            <w:pPr>
              <w:pStyle w:val="TAL"/>
              <w:rPr>
                <w:lang w:eastAsia="en-GB"/>
              </w:rPr>
            </w:pPr>
          </w:p>
        </w:tc>
      </w:tr>
      <w:tr w:rsidR="004112C8" w:rsidRPr="00EE6E73"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EE6E73" w:rsidRDefault="00845ECE" w:rsidP="00964CC4">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EE6E73" w:rsidRDefault="00845ECE" w:rsidP="00964CC4">
            <w:pPr>
              <w:pStyle w:val="TAL"/>
              <w:rPr>
                <w:i/>
                <w:lang w:eastAsia="en-GB"/>
              </w:rPr>
            </w:pPr>
            <w:proofErr w:type="spellStart"/>
            <w:r w:rsidRPr="00EE6E73">
              <w:rPr>
                <w:i/>
                <w:lang w:eastAsia="en-GB"/>
              </w:rPr>
              <w:t>DLInformationTransferMRDC</w:t>
            </w:r>
            <w:proofErr w:type="spellEnd"/>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EE6E73"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EE6E73" w:rsidRDefault="00845ECE"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EE6E73" w:rsidRDefault="00845ECE" w:rsidP="00964CC4">
            <w:pPr>
              <w:pStyle w:val="TAL"/>
              <w:rPr>
                <w:lang w:eastAsia="en-GB"/>
              </w:rPr>
            </w:pPr>
            <w:r w:rsidRPr="00EE6E73">
              <w:rPr>
                <w:lang w:eastAsia="en-GB"/>
              </w:rPr>
              <w:t xml:space="preserve">The UE shall apply the performance requirements of the RRC message included within the </w:t>
            </w:r>
            <w:proofErr w:type="spellStart"/>
            <w:r w:rsidRPr="00EE6E73">
              <w:rPr>
                <w:lang w:eastAsia="en-GB"/>
              </w:rPr>
              <w:t>DLInformationTransferMRDC</w:t>
            </w:r>
            <w:proofErr w:type="spellEnd"/>
            <w:r w:rsidRPr="00EE6E73">
              <w:rPr>
                <w:lang w:eastAsia="en-GB"/>
              </w:rPr>
              <w:t xml:space="preserve"> message.</w:t>
            </w:r>
          </w:p>
        </w:tc>
      </w:tr>
      <w:tr w:rsidR="004112C8" w:rsidRPr="00EE6E73"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EE6E73" w:rsidRDefault="00A27DAE" w:rsidP="003B657B">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EE6E73"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EE6E73" w:rsidRDefault="00A27DAE" w:rsidP="003B657B">
            <w:pPr>
              <w:pStyle w:val="TAL"/>
              <w:rPr>
                <w:i/>
                <w:lang w:eastAsia="en-GB"/>
              </w:rPr>
            </w:pPr>
            <w:proofErr w:type="spellStart"/>
            <w:r w:rsidRPr="00EE6E73">
              <w:rPr>
                <w:i/>
                <w:lang w:eastAsia="en-GB"/>
              </w:rPr>
              <w:t>IABOther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EE6E73" w:rsidRDefault="00A27DAE"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EE6E73" w:rsidRDefault="00A27DAE" w:rsidP="003B657B">
            <w:pPr>
              <w:pStyle w:val="TAL"/>
              <w:rPr>
                <w:lang w:eastAsia="en-GB"/>
              </w:rPr>
            </w:pPr>
          </w:p>
        </w:tc>
      </w:tr>
      <w:tr w:rsidR="004112C8" w:rsidRPr="00EE6E73"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EE6E73" w:rsidRDefault="008D2002" w:rsidP="003B657B">
            <w:pPr>
              <w:pStyle w:val="TAL"/>
              <w:rPr>
                <w:lang w:eastAsia="en-GB"/>
              </w:rPr>
            </w:pPr>
            <w:proofErr w:type="spellStart"/>
            <w:r w:rsidRPr="00EE6E73">
              <w:rPr>
                <w:lang w:eastAsia="en-GB"/>
              </w:rPr>
              <w:t>Sidelink</w:t>
            </w:r>
            <w:proofErr w:type="spellEnd"/>
            <w:r w:rsidRPr="00EE6E73">
              <w:rPr>
                <w:lang w:eastAsia="en-GB"/>
              </w:rPr>
              <w:t xml:space="preserve">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EE6E73"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EE6E73" w:rsidRDefault="008D2002" w:rsidP="003B657B">
            <w:pPr>
              <w:pStyle w:val="TAL"/>
              <w:rPr>
                <w:i/>
                <w:lang w:eastAsia="en-GB"/>
              </w:rPr>
            </w:pPr>
            <w:proofErr w:type="spellStart"/>
            <w:r w:rsidRPr="00EE6E73">
              <w:rPr>
                <w:i/>
                <w:lang w:eastAsia="en-GB"/>
              </w:rPr>
              <w:t>SidelinkUEInformationNR</w:t>
            </w:r>
            <w:proofErr w:type="spellEnd"/>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EE6E73" w:rsidRDefault="008D2002"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EE6E73" w:rsidRDefault="008D2002" w:rsidP="003B657B">
            <w:pPr>
              <w:pStyle w:val="TAL"/>
              <w:rPr>
                <w:lang w:eastAsia="en-GB"/>
              </w:rPr>
            </w:pPr>
          </w:p>
        </w:tc>
      </w:tr>
      <w:tr w:rsidR="00F747EB" w:rsidRPr="00EE6E73"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EE6E73" w:rsidRDefault="00FA3FBB" w:rsidP="0071565C">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EE6E73"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EE6E73" w:rsidRDefault="00FA3FBB" w:rsidP="0071565C">
            <w:pPr>
              <w:pStyle w:val="TAL"/>
              <w:rPr>
                <w:i/>
                <w:lang w:eastAsia="en-GB"/>
              </w:rPr>
            </w:pPr>
            <w:proofErr w:type="spellStart"/>
            <w:r w:rsidRPr="00EE6E73">
              <w:rPr>
                <w:i/>
                <w:lang w:eastAsia="en-GB"/>
              </w:rPr>
              <w:t>UEPositioningAssistanceInfo</w:t>
            </w:r>
            <w:proofErr w:type="spellEnd"/>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EE6E73" w:rsidRDefault="00FA3FBB" w:rsidP="0071565C">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EE6E73" w:rsidRDefault="00FA3FBB" w:rsidP="0071565C">
            <w:pPr>
              <w:pStyle w:val="TAL"/>
              <w:rPr>
                <w:lang w:eastAsia="en-GB"/>
              </w:rPr>
            </w:pPr>
          </w:p>
        </w:tc>
      </w:tr>
    </w:tbl>
    <w:p w14:paraId="7AFABA6F" w14:textId="77777777" w:rsidR="00394471" w:rsidRPr="00EE6E73" w:rsidRDefault="00394471" w:rsidP="00394471"/>
    <w:p w14:paraId="6917226A" w14:textId="77777777" w:rsidR="009426DE" w:rsidRPr="00EE6E73" w:rsidRDefault="009426DE" w:rsidP="00394471">
      <w:pPr>
        <w:sectPr w:rsidR="009426DE" w:rsidRPr="00EE6E73"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EE6E73" w:rsidRDefault="00394471" w:rsidP="00EF3844">
      <w:pPr>
        <w:pStyle w:val="Heading8"/>
      </w:pPr>
      <w:bookmarkStart w:id="7795" w:name="_Toc60777647"/>
      <w:bookmarkStart w:id="7796" w:name="_Toc193434106"/>
      <w:bookmarkStart w:id="7797" w:name="_Toc193446770"/>
      <w:bookmarkStart w:id="7798" w:name="_Toc193452575"/>
      <w:bookmarkStart w:id="7799" w:name="_Toc193463851"/>
      <w:bookmarkStart w:id="7800" w:name="_Toc201296139"/>
      <w:r w:rsidRPr="00EE6E73">
        <w:lastRenderedPageBreak/>
        <w:t>Annex A (informative):</w:t>
      </w:r>
      <w:r w:rsidRPr="00EE6E73">
        <w:tab/>
        <w:t>Guidelines mainly on use of ASN.1</w:t>
      </w:r>
      <w:bookmarkEnd w:id="7795"/>
      <w:bookmarkEnd w:id="7796"/>
      <w:bookmarkEnd w:id="7797"/>
      <w:bookmarkEnd w:id="7798"/>
      <w:bookmarkEnd w:id="7799"/>
      <w:bookmarkEnd w:id="7800"/>
    </w:p>
    <w:p w14:paraId="488CAE7B" w14:textId="231EEBDF" w:rsidR="00394471" w:rsidRPr="00EE6E73" w:rsidRDefault="00394471" w:rsidP="00394471">
      <w:pPr>
        <w:pStyle w:val="Heading1"/>
      </w:pPr>
      <w:bookmarkStart w:id="7801" w:name="_Toc60777648"/>
      <w:bookmarkStart w:id="7802" w:name="_Toc193446771"/>
      <w:bookmarkStart w:id="7803" w:name="_Toc193452576"/>
      <w:bookmarkStart w:id="7804" w:name="_Toc193463852"/>
      <w:bookmarkStart w:id="7805" w:name="_Toc201296140"/>
      <w:r w:rsidRPr="00EE6E73">
        <w:t>A.1</w:t>
      </w:r>
      <w:r w:rsidRPr="00EE6E73">
        <w:tab/>
        <w:t>Introduction</w:t>
      </w:r>
      <w:bookmarkEnd w:id="7801"/>
      <w:bookmarkEnd w:id="7802"/>
      <w:bookmarkEnd w:id="7803"/>
      <w:bookmarkEnd w:id="7804"/>
      <w:bookmarkEnd w:id="7805"/>
    </w:p>
    <w:p w14:paraId="580E7CB9" w14:textId="77777777" w:rsidR="00394471" w:rsidRPr="00EE6E73" w:rsidRDefault="00394471" w:rsidP="00394471">
      <w:r w:rsidRPr="00EE6E73">
        <w:t>The following clauses contain guidelines for the specification of RRC protocol data units (PDUs) with ASN.1.</w:t>
      </w:r>
    </w:p>
    <w:p w14:paraId="3ED3AF75" w14:textId="6DE25908" w:rsidR="00394471" w:rsidRPr="00EE6E73" w:rsidRDefault="00394471" w:rsidP="00394471">
      <w:pPr>
        <w:pStyle w:val="Heading1"/>
      </w:pPr>
      <w:bookmarkStart w:id="7806" w:name="_Toc60777649"/>
      <w:bookmarkStart w:id="7807" w:name="_Toc193446772"/>
      <w:bookmarkStart w:id="7808" w:name="_Toc193452577"/>
      <w:bookmarkStart w:id="7809" w:name="_Toc193463853"/>
      <w:bookmarkStart w:id="7810" w:name="_Toc201296141"/>
      <w:r w:rsidRPr="00EE6E73">
        <w:t>A.2</w:t>
      </w:r>
      <w:r w:rsidRPr="00EE6E73">
        <w:tab/>
        <w:t>Procedural specification</w:t>
      </w:r>
      <w:bookmarkEnd w:id="7806"/>
      <w:bookmarkEnd w:id="7807"/>
      <w:bookmarkEnd w:id="7808"/>
      <w:bookmarkEnd w:id="7809"/>
      <w:bookmarkEnd w:id="7810"/>
    </w:p>
    <w:p w14:paraId="59FEE4B5" w14:textId="700864D7" w:rsidR="00394471" w:rsidRPr="00EE6E73" w:rsidRDefault="00394471" w:rsidP="00394471">
      <w:pPr>
        <w:pStyle w:val="Heading2"/>
      </w:pPr>
      <w:bookmarkStart w:id="7811" w:name="_Toc60777650"/>
      <w:bookmarkStart w:id="7812" w:name="_Toc193446773"/>
      <w:bookmarkStart w:id="7813" w:name="_Toc193452578"/>
      <w:bookmarkStart w:id="7814" w:name="_Toc193463854"/>
      <w:bookmarkStart w:id="7815" w:name="_Toc201296142"/>
      <w:r w:rsidRPr="00EE6E73">
        <w:t>A.2.1</w:t>
      </w:r>
      <w:r w:rsidRPr="00EE6E73">
        <w:tab/>
        <w:t>General principles</w:t>
      </w:r>
      <w:bookmarkEnd w:id="7811"/>
      <w:bookmarkEnd w:id="7812"/>
      <w:bookmarkEnd w:id="7813"/>
      <w:bookmarkEnd w:id="7814"/>
      <w:bookmarkEnd w:id="7815"/>
    </w:p>
    <w:p w14:paraId="2298DF5A" w14:textId="77777777" w:rsidR="00394471" w:rsidRPr="00EE6E73" w:rsidRDefault="00394471" w:rsidP="00394471">
      <w:r w:rsidRPr="00EE6E73">
        <w:t>The procedural specification provides an overall high level description regarding the UE behaviour in a particular scenario.</w:t>
      </w:r>
    </w:p>
    <w:p w14:paraId="5DBD533D" w14:textId="77777777" w:rsidR="00394471" w:rsidRPr="00EE6E73" w:rsidRDefault="00394471" w:rsidP="00394471">
      <w:r w:rsidRPr="00EE6E73">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EE6E73" w:rsidRDefault="00394471" w:rsidP="00394471">
      <w:r w:rsidRPr="00EE6E73">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EE6E73" w:rsidRDefault="00394471" w:rsidP="00394471">
      <w:pPr>
        <w:pStyle w:val="Heading2"/>
      </w:pPr>
      <w:bookmarkStart w:id="7816" w:name="_Toc60777651"/>
      <w:bookmarkStart w:id="7817" w:name="_Toc193446774"/>
      <w:bookmarkStart w:id="7818" w:name="_Toc193452579"/>
      <w:bookmarkStart w:id="7819" w:name="_Toc193463855"/>
      <w:bookmarkStart w:id="7820" w:name="_Toc201296143"/>
      <w:r w:rsidRPr="00EE6E73">
        <w:t>A.2.2</w:t>
      </w:r>
      <w:r w:rsidRPr="00EE6E73">
        <w:tab/>
        <w:t>More detailed aspects</w:t>
      </w:r>
      <w:bookmarkEnd w:id="7816"/>
      <w:bookmarkEnd w:id="7817"/>
      <w:bookmarkEnd w:id="7818"/>
      <w:bookmarkEnd w:id="7819"/>
      <w:bookmarkEnd w:id="7820"/>
    </w:p>
    <w:p w14:paraId="3BB3B23E" w14:textId="77777777" w:rsidR="00394471" w:rsidRPr="00EE6E73" w:rsidRDefault="00394471" w:rsidP="00394471">
      <w:r w:rsidRPr="00EE6E73">
        <w:t>The following more detailed conventions should be used:</w:t>
      </w:r>
    </w:p>
    <w:p w14:paraId="77C9DB8C" w14:textId="77777777" w:rsidR="00394471" w:rsidRPr="00EE6E73" w:rsidRDefault="00394471" w:rsidP="00394471">
      <w:pPr>
        <w:pStyle w:val="B1"/>
      </w:pPr>
      <w:r w:rsidRPr="00EE6E73">
        <w:t>-</w:t>
      </w:r>
      <w:r w:rsidRPr="00EE6E73">
        <w:tab/>
        <w:t>Bullets:</w:t>
      </w:r>
    </w:p>
    <w:p w14:paraId="15F880B3" w14:textId="77777777" w:rsidR="00394471" w:rsidRPr="00EE6E73" w:rsidRDefault="00394471" w:rsidP="00394471">
      <w:pPr>
        <w:pStyle w:val="B2"/>
      </w:pPr>
      <w:r w:rsidRPr="00EE6E73">
        <w:t>-</w:t>
      </w:r>
      <w:r w:rsidRPr="00EE6E73">
        <w:tab/>
        <w:t>Capitals should be used in the same manner as in other parts of the procedural text i.e. in most cases no capital applies since the bullets are part of the sentence starting with 'The UE shall:'</w:t>
      </w:r>
    </w:p>
    <w:p w14:paraId="796E09CC" w14:textId="3DCE4A8B" w:rsidR="00394471" w:rsidRPr="00EE6E73" w:rsidRDefault="00394471" w:rsidP="00394471">
      <w:pPr>
        <w:pStyle w:val="B2"/>
      </w:pPr>
      <w:r w:rsidRPr="00EE6E73">
        <w:t>-</w:t>
      </w:r>
      <w:r w:rsidRPr="00EE6E73">
        <w:tab/>
        <w:t>All bullets, including the last one in a clause, should end with a semi-colon i.e. an ';.</w:t>
      </w:r>
    </w:p>
    <w:p w14:paraId="0D7ACED9" w14:textId="77777777" w:rsidR="00394471" w:rsidRPr="00EE6E73" w:rsidRDefault="00394471" w:rsidP="00394471">
      <w:pPr>
        <w:pStyle w:val="B1"/>
      </w:pPr>
      <w:r w:rsidRPr="00EE6E73">
        <w:t>-</w:t>
      </w:r>
      <w:r w:rsidRPr="00EE6E73">
        <w:tab/>
        <w:t>Conditions:</w:t>
      </w:r>
    </w:p>
    <w:p w14:paraId="3B5E1880" w14:textId="77777777" w:rsidR="00394471" w:rsidRPr="00EE6E73" w:rsidRDefault="00394471" w:rsidP="00394471">
      <w:pPr>
        <w:pStyle w:val="B2"/>
      </w:pPr>
      <w:r w:rsidRPr="00EE6E73">
        <w:t>-</w:t>
      </w:r>
      <w:r w:rsidRPr="00EE6E73">
        <w:tab/>
        <w:t>Whenever multiple conditions apply, a semi-colon should be used at the end of each conditions with the exception of the last one, i.e. as in 'if cond1, or cond2.</w:t>
      </w:r>
    </w:p>
    <w:p w14:paraId="23DEACC9" w14:textId="61115C4B" w:rsidR="00394471" w:rsidRPr="00EE6E73" w:rsidRDefault="00394471" w:rsidP="00394471">
      <w:pPr>
        <w:pStyle w:val="Heading1"/>
      </w:pPr>
      <w:bookmarkStart w:id="7821" w:name="_Toc60777652"/>
      <w:bookmarkStart w:id="7822" w:name="_Toc193446775"/>
      <w:bookmarkStart w:id="7823" w:name="_Toc193452580"/>
      <w:bookmarkStart w:id="7824" w:name="_Toc193463856"/>
      <w:bookmarkStart w:id="7825" w:name="_Toc201296144"/>
      <w:r w:rsidRPr="00EE6E73">
        <w:lastRenderedPageBreak/>
        <w:t>A.3</w:t>
      </w:r>
      <w:r w:rsidRPr="00EE6E73">
        <w:tab/>
        <w:t>PDU specification</w:t>
      </w:r>
      <w:bookmarkEnd w:id="7821"/>
      <w:bookmarkEnd w:id="7822"/>
      <w:bookmarkEnd w:id="7823"/>
      <w:bookmarkEnd w:id="7824"/>
      <w:bookmarkEnd w:id="7825"/>
    </w:p>
    <w:p w14:paraId="30975D08" w14:textId="318A7DD6" w:rsidR="00394471" w:rsidRPr="00EE6E73" w:rsidRDefault="00394471" w:rsidP="00394471">
      <w:pPr>
        <w:pStyle w:val="Heading2"/>
      </w:pPr>
      <w:bookmarkStart w:id="7826" w:name="_Toc60777653"/>
      <w:bookmarkStart w:id="7827" w:name="_Toc193446776"/>
      <w:bookmarkStart w:id="7828" w:name="_Toc193452581"/>
      <w:bookmarkStart w:id="7829" w:name="_Toc193463857"/>
      <w:bookmarkStart w:id="7830" w:name="_Toc201296145"/>
      <w:r w:rsidRPr="00EE6E73">
        <w:t>A.3.1</w:t>
      </w:r>
      <w:r w:rsidRPr="00EE6E73">
        <w:tab/>
        <w:t>General principles</w:t>
      </w:r>
      <w:bookmarkEnd w:id="7826"/>
      <w:bookmarkEnd w:id="7827"/>
      <w:bookmarkEnd w:id="7828"/>
      <w:bookmarkEnd w:id="7829"/>
      <w:bookmarkEnd w:id="7830"/>
    </w:p>
    <w:p w14:paraId="39D8D6B8" w14:textId="2C63180C" w:rsidR="00394471" w:rsidRPr="00EE6E73" w:rsidRDefault="00394471" w:rsidP="00394471">
      <w:pPr>
        <w:pStyle w:val="Heading3"/>
      </w:pPr>
      <w:bookmarkStart w:id="7831" w:name="_Toc60777654"/>
      <w:bookmarkStart w:id="7832" w:name="_Toc193446777"/>
      <w:bookmarkStart w:id="7833" w:name="_Toc193452582"/>
      <w:bookmarkStart w:id="7834" w:name="_Toc193463858"/>
      <w:bookmarkStart w:id="7835" w:name="_Toc201296146"/>
      <w:r w:rsidRPr="00EE6E73">
        <w:t>A.3.1.1</w:t>
      </w:r>
      <w:r w:rsidRPr="00EE6E73">
        <w:tab/>
        <w:t xml:space="preserve">ASN.1 </w:t>
      </w:r>
      <w:bookmarkEnd w:id="7831"/>
      <w:r w:rsidR="00947949" w:rsidRPr="00EE6E73">
        <w:t>clauses</w:t>
      </w:r>
      <w:bookmarkEnd w:id="7832"/>
      <w:bookmarkEnd w:id="7833"/>
      <w:bookmarkEnd w:id="7834"/>
      <w:bookmarkEnd w:id="7835"/>
    </w:p>
    <w:p w14:paraId="4EB23060" w14:textId="77777777" w:rsidR="00394471" w:rsidRPr="00EE6E73" w:rsidRDefault="00394471" w:rsidP="00394471">
      <w:r w:rsidRPr="00EE6E73">
        <w:t>The RRC PDU contents are formally and completely described using abstract syntax notation (ASN.1), see X.680 [6], X.681 [7].</w:t>
      </w:r>
    </w:p>
    <w:p w14:paraId="24F6C36B" w14:textId="761F4426" w:rsidR="00394471" w:rsidRPr="00EE6E73" w:rsidRDefault="00394471" w:rsidP="00394471">
      <w:r w:rsidRPr="00EE6E73">
        <w:t xml:space="preserve">The complete ASN.1 code is divided into a number of ASN.1 </w:t>
      </w:r>
      <w:r w:rsidR="00947949" w:rsidRPr="00EE6E73">
        <w:t>clause</w:t>
      </w:r>
      <w:r w:rsidRPr="00EE6E73">
        <w:t xml:space="preserve">s in the specifications. In order to facilitate the extraction of the complete ASN.1 code from the specification, each ASN.1 </w:t>
      </w:r>
      <w:r w:rsidR="00947949" w:rsidRPr="00EE6E73">
        <w:t>clause</w:t>
      </w:r>
      <w:r w:rsidRPr="00EE6E73">
        <w:t xml:space="preserve"> begins with the following:</w:t>
      </w:r>
    </w:p>
    <w:p w14:paraId="29B3B2F8" w14:textId="77777777" w:rsidR="00394471" w:rsidRPr="00EE6E73" w:rsidRDefault="00394471" w:rsidP="00394471">
      <w:pPr>
        <w:pStyle w:val="B1"/>
      </w:pPr>
      <w:r w:rsidRPr="00EE6E73">
        <w:t>-</w:t>
      </w:r>
      <w:r w:rsidRPr="00EE6E73">
        <w:tab/>
        <w:t xml:space="preserve">a first text paragraph consisting entirely of an </w:t>
      </w:r>
      <w:r w:rsidRPr="00EE6E73">
        <w:rPr>
          <w:i/>
          <w:iCs/>
        </w:rPr>
        <w:t>ASN.1 start tag</w:t>
      </w:r>
      <w:r w:rsidRPr="00EE6E73">
        <w:t>, which consists of a double hyphen followed by a single space and the text string "ASN1START" (in all upper case letters);</w:t>
      </w:r>
    </w:p>
    <w:p w14:paraId="6DE5986D" w14:textId="77777777" w:rsidR="00394471" w:rsidRPr="00EE6E73" w:rsidRDefault="00394471" w:rsidP="00394471">
      <w:pPr>
        <w:pStyle w:val="B1"/>
      </w:pPr>
      <w:r w:rsidRPr="00EE6E73">
        <w:t>-</w:t>
      </w:r>
      <w:r w:rsidRPr="00EE6E73">
        <w:tab/>
        <w:t xml:space="preserve">a second text paragraph consisting entirely of a </w:t>
      </w:r>
      <w:r w:rsidRPr="00EE6E73">
        <w:rPr>
          <w:i/>
        </w:rPr>
        <w:t>block start tag</w:t>
      </w:r>
      <w:r w:rsidRPr="00EE6E73">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EE6E73" w:rsidRDefault="00394471" w:rsidP="00394471">
      <w:r w:rsidRPr="00EE6E73">
        <w:t xml:space="preserve">Similarly, each ASN.1 </w:t>
      </w:r>
      <w:r w:rsidR="00947949" w:rsidRPr="00EE6E73">
        <w:t>clause</w:t>
      </w:r>
      <w:r w:rsidRPr="00EE6E73">
        <w:t xml:space="preserve"> ends with the following:</w:t>
      </w:r>
    </w:p>
    <w:p w14:paraId="7FF3D9FA" w14:textId="77777777" w:rsidR="00394471" w:rsidRPr="00EE6E73" w:rsidRDefault="00394471" w:rsidP="00394471">
      <w:pPr>
        <w:pStyle w:val="B1"/>
      </w:pPr>
      <w:r w:rsidRPr="00EE6E73">
        <w:t>-</w:t>
      </w:r>
      <w:r w:rsidRPr="00EE6E73">
        <w:tab/>
        <w:t xml:space="preserve">a first text paragraph consisting entirely of a </w:t>
      </w:r>
      <w:proofErr w:type="spellStart"/>
      <w:r w:rsidRPr="00EE6E73">
        <w:rPr>
          <w:i/>
        </w:rPr>
        <w:t>blockstop</w:t>
      </w:r>
      <w:proofErr w:type="spellEnd"/>
      <w:r w:rsidRPr="00EE6E73">
        <w:rPr>
          <w:i/>
        </w:rPr>
        <w:t xml:space="preserve"> tag</w:t>
      </w:r>
      <w:r w:rsidRPr="00EE6E73">
        <w:t>, which consists of a double hyphen followed by a single space and the text string "TAG-NAME-STOP" (in all upper-case letters), where the "NAME" refers to the main name of the paragraph (in all upper-case letters);</w:t>
      </w:r>
    </w:p>
    <w:p w14:paraId="48FE4EF2" w14:textId="77777777" w:rsidR="00394471" w:rsidRPr="00EE6E73" w:rsidRDefault="00394471" w:rsidP="00394471">
      <w:pPr>
        <w:pStyle w:val="B1"/>
      </w:pPr>
      <w:r w:rsidRPr="00EE6E73">
        <w:t>-</w:t>
      </w:r>
      <w:r w:rsidRPr="00EE6E73">
        <w:tab/>
        <w:t xml:space="preserve">a second text paragraph consisting entirely of an </w:t>
      </w:r>
      <w:r w:rsidRPr="00EE6E73">
        <w:rPr>
          <w:i/>
          <w:iCs/>
        </w:rPr>
        <w:t>ASN.1 stop tag</w:t>
      </w:r>
      <w:r w:rsidRPr="00EE6E73">
        <w:t xml:space="preserve">, which consists of a double hyphen followed by a </w:t>
      </w:r>
      <w:proofErr w:type="spellStart"/>
      <w:r w:rsidRPr="00EE6E73">
        <w:t>singlespace</w:t>
      </w:r>
      <w:proofErr w:type="spellEnd"/>
      <w:r w:rsidRPr="00EE6E73">
        <w:t xml:space="preserve"> and the text "ASN1STOP" (in all upper case letters).</w:t>
      </w:r>
    </w:p>
    <w:p w14:paraId="5F276EF5" w14:textId="77777777" w:rsidR="00394471" w:rsidRPr="00EE6E73" w:rsidRDefault="00394471" w:rsidP="00394471">
      <w:r w:rsidRPr="00EE6E73">
        <w:t>This results in the following tags:</w:t>
      </w:r>
    </w:p>
    <w:p w14:paraId="06D88D11" w14:textId="77777777" w:rsidR="00394471" w:rsidRPr="00EE6E73" w:rsidRDefault="00394471" w:rsidP="00EE6E73">
      <w:pPr>
        <w:pStyle w:val="PL"/>
        <w:rPr>
          <w:color w:val="808080"/>
        </w:rPr>
      </w:pPr>
      <w:r w:rsidRPr="00EE6E73">
        <w:rPr>
          <w:color w:val="808080"/>
        </w:rPr>
        <w:t>-- ASN1START</w:t>
      </w:r>
    </w:p>
    <w:p w14:paraId="3CA87368" w14:textId="77777777" w:rsidR="00394471" w:rsidRPr="00EE6E73" w:rsidRDefault="00394471" w:rsidP="00EE6E73">
      <w:pPr>
        <w:pStyle w:val="PL"/>
        <w:rPr>
          <w:color w:val="808080"/>
        </w:rPr>
      </w:pPr>
      <w:r w:rsidRPr="00EE6E73">
        <w:rPr>
          <w:color w:val="808080"/>
        </w:rPr>
        <w:t>-- TAG-NAME-START</w:t>
      </w:r>
    </w:p>
    <w:p w14:paraId="25603965" w14:textId="77777777" w:rsidR="00394471" w:rsidRPr="00EE6E73" w:rsidRDefault="00394471" w:rsidP="00EE6E73">
      <w:pPr>
        <w:pStyle w:val="PL"/>
      </w:pPr>
    </w:p>
    <w:p w14:paraId="77869EA5" w14:textId="77777777" w:rsidR="00394471" w:rsidRPr="00EE6E73" w:rsidRDefault="00394471" w:rsidP="00EE6E73">
      <w:pPr>
        <w:pStyle w:val="PL"/>
        <w:rPr>
          <w:color w:val="808080"/>
        </w:rPr>
      </w:pPr>
      <w:r w:rsidRPr="00EE6E73">
        <w:rPr>
          <w:color w:val="808080"/>
        </w:rPr>
        <w:t>-- TAG-NAME-STOP</w:t>
      </w:r>
    </w:p>
    <w:p w14:paraId="028120AC" w14:textId="77777777" w:rsidR="00394471" w:rsidRPr="00EE6E73" w:rsidRDefault="00394471" w:rsidP="00EE6E73">
      <w:pPr>
        <w:pStyle w:val="PL"/>
        <w:rPr>
          <w:color w:val="808080"/>
        </w:rPr>
      </w:pPr>
      <w:r w:rsidRPr="00EE6E73">
        <w:rPr>
          <w:color w:val="808080"/>
        </w:rPr>
        <w:t>-- ASN1STOP</w:t>
      </w:r>
    </w:p>
    <w:p w14:paraId="2ECF1C5C" w14:textId="77777777" w:rsidR="00394471" w:rsidRPr="00EE6E73" w:rsidRDefault="00394471" w:rsidP="00394471"/>
    <w:p w14:paraId="5A7FBFE7" w14:textId="77777777" w:rsidR="00394471" w:rsidRPr="00EE6E73" w:rsidRDefault="00394471" w:rsidP="00394471">
      <w:r w:rsidRPr="00EE6E73">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EE6E73" w:rsidRDefault="00394471" w:rsidP="00394471">
      <w:pPr>
        <w:pStyle w:val="NO"/>
      </w:pPr>
      <w:r w:rsidRPr="00EE6E73">
        <w:t>NOTE:</w:t>
      </w:r>
      <w:r w:rsidRPr="00EE6E73">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EE6E73" w:rsidRDefault="00394471" w:rsidP="00394471">
      <w:pPr>
        <w:pStyle w:val="Heading3"/>
      </w:pPr>
      <w:bookmarkStart w:id="7836" w:name="_Toc60777655"/>
      <w:bookmarkStart w:id="7837" w:name="_Toc193446778"/>
      <w:bookmarkStart w:id="7838" w:name="_Toc193452583"/>
      <w:bookmarkStart w:id="7839" w:name="_Toc193463859"/>
      <w:bookmarkStart w:id="7840" w:name="_Toc201296147"/>
      <w:r w:rsidRPr="00EE6E73">
        <w:lastRenderedPageBreak/>
        <w:t>A.3.1.2</w:t>
      </w:r>
      <w:r w:rsidRPr="00EE6E73">
        <w:tab/>
        <w:t>ASN.1 identifier naming conventions</w:t>
      </w:r>
      <w:bookmarkEnd w:id="7836"/>
      <w:bookmarkEnd w:id="7837"/>
      <w:bookmarkEnd w:id="7838"/>
      <w:bookmarkEnd w:id="7839"/>
      <w:bookmarkEnd w:id="7840"/>
    </w:p>
    <w:p w14:paraId="072662DB" w14:textId="77777777" w:rsidR="00394471" w:rsidRPr="00EE6E73" w:rsidRDefault="00394471" w:rsidP="00394471">
      <w:r w:rsidRPr="00EE6E73">
        <w:t>The naming of identifiers (i.e., the ASN.1 field and type identifiers) should be based on the following guidelines:</w:t>
      </w:r>
    </w:p>
    <w:p w14:paraId="66AB10DF" w14:textId="77777777" w:rsidR="00394471" w:rsidRPr="00EE6E73" w:rsidRDefault="00394471" w:rsidP="00394471">
      <w:pPr>
        <w:pStyle w:val="B1"/>
      </w:pPr>
      <w:r w:rsidRPr="00EE6E73">
        <w:t>-</w:t>
      </w:r>
      <w:r w:rsidRPr="00EE6E73">
        <w:tab/>
        <w:t xml:space="preserve">Message (PDU) identifiers should be ordinary mixed case without hyphenation. These identifiers, </w:t>
      </w:r>
      <w:r w:rsidRPr="00EE6E73">
        <w:rPr>
          <w:i/>
        </w:rPr>
        <w:t>e.g.</w:t>
      </w:r>
      <w:r w:rsidRPr="00EE6E73">
        <w:t xml:space="preserve">, the </w:t>
      </w:r>
      <w:proofErr w:type="spellStart"/>
      <w:r w:rsidRPr="00EE6E73">
        <w:rPr>
          <w:i/>
        </w:rPr>
        <w:t>RRCConnectionModificationCommand</w:t>
      </w:r>
      <w:proofErr w:type="spellEnd"/>
      <w:r w:rsidRPr="00EE6E73">
        <w:t>, should be used for reference in the procedure text. Abbreviations should be avoided in these identifiers and abbreviated forms of these identifiers should not be used.</w:t>
      </w:r>
    </w:p>
    <w:p w14:paraId="4BB32662" w14:textId="77777777" w:rsidR="00394471" w:rsidRPr="00EE6E73" w:rsidRDefault="00394471" w:rsidP="00394471">
      <w:pPr>
        <w:pStyle w:val="B1"/>
      </w:pPr>
      <w:r w:rsidRPr="00EE6E73">
        <w:t>-</w:t>
      </w:r>
      <w:r w:rsidRPr="00EE6E73">
        <w:tab/>
        <w:t xml:space="preserve">Type identifiers other than PDU identifiers should be ordinary mixed case, with hyphenation used to set off acronyms only where an adjacent letter is a capital, </w:t>
      </w:r>
      <w:r w:rsidRPr="00EE6E73">
        <w:rPr>
          <w:i/>
        </w:rPr>
        <w:t>e.g.</w:t>
      </w:r>
      <w:r w:rsidRPr="00EE6E73">
        <w:t xml:space="preserve">, </w:t>
      </w:r>
      <w:proofErr w:type="spellStart"/>
      <w:r w:rsidRPr="00EE6E73">
        <w:rPr>
          <w:i/>
        </w:rPr>
        <w:t>EstablishmentCause</w:t>
      </w:r>
      <w:proofErr w:type="spellEnd"/>
      <w:r w:rsidRPr="00EE6E73">
        <w:rPr>
          <w:i/>
        </w:rPr>
        <w:t xml:space="preserve">, </w:t>
      </w:r>
      <w:proofErr w:type="spellStart"/>
      <w:r w:rsidRPr="00EE6E73">
        <w:rPr>
          <w:i/>
        </w:rPr>
        <w:t>SelectedPLMN</w:t>
      </w:r>
      <w:proofErr w:type="spellEnd"/>
      <w:r w:rsidRPr="00EE6E73">
        <w:rPr>
          <w:i/>
        </w:rPr>
        <w:t xml:space="preserve"> </w:t>
      </w:r>
      <w:r w:rsidRPr="00EE6E73">
        <w:rPr>
          <w:iCs/>
        </w:rPr>
        <w:t xml:space="preserve">(not </w:t>
      </w:r>
      <w:r w:rsidRPr="00EE6E73">
        <w:rPr>
          <w:i/>
        </w:rPr>
        <w:t>Selected-PLMN</w:t>
      </w:r>
      <w:r w:rsidRPr="00EE6E73">
        <w:rPr>
          <w:iCs/>
        </w:rPr>
        <w:t>, since the "d" in "Selected" is lowercase)</w:t>
      </w:r>
      <w:r w:rsidRPr="00EE6E73">
        <w:rPr>
          <w:i/>
        </w:rPr>
        <w:t xml:space="preserve">, </w:t>
      </w:r>
      <w:proofErr w:type="spellStart"/>
      <w:r w:rsidRPr="00EE6E73">
        <w:rPr>
          <w:i/>
        </w:rPr>
        <w:t>InitialUE</w:t>
      </w:r>
      <w:proofErr w:type="spellEnd"/>
      <w:r w:rsidRPr="00EE6E73">
        <w:rPr>
          <w:i/>
        </w:rPr>
        <w:t xml:space="preserve">-Identity </w:t>
      </w:r>
      <w:r w:rsidRPr="00EE6E73">
        <w:rPr>
          <w:iCs/>
        </w:rPr>
        <w:t>and</w:t>
      </w:r>
      <w:r w:rsidRPr="00EE6E73">
        <w:rPr>
          <w:i/>
        </w:rPr>
        <w:t xml:space="preserve"> </w:t>
      </w:r>
      <w:proofErr w:type="spellStart"/>
      <w:r w:rsidRPr="00EE6E73">
        <w:rPr>
          <w:i/>
        </w:rPr>
        <w:t>MeasSFN</w:t>
      </w:r>
      <w:proofErr w:type="spellEnd"/>
      <w:r w:rsidRPr="00EE6E73">
        <w:rPr>
          <w:i/>
        </w:rPr>
        <w:t>-SFN-</w:t>
      </w:r>
      <w:proofErr w:type="spellStart"/>
      <w:r w:rsidRPr="00EE6E73">
        <w:rPr>
          <w:i/>
        </w:rPr>
        <w:t>TimeDifference</w:t>
      </w:r>
      <w:proofErr w:type="spellEnd"/>
      <w:r w:rsidRPr="00EE6E73">
        <w:t>.</w:t>
      </w:r>
    </w:p>
    <w:p w14:paraId="32D4629B" w14:textId="77777777" w:rsidR="00394471" w:rsidRPr="00EE6E73" w:rsidRDefault="00394471" w:rsidP="00394471">
      <w:pPr>
        <w:pStyle w:val="B1"/>
      </w:pPr>
      <w:r w:rsidRPr="00EE6E73">
        <w:t>-</w:t>
      </w:r>
      <w:r w:rsidRPr="00EE6E73">
        <w:tab/>
        <w:t xml:space="preserve">Field identifiers shall start with a lowercase letter and use mixed case thereafter, </w:t>
      </w:r>
      <w:r w:rsidRPr="00EE6E73">
        <w:rPr>
          <w:i/>
        </w:rPr>
        <w:t>e.g.</w:t>
      </w:r>
      <w:r w:rsidRPr="00EE6E73">
        <w:t xml:space="preserve">, </w:t>
      </w:r>
      <w:proofErr w:type="spellStart"/>
      <w:r w:rsidRPr="00EE6E73">
        <w:rPr>
          <w:i/>
        </w:rPr>
        <w:t>establishmentCause</w:t>
      </w:r>
      <w:proofErr w:type="spellEnd"/>
      <w:r w:rsidRPr="00EE6E73">
        <w:t>. If a field identifier begins with an acronym (which would normally be in upper case), the entire acronym is lowercase (</w:t>
      </w:r>
      <w:proofErr w:type="spellStart"/>
      <w:r w:rsidRPr="00EE6E73">
        <w:rPr>
          <w:i/>
        </w:rPr>
        <w:t>plmn</w:t>
      </w:r>
      <w:proofErr w:type="spellEnd"/>
      <w:r w:rsidRPr="00EE6E73">
        <w:rPr>
          <w:i/>
        </w:rPr>
        <w:t>-Identity</w:t>
      </w:r>
      <w:r w:rsidRPr="00EE6E73">
        <w:t xml:space="preserve">, not </w:t>
      </w:r>
      <w:proofErr w:type="spellStart"/>
      <w:r w:rsidRPr="00EE6E73">
        <w:rPr>
          <w:i/>
        </w:rPr>
        <w:t>pLMN</w:t>
      </w:r>
      <w:proofErr w:type="spellEnd"/>
      <w:r w:rsidRPr="00EE6E73">
        <w:rPr>
          <w:i/>
        </w:rPr>
        <w:t>-Identity</w:t>
      </w:r>
      <w:r w:rsidRPr="00EE6E73">
        <w:t>). The acronym is set off with a hyphen (</w:t>
      </w:r>
      <w:proofErr w:type="spellStart"/>
      <w:r w:rsidRPr="00EE6E73">
        <w:rPr>
          <w:i/>
        </w:rPr>
        <w:t>ue</w:t>
      </w:r>
      <w:proofErr w:type="spellEnd"/>
      <w:r w:rsidRPr="00EE6E73">
        <w:rPr>
          <w:i/>
        </w:rPr>
        <w:t>-Identity</w:t>
      </w:r>
      <w:r w:rsidRPr="00EE6E73">
        <w:t xml:space="preserve">, not </w:t>
      </w:r>
      <w:proofErr w:type="spellStart"/>
      <w:r w:rsidRPr="00EE6E73">
        <w:rPr>
          <w:i/>
        </w:rPr>
        <w:t>ueIdentity</w:t>
      </w:r>
      <w:proofErr w:type="spellEnd"/>
      <w:r w:rsidRPr="00EE6E73">
        <w:rPr>
          <w:iCs/>
        </w:rPr>
        <w:t>), in order to facilitate a consistent search pattern with corresponding type identifiers</w:t>
      </w:r>
      <w:r w:rsidRPr="00EE6E73">
        <w:t>.</w:t>
      </w:r>
    </w:p>
    <w:p w14:paraId="18D7A875" w14:textId="77777777" w:rsidR="00394471" w:rsidRPr="00EE6E73" w:rsidRDefault="00394471" w:rsidP="00394471">
      <w:pPr>
        <w:pStyle w:val="B1"/>
      </w:pPr>
      <w:r w:rsidRPr="00EE6E73">
        <w:t>-</w:t>
      </w:r>
      <w:r w:rsidRPr="00EE6E73">
        <w:tab/>
        <w:t>Identifiers should convey the meaning of the identifier and should avoid adding unnecessary postfixes (e.g. abstractions like 'Info') for the name.</w:t>
      </w:r>
    </w:p>
    <w:p w14:paraId="2466434F" w14:textId="77777777" w:rsidR="00394471" w:rsidRPr="00EE6E73" w:rsidRDefault="00394471" w:rsidP="00394471">
      <w:pPr>
        <w:pStyle w:val="B1"/>
      </w:pPr>
      <w:r w:rsidRPr="00EE6E73">
        <w:t>-</w:t>
      </w:r>
      <w:r w:rsidRPr="00EE6E73">
        <w:tab/>
        <w:t>Identifiers that are likely to be keywords of some language, especially widely used languages, such as C++ or Java, should be avoided to the extent possible.</w:t>
      </w:r>
    </w:p>
    <w:p w14:paraId="0230E706" w14:textId="77777777" w:rsidR="00394471" w:rsidRPr="00EE6E73" w:rsidRDefault="00394471" w:rsidP="00394471">
      <w:pPr>
        <w:pStyle w:val="B1"/>
      </w:pPr>
      <w:r w:rsidRPr="00EE6E73">
        <w:t>-</w:t>
      </w:r>
      <w:r w:rsidRPr="00EE6E73">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EE6E73" w:rsidRDefault="00394471" w:rsidP="00394471">
      <w:pPr>
        <w:pStyle w:val="B1"/>
      </w:pPr>
      <w:r w:rsidRPr="00EE6E73">
        <w:t>-</w:t>
      </w:r>
      <w:r w:rsidRPr="00EE6E73">
        <w:tab/>
      </w:r>
      <w:r w:rsidRPr="00EE6E73">
        <w:rPr>
          <w:i/>
          <w:iCs/>
        </w:rPr>
        <w:t>For future extension:</w:t>
      </w:r>
      <w:r w:rsidRPr="00EE6E73">
        <w:t xml:space="preserve"> When an extension is introduced a suffix is added to the identifier of the concerned ASN.1 field and/or type. A suffix of the form "</w:t>
      </w:r>
      <w:r w:rsidRPr="00EE6E73">
        <w:noBreakHyphen/>
      </w:r>
      <w:proofErr w:type="spellStart"/>
      <w:r w:rsidRPr="00EE6E73">
        <w:t>rX</w:t>
      </w:r>
      <w:proofErr w:type="spellEnd"/>
      <w:r w:rsidRPr="00EE6E73">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 A suffix of the form "</w:t>
      </w:r>
      <w:r w:rsidRPr="00EE6E73">
        <w:noBreakHyphen/>
      </w:r>
      <w:proofErr w:type="spellStart"/>
      <w:r w:rsidRPr="00EE6E73">
        <w:t>rXb</w:t>
      </w:r>
      <w:proofErr w:type="spellEnd"/>
      <w:r w:rsidRPr="00EE6E73">
        <w:t>" is used for the first revision of a field that it appears in the same release (X) as the original version of the field, "</w:t>
      </w:r>
      <w:r w:rsidRPr="00EE6E73">
        <w:noBreakHyphen/>
      </w:r>
      <w:proofErr w:type="spellStart"/>
      <w:r w:rsidRPr="00EE6E73">
        <w:t>rXc</w:t>
      </w:r>
      <w:proofErr w:type="spellEnd"/>
      <w:r w:rsidRPr="00EE6E73">
        <w:t>" for a second intra-release revision and so on. A suffix of the form "</w:t>
      </w:r>
      <w:r w:rsidRPr="00EE6E73">
        <w:noBreakHyphen/>
      </w:r>
      <w:proofErr w:type="spellStart"/>
      <w:r w:rsidRPr="00EE6E73">
        <w:t>vXYZ</w:t>
      </w:r>
      <w:proofErr w:type="spellEnd"/>
      <w:r w:rsidRPr="00EE6E73">
        <w:t xml:space="preserve">" is used for ASN.1 fields or types that only are an extension of a corresponding earlier field or type (see clause A.4), e.g., </w:t>
      </w:r>
      <w:r w:rsidRPr="00EE6E73">
        <w:rPr>
          <w:i/>
          <w:iCs/>
        </w:rPr>
        <w:t>AnElement-v10b0</w:t>
      </w:r>
      <w:r w:rsidRPr="00EE6E73">
        <w:t xml:space="preserve"> for the extension of the ASN.1 type </w:t>
      </w:r>
      <w:proofErr w:type="spellStart"/>
      <w:r w:rsidRPr="00EE6E73">
        <w:rPr>
          <w:i/>
          <w:iCs/>
        </w:rPr>
        <w:t>AnElement</w:t>
      </w:r>
      <w:proofErr w:type="spellEnd"/>
      <w:r w:rsidRPr="00EE6E73">
        <w:t xml:space="preserve"> introduced in version 10.11.0 of the specification. A number </w:t>
      </w:r>
      <w:r w:rsidRPr="00EE6E73">
        <w:rPr>
          <w:i/>
          <w:iCs/>
        </w:rPr>
        <w:t>0...9, 10, 11, etc.</w:t>
      </w:r>
      <w:r w:rsidRPr="00EE6E73">
        <w:t xml:space="preserve"> is used to represent the first part of the version number, indicating the release of the protocol. Lower case letters </w:t>
      </w:r>
      <w:r w:rsidRPr="00EE6E73">
        <w:rPr>
          <w:i/>
          <w:iCs/>
        </w:rPr>
        <w:t>a, b, c, etc.</w:t>
      </w:r>
      <w:r w:rsidRPr="00EE6E73">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EE6E73" w:rsidRDefault="00394471" w:rsidP="00394471">
      <w:pPr>
        <w:pStyle w:val="B1"/>
      </w:pPr>
      <w:r w:rsidRPr="00EE6E73">
        <w:t>-</w:t>
      </w:r>
      <w:r w:rsidRPr="00EE6E73">
        <w:tab/>
        <w:t xml:space="preserve">More generally, in case there is a need to distinguish different variants of an ASN.1 field or IE, a suffix should be added at the end of the identifiers e.g. </w:t>
      </w:r>
      <w:proofErr w:type="spellStart"/>
      <w:r w:rsidRPr="00EE6E73">
        <w:rPr>
          <w:i/>
        </w:rPr>
        <w:t>MeasObjectUTRA</w:t>
      </w:r>
      <w:proofErr w:type="spellEnd"/>
      <w:r w:rsidRPr="00EE6E73">
        <w:t xml:space="preserve">, </w:t>
      </w:r>
      <w:proofErr w:type="spellStart"/>
      <w:r w:rsidRPr="00EE6E73">
        <w:rPr>
          <w:i/>
        </w:rPr>
        <w:t>ConfigCommon</w:t>
      </w:r>
      <w:proofErr w:type="spellEnd"/>
      <w:r w:rsidRPr="00EE6E73">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EE6E73" w:rsidRDefault="00394471" w:rsidP="00394471">
      <w:pPr>
        <w:pStyle w:val="B1"/>
      </w:pPr>
      <w:r w:rsidRPr="00EE6E73">
        <w:t>-</w:t>
      </w:r>
      <w:r w:rsidRPr="00EE6E73">
        <w:tab/>
        <w:t>It should be avoided to use field identifiers with the same name within the elements of a CHOICE, including using a CHOICE inside a SEQUENCE (to avoid certain compiler errors).</w:t>
      </w:r>
    </w:p>
    <w:p w14:paraId="11695685" w14:textId="77777777" w:rsidR="00394471" w:rsidRPr="00EE6E73" w:rsidRDefault="00394471" w:rsidP="00394471">
      <w:pPr>
        <w:pStyle w:val="TH"/>
      </w:pPr>
      <w:r w:rsidRPr="00EE6E73">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EE6E73"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EE6E73" w:rsidRDefault="00394471" w:rsidP="00964CC4">
            <w:pPr>
              <w:pStyle w:val="TAH"/>
              <w:rPr>
                <w:lang w:eastAsia="en-GB"/>
              </w:rPr>
            </w:pPr>
            <w:r w:rsidRPr="00EE6E73">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EE6E73" w:rsidRDefault="00394471" w:rsidP="00964CC4">
            <w:pPr>
              <w:pStyle w:val="TAH"/>
              <w:rPr>
                <w:lang w:eastAsia="en-GB"/>
              </w:rPr>
            </w:pPr>
            <w:r w:rsidRPr="00EE6E73">
              <w:rPr>
                <w:lang w:eastAsia="en-GB"/>
              </w:rPr>
              <w:t>Abbreviated word</w:t>
            </w:r>
          </w:p>
        </w:tc>
      </w:tr>
      <w:tr w:rsidR="004112C8" w:rsidRPr="00EE6E73"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EE6E73" w:rsidRDefault="00394471" w:rsidP="00964CC4">
            <w:pPr>
              <w:pStyle w:val="TAL"/>
              <w:rPr>
                <w:lang w:eastAsia="en-GB"/>
              </w:rPr>
            </w:pPr>
            <w:r w:rsidRPr="00EE6E73">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EE6E73" w:rsidRDefault="00394471" w:rsidP="00964CC4">
            <w:pPr>
              <w:pStyle w:val="TAL"/>
              <w:rPr>
                <w:lang w:eastAsia="en-GB"/>
              </w:rPr>
            </w:pPr>
            <w:r w:rsidRPr="00EE6E73">
              <w:rPr>
                <w:lang w:eastAsia="en-GB"/>
              </w:rPr>
              <w:t>Configuration</w:t>
            </w:r>
          </w:p>
        </w:tc>
      </w:tr>
      <w:tr w:rsidR="004112C8" w:rsidRPr="00EE6E73"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EE6E73" w:rsidRDefault="00394471" w:rsidP="00964CC4">
            <w:pPr>
              <w:pStyle w:val="TAL"/>
              <w:rPr>
                <w:lang w:eastAsia="en-GB"/>
              </w:rPr>
            </w:pPr>
            <w:r w:rsidRPr="00EE6E73">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EE6E73" w:rsidRDefault="00394471" w:rsidP="00964CC4">
            <w:pPr>
              <w:pStyle w:val="TAL"/>
              <w:rPr>
                <w:lang w:eastAsia="en-GB"/>
              </w:rPr>
            </w:pPr>
            <w:r w:rsidRPr="00EE6E73">
              <w:rPr>
                <w:lang w:eastAsia="en-GB"/>
              </w:rPr>
              <w:t>Downlink</w:t>
            </w:r>
          </w:p>
        </w:tc>
      </w:tr>
      <w:tr w:rsidR="004112C8" w:rsidRPr="00EE6E73"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EE6E73" w:rsidRDefault="00394471" w:rsidP="00964CC4">
            <w:pPr>
              <w:pStyle w:val="TAL"/>
              <w:rPr>
                <w:lang w:eastAsia="en-GB"/>
              </w:rPr>
            </w:pPr>
            <w:r w:rsidRPr="00EE6E73">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EE6E73" w:rsidRDefault="00394471" w:rsidP="00964CC4">
            <w:pPr>
              <w:pStyle w:val="TAL"/>
              <w:rPr>
                <w:lang w:eastAsia="en-GB"/>
              </w:rPr>
            </w:pPr>
            <w:r w:rsidRPr="00EE6E73">
              <w:rPr>
                <w:lang w:eastAsia="en-GB"/>
              </w:rPr>
              <w:t>Extension</w:t>
            </w:r>
          </w:p>
        </w:tc>
      </w:tr>
      <w:tr w:rsidR="004112C8" w:rsidRPr="00EE6E73"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EE6E73" w:rsidRDefault="00394471" w:rsidP="00964CC4">
            <w:pPr>
              <w:pStyle w:val="TAL"/>
              <w:rPr>
                <w:lang w:eastAsia="en-GB"/>
              </w:rPr>
            </w:pPr>
            <w:r w:rsidRPr="00EE6E73">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EE6E73" w:rsidRDefault="00394471" w:rsidP="00964CC4">
            <w:pPr>
              <w:pStyle w:val="TAL"/>
              <w:rPr>
                <w:lang w:eastAsia="en-GB"/>
              </w:rPr>
            </w:pPr>
            <w:r w:rsidRPr="00EE6E73">
              <w:rPr>
                <w:lang w:eastAsia="en-GB"/>
              </w:rPr>
              <w:t>Frequency</w:t>
            </w:r>
          </w:p>
        </w:tc>
      </w:tr>
      <w:tr w:rsidR="004112C8" w:rsidRPr="00EE6E73"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EE6E73" w:rsidRDefault="00394471" w:rsidP="00964CC4">
            <w:pPr>
              <w:pStyle w:val="TAL"/>
              <w:rPr>
                <w:lang w:eastAsia="en-GB"/>
              </w:rPr>
            </w:pPr>
            <w:r w:rsidRPr="00EE6E73">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EE6E73" w:rsidRDefault="00394471" w:rsidP="00964CC4">
            <w:pPr>
              <w:pStyle w:val="TAL"/>
              <w:rPr>
                <w:lang w:eastAsia="en-GB"/>
              </w:rPr>
            </w:pPr>
            <w:r w:rsidRPr="00EE6E73">
              <w:rPr>
                <w:lang w:eastAsia="en-GB"/>
              </w:rPr>
              <w:t>Identity</w:t>
            </w:r>
          </w:p>
        </w:tc>
      </w:tr>
      <w:tr w:rsidR="004112C8" w:rsidRPr="00EE6E73"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EE6E73" w:rsidRDefault="00394471" w:rsidP="00964CC4">
            <w:pPr>
              <w:pStyle w:val="TAL"/>
              <w:rPr>
                <w:lang w:eastAsia="en-GB"/>
              </w:rPr>
            </w:pPr>
            <w:r w:rsidRPr="00EE6E73">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EE6E73" w:rsidRDefault="00394471" w:rsidP="00964CC4">
            <w:pPr>
              <w:pStyle w:val="TAL"/>
              <w:rPr>
                <w:lang w:eastAsia="en-GB"/>
              </w:rPr>
            </w:pPr>
            <w:r w:rsidRPr="00EE6E73">
              <w:rPr>
                <w:lang w:eastAsia="en-GB"/>
              </w:rPr>
              <w:t>Indication</w:t>
            </w:r>
          </w:p>
        </w:tc>
      </w:tr>
      <w:tr w:rsidR="004112C8" w:rsidRPr="00EE6E73"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EE6E73" w:rsidRDefault="00394471" w:rsidP="00964CC4">
            <w:pPr>
              <w:pStyle w:val="TAL"/>
              <w:rPr>
                <w:lang w:eastAsia="en-GB"/>
              </w:rPr>
            </w:pPr>
            <w:r w:rsidRPr="00EE6E73">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EE6E73" w:rsidRDefault="00394471" w:rsidP="00964CC4">
            <w:pPr>
              <w:pStyle w:val="TAL"/>
              <w:rPr>
                <w:lang w:eastAsia="en-GB"/>
              </w:rPr>
            </w:pPr>
            <w:r w:rsidRPr="00EE6E73">
              <w:rPr>
                <w:lang w:eastAsia="en-GB"/>
              </w:rPr>
              <w:t>Measurement</w:t>
            </w:r>
          </w:p>
        </w:tc>
      </w:tr>
      <w:tr w:rsidR="004112C8" w:rsidRPr="00EE6E73"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EE6E73" w:rsidRDefault="00394471" w:rsidP="00964CC4">
            <w:pPr>
              <w:pStyle w:val="TAL"/>
              <w:rPr>
                <w:lang w:eastAsia="en-GB"/>
              </w:rPr>
            </w:pPr>
            <w:r w:rsidRPr="00EE6E73">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EE6E73" w:rsidRDefault="00394471" w:rsidP="00964CC4">
            <w:pPr>
              <w:pStyle w:val="TAL"/>
              <w:rPr>
                <w:lang w:eastAsia="en-GB"/>
              </w:rPr>
            </w:pPr>
            <w:proofErr w:type="spellStart"/>
            <w:r w:rsidRPr="00EE6E73">
              <w:rPr>
                <w:lang w:eastAsia="en-GB"/>
              </w:rPr>
              <w:t>MasterInformationBlock</w:t>
            </w:r>
            <w:proofErr w:type="spellEnd"/>
          </w:p>
        </w:tc>
      </w:tr>
      <w:tr w:rsidR="004112C8" w:rsidRPr="00EE6E73"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EE6E73" w:rsidRDefault="00394471" w:rsidP="00964CC4">
            <w:pPr>
              <w:pStyle w:val="TAL"/>
              <w:rPr>
                <w:lang w:eastAsia="en-GB"/>
              </w:rPr>
            </w:pPr>
            <w:r w:rsidRPr="00EE6E73">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EE6E73" w:rsidRDefault="00394471" w:rsidP="00964CC4">
            <w:pPr>
              <w:pStyle w:val="TAL"/>
              <w:rPr>
                <w:lang w:eastAsia="en-GB"/>
              </w:rPr>
            </w:pPr>
            <w:r w:rsidRPr="00EE6E73">
              <w:rPr>
                <w:lang w:eastAsia="en-GB"/>
              </w:rPr>
              <w:t>Neighbour(</w:t>
            </w:r>
            <w:proofErr w:type="spellStart"/>
            <w:r w:rsidRPr="00EE6E73">
              <w:rPr>
                <w:lang w:eastAsia="en-GB"/>
              </w:rPr>
              <w:t>ing</w:t>
            </w:r>
            <w:proofErr w:type="spellEnd"/>
            <w:r w:rsidRPr="00EE6E73">
              <w:rPr>
                <w:lang w:eastAsia="en-GB"/>
              </w:rPr>
              <w:t>)</w:t>
            </w:r>
          </w:p>
        </w:tc>
      </w:tr>
      <w:tr w:rsidR="004112C8" w:rsidRPr="00EE6E73"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EE6E73" w:rsidRDefault="00394471" w:rsidP="00964CC4">
            <w:pPr>
              <w:pStyle w:val="TAL"/>
              <w:rPr>
                <w:lang w:eastAsia="en-GB"/>
              </w:rPr>
            </w:pPr>
            <w:r w:rsidRPr="00EE6E73">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EE6E73" w:rsidRDefault="00394471" w:rsidP="00964CC4">
            <w:pPr>
              <w:pStyle w:val="TAL"/>
              <w:rPr>
                <w:lang w:eastAsia="en-GB"/>
              </w:rPr>
            </w:pPr>
            <w:r w:rsidRPr="00EE6E73">
              <w:rPr>
                <w:lang w:eastAsia="en-GB"/>
              </w:rPr>
              <w:t>Parameter(s)</w:t>
            </w:r>
          </w:p>
        </w:tc>
      </w:tr>
      <w:tr w:rsidR="004112C8" w:rsidRPr="00EE6E73"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EE6E73" w:rsidRDefault="00394471" w:rsidP="00964CC4">
            <w:pPr>
              <w:pStyle w:val="TAL"/>
              <w:rPr>
                <w:lang w:eastAsia="en-GB"/>
              </w:rPr>
            </w:pPr>
            <w:r w:rsidRPr="00EE6E73">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EE6E73" w:rsidRDefault="00394471" w:rsidP="00964CC4">
            <w:pPr>
              <w:pStyle w:val="TAL"/>
              <w:rPr>
                <w:lang w:eastAsia="en-GB"/>
              </w:rPr>
            </w:pPr>
            <w:r w:rsidRPr="00EE6E73">
              <w:rPr>
                <w:lang w:eastAsia="en-GB"/>
              </w:rPr>
              <w:t>Physical</w:t>
            </w:r>
          </w:p>
        </w:tc>
      </w:tr>
      <w:tr w:rsidR="004112C8" w:rsidRPr="00EE6E73"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EE6E73" w:rsidRDefault="00394471" w:rsidP="00964CC4">
            <w:pPr>
              <w:pStyle w:val="TAL"/>
              <w:rPr>
                <w:lang w:eastAsia="en-GB"/>
              </w:rPr>
            </w:pPr>
            <w:r w:rsidRPr="00EE6E73">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EE6E73" w:rsidRDefault="00394471" w:rsidP="00964CC4">
            <w:pPr>
              <w:pStyle w:val="TAL"/>
              <w:rPr>
                <w:lang w:eastAsia="en-GB"/>
              </w:rPr>
            </w:pPr>
            <w:r w:rsidRPr="00EE6E73">
              <w:rPr>
                <w:lang w:eastAsia="en-GB"/>
              </w:rPr>
              <w:t>Physical Cell Id</w:t>
            </w:r>
          </w:p>
        </w:tc>
      </w:tr>
      <w:tr w:rsidR="004112C8" w:rsidRPr="00EE6E73"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EE6E73" w:rsidRDefault="00394471" w:rsidP="00964CC4">
            <w:pPr>
              <w:pStyle w:val="TAL"/>
              <w:rPr>
                <w:lang w:eastAsia="en-GB"/>
              </w:rPr>
            </w:pPr>
            <w:r w:rsidRPr="00EE6E73">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EE6E73" w:rsidRDefault="00394471" w:rsidP="00964CC4">
            <w:pPr>
              <w:pStyle w:val="TAL"/>
              <w:rPr>
                <w:lang w:eastAsia="en-GB"/>
              </w:rPr>
            </w:pPr>
            <w:r w:rsidRPr="00EE6E73">
              <w:rPr>
                <w:lang w:eastAsia="en-GB"/>
              </w:rPr>
              <w:t>Process</w:t>
            </w:r>
          </w:p>
        </w:tc>
      </w:tr>
      <w:tr w:rsidR="004112C8" w:rsidRPr="00EE6E73"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EE6E73" w:rsidRDefault="00394471" w:rsidP="00964CC4">
            <w:pPr>
              <w:pStyle w:val="TAL"/>
              <w:rPr>
                <w:lang w:eastAsia="en-GB"/>
              </w:rPr>
            </w:pPr>
            <w:proofErr w:type="spellStart"/>
            <w:r w:rsidRPr="00EE6E73">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EE6E73" w:rsidRDefault="00394471" w:rsidP="00964CC4">
            <w:pPr>
              <w:pStyle w:val="TAL"/>
              <w:rPr>
                <w:lang w:eastAsia="en-GB"/>
              </w:rPr>
            </w:pPr>
            <w:r w:rsidRPr="00EE6E73">
              <w:rPr>
                <w:lang w:eastAsia="en-GB"/>
              </w:rPr>
              <w:t>Reconfiguration</w:t>
            </w:r>
          </w:p>
        </w:tc>
      </w:tr>
      <w:tr w:rsidR="004112C8" w:rsidRPr="00EE6E73"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EE6E73" w:rsidRDefault="00394471" w:rsidP="00964CC4">
            <w:pPr>
              <w:pStyle w:val="TAL"/>
              <w:rPr>
                <w:lang w:eastAsia="en-GB"/>
              </w:rPr>
            </w:pPr>
            <w:proofErr w:type="spellStart"/>
            <w:r w:rsidRPr="00EE6E73">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EE6E73" w:rsidRDefault="00394471" w:rsidP="00964CC4">
            <w:pPr>
              <w:pStyle w:val="TAL"/>
              <w:rPr>
                <w:lang w:eastAsia="en-GB"/>
              </w:rPr>
            </w:pPr>
            <w:r w:rsidRPr="00EE6E73">
              <w:rPr>
                <w:lang w:eastAsia="en-GB"/>
              </w:rPr>
              <w:t>Re-establishment</w:t>
            </w:r>
          </w:p>
        </w:tc>
      </w:tr>
      <w:tr w:rsidR="004112C8" w:rsidRPr="00EE6E73"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EE6E73" w:rsidRDefault="00394471" w:rsidP="00964CC4">
            <w:pPr>
              <w:pStyle w:val="TAL"/>
              <w:rPr>
                <w:lang w:eastAsia="en-GB"/>
              </w:rPr>
            </w:pPr>
            <w:proofErr w:type="spellStart"/>
            <w:r w:rsidRPr="00EE6E73">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EE6E73" w:rsidRDefault="00394471" w:rsidP="00964CC4">
            <w:pPr>
              <w:pStyle w:val="TAL"/>
              <w:rPr>
                <w:lang w:eastAsia="en-GB"/>
              </w:rPr>
            </w:pPr>
            <w:r w:rsidRPr="00EE6E73">
              <w:rPr>
                <w:lang w:eastAsia="en-GB"/>
              </w:rPr>
              <w:t>Request</w:t>
            </w:r>
          </w:p>
        </w:tc>
      </w:tr>
      <w:tr w:rsidR="004112C8" w:rsidRPr="00EE6E73"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EE6E73" w:rsidRDefault="00394471" w:rsidP="00964CC4">
            <w:pPr>
              <w:pStyle w:val="TAL"/>
              <w:rPr>
                <w:lang w:eastAsia="en-GB"/>
              </w:rPr>
            </w:pPr>
            <w:r w:rsidRPr="00EE6E73">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EE6E73" w:rsidRDefault="00394471" w:rsidP="00964CC4">
            <w:pPr>
              <w:pStyle w:val="TAL"/>
              <w:rPr>
                <w:lang w:eastAsia="en-GB"/>
              </w:rPr>
            </w:pPr>
            <w:r w:rsidRPr="00EE6E73">
              <w:rPr>
                <w:lang w:eastAsia="en-GB"/>
              </w:rPr>
              <w:t>Reception</w:t>
            </w:r>
          </w:p>
        </w:tc>
      </w:tr>
      <w:tr w:rsidR="004112C8" w:rsidRPr="00EE6E73"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EE6E73" w:rsidRDefault="00394471" w:rsidP="00964CC4">
            <w:pPr>
              <w:pStyle w:val="TAL"/>
              <w:rPr>
                <w:lang w:eastAsia="en-GB"/>
              </w:rPr>
            </w:pPr>
            <w:r w:rsidRPr="00EE6E73">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EE6E73" w:rsidRDefault="00394471" w:rsidP="00964CC4">
            <w:pPr>
              <w:pStyle w:val="TAL"/>
              <w:rPr>
                <w:lang w:eastAsia="en-GB"/>
              </w:rPr>
            </w:pPr>
            <w:r w:rsidRPr="00EE6E73">
              <w:rPr>
                <w:lang w:eastAsia="en-GB"/>
              </w:rPr>
              <w:t>Scheduling</w:t>
            </w:r>
          </w:p>
        </w:tc>
      </w:tr>
      <w:tr w:rsidR="004112C8" w:rsidRPr="00EE6E73"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EE6E73" w:rsidRDefault="00394471" w:rsidP="00964CC4">
            <w:pPr>
              <w:pStyle w:val="TAL"/>
              <w:rPr>
                <w:lang w:eastAsia="en-GB"/>
              </w:rPr>
            </w:pPr>
            <w:r w:rsidRPr="00EE6E73">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EE6E73" w:rsidRDefault="00394471" w:rsidP="00964CC4">
            <w:pPr>
              <w:pStyle w:val="TAL"/>
              <w:rPr>
                <w:lang w:eastAsia="en-GB"/>
              </w:rPr>
            </w:pPr>
            <w:proofErr w:type="spellStart"/>
            <w:r w:rsidRPr="00EE6E73">
              <w:rPr>
                <w:lang w:eastAsia="en-GB"/>
              </w:rPr>
              <w:t>SystemInformationBlock</w:t>
            </w:r>
            <w:proofErr w:type="spellEnd"/>
          </w:p>
        </w:tc>
      </w:tr>
      <w:tr w:rsidR="004112C8" w:rsidRPr="00EE6E73"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EE6E73" w:rsidRDefault="00394471" w:rsidP="00964CC4">
            <w:pPr>
              <w:pStyle w:val="TAL"/>
              <w:rPr>
                <w:lang w:eastAsia="en-GB"/>
              </w:rPr>
            </w:pPr>
            <w:r w:rsidRPr="00EE6E73">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EE6E73" w:rsidRDefault="00394471" w:rsidP="00964CC4">
            <w:pPr>
              <w:pStyle w:val="TAL"/>
              <w:rPr>
                <w:lang w:eastAsia="en-GB"/>
              </w:rPr>
            </w:pPr>
            <w:r w:rsidRPr="00EE6E73">
              <w:rPr>
                <w:lang w:eastAsia="en-GB"/>
              </w:rPr>
              <w:t>Synchronisation</w:t>
            </w:r>
          </w:p>
        </w:tc>
      </w:tr>
      <w:tr w:rsidR="004112C8" w:rsidRPr="00EE6E73"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EE6E73" w:rsidRDefault="00394471" w:rsidP="00964CC4">
            <w:pPr>
              <w:pStyle w:val="TAL"/>
              <w:rPr>
                <w:lang w:eastAsia="en-GB"/>
              </w:rPr>
            </w:pPr>
            <w:proofErr w:type="spellStart"/>
            <w:r w:rsidRPr="00EE6E73">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EE6E73" w:rsidRDefault="00394471" w:rsidP="00964CC4">
            <w:pPr>
              <w:pStyle w:val="TAL"/>
              <w:rPr>
                <w:lang w:eastAsia="en-GB"/>
              </w:rPr>
            </w:pPr>
            <w:r w:rsidRPr="00EE6E73">
              <w:rPr>
                <w:lang w:eastAsia="en-GB"/>
              </w:rPr>
              <w:t>Threshold</w:t>
            </w:r>
          </w:p>
        </w:tc>
      </w:tr>
      <w:tr w:rsidR="004112C8" w:rsidRPr="00EE6E73"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EE6E73" w:rsidRDefault="00394471" w:rsidP="00964CC4">
            <w:pPr>
              <w:pStyle w:val="TAL"/>
              <w:rPr>
                <w:lang w:eastAsia="en-GB"/>
              </w:rPr>
            </w:pPr>
            <w:r w:rsidRPr="00EE6E73">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EE6E73" w:rsidRDefault="00394471" w:rsidP="00964CC4">
            <w:pPr>
              <w:pStyle w:val="TAL"/>
              <w:rPr>
                <w:lang w:eastAsia="en-GB"/>
              </w:rPr>
            </w:pPr>
            <w:r w:rsidRPr="00EE6E73">
              <w:rPr>
                <w:lang w:eastAsia="en-GB"/>
              </w:rPr>
              <w:t>Transmission</w:t>
            </w:r>
          </w:p>
        </w:tc>
      </w:tr>
      <w:tr w:rsidR="00394471" w:rsidRPr="00EE6E73"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EE6E73" w:rsidRDefault="00394471" w:rsidP="00964CC4">
            <w:pPr>
              <w:pStyle w:val="TAL"/>
              <w:rPr>
                <w:lang w:eastAsia="en-GB"/>
              </w:rPr>
            </w:pPr>
            <w:r w:rsidRPr="00EE6E73">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EE6E73" w:rsidRDefault="00394471" w:rsidP="00964CC4">
            <w:pPr>
              <w:pStyle w:val="TAL"/>
              <w:rPr>
                <w:lang w:eastAsia="en-GB"/>
              </w:rPr>
            </w:pPr>
            <w:r w:rsidRPr="00EE6E73">
              <w:rPr>
                <w:lang w:eastAsia="en-GB"/>
              </w:rPr>
              <w:t>Uplink</w:t>
            </w:r>
          </w:p>
        </w:tc>
      </w:tr>
    </w:tbl>
    <w:p w14:paraId="6077803E" w14:textId="77777777" w:rsidR="00394471" w:rsidRPr="00EE6E73" w:rsidRDefault="00394471" w:rsidP="00394471"/>
    <w:p w14:paraId="637FC39B" w14:textId="77777777" w:rsidR="00394471" w:rsidRPr="00EE6E73" w:rsidRDefault="00394471" w:rsidP="00394471">
      <w:pPr>
        <w:pStyle w:val="NO"/>
      </w:pPr>
      <w:r w:rsidRPr="00EE6E73">
        <w:t>NOTE:</w:t>
      </w:r>
      <w:r w:rsidRPr="00EE6E73">
        <w:tab/>
        <w:t>The table A.3.1.2.1-1 is not exhaustive. Additional abbreviations may be used in ASN.1 identifiers when needed.</w:t>
      </w:r>
    </w:p>
    <w:p w14:paraId="377FFF87" w14:textId="5C4449FF" w:rsidR="00394471" w:rsidRPr="00EE6E73" w:rsidRDefault="00394471" w:rsidP="00394471">
      <w:pPr>
        <w:pStyle w:val="Heading3"/>
      </w:pPr>
      <w:bookmarkStart w:id="7841" w:name="_Toc60777656"/>
      <w:bookmarkStart w:id="7842" w:name="_Toc193446779"/>
      <w:bookmarkStart w:id="7843" w:name="_Toc193452584"/>
      <w:bookmarkStart w:id="7844" w:name="_Toc193463860"/>
      <w:bookmarkStart w:id="7845" w:name="_Toc201296148"/>
      <w:r w:rsidRPr="00EE6E73">
        <w:t>A.3.1.3</w:t>
      </w:r>
      <w:r w:rsidRPr="00EE6E73">
        <w:tab/>
        <w:t>Text references using ASN.1 identifiers</w:t>
      </w:r>
      <w:bookmarkEnd w:id="7841"/>
      <w:bookmarkEnd w:id="7842"/>
      <w:bookmarkEnd w:id="7843"/>
      <w:bookmarkEnd w:id="7844"/>
      <w:bookmarkEnd w:id="7845"/>
    </w:p>
    <w:p w14:paraId="447ABF4D" w14:textId="77777777" w:rsidR="00394471" w:rsidRPr="00EE6E73" w:rsidRDefault="00394471" w:rsidP="00394471">
      <w:r w:rsidRPr="00EE6E73">
        <w:t xml:space="preserve">A text reference into the RRC PDU contents description from other parts of the specification is made using the ASN.1 field identifier of the referenced type. The ASN.1 field and type identifiers used in text references should be in the </w:t>
      </w:r>
      <w:r w:rsidRPr="00EE6E73">
        <w:rPr>
          <w:i/>
          <w:iCs/>
        </w:rPr>
        <w:t>italic font style</w:t>
      </w:r>
      <w:r w:rsidRPr="00EE6E73">
        <w:t>. The "do not check spelling and grammar" attribute in Word should be set. Quotation marks (i.e., "") should not be used around the ASN.1 field or type identifier.</w:t>
      </w:r>
    </w:p>
    <w:p w14:paraId="3409BDF9" w14:textId="77777777" w:rsidR="00394471" w:rsidRPr="00EE6E73" w:rsidRDefault="00394471" w:rsidP="00394471">
      <w:r w:rsidRPr="00EE6E73">
        <w:t xml:space="preserve">A reference to an RRC PDU should be made using the corresponding ASN.1 field identifier followed by the word "message", e.g., a reference to the </w:t>
      </w:r>
      <w:proofErr w:type="spellStart"/>
      <w:r w:rsidRPr="00EE6E73">
        <w:rPr>
          <w:i/>
        </w:rPr>
        <w:t>RRCRelease</w:t>
      </w:r>
      <w:proofErr w:type="spellEnd"/>
      <w:r w:rsidRPr="00EE6E73">
        <w:t xml:space="preserve"> message.</w:t>
      </w:r>
    </w:p>
    <w:p w14:paraId="74C9BA7E" w14:textId="77777777" w:rsidR="00394471" w:rsidRPr="00EE6E73" w:rsidRDefault="00394471" w:rsidP="00394471">
      <w:r w:rsidRPr="00EE6E73">
        <w:t xml:space="preserve">A reference to a specific part of an RRC PDU, or to a specific part of any other ASN.1 type, should be made using the corresponding ASN.1 field identifier followed by the word "field", e.g., a reference to the </w:t>
      </w:r>
      <w:proofErr w:type="spellStart"/>
      <w:r w:rsidRPr="00EE6E73">
        <w:rPr>
          <w:i/>
        </w:rPr>
        <w:t>prioritisedBitRate</w:t>
      </w:r>
      <w:proofErr w:type="spellEnd"/>
      <w:r w:rsidRPr="00EE6E73">
        <w:t xml:space="preserve"> field in the example below.</w:t>
      </w:r>
    </w:p>
    <w:p w14:paraId="7A046716" w14:textId="77777777" w:rsidR="00394471" w:rsidRPr="00EE6E73" w:rsidRDefault="00394471" w:rsidP="00394471">
      <w:pPr>
        <w:pStyle w:val="PL"/>
        <w:rPr>
          <w:color w:val="808080"/>
        </w:rPr>
      </w:pPr>
      <w:r w:rsidRPr="00EE6E73">
        <w:rPr>
          <w:color w:val="808080"/>
        </w:rPr>
        <w:t>-- /example/ ASN1START</w:t>
      </w:r>
    </w:p>
    <w:p w14:paraId="15F3A5D0" w14:textId="77777777" w:rsidR="00394471" w:rsidRPr="00EE6E73" w:rsidRDefault="00394471" w:rsidP="00394471">
      <w:pPr>
        <w:pStyle w:val="PL"/>
      </w:pPr>
    </w:p>
    <w:p w14:paraId="3F2CE8EA" w14:textId="77777777" w:rsidR="00394471" w:rsidRPr="00EE6E73" w:rsidRDefault="00394471" w:rsidP="00394471">
      <w:pPr>
        <w:pStyle w:val="PL"/>
      </w:pPr>
      <w:proofErr w:type="spellStart"/>
      <w:r w:rsidRPr="00EE6E73">
        <w:t>LogicalChannelConfig</w:t>
      </w:r>
      <w:proofErr w:type="spellEnd"/>
      <w:r w:rsidRPr="00EE6E73">
        <w:t xml:space="preserve"> ::=            </w:t>
      </w:r>
      <w:r w:rsidRPr="00EE6E73">
        <w:rPr>
          <w:color w:val="993366"/>
        </w:rPr>
        <w:t>SEQUENCE</w:t>
      </w:r>
      <w:r w:rsidRPr="00EE6E73">
        <w:t xml:space="preserve"> {</w:t>
      </w:r>
    </w:p>
    <w:p w14:paraId="38F0365F" w14:textId="77777777" w:rsidR="00394471" w:rsidRPr="00EE6E73" w:rsidRDefault="00394471" w:rsidP="00394471">
      <w:pPr>
        <w:pStyle w:val="PL"/>
      </w:pPr>
      <w:r w:rsidRPr="00EE6E73">
        <w:lastRenderedPageBreak/>
        <w:t xml:space="preserve">    ul-</w:t>
      </w:r>
      <w:proofErr w:type="spellStart"/>
      <w:r w:rsidRPr="00EE6E73">
        <w:t>SpecificParameters</w:t>
      </w:r>
      <w:proofErr w:type="spellEnd"/>
      <w:r w:rsidRPr="00EE6E73">
        <w:t xml:space="preserve">               </w:t>
      </w:r>
      <w:r w:rsidRPr="00EE6E73">
        <w:rPr>
          <w:color w:val="993366"/>
        </w:rPr>
        <w:t>SEQUENCE</w:t>
      </w:r>
      <w:r w:rsidRPr="00EE6E73">
        <w:t xml:space="preserve"> {</w:t>
      </w:r>
    </w:p>
    <w:p w14:paraId="72629A6C" w14:textId="77777777" w:rsidR="00394471" w:rsidRPr="00EE6E73" w:rsidRDefault="00394471" w:rsidP="00394471">
      <w:pPr>
        <w:pStyle w:val="PL"/>
      </w:pPr>
      <w:r w:rsidRPr="00EE6E73">
        <w:t xml:space="preserve">        priority                            </w:t>
      </w:r>
      <w:proofErr w:type="spellStart"/>
      <w:r w:rsidRPr="00EE6E73">
        <w:t>Priority</w:t>
      </w:r>
      <w:proofErr w:type="spellEnd"/>
      <w:r w:rsidRPr="00EE6E73">
        <w:t>,</w:t>
      </w:r>
    </w:p>
    <w:p w14:paraId="4BCB1F1D" w14:textId="77777777" w:rsidR="00394471" w:rsidRPr="00EE6E73" w:rsidRDefault="00394471" w:rsidP="00394471">
      <w:pPr>
        <w:pStyle w:val="PL"/>
      </w:pPr>
      <w:r w:rsidRPr="00EE6E73">
        <w:t xml:space="preserve">        </w:t>
      </w:r>
      <w:proofErr w:type="spellStart"/>
      <w:r w:rsidRPr="00EE6E73">
        <w:t>prioritisedBitRate</w:t>
      </w:r>
      <w:proofErr w:type="spellEnd"/>
      <w:r w:rsidRPr="00EE6E73">
        <w:t xml:space="preserve">                  </w:t>
      </w:r>
      <w:proofErr w:type="spellStart"/>
      <w:r w:rsidRPr="00EE6E73">
        <w:t>PrioritisedBitRate</w:t>
      </w:r>
      <w:proofErr w:type="spellEnd"/>
      <w:r w:rsidRPr="00EE6E73">
        <w:t>,</w:t>
      </w:r>
    </w:p>
    <w:p w14:paraId="4A757B5E" w14:textId="77777777" w:rsidR="00394471" w:rsidRPr="00EE6E73" w:rsidRDefault="00394471" w:rsidP="00394471">
      <w:pPr>
        <w:pStyle w:val="PL"/>
      </w:pPr>
      <w:r w:rsidRPr="00EE6E73">
        <w:t xml:space="preserve">        </w:t>
      </w:r>
      <w:proofErr w:type="spellStart"/>
      <w:r w:rsidRPr="00EE6E73">
        <w:t>bucketSizeDuration</w:t>
      </w:r>
      <w:proofErr w:type="spellEnd"/>
      <w:r w:rsidRPr="00EE6E73">
        <w:t xml:space="preserve">                  </w:t>
      </w:r>
      <w:proofErr w:type="spellStart"/>
      <w:r w:rsidRPr="00EE6E73">
        <w:t>BucketSizeDuration</w:t>
      </w:r>
      <w:proofErr w:type="spellEnd"/>
      <w:r w:rsidRPr="00EE6E73">
        <w:t>,</w:t>
      </w:r>
    </w:p>
    <w:p w14:paraId="180AAB34" w14:textId="77777777" w:rsidR="00394471" w:rsidRPr="00EE6E73" w:rsidRDefault="00394471" w:rsidP="00394471">
      <w:pPr>
        <w:pStyle w:val="PL"/>
      </w:pPr>
      <w:r w:rsidRPr="00EE6E73">
        <w:t xml:space="preserve">        </w:t>
      </w:r>
      <w:proofErr w:type="spellStart"/>
      <w:r w:rsidRPr="00EE6E73">
        <w:t>logicalChannelGroup</w:t>
      </w:r>
      <w:proofErr w:type="spellEnd"/>
      <w:r w:rsidRPr="00EE6E73">
        <w:t xml:space="preserve">                 </w:t>
      </w:r>
      <w:r w:rsidRPr="00EE6E73">
        <w:rPr>
          <w:color w:val="993366"/>
        </w:rPr>
        <w:t>INTEGER</w:t>
      </w:r>
      <w:r w:rsidRPr="00EE6E73">
        <w:t xml:space="preserve"> (0..3)</w:t>
      </w:r>
    </w:p>
    <w:p w14:paraId="6C56AC80" w14:textId="77777777" w:rsidR="00394471" w:rsidRPr="00EE6E73" w:rsidRDefault="00394471" w:rsidP="00394471">
      <w:pPr>
        <w:pStyle w:val="PL"/>
      </w:pPr>
      <w:r w:rsidRPr="00EE6E73">
        <w:t xml:space="preserve">    }       </w:t>
      </w:r>
      <w:r w:rsidRPr="00EE6E73">
        <w:rPr>
          <w:color w:val="993366"/>
        </w:rPr>
        <w:t>OPTIONAL</w:t>
      </w:r>
    </w:p>
    <w:p w14:paraId="542496B2" w14:textId="77777777" w:rsidR="00394471" w:rsidRPr="00EE6E73" w:rsidRDefault="00394471" w:rsidP="00394471">
      <w:pPr>
        <w:pStyle w:val="PL"/>
      </w:pPr>
      <w:r w:rsidRPr="00EE6E73">
        <w:t>}</w:t>
      </w:r>
    </w:p>
    <w:p w14:paraId="1AB60F98" w14:textId="77777777" w:rsidR="00394471" w:rsidRPr="00EE6E73" w:rsidRDefault="00394471" w:rsidP="00394471">
      <w:pPr>
        <w:pStyle w:val="PL"/>
      </w:pPr>
    </w:p>
    <w:p w14:paraId="55810765" w14:textId="77777777" w:rsidR="00394471" w:rsidRPr="00EE6E73" w:rsidRDefault="00394471" w:rsidP="00394471">
      <w:pPr>
        <w:pStyle w:val="PL"/>
        <w:rPr>
          <w:color w:val="808080"/>
        </w:rPr>
      </w:pPr>
      <w:r w:rsidRPr="00EE6E73">
        <w:rPr>
          <w:color w:val="808080"/>
        </w:rPr>
        <w:t>-- ASN1STOP</w:t>
      </w:r>
    </w:p>
    <w:p w14:paraId="52058AFA" w14:textId="77777777" w:rsidR="00394471" w:rsidRPr="00EE6E73" w:rsidRDefault="00394471" w:rsidP="00394471"/>
    <w:p w14:paraId="39B17821" w14:textId="520905E8" w:rsidR="00394471" w:rsidRPr="00EE6E73" w:rsidRDefault="00394471" w:rsidP="00394471">
      <w:pPr>
        <w:pStyle w:val="NO"/>
      </w:pPr>
      <w:r w:rsidRPr="00EE6E73">
        <w:t>NOTE:</w:t>
      </w:r>
      <w:r w:rsidRPr="00EE6E73">
        <w:tab/>
        <w:t xml:space="preserve">All the ASN.1 start tags in the ASN.1 </w:t>
      </w:r>
      <w:r w:rsidR="00947949" w:rsidRPr="00EE6E73">
        <w:t>clause</w:t>
      </w:r>
      <w:r w:rsidRPr="00EE6E73">
        <w:t>s, used as examples in this annex to the specification, are deliberately distorted, in order not to include them when the ASN.1 description of the RRC PDU contents is extracted from the specification.</w:t>
      </w:r>
    </w:p>
    <w:p w14:paraId="685A65A0" w14:textId="77777777" w:rsidR="00394471" w:rsidRPr="00EE6E73" w:rsidRDefault="00394471" w:rsidP="00394471">
      <w:r w:rsidRPr="00EE6E73">
        <w:t xml:space="preserve">A reference to a specific type of information element should be made using the corresponding ASN.1 type identifier preceded by the acronym "IE", e.g., a reference to the IE </w:t>
      </w:r>
      <w:proofErr w:type="spellStart"/>
      <w:r w:rsidRPr="00EE6E73">
        <w:rPr>
          <w:i/>
        </w:rPr>
        <w:t>LogicalChannelConfig</w:t>
      </w:r>
      <w:proofErr w:type="spellEnd"/>
      <w:r w:rsidRPr="00EE6E73">
        <w:t xml:space="preserve"> in the example above.</w:t>
      </w:r>
    </w:p>
    <w:p w14:paraId="6EF98A95" w14:textId="77777777" w:rsidR="00394471" w:rsidRPr="00EE6E73" w:rsidRDefault="00394471" w:rsidP="00394471">
      <w:r w:rsidRPr="00EE6E73">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EE6E73" w:rsidRDefault="00394471" w:rsidP="00394471">
      <w:r w:rsidRPr="00EE6E73">
        <w:t xml:space="preserve">A reference to a specific value of an ASN.1 field should be made using the corresponding ASN.1 value without using quotation marks around the ASN.1 value, e.g., 'if the </w:t>
      </w:r>
      <w:r w:rsidRPr="00EE6E73">
        <w:rPr>
          <w:i/>
        </w:rPr>
        <w:t>status</w:t>
      </w:r>
      <w:r w:rsidRPr="00EE6E73">
        <w:t xml:space="preserve"> field is set to value </w:t>
      </w:r>
      <w:r w:rsidRPr="00EE6E73">
        <w:rPr>
          <w:i/>
        </w:rPr>
        <w:t>true</w:t>
      </w:r>
      <w:r w:rsidRPr="00EE6E73">
        <w:t>'.</w:t>
      </w:r>
    </w:p>
    <w:p w14:paraId="04D253B0" w14:textId="79227382" w:rsidR="00394471" w:rsidRPr="00EE6E73" w:rsidRDefault="00394471" w:rsidP="00394471">
      <w:pPr>
        <w:pStyle w:val="Heading2"/>
      </w:pPr>
      <w:bookmarkStart w:id="7846" w:name="_Toc60777657"/>
      <w:bookmarkStart w:id="7847" w:name="_Toc193446780"/>
      <w:bookmarkStart w:id="7848" w:name="_Toc193452585"/>
      <w:bookmarkStart w:id="7849" w:name="_Toc193463861"/>
      <w:bookmarkStart w:id="7850" w:name="_Toc201296149"/>
      <w:r w:rsidRPr="00EE6E73">
        <w:t>A.3.2</w:t>
      </w:r>
      <w:r w:rsidRPr="00EE6E73">
        <w:tab/>
        <w:t>High-level message structure</w:t>
      </w:r>
      <w:bookmarkEnd w:id="7846"/>
      <w:bookmarkEnd w:id="7847"/>
      <w:bookmarkEnd w:id="7848"/>
      <w:bookmarkEnd w:id="7849"/>
      <w:bookmarkEnd w:id="7850"/>
    </w:p>
    <w:p w14:paraId="13E12B95" w14:textId="77777777" w:rsidR="00394471" w:rsidRPr="00EE6E73" w:rsidRDefault="00394471" w:rsidP="00394471">
      <w:r w:rsidRPr="00EE6E73">
        <w:t>Within each logical channel type, the associated RRC PDU (message) types are alternatives within a CHOICE, as shown in the example below.</w:t>
      </w:r>
    </w:p>
    <w:p w14:paraId="40519FC9" w14:textId="77777777" w:rsidR="00394471" w:rsidRPr="00EE6E73" w:rsidRDefault="00394471" w:rsidP="00394471">
      <w:pPr>
        <w:pStyle w:val="PL"/>
        <w:rPr>
          <w:color w:val="808080"/>
        </w:rPr>
      </w:pPr>
      <w:r w:rsidRPr="00EE6E73">
        <w:rPr>
          <w:color w:val="808080"/>
        </w:rPr>
        <w:t>-- /example/ ASN1START</w:t>
      </w:r>
    </w:p>
    <w:p w14:paraId="166BC5C0" w14:textId="77777777" w:rsidR="00394471" w:rsidRPr="00EE6E73" w:rsidRDefault="00394471" w:rsidP="00394471">
      <w:pPr>
        <w:pStyle w:val="PL"/>
      </w:pPr>
    </w:p>
    <w:p w14:paraId="3F8E2786" w14:textId="77777777" w:rsidR="00394471" w:rsidRPr="00EE6E73" w:rsidRDefault="00394471" w:rsidP="00394471">
      <w:pPr>
        <w:pStyle w:val="PL"/>
      </w:pPr>
      <w:r w:rsidRPr="00EE6E73">
        <w:t xml:space="preserve">DL-DCCH-Message ::= </w:t>
      </w:r>
      <w:r w:rsidRPr="00EE6E73">
        <w:rPr>
          <w:color w:val="993366"/>
        </w:rPr>
        <w:t>SEQUENCE</w:t>
      </w:r>
      <w:r w:rsidRPr="00EE6E73">
        <w:t xml:space="preserve"> {</w:t>
      </w:r>
    </w:p>
    <w:p w14:paraId="4B8F122D" w14:textId="77777777" w:rsidR="00394471" w:rsidRPr="00EE6E73" w:rsidRDefault="00394471" w:rsidP="00394471">
      <w:pPr>
        <w:pStyle w:val="PL"/>
      </w:pPr>
      <w:r w:rsidRPr="00EE6E73">
        <w:t xml:space="preserve">    message                 DL-DCCH-</w:t>
      </w:r>
      <w:proofErr w:type="spellStart"/>
      <w:r w:rsidRPr="00EE6E73">
        <w:t>MessageType</w:t>
      </w:r>
      <w:proofErr w:type="spellEnd"/>
    </w:p>
    <w:p w14:paraId="4AB921A9" w14:textId="77777777" w:rsidR="00394471" w:rsidRPr="00EE6E73" w:rsidRDefault="00394471" w:rsidP="00394471">
      <w:pPr>
        <w:pStyle w:val="PL"/>
      </w:pPr>
      <w:r w:rsidRPr="00EE6E73">
        <w:t>}</w:t>
      </w:r>
    </w:p>
    <w:p w14:paraId="3B4D3E04" w14:textId="77777777" w:rsidR="00394471" w:rsidRPr="00EE6E73" w:rsidRDefault="00394471" w:rsidP="00394471">
      <w:pPr>
        <w:pStyle w:val="PL"/>
      </w:pPr>
    </w:p>
    <w:p w14:paraId="1D50EF54" w14:textId="77777777" w:rsidR="00394471" w:rsidRPr="00EE6E73" w:rsidRDefault="00394471" w:rsidP="00394471">
      <w:pPr>
        <w:pStyle w:val="PL"/>
      </w:pPr>
      <w:r w:rsidRPr="00EE6E73">
        <w:t>DL-DCCH-</w:t>
      </w:r>
      <w:proofErr w:type="spellStart"/>
      <w:r w:rsidRPr="00EE6E73">
        <w:t>MessageType</w:t>
      </w:r>
      <w:proofErr w:type="spellEnd"/>
      <w:r w:rsidRPr="00EE6E73">
        <w:t xml:space="preserve"> ::= </w:t>
      </w:r>
      <w:r w:rsidRPr="00EE6E73">
        <w:rPr>
          <w:color w:val="993366"/>
        </w:rPr>
        <w:t>CHOICE</w:t>
      </w:r>
      <w:r w:rsidRPr="00EE6E73">
        <w:t xml:space="preserve"> {</w:t>
      </w:r>
    </w:p>
    <w:p w14:paraId="44FA351E" w14:textId="77777777" w:rsidR="00394471" w:rsidRPr="00EE6E73" w:rsidRDefault="00394471" w:rsidP="00394471">
      <w:pPr>
        <w:pStyle w:val="PL"/>
      </w:pPr>
      <w:r w:rsidRPr="00EE6E73">
        <w:t xml:space="preserve">    c1                      </w:t>
      </w:r>
      <w:r w:rsidRPr="00EE6E73">
        <w:rPr>
          <w:color w:val="993366"/>
        </w:rPr>
        <w:t>CHOICE</w:t>
      </w:r>
      <w:r w:rsidRPr="00EE6E73">
        <w:t xml:space="preserve"> {</w:t>
      </w:r>
    </w:p>
    <w:p w14:paraId="4DD4A44D" w14:textId="77777777" w:rsidR="00394471" w:rsidRPr="00EE6E73" w:rsidRDefault="00394471" w:rsidP="00394471">
      <w:pPr>
        <w:pStyle w:val="PL"/>
      </w:pPr>
      <w:r w:rsidRPr="00EE6E73">
        <w:t xml:space="preserve">        </w:t>
      </w:r>
      <w:proofErr w:type="spellStart"/>
      <w:r w:rsidRPr="00EE6E73">
        <w:t>dlInformationTransfer</w:t>
      </w:r>
      <w:proofErr w:type="spellEnd"/>
      <w:r w:rsidRPr="00EE6E73">
        <w:t xml:space="preserve">                   </w:t>
      </w:r>
      <w:proofErr w:type="spellStart"/>
      <w:r w:rsidRPr="00EE6E73">
        <w:t>DLInformationTransfer</w:t>
      </w:r>
      <w:proofErr w:type="spellEnd"/>
      <w:r w:rsidRPr="00EE6E73">
        <w:t>,</w:t>
      </w:r>
    </w:p>
    <w:p w14:paraId="71B00718" w14:textId="77777777" w:rsidR="00394471" w:rsidRPr="00EE6E73" w:rsidRDefault="00394471" w:rsidP="00394471">
      <w:pPr>
        <w:pStyle w:val="PL"/>
      </w:pPr>
      <w:r w:rsidRPr="00EE6E73">
        <w:t xml:space="preserve">        </w:t>
      </w:r>
      <w:proofErr w:type="spellStart"/>
      <w:r w:rsidRPr="00EE6E73">
        <w:t>handoverFromEUTRAPreparationRequest</w:t>
      </w:r>
      <w:proofErr w:type="spellEnd"/>
      <w:r w:rsidRPr="00EE6E73">
        <w:t xml:space="preserve">     </w:t>
      </w:r>
      <w:proofErr w:type="spellStart"/>
      <w:r w:rsidRPr="00EE6E73">
        <w:t>HandoverFromEUTRAPreparationRequest</w:t>
      </w:r>
      <w:proofErr w:type="spellEnd"/>
      <w:r w:rsidRPr="00EE6E73">
        <w:t>,</w:t>
      </w:r>
    </w:p>
    <w:p w14:paraId="090D1DDB" w14:textId="77777777" w:rsidR="00394471" w:rsidRPr="00EE6E73" w:rsidRDefault="00394471" w:rsidP="00394471">
      <w:pPr>
        <w:pStyle w:val="PL"/>
      </w:pPr>
      <w:r w:rsidRPr="00EE6E73">
        <w:t xml:space="preserve">        </w:t>
      </w:r>
      <w:proofErr w:type="spellStart"/>
      <w:r w:rsidRPr="00EE6E73">
        <w:t>mobilityFromEUTRACommand</w:t>
      </w:r>
      <w:proofErr w:type="spellEnd"/>
      <w:r w:rsidRPr="00EE6E73">
        <w:t xml:space="preserve">                </w:t>
      </w:r>
      <w:proofErr w:type="spellStart"/>
      <w:r w:rsidRPr="00EE6E73">
        <w:t>MobilityFromEUTRACommand</w:t>
      </w:r>
      <w:proofErr w:type="spellEnd"/>
      <w:r w:rsidRPr="00EE6E73">
        <w:t>,</w:t>
      </w:r>
    </w:p>
    <w:p w14:paraId="573F1108" w14:textId="77777777" w:rsidR="00394471" w:rsidRPr="00EE6E73" w:rsidRDefault="00394471" w:rsidP="00394471">
      <w:pPr>
        <w:pStyle w:val="PL"/>
      </w:pPr>
      <w:r w:rsidRPr="00EE6E73">
        <w:t xml:space="preserve">        </w:t>
      </w:r>
      <w:proofErr w:type="spellStart"/>
      <w:r w:rsidRPr="00EE6E73">
        <w:t>rrcConnectionReconfiguration</w:t>
      </w:r>
      <w:proofErr w:type="spellEnd"/>
      <w:r w:rsidRPr="00EE6E73">
        <w:t xml:space="preserve">            </w:t>
      </w:r>
      <w:proofErr w:type="spellStart"/>
      <w:r w:rsidRPr="00EE6E73">
        <w:t>RRCConnectionReconfiguration</w:t>
      </w:r>
      <w:proofErr w:type="spellEnd"/>
      <w:r w:rsidRPr="00EE6E73">
        <w:t>,</w:t>
      </w:r>
    </w:p>
    <w:p w14:paraId="297D3BC5" w14:textId="77777777" w:rsidR="00394471" w:rsidRPr="00EE6E73" w:rsidRDefault="00394471" w:rsidP="00394471">
      <w:pPr>
        <w:pStyle w:val="PL"/>
      </w:pPr>
      <w:r w:rsidRPr="00EE6E73">
        <w:t xml:space="preserve">        </w:t>
      </w:r>
      <w:proofErr w:type="spellStart"/>
      <w:r w:rsidRPr="00EE6E73">
        <w:t>rrcConnectionRelease</w:t>
      </w:r>
      <w:proofErr w:type="spellEnd"/>
      <w:r w:rsidRPr="00EE6E73">
        <w:t xml:space="preserve">                    </w:t>
      </w:r>
      <w:proofErr w:type="spellStart"/>
      <w:r w:rsidRPr="00EE6E73">
        <w:t>RRCConnectionRelease</w:t>
      </w:r>
      <w:proofErr w:type="spellEnd"/>
      <w:r w:rsidRPr="00EE6E73">
        <w:t>,</w:t>
      </w:r>
    </w:p>
    <w:p w14:paraId="446AC291" w14:textId="77777777" w:rsidR="00394471" w:rsidRPr="00EE6E73" w:rsidRDefault="00394471" w:rsidP="00394471">
      <w:pPr>
        <w:pStyle w:val="PL"/>
      </w:pPr>
      <w:r w:rsidRPr="00EE6E73">
        <w:t xml:space="preserve">        </w:t>
      </w:r>
      <w:proofErr w:type="spellStart"/>
      <w:r w:rsidRPr="00EE6E73">
        <w:t>securityModeCommand</w:t>
      </w:r>
      <w:proofErr w:type="spellEnd"/>
      <w:r w:rsidRPr="00EE6E73">
        <w:t xml:space="preserve">                     </w:t>
      </w:r>
      <w:proofErr w:type="spellStart"/>
      <w:r w:rsidRPr="00EE6E73">
        <w:t>SecurityModeCommand</w:t>
      </w:r>
      <w:proofErr w:type="spellEnd"/>
      <w:r w:rsidRPr="00EE6E73">
        <w:t>,</w:t>
      </w:r>
    </w:p>
    <w:p w14:paraId="4EB711E3" w14:textId="77777777" w:rsidR="00394471" w:rsidRPr="00EE6E73" w:rsidRDefault="00394471" w:rsidP="00394471">
      <w:pPr>
        <w:pStyle w:val="PL"/>
      </w:pPr>
      <w:r w:rsidRPr="00EE6E73">
        <w:t xml:space="preserve">        </w:t>
      </w:r>
      <w:proofErr w:type="spellStart"/>
      <w:r w:rsidRPr="00EE6E73">
        <w:t>ueCapabilityEnquiry</w:t>
      </w:r>
      <w:proofErr w:type="spellEnd"/>
      <w:r w:rsidRPr="00EE6E73">
        <w:t xml:space="preserve">                     </w:t>
      </w:r>
      <w:proofErr w:type="spellStart"/>
      <w:r w:rsidRPr="00EE6E73">
        <w:t>UECapabilityEnquiry</w:t>
      </w:r>
      <w:proofErr w:type="spellEnd"/>
      <w:r w:rsidRPr="00EE6E73">
        <w:t>,</w:t>
      </w:r>
    </w:p>
    <w:p w14:paraId="603609CE" w14:textId="77777777" w:rsidR="00394471" w:rsidRPr="00EE6E73" w:rsidRDefault="00394471" w:rsidP="00394471">
      <w:pPr>
        <w:pStyle w:val="PL"/>
      </w:pPr>
      <w:r w:rsidRPr="00EE6E73">
        <w:t xml:space="preserve">        spare1 </w:t>
      </w:r>
      <w:r w:rsidRPr="00EE6E73">
        <w:rPr>
          <w:color w:val="993366"/>
        </w:rPr>
        <w:t>NULL</w:t>
      </w:r>
    </w:p>
    <w:p w14:paraId="14230399" w14:textId="77777777" w:rsidR="00394471" w:rsidRPr="00EE6E73" w:rsidRDefault="00394471" w:rsidP="00394471">
      <w:pPr>
        <w:pStyle w:val="PL"/>
      </w:pPr>
      <w:r w:rsidRPr="00EE6E73">
        <w:t xml:space="preserve">    },</w:t>
      </w:r>
    </w:p>
    <w:p w14:paraId="1E4DBD4E" w14:textId="77777777" w:rsidR="00394471" w:rsidRPr="00EE6E73" w:rsidRDefault="00394471" w:rsidP="00394471">
      <w:pPr>
        <w:pStyle w:val="PL"/>
      </w:pPr>
      <w:r w:rsidRPr="00EE6E73">
        <w:t xml:space="preserve">    </w:t>
      </w:r>
      <w:proofErr w:type="spellStart"/>
      <w:r w:rsidRPr="00EE6E73">
        <w:t>messageClassExtension</w:t>
      </w:r>
      <w:proofErr w:type="spellEnd"/>
      <w:r w:rsidRPr="00EE6E73">
        <w:t xml:space="preserve">   </w:t>
      </w:r>
      <w:r w:rsidRPr="00EE6E73">
        <w:rPr>
          <w:color w:val="993366"/>
        </w:rPr>
        <w:t>SEQUENCE</w:t>
      </w:r>
      <w:r w:rsidRPr="00EE6E73">
        <w:t xml:space="preserve"> {}</w:t>
      </w:r>
    </w:p>
    <w:p w14:paraId="27642012" w14:textId="77777777" w:rsidR="00394471" w:rsidRPr="00EE6E73" w:rsidRDefault="00394471" w:rsidP="00394471">
      <w:pPr>
        <w:pStyle w:val="PL"/>
      </w:pPr>
      <w:r w:rsidRPr="00EE6E73">
        <w:t>}</w:t>
      </w:r>
    </w:p>
    <w:p w14:paraId="472F17FF" w14:textId="77777777" w:rsidR="00394471" w:rsidRPr="00EE6E73" w:rsidRDefault="00394471" w:rsidP="00394471">
      <w:pPr>
        <w:pStyle w:val="PL"/>
      </w:pPr>
    </w:p>
    <w:p w14:paraId="74B87A15" w14:textId="77777777" w:rsidR="00394471" w:rsidRPr="00EE6E73" w:rsidRDefault="00394471" w:rsidP="00394471">
      <w:pPr>
        <w:pStyle w:val="PL"/>
        <w:rPr>
          <w:color w:val="808080"/>
        </w:rPr>
      </w:pPr>
      <w:r w:rsidRPr="00EE6E73">
        <w:rPr>
          <w:color w:val="808080"/>
        </w:rPr>
        <w:lastRenderedPageBreak/>
        <w:t>-- ASN1STOP</w:t>
      </w:r>
    </w:p>
    <w:p w14:paraId="64307FC6" w14:textId="77777777" w:rsidR="00394471" w:rsidRPr="00EE6E73" w:rsidRDefault="00394471" w:rsidP="00394471"/>
    <w:p w14:paraId="33A2AA6B" w14:textId="77777777" w:rsidR="00394471" w:rsidRPr="00EE6E73" w:rsidRDefault="00394471" w:rsidP="00394471">
      <w:r w:rsidRPr="00EE6E73">
        <w:t xml:space="preserve">A nested two-level CHOICE structure is used, where the alternative PDU types are alternatives within the inner level </w:t>
      </w:r>
      <w:r w:rsidRPr="00EE6E73">
        <w:rPr>
          <w:i/>
        </w:rPr>
        <w:t>c1</w:t>
      </w:r>
      <w:r w:rsidRPr="00EE6E73">
        <w:t xml:space="preserve"> CHOICE.</w:t>
      </w:r>
    </w:p>
    <w:p w14:paraId="02709C66" w14:textId="77777777" w:rsidR="00394471" w:rsidRPr="00EE6E73" w:rsidRDefault="00394471" w:rsidP="00394471">
      <w:r w:rsidRPr="00EE6E73">
        <w:t xml:space="preserve">Spare alternatives (i.e., </w:t>
      </w:r>
      <w:r w:rsidRPr="00EE6E73">
        <w:rPr>
          <w:i/>
        </w:rPr>
        <w:t>spare1</w:t>
      </w:r>
      <w:r w:rsidRPr="00EE6E73">
        <w:t xml:space="preserve"> in this case) may be included within the </w:t>
      </w:r>
      <w:r w:rsidRPr="00EE6E73">
        <w:rPr>
          <w:i/>
        </w:rPr>
        <w:t>c1</w:t>
      </w:r>
      <w:r w:rsidRPr="00EE6E73">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EE6E73" w:rsidRDefault="00394471" w:rsidP="00394471">
      <w:r w:rsidRPr="00EE6E73">
        <w:t xml:space="preserve">Further extension of the number of alternative PDU types is facilitated using the </w:t>
      </w:r>
      <w:proofErr w:type="spellStart"/>
      <w:r w:rsidRPr="00EE6E73">
        <w:rPr>
          <w:i/>
        </w:rPr>
        <w:t>messageClassExtension</w:t>
      </w:r>
      <w:proofErr w:type="spellEnd"/>
      <w:r w:rsidRPr="00EE6E73">
        <w:t xml:space="preserve"> alternative in the outer level CHOICE.</w:t>
      </w:r>
    </w:p>
    <w:p w14:paraId="0B2253EA" w14:textId="6D6F0571" w:rsidR="00394471" w:rsidRPr="00EE6E73" w:rsidRDefault="00394471" w:rsidP="00394471">
      <w:pPr>
        <w:pStyle w:val="Heading2"/>
      </w:pPr>
      <w:bookmarkStart w:id="7851" w:name="_Toc60777658"/>
      <w:bookmarkStart w:id="7852" w:name="_Toc193446781"/>
      <w:bookmarkStart w:id="7853" w:name="_Toc193452586"/>
      <w:bookmarkStart w:id="7854" w:name="_Toc193463862"/>
      <w:bookmarkStart w:id="7855" w:name="_Toc201296150"/>
      <w:r w:rsidRPr="00EE6E73">
        <w:t>A.3.3</w:t>
      </w:r>
      <w:r w:rsidRPr="00EE6E73">
        <w:tab/>
        <w:t>Message definition</w:t>
      </w:r>
      <w:bookmarkEnd w:id="7851"/>
      <w:bookmarkEnd w:id="7852"/>
      <w:bookmarkEnd w:id="7853"/>
      <w:bookmarkEnd w:id="7854"/>
      <w:bookmarkEnd w:id="7855"/>
    </w:p>
    <w:p w14:paraId="3EF9F3A7" w14:textId="23F6E9A7" w:rsidR="00394471" w:rsidRPr="00EE6E73" w:rsidRDefault="00394471" w:rsidP="00394471">
      <w:r w:rsidRPr="00EE6E73">
        <w:t xml:space="preserve">Each PDU (message) type is specified in an ASN.1 </w:t>
      </w:r>
      <w:r w:rsidR="00947949" w:rsidRPr="00EE6E73">
        <w:t>clause</w:t>
      </w:r>
      <w:r w:rsidRPr="00EE6E73">
        <w:t xml:space="preserve"> similar to the one shown in the example below.</w:t>
      </w:r>
    </w:p>
    <w:p w14:paraId="160517A0" w14:textId="77777777" w:rsidR="00394471" w:rsidRPr="00EE6E73" w:rsidRDefault="00394471" w:rsidP="00394471">
      <w:pPr>
        <w:pStyle w:val="PL"/>
        <w:rPr>
          <w:color w:val="808080"/>
        </w:rPr>
      </w:pPr>
      <w:r w:rsidRPr="00EE6E73">
        <w:rPr>
          <w:color w:val="808080"/>
        </w:rPr>
        <w:t>-- /example/ ASN1START</w:t>
      </w:r>
    </w:p>
    <w:p w14:paraId="5C681350" w14:textId="77777777" w:rsidR="00394471" w:rsidRPr="00EE6E73" w:rsidRDefault="00394471" w:rsidP="00394471">
      <w:pPr>
        <w:pStyle w:val="PL"/>
      </w:pPr>
    </w:p>
    <w:p w14:paraId="1FB9DB20" w14:textId="77777777" w:rsidR="00394471" w:rsidRPr="00EE6E73" w:rsidRDefault="00394471" w:rsidP="00394471">
      <w:pPr>
        <w:pStyle w:val="PL"/>
      </w:pPr>
      <w:proofErr w:type="spellStart"/>
      <w:r w:rsidRPr="00EE6E73">
        <w:t>RRCConnectionReconfiguration</w:t>
      </w:r>
      <w:proofErr w:type="spellEnd"/>
      <w:r w:rsidRPr="00EE6E73">
        <w:t xml:space="preserve"> ::=    </w:t>
      </w:r>
      <w:r w:rsidRPr="00EE6E73">
        <w:rPr>
          <w:color w:val="993366"/>
        </w:rPr>
        <w:t>SEQUENCE</w:t>
      </w:r>
      <w:r w:rsidRPr="00EE6E73">
        <w:t xml:space="preserve"> {</w:t>
      </w:r>
    </w:p>
    <w:p w14:paraId="38182627" w14:textId="77777777" w:rsidR="00394471" w:rsidRPr="00EE6E73" w:rsidRDefault="00394471" w:rsidP="00394471">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117C839B" w14:textId="77777777" w:rsidR="00394471" w:rsidRPr="00EE6E73" w:rsidRDefault="00394471" w:rsidP="00394471">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70D19830" w14:textId="77777777" w:rsidR="00394471" w:rsidRPr="00EE6E73" w:rsidRDefault="00394471" w:rsidP="00394471">
      <w:pPr>
        <w:pStyle w:val="PL"/>
      </w:pPr>
      <w:r w:rsidRPr="00EE6E73">
        <w:t xml:space="preserve">        c1                                  </w:t>
      </w:r>
      <w:r w:rsidRPr="00EE6E73">
        <w:rPr>
          <w:color w:val="993366"/>
        </w:rPr>
        <w:t>CHOICE</w:t>
      </w:r>
      <w:r w:rsidRPr="00EE6E73">
        <w:t>{</w:t>
      </w:r>
    </w:p>
    <w:p w14:paraId="33C86332" w14:textId="77777777" w:rsidR="00394471" w:rsidRPr="00EE6E73" w:rsidRDefault="00394471" w:rsidP="00394471">
      <w:pPr>
        <w:pStyle w:val="PL"/>
      </w:pPr>
      <w:r w:rsidRPr="00EE6E73">
        <w:t xml:space="preserve">            rrcConnectionReconfiguration-r8     RRCConnectionReconfiguration-r8-IEs,</w:t>
      </w:r>
    </w:p>
    <w:p w14:paraId="29925573" w14:textId="77777777" w:rsidR="00394471" w:rsidRPr="00EE6E73" w:rsidRDefault="00394471" w:rsidP="00394471">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DE4DFE9" w14:textId="77777777" w:rsidR="00394471" w:rsidRPr="00EE6E73" w:rsidRDefault="00394471" w:rsidP="00394471">
      <w:pPr>
        <w:pStyle w:val="PL"/>
      </w:pPr>
      <w:r w:rsidRPr="00EE6E73">
        <w:t xml:space="preserve">        },</w:t>
      </w:r>
    </w:p>
    <w:p w14:paraId="006EE443" w14:textId="77777777" w:rsidR="00394471" w:rsidRPr="00EE6E73" w:rsidRDefault="00394471" w:rsidP="00394471">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39378022" w14:textId="77777777" w:rsidR="00394471" w:rsidRPr="00EE6E73" w:rsidRDefault="00394471" w:rsidP="00394471">
      <w:pPr>
        <w:pStyle w:val="PL"/>
      </w:pPr>
      <w:r w:rsidRPr="00EE6E73">
        <w:t xml:space="preserve">    }</w:t>
      </w:r>
    </w:p>
    <w:p w14:paraId="213B6F1F" w14:textId="77777777" w:rsidR="00394471" w:rsidRPr="00EE6E73" w:rsidRDefault="00394471" w:rsidP="00394471">
      <w:pPr>
        <w:pStyle w:val="PL"/>
      </w:pPr>
      <w:r w:rsidRPr="00EE6E73">
        <w:t>}</w:t>
      </w:r>
    </w:p>
    <w:p w14:paraId="0022C43E" w14:textId="77777777" w:rsidR="00394471" w:rsidRPr="00EE6E73" w:rsidRDefault="00394471" w:rsidP="00394471">
      <w:pPr>
        <w:pStyle w:val="PL"/>
      </w:pPr>
    </w:p>
    <w:p w14:paraId="50CF390B" w14:textId="77777777" w:rsidR="00394471" w:rsidRPr="00EE6E73" w:rsidRDefault="00394471" w:rsidP="00394471">
      <w:pPr>
        <w:pStyle w:val="PL"/>
      </w:pPr>
      <w:r w:rsidRPr="00EE6E73">
        <w:t xml:space="preserve">RRCConnectionReconfiguration-r8-IEs ::= </w:t>
      </w:r>
      <w:r w:rsidRPr="00EE6E73">
        <w:rPr>
          <w:color w:val="993366"/>
        </w:rPr>
        <w:t>SEQUENCE</w:t>
      </w:r>
      <w:r w:rsidRPr="00EE6E73">
        <w:t xml:space="preserve"> {</w:t>
      </w:r>
    </w:p>
    <w:p w14:paraId="38CC2F84" w14:textId="77777777" w:rsidR="00394471" w:rsidRPr="00EE6E73" w:rsidRDefault="00394471" w:rsidP="00394471">
      <w:pPr>
        <w:pStyle w:val="PL"/>
        <w:rPr>
          <w:color w:val="808080"/>
        </w:rPr>
      </w:pPr>
      <w:r w:rsidRPr="00EE6E73">
        <w:t xml:space="preserve">    </w:t>
      </w:r>
      <w:r w:rsidRPr="00EE6E73">
        <w:rPr>
          <w:color w:val="808080"/>
        </w:rPr>
        <w:t>-- Enter the IEs here.</w:t>
      </w:r>
    </w:p>
    <w:p w14:paraId="0C47BEFC" w14:textId="77777777" w:rsidR="00394471" w:rsidRPr="00EE6E73" w:rsidRDefault="00394471" w:rsidP="00394471">
      <w:pPr>
        <w:pStyle w:val="PL"/>
      </w:pPr>
      <w:r w:rsidRPr="00EE6E73">
        <w:t xml:space="preserve">    ...</w:t>
      </w:r>
    </w:p>
    <w:p w14:paraId="37768FD5" w14:textId="77777777" w:rsidR="00394471" w:rsidRPr="00EE6E73" w:rsidRDefault="00394471" w:rsidP="00394471">
      <w:pPr>
        <w:pStyle w:val="PL"/>
      </w:pPr>
      <w:r w:rsidRPr="00EE6E73">
        <w:t>}</w:t>
      </w:r>
    </w:p>
    <w:p w14:paraId="5A78A064" w14:textId="77777777" w:rsidR="00394471" w:rsidRPr="00EE6E73" w:rsidRDefault="00394471" w:rsidP="00394471">
      <w:pPr>
        <w:pStyle w:val="PL"/>
      </w:pPr>
    </w:p>
    <w:p w14:paraId="60ADF724" w14:textId="77777777" w:rsidR="00394471" w:rsidRPr="00EE6E73" w:rsidRDefault="00394471" w:rsidP="00394471">
      <w:pPr>
        <w:pStyle w:val="PL"/>
        <w:rPr>
          <w:color w:val="808080"/>
        </w:rPr>
      </w:pPr>
      <w:r w:rsidRPr="00EE6E73">
        <w:rPr>
          <w:color w:val="808080"/>
        </w:rPr>
        <w:t>-- ASN1STOP</w:t>
      </w:r>
    </w:p>
    <w:p w14:paraId="0CEEFF9D" w14:textId="77777777" w:rsidR="00394471" w:rsidRPr="00EE6E73" w:rsidRDefault="00394471" w:rsidP="00394471"/>
    <w:p w14:paraId="47D0F437" w14:textId="4EBC507D" w:rsidR="00394471" w:rsidRPr="00EE6E73" w:rsidRDefault="00394471" w:rsidP="00394471">
      <w:r w:rsidRPr="00EE6E73">
        <w:t xml:space="preserve">Hooks for </w:t>
      </w:r>
      <w:r w:rsidRPr="00EE6E73">
        <w:rPr>
          <w:i/>
          <w:iCs/>
        </w:rPr>
        <w:t>critical</w:t>
      </w:r>
      <w:r w:rsidRPr="00EE6E73">
        <w:t xml:space="preserve"> and </w:t>
      </w:r>
      <w:r w:rsidRPr="00EE6E73">
        <w:rPr>
          <w:i/>
          <w:iCs/>
        </w:rPr>
        <w:t>non-critical</w:t>
      </w:r>
      <w:r w:rsidRPr="00EE6E73">
        <w:t xml:space="preserve"> extension should normally be included in the PDU type specification. How these hooks are used is further described in clause A.4.</w:t>
      </w:r>
    </w:p>
    <w:p w14:paraId="3635B514" w14:textId="77777777" w:rsidR="00394471" w:rsidRPr="00EE6E73" w:rsidRDefault="00394471" w:rsidP="00394471">
      <w:r w:rsidRPr="00EE6E73">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EE6E73" w:rsidRDefault="00394471" w:rsidP="00394471">
      <w:r w:rsidRPr="00EE6E73">
        <w:t xml:space="preserve">Critical extension of a PDU type is facilitated by a two-level CHOICE structure, where the alternative PDU contents are alternatives within the inner level </w:t>
      </w:r>
      <w:r w:rsidRPr="00EE6E73">
        <w:rPr>
          <w:i/>
          <w:iCs/>
        </w:rPr>
        <w:t>c1</w:t>
      </w:r>
      <w:r w:rsidRPr="00EE6E73">
        <w:t xml:space="preserve"> CHOICE. Spare alternatives (i.e., </w:t>
      </w:r>
      <w:r w:rsidRPr="00EE6E73">
        <w:rPr>
          <w:i/>
        </w:rPr>
        <w:t>spare3</w:t>
      </w:r>
      <w:r w:rsidRPr="00EE6E73">
        <w:t xml:space="preserve"> down to </w:t>
      </w:r>
      <w:r w:rsidRPr="00EE6E73">
        <w:rPr>
          <w:i/>
        </w:rPr>
        <w:t>spare1</w:t>
      </w:r>
      <w:r w:rsidRPr="00EE6E73">
        <w:t xml:space="preserve"> in this case) may be included within the </w:t>
      </w:r>
      <w:r w:rsidRPr="00EE6E73">
        <w:rPr>
          <w:i/>
        </w:rPr>
        <w:t>c1</w:t>
      </w:r>
      <w:r w:rsidRPr="00EE6E73">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EE6E73" w:rsidRDefault="00394471" w:rsidP="00394471">
      <w:r w:rsidRPr="00EE6E73">
        <w:t xml:space="preserve">Further critical extension, when the spare alternatives from the original specifications are used up, is facilitated using the </w:t>
      </w:r>
      <w:proofErr w:type="spellStart"/>
      <w:r w:rsidRPr="00EE6E73">
        <w:rPr>
          <w:i/>
        </w:rPr>
        <w:t>criticalExtensionsFuture</w:t>
      </w:r>
      <w:proofErr w:type="spellEnd"/>
      <w:r w:rsidRPr="00EE6E73">
        <w:t xml:space="preserve"> in the outer level CHOICE.</w:t>
      </w:r>
    </w:p>
    <w:p w14:paraId="5D37C474" w14:textId="77777777" w:rsidR="00394471" w:rsidRPr="00EE6E73" w:rsidRDefault="00394471" w:rsidP="00394471">
      <w:r w:rsidRPr="00EE6E73">
        <w:lastRenderedPageBreak/>
        <w:t xml:space="preserve">In PDU types where critical extension is not expected in the future releases of the protocol, the inner level </w:t>
      </w:r>
      <w:r w:rsidRPr="00EE6E73">
        <w:rPr>
          <w:i/>
          <w:iCs/>
        </w:rPr>
        <w:t>c1</w:t>
      </w:r>
      <w:r w:rsidRPr="00EE6E73">
        <w:t xml:space="preserve"> CHOICE and the spare alternatives may be excluded, as shown in the example below.</w:t>
      </w:r>
    </w:p>
    <w:p w14:paraId="3F786BEF" w14:textId="77777777" w:rsidR="00394471" w:rsidRPr="00EE6E73" w:rsidRDefault="00394471" w:rsidP="00394471">
      <w:pPr>
        <w:pStyle w:val="PL"/>
        <w:shd w:val="pct10" w:color="auto" w:fill="auto"/>
        <w:rPr>
          <w:color w:val="808080"/>
        </w:rPr>
      </w:pPr>
      <w:r w:rsidRPr="00EE6E73">
        <w:rPr>
          <w:color w:val="808080"/>
        </w:rPr>
        <w:t>-- /example/ ASN1START</w:t>
      </w:r>
    </w:p>
    <w:p w14:paraId="09D188D8" w14:textId="77777777" w:rsidR="00394471" w:rsidRPr="00EE6E73" w:rsidRDefault="00394471" w:rsidP="00394471">
      <w:pPr>
        <w:pStyle w:val="PL"/>
        <w:shd w:val="pct10" w:color="auto" w:fill="auto"/>
      </w:pPr>
    </w:p>
    <w:p w14:paraId="467B71DA" w14:textId="77777777" w:rsidR="00394471" w:rsidRPr="00EE6E73" w:rsidRDefault="00394471" w:rsidP="00394471">
      <w:pPr>
        <w:pStyle w:val="PL"/>
        <w:shd w:val="pct10" w:color="auto" w:fill="auto"/>
      </w:pPr>
      <w:proofErr w:type="spellStart"/>
      <w:r w:rsidRPr="00EE6E73">
        <w:t>RRCConnectionReconfigurationComplete</w:t>
      </w:r>
      <w:proofErr w:type="spellEnd"/>
      <w:r w:rsidRPr="00EE6E73">
        <w:t xml:space="preserve"> ::= </w:t>
      </w:r>
      <w:r w:rsidRPr="00EE6E73">
        <w:rPr>
          <w:color w:val="993366"/>
        </w:rPr>
        <w:t>SEQUENCE</w:t>
      </w:r>
      <w:r w:rsidRPr="00EE6E73">
        <w:t xml:space="preserve"> {</w:t>
      </w:r>
    </w:p>
    <w:p w14:paraId="08CB988F" w14:textId="77777777" w:rsidR="00394471" w:rsidRPr="00EE6E73" w:rsidRDefault="00394471" w:rsidP="00394471">
      <w:pPr>
        <w:pStyle w:val="PL"/>
        <w:shd w:val="pct10" w:color="auto" w:fill="auto"/>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05A849B2" w14:textId="77777777" w:rsidR="00394471" w:rsidRPr="00EE6E73" w:rsidRDefault="00394471" w:rsidP="00394471">
      <w:pPr>
        <w:pStyle w:val="PL"/>
        <w:shd w:val="pct10" w:color="auto" w:fill="auto"/>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241FD76E" w14:textId="77777777" w:rsidR="00394471" w:rsidRPr="00EE6E73" w:rsidRDefault="00394471" w:rsidP="00394471">
      <w:pPr>
        <w:pStyle w:val="PL"/>
        <w:shd w:val="pct10" w:color="auto" w:fill="auto"/>
      </w:pPr>
      <w:r w:rsidRPr="00EE6E73">
        <w:t xml:space="preserve">        rrcConnectionReconfigurationComplete-r8</w:t>
      </w:r>
    </w:p>
    <w:p w14:paraId="74985F6A" w14:textId="77777777" w:rsidR="00394471" w:rsidRPr="00EE6E73" w:rsidRDefault="00394471" w:rsidP="00394471">
      <w:pPr>
        <w:pStyle w:val="PL"/>
        <w:shd w:val="pct10" w:color="auto" w:fill="auto"/>
      </w:pPr>
      <w:r w:rsidRPr="00EE6E73">
        <w:t xml:space="preserve">                                            RRCConnectionReconfigurationComplete-r8-IEs,</w:t>
      </w:r>
    </w:p>
    <w:p w14:paraId="14915827" w14:textId="77777777" w:rsidR="00394471" w:rsidRPr="00EE6E73" w:rsidRDefault="00394471" w:rsidP="00394471">
      <w:pPr>
        <w:pStyle w:val="PL"/>
        <w:shd w:val="pct10" w:color="auto" w:fill="auto"/>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26EF8059" w14:textId="77777777" w:rsidR="00394471" w:rsidRPr="00EE6E73" w:rsidRDefault="00394471" w:rsidP="00394471">
      <w:pPr>
        <w:pStyle w:val="PL"/>
        <w:shd w:val="pct10" w:color="auto" w:fill="auto"/>
      </w:pPr>
      <w:r w:rsidRPr="00EE6E73">
        <w:t xml:space="preserve">    }</w:t>
      </w:r>
    </w:p>
    <w:p w14:paraId="4D1BA84E" w14:textId="77777777" w:rsidR="00394471" w:rsidRPr="00EE6E73" w:rsidRDefault="00394471" w:rsidP="00394471">
      <w:pPr>
        <w:pStyle w:val="PL"/>
        <w:shd w:val="pct10" w:color="auto" w:fill="auto"/>
      </w:pPr>
      <w:r w:rsidRPr="00EE6E73">
        <w:t>}</w:t>
      </w:r>
    </w:p>
    <w:p w14:paraId="3914873C" w14:textId="77777777" w:rsidR="00394471" w:rsidRPr="00EE6E73" w:rsidRDefault="00394471" w:rsidP="00394471">
      <w:pPr>
        <w:pStyle w:val="PL"/>
        <w:shd w:val="pct10" w:color="auto" w:fill="auto"/>
      </w:pPr>
    </w:p>
    <w:p w14:paraId="6394ECE6" w14:textId="77777777" w:rsidR="00394471" w:rsidRPr="00EE6E73" w:rsidRDefault="00394471" w:rsidP="00394471">
      <w:pPr>
        <w:pStyle w:val="PL"/>
        <w:shd w:val="pct10" w:color="auto" w:fill="auto"/>
      </w:pPr>
      <w:r w:rsidRPr="00EE6E73">
        <w:t xml:space="preserve">RRCConnectionReconfigurationComplete-r8-IEs ::= </w:t>
      </w:r>
      <w:r w:rsidRPr="00EE6E73">
        <w:rPr>
          <w:color w:val="993366"/>
        </w:rPr>
        <w:t>SEQUENCE</w:t>
      </w:r>
      <w:r w:rsidRPr="00EE6E73">
        <w:t xml:space="preserve"> {</w:t>
      </w:r>
    </w:p>
    <w:p w14:paraId="6351272B" w14:textId="77777777" w:rsidR="00394471" w:rsidRPr="00EE6E73" w:rsidRDefault="00394471" w:rsidP="00394471">
      <w:pPr>
        <w:pStyle w:val="PL"/>
        <w:shd w:val="pct10" w:color="auto" w:fill="auto"/>
        <w:rPr>
          <w:color w:val="808080"/>
        </w:rPr>
      </w:pPr>
      <w:r w:rsidRPr="00EE6E73">
        <w:t xml:space="preserve">    </w:t>
      </w:r>
      <w:r w:rsidRPr="00EE6E73">
        <w:rPr>
          <w:color w:val="808080"/>
        </w:rPr>
        <w:t>-- Enter the fields here.</w:t>
      </w:r>
    </w:p>
    <w:p w14:paraId="3B5880E0" w14:textId="77777777" w:rsidR="00394471" w:rsidRPr="00EE6E73" w:rsidRDefault="00394471" w:rsidP="00394471">
      <w:pPr>
        <w:pStyle w:val="PL"/>
        <w:shd w:val="pct10" w:color="auto" w:fill="auto"/>
      </w:pPr>
      <w:r w:rsidRPr="00EE6E73">
        <w:t xml:space="preserve">    ...</w:t>
      </w:r>
    </w:p>
    <w:p w14:paraId="4D54EC90" w14:textId="77777777" w:rsidR="00394471" w:rsidRPr="00EE6E73" w:rsidRDefault="00394471" w:rsidP="00394471">
      <w:pPr>
        <w:pStyle w:val="PL"/>
        <w:shd w:val="pct10" w:color="auto" w:fill="auto"/>
      </w:pPr>
      <w:r w:rsidRPr="00EE6E73">
        <w:t>}</w:t>
      </w:r>
    </w:p>
    <w:p w14:paraId="4E042C53" w14:textId="77777777" w:rsidR="00394471" w:rsidRPr="00EE6E73" w:rsidRDefault="00394471" w:rsidP="00394471">
      <w:pPr>
        <w:pStyle w:val="PL"/>
        <w:shd w:val="pct10" w:color="auto" w:fill="auto"/>
      </w:pPr>
    </w:p>
    <w:p w14:paraId="11254818" w14:textId="77777777" w:rsidR="00394471" w:rsidRPr="00EE6E73" w:rsidRDefault="00394471" w:rsidP="00394471">
      <w:pPr>
        <w:pStyle w:val="PL"/>
        <w:shd w:val="pct10" w:color="auto" w:fill="auto"/>
        <w:rPr>
          <w:color w:val="808080"/>
        </w:rPr>
      </w:pPr>
      <w:r w:rsidRPr="00EE6E73">
        <w:rPr>
          <w:color w:val="808080"/>
        </w:rPr>
        <w:t>-- ASN1STOP</w:t>
      </w:r>
    </w:p>
    <w:p w14:paraId="5E4B6F53" w14:textId="77777777" w:rsidR="00394471" w:rsidRPr="00EE6E73" w:rsidRDefault="00394471" w:rsidP="00394471"/>
    <w:p w14:paraId="0EFA9C3F" w14:textId="77777777" w:rsidR="00394471" w:rsidRPr="00EE6E73" w:rsidRDefault="00394471" w:rsidP="00394471">
      <w:r w:rsidRPr="00EE6E73">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EE6E73" w:rsidRDefault="00394471" w:rsidP="00394471">
      <w:r w:rsidRPr="00EE6E73">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EE6E73" w:rsidRDefault="00394471" w:rsidP="00394471">
      <w:r w:rsidRPr="00EE6E73">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EE6E73" w:rsidRDefault="00394471" w:rsidP="00394471">
      <w:pPr>
        <w:pStyle w:val="PL"/>
        <w:shd w:val="pct10" w:color="auto" w:fill="auto"/>
        <w:rPr>
          <w:color w:val="808080"/>
        </w:rPr>
      </w:pPr>
      <w:r w:rsidRPr="00EE6E73">
        <w:rPr>
          <w:color w:val="808080"/>
        </w:rPr>
        <w:t>-- /example/ ASN1START</w:t>
      </w:r>
    </w:p>
    <w:p w14:paraId="5C904260" w14:textId="77777777" w:rsidR="00394471" w:rsidRPr="00EE6E73" w:rsidRDefault="00394471" w:rsidP="00394471">
      <w:pPr>
        <w:pStyle w:val="PL"/>
        <w:shd w:val="pct10" w:color="auto" w:fill="auto"/>
      </w:pPr>
    </w:p>
    <w:p w14:paraId="254F3717"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6B013B81" w14:textId="77777777" w:rsidR="00394471" w:rsidRPr="00EE6E73" w:rsidRDefault="00394471" w:rsidP="00394471">
      <w:pPr>
        <w:pStyle w:val="PL"/>
        <w:shd w:val="pct10" w:color="auto" w:fill="auto"/>
      </w:pPr>
      <w:r w:rsidRPr="00EE6E73">
        <w:t xml:space="preserve">    field1                                  InformationElement1,</w:t>
      </w:r>
    </w:p>
    <w:p w14:paraId="2954AF03" w14:textId="77777777" w:rsidR="00394471" w:rsidRPr="00EE6E73" w:rsidRDefault="00394471" w:rsidP="00394471">
      <w:pPr>
        <w:pStyle w:val="PL"/>
        <w:shd w:val="pct10" w:color="auto" w:fill="auto"/>
      </w:pPr>
      <w:r w:rsidRPr="00EE6E73">
        <w:t xml:space="preserve">    field2                                  InformationElement2,</w:t>
      </w:r>
    </w:p>
    <w:p w14:paraId="30CAD657" w14:textId="77777777" w:rsidR="00394471" w:rsidRPr="00EE6E73" w:rsidRDefault="00394471" w:rsidP="00394471">
      <w:pPr>
        <w:pStyle w:val="PL"/>
        <w:shd w:val="pct10" w:color="auto" w:fill="auto"/>
      </w:pPr>
    </w:p>
    <w:p w14:paraId="708D8FAF" w14:textId="77777777" w:rsidR="00394471" w:rsidRPr="00EE6E73" w:rsidRDefault="00394471" w:rsidP="00394471">
      <w:pPr>
        <w:pStyle w:val="PL"/>
        <w:shd w:val="pct10" w:color="auto" w:fill="auto"/>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01CE22BE" w14:textId="77777777" w:rsidR="00394471" w:rsidRPr="00EE6E73" w:rsidRDefault="00394471" w:rsidP="00394471">
      <w:pPr>
        <w:pStyle w:val="PL"/>
        <w:shd w:val="pct10" w:color="auto" w:fill="auto"/>
      </w:pPr>
      <w:r w:rsidRPr="00EE6E73">
        <w:t>}</w:t>
      </w:r>
    </w:p>
    <w:p w14:paraId="5C17715E" w14:textId="77777777" w:rsidR="00394471" w:rsidRPr="00EE6E73" w:rsidRDefault="00394471" w:rsidP="00394471">
      <w:pPr>
        <w:pStyle w:val="PL"/>
        <w:shd w:val="pct10" w:color="auto" w:fill="auto"/>
      </w:pPr>
    </w:p>
    <w:p w14:paraId="0A6512A6" w14:textId="77777777" w:rsidR="00394471" w:rsidRPr="00EE6E73" w:rsidRDefault="00394471" w:rsidP="00394471">
      <w:pPr>
        <w:pStyle w:val="PL"/>
        <w:shd w:val="pct10" w:color="auto" w:fill="auto"/>
        <w:rPr>
          <w:color w:val="808080"/>
        </w:rPr>
      </w:pPr>
      <w:r w:rsidRPr="00EE6E73">
        <w:rPr>
          <w:color w:val="808080"/>
        </w:rPr>
        <w:t>-- ASN1STOP</w:t>
      </w:r>
    </w:p>
    <w:p w14:paraId="62891935" w14:textId="77777777" w:rsidR="00394471" w:rsidRPr="00EE6E73" w:rsidRDefault="00394471" w:rsidP="00394471"/>
    <w:p w14:paraId="4098FB38" w14:textId="4D5447A9" w:rsidR="00394471" w:rsidRPr="00EE6E73" w:rsidRDefault="00394471" w:rsidP="00394471">
      <w:pPr>
        <w:rPr>
          <w:iCs/>
        </w:rPr>
      </w:pPr>
      <w:r w:rsidRPr="00EE6E73">
        <w:t xml:space="preserve">The ASN.1 </w:t>
      </w:r>
      <w:r w:rsidR="00947949" w:rsidRPr="00EE6E73">
        <w:t>clause</w:t>
      </w:r>
      <w:r w:rsidRPr="00EE6E73">
        <w:t xml:space="preserve"> specifying the contents of a PDU type may be followed by a </w:t>
      </w:r>
      <w:r w:rsidRPr="00EE6E73">
        <w:rPr>
          <w:i/>
          <w:iCs/>
        </w:rPr>
        <w:t>field description</w:t>
      </w:r>
      <w:r w:rsidRPr="00EE6E73">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EE6E73" w:rsidRDefault="00394471" w:rsidP="00964CC4">
            <w:pPr>
              <w:pStyle w:val="TAH"/>
              <w:rPr>
                <w:lang w:eastAsia="en-GB"/>
              </w:rPr>
            </w:pPr>
            <w:r w:rsidRPr="00EE6E73">
              <w:rPr>
                <w:i/>
                <w:lang w:eastAsia="en-GB"/>
              </w:rPr>
              <w:lastRenderedPageBreak/>
              <w:t>%PDU-</w:t>
            </w:r>
            <w:proofErr w:type="spellStart"/>
            <w:r w:rsidRPr="00EE6E73">
              <w:rPr>
                <w:i/>
                <w:lang w:eastAsia="en-GB"/>
              </w:rPr>
              <w:t>TypeIdentifier</w:t>
            </w:r>
            <w:proofErr w:type="spellEnd"/>
            <w:r w:rsidRPr="00EE6E73">
              <w:rPr>
                <w:i/>
                <w:lang w:eastAsia="en-GB"/>
              </w:rPr>
              <w:t>%</w:t>
            </w:r>
            <w:r w:rsidRPr="00EE6E73">
              <w:rPr>
                <w:lang w:eastAsia="en-GB"/>
              </w:rPr>
              <w:t xml:space="preserve"> field descriptions</w:t>
            </w:r>
          </w:p>
        </w:tc>
      </w:tr>
      <w:tr w:rsidR="004112C8" w:rsidRPr="00EE6E73"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EE6E73" w:rsidRDefault="00394471" w:rsidP="00964CC4">
            <w:pPr>
              <w:pStyle w:val="TAL"/>
              <w:rPr>
                <w:b/>
                <w:i/>
                <w:lang w:eastAsia="en-GB"/>
              </w:rPr>
            </w:pPr>
            <w:r w:rsidRPr="00EE6E73">
              <w:rPr>
                <w:b/>
                <w:i/>
                <w:lang w:eastAsia="en-GB"/>
              </w:rPr>
              <w:t>%field identifier%</w:t>
            </w:r>
          </w:p>
          <w:p w14:paraId="0DBD75DF" w14:textId="77777777" w:rsidR="00394471" w:rsidRPr="00EE6E73" w:rsidRDefault="00394471" w:rsidP="00964CC4">
            <w:pPr>
              <w:pStyle w:val="TAL"/>
              <w:rPr>
                <w:lang w:eastAsia="en-GB"/>
              </w:rPr>
            </w:pPr>
            <w:r w:rsidRPr="00EE6E73">
              <w:rPr>
                <w:lang w:eastAsia="en-GB"/>
              </w:rPr>
              <w:t>Field description.</w:t>
            </w:r>
          </w:p>
        </w:tc>
      </w:tr>
      <w:tr w:rsidR="00394471" w:rsidRPr="00EE6E73"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EE6E73" w:rsidRDefault="00394471" w:rsidP="00964CC4">
            <w:pPr>
              <w:pStyle w:val="TAL"/>
              <w:rPr>
                <w:b/>
                <w:i/>
                <w:lang w:eastAsia="en-GB"/>
              </w:rPr>
            </w:pPr>
            <w:r w:rsidRPr="00EE6E73">
              <w:rPr>
                <w:b/>
                <w:i/>
                <w:lang w:eastAsia="en-GB"/>
              </w:rPr>
              <w:t>%field identifier%</w:t>
            </w:r>
          </w:p>
          <w:p w14:paraId="5BCC7D89" w14:textId="77777777" w:rsidR="00394471" w:rsidRPr="00EE6E73" w:rsidRDefault="00394471" w:rsidP="00964CC4">
            <w:pPr>
              <w:pStyle w:val="TAL"/>
              <w:rPr>
                <w:lang w:eastAsia="en-GB"/>
              </w:rPr>
            </w:pPr>
            <w:r w:rsidRPr="00EE6E73">
              <w:rPr>
                <w:lang w:eastAsia="en-GB"/>
              </w:rPr>
              <w:t>Field description.</w:t>
            </w:r>
          </w:p>
        </w:tc>
      </w:tr>
    </w:tbl>
    <w:p w14:paraId="3DA9247E" w14:textId="77777777" w:rsidR="00394471" w:rsidRPr="00EE6E73" w:rsidRDefault="00394471" w:rsidP="00394471"/>
    <w:p w14:paraId="1CE9D8E8" w14:textId="77777777" w:rsidR="00394471" w:rsidRPr="00EE6E73" w:rsidRDefault="00394471" w:rsidP="00394471">
      <w:r w:rsidRPr="00EE6E73">
        <w:t>The field description table has one column. The header row shall contain the ASN.1 type identifier of the PDU type.</w:t>
      </w:r>
    </w:p>
    <w:p w14:paraId="5232FBAB" w14:textId="77777777" w:rsidR="00394471" w:rsidRPr="00EE6E73" w:rsidRDefault="00394471" w:rsidP="00394471">
      <w:r w:rsidRPr="00EE6E73">
        <w:t xml:space="preserve">The following rows are used to provide field descriptions. Each row shall include a first paragraph with a </w:t>
      </w:r>
      <w:r w:rsidRPr="00EE6E73">
        <w:rPr>
          <w:i/>
          <w:iCs/>
        </w:rPr>
        <w:t>field identifier</w:t>
      </w:r>
      <w:r w:rsidRPr="00EE6E73">
        <w:t xml:space="preserve"> (in </w:t>
      </w:r>
      <w:r w:rsidRPr="00EE6E73">
        <w:rPr>
          <w:b/>
          <w:bCs/>
          <w:i/>
          <w:iCs/>
        </w:rPr>
        <w:t>bold and italic</w:t>
      </w:r>
      <w:r w:rsidRPr="00EE6E73">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EE6E73" w:rsidRDefault="00394471" w:rsidP="00394471">
      <w:r w:rsidRPr="00EE6E73">
        <w:t>The parts of the PDU contents that do not require a field description shall be omitted from the field description table.</w:t>
      </w:r>
    </w:p>
    <w:p w14:paraId="244ECAD0" w14:textId="70FE13AA" w:rsidR="00394471" w:rsidRPr="00EE6E73" w:rsidRDefault="00394471" w:rsidP="00394471">
      <w:pPr>
        <w:pStyle w:val="Heading2"/>
      </w:pPr>
      <w:bookmarkStart w:id="7856" w:name="_Toc60777659"/>
      <w:bookmarkStart w:id="7857" w:name="_Toc193446782"/>
      <w:bookmarkStart w:id="7858" w:name="_Toc193452587"/>
      <w:bookmarkStart w:id="7859" w:name="_Toc193463863"/>
      <w:bookmarkStart w:id="7860" w:name="_Toc201296151"/>
      <w:r w:rsidRPr="00EE6E73">
        <w:t>A.3.4</w:t>
      </w:r>
      <w:r w:rsidRPr="00EE6E73">
        <w:tab/>
        <w:t>Information elements</w:t>
      </w:r>
      <w:bookmarkEnd w:id="7856"/>
      <w:bookmarkEnd w:id="7857"/>
      <w:bookmarkEnd w:id="7858"/>
      <w:bookmarkEnd w:id="7859"/>
      <w:bookmarkEnd w:id="7860"/>
    </w:p>
    <w:p w14:paraId="7DC74AA0" w14:textId="35D24634" w:rsidR="00394471" w:rsidRPr="00EE6E73" w:rsidRDefault="00394471" w:rsidP="00394471">
      <w:r w:rsidRPr="00EE6E73">
        <w:t xml:space="preserve">Each IE (information element) type is specified in an ASN.1 </w:t>
      </w:r>
      <w:r w:rsidR="00947949" w:rsidRPr="00EE6E73">
        <w:t>clause</w:t>
      </w:r>
      <w:r w:rsidRPr="00EE6E73">
        <w:t xml:space="preserve"> similar to the one shown in the example below.</w:t>
      </w:r>
    </w:p>
    <w:p w14:paraId="6186DDC0" w14:textId="77777777" w:rsidR="00394471" w:rsidRPr="00EE6E73" w:rsidRDefault="00394471" w:rsidP="00394471">
      <w:pPr>
        <w:pStyle w:val="PL"/>
        <w:shd w:val="pct10" w:color="auto" w:fill="auto"/>
        <w:rPr>
          <w:color w:val="808080"/>
        </w:rPr>
      </w:pPr>
      <w:r w:rsidRPr="00EE6E73">
        <w:rPr>
          <w:color w:val="808080"/>
        </w:rPr>
        <w:t>-- /example/ ASN1START</w:t>
      </w:r>
    </w:p>
    <w:p w14:paraId="0DF5F1E2" w14:textId="77777777" w:rsidR="00394471" w:rsidRPr="00EE6E73" w:rsidRDefault="00394471" w:rsidP="00394471">
      <w:pPr>
        <w:pStyle w:val="PL"/>
        <w:shd w:val="pct10" w:color="auto" w:fill="auto"/>
      </w:pPr>
    </w:p>
    <w:p w14:paraId="2F4D2A7E" w14:textId="77777777" w:rsidR="00394471" w:rsidRPr="00EE6E73" w:rsidRDefault="00394471" w:rsidP="00394471">
      <w:pPr>
        <w:pStyle w:val="PL"/>
        <w:shd w:val="pct10" w:color="auto" w:fill="auto"/>
      </w:pPr>
      <w:r w:rsidRPr="00EE6E73">
        <w:t>PRACH-</w:t>
      </w:r>
      <w:proofErr w:type="spellStart"/>
      <w:r w:rsidRPr="00EE6E73">
        <w:t>ConfigSIB</w:t>
      </w:r>
      <w:proofErr w:type="spellEnd"/>
      <w:r w:rsidRPr="00EE6E73">
        <w:t xml:space="preserve"> ::=                 </w:t>
      </w:r>
      <w:r w:rsidRPr="00EE6E73">
        <w:rPr>
          <w:color w:val="993366"/>
        </w:rPr>
        <w:t>SEQUENCE</w:t>
      </w:r>
      <w:r w:rsidRPr="00EE6E73">
        <w:t xml:space="preserve"> {</w:t>
      </w:r>
    </w:p>
    <w:p w14:paraId="3E63F0E0" w14:textId="77777777" w:rsidR="00394471" w:rsidRPr="00EE6E73" w:rsidRDefault="00394471" w:rsidP="00394471">
      <w:pPr>
        <w:pStyle w:val="PL"/>
        <w:shd w:val="pct10" w:color="auto" w:fill="auto"/>
      </w:pPr>
      <w:r w:rsidRPr="00EE6E73">
        <w:t xml:space="preserve">    </w:t>
      </w:r>
      <w:proofErr w:type="spellStart"/>
      <w:r w:rsidRPr="00EE6E73">
        <w:t>rootSequenceIndex</w:t>
      </w:r>
      <w:proofErr w:type="spellEnd"/>
      <w:r w:rsidRPr="00EE6E73">
        <w:t xml:space="preserve">                   </w:t>
      </w:r>
      <w:r w:rsidRPr="00EE6E73">
        <w:rPr>
          <w:color w:val="993366"/>
        </w:rPr>
        <w:t>INTEGER</w:t>
      </w:r>
      <w:r w:rsidRPr="00EE6E73">
        <w:t xml:space="preserve"> (0..1023),</w:t>
      </w:r>
    </w:p>
    <w:p w14:paraId="1B1C97B2" w14:textId="77777777" w:rsidR="00394471" w:rsidRPr="00EE6E73" w:rsidRDefault="00394471" w:rsidP="00394471">
      <w:pPr>
        <w:pStyle w:val="PL"/>
        <w:shd w:val="pct10" w:color="auto" w:fill="auto"/>
      </w:pPr>
      <w:r w:rsidRPr="00EE6E73">
        <w:t xml:space="preserve">    </w:t>
      </w:r>
      <w:proofErr w:type="spellStart"/>
      <w:r w:rsidRPr="00EE6E73">
        <w:t>prach-ConfigInfo</w:t>
      </w:r>
      <w:proofErr w:type="spellEnd"/>
      <w:r w:rsidRPr="00EE6E73">
        <w:t xml:space="preserve">                    PRACH-</w:t>
      </w:r>
      <w:proofErr w:type="spellStart"/>
      <w:r w:rsidRPr="00EE6E73">
        <w:t>ConfigInfo</w:t>
      </w:r>
      <w:proofErr w:type="spellEnd"/>
    </w:p>
    <w:p w14:paraId="32F444BB" w14:textId="77777777" w:rsidR="00394471" w:rsidRPr="00EE6E73" w:rsidRDefault="00394471" w:rsidP="00394471">
      <w:pPr>
        <w:pStyle w:val="PL"/>
        <w:shd w:val="pct10" w:color="auto" w:fill="auto"/>
      </w:pPr>
      <w:r w:rsidRPr="00EE6E73">
        <w:t>}</w:t>
      </w:r>
    </w:p>
    <w:p w14:paraId="5FFD9532" w14:textId="77777777" w:rsidR="00394471" w:rsidRPr="00EE6E73" w:rsidRDefault="00394471" w:rsidP="00394471">
      <w:pPr>
        <w:pStyle w:val="PL"/>
        <w:shd w:val="pct10" w:color="auto" w:fill="auto"/>
      </w:pPr>
    </w:p>
    <w:p w14:paraId="1E51822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37FA9D42" w14:textId="77777777" w:rsidR="00394471" w:rsidRPr="00EE6E73" w:rsidRDefault="00394471" w:rsidP="00394471">
      <w:pPr>
        <w:pStyle w:val="PL"/>
        <w:shd w:val="pct10" w:color="auto" w:fill="auto"/>
      </w:pPr>
      <w:r w:rsidRPr="00EE6E73">
        <w:t xml:space="preserve">    </w:t>
      </w:r>
      <w:proofErr w:type="spellStart"/>
      <w:r w:rsidRPr="00EE6E73">
        <w:t>rootSequenceIndex</w:t>
      </w:r>
      <w:proofErr w:type="spellEnd"/>
      <w:r w:rsidRPr="00EE6E73">
        <w:t xml:space="preserve">                   </w:t>
      </w:r>
      <w:r w:rsidRPr="00EE6E73">
        <w:rPr>
          <w:color w:val="993366"/>
        </w:rPr>
        <w:t>INTEGER</w:t>
      </w:r>
      <w:r w:rsidRPr="00EE6E73">
        <w:t xml:space="preserve"> (0..1023),</w:t>
      </w:r>
    </w:p>
    <w:p w14:paraId="246FC252" w14:textId="77777777" w:rsidR="00394471" w:rsidRPr="00EE6E73" w:rsidRDefault="00394471" w:rsidP="00394471">
      <w:pPr>
        <w:pStyle w:val="PL"/>
        <w:shd w:val="pct10" w:color="auto" w:fill="auto"/>
        <w:rPr>
          <w:color w:val="808080"/>
        </w:rPr>
      </w:pPr>
      <w:r w:rsidRPr="00EE6E73">
        <w:t xml:space="preserve">    </w:t>
      </w:r>
      <w:proofErr w:type="spellStart"/>
      <w:r w:rsidRPr="00EE6E73">
        <w:t>prach-ConfigInfo</w:t>
      </w:r>
      <w:proofErr w:type="spellEnd"/>
      <w:r w:rsidRPr="00EE6E73">
        <w:t xml:space="preserve">                    PRACH-</w:t>
      </w:r>
      <w:proofErr w:type="spellStart"/>
      <w:r w:rsidRPr="00EE6E73">
        <w:t>ConfigInfo</w:t>
      </w:r>
      <w:proofErr w:type="spellEnd"/>
      <w:r w:rsidRPr="00EE6E73">
        <w:t xml:space="preserve">                    </w:t>
      </w:r>
      <w:r w:rsidRPr="00EE6E73">
        <w:rPr>
          <w:color w:val="993366"/>
        </w:rPr>
        <w:t>OPTIONAL</w:t>
      </w:r>
      <w:r w:rsidRPr="00EE6E73">
        <w:t xml:space="preserve">    </w:t>
      </w:r>
      <w:r w:rsidRPr="00EE6E73">
        <w:rPr>
          <w:color w:val="808080"/>
        </w:rPr>
        <w:t>-- Need N</w:t>
      </w:r>
    </w:p>
    <w:p w14:paraId="6E7E995B" w14:textId="77777777" w:rsidR="00394471" w:rsidRPr="00EE6E73" w:rsidRDefault="00394471" w:rsidP="00394471">
      <w:pPr>
        <w:pStyle w:val="PL"/>
        <w:shd w:val="pct10" w:color="auto" w:fill="auto"/>
      </w:pPr>
      <w:r w:rsidRPr="00EE6E73">
        <w:t>}</w:t>
      </w:r>
    </w:p>
    <w:p w14:paraId="09CE2289" w14:textId="77777777" w:rsidR="00394471" w:rsidRPr="00EE6E73" w:rsidRDefault="00394471" w:rsidP="00394471">
      <w:pPr>
        <w:pStyle w:val="PL"/>
        <w:shd w:val="pct10" w:color="auto" w:fill="auto"/>
      </w:pPr>
    </w:p>
    <w:p w14:paraId="440F9997" w14:textId="77777777" w:rsidR="00394471" w:rsidRPr="00EE6E73" w:rsidRDefault="00394471" w:rsidP="00394471">
      <w:pPr>
        <w:pStyle w:val="PL"/>
        <w:shd w:val="pct10" w:color="auto" w:fill="auto"/>
      </w:pPr>
      <w:r w:rsidRPr="00EE6E73">
        <w:t>PRACH-</w:t>
      </w:r>
      <w:proofErr w:type="spellStart"/>
      <w:r w:rsidRPr="00EE6E73">
        <w:t>ConfigInfo</w:t>
      </w:r>
      <w:proofErr w:type="spellEnd"/>
      <w:r w:rsidRPr="00EE6E73">
        <w:t xml:space="preserve"> ::=                </w:t>
      </w:r>
      <w:r w:rsidRPr="00EE6E73">
        <w:rPr>
          <w:color w:val="993366"/>
        </w:rPr>
        <w:t>SEQUENCE</w:t>
      </w:r>
      <w:r w:rsidRPr="00EE6E73">
        <w:t xml:space="preserve"> {</w:t>
      </w:r>
    </w:p>
    <w:p w14:paraId="25841C0F" w14:textId="77777777" w:rsidR="00394471" w:rsidRPr="00EE6E73" w:rsidRDefault="00394471" w:rsidP="00394471">
      <w:pPr>
        <w:pStyle w:val="PL"/>
        <w:shd w:val="pct10" w:color="auto" w:fill="auto"/>
      </w:pPr>
      <w:r w:rsidRPr="00EE6E73">
        <w:t xml:space="preserve">    </w:t>
      </w:r>
      <w:proofErr w:type="spellStart"/>
      <w:r w:rsidRPr="00EE6E73">
        <w:t>prach-ConfigIndex</w:t>
      </w:r>
      <w:proofErr w:type="spellEnd"/>
      <w:r w:rsidRPr="00EE6E73">
        <w:t xml:space="preserve">                   </w:t>
      </w:r>
      <w:r w:rsidRPr="00EE6E73">
        <w:rPr>
          <w:color w:val="993366"/>
        </w:rPr>
        <w:t>ENUMERATED</w:t>
      </w:r>
      <w:r w:rsidRPr="00EE6E73">
        <w:t xml:space="preserve"> {ffs},</w:t>
      </w:r>
    </w:p>
    <w:p w14:paraId="58353BFF" w14:textId="77777777" w:rsidR="00394471" w:rsidRPr="00EE6E73" w:rsidRDefault="00394471" w:rsidP="00394471">
      <w:pPr>
        <w:pStyle w:val="PL"/>
        <w:shd w:val="pct10" w:color="auto" w:fill="auto"/>
      </w:pPr>
      <w:r w:rsidRPr="00EE6E73">
        <w:t xml:space="preserve">    </w:t>
      </w:r>
      <w:proofErr w:type="spellStart"/>
      <w:r w:rsidRPr="00EE6E73">
        <w:t>highSpeedFlag</w:t>
      </w:r>
      <w:proofErr w:type="spellEnd"/>
      <w:r w:rsidRPr="00EE6E73">
        <w:t xml:space="preserve">                       </w:t>
      </w:r>
      <w:r w:rsidRPr="00EE6E73">
        <w:rPr>
          <w:color w:val="993366"/>
        </w:rPr>
        <w:t>ENUMERATED</w:t>
      </w:r>
      <w:r w:rsidRPr="00EE6E73">
        <w:t xml:space="preserve"> {ffs},</w:t>
      </w:r>
    </w:p>
    <w:p w14:paraId="0D4B8998" w14:textId="77777777" w:rsidR="00394471" w:rsidRPr="00EE6E73" w:rsidRDefault="00394471" w:rsidP="00394471">
      <w:pPr>
        <w:pStyle w:val="PL"/>
        <w:shd w:val="pct10" w:color="auto" w:fill="auto"/>
      </w:pPr>
      <w:r w:rsidRPr="00EE6E73">
        <w:t xml:space="preserve">    </w:t>
      </w:r>
      <w:proofErr w:type="spellStart"/>
      <w:r w:rsidRPr="00EE6E73">
        <w:t>zeroCorrelationZoneConfig</w:t>
      </w:r>
      <w:proofErr w:type="spellEnd"/>
      <w:r w:rsidRPr="00EE6E73">
        <w:t xml:space="preserve">           </w:t>
      </w:r>
      <w:r w:rsidRPr="00EE6E73">
        <w:rPr>
          <w:color w:val="993366"/>
        </w:rPr>
        <w:t>ENUMERATED</w:t>
      </w:r>
      <w:r w:rsidRPr="00EE6E73">
        <w:t xml:space="preserve"> {ffs}</w:t>
      </w:r>
    </w:p>
    <w:p w14:paraId="25EA4B89" w14:textId="77777777" w:rsidR="00394471" w:rsidRPr="00EE6E73" w:rsidRDefault="00394471" w:rsidP="00394471">
      <w:pPr>
        <w:pStyle w:val="PL"/>
        <w:shd w:val="pct10" w:color="auto" w:fill="auto"/>
      </w:pPr>
      <w:r w:rsidRPr="00EE6E73">
        <w:t>}</w:t>
      </w:r>
    </w:p>
    <w:p w14:paraId="28608CE7" w14:textId="77777777" w:rsidR="00394471" w:rsidRPr="00EE6E73" w:rsidRDefault="00394471" w:rsidP="00394471">
      <w:pPr>
        <w:pStyle w:val="PL"/>
        <w:shd w:val="pct10" w:color="auto" w:fill="auto"/>
      </w:pPr>
    </w:p>
    <w:p w14:paraId="1B0A545C" w14:textId="77777777" w:rsidR="00394471" w:rsidRPr="00EE6E73" w:rsidRDefault="00394471" w:rsidP="00394471">
      <w:pPr>
        <w:pStyle w:val="PL"/>
        <w:shd w:val="pct10" w:color="auto" w:fill="auto"/>
        <w:rPr>
          <w:color w:val="808080"/>
        </w:rPr>
      </w:pPr>
      <w:r w:rsidRPr="00EE6E73">
        <w:rPr>
          <w:color w:val="808080"/>
        </w:rPr>
        <w:t>-- ASN1STOP</w:t>
      </w:r>
    </w:p>
    <w:p w14:paraId="76530A1C" w14:textId="77777777" w:rsidR="00394471" w:rsidRPr="00EE6E73" w:rsidRDefault="00394471" w:rsidP="00394471">
      <w:pPr>
        <w:rPr>
          <w:iCs/>
        </w:rPr>
      </w:pPr>
    </w:p>
    <w:p w14:paraId="6AB7D951" w14:textId="77777777" w:rsidR="00394471" w:rsidRPr="00EE6E73" w:rsidRDefault="00394471" w:rsidP="00394471">
      <w:r w:rsidRPr="00EE6E73">
        <w:t>IEs should be introduced whenever there are multiple fields for which the same set of values apply. IEs may also be defined for other reasons e.g. to break down a ASN.1 definition in to smaller pieces.</w:t>
      </w:r>
    </w:p>
    <w:p w14:paraId="2A18F017" w14:textId="2C5BA476" w:rsidR="00394471" w:rsidRPr="00EE6E73" w:rsidRDefault="00394471" w:rsidP="00394471">
      <w:r w:rsidRPr="00EE6E73">
        <w:t xml:space="preserve">A group of closely related IE type definitions, like the IEs </w:t>
      </w:r>
      <w:r w:rsidRPr="00EE6E73">
        <w:rPr>
          <w:i/>
        </w:rPr>
        <w:t>PRACH-</w:t>
      </w:r>
      <w:proofErr w:type="spellStart"/>
      <w:r w:rsidRPr="00EE6E73">
        <w:rPr>
          <w:i/>
        </w:rPr>
        <w:t>ConfigSIB</w:t>
      </w:r>
      <w:proofErr w:type="spellEnd"/>
      <w:r w:rsidRPr="00EE6E73">
        <w:t xml:space="preserve"> and </w:t>
      </w:r>
      <w:r w:rsidRPr="00EE6E73">
        <w:rPr>
          <w:i/>
        </w:rPr>
        <w:t>PRACH-Config</w:t>
      </w:r>
      <w:r w:rsidRPr="00EE6E73">
        <w:t xml:space="preserve"> in this example, are preferably placed together in a common ASN.1 </w:t>
      </w:r>
      <w:r w:rsidR="00947949" w:rsidRPr="00EE6E73">
        <w:t>clause</w:t>
      </w:r>
      <w:r w:rsidRPr="00EE6E73">
        <w:t xml:space="preserve">. The IE type identifiers should in this case have a common base, defined as the </w:t>
      </w:r>
      <w:r w:rsidRPr="00EE6E73">
        <w:rPr>
          <w:i/>
          <w:iCs/>
        </w:rPr>
        <w:t>generic type identifier</w:t>
      </w:r>
      <w:r w:rsidRPr="00EE6E73">
        <w:t xml:space="preserve">. It may be complemented by a suffix to distinguish the different variants. </w:t>
      </w:r>
      <w:r w:rsidRPr="00EE6E73">
        <w:lastRenderedPageBreak/>
        <w:t>The "</w:t>
      </w:r>
      <w:r w:rsidRPr="00EE6E73">
        <w:rPr>
          <w:i/>
        </w:rPr>
        <w:t>PRACH-Config</w:t>
      </w:r>
      <w:r w:rsidRPr="00EE6E73">
        <w:t>" is the generic type identifier in this example, and the "</w:t>
      </w:r>
      <w:r w:rsidRPr="00EE6E73">
        <w:rPr>
          <w:i/>
        </w:rPr>
        <w:t>SIB</w:t>
      </w:r>
      <w:r w:rsidRPr="00EE6E73">
        <w:t>" suffix is added to distinguish the variant. The clause heading and generic references to a group of closely related IEs defined in this way should use the generic type identifier.</w:t>
      </w:r>
    </w:p>
    <w:p w14:paraId="19BF58E8" w14:textId="2B8BC3D1" w:rsidR="00394471" w:rsidRPr="00EE6E73" w:rsidRDefault="00394471" w:rsidP="00394471">
      <w:r w:rsidRPr="00EE6E73">
        <w:t xml:space="preserve">The same principle should apply if a new version, or an extension version, of an existing IE is created for </w:t>
      </w:r>
      <w:r w:rsidRPr="00EE6E73">
        <w:rPr>
          <w:i/>
          <w:iCs/>
        </w:rPr>
        <w:t>critical</w:t>
      </w:r>
      <w:r w:rsidRPr="00EE6E73">
        <w:t xml:space="preserve"> or </w:t>
      </w:r>
      <w:r w:rsidRPr="00EE6E73">
        <w:rPr>
          <w:i/>
          <w:iCs/>
        </w:rPr>
        <w:t>non-critical</w:t>
      </w:r>
      <w:r w:rsidRPr="00EE6E73">
        <w:t xml:space="preserve"> extension of the protocol (see clause A.4). The new version, or the extension version, of the IE is included in the same ASN.1 </w:t>
      </w:r>
      <w:r w:rsidR="00947949" w:rsidRPr="00EE6E73">
        <w:t>clause</w:t>
      </w:r>
      <w:r w:rsidRPr="00EE6E73">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EE6E73" w:rsidRDefault="00394471" w:rsidP="00394471">
      <w:r w:rsidRPr="00EE6E73">
        <w:t xml:space="preserve">Local IE type definitions, like the IE </w:t>
      </w:r>
      <w:r w:rsidRPr="00EE6E73">
        <w:rPr>
          <w:i/>
        </w:rPr>
        <w:t>PRACH-</w:t>
      </w:r>
      <w:proofErr w:type="spellStart"/>
      <w:r w:rsidRPr="00EE6E73">
        <w:rPr>
          <w:i/>
        </w:rPr>
        <w:t>ConfigInfo</w:t>
      </w:r>
      <w:proofErr w:type="spellEnd"/>
      <w:r w:rsidRPr="00EE6E73">
        <w:t xml:space="preserve"> in the example above, may be included in the ASN.1 </w:t>
      </w:r>
      <w:r w:rsidR="00947949" w:rsidRPr="00EE6E73">
        <w:t>clause</w:t>
      </w:r>
      <w:r w:rsidRPr="00EE6E73">
        <w:t xml:space="preserve"> and be referenced in the other IE types defined in the same ASN.1 </w:t>
      </w:r>
      <w:r w:rsidR="00947949" w:rsidRPr="00EE6E73">
        <w:t>clause</w:t>
      </w:r>
      <w:r w:rsidRPr="00EE6E73">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EE6E73" w:rsidRDefault="00394471" w:rsidP="00394471">
      <w:r w:rsidRPr="00EE6E73">
        <w:t xml:space="preserve">An IE type defined in a local context, like the IE </w:t>
      </w:r>
      <w:r w:rsidRPr="00EE6E73">
        <w:rPr>
          <w:i/>
        </w:rPr>
        <w:t>PRACH-</w:t>
      </w:r>
      <w:proofErr w:type="spellStart"/>
      <w:r w:rsidRPr="00EE6E73">
        <w:rPr>
          <w:i/>
        </w:rPr>
        <w:t>ConfigInfo</w:t>
      </w:r>
      <w:proofErr w:type="spellEnd"/>
      <w:r w:rsidRPr="00EE6E73">
        <w:t xml:space="preserve">, should not be referenced directly from other ASN.1 </w:t>
      </w:r>
      <w:r w:rsidR="00947949" w:rsidRPr="00EE6E73">
        <w:t>clause</w:t>
      </w:r>
      <w:r w:rsidRPr="00EE6E73">
        <w:t xml:space="preserve">s in the RRC specification. An IE type which is referenced in more than one ASN.1 </w:t>
      </w:r>
      <w:r w:rsidR="00947949" w:rsidRPr="00EE6E73">
        <w:t>clause</w:t>
      </w:r>
      <w:r w:rsidRPr="00EE6E73">
        <w:t xml:space="preserve"> should be defined in a separate clause, with a separate heading and a separate ASN.1 </w:t>
      </w:r>
      <w:r w:rsidR="00947949" w:rsidRPr="00EE6E73">
        <w:t>clause</w:t>
      </w:r>
      <w:r w:rsidRPr="00EE6E73">
        <w:t xml:space="preserve"> (possibly as one in a set of closely related IE types, like the IEs </w:t>
      </w:r>
      <w:r w:rsidRPr="00EE6E73">
        <w:rPr>
          <w:i/>
        </w:rPr>
        <w:t>PRACH-</w:t>
      </w:r>
      <w:proofErr w:type="spellStart"/>
      <w:r w:rsidRPr="00EE6E73">
        <w:rPr>
          <w:i/>
        </w:rPr>
        <w:t>ConfigSIB</w:t>
      </w:r>
      <w:proofErr w:type="spellEnd"/>
      <w:r w:rsidRPr="00EE6E73">
        <w:t xml:space="preserve"> and </w:t>
      </w:r>
      <w:r w:rsidRPr="00EE6E73">
        <w:rPr>
          <w:i/>
        </w:rPr>
        <w:t>PRACH-Config</w:t>
      </w:r>
      <w:r w:rsidRPr="00EE6E73">
        <w:t xml:space="preserve"> in the example above). Such IE types are also referred to as 'global IEs'.</w:t>
      </w:r>
    </w:p>
    <w:p w14:paraId="13C02914" w14:textId="580F2F08" w:rsidR="00394471" w:rsidRPr="00EE6E73" w:rsidRDefault="00394471" w:rsidP="00394471">
      <w:pPr>
        <w:pStyle w:val="NO"/>
      </w:pPr>
      <w:r w:rsidRPr="00EE6E73">
        <w:t>NOTE:</w:t>
      </w:r>
      <w:r w:rsidRPr="00EE6E73">
        <w:tab/>
        <w:t xml:space="preserve">Referring to an IE type, that is defined as a local IE type in the context of another ASN.1 </w:t>
      </w:r>
      <w:r w:rsidR="00947949" w:rsidRPr="00EE6E73">
        <w:t>clause</w:t>
      </w:r>
      <w:r w:rsidRPr="00EE6E73">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EE6E73" w:rsidRDefault="00394471" w:rsidP="00394471">
      <w:pPr>
        <w:rPr>
          <w:iCs/>
        </w:rPr>
      </w:pPr>
      <w:r w:rsidRPr="00EE6E73">
        <w:t xml:space="preserve">The ASN.1 </w:t>
      </w:r>
      <w:r w:rsidR="00947949" w:rsidRPr="00EE6E73">
        <w:t>clause</w:t>
      </w:r>
      <w:r w:rsidRPr="00EE6E73">
        <w:t xml:space="preserve"> specifying the contents of one or more IE types, like in the example above, may be followed by a </w:t>
      </w:r>
      <w:r w:rsidRPr="00EE6E73">
        <w:rPr>
          <w:i/>
          <w:iCs/>
        </w:rPr>
        <w:t>field description</w:t>
      </w:r>
      <w:r w:rsidRPr="00EE6E73">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EE6E73">
        <w:rPr>
          <w:i/>
          <w:iCs/>
        </w:rPr>
        <w:t>field description</w:t>
      </w:r>
      <w:r w:rsidRPr="00EE6E73">
        <w:t xml:space="preserve"> table is the same as shown in clause A.3.3 for the specification of the PDU type.</w:t>
      </w:r>
    </w:p>
    <w:p w14:paraId="3AAD8E5C" w14:textId="17E40CA8" w:rsidR="00394471" w:rsidRPr="00EE6E73" w:rsidRDefault="00394471" w:rsidP="00394471">
      <w:pPr>
        <w:pStyle w:val="Heading2"/>
      </w:pPr>
      <w:bookmarkStart w:id="7861" w:name="_Toc60777660"/>
      <w:bookmarkStart w:id="7862" w:name="_Toc193446783"/>
      <w:bookmarkStart w:id="7863" w:name="_Toc193452588"/>
      <w:bookmarkStart w:id="7864" w:name="_Toc193463864"/>
      <w:bookmarkStart w:id="7865" w:name="_Toc201296152"/>
      <w:r w:rsidRPr="00EE6E73">
        <w:t>A.3.5</w:t>
      </w:r>
      <w:r w:rsidRPr="00EE6E73">
        <w:tab/>
        <w:t>Fields with optional presence</w:t>
      </w:r>
      <w:bookmarkEnd w:id="7861"/>
      <w:bookmarkEnd w:id="7862"/>
      <w:bookmarkEnd w:id="7863"/>
      <w:bookmarkEnd w:id="7864"/>
      <w:bookmarkEnd w:id="7865"/>
    </w:p>
    <w:p w14:paraId="2F3B4061" w14:textId="77777777" w:rsidR="00394471" w:rsidRPr="00EE6E73" w:rsidRDefault="00394471" w:rsidP="00394471">
      <w:r w:rsidRPr="00EE6E73">
        <w:t>A field with optional presence may be declared with the keyword DEFAULT. It identifies a default value to be assumed, if the sender does not include a value for that field in the encoding:</w:t>
      </w:r>
    </w:p>
    <w:p w14:paraId="0F21A4BB" w14:textId="77777777" w:rsidR="00394471" w:rsidRPr="00EE6E73" w:rsidRDefault="00394471" w:rsidP="00394471">
      <w:pPr>
        <w:pStyle w:val="PL"/>
        <w:shd w:val="pct10" w:color="auto" w:fill="auto"/>
        <w:rPr>
          <w:color w:val="808080"/>
        </w:rPr>
      </w:pPr>
      <w:r w:rsidRPr="00EE6E73">
        <w:rPr>
          <w:color w:val="808080"/>
        </w:rPr>
        <w:t>-- /example/ ASN1START</w:t>
      </w:r>
    </w:p>
    <w:p w14:paraId="18B94518" w14:textId="77777777" w:rsidR="00394471" w:rsidRPr="00EE6E73" w:rsidRDefault="00394471" w:rsidP="00394471">
      <w:pPr>
        <w:pStyle w:val="PL"/>
        <w:shd w:val="pct10" w:color="auto" w:fill="auto"/>
      </w:pPr>
    </w:p>
    <w:p w14:paraId="169C752D" w14:textId="77777777" w:rsidR="00394471" w:rsidRPr="00EE6E73" w:rsidRDefault="00394471" w:rsidP="00394471">
      <w:pPr>
        <w:pStyle w:val="PL"/>
        <w:shd w:val="pct10" w:color="auto" w:fill="auto"/>
      </w:pPr>
      <w:proofErr w:type="spellStart"/>
      <w:r w:rsidRPr="00EE6E73">
        <w:t>PreambleInfo</w:t>
      </w:r>
      <w:proofErr w:type="spellEnd"/>
      <w:r w:rsidRPr="00EE6E73">
        <w:t xml:space="preserve"> ::=                    </w:t>
      </w:r>
      <w:r w:rsidRPr="00EE6E73">
        <w:rPr>
          <w:color w:val="993366"/>
        </w:rPr>
        <w:t>SEQUENCE</w:t>
      </w:r>
      <w:r w:rsidRPr="00EE6E73">
        <w:t xml:space="preserve"> {</w:t>
      </w:r>
    </w:p>
    <w:p w14:paraId="0B47EF75" w14:textId="77777777" w:rsidR="00394471" w:rsidRPr="00EE6E73" w:rsidRDefault="00394471" w:rsidP="00394471">
      <w:pPr>
        <w:pStyle w:val="PL"/>
        <w:shd w:val="pct10" w:color="auto" w:fill="auto"/>
      </w:pPr>
      <w:r w:rsidRPr="00EE6E73">
        <w:t xml:space="preserve">    </w:t>
      </w:r>
      <w:proofErr w:type="spellStart"/>
      <w:r w:rsidRPr="00EE6E73">
        <w:t>numberOfRA</w:t>
      </w:r>
      <w:proofErr w:type="spellEnd"/>
      <w:r w:rsidRPr="00EE6E73">
        <w:t xml:space="preserve">-Preambles                </w:t>
      </w:r>
      <w:r w:rsidRPr="00EE6E73">
        <w:rPr>
          <w:color w:val="993366"/>
        </w:rPr>
        <w:t>INTEGER</w:t>
      </w:r>
      <w:r w:rsidRPr="00EE6E73">
        <w:t xml:space="preserve"> (1..64)                     DEFAULT 1,</w:t>
      </w:r>
    </w:p>
    <w:p w14:paraId="61BA0024" w14:textId="77777777" w:rsidR="00394471" w:rsidRPr="00EE6E73" w:rsidRDefault="00394471" w:rsidP="00394471">
      <w:pPr>
        <w:pStyle w:val="PL"/>
        <w:shd w:val="pct10" w:color="auto" w:fill="auto"/>
      </w:pPr>
      <w:r w:rsidRPr="00EE6E73">
        <w:t xml:space="preserve">    ...</w:t>
      </w:r>
    </w:p>
    <w:p w14:paraId="37A45E76" w14:textId="77777777" w:rsidR="00394471" w:rsidRPr="00EE6E73" w:rsidRDefault="00394471" w:rsidP="00394471">
      <w:pPr>
        <w:pStyle w:val="PL"/>
        <w:shd w:val="pct10" w:color="auto" w:fill="auto"/>
      </w:pPr>
      <w:r w:rsidRPr="00EE6E73">
        <w:t>}</w:t>
      </w:r>
    </w:p>
    <w:p w14:paraId="37C8B899" w14:textId="77777777" w:rsidR="00394471" w:rsidRPr="00EE6E73" w:rsidRDefault="00394471" w:rsidP="00394471">
      <w:pPr>
        <w:pStyle w:val="PL"/>
        <w:shd w:val="pct10" w:color="auto" w:fill="auto"/>
      </w:pPr>
    </w:p>
    <w:p w14:paraId="2A5E965B" w14:textId="77777777" w:rsidR="00394471" w:rsidRPr="00EE6E73" w:rsidRDefault="00394471" w:rsidP="00394471">
      <w:pPr>
        <w:pStyle w:val="PL"/>
        <w:shd w:val="pct10" w:color="auto" w:fill="auto"/>
        <w:rPr>
          <w:color w:val="808080"/>
        </w:rPr>
      </w:pPr>
      <w:r w:rsidRPr="00EE6E73">
        <w:rPr>
          <w:color w:val="808080"/>
        </w:rPr>
        <w:t>-- ASN1STOP</w:t>
      </w:r>
    </w:p>
    <w:p w14:paraId="09BAF38F" w14:textId="77777777" w:rsidR="00394471" w:rsidRPr="00EE6E73" w:rsidRDefault="00394471" w:rsidP="00394471"/>
    <w:p w14:paraId="641E67E6" w14:textId="77777777" w:rsidR="00394471" w:rsidRPr="00EE6E73" w:rsidRDefault="00394471" w:rsidP="00394471">
      <w:r w:rsidRPr="00EE6E73">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EE6E73" w:rsidRDefault="00394471" w:rsidP="00394471">
      <w:pPr>
        <w:pStyle w:val="PL"/>
        <w:shd w:val="pct10" w:color="auto" w:fill="auto"/>
        <w:rPr>
          <w:color w:val="808080"/>
        </w:rPr>
      </w:pPr>
      <w:r w:rsidRPr="00EE6E73">
        <w:rPr>
          <w:color w:val="808080"/>
        </w:rPr>
        <w:t>-- /example/ ASN1START</w:t>
      </w:r>
    </w:p>
    <w:p w14:paraId="6B331E38" w14:textId="77777777" w:rsidR="00394471" w:rsidRPr="00EE6E73" w:rsidRDefault="00394471" w:rsidP="00394471">
      <w:pPr>
        <w:pStyle w:val="PL"/>
        <w:shd w:val="pct10" w:color="auto" w:fill="auto"/>
      </w:pPr>
    </w:p>
    <w:p w14:paraId="231B3C7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66EB46EB" w14:textId="77777777" w:rsidR="00394471" w:rsidRPr="00EE6E73" w:rsidRDefault="00394471" w:rsidP="00394471">
      <w:pPr>
        <w:pStyle w:val="PL"/>
        <w:shd w:val="pct10" w:color="auto" w:fill="auto"/>
      </w:pPr>
      <w:r w:rsidRPr="00EE6E73">
        <w:lastRenderedPageBreak/>
        <w:t xml:space="preserve">    </w:t>
      </w:r>
      <w:proofErr w:type="spellStart"/>
      <w:r w:rsidRPr="00EE6E73">
        <w:t>rootSequenceIndex</w:t>
      </w:r>
      <w:proofErr w:type="spellEnd"/>
      <w:r w:rsidRPr="00EE6E73">
        <w:t xml:space="preserve">                   </w:t>
      </w:r>
      <w:r w:rsidRPr="00EE6E73">
        <w:rPr>
          <w:color w:val="993366"/>
        </w:rPr>
        <w:t>INTEGER</w:t>
      </w:r>
      <w:r w:rsidRPr="00EE6E73">
        <w:t xml:space="preserve"> (0..1023),</w:t>
      </w:r>
    </w:p>
    <w:p w14:paraId="6B0C8D38" w14:textId="77777777" w:rsidR="00394471" w:rsidRPr="00EE6E73" w:rsidRDefault="00394471" w:rsidP="00394471">
      <w:pPr>
        <w:pStyle w:val="PL"/>
        <w:shd w:val="pct10" w:color="auto" w:fill="auto"/>
        <w:rPr>
          <w:color w:val="808080"/>
        </w:rPr>
      </w:pPr>
      <w:r w:rsidRPr="00EE6E73">
        <w:t xml:space="preserve">    </w:t>
      </w:r>
      <w:proofErr w:type="spellStart"/>
      <w:r w:rsidRPr="00EE6E73">
        <w:t>prach-ConfigInfo</w:t>
      </w:r>
      <w:proofErr w:type="spellEnd"/>
      <w:r w:rsidRPr="00EE6E73">
        <w:t xml:space="preserve">                    PRACH-</w:t>
      </w:r>
      <w:proofErr w:type="spellStart"/>
      <w:r w:rsidRPr="00EE6E73">
        <w:t>ConfigInfo</w:t>
      </w:r>
      <w:proofErr w:type="spellEnd"/>
      <w:r w:rsidRPr="00EE6E73">
        <w:t xml:space="preserve">                    </w:t>
      </w:r>
      <w:r w:rsidRPr="00EE6E73">
        <w:rPr>
          <w:color w:val="993366"/>
        </w:rPr>
        <w:t>OPTIONAL</w:t>
      </w:r>
      <w:r w:rsidRPr="00EE6E73">
        <w:t xml:space="preserve">    </w:t>
      </w:r>
      <w:r w:rsidRPr="00EE6E73">
        <w:rPr>
          <w:color w:val="808080"/>
        </w:rPr>
        <w:t>-- Need N</w:t>
      </w:r>
    </w:p>
    <w:p w14:paraId="5B92941B" w14:textId="77777777" w:rsidR="00394471" w:rsidRPr="00EE6E73" w:rsidRDefault="00394471" w:rsidP="00394471">
      <w:pPr>
        <w:pStyle w:val="PL"/>
        <w:shd w:val="pct10" w:color="auto" w:fill="auto"/>
      </w:pPr>
      <w:r w:rsidRPr="00EE6E73">
        <w:t>}</w:t>
      </w:r>
    </w:p>
    <w:p w14:paraId="2148A5E7" w14:textId="77777777" w:rsidR="00394471" w:rsidRPr="00EE6E73" w:rsidRDefault="00394471" w:rsidP="00394471">
      <w:pPr>
        <w:pStyle w:val="PL"/>
        <w:shd w:val="pct10" w:color="auto" w:fill="auto"/>
      </w:pPr>
    </w:p>
    <w:p w14:paraId="7B115D71" w14:textId="77777777" w:rsidR="00394471" w:rsidRPr="00EE6E73" w:rsidRDefault="00394471" w:rsidP="00394471">
      <w:pPr>
        <w:pStyle w:val="PL"/>
        <w:shd w:val="pct10" w:color="auto" w:fill="auto"/>
        <w:rPr>
          <w:color w:val="808080"/>
        </w:rPr>
      </w:pPr>
      <w:r w:rsidRPr="00EE6E73">
        <w:rPr>
          <w:color w:val="808080"/>
        </w:rPr>
        <w:t>-- ASN1STOP</w:t>
      </w:r>
    </w:p>
    <w:p w14:paraId="643A9FAD" w14:textId="77777777" w:rsidR="00394471" w:rsidRPr="00EE6E73" w:rsidRDefault="00394471" w:rsidP="00394471">
      <w:pPr>
        <w:rPr>
          <w:iCs/>
        </w:rPr>
      </w:pPr>
    </w:p>
    <w:p w14:paraId="380C91C8" w14:textId="4368722A" w:rsidR="00394471" w:rsidRPr="00EE6E73" w:rsidRDefault="00394471" w:rsidP="00394471">
      <w:r w:rsidRPr="00EE6E73">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EE6E73">
        <w:t>clause</w:t>
      </w:r>
      <w:r w:rsidRPr="00EE6E73">
        <w:t>, or in procedure text.</w:t>
      </w:r>
    </w:p>
    <w:p w14:paraId="554168A4" w14:textId="77777777" w:rsidR="00394471" w:rsidRPr="00EE6E73" w:rsidRDefault="00394471" w:rsidP="00394471">
      <w:r w:rsidRPr="00EE6E73">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EE6E73" w:rsidRDefault="00394471" w:rsidP="00394471">
      <w:pPr>
        <w:pStyle w:val="Heading2"/>
      </w:pPr>
      <w:bookmarkStart w:id="7866" w:name="_Toc60777661"/>
      <w:bookmarkStart w:id="7867" w:name="_Toc193446784"/>
      <w:bookmarkStart w:id="7868" w:name="_Toc193452589"/>
      <w:bookmarkStart w:id="7869" w:name="_Toc193463865"/>
      <w:bookmarkStart w:id="7870" w:name="_Toc201296153"/>
      <w:r w:rsidRPr="00EE6E73">
        <w:t>A.3.6</w:t>
      </w:r>
      <w:r w:rsidRPr="00EE6E73">
        <w:tab/>
        <w:t>Fields with conditional presence</w:t>
      </w:r>
      <w:bookmarkEnd w:id="7866"/>
      <w:bookmarkEnd w:id="7867"/>
      <w:bookmarkEnd w:id="7868"/>
      <w:bookmarkEnd w:id="7869"/>
      <w:bookmarkEnd w:id="7870"/>
    </w:p>
    <w:p w14:paraId="5A3F41EF" w14:textId="77777777" w:rsidR="00394471" w:rsidRPr="00EE6E73" w:rsidRDefault="00394471" w:rsidP="00394471">
      <w:r w:rsidRPr="00EE6E73">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EE6E73" w:rsidRDefault="00394471" w:rsidP="00394471">
      <w:pPr>
        <w:pStyle w:val="PL"/>
        <w:shd w:val="pct10" w:color="auto" w:fill="auto"/>
        <w:rPr>
          <w:color w:val="808080"/>
        </w:rPr>
      </w:pPr>
      <w:r w:rsidRPr="00EE6E73">
        <w:rPr>
          <w:color w:val="808080"/>
        </w:rPr>
        <w:t>-- /example/ ASN1START</w:t>
      </w:r>
    </w:p>
    <w:p w14:paraId="46D8E6D6" w14:textId="77777777" w:rsidR="00394471" w:rsidRPr="00EE6E73" w:rsidRDefault="00394471" w:rsidP="00394471">
      <w:pPr>
        <w:pStyle w:val="PL"/>
        <w:shd w:val="pct10" w:color="auto" w:fill="auto"/>
      </w:pPr>
    </w:p>
    <w:p w14:paraId="0A1C8B1E" w14:textId="77777777" w:rsidR="00394471" w:rsidRPr="00EE6E73" w:rsidRDefault="00394471" w:rsidP="00394471">
      <w:pPr>
        <w:pStyle w:val="PL"/>
        <w:shd w:val="pct10" w:color="auto" w:fill="auto"/>
      </w:pPr>
      <w:proofErr w:type="spellStart"/>
      <w:r w:rsidRPr="00EE6E73">
        <w:t>LogicalChannelConfig</w:t>
      </w:r>
      <w:proofErr w:type="spellEnd"/>
      <w:r w:rsidRPr="00EE6E73">
        <w:t xml:space="preserve"> ::=            </w:t>
      </w:r>
      <w:r w:rsidRPr="00EE6E73">
        <w:rPr>
          <w:color w:val="993366"/>
        </w:rPr>
        <w:t>SEQUENCE</w:t>
      </w:r>
      <w:r w:rsidRPr="00EE6E73">
        <w:t xml:space="preserve"> {</w:t>
      </w:r>
    </w:p>
    <w:p w14:paraId="0411BC8B" w14:textId="77777777" w:rsidR="00394471" w:rsidRPr="00EE6E73" w:rsidRDefault="00394471" w:rsidP="00394471">
      <w:pPr>
        <w:pStyle w:val="PL"/>
        <w:shd w:val="pct10" w:color="auto" w:fill="auto"/>
      </w:pPr>
      <w:r w:rsidRPr="00EE6E73">
        <w:t xml:space="preserve">    ul-</w:t>
      </w:r>
      <w:proofErr w:type="spellStart"/>
      <w:r w:rsidRPr="00EE6E73">
        <w:t>SpecificParameters</w:t>
      </w:r>
      <w:proofErr w:type="spellEnd"/>
      <w:r w:rsidRPr="00EE6E73">
        <w:t xml:space="preserve">               </w:t>
      </w:r>
      <w:r w:rsidRPr="00EE6E73">
        <w:rPr>
          <w:color w:val="993366"/>
        </w:rPr>
        <w:t>SEQUENCE</w:t>
      </w:r>
      <w:r w:rsidRPr="00EE6E73">
        <w:t xml:space="preserve"> {</w:t>
      </w:r>
    </w:p>
    <w:p w14:paraId="377ACE47" w14:textId="77777777" w:rsidR="00394471" w:rsidRPr="00EE6E73" w:rsidRDefault="00394471" w:rsidP="00394471">
      <w:pPr>
        <w:pStyle w:val="PL"/>
        <w:shd w:val="pct10" w:color="auto" w:fill="auto"/>
      </w:pPr>
      <w:r w:rsidRPr="00EE6E73">
        <w:t xml:space="preserve">        priority                            </w:t>
      </w:r>
      <w:r w:rsidRPr="00EE6E73">
        <w:rPr>
          <w:color w:val="993366"/>
        </w:rPr>
        <w:t>INTEGER</w:t>
      </w:r>
      <w:r w:rsidRPr="00EE6E73">
        <w:t xml:space="preserve"> (0),</w:t>
      </w:r>
    </w:p>
    <w:p w14:paraId="7D4852F4" w14:textId="77777777" w:rsidR="00394471" w:rsidRPr="00EE6E73" w:rsidRDefault="00394471" w:rsidP="00394471">
      <w:pPr>
        <w:pStyle w:val="PL"/>
        <w:shd w:val="pct10" w:color="auto" w:fill="auto"/>
      </w:pPr>
      <w:r w:rsidRPr="00EE6E73">
        <w:t xml:space="preserve">        ...</w:t>
      </w:r>
    </w:p>
    <w:p w14:paraId="5AA360B0"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Cond UL</w:t>
      </w:r>
    </w:p>
    <w:p w14:paraId="48C11821" w14:textId="77777777" w:rsidR="00394471" w:rsidRPr="00EE6E73" w:rsidRDefault="00394471" w:rsidP="00394471">
      <w:pPr>
        <w:pStyle w:val="PL"/>
        <w:shd w:val="pct10" w:color="auto" w:fill="auto"/>
      </w:pPr>
      <w:r w:rsidRPr="00EE6E73">
        <w:t>}</w:t>
      </w:r>
    </w:p>
    <w:p w14:paraId="32C77BD0" w14:textId="77777777" w:rsidR="00394471" w:rsidRPr="00EE6E73" w:rsidRDefault="00394471" w:rsidP="00394471">
      <w:pPr>
        <w:pStyle w:val="PL"/>
        <w:shd w:val="pct10" w:color="auto" w:fill="auto"/>
      </w:pPr>
    </w:p>
    <w:p w14:paraId="29E59B87" w14:textId="77777777" w:rsidR="00394471" w:rsidRPr="00EE6E73" w:rsidRDefault="00394471" w:rsidP="00394471">
      <w:pPr>
        <w:pStyle w:val="PL"/>
        <w:shd w:val="pct10" w:color="auto" w:fill="auto"/>
        <w:rPr>
          <w:color w:val="808080"/>
        </w:rPr>
      </w:pPr>
      <w:r w:rsidRPr="00EE6E73">
        <w:rPr>
          <w:color w:val="808080"/>
        </w:rPr>
        <w:t>-- ASN1STOP</w:t>
      </w:r>
    </w:p>
    <w:p w14:paraId="688C5006" w14:textId="77777777" w:rsidR="00394471" w:rsidRPr="00EE6E73" w:rsidRDefault="00394471" w:rsidP="00394471"/>
    <w:p w14:paraId="69E6E90B" w14:textId="06D2565F" w:rsidR="00394471" w:rsidRPr="00EE6E73" w:rsidRDefault="00394471" w:rsidP="00394471">
      <w:r w:rsidRPr="00EE6E73">
        <w:t xml:space="preserve">When conditionally present fields are included in an ASN.1 </w:t>
      </w:r>
      <w:r w:rsidR="00947949" w:rsidRPr="00EE6E73">
        <w:t>clause</w:t>
      </w:r>
      <w:r w:rsidRPr="00EE6E73">
        <w:t xml:space="preserve">, the field description table after the ASN.1 </w:t>
      </w:r>
      <w:r w:rsidR="00947949" w:rsidRPr="00EE6E73">
        <w:t>clause</w:t>
      </w:r>
      <w:r w:rsidRPr="00EE6E73">
        <w:t xml:space="preserve"> shall be followed by a </w:t>
      </w:r>
      <w:r w:rsidRPr="00EE6E73">
        <w:rPr>
          <w:i/>
          <w:iCs/>
        </w:rPr>
        <w:t>conditional presence</w:t>
      </w:r>
      <w:r w:rsidRPr="00EE6E73">
        <w:t xml:space="preserve"> table. The conditional presence table specifies the conditions for including the fields with conditional presence in the particular ASN.1 </w:t>
      </w:r>
      <w:r w:rsidR="00947949" w:rsidRPr="00EE6E73">
        <w:t>clause</w:t>
      </w:r>
      <w:r w:rsidRPr="00EE6E73">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EE6E73" w:rsidRDefault="00394471" w:rsidP="00964CC4">
            <w:pPr>
              <w:pStyle w:val="TAH"/>
              <w:rPr>
                <w:lang w:eastAsia="en-GB"/>
              </w:rPr>
            </w:pPr>
            <w:r w:rsidRPr="00EE6E73">
              <w:rPr>
                <w:lang w:eastAsia="en-GB"/>
              </w:rPr>
              <w:t>Explanation</w:t>
            </w:r>
          </w:p>
        </w:tc>
      </w:tr>
      <w:tr w:rsidR="00394471" w:rsidRPr="00EE6E73"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EE6E73" w:rsidRDefault="00394471" w:rsidP="00964CC4">
            <w:pPr>
              <w:pStyle w:val="TAL"/>
              <w:rPr>
                <w:lang w:eastAsia="en-GB"/>
              </w:rPr>
            </w:pPr>
            <w:r w:rsidRPr="00EE6E73">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EE6E73" w:rsidRDefault="00394471" w:rsidP="00964CC4">
            <w:pPr>
              <w:pStyle w:val="TAL"/>
              <w:rPr>
                <w:lang w:eastAsia="en-GB"/>
              </w:rPr>
            </w:pPr>
            <w:r w:rsidRPr="00EE6E73">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EE6E73" w:rsidRDefault="00394471" w:rsidP="00394471"/>
    <w:p w14:paraId="7DA8A00A" w14:textId="747B164F" w:rsidR="00394471" w:rsidRPr="00EE6E73" w:rsidRDefault="00394471" w:rsidP="00394471">
      <w:r w:rsidRPr="00EE6E73">
        <w:t xml:space="preserve">The conditional presence table has two columns. The first column (heading: "Conditional presence") contains the condition tag (in </w:t>
      </w:r>
      <w:r w:rsidRPr="00EE6E73">
        <w:rPr>
          <w:i/>
          <w:iCs/>
        </w:rPr>
        <w:t>italic</w:t>
      </w:r>
      <w:r w:rsidRPr="00EE6E73">
        <w:t xml:space="preserve"> font style), which links the fields with a condition tag in the ASN.1 </w:t>
      </w:r>
      <w:r w:rsidR="00947949" w:rsidRPr="00EE6E73">
        <w:t>clause</w:t>
      </w:r>
      <w:r w:rsidRPr="00EE6E73">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EE6E73" w:rsidRDefault="00394471" w:rsidP="00394471">
      <w:r w:rsidRPr="00EE6E73">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EE6E73" w:rsidRDefault="00394471" w:rsidP="00394471">
      <w:r w:rsidRPr="00EE6E73">
        <w:t xml:space="preserve">If the ASN.1 </w:t>
      </w:r>
      <w:r w:rsidR="00947949" w:rsidRPr="00EE6E73">
        <w:t>clause</w:t>
      </w:r>
      <w:r w:rsidRPr="00EE6E73">
        <w:t xml:space="preserve"> does not include any fields with conditional presence, the conditional presence table shall not be included.</w:t>
      </w:r>
    </w:p>
    <w:p w14:paraId="5049E335" w14:textId="77777777" w:rsidR="00394471" w:rsidRPr="00EE6E73" w:rsidRDefault="00394471" w:rsidP="00394471">
      <w:r w:rsidRPr="00EE6E73">
        <w:t>Whenever a field is only applicable in specific cases e.g. TDD, use of conditional presence should be considered.</w:t>
      </w:r>
    </w:p>
    <w:p w14:paraId="3D9E5187" w14:textId="02BD5EE4" w:rsidR="00394471" w:rsidRPr="00EE6E73" w:rsidRDefault="00394471" w:rsidP="00394471">
      <w:pPr>
        <w:pStyle w:val="Heading2"/>
      </w:pPr>
      <w:bookmarkStart w:id="7871" w:name="_Toc60777662"/>
      <w:bookmarkStart w:id="7872" w:name="_Toc193446785"/>
      <w:bookmarkStart w:id="7873" w:name="_Toc193452590"/>
      <w:bookmarkStart w:id="7874" w:name="_Toc193463866"/>
      <w:bookmarkStart w:id="7875" w:name="_Toc201296154"/>
      <w:r w:rsidRPr="00EE6E73">
        <w:t>A.3.7</w:t>
      </w:r>
      <w:r w:rsidRPr="00EE6E73">
        <w:tab/>
        <w:t>Guidelines on use of lists with elements of SEQUENCE type</w:t>
      </w:r>
      <w:bookmarkEnd w:id="7871"/>
      <w:bookmarkEnd w:id="7872"/>
      <w:bookmarkEnd w:id="7873"/>
      <w:bookmarkEnd w:id="7874"/>
      <w:bookmarkEnd w:id="7875"/>
    </w:p>
    <w:p w14:paraId="7DAA89BF" w14:textId="77777777" w:rsidR="00394471" w:rsidRPr="00EE6E73" w:rsidRDefault="00394471" w:rsidP="00394471">
      <w:r w:rsidRPr="00EE6E73">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EE6E73" w:rsidRDefault="00394471" w:rsidP="00394471">
      <w:r w:rsidRPr="00EE6E73">
        <w:t>For example, a list of PLMN identities with reservation flags is defined as in the following example:</w:t>
      </w:r>
    </w:p>
    <w:p w14:paraId="6F17CFE9" w14:textId="77777777" w:rsidR="00394471" w:rsidRPr="00EE6E73" w:rsidRDefault="00394471" w:rsidP="00394471">
      <w:pPr>
        <w:pStyle w:val="PL"/>
        <w:shd w:val="pct10" w:color="auto" w:fill="auto"/>
        <w:rPr>
          <w:color w:val="808080"/>
        </w:rPr>
      </w:pPr>
      <w:r w:rsidRPr="00EE6E73">
        <w:rPr>
          <w:color w:val="808080"/>
        </w:rPr>
        <w:t>-- /example/ ASN1START</w:t>
      </w:r>
    </w:p>
    <w:p w14:paraId="7F901A2C" w14:textId="77777777" w:rsidR="00394471" w:rsidRPr="00EE6E73" w:rsidRDefault="00394471" w:rsidP="00394471">
      <w:pPr>
        <w:pStyle w:val="PL"/>
        <w:shd w:val="pct10" w:color="auto" w:fill="auto"/>
      </w:pPr>
    </w:p>
    <w:p w14:paraId="564905FD" w14:textId="77777777" w:rsidR="00394471" w:rsidRPr="00EE6E73" w:rsidRDefault="00394471" w:rsidP="00394471">
      <w:pPr>
        <w:pStyle w:val="PL"/>
        <w:shd w:val="pct10" w:color="auto" w:fill="auto"/>
      </w:pPr>
      <w:r w:rsidRPr="00EE6E73">
        <w:t>PLMN-</w:t>
      </w:r>
      <w:proofErr w:type="spellStart"/>
      <w:r w:rsidRPr="00EE6E73">
        <w:t>IdentityInfo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PLMN-</w:t>
      </w:r>
      <w:proofErr w:type="spellStart"/>
      <w:r w:rsidRPr="00EE6E73">
        <w:t>IdentityInfo</w:t>
      </w:r>
      <w:proofErr w:type="spellEnd"/>
    </w:p>
    <w:p w14:paraId="4A77AC6D" w14:textId="77777777" w:rsidR="00394471" w:rsidRPr="00EE6E73" w:rsidRDefault="00394471" w:rsidP="00394471">
      <w:pPr>
        <w:pStyle w:val="PL"/>
        <w:shd w:val="pct10" w:color="auto" w:fill="auto"/>
      </w:pPr>
    </w:p>
    <w:p w14:paraId="6C1EB28D" w14:textId="77777777" w:rsidR="00394471" w:rsidRPr="00EE6E73" w:rsidRDefault="00394471" w:rsidP="00394471">
      <w:pPr>
        <w:pStyle w:val="PL"/>
        <w:shd w:val="pct10" w:color="auto" w:fill="auto"/>
      </w:pPr>
      <w:r w:rsidRPr="00EE6E73">
        <w:t>PLMN-</w:t>
      </w:r>
      <w:proofErr w:type="spellStart"/>
      <w:r w:rsidRPr="00EE6E73">
        <w:t>IdentityInfo</w:t>
      </w:r>
      <w:proofErr w:type="spellEnd"/>
      <w:r w:rsidRPr="00EE6E73">
        <w:t xml:space="preserve"> ::=               </w:t>
      </w:r>
      <w:r w:rsidRPr="00EE6E73">
        <w:rPr>
          <w:color w:val="993366"/>
        </w:rPr>
        <w:t>SEQUENCE</w:t>
      </w:r>
      <w:r w:rsidRPr="00EE6E73">
        <w:t xml:space="preserve"> {</w:t>
      </w:r>
    </w:p>
    <w:p w14:paraId="70B4CD12" w14:textId="77777777" w:rsidR="00394471" w:rsidRPr="00EE6E73" w:rsidRDefault="00394471" w:rsidP="00394471">
      <w:pPr>
        <w:pStyle w:val="PL"/>
        <w:shd w:val="pct10" w:color="auto" w:fill="auto"/>
      </w:pPr>
      <w:r w:rsidRPr="00EE6E73">
        <w:t xml:space="preserve">    </w:t>
      </w:r>
      <w:proofErr w:type="spellStart"/>
      <w:r w:rsidRPr="00EE6E73">
        <w:t>plmn</w:t>
      </w:r>
      <w:proofErr w:type="spellEnd"/>
      <w:r w:rsidRPr="00EE6E73">
        <w:t>-Identity                       PLMN-Identity,</w:t>
      </w:r>
    </w:p>
    <w:p w14:paraId="632C237F" w14:textId="77777777" w:rsidR="00394471" w:rsidRPr="00EE6E73" w:rsidRDefault="00394471" w:rsidP="00394471">
      <w:pPr>
        <w:pStyle w:val="PL"/>
        <w:shd w:val="pct10" w:color="auto" w:fill="auto"/>
      </w:pPr>
      <w:r w:rsidRPr="00EE6E73">
        <w:t xml:space="preserve">    </w:t>
      </w:r>
      <w:proofErr w:type="spellStart"/>
      <w:r w:rsidRPr="00EE6E73">
        <w:t>cellReservedForOperatorUse</w:t>
      </w:r>
      <w:proofErr w:type="spellEnd"/>
      <w:r w:rsidRPr="00EE6E73">
        <w:t xml:space="preserve">          </w:t>
      </w:r>
      <w:r w:rsidRPr="00EE6E73">
        <w:rPr>
          <w:color w:val="993366"/>
        </w:rPr>
        <w:t>ENUMERATED</w:t>
      </w:r>
      <w:r w:rsidRPr="00EE6E73">
        <w:t xml:space="preserve"> {reserved, </w:t>
      </w:r>
      <w:proofErr w:type="spellStart"/>
      <w:r w:rsidRPr="00EE6E73">
        <w:t>notReserved</w:t>
      </w:r>
      <w:proofErr w:type="spellEnd"/>
      <w:r w:rsidRPr="00EE6E73">
        <w:t>}</w:t>
      </w:r>
    </w:p>
    <w:p w14:paraId="2F5AB7FF" w14:textId="77777777" w:rsidR="00394471" w:rsidRPr="00EE6E73" w:rsidRDefault="00394471" w:rsidP="00394471">
      <w:pPr>
        <w:pStyle w:val="PL"/>
        <w:shd w:val="pct10" w:color="auto" w:fill="auto"/>
      </w:pPr>
      <w:r w:rsidRPr="00EE6E73">
        <w:t>}</w:t>
      </w:r>
    </w:p>
    <w:p w14:paraId="46518AF4" w14:textId="77777777" w:rsidR="00394471" w:rsidRPr="00EE6E73" w:rsidRDefault="00394471" w:rsidP="00394471">
      <w:pPr>
        <w:pStyle w:val="PL"/>
        <w:shd w:val="pct10" w:color="auto" w:fill="auto"/>
      </w:pPr>
    </w:p>
    <w:p w14:paraId="414C79E6" w14:textId="77777777" w:rsidR="00394471" w:rsidRPr="00EE6E73" w:rsidRDefault="00394471" w:rsidP="00394471">
      <w:pPr>
        <w:pStyle w:val="PL"/>
        <w:shd w:val="pct10" w:color="auto" w:fill="auto"/>
        <w:rPr>
          <w:color w:val="808080"/>
        </w:rPr>
      </w:pPr>
      <w:r w:rsidRPr="00EE6E73">
        <w:rPr>
          <w:color w:val="808080"/>
        </w:rPr>
        <w:t>-- ASN1STOP</w:t>
      </w:r>
    </w:p>
    <w:p w14:paraId="2DED3C6E" w14:textId="77777777" w:rsidR="00394471" w:rsidRPr="00EE6E73" w:rsidRDefault="00394471" w:rsidP="00394471"/>
    <w:p w14:paraId="01341391" w14:textId="77777777" w:rsidR="00394471" w:rsidRPr="00EE6E73" w:rsidRDefault="00394471" w:rsidP="00394471">
      <w:r w:rsidRPr="00EE6E73">
        <w:t>rather than as in the following (bad) example, which may cause generated code to contain types with unpredictable names:</w:t>
      </w:r>
    </w:p>
    <w:p w14:paraId="45DF5FB7" w14:textId="77777777" w:rsidR="00394471" w:rsidRPr="00EE6E73" w:rsidRDefault="00394471" w:rsidP="00394471">
      <w:pPr>
        <w:pStyle w:val="PL"/>
        <w:shd w:val="pct10" w:color="auto" w:fill="auto"/>
        <w:rPr>
          <w:color w:val="808080"/>
        </w:rPr>
      </w:pPr>
      <w:r w:rsidRPr="00EE6E73">
        <w:rPr>
          <w:color w:val="808080"/>
        </w:rPr>
        <w:t>-- /bad example/ ASN1START</w:t>
      </w:r>
    </w:p>
    <w:p w14:paraId="2567D89C" w14:textId="77777777" w:rsidR="00394471" w:rsidRPr="00EE6E73" w:rsidRDefault="00394471" w:rsidP="00394471">
      <w:pPr>
        <w:pStyle w:val="PL"/>
        <w:shd w:val="pct10" w:color="auto" w:fill="auto"/>
      </w:pPr>
    </w:p>
    <w:p w14:paraId="1BED918C" w14:textId="77777777" w:rsidR="00394471" w:rsidRPr="00EE6E73" w:rsidRDefault="00394471" w:rsidP="00394471">
      <w:pPr>
        <w:pStyle w:val="PL"/>
        <w:shd w:val="pct10" w:color="auto" w:fill="auto"/>
      </w:pPr>
      <w:r w:rsidRPr="00EE6E73">
        <w:t>PLMN-</w:t>
      </w:r>
      <w:proofErr w:type="spellStart"/>
      <w:r w:rsidRPr="00EE6E73">
        <w:t>Identity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w:t>
      </w:r>
      <w:r w:rsidRPr="00EE6E73">
        <w:rPr>
          <w:color w:val="993366"/>
        </w:rPr>
        <w:t>SEQUENCE</w:t>
      </w:r>
      <w:r w:rsidRPr="00EE6E73">
        <w:t xml:space="preserve"> {</w:t>
      </w:r>
    </w:p>
    <w:p w14:paraId="03F5562B" w14:textId="77777777" w:rsidR="00394471" w:rsidRPr="00EE6E73" w:rsidRDefault="00394471" w:rsidP="00394471">
      <w:pPr>
        <w:pStyle w:val="PL"/>
        <w:shd w:val="pct10" w:color="auto" w:fill="auto"/>
      </w:pPr>
      <w:r w:rsidRPr="00EE6E73">
        <w:t xml:space="preserve">    </w:t>
      </w:r>
      <w:proofErr w:type="spellStart"/>
      <w:r w:rsidRPr="00EE6E73">
        <w:t>plmn</w:t>
      </w:r>
      <w:proofErr w:type="spellEnd"/>
      <w:r w:rsidRPr="00EE6E73">
        <w:t>-Identity                           PLMN-Identity,</w:t>
      </w:r>
    </w:p>
    <w:p w14:paraId="75F76CD6" w14:textId="77777777" w:rsidR="00394471" w:rsidRPr="00EE6E73" w:rsidRDefault="00394471" w:rsidP="00394471">
      <w:pPr>
        <w:pStyle w:val="PL"/>
        <w:shd w:val="pct10" w:color="auto" w:fill="auto"/>
      </w:pPr>
      <w:r w:rsidRPr="00EE6E73">
        <w:t xml:space="preserve">    </w:t>
      </w:r>
      <w:proofErr w:type="spellStart"/>
      <w:r w:rsidRPr="00EE6E73">
        <w:t>cellReservedForOperatorUse</w:t>
      </w:r>
      <w:proofErr w:type="spellEnd"/>
      <w:r w:rsidRPr="00EE6E73">
        <w:t xml:space="preserve">              </w:t>
      </w:r>
      <w:r w:rsidRPr="00EE6E73">
        <w:rPr>
          <w:color w:val="993366"/>
        </w:rPr>
        <w:t>ENUMERATED</w:t>
      </w:r>
      <w:r w:rsidRPr="00EE6E73">
        <w:t xml:space="preserve"> {reserved, </w:t>
      </w:r>
      <w:proofErr w:type="spellStart"/>
      <w:r w:rsidRPr="00EE6E73">
        <w:t>notReserved</w:t>
      </w:r>
      <w:proofErr w:type="spellEnd"/>
      <w:r w:rsidRPr="00EE6E73">
        <w:t>}</w:t>
      </w:r>
    </w:p>
    <w:p w14:paraId="301736F1" w14:textId="77777777" w:rsidR="00394471" w:rsidRPr="00EE6E73" w:rsidRDefault="00394471" w:rsidP="00394471">
      <w:pPr>
        <w:pStyle w:val="PL"/>
        <w:shd w:val="pct10" w:color="auto" w:fill="auto"/>
      </w:pPr>
      <w:r w:rsidRPr="00EE6E73">
        <w:t>}</w:t>
      </w:r>
    </w:p>
    <w:p w14:paraId="05A3964B" w14:textId="77777777" w:rsidR="00394471" w:rsidRPr="00EE6E73" w:rsidRDefault="00394471" w:rsidP="00394471">
      <w:pPr>
        <w:pStyle w:val="PL"/>
        <w:shd w:val="pct10" w:color="auto" w:fill="auto"/>
      </w:pPr>
    </w:p>
    <w:p w14:paraId="6FC96D72" w14:textId="77777777" w:rsidR="00394471" w:rsidRPr="00EE6E73" w:rsidRDefault="00394471" w:rsidP="00394471">
      <w:pPr>
        <w:pStyle w:val="PL"/>
        <w:shd w:val="pct10" w:color="auto" w:fill="auto"/>
        <w:rPr>
          <w:color w:val="808080"/>
        </w:rPr>
      </w:pPr>
      <w:r w:rsidRPr="00EE6E73">
        <w:rPr>
          <w:color w:val="808080"/>
        </w:rPr>
        <w:t>-- ASN1STOP</w:t>
      </w:r>
    </w:p>
    <w:p w14:paraId="1D78A314" w14:textId="77777777" w:rsidR="00394471" w:rsidRPr="00EE6E73" w:rsidRDefault="00394471" w:rsidP="00394471">
      <w:pPr>
        <w:rPr>
          <w:noProof/>
          <w:lang w:eastAsia="sv-SE"/>
        </w:rPr>
      </w:pPr>
    </w:p>
    <w:p w14:paraId="38150910" w14:textId="1301D607" w:rsidR="00394471" w:rsidRPr="00EE6E73" w:rsidRDefault="00394471" w:rsidP="00394471">
      <w:pPr>
        <w:pStyle w:val="Heading2"/>
        <w:rPr>
          <w:noProof/>
          <w:lang w:eastAsia="sv-SE"/>
        </w:rPr>
      </w:pPr>
      <w:bookmarkStart w:id="7876" w:name="_Toc60777663"/>
      <w:bookmarkStart w:id="7877" w:name="_Toc193446786"/>
      <w:bookmarkStart w:id="7878" w:name="_Toc193452591"/>
      <w:bookmarkStart w:id="7879" w:name="_Toc193463867"/>
      <w:bookmarkStart w:id="7880" w:name="_Toc201296155"/>
      <w:r w:rsidRPr="00EE6E73">
        <w:rPr>
          <w:noProof/>
          <w:lang w:eastAsia="sv-SE"/>
        </w:rPr>
        <w:t>A.3.8</w:t>
      </w:r>
      <w:r w:rsidRPr="00EE6E73">
        <w:rPr>
          <w:noProof/>
          <w:lang w:eastAsia="sv-SE"/>
        </w:rPr>
        <w:tab/>
        <w:t>Guidelines on use of parameterised SetupRelease type</w:t>
      </w:r>
      <w:bookmarkEnd w:id="7876"/>
      <w:bookmarkEnd w:id="7877"/>
      <w:bookmarkEnd w:id="7878"/>
      <w:bookmarkEnd w:id="7879"/>
      <w:bookmarkEnd w:id="7880"/>
    </w:p>
    <w:p w14:paraId="1A0979A4" w14:textId="77777777" w:rsidR="00394471" w:rsidRPr="00EE6E73" w:rsidRDefault="00394471" w:rsidP="00394471">
      <w:pPr>
        <w:rPr>
          <w:lang w:eastAsia="sv-SE"/>
        </w:rPr>
      </w:pPr>
      <w:r w:rsidRPr="00EE6E73">
        <w:rPr>
          <w:lang w:eastAsia="sv-SE"/>
        </w:rPr>
        <w:t xml:space="preserve">The usage of the parameterised </w:t>
      </w:r>
      <w:proofErr w:type="spellStart"/>
      <w:r w:rsidRPr="00EE6E73">
        <w:rPr>
          <w:i/>
          <w:lang w:eastAsia="sv-SE"/>
        </w:rPr>
        <w:t>SetupRelease</w:t>
      </w:r>
      <w:proofErr w:type="spellEnd"/>
      <w:r w:rsidRPr="00EE6E73">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EE6E73" w:rsidRDefault="00394471" w:rsidP="00394471">
      <w:pPr>
        <w:pStyle w:val="PL"/>
        <w:shd w:val="pct10" w:color="auto" w:fill="auto"/>
        <w:rPr>
          <w:color w:val="808080"/>
        </w:rPr>
      </w:pPr>
      <w:r w:rsidRPr="00EE6E73">
        <w:rPr>
          <w:color w:val="808080"/>
        </w:rPr>
        <w:t>-- /example/ ASN1START</w:t>
      </w:r>
    </w:p>
    <w:p w14:paraId="37673111" w14:textId="77777777" w:rsidR="00394471" w:rsidRPr="00EE6E73" w:rsidRDefault="00394471" w:rsidP="00394471">
      <w:pPr>
        <w:pStyle w:val="PL"/>
        <w:shd w:val="pct10" w:color="auto" w:fill="auto"/>
      </w:pPr>
    </w:p>
    <w:p w14:paraId="0CD23D35" w14:textId="77777777" w:rsidR="00394471" w:rsidRPr="00EE6E73" w:rsidRDefault="00394471" w:rsidP="00394471">
      <w:pPr>
        <w:pStyle w:val="PL"/>
        <w:shd w:val="pct10" w:color="auto" w:fill="auto"/>
      </w:pPr>
      <w:proofErr w:type="spellStart"/>
      <w:r w:rsidRPr="00EE6E73">
        <w:t>RRCMessage</w:t>
      </w:r>
      <w:proofErr w:type="spellEnd"/>
      <w:r w:rsidRPr="00EE6E73">
        <w:t>-</w:t>
      </w:r>
      <w:proofErr w:type="spellStart"/>
      <w:r w:rsidRPr="00EE6E73">
        <w:t>rX</w:t>
      </w:r>
      <w:proofErr w:type="spellEnd"/>
      <w:r w:rsidRPr="00EE6E73">
        <w:t xml:space="preserve">-IEs ::= </w:t>
      </w:r>
      <w:r w:rsidRPr="00EE6E73">
        <w:rPr>
          <w:color w:val="993366"/>
        </w:rPr>
        <w:t>SEQUENCE</w:t>
      </w:r>
      <w:r w:rsidRPr="00EE6E73">
        <w:t xml:space="preserve"> {</w:t>
      </w:r>
    </w:p>
    <w:p w14:paraId="7882E089" w14:textId="77777777" w:rsidR="00394471" w:rsidRPr="00EE6E73" w:rsidRDefault="00394471" w:rsidP="00394471">
      <w:pPr>
        <w:pStyle w:val="PL"/>
        <w:shd w:val="pct10" w:color="auto" w:fill="auto"/>
        <w:rPr>
          <w:color w:val="808080"/>
        </w:rPr>
      </w:pPr>
      <w:r w:rsidRPr="00EE6E73">
        <w:t xml:space="preserve">    field-</w:t>
      </w:r>
      <w:proofErr w:type="spellStart"/>
      <w:r w:rsidRPr="00EE6E73">
        <w:t>rX</w:t>
      </w:r>
      <w:proofErr w:type="spellEnd"/>
      <w:r w:rsidRPr="00EE6E73">
        <w:t xml:space="preserve">               </w:t>
      </w:r>
      <w:proofErr w:type="spellStart"/>
      <w:r w:rsidRPr="00EE6E73">
        <w:t>SetupRelease</w:t>
      </w:r>
      <w:proofErr w:type="spellEnd"/>
      <w:r w:rsidRPr="00EE6E73">
        <w:t xml:space="preserve"> { IE-</w:t>
      </w:r>
      <w:proofErr w:type="spellStart"/>
      <w:r w:rsidRPr="00EE6E73">
        <w:t>rX</w:t>
      </w:r>
      <w:proofErr w:type="spellEnd"/>
      <w:r w:rsidRPr="00EE6E73">
        <w:t xml:space="preserve"> }                   </w:t>
      </w:r>
      <w:r w:rsidRPr="00EE6E73">
        <w:rPr>
          <w:color w:val="993366"/>
        </w:rPr>
        <w:t>OPTIONAL</w:t>
      </w:r>
      <w:r w:rsidRPr="00EE6E73">
        <w:t xml:space="preserve">,      </w:t>
      </w:r>
      <w:r w:rsidRPr="00EE6E73">
        <w:rPr>
          <w:color w:val="808080"/>
        </w:rPr>
        <w:t>--  Need M</w:t>
      </w:r>
    </w:p>
    <w:p w14:paraId="4FECD025" w14:textId="77777777" w:rsidR="00394471" w:rsidRPr="00EE6E73" w:rsidRDefault="00394471" w:rsidP="00394471">
      <w:pPr>
        <w:pStyle w:val="PL"/>
        <w:shd w:val="pct10" w:color="auto" w:fill="auto"/>
      </w:pPr>
      <w:r w:rsidRPr="00EE6E73">
        <w:t xml:space="preserve">    ...</w:t>
      </w:r>
    </w:p>
    <w:p w14:paraId="4AF9F654" w14:textId="77777777" w:rsidR="00394471" w:rsidRPr="00EE6E73" w:rsidRDefault="00394471" w:rsidP="00394471">
      <w:pPr>
        <w:pStyle w:val="PL"/>
        <w:shd w:val="pct10" w:color="auto" w:fill="auto"/>
      </w:pPr>
      <w:r w:rsidRPr="00EE6E73">
        <w:t>}</w:t>
      </w:r>
    </w:p>
    <w:p w14:paraId="726BDB04" w14:textId="77777777" w:rsidR="00394471" w:rsidRPr="00EE6E73" w:rsidRDefault="00394471" w:rsidP="00394471">
      <w:pPr>
        <w:pStyle w:val="PL"/>
        <w:shd w:val="pct10" w:color="auto" w:fill="auto"/>
      </w:pPr>
    </w:p>
    <w:p w14:paraId="2EBE14E0" w14:textId="77777777" w:rsidR="00394471" w:rsidRPr="00EE6E73" w:rsidRDefault="00394471" w:rsidP="00394471">
      <w:pPr>
        <w:pStyle w:val="PL"/>
        <w:shd w:val="pct10" w:color="auto" w:fill="auto"/>
      </w:pPr>
    </w:p>
    <w:p w14:paraId="4D33A8EB" w14:textId="77777777" w:rsidR="00394471" w:rsidRPr="00EE6E73" w:rsidRDefault="00394471" w:rsidP="00394471">
      <w:pPr>
        <w:pStyle w:val="PL"/>
        <w:shd w:val="pct10" w:color="auto" w:fill="auto"/>
      </w:pPr>
      <w:proofErr w:type="spellStart"/>
      <w:r w:rsidRPr="00EE6E73">
        <w:t>RRCMessage</w:t>
      </w:r>
      <w:proofErr w:type="spellEnd"/>
      <w:r w:rsidRPr="00EE6E73">
        <w:t>-</w:t>
      </w:r>
      <w:proofErr w:type="spellStart"/>
      <w:r w:rsidRPr="00EE6E73">
        <w:t>rX</w:t>
      </w:r>
      <w:proofErr w:type="spellEnd"/>
      <w:r w:rsidRPr="00EE6E73">
        <w:t xml:space="preserve">-IEs ::= </w:t>
      </w:r>
      <w:r w:rsidRPr="00EE6E73">
        <w:rPr>
          <w:color w:val="993366"/>
        </w:rPr>
        <w:t>SEQUENCE</w:t>
      </w:r>
      <w:r w:rsidRPr="00EE6E73">
        <w:t xml:space="preserve"> {</w:t>
      </w:r>
    </w:p>
    <w:p w14:paraId="51E42D84" w14:textId="77777777" w:rsidR="00394471" w:rsidRPr="00EE6E73" w:rsidRDefault="00394471" w:rsidP="00394471">
      <w:pPr>
        <w:pStyle w:val="PL"/>
        <w:shd w:val="pct10" w:color="auto" w:fill="auto"/>
      </w:pPr>
      <w:r w:rsidRPr="00EE6E73">
        <w:t xml:space="preserve">    field-</w:t>
      </w:r>
      <w:proofErr w:type="spellStart"/>
      <w:r w:rsidRPr="00EE6E73">
        <w:t>rX</w:t>
      </w:r>
      <w:proofErr w:type="spellEnd"/>
      <w:r w:rsidRPr="00EE6E73">
        <w:t xml:space="preserve">               </w:t>
      </w:r>
      <w:proofErr w:type="spellStart"/>
      <w:r w:rsidRPr="00EE6E73">
        <w:t>SetupRelease</w:t>
      </w:r>
      <w:proofErr w:type="spellEnd"/>
      <w:r w:rsidRPr="00EE6E73">
        <w:t xml:space="preserve"> { Element-</w:t>
      </w:r>
      <w:proofErr w:type="spellStart"/>
      <w:r w:rsidRPr="00EE6E73">
        <w:t>rX</w:t>
      </w:r>
      <w:proofErr w:type="spellEnd"/>
      <w:r w:rsidRPr="00EE6E73">
        <w:t xml:space="preserve"> }</w:t>
      </w:r>
    </w:p>
    <w:p w14:paraId="39B2FB3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225D4EA5" w14:textId="77777777" w:rsidR="00394471" w:rsidRPr="00EE6E73" w:rsidRDefault="00394471" w:rsidP="00394471">
      <w:pPr>
        <w:pStyle w:val="PL"/>
        <w:shd w:val="pct10" w:color="auto" w:fill="auto"/>
      </w:pPr>
    </w:p>
    <w:p w14:paraId="709ED09A" w14:textId="77777777" w:rsidR="00394471" w:rsidRPr="00EE6E73" w:rsidRDefault="00394471" w:rsidP="00394471">
      <w:pPr>
        <w:pStyle w:val="PL"/>
        <w:shd w:val="pct10" w:color="auto" w:fill="auto"/>
      </w:pPr>
      <w:r w:rsidRPr="00EE6E73">
        <w:t>Element-</w:t>
      </w:r>
      <w:proofErr w:type="spellStart"/>
      <w:r w:rsidRPr="00EE6E73">
        <w:t>rX</w:t>
      </w:r>
      <w:proofErr w:type="spellEnd"/>
      <w:r w:rsidRPr="00EE6E73">
        <w:t xml:space="preserve"> ::= </w:t>
      </w:r>
      <w:r w:rsidRPr="00EE6E73">
        <w:rPr>
          <w:color w:val="993366"/>
        </w:rPr>
        <w:t>SEQUENCE</w:t>
      </w:r>
      <w:r w:rsidRPr="00EE6E73">
        <w:t xml:space="preserve"> {</w:t>
      </w:r>
    </w:p>
    <w:p w14:paraId="17B59AC9" w14:textId="77777777" w:rsidR="00394471" w:rsidRPr="00EE6E73" w:rsidRDefault="00394471" w:rsidP="00394471">
      <w:pPr>
        <w:pStyle w:val="PL"/>
        <w:shd w:val="pct10" w:color="auto" w:fill="auto"/>
      </w:pPr>
      <w:r w:rsidRPr="00EE6E73">
        <w:t xml:space="preserve">    field1-rX                  IE1-rX,</w:t>
      </w:r>
    </w:p>
    <w:p w14:paraId="2CFFC7CB"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BA0881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0892CAC8" w14:textId="77777777" w:rsidR="00394471" w:rsidRPr="00EE6E73" w:rsidRDefault="00394471" w:rsidP="00394471">
      <w:pPr>
        <w:pStyle w:val="PL"/>
        <w:shd w:val="pct10" w:color="auto" w:fill="auto"/>
      </w:pPr>
    </w:p>
    <w:p w14:paraId="027A1315" w14:textId="77777777" w:rsidR="00394471" w:rsidRPr="00EE6E73" w:rsidRDefault="00394471" w:rsidP="00394471">
      <w:pPr>
        <w:pStyle w:val="PL"/>
        <w:shd w:val="pct10" w:color="auto" w:fill="auto"/>
        <w:rPr>
          <w:color w:val="808080"/>
        </w:rPr>
      </w:pPr>
      <w:r w:rsidRPr="00EE6E73">
        <w:rPr>
          <w:color w:val="808080"/>
        </w:rPr>
        <w:t>-- /example/ ASN1STOP</w:t>
      </w:r>
    </w:p>
    <w:p w14:paraId="203AB77D" w14:textId="77777777" w:rsidR="00394471" w:rsidRPr="00EE6E73" w:rsidRDefault="00394471" w:rsidP="00394471"/>
    <w:p w14:paraId="079E0C5C" w14:textId="77777777" w:rsidR="00394471" w:rsidRPr="00EE6E73" w:rsidRDefault="00394471" w:rsidP="00394471">
      <w:r w:rsidRPr="00EE6E73">
        <w:t xml:space="preserve">The </w:t>
      </w:r>
      <w:proofErr w:type="spellStart"/>
      <w:r w:rsidRPr="00EE6E73">
        <w:rPr>
          <w:i/>
        </w:rPr>
        <w:t>SetupRelease</w:t>
      </w:r>
      <w:proofErr w:type="spellEnd"/>
      <w:r w:rsidRPr="00EE6E73">
        <w:t xml:space="preserve"> is always be used with only named IEs, i.e. the example below is not allowed:</w:t>
      </w:r>
    </w:p>
    <w:p w14:paraId="554CD6A6" w14:textId="77777777" w:rsidR="00394471" w:rsidRPr="00EE6E73" w:rsidRDefault="00394471" w:rsidP="00394471">
      <w:pPr>
        <w:pStyle w:val="PL"/>
        <w:shd w:val="pct10" w:color="auto" w:fill="auto"/>
        <w:rPr>
          <w:color w:val="808080"/>
        </w:rPr>
      </w:pPr>
      <w:r w:rsidRPr="00EE6E73">
        <w:rPr>
          <w:color w:val="808080"/>
        </w:rPr>
        <w:t>-- /example/ ASN1START</w:t>
      </w:r>
    </w:p>
    <w:p w14:paraId="7FD3851A" w14:textId="77777777" w:rsidR="00394471" w:rsidRPr="00EE6E73" w:rsidRDefault="00394471" w:rsidP="00394471">
      <w:pPr>
        <w:pStyle w:val="PL"/>
        <w:shd w:val="pct10" w:color="auto" w:fill="auto"/>
      </w:pPr>
    </w:p>
    <w:p w14:paraId="70A63EBD" w14:textId="77777777" w:rsidR="00394471" w:rsidRPr="00EE6E73" w:rsidRDefault="00394471" w:rsidP="00394471">
      <w:pPr>
        <w:pStyle w:val="PL"/>
        <w:shd w:val="pct10" w:color="auto" w:fill="auto"/>
      </w:pPr>
      <w:proofErr w:type="spellStart"/>
      <w:r w:rsidRPr="00EE6E73">
        <w:t>RRCMessage</w:t>
      </w:r>
      <w:proofErr w:type="spellEnd"/>
      <w:r w:rsidRPr="00EE6E73">
        <w:t>-</w:t>
      </w:r>
      <w:proofErr w:type="spellStart"/>
      <w:r w:rsidRPr="00EE6E73">
        <w:t>rX</w:t>
      </w:r>
      <w:proofErr w:type="spellEnd"/>
      <w:r w:rsidRPr="00EE6E73">
        <w:t xml:space="preserve">-IEs ::= </w:t>
      </w:r>
      <w:r w:rsidRPr="00EE6E73">
        <w:rPr>
          <w:color w:val="993366"/>
        </w:rPr>
        <w:t>SEQUENCE</w:t>
      </w:r>
      <w:r w:rsidRPr="00EE6E73">
        <w:t xml:space="preserve"> {</w:t>
      </w:r>
    </w:p>
    <w:p w14:paraId="34C1C216" w14:textId="77777777" w:rsidR="00394471" w:rsidRPr="00EE6E73" w:rsidRDefault="00394471" w:rsidP="00394471">
      <w:pPr>
        <w:pStyle w:val="PL"/>
        <w:shd w:val="pct10" w:color="auto" w:fill="auto"/>
        <w:rPr>
          <w:color w:val="808080"/>
        </w:rPr>
      </w:pPr>
      <w:r w:rsidRPr="00EE6E73">
        <w:t xml:space="preserve">    field-</w:t>
      </w:r>
      <w:proofErr w:type="spellStart"/>
      <w:r w:rsidRPr="00EE6E73">
        <w:t>rX</w:t>
      </w:r>
      <w:proofErr w:type="spellEnd"/>
      <w:r w:rsidRPr="00EE6E73">
        <w:t xml:space="preserve">       </w:t>
      </w:r>
      <w:proofErr w:type="spellStart"/>
      <w:r w:rsidRPr="00EE6E73">
        <w:t>SetupRelease</w:t>
      </w:r>
      <w:proofErr w:type="spellEnd"/>
      <w:r w:rsidRPr="00EE6E73">
        <w:t xml:space="preserve"> { </w:t>
      </w:r>
      <w:r w:rsidRPr="00EE6E73">
        <w:rPr>
          <w:color w:val="993366"/>
        </w:rPr>
        <w:t>SEQUENCE</w:t>
      </w:r>
      <w:r w:rsidRPr="00EE6E73">
        <w:t xml:space="preserve"> {   </w:t>
      </w:r>
      <w:r w:rsidRPr="00EE6E73">
        <w:rPr>
          <w:color w:val="808080"/>
        </w:rPr>
        <w:t>-- Unnamed SEQUENCEs are not allowed!</w:t>
      </w:r>
    </w:p>
    <w:p w14:paraId="083F8F5A" w14:textId="77777777" w:rsidR="00394471" w:rsidRPr="00EE6E73" w:rsidRDefault="00394471" w:rsidP="00394471">
      <w:pPr>
        <w:pStyle w:val="PL"/>
        <w:shd w:val="pct10" w:color="auto" w:fill="auto"/>
      </w:pPr>
      <w:r w:rsidRPr="00EE6E73">
        <w:t xml:space="preserve">            field1-rX                  IE1-rX,</w:t>
      </w:r>
    </w:p>
    <w:p w14:paraId="096B1C82"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D314C2A" w14:textId="77777777" w:rsidR="00394471" w:rsidRPr="00EE6E73" w:rsidRDefault="00394471" w:rsidP="00394471">
      <w:pPr>
        <w:pStyle w:val="PL"/>
        <w:shd w:val="pct10" w:color="auto" w:fill="auto"/>
      </w:pPr>
      <w:r w:rsidRPr="00EE6E73">
        <w:t xml:space="preserve">        }</w:t>
      </w:r>
    </w:p>
    <w:p w14:paraId="1743D628"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Need M</w:t>
      </w:r>
    </w:p>
    <w:p w14:paraId="207B696A" w14:textId="77777777" w:rsidR="00394471" w:rsidRPr="00EE6E73" w:rsidRDefault="00394471" w:rsidP="00394471">
      <w:pPr>
        <w:pStyle w:val="PL"/>
        <w:shd w:val="pct10" w:color="auto" w:fill="auto"/>
      </w:pPr>
      <w:r w:rsidRPr="00EE6E73">
        <w:t>}</w:t>
      </w:r>
    </w:p>
    <w:p w14:paraId="3987D9C8" w14:textId="77777777" w:rsidR="00394471" w:rsidRPr="00EE6E73" w:rsidRDefault="00394471" w:rsidP="00394471">
      <w:pPr>
        <w:pStyle w:val="PL"/>
        <w:shd w:val="pct10" w:color="auto" w:fill="auto"/>
      </w:pPr>
    </w:p>
    <w:p w14:paraId="2BBA9211" w14:textId="77777777" w:rsidR="00394471" w:rsidRPr="00EE6E73" w:rsidRDefault="00394471" w:rsidP="00394471">
      <w:pPr>
        <w:pStyle w:val="PL"/>
        <w:shd w:val="pct10" w:color="auto" w:fill="auto"/>
        <w:rPr>
          <w:color w:val="808080"/>
        </w:rPr>
      </w:pPr>
      <w:r w:rsidRPr="00EE6E73">
        <w:rPr>
          <w:color w:val="808080"/>
        </w:rPr>
        <w:t>-- /example/ ASN1STOP</w:t>
      </w:r>
    </w:p>
    <w:p w14:paraId="2F8269CC" w14:textId="77777777" w:rsidR="00394471" w:rsidRPr="00EE6E73" w:rsidRDefault="00394471" w:rsidP="00394471"/>
    <w:p w14:paraId="392185DC" w14:textId="1409D90A" w:rsidR="00394471" w:rsidRPr="00EE6E73" w:rsidRDefault="00E05432" w:rsidP="00394471">
      <w:r w:rsidRPr="00EE6E73">
        <w:t xml:space="preserve">Typically, a field defined using the parameterized </w:t>
      </w:r>
      <w:proofErr w:type="spellStart"/>
      <w:r w:rsidRPr="00EE6E73">
        <w:rPr>
          <w:i/>
          <w:iCs/>
        </w:rPr>
        <w:t>SetupRelease</w:t>
      </w:r>
      <w:proofErr w:type="spellEnd"/>
      <w:r w:rsidRPr="00EE6E73">
        <w:t xml:space="preserve"> type does not require procedural or field description text that refers to the </w:t>
      </w:r>
      <w:r w:rsidRPr="00EE6E73">
        <w:rPr>
          <w:i/>
          <w:iCs/>
        </w:rPr>
        <w:t>setup</w:t>
      </w:r>
      <w:r w:rsidRPr="00EE6E73">
        <w:t xml:space="preserve"> or </w:t>
      </w:r>
      <w:r w:rsidRPr="00EE6E73">
        <w:rPr>
          <w:i/>
          <w:iCs/>
        </w:rPr>
        <w:t>release</w:t>
      </w:r>
      <w:r w:rsidRPr="00EE6E73">
        <w:t xml:space="preserve"> values. </w:t>
      </w:r>
      <w:r w:rsidR="00394471" w:rsidRPr="00EE6E73">
        <w:t xml:space="preserve">If </w:t>
      </w:r>
      <w:r w:rsidRPr="00EE6E73">
        <w:t xml:space="preserve">such </w:t>
      </w:r>
      <w:r w:rsidR="00394471" w:rsidRPr="00EE6E73">
        <w:t xml:space="preserve">a field </w:t>
      </w:r>
      <w:r w:rsidRPr="00EE6E73">
        <w:t xml:space="preserve">anyway </w:t>
      </w:r>
      <w:r w:rsidR="00394471" w:rsidRPr="00EE6E73">
        <w:t>requires procedural text</w:t>
      </w:r>
      <w:r w:rsidRPr="00EE6E73">
        <w:t xml:space="preserve"> for specific actions</w:t>
      </w:r>
      <w:r w:rsidR="00394471" w:rsidRPr="00EE6E73">
        <w:t>, the field is referred to using the values defined for the type itself, namely, "setup" and "release". For example, procedural text for field-</w:t>
      </w:r>
      <w:proofErr w:type="spellStart"/>
      <w:r w:rsidR="00394471" w:rsidRPr="00EE6E73">
        <w:t>rX</w:t>
      </w:r>
      <w:proofErr w:type="spellEnd"/>
      <w:r w:rsidR="00394471" w:rsidRPr="00EE6E73">
        <w:t xml:space="preserve"> above could be as follows:</w:t>
      </w:r>
    </w:p>
    <w:p w14:paraId="56191F17" w14:textId="77777777" w:rsidR="00394471" w:rsidRPr="00EE6E73" w:rsidRDefault="00394471" w:rsidP="00394471">
      <w:pPr>
        <w:pStyle w:val="B1"/>
      </w:pPr>
      <w:r w:rsidRPr="00EE6E73">
        <w:t xml:space="preserve">1&gt; if </w:t>
      </w:r>
      <w:r w:rsidRPr="00EE6E73">
        <w:rPr>
          <w:i/>
        </w:rPr>
        <w:t>field-</w:t>
      </w:r>
      <w:proofErr w:type="spellStart"/>
      <w:r w:rsidRPr="00EE6E73">
        <w:rPr>
          <w:i/>
        </w:rPr>
        <w:t>rX</w:t>
      </w:r>
      <w:proofErr w:type="spellEnd"/>
      <w:r w:rsidRPr="00EE6E73">
        <w:t xml:space="preserve"> is set to "setup":</w:t>
      </w:r>
    </w:p>
    <w:p w14:paraId="1CCA8ADA" w14:textId="77777777" w:rsidR="00394471" w:rsidRPr="00EE6E73" w:rsidRDefault="00394471" w:rsidP="00394471">
      <w:pPr>
        <w:pStyle w:val="B2"/>
      </w:pPr>
      <w:r w:rsidRPr="00EE6E73">
        <w:t>2&gt; do something;</w:t>
      </w:r>
    </w:p>
    <w:p w14:paraId="213D8A57" w14:textId="77777777" w:rsidR="00394471" w:rsidRPr="00EE6E73" w:rsidRDefault="00394471" w:rsidP="00394471">
      <w:pPr>
        <w:pStyle w:val="B1"/>
      </w:pPr>
      <w:r w:rsidRPr="00EE6E73">
        <w:t>1&gt; else (</w:t>
      </w:r>
      <w:r w:rsidRPr="00EE6E73">
        <w:rPr>
          <w:i/>
        </w:rPr>
        <w:t>field-</w:t>
      </w:r>
      <w:proofErr w:type="spellStart"/>
      <w:r w:rsidRPr="00EE6E73">
        <w:rPr>
          <w:i/>
        </w:rPr>
        <w:t>rX</w:t>
      </w:r>
      <w:proofErr w:type="spellEnd"/>
      <w:r w:rsidRPr="00EE6E73">
        <w:t xml:space="preserve"> is set to "release"):</w:t>
      </w:r>
    </w:p>
    <w:p w14:paraId="50F0E779" w14:textId="77777777" w:rsidR="00394471" w:rsidRPr="00EE6E73" w:rsidRDefault="00394471" w:rsidP="00394471">
      <w:pPr>
        <w:pStyle w:val="B2"/>
      </w:pPr>
      <w:r w:rsidRPr="00EE6E73">
        <w:t xml:space="preserve">2&gt; release </w:t>
      </w:r>
      <w:r w:rsidRPr="00EE6E73">
        <w:rPr>
          <w:i/>
        </w:rPr>
        <w:t>field-</w:t>
      </w:r>
      <w:proofErr w:type="spellStart"/>
      <w:r w:rsidRPr="00EE6E73">
        <w:rPr>
          <w:i/>
        </w:rPr>
        <w:t>rX</w:t>
      </w:r>
      <w:proofErr w:type="spellEnd"/>
      <w:r w:rsidRPr="00EE6E73">
        <w:t xml:space="preserve"> (if appropriate).</w:t>
      </w:r>
    </w:p>
    <w:p w14:paraId="44ECEBD1" w14:textId="77777777" w:rsidR="00394471" w:rsidRPr="00EE6E73" w:rsidRDefault="00394471" w:rsidP="00394471">
      <w:pPr>
        <w:pStyle w:val="Heading2"/>
      </w:pPr>
      <w:bookmarkStart w:id="7881" w:name="_Toc60777664"/>
      <w:bookmarkStart w:id="7882" w:name="_Toc193446787"/>
      <w:bookmarkStart w:id="7883" w:name="_Toc193452592"/>
      <w:bookmarkStart w:id="7884" w:name="_Toc193463868"/>
      <w:bookmarkStart w:id="7885" w:name="_Toc201296156"/>
      <w:bookmarkStart w:id="7886" w:name="_Hlk54240517"/>
      <w:r w:rsidRPr="00EE6E73">
        <w:lastRenderedPageBreak/>
        <w:t>A.3.9</w:t>
      </w:r>
      <w:r w:rsidRPr="00EE6E73">
        <w:tab/>
        <w:t xml:space="preserve">Guidelines on use of </w:t>
      </w:r>
      <w:proofErr w:type="spellStart"/>
      <w:r w:rsidRPr="00EE6E73">
        <w:t>ToAddModList</w:t>
      </w:r>
      <w:proofErr w:type="spellEnd"/>
      <w:r w:rsidRPr="00EE6E73">
        <w:t xml:space="preserve"> and </w:t>
      </w:r>
      <w:proofErr w:type="spellStart"/>
      <w:r w:rsidRPr="00EE6E73">
        <w:t>ToReleaseList</w:t>
      </w:r>
      <w:bookmarkEnd w:id="7881"/>
      <w:bookmarkEnd w:id="7882"/>
      <w:bookmarkEnd w:id="7883"/>
      <w:bookmarkEnd w:id="7884"/>
      <w:bookmarkEnd w:id="7885"/>
      <w:proofErr w:type="spellEnd"/>
    </w:p>
    <w:p w14:paraId="501F891E" w14:textId="77777777" w:rsidR="00394471" w:rsidRPr="00EE6E73" w:rsidRDefault="00394471" w:rsidP="00394471">
      <w:r w:rsidRPr="00EE6E73">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EE6E73" w:rsidRDefault="00394471" w:rsidP="00394471">
      <w:pPr>
        <w:pStyle w:val="PL"/>
        <w:shd w:val="pct10" w:color="auto" w:fill="auto"/>
        <w:rPr>
          <w:color w:val="808080"/>
        </w:rPr>
      </w:pPr>
      <w:r w:rsidRPr="00EE6E73">
        <w:rPr>
          <w:color w:val="808080"/>
        </w:rPr>
        <w:t>-- /example/ ASN1START</w:t>
      </w:r>
    </w:p>
    <w:p w14:paraId="6A3A1B2B" w14:textId="77777777" w:rsidR="00394471" w:rsidRPr="00EE6E73" w:rsidRDefault="00394471" w:rsidP="00394471">
      <w:pPr>
        <w:pStyle w:val="PL"/>
        <w:shd w:val="pct10" w:color="auto" w:fill="auto"/>
      </w:pPr>
    </w:p>
    <w:p w14:paraId="52312CF7" w14:textId="77777777" w:rsidR="00394471" w:rsidRPr="00EE6E73" w:rsidRDefault="00394471" w:rsidP="00394471">
      <w:pPr>
        <w:pStyle w:val="PL"/>
        <w:shd w:val="pct10" w:color="auto" w:fill="auto"/>
      </w:pPr>
      <w:proofErr w:type="spellStart"/>
      <w:r w:rsidRPr="00EE6E73">
        <w:t>AnExampleIE</w:t>
      </w:r>
      <w:proofErr w:type="spellEnd"/>
      <w:r w:rsidRPr="00EE6E73">
        <w:t xml:space="preserve"> ::=         </w:t>
      </w:r>
      <w:r w:rsidRPr="00EE6E73">
        <w:rPr>
          <w:color w:val="993366"/>
        </w:rPr>
        <w:t>SEQUENCE</w:t>
      </w:r>
      <w:r w:rsidRPr="00EE6E73">
        <w:t xml:space="preserve"> {</w:t>
      </w:r>
    </w:p>
    <w:p w14:paraId="4396F298" w14:textId="77777777" w:rsidR="00394471" w:rsidRPr="00EE6E73" w:rsidRDefault="00394471" w:rsidP="00394471">
      <w:pPr>
        <w:pStyle w:val="PL"/>
        <w:shd w:val="pct10" w:color="auto" w:fill="auto"/>
        <w:rPr>
          <w:color w:val="808080"/>
        </w:rPr>
      </w:pPr>
      <w:r w:rsidRPr="00EE6E73">
        <w:t xml:space="preserve">    </w:t>
      </w:r>
      <w:proofErr w:type="spellStart"/>
      <w:r w:rsidRPr="00EE6E73">
        <w:t>elements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N</w:t>
      </w:r>
    </w:p>
    <w:p w14:paraId="10E59C85" w14:textId="77777777" w:rsidR="00394471" w:rsidRPr="00EE6E73" w:rsidRDefault="00394471" w:rsidP="00394471">
      <w:pPr>
        <w:pStyle w:val="PL"/>
        <w:shd w:val="pct10" w:color="auto" w:fill="auto"/>
        <w:rPr>
          <w:color w:val="808080"/>
        </w:rPr>
      </w:pPr>
      <w:r w:rsidRPr="00EE6E73">
        <w:t xml:space="preserve">    </w:t>
      </w:r>
      <w:proofErr w:type="spellStart"/>
      <w:r w:rsidRPr="00EE6E73">
        <w:t>elements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w:t>
      </w:r>
      <w:proofErr w:type="spellStart"/>
      <w:r w:rsidRPr="00EE6E73">
        <w:t>ElementId</w:t>
      </w:r>
      <w:proofErr w:type="spellEnd"/>
      <w:r w:rsidRPr="00EE6E73">
        <w:t xml:space="preserve">                                   </w:t>
      </w:r>
      <w:r w:rsidRPr="00EE6E73">
        <w:rPr>
          <w:color w:val="993366"/>
        </w:rPr>
        <w:t>OPTIONAL</w:t>
      </w:r>
      <w:r w:rsidRPr="00EE6E73">
        <w:t xml:space="preserve">,   </w:t>
      </w:r>
      <w:r w:rsidRPr="00EE6E73">
        <w:rPr>
          <w:color w:val="808080"/>
        </w:rPr>
        <w:t>--  Need N</w:t>
      </w:r>
    </w:p>
    <w:p w14:paraId="53B251FD" w14:textId="77777777" w:rsidR="00394471" w:rsidRPr="00EE6E73" w:rsidRDefault="00394471" w:rsidP="00394471">
      <w:pPr>
        <w:pStyle w:val="PL"/>
        <w:shd w:val="pct10" w:color="auto" w:fill="auto"/>
      </w:pPr>
      <w:r w:rsidRPr="00EE6E73">
        <w:t xml:space="preserve">    ...</w:t>
      </w:r>
    </w:p>
    <w:p w14:paraId="7B002F2C" w14:textId="77777777" w:rsidR="00394471" w:rsidRPr="00EE6E73" w:rsidRDefault="00394471" w:rsidP="00394471">
      <w:pPr>
        <w:pStyle w:val="PL"/>
        <w:shd w:val="pct10" w:color="auto" w:fill="auto"/>
      </w:pPr>
      <w:r w:rsidRPr="00EE6E73">
        <w:t>}</w:t>
      </w:r>
    </w:p>
    <w:p w14:paraId="511EAA23" w14:textId="77777777" w:rsidR="00394471" w:rsidRPr="00EE6E73" w:rsidRDefault="00394471" w:rsidP="00394471">
      <w:pPr>
        <w:pStyle w:val="PL"/>
        <w:shd w:val="pct10" w:color="auto" w:fill="auto"/>
      </w:pPr>
    </w:p>
    <w:p w14:paraId="2071E3FF"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4C447AF6" w14:textId="77777777" w:rsidR="00394471" w:rsidRPr="00EE6E73" w:rsidRDefault="00394471" w:rsidP="00394471">
      <w:pPr>
        <w:pStyle w:val="PL"/>
        <w:shd w:val="pct10" w:color="auto" w:fill="auto"/>
      </w:pPr>
      <w:r w:rsidRPr="00EE6E73">
        <w:t xml:space="preserve">    </w:t>
      </w:r>
      <w:proofErr w:type="spellStart"/>
      <w:r w:rsidRPr="00EE6E73">
        <w:t>elementId</w:t>
      </w:r>
      <w:proofErr w:type="spellEnd"/>
      <w:r w:rsidRPr="00EE6E73">
        <w:t xml:space="preserve">               </w:t>
      </w:r>
      <w:proofErr w:type="spellStart"/>
      <w:r w:rsidRPr="00EE6E73">
        <w:t>ElementId</w:t>
      </w:r>
      <w:proofErr w:type="spellEnd"/>
      <w:r w:rsidRPr="00EE6E73">
        <w:t>,</w:t>
      </w:r>
    </w:p>
    <w:p w14:paraId="7A2E1A96" w14:textId="77777777" w:rsidR="00394471" w:rsidRPr="00EE6E73" w:rsidRDefault="00394471" w:rsidP="00394471">
      <w:pPr>
        <w:pStyle w:val="PL"/>
        <w:shd w:val="pct10" w:color="auto" w:fill="auto"/>
      </w:pPr>
      <w:r w:rsidRPr="00EE6E73">
        <w:t xml:space="preserve">    </w:t>
      </w:r>
      <w:proofErr w:type="spellStart"/>
      <w:r w:rsidRPr="00EE6E73">
        <w:t>aField</w:t>
      </w:r>
      <w:proofErr w:type="spellEnd"/>
      <w:r w:rsidRPr="00EE6E73">
        <w:t xml:space="preserve">                  INTEG ER (0..16777215),</w:t>
      </w:r>
    </w:p>
    <w:p w14:paraId="55BEE9EC" w14:textId="77777777" w:rsidR="00394471" w:rsidRPr="00EE6E73" w:rsidRDefault="00394471" w:rsidP="00394471">
      <w:pPr>
        <w:pStyle w:val="PL"/>
        <w:shd w:val="pct10" w:color="auto" w:fill="auto"/>
      </w:pPr>
      <w:r w:rsidRPr="00EE6E73">
        <w:t xml:space="preserve">    </w:t>
      </w:r>
      <w:proofErr w:type="spellStart"/>
      <w:r w:rsidRPr="00EE6E73">
        <w:t>anotherField</w:t>
      </w:r>
      <w:proofErr w:type="spellEnd"/>
      <w:r w:rsidRPr="00EE6E73">
        <w:t xml:space="preserve">            </w:t>
      </w:r>
      <w:r w:rsidRPr="00EE6E73">
        <w:rPr>
          <w:color w:val="993366"/>
        </w:rPr>
        <w:t>OCTET</w:t>
      </w:r>
      <w:r w:rsidRPr="00EE6E73">
        <w:t xml:space="preserve"> </w:t>
      </w:r>
      <w:r w:rsidRPr="00EE6E73">
        <w:rPr>
          <w:color w:val="993366"/>
        </w:rPr>
        <w:t>STRING</w:t>
      </w:r>
      <w:r w:rsidRPr="00EE6E73">
        <w:t>,</w:t>
      </w:r>
    </w:p>
    <w:p w14:paraId="1820DF46" w14:textId="77777777" w:rsidR="00394471" w:rsidRPr="00EE6E73" w:rsidRDefault="00394471" w:rsidP="00394471">
      <w:pPr>
        <w:pStyle w:val="PL"/>
        <w:shd w:val="pct10" w:color="auto" w:fill="auto"/>
      </w:pPr>
      <w:r w:rsidRPr="00EE6E73">
        <w:t xml:space="preserve">    ...</w:t>
      </w:r>
    </w:p>
    <w:p w14:paraId="4022406B" w14:textId="77777777" w:rsidR="00394471" w:rsidRPr="00EE6E73" w:rsidRDefault="00394471" w:rsidP="00394471">
      <w:pPr>
        <w:pStyle w:val="PL"/>
        <w:shd w:val="pct10" w:color="auto" w:fill="auto"/>
      </w:pPr>
      <w:r w:rsidRPr="00EE6E73">
        <w:t>}</w:t>
      </w:r>
    </w:p>
    <w:p w14:paraId="7D0E275A" w14:textId="77777777" w:rsidR="00394471" w:rsidRPr="00EE6E73" w:rsidRDefault="00394471" w:rsidP="00394471">
      <w:pPr>
        <w:pStyle w:val="PL"/>
        <w:shd w:val="pct10" w:color="auto" w:fill="auto"/>
      </w:pPr>
    </w:p>
    <w:p w14:paraId="2308A9C6" w14:textId="77777777" w:rsidR="00394471" w:rsidRPr="00EE6E73" w:rsidRDefault="00394471" w:rsidP="00394471">
      <w:pPr>
        <w:pStyle w:val="PL"/>
        <w:shd w:val="pct10" w:color="auto" w:fill="auto"/>
      </w:pPr>
      <w:proofErr w:type="spellStart"/>
      <w:r w:rsidRPr="00EE6E73">
        <w:t>ElementId</w:t>
      </w:r>
      <w:proofErr w:type="spellEnd"/>
      <w:r w:rsidRPr="00EE6E73">
        <w:t xml:space="preserve"> ::=           </w:t>
      </w:r>
      <w:r w:rsidRPr="00EE6E73">
        <w:rPr>
          <w:color w:val="993366"/>
        </w:rPr>
        <w:t>INTEGER</w:t>
      </w:r>
      <w:r w:rsidRPr="00EE6E73">
        <w:t xml:space="preserve"> (0..maxNrofElements-1)</w:t>
      </w:r>
    </w:p>
    <w:p w14:paraId="1E65D0FF" w14:textId="77777777" w:rsidR="00394471" w:rsidRPr="00EE6E73" w:rsidRDefault="00394471" w:rsidP="00394471">
      <w:pPr>
        <w:pStyle w:val="PL"/>
        <w:shd w:val="pct10" w:color="auto" w:fill="auto"/>
      </w:pPr>
    </w:p>
    <w:p w14:paraId="430F85BA" w14:textId="77777777" w:rsidR="00394471" w:rsidRPr="00EE6E73" w:rsidRDefault="00394471" w:rsidP="00394471">
      <w:pPr>
        <w:pStyle w:val="PL"/>
        <w:shd w:val="pct10" w:color="auto" w:fill="auto"/>
      </w:pPr>
      <w:proofErr w:type="spellStart"/>
      <w:r w:rsidRPr="00EE6E73">
        <w:t>maxNrofElements</w:t>
      </w:r>
      <w:proofErr w:type="spellEnd"/>
      <w:r w:rsidRPr="00EE6E73">
        <w:t xml:space="preserve">         </w:t>
      </w:r>
      <w:r w:rsidRPr="00EE6E73">
        <w:rPr>
          <w:color w:val="993366"/>
        </w:rPr>
        <w:t>INTEGER</w:t>
      </w:r>
      <w:r w:rsidRPr="00EE6E73">
        <w:t xml:space="preserve"> ::= 50</w:t>
      </w:r>
    </w:p>
    <w:p w14:paraId="458A0829"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49</w:t>
      </w:r>
    </w:p>
    <w:p w14:paraId="5B67F3B2" w14:textId="77777777" w:rsidR="00394471" w:rsidRPr="00EE6E73" w:rsidRDefault="00394471" w:rsidP="00394471">
      <w:pPr>
        <w:pStyle w:val="PL"/>
        <w:shd w:val="pct10" w:color="auto" w:fill="auto"/>
      </w:pPr>
    </w:p>
    <w:p w14:paraId="3DFCD599" w14:textId="77777777" w:rsidR="00394471" w:rsidRPr="00EE6E73" w:rsidRDefault="00394471" w:rsidP="00394471">
      <w:pPr>
        <w:pStyle w:val="PL"/>
        <w:shd w:val="pct10" w:color="auto" w:fill="auto"/>
        <w:rPr>
          <w:color w:val="808080"/>
        </w:rPr>
      </w:pPr>
      <w:r w:rsidRPr="00EE6E73">
        <w:rPr>
          <w:color w:val="808080"/>
        </w:rPr>
        <w:t>-- /example/ ASN1STOP</w:t>
      </w:r>
    </w:p>
    <w:p w14:paraId="279B1192" w14:textId="77777777" w:rsidR="00394471" w:rsidRPr="00EE6E73" w:rsidRDefault="00394471" w:rsidP="00394471"/>
    <w:p w14:paraId="02FDD05B" w14:textId="77777777" w:rsidR="00394471" w:rsidRPr="00EE6E73" w:rsidRDefault="00394471" w:rsidP="00394471">
      <w:r w:rsidRPr="00EE6E73">
        <w:t xml:space="preserve">As can be seen, the elements of the list must contain an identity (INTEGER) that identifies the elements unambiguously upon addition, modification and removal. It is recommended to define an IE for that identifier (here </w:t>
      </w:r>
      <w:proofErr w:type="spellStart"/>
      <w:r w:rsidRPr="00EE6E73">
        <w:t>ElementId</w:t>
      </w:r>
      <w:proofErr w:type="spellEnd"/>
      <w:r w:rsidRPr="00EE6E73">
        <w:t xml:space="preserve">) so that it can be used both for a field inside the element as well as in the </w:t>
      </w:r>
      <w:proofErr w:type="spellStart"/>
      <w:r w:rsidRPr="00EE6E73">
        <w:rPr>
          <w:i/>
        </w:rPr>
        <w:t>elementsToReleaseList</w:t>
      </w:r>
      <w:proofErr w:type="spellEnd"/>
      <w:r w:rsidRPr="00EE6E73">
        <w:t>.</w:t>
      </w:r>
    </w:p>
    <w:p w14:paraId="5E2EDD04" w14:textId="77777777" w:rsidR="00394471" w:rsidRPr="00EE6E73" w:rsidRDefault="00394471" w:rsidP="00394471">
      <w:r w:rsidRPr="00EE6E73">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sidRPr="00EE6E73">
        <w:rPr>
          <w:i/>
        </w:rPr>
        <w:t>elementsToAddModList</w:t>
      </w:r>
      <w:proofErr w:type="spellEnd"/>
      <w:r w:rsidRPr="00EE6E73">
        <w:t xml:space="preserve"> or </w:t>
      </w:r>
      <w:proofErr w:type="spellStart"/>
      <w:r w:rsidRPr="00EE6E73">
        <w:t>elementsToReleaseList</w:t>
      </w:r>
      <w:proofErr w:type="spellEnd"/>
      <w:r w:rsidRPr="00EE6E73">
        <w:t xml:space="preserve"> (which Need M would imply). The update is always in relation to the UE's internal configuration.</w:t>
      </w:r>
    </w:p>
    <w:p w14:paraId="46E1D7DE" w14:textId="7D078E00" w:rsidR="00394471" w:rsidRPr="00EE6E73" w:rsidRDefault="00394471" w:rsidP="00394471">
      <w:bookmarkStart w:id="7887" w:name="_Hlk56409330"/>
      <w:r w:rsidRPr="00EE6E73">
        <w:t xml:space="preserve">Note that the release of a field (a list element as well as any other field) releases all its sub-fields (sub-fields configured by </w:t>
      </w:r>
      <w:proofErr w:type="spellStart"/>
      <w:r w:rsidRPr="00EE6E73">
        <w:t>elementsToAddModList</w:t>
      </w:r>
      <w:proofErr w:type="spellEnd"/>
      <w:r w:rsidRPr="00EE6E73">
        <w:t xml:space="preserve"> and any other sub-field).</w:t>
      </w:r>
    </w:p>
    <w:bookmarkEnd w:id="7887"/>
    <w:p w14:paraId="61234254" w14:textId="77777777" w:rsidR="00394471" w:rsidRPr="00EE6E73" w:rsidRDefault="00394471" w:rsidP="00394471">
      <w:r w:rsidRPr="00EE6E73">
        <w:t xml:space="preserve">If no procedural text is provided for a set of </w:t>
      </w:r>
      <w:proofErr w:type="spellStart"/>
      <w:r w:rsidRPr="00EE6E73">
        <w:t>ToAddModList</w:t>
      </w:r>
      <w:proofErr w:type="spellEnd"/>
      <w:r w:rsidRPr="00EE6E73">
        <w:t xml:space="preserve"> and </w:t>
      </w:r>
      <w:proofErr w:type="spellStart"/>
      <w:r w:rsidRPr="00EE6E73">
        <w:t>ToReleaseList</w:t>
      </w:r>
      <w:proofErr w:type="spellEnd"/>
      <w:r w:rsidRPr="00EE6E73">
        <w:t>, the following generic procedure applies:</w:t>
      </w:r>
    </w:p>
    <w:p w14:paraId="20B472D3" w14:textId="77777777" w:rsidR="00394471" w:rsidRPr="00EE6E73" w:rsidRDefault="00394471" w:rsidP="00394471">
      <w:r w:rsidRPr="00EE6E73">
        <w:t>The UE shall:</w:t>
      </w:r>
    </w:p>
    <w:p w14:paraId="45A5C81E" w14:textId="77777777" w:rsidR="00394471" w:rsidRPr="00EE6E73" w:rsidRDefault="00394471" w:rsidP="00394471">
      <w:pPr>
        <w:pStyle w:val="B1"/>
      </w:pPr>
      <w:r w:rsidRPr="00EE6E73">
        <w:t>1&gt;</w:t>
      </w:r>
      <w:r w:rsidRPr="00EE6E73">
        <w:tab/>
        <w:t xml:space="preserve">for each </w:t>
      </w:r>
      <w:proofErr w:type="spellStart"/>
      <w:r w:rsidRPr="00EE6E73">
        <w:rPr>
          <w:i/>
        </w:rPr>
        <w:t>ElementId</w:t>
      </w:r>
      <w:proofErr w:type="spellEnd"/>
      <w:r w:rsidRPr="00EE6E73">
        <w:t xml:space="preserve"> in the </w:t>
      </w:r>
      <w:proofErr w:type="spellStart"/>
      <w:r w:rsidRPr="00EE6E73">
        <w:rPr>
          <w:i/>
        </w:rPr>
        <w:t>elementsToReleaseList</w:t>
      </w:r>
      <w:proofErr w:type="spellEnd"/>
      <w:r w:rsidRPr="00EE6E73">
        <w:t>,:</w:t>
      </w:r>
    </w:p>
    <w:p w14:paraId="03FAFAF9"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proofErr w:type="spellStart"/>
      <w:r w:rsidRPr="00EE6E73">
        <w:rPr>
          <w:i/>
        </w:rPr>
        <w:t>ElementId</w:t>
      </w:r>
      <w:proofErr w:type="spellEnd"/>
      <w:r w:rsidRPr="00EE6E73">
        <w:t>:</w:t>
      </w:r>
    </w:p>
    <w:p w14:paraId="4E7ACE4A" w14:textId="77777777" w:rsidR="00394471" w:rsidRPr="00EE6E73" w:rsidRDefault="00394471" w:rsidP="00394471">
      <w:pPr>
        <w:pStyle w:val="B3"/>
      </w:pPr>
      <w:r w:rsidRPr="00EE6E73">
        <w:lastRenderedPageBreak/>
        <w:t>3&gt;</w:t>
      </w:r>
      <w:r w:rsidRPr="00EE6E73">
        <w:tab/>
        <w:t xml:space="preserve">release the </w:t>
      </w:r>
      <w:r w:rsidRPr="00EE6E73">
        <w:rPr>
          <w:i/>
        </w:rPr>
        <w:t>Element</w:t>
      </w:r>
      <w:r w:rsidRPr="00EE6E73">
        <w:t xml:space="preserve"> from the current UE configuration;</w:t>
      </w:r>
    </w:p>
    <w:p w14:paraId="5848D0B0" w14:textId="77777777" w:rsidR="00394471" w:rsidRPr="00EE6E73" w:rsidRDefault="00394471" w:rsidP="00394471">
      <w:pPr>
        <w:pStyle w:val="B1"/>
      </w:pPr>
      <w:r w:rsidRPr="00EE6E73">
        <w:t>1&gt;</w:t>
      </w:r>
      <w:r w:rsidRPr="00EE6E73">
        <w:tab/>
        <w:t xml:space="preserve">for each </w:t>
      </w:r>
      <w:r w:rsidRPr="00EE6E73">
        <w:rPr>
          <w:i/>
        </w:rPr>
        <w:t>Element</w:t>
      </w:r>
      <w:r w:rsidRPr="00EE6E73">
        <w:t xml:space="preserve"> in the </w:t>
      </w:r>
      <w:proofErr w:type="spellStart"/>
      <w:r w:rsidRPr="00EE6E73">
        <w:rPr>
          <w:i/>
        </w:rPr>
        <w:t>elementsToAddModList</w:t>
      </w:r>
      <w:proofErr w:type="spellEnd"/>
      <w:r w:rsidRPr="00EE6E73">
        <w:t>:</w:t>
      </w:r>
    </w:p>
    <w:p w14:paraId="7C7AC7AD"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proofErr w:type="spellStart"/>
      <w:r w:rsidRPr="00EE6E73">
        <w:rPr>
          <w:i/>
        </w:rPr>
        <w:t>ElementId</w:t>
      </w:r>
      <w:proofErr w:type="spellEnd"/>
      <w:r w:rsidRPr="00EE6E73">
        <w:t>:</w:t>
      </w:r>
    </w:p>
    <w:p w14:paraId="0D4B2C97" w14:textId="77777777" w:rsidR="00394471" w:rsidRPr="00EE6E73" w:rsidRDefault="00394471" w:rsidP="00394471">
      <w:pPr>
        <w:pStyle w:val="B3"/>
      </w:pPr>
      <w:r w:rsidRPr="00EE6E73">
        <w:t>3&gt;</w:t>
      </w:r>
      <w:r w:rsidRPr="00EE6E73">
        <w:tab/>
        <w:t xml:space="preserve">modify the configured </w:t>
      </w:r>
      <w:r w:rsidRPr="00EE6E73">
        <w:rPr>
          <w:i/>
        </w:rPr>
        <w:t>Element</w:t>
      </w:r>
      <w:r w:rsidRPr="00EE6E73">
        <w:t xml:space="preserve"> in accordance with the received </w:t>
      </w:r>
      <w:r w:rsidRPr="00EE6E73">
        <w:rPr>
          <w:i/>
        </w:rPr>
        <w:t>Element</w:t>
      </w:r>
      <w:r w:rsidRPr="00EE6E73">
        <w:t>;</w:t>
      </w:r>
    </w:p>
    <w:p w14:paraId="17FA5055" w14:textId="77777777" w:rsidR="00394471" w:rsidRPr="00EE6E73" w:rsidRDefault="00394471" w:rsidP="00394471">
      <w:pPr>
        <w:pStyle w:val="B2"/>
      </w:pPr>
      <w:r w:rsidRPr="00EE6E73">
        <w:t>2&gt;</w:t>
      </w:r>
      <w:r w:rsidRPr="00EE6E73">
        <w:tab/>
        <w:t>else:</w:t>
      </w:r>
    </w:p>
    <w:p w14:paraId="78E89E8C" w14:textId="77777777" w:rsidR="00394471" w:rsidRPr="00EE6E73" w:rsidRDefault="00394471" w:rsidP="00394471">
      <w:pPr>
        <w:pStyle w:val="B3"/>
      </w:pPr>
      <w:r w:rsidRPr="00EE6E73">
        <w:t>3&gt;</w:t>
      </w:r>
      <w:r w:rsidRPr="00EE6E73">
        <w:tab/>
        <w:t xml:space="preserve">add received </w:t>
      </w:r>
      <w:r w:rsidRPr="00EE6E73">
        <w:rPr>
          <w:i/>
        </w:rPr>
        <w:t>Element</w:t>
      </w:r>
      <w:r w:rsidRPr="00EE6E73">
        <w:t xml:space="preserve"> to the UE configuration.</w:t>
      </w:r>
    </w:p>
    <w:p w14:paraId="0F17609E" w14:textId="76BED946" w:rsidR="00394471" w:rsidRPr="00EE6E73" w:rsidRDefault="00394471" w:rsidP="00394471">
      <w:pPr>
        <w:pStyle w:val="Heading2"/>
      </w:pPr>
      <w:bookmarkStart w:id="7888" w:name="_Toc60777665"/>
      <w:bookmarkStart w:id="7889" w:name="_Toc193446788"/>
      <w:bookmarkStart w:id="7890" w:name="_Toc193452593"/>
      <w:bookmarkStart w:id="7891" w:name="_Toc193463869"/>
      <w:bookmarkStart w:id="7892" w:name="_Toc201296157"/>
      <w:bookmarkEnd w:id="7886"/>
      <w:r w:rsidRPr="00EE6E73">
        <w:t>A.3.10</w:t>
      </w:r>
      <w:r w:rsidRPr="00EE6E73">
        <w:tab/>
        <w:t xml:space="preserve">Guidelines on use of lists (without </w:t>
      </w:r>
      <w:proofErr w:type="spellStart"/>
      <w:r w:rsidRPr="00EE6E73">
        <w:t>ToAddModList</w:t>
      </w:r>
      <w:proofErr w:type="spellEnd"/>
      <w:r w:rsidRPr="00EE6E73">
        <w:t xml:space="preserve"> and </w:t>
      </w:r>
      <w:proofErr w:type="spellStart"/>
      <w:r w:rsidRPr="00EE6E73">
        <w:t>ToReleaseList</w:t>
      </w:r>
      <w:proofErr w:type="spellEnd"/>
      <w:r w:rsidRPr="00EE6E73">
        <w:t>)</w:t>
      </w:r>
      <w:bookmarkEnd w:id="7888"/>
      <w:bookmarkEnd w:id="7889"/>
      <w:bookmarkEnd w:id="7890"/>
      <w:bookmarkEnd w:id="7891"/>
      <w:bookmarkEnd w:id="7892"/>
    </w:p>
    <w:p w14:paraId="0EE23557" w14:textId="79AA30B9" w:rsidR="00394471" w:rsidRPr="00EE6E73" w:rsidRDefault="00394471" w:rsidP="00394471">
      <w:r w:rsidRPr="00EE6E73">
        <w:t xml:space="preserve">As per </w:t>
      </w:r>
      <w:r w:rsidR="009C7196" w:rsidRPr="00EE6E73">
        <w:t>clause</w:t>
      </w:r>
      <w:r w:rsidRPr="00EE6E73">
        <w:t xml:space="preserve"> 6.1.3, when using lists without the </w:t>
      </w:r>
      <w:proofErr w:type="spellStart"/>
      <w:r w:rsidRPr="00EE6E73">
        <w:t>ToAddModList</w:t>
      </w:r>
      <w:proofErr w:type="spellEnd"/>
      <w:r w:rsidRPr="00EE6E73">
        <w:t xml:space="preserve"> and </w:t>
      </w:r>
      <w:proofErr w:type="spellStart"/>
      <w:r w:rsidRPr="00EE6E73">
        <w:t>ToReleaseList</w:t>
      </w:r>
      <w:proofErr w:type="spellEnd"/>
      <w:r w:rsidRPr="00EE6E73">
        <w:t xml:space="preserve"> structure, the contents of the lists are always replaced. To illustrate this, an example is provided below:</w:t>
      </w:r>
    </w:p>
    <w:p w14:paraId="1724F6F7" w14:textId="77777777" w:rsidR="00394471" w:rsidRPr="00EE6E73" w:rsidRDefault="00394471" w:rsidP="00394471">
      <w:pPr>
        <w:pStyle w:val="PL"/>
        <w:shd w:val="pct10" w:color="auto" w:fill="auto"/>
        <w:rPr>
          <w:color w:val="808080"/>
        </w:rPr>
      </w:pPr>
      <w:r w:rsidRPr="00EE6E73">
        <w:rPr>
          <w:color w:val="808080"/>
        </w:rPr>
        <w:t>-- /example/ ASN1START</w:t>
      </w:r>
    </w:p>
    <w:p w14:paraId="00232997" w14:textId="77777777" w:rsidR="00394471" w:rsidRPr="00EE6E73" w:rsidRDefault="00394471" w:rsidP="00394471">
      <w:pPr>
        <w:pStyle w:val="PL"/>
        <w:shd w:val="pct10" w:color="auto" w:fill="auto"/>
        <w:rPr>
          <w:color w:val="808080"/>
        </w:rPr>
      </w:pPr>
      <w:r w:rsidRPr="00EE6E73">
        <w:rPr>
          <w:color w:val="808080"/>
        </w:rPr>
        <w:t>-- TAG_EXAMPLE_LISTS_START</w:t>
      </w:r>
    </w:p>
    <w:p w14:paraId="5FFF40BF" w14:textId="77777777" w:rsidR="00394471" w:rsidRPr="00EE6E73" w:rsidRDefault="00394471" w:rsidP="00394471">
      <w:pPr>
        <w:pStyle w:val="PL"/>
        <w:shd w:val="pct10" w:color="auto" w:fill="auto"/>
      </w:pPr>
    </w:p>
    <w:p w14:paraId="5E63D6BF" w14:textId="77777777" w:rsidR="00394471" w:rsidRPr="00EE6E73" w:rsidRDefault="00394471" w:rsidP="00394471">
      <w:pPr>
        <w:pStyle w:val="PL"/>
        <w:shd w:val="pct10" w:color="auto" w:fill="auto"/>
      </w:pPr>
      <w:proofErr w:type="spellStart"/>
      <w:r w:rsidRPr="00EE6E73">
        <w:t>AnExampleIE</w:t>
      </w:r>
      <w:proofErr w:type="spellEnd"/>
      <w:r w:rsidRPr="00EE6E73">
        <w:t xml:space="preserve"> ::=         </w:t>
      </w:r>
      <w:r w:rsidRPr="00EE6E73">
        <w:rPr>
          <w:color w:val="993366"/>
        </w:rPr>
        <w:t>SEQUENCE</w:t>
      </w:r>
      <w:r w:rsidRPr="00EE6E73">
        <w:t xml:space="preserve"> {</w:t>
      </w:r>
    </w:p>
    <w:p w14:paraId="3732532D" w14:textId="77777777" w:rsidR="00394471" w:rsidRPr="00EE6E73" w:rsidRDefault="00394471" w:rsidP="00394471">
      <w:pPr>
        <w:pStyle w:val="PL"/>
        <w:shd w:val="pct10" w:color="auto" w:fill="auto"/>
        <w:rPr>
          <w:color w:val="808080"/>
        </w:rPr>
      </w:pPr>
      <w:r w:rsidRPr="00EE6E73">
        <w:t xml:space="preserve">    </w:t>
      </w:r>
      <w:proofErr w:type="spellStart"/>
      <w:r w:rsidRPr="00EE6E73">
        <w:t>element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20ADAD81" w14:textId="77777777" w:rsidR="00394471" w:rsidRPr="00EE6E73" w:rsidRDefault="00394471" w:rsidP="00394471">
      <w:pPr>
        <w:pStyle w:val="PL"/>
        <w:shd w:val="pct10" w:color="auto" w:fill="auto"/>
      </w:pPr>
      <w:r w:rsidRPr="00EE6E73">
        <w:t xml:space="preserve">    ...,</w:t>
      </w:r>
    </w:p>
    <w:p w14:paraId="41E604A1" w14:textId="77777777" w:rsidR="00394471" w:rsidRPr="00EE6E73" w:rsidRDefault="00394471" w:rsidP="00394471">
      <w:pPr>
        <w:pStyle w:val="PL"/>
        <w:shd w:val="pct10" w:color="auto" w:fill="auto"/>
      </w:pPr>
      <w:r w:rsidRPr="00EE6E73">
        <w:t xml:space="preserve">    [[</w:t>
      </w:r>
    </w:p>
    <w:p w14:paraId="304C7B5E" w14:textId="77777777" w:rsidR="00394471" w:rsidRPr="00EE6E73" w:rsidRDefault="00394471" w:rsidP="00394471">
      <w:pPr>
        <w:pStyle w:val="PL"/>
        <w:shd w:val="pct10" w:color="auto" w:fill="auto"/>
        <w:rPr>
          <w:color w:val="808080"/>
        </w:rPr>
      </w:pPr>
      <w:r w:rsidRPr="00EE6E73">
        <w:t xml:space="preserve">    elementListExt-v2030    </w:t>
      </w:r>
      <w:r w:rsidRPr="00EE6E73">
        <w:rPr>
          <w:color w:val="993366"/>
        </w:rPr>
        <w:t>SEQUENCE</w:t>
      </w:r>
      <w:r w:rsidRPr="00EE6E73">
        <w:t xml:space="preserve"> (</w:t>
      </w:r>
      <w:r w:rsidRPr="00EE6E73">
        <w:rPr>
          <w:color w:val="993366"/>
        </w:rPr>
        <w:t>SIZE</w:t>
      </w:r>
      <w:r w:rsidRPr="00EE6E73">
        <w:t xml:space="preserve"> (1..maxNrofElementsExt))</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012587B0" w14:textId="77777777" w:rsidR="00394471" w:rsidRPr="00EE6E73" w:rsidRDefault="00394471" w:rsidP="00394471">
      <w:pPr>
        <w:pStyle w:val="PL"/>
        <w:shd w:val="pct10" w:color="auto" w:fill="auto"/>
      </w:pPr>
      <w:r w:rsidRPr="00EE6E73">
        <w:t xml:space="preserve">    ]]</w:t>
      </w:r>
    </w:p>
    <w:p w14:paraId="17D329CE" w14:textId="77777777" w:rsidR="00394471" w:rsidRPr="00EE6E73" w:rsidRDefault="00394471" w:rsidP="00394471">
      <w:pPr>
        <w:pStyle w:val="PL"/>
        <w:shd w:val="pct10" w:color="auto" w:fill="auto"/>
      </w:pPr>
      <w:r w:rsidRPr="00EE6E73">
        <w:t>}</w:t>
      </w:r>
    </w:p>
    <w:p w14:paraId="1AF78687" w14:textId="77777777" w:rsidR="00394471" w:rsidRPr="00EE6E73" w:rsidRDefault="00394471" w:rsidP="00394471">
      <w:pPr>
        <w:pStyle w:val="PL"/>
        <w:shd w:val="pct10" w:color="auto" w:fill="auto"/>
      </w:pPr>
    </w:p>
    <w:p w14:paraId="24F09AFC"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3D767EA4" w14:textId="77777777" w:rsidR="00394471" w:rsidRPr="00EE6E73" w:rsidRDefault="00394471" w:rsidP="00394471">
      <w:pPr>
        <w:pStyle w:val="PL"/>
        <w:shd w:val="pct10" w:color="auto" w:fill="auto"/>
      </w:pPr>
      <w:r w:rsidRPr="00EE6E73">
        <w:t xml:space="preserve">    </w:t>
      </w:r>
      <w:proofErr w:type="spellStart"/>
      <w:r w:rsidRPr="00EE6E73">
        <w:t>useFeatureX</w:t>
      </w:r>
      <w:proofErr w:type="spellEnd"/>
      <w:r w:rsidRPr="00EE6E73">
        <w:t xml:space="preserve">         </w:t>
      </w:r>
      <w:r w:rsidRPr="00EE6E73">
        <w:rPr>
          <w:color w:val="993366"/>
        </w:rPr>
        <w:t>BOOLEAN</w:t>
      </w:r>
      <w:r w:rsidRPr="00EE6E73">
        <w:t>,</w:t>
      </w:r>
    </w:p>
    <w:p w14:paraId="05E5278B" w14:textId="77777777" w:rsidR="00394471" w:rsidRPr="00EE6E73" w:rsidRDefault="00394471" w:rsidP="00394471">
      <w:pPr>
        <w:pStyle w:val="PL"/>
        <w:shd w:val="pct10" w:color="auto" w:fill="auto"/>
        <w:rPr>
          <w:color w:val="808080"/>
        </w:rPr>
      </w:pPr>
      <w:r w:rsidRPr="00EE6E73">
        <w:t xml:space="preserve">    </w:t>
      </w:r>
      <w:proofErr w:type="spellStart"/>
      <w:r w:rsidRPr="00EE6E73">
        <w:t>aField</w:t>
      </w:r>
      <w:proofErr w:type="spellEnd"/>
      <w:r w:rsidRPr="00EE6E73">
        <w:t xml:space="preserve">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M</w:t>
      </w:r>
    </w:p>
    <w:p w14:paraId="432AC614" w14:textId="77777777" w:rsidR="00394471" w:rsidRPr="00EE6E73" w:rsidRDefault="00394471" w:rsidP="00394471">
      <w:pPr>
        <w:pStyle w:val="PL"/>
        <w:shd w:val="pct10" w:color="auto" w:fill="auto"/>
        <w:rPr>
          <w:color w:val="808080"/>
        </w:rPr>
      </w:pPr>
      <w:r w:rsidRPr="00EE6E73">
        <w:t xml:space="preserve">    </w:t>
      </w:r>
      <w:proofErr w:type="spellStart"/>
      <w:r w:rsidRPr="00EE6E73">
        <w:t>anotherField</w:t>
      </w:r>
      <w:proofErr w:type="spellEnd"/>
      <w:r w:rsidRPr="00EE6E73">
        <w:t xml:space="preserve">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R</w:t>
      </w:r>
    </w:p>
    <w:p w14:paraId="5AFDCB26" w14:textId="77777777" w:rsidR="00394471" w:rsidRPr="00EE6E73" w:rsidRDefault="00394471" w:rsidP="00394471">
      <w:pPr>
        <w:pStyle w:val="PL"/>
        <w:shd w:val="pct10" w:color="auto" w:fill="auto"/>
      </w:pPr>
      <w:r w:rsidRPr="00EE6E73">
        <w:t xml:space="preserve">    ...</w:t>
      </w:r>
    </w:p>
    <w:p w14:paraId="5567617F" w14:textId="77777777" w:rsidR="00394471" w:rsidRPr="00EE6E73" w:rsidRDefault="00394471" w:rsidP="00394471">
      <w:pPr>
        <w:pStyle w:val="PL"/>
        <w:shd w:val="pct10" w:color="auto" w:fill="auto"/>
      </w:pPr>
      <w:r w:rsidRPr="00EE6E73">
        <w:t>}</w:t>
      </w:r>
    </w:p>
    <w:p w14:paraId="7A14262A" w14:textId="77777777" w:rsidR="00394471" w:rsidRPr="00EE6E73" w:rsidRDefault="00394471" w:rsidP="00394471">
      <w:pPr>
        <w:pStyle w:val="PL"/>
        <w:shd w:val="pct10" w:color="auto" w:fill="auto"/>
      </w:pPr>
    </w:p>
    <w:p w14:paraId="72092213" w14:textId="77777777" w:rsidR="00394471" w:rsidRPr="00EE6E73" w:rsidRDefault="00394471" w:rsidP="00394471">
      <w:pPr>
        <w:pStyle w:val="PL"/>
        <w:shd w:val="pct10" w:color="auto" w:fill="auto"/>
      </w:pPr>
      <w:proofErr w:type="spellStart"/>
      <w:r w:rsidRPr="00EE6E73">
        <w:t>maxNrofElements</w:t>
      </w:r>
      <w:proofErr w:type="spellEnd"/>
      <w:r w:rsidRPr="00EE6E73">
        <w:t xml:space="preserve">         </w:t>
      </w:r>
      <w:r w:rsidRPr="00EE6E73">
        <w:rPr>
          <w:color w:val="993366"/>
        </w:rPr>
        <w:t>INTEGER</w:t>
      </w:r>
      <w:r w:rsidRPr="00EE6E73">
        <w:t xml:space="preserve"> ::= 8</w:t>
      </w:r>
    </w:p>
    <w:p w14:paraId="636D26D1"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7</w:t>
      </w:r>
    </w:p>
    <w:p w14:paraId="6D76F9C3" w14:textId="77777777" w:rsidR="00394471" w:rsidRPr="00EE6E73" w:rsidRDefault="00394471" w:rsidP="00394471">
      <w:pPr>
        <w:pStyle w:val="PL"/>
        <w:shd w:val="pct10" w:color="auto" w:fill="auto"/>
      </w:pPr>
      <w:proofErr w:type="spellStart"/>
      <w:r w:rsidRPr="00EE6E73">
        <w:t>maxNrofElementsExt</w:t>
      </w:r>
      <w:proofErr w:type="spellEnd"/>
      <w:r w:rsidRPr="00EE6E73">
        <w:t xml:space="preserve">      </w:t>
      </w:r>
      <w:r w:rsidRPr="00EE6E73">
        <w:rPr>
          <w:color w:val="993366"/>
        </w:rPr>
        <w:t>INTEGER</w:t>
      </w:r>
      <w:r w:rsidRPr="00EE6E73">
        <w:t xml:space="preserve"> ::= 8</w:t>
      </w:r>
    </w:p>
    <w:p w14:paraId="0858A5E1" w14:textId="77777777" w:rsidR="00394471" w:rsidRPr="00EE6E73" w:rsidRDefault="00394471" w:rsidP="00394471">
      <w:pPr>
        <w:pStyle w:val="PL"/>
        <w:shd w:val="pct10" w:color="auto" w:fill="auto"/>
      </w:pPr>
      <w:r w:rsidRPr="00EE6E73">
        <w:t xml:space="preserve">maxNrofElementsExt-1    </w:t>
      </w:r>
      <w:r w:rsidRPr="00EE6E73">
        <w:rPr>
          <w:color w:val="993366"/>
        </w:rPr>
        <w:t>INTEGER</w:t>
      </w:r>
      <w:r w:rsidRPr="00EE6E73">
        <w:t xml:space="preserve"> ::= 7</w:t>
      </w:r>
    </w:p>
    <w:p w14:paraId="4BE05BEA" w14:textId="77777777" w:rsidR="00394471" w:rsidRPr="00EE6E73" w:rsidRDefault="00394471" w:rsidP="00394471">
      <w:pPr>
        <w:pStyle w:val="PL"/>
        <w:shd w:val="pct10" w:color="auto" w:fill="auto"/>
      </w:pPr>
    </w:p>
    <w:p w14:paraId="7932FC2B" w14:textId="77777777" w:rsidR="00394471" w:rsidRPr="00EE6E73" w:rsidRDefault="00394471" w:rsidP="00394471">
      <w:pPr>
        <w:pStyle w:val="PL"/>
        <w:shd w:val="pct10" w:color="auto" w:fill="auto"/>
        <w:rPr>
          <w:color w:val="808080"/>
        </w:rPr>
      </w:pPr>
      <w:r w:rsidRPr="00EE6E73">
        <w:rPr>
          <w:color w:val="808080"/>
        </w:rPr>
        <w:t>-- TAG_EXAMPLE_LISTS_STOP</w:t>
      </w:r>
    </w:p>
    <w:p w14:paraId="3400E77F" w14:textId="77777777" w:rsidR="00394471" w:rsidRPr="00EE6E73" w:rsidRDefault="00394471" w:rsidP="00394471">
      <w:pPr>
        <w:pStyle w:val="PL"/>
        <w:shd w:val="pct10" w:color="auto" w:fill="auto"/>
        <w:rPr>
          <w:color w:val="808080"/>
        </w:rPr>
      </w:pPr>
      <w:r w:rsidRPr="00EE6E73">
        <w:rPr>
          <w:color w:val="808080"/>
        </w:rPr>
        <w:t>-- /example/ ASN1STOP</w:t>
      </w:r>
    </w:p>
    <w:p w14:paraId="21BDBFF1" w14:textId="77777777" w:rsidR="00394471" w:rsidRPr="00EE6E73" w:rsidRDefault="00394471" w:rsidP="00394471"/>
    <w:p w14:paraId="07793B00" w14:textId="77777777" w:rsidR="00394471" w:rsidRPr="00EE6E73" w:rsidRDefault="00394471" w:rsidP="00394471">
      <w:r w:rsidRPr="00EE6E73">
        <w:t xml:space="preserve">As can be seen, the </w:t>
      </w:r>
      <w:proofErr w:type="spellStart"/>
      <w:r w:rsidRPr="00EE6E73">
        <w:rPr>
          <w:i/>
        </w:rPr>
        <w:t>elementList</w:t>
      </w:r>
      <w:proofErr w:type="spellEnd"/>
      <w:r w:rsidRPr="00EE6E73">
        <w:t xml:space="preserve"> list itself uses Need M, but each list entry </w:t>
      </w:r>
      <w:r w:rsidRPr="00EE6E73">
        <w:rPr>
          <w:i/>
        </w:rPr>
        <w:t>Element</w:t>
      </w:r>
      <w:r w:rsidRPr="00EE6E73">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proofErr w:type="spellStart"/>
      <w:r w:rsidRPr="00EE6E73">
        <w:rPr>
          <w:i/>
        </w:rPr>
        <w:t>aField</w:t>
      </w:r>
      <w:proofErr w:type="spellEnd"/>
      <w:r w:rsidRPr="00EE6E73">
        <w:t xml:space="preserve"> will be treated as if it was newly created, i.e. network must include it if it wishes UE to utilize the field even if it was previously signalled. This also implies that </w:t>
      </w:r>
      <w:r w:rsidRPr="00EE6E73">
        <w:lastRenderedPageBreak/>
        <w:t>the Need M field (</w:t>
      </w:r>
      <w:proofErr w:type="spellStart"/>
      <w:r w:rsidRPr="00EE6E73">
        <w:rPr>
          <w:i/>
        </w:rPr>
        <w:t>aField</w:t>
      </w:r>
      <w:proofErr w:type="spellEnd"/>
      <w:r w:rsidRPr="00EE6E73">
        <w:t>) will be treated in the same way as the Need R field (</w:t>
      </w:r>
      <w:proofErr w:type="spellStart"/>
      <w:r w:rsidRPr="00EE6E73">
        <w:rPr>
          <w:i/>
        </w:rPr>
        <w:t>anotherField</w:t>
      </w:r>
      <w:proofErr w:type="spellEnd"/>
      <w:r w:rsidRPr="00EE6E73">
        <w:t>), i.e. delta signalling is not applied and the network has to signal the field to ensure UE does not release the value (which is why Need M should not normally be used in the entries of these lists).</w:t>
      </w:r>
    </w:p>
    <w:p w14:paraId="50D91630" w14:textId="49C7921E" w:rsidR="00394471" w:rsidRPr="00EE6E73" w:rsidRDefault="00394471" w:rsidP="00394471">
      <w:pPr>
        <w:pStyle w:val="Heading1"/>
      </w:pPr>
      <w:bookmarkStart w:id="7893" w:name="_Toc60777666"/>
      <w:bookmarkStart w:id="7894" w:name="_Toc193446789"/>
      <w:bookmarkStart w:id="7895" w:name="_Toc193452594"/>
      <w:bookmarkStart w:id="7896" w:name="_Toc193463870"/>
      <w:bookmarkStart w:id="7897" w:name="_Toc201296158"/>
      <w:r w:rsidRPr="00EE6E73">
        <w:t>A.4</w:t>
      </w:r>
      <w:r w:rsidRPr="00EE6E73">
        <w:tab/>
        <w:t>Extension of the PDU specifications</w:t>
      </w:r>
      <w:bookmarkEnd w:id="7893"/>
      <w:bookmarkEnd w:id="7894"/>
      <w:bookmarkEnd w:id="7895"/>
      <w:bookmarkEnd w:id="7896"/>
      <w:bookmarkEnd w:id="7897"/>
    </w:p>
    <w:p w14:paraId="33350934" w14:textId="0287CCD1" w:rsidR="00394471" w:rsidRPr="00EE6E73" w:rsidRDefault="00394471" w:rsidP="00394471">
      <w:pPr>
        <w:pStyle w:val="Heading2"/>
      </w:pPr>
      <w:bookmarkStart w:id="7898" w:name="_Toc60777667"/>
      <w:bookmarkStart w:id="7899" w:name="_Toc193446790"/>
      <w:bookmarkStart w:id="7900" w:name="_Toc193452595"/>
      <w:bookmarkStart w:id="7901" w:name="_Toc193463871"/>
      <w:bookmarkStart w:id="7902" w:name="_Toc201296159"/>
      <w:r w:rsidRPr="00EE6E73">
        <w:t>A.4.1</w:t>
      </w:r>
      <w:r w:rsidRPr="00EE6E73">
        <w:tab/>
        <w:t>General principles to ensure compatibility</w:t>
      </w:r>
      <w:bookmarkEnd w:id="7898"/>
      <w:bookmarkEnd w:id="7899"/>
      <w:bookmarkEnd w:id="7900"/>
      <w:bookmarkEnd w:id="7901"/>
      <w:bookmarkEnd w:id="7902"/>
    </w:p>
    <w:p w14:paraId="14AEDA99" w14:textId="77777777" w:rsidR="00394471" w:rsidRPr="00EE6E73" w:rsidRDefault="00394471" w:rsidP="00394471">
      <w:r w:rsidRPr="00EE6E73">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EE6E73" w:rsidRDefault="00394471" w:rsidP="00394471">
      <w:pPr>
        <w:pStyle w:val="B1"/>
      </w:pPr>
      <w:r w:rsidRPr="00EE6E73">
        <w:t>-</w:t>
      </w:r>
      <w:r w:rsidRPr="00EE6E73">
        <w:tab/>
        <w:t>Introduction of new PDU types (i.e. these should not cause unexpected behaviour or damage).</w:t>
      </w:r>
    </w:p>
    <w:p w14:paraId="3BAE91C9" w14:textId="77777777" w:rsidR="00394471" w:rsidRPr="00EE6E73" w:rsidRDefault="00394471" w:rsidP="00394471">
      <w:pPr>
        <w:pStyle w:val="B1"/>
      </w:pPr>
      <w:r w:rsidRPr="00EE6E73">
        <w:t>-</w:t>
      </w:r>
      <w:r w:rsidRPr="00EE6E73">
        <w:tab/>
        <w:t xml:space="preserve">Introduction of additional fields in an extensible PDUs (i.e. it should be possible to ignore </w:t>
      </w:r>
      <w:proofErr w:type="spellStart"/>
      <w:r w:rsidRPr="00EE6E73">
        <w:t>uncomprehended</w:t>
      </w:r>
      <w:proofErr w:type="spellEnd"/>
      <w:r w:rsidRPr="00EE6E73">
        <w:t xml:space="preserve"> extensions without affecting the handling of the other parts of the message).</w:t>
      </w:r>
    </w:p>
    <w:p w14:paraId="331B9B4B" w14:textId="77777777" w:rsidR="00394471" w:rsidRPr="00EE6E73" w:rsidRDefault="00394471" w:rsidP="00394471">
      <w:pPr>
        <w:pStyle w:val="B1"/>
      </w:pPr>
      <w:r w:rsidRPr="00EE6E73">
        <w:t>-</w:t>
      </w:r>
      <w:r w:rsidRPr="00EE6E73">
        <w:tab/>
        <w:t xml:space="preserve">Introduction of additional values of an extensible field of PDUs. If used, the behaviour upon reception of an </w:t>
      </w:r>
      <w:proofErr w:type="spellStart"/>
      <w:r w:rsidRPr="00EE6E73">
        <w:t>uncomprehended</w:t>
      </w:r>
      <w:proofErr w:type="spellEnd"/>
      <w:r w:rsidRPr="00EE6E73">
        <w:t xml:space="preserve"> value should be defined.</w:t>
      </w:r>
    </w:p>
    <w:p w14:paraId="45216CD4" w14:textId="77777777" w:rsidR="00394471" w:rsidRPr="00EE6E73" w:rsidRDefault="00394471" w:rsidP="00394471">
      <w:r w:rsidRPr="00EE6E73">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EE6E73" w:rsidRDefault="00394471" w:rsidP="00394471">
      <w:r w:rsidRPr="00EE6E73">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EE6E73" w:rsidRDefault="00394471" w:rsidP="00394471">
      <w:pPr>
        <w:pStyle w:val="Heading2"/>
      </w:pPr>
      <w:bookmarkStart w:id="7903" w:name="_Toc60777668"/>
      <w:bookmarkStart w:id="7904" w:name="_Toc193446791"/>
      <w:bookmarkStart w:id="7905" w:name="_Toc193452596"/>
      <w:bookmarkStart w:id="7906" w:name="_Toc193463872"/>
      <w:bookmarkStart w:id="7907" w:name="_Toc201296160"/>
      <w:r w:rsidRPr="00EE6E73">
        <w:t>A.4.2</w:t>
      </w:r>
      <w:r w:rsidRPr="00EE6E73">
        <w:tab/>
        <w:t>Critical extension of messages and fields</w:t>
      </w:r>
      <w:bookmarkEnd w:id="7903"/>
      <w:bookmarkEnd w:id="7904"/>
      <w:bookmarkEnd w:id="7905"/>
      <w:bookmarkEnd w:id="7906"/>
      <w:bookmarkEnd w:id="7907"/>
    </w:p>
    <w:p w14:paraId="1C8B9C48" w14:textId="77777777" w:rsidR="00394471" w:rsidRPr="00EE6E73" w:rsidRDefault="00394471" w:rsidP="00394471">
      <w:r w:rsidRPr="00EE6E73">
        <w:t xml:space="preserve">The mechanisms to critically extend a message are defined in A.3.3. There are both "outer branch" and "inner branch" mechanisms available. The "outer branch" consists of a CHOICE having the name </w:t>
      </w:r>
      <w:proofErr w:type="spellStart"/>
      <w:r w:rsidRPr="00EE6E73">
        <w:rPr>
          <w:i/>
        </w:rPr>
        <w:t>criticalExtensions</w:t>
      </w:r>
      <w:proofErr w:type="spellEnd"/>
      <w:r w:rsidRPr="00EE6E73">
        <w:t xml:space="preserve">, with two values, </w:t>
      </w:r>
      <w:r w:rsidRPr="00EE6E73">
        <w:rPr>
          <w:i/>
        </w:rPr>
        <w:t>c1</w:t>
      </w:r>
      <w:r w:rsidRPr="00EE6E73">
        <w:t xml:space="preserve"> and </w:t>
      </w:r>
      <w:proofErr w:type="spellStart"/>
      <w:r w:rsidRPr="00EE6E73">
        <w:rPr>
          <w:i/>
        </w:rPr>
        <w:t>criticalExtensionsFuture</w:t>
      </w:r>
      <w:proofErr w:type="spellEnd"/>
      <w:r w:rsidRPr="00EE6E73">
        <w:t xml:space="preserve">. The </w:t>
      </w:r>
      <w:proofErr w:type="spellStart"/>
      <w:r w:rsidRPr="00EE6E73">
        <w:rPr>
          <w:i/>
        </w:rPr>
        <w:t>criticalExtensionsFuture</w:t>
      </w:r>
      <w:proofErr w:type="spellEnd"/>
      <w:r w:rsidRPr="00EE6E73">
        <w:t xml:space="preserve"> branch consists of an empty SEQUENCE, while the c1 branch contains the "inner branch" mechanism.</w:t>
      </w:r>
    </w:p>
    <w:p w14:paraId="32F737DF" w14:textId="77777777" w:rsidR="00394471" w:rsidRPr="00EE6E73" w:rsidRDefault="00394471" w:rsidP="00394471">
      <w:r w:rsidRPr="00EE6E73">
        <w:t>The "inner branch" structure is a CHOICE with values of the form "</w:t>
      </w:r>
      <w:proofErr w:type="spellStart"/>
      <w:r w:rsidRPr="00EE6E73">
        <w:rPr>
          <w:i/>
        </w:rPr>
        <w:t>MessageName</w:t>
      </w:r>
      <w:proofErr w:type="spellEnd"/>
      <w:r w:rsidRPr="00EE6E73">
        <w:rPr>
          <w:i/>
        </w:rPr>
        <w:t>-</w:t>
      </w:r>
      <w:proofErr w:type="spellStart"/>
      <w:r w:rsidRPr="00EE6E73">
        <w:rPr>
          <w:i/>
        </w:rPr>
        <w:t>rX</w:t>
      </w:r>
      <w:proofErr w:type="spellEnd"/>
      <w:r w:rsidRPr="00EE6E73">
        <w:rPr>
          <w:i/>
        </w:rPr>
        <w:t>-IEs</w:t>
      </w:r>
      <w:r w:rsidRPr="00EE6E73">
        <w:t>" (e.g., "</w:t>
      </w:r>
      <w:r w:rsidRPr="00EE6E73">
        <w:rPr>
          <w:i/>
        </w:rPr>
        <w:t>RRCConnectionReconfiguration-r8-IEs</w:t>
      </w:r>
      <w:r w:rsidRPr="00EE6E73">
        <w:t>") or "</w:t>
      </w:r>
      <w:proofErr w:type="spellStart"/>
      <w:r w:rsidRPr="00EE6E73">
        <w:rPr>
          <w:i/>
        </w:rPr>
        <w:t>spareX</w:t>
      </w:r>
      <w:proofErr w:type="spellEnd"/>
      <w:r w:rsidRPr="00EE6E73">
        <w:t>", with the spare values having type NULL. The "-</w:t>
      </w:r>
      <w:proofErr w:type="spellStart"/>
      <w:r w:rsidRPr="00EE6E73">
        <w:t>rX</w:t>
      </w:r>
      <w:proofErr w:type="spellEnd"/>
      <w:r w:rsidRPr="00EE6E73">
        <w:t xml:space="preserve">-IEs" structures contain the </w:t>
      </w:r>
      <w:r w:rsidRPr="00EE6E73">
        <w:rPr>
          <w:i/>
        </w:rPr>
        <w:t>complete</w:t>
      </w:r>
      <w:r w:rsidRPr="00EE6E73">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EE6E73" w:rsidRDefault="00394471" w:rsidP="00394471">
      <w:r w:rsidRPr="00EE6E73">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EE6E73" w:rsidRDefault="00394471" w:rsidP="00394471">
      <w:pPr>
        <w:pStyle w:val="B1"/>
      </w:pPr>
      <w:r w:rsidRPr="00EE6E73">
        <w:t>-</w:t>
      </w:r>
      <w:r w:rsidRPr="00EE6E73">
        <w:tab/>
        <w:t>For certain messages, e.g. initial uplink messages, messages transmitted on a broadcast channel, critical extension may not be applicable.</w:t>
      </w:r>
    </w:p>
    <w:p w14:paraId="48B1224A" w14:textId="77777777" w:rsidR="00394471" w:rsidRPr="00EE6E73" w:rsidRDefault="00394471" w:rsidP="00394471">
      <w:pPr>
        <w:pStyle w:val="B1"/>
      </w:pPr>
      <w:r w:rsidRPr="00EE6E73">
        <w:t>-</w:t>
      </w:r>
      <w:r w:rsidRPr="00EE6E73">
        <w:tab/>
        <w:t>An outer branch may be sufficient for messages not including any fields.</w:t>
      </w:r>
    </w:p>
    <w:p w14:paraId="4E7D5210" w14:textId="77777777" w:rsidR="00394471" w:rsidRPr="00EE6E73" w:rsidRDefault="00394471" w:rsidP="00394471">
      <w:pPr>
        <w:pStyle w:val="B1"/>
      </w:pPr>
      <w:r w:rsidRPr="00EE6E73">
        <w:lastRenderedPageBreak/>
        <w:t>-</w:t>
      </w:r>
      <w:r w:rsidRPr="00EE6E73">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EE6E73" w:rsidRDefault="00394471" w:rsidP="00394471">
      <w:pPr>
        <w:pStyle w:val="B1"/>
      </w:pPr>
      <w:r w:rsidRPr="00EE6E73">
        <w:t>-</w:t>
      </w:r>
      <w:r w:rsidRPr="00EE6E73">
        <w:tab/>
        <w:t>In messages where an inner branch extension mechanism is available, all spare values of the inner branch should be used before any critical extensions are added using the outer branch.</w:t>
      </w:r>
    </w:p>
    <w:p w14:paraId="0A5A566B" w14:textId="77777777" w:rsidR="00394471" w:rsidRPr="00EE6E73" w:rsidRDefault="00394471" w:rsidP="00394471">
      <w:r w:rsidRPr="00EE6E73">
        <w:t>The following example illustrates the use of the critical extension mechanism by showing the ASN.1 of the original and of a later release</w:t>
      </w:r>
    </w:p>
    <w:p w14:paraId="46B1ED16"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32E130E5" w14:textId="77777777" w:rsidR="00394471" w:rsidRPr="00EE6E73" w:rsidRDefault="00394471" w:rsidP="00394471">
      <w:pPr>
        <w:pStyle w:val="PL"/>
        <w:shd w:val="pct10" w:color="auto" w:fill="auto"/>
      </w:pPr>
    </w:p>
    <w:p w14:paraId="041D9B1C" w14:textId="77777777" w:rsidR="00394471" w:rsidRPr="00EE6E73" w:rsidRDefault="00394471" w:rsidP="00394471">
      <w:pPr>
        <w:pStyle w:val="PL"/>
        <w:shd w:val="pct10" w:color="auto" w:fill="auto"/>
      </w:pPr>
      <w:proofErr w:type="spellStart"/>
      <w:r w:rsidRPr="00EE6E73">
        <w:t>RRCMessage</w:t>
      </w:r>
      <w:proofErr w:type="spellEnd"/>
      <w:r w:rsidRPr="00EE6E73">
        <w:t xml:space="preserve"> ::=                          </w:t>
      </w:r>
      <w:r w:rsidRPr="00EE6E73">
        <w:rPr>
          <w:color w:val="993366"/>
        </w:rPr>
        <w:t>SEQUENCE</w:t>
      </w:r>
      <w:r w:rsidRPr="00EE6E73">
        <w:t xml:space="preserve"> {</w:t>
      </w:r>
    </w:p>
    <w:p w14:paraId="7ED43372" w14:textId="77777777" w:rsidR="00394471" w:rsidRPr="00EE6E73" w:rsidRDefault="00394471" w:rsidP="00394471">
      <w:pPr>
        <w:pStyle w:val="PL"/>
        <w:shd w:val="pct10" w:color="auto" w:fill="auto"/>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2DC6980C" w14:textId="77777777" w:rsidR="00394471" w:rsidRPr="00EE6E73" w:rsidRDefault="00394471" w:rsidP="00394471">
      <w:pPr>
        <w:pStyle w:val="PL"/>
        <w:shd w:val="pct10" w:color="auto" w:fill="auto"/>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36C3D31C"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1186AF58" w14:textId="77777777" w:rsidR="00394471" w:rsidRPr="00EE6E73" w:rsidRDefault="00394471" w:rsidP="00394471">
      <w:pPr>
        <w:pStyle w:val="PL"/>
        <w:shd w:val="pct10" w:color="auto" w:fill="auto"/>
      </w:pPr>
      <w:r w:rsidRPr="00EE6E73">
        <w:t xml:space="preserve">            rrcMessage-r8                           RRCMessage-r8-IEs,</w:t>
      </w:r>
    </w:p>
    <w:p w14:paraId="77017218"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0D830C97" w14:textId="77777777" w:rsidR="00394471" w:rsidRPr="00EE6E73" w:rsidRDefault="00394471" w:rsidP="00394471">
      <w:pPr>
        <w:pStyle w:val="PL"/>
        <w:shd w:val="pct10" w:color="auto" w:fill="auto"/>
      </w:pPr>
      <w:r w:rsidRPr="00EE6E73">
        <w:t xml:space="preserve">        },</w:t>
      </w:r>
    </w:p>
    <w:p w14:paraId="7786B8B8" w14:textId="77777777" w:rsidR="00394471" w:rsidRPr="00EE6E73" w:rsidRDefault="00394471" w:rsidP="00394471">
      <w:pPr>
        <w:pStyle w:val="PL"/>
        <w:shd w:val="pct10" w:color="auto" w:fill="auto"/>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6697012" w14:textId="77777777" w:rsidR="00394471" w:rsidRPr="00EE6E73" w:rsidRDefault="00394471" w:rsidP="00394471">
      <w:pPr>
        <w:pStyle w:val="PL"/>
        <w:shd w:val="pct10" w:color="auto" w:fill="auto"/>
      </w:pPr>
      <w:r w:rsidRPr="00EE6E73">
        <w:t xml:space="preserve">    }</w:t>
      </w:r>
    </w:p>
    <w:p w14:paraId="15FD1485" w14:textId="77777777" w:rsidR="00394471" w:rsidRPr="00EE6E73" w:rsidRDefault="00394471" w:rsidP="00394471">
      <w:pPr>
        <w:pStyle w:val="PL"/>
        <w:shd w:val="pct10" w:color="auto" w:fill="auto"/>
      </w:pPr>
      <w:r w:rsidRPr="00EE6E73">
        <w:t>}</w:t>
      </w:r>
    </w:p>
    <w:p w14:paraId="2908EBB7" w14:textId="77777777" w:rsidR="00394471" w:rsidRPr="00EE6E73" w:rsidRDefault="00394471" w:rsidP="00394471">
      <w:pPr>
        <w:pStyle w:val="PL"/>
        <w:shd w:val="pct10" w:color="auto" w:fill="auto"/>
      </w:pPr>
    </w:p>
    <w:p w14:paraId="56478433" w14:textId="77777777" w:rsidR="00394471" w:rsidRPr="00EE6E73" w:rsidRDefault="00394471" w:rsidP="00394471">
      <w:pPr>
        <w:pStyle w:val="PL"/>
        <w:shd w:val="pct10" w:color="auto" w:fill="auto"/>
        <w:rPr>
          <w:color w:val="808080"/>
        </w:rPr>
      </w:pPr>
      <w:r w:rsidRPr="00EE6E73">
        <w:rPr>
          <w:color w:val="808080"/>
        </w:rPr>
        <w:t>-- ASN1STOP</w:t>
      </w:r>
    </w:p>
    <w:p w14:paraId="10A785A0" w14:textId="77777777" w:rsidR="00394471" w:rsidRPr="00EE6E73" w:rsidRDefault="00394471" w:rsidP="00394471"/>
    <w:p w14:paraId="05BE1096" w14:textId="77777777" w:rsidR="00394471" w:rsidRPr="00EE6E73" w:rsidRDefault="00394471" w:rsidP="00394471">
      <w:pPr>
        <w:pStyle w:val="PL"/>
        <w:shd w:val="pct10" w:color="auto" w:fill="auto"/>
        <w:rPr>
          <w:color w:val="808080"/>
        </w:rPr>
      </w:pPr>
      <w:r w:rsidRPr="00EE6E73">
        <w:rPr>
          <w:color w:val="808080"/>
        </w:rPr>
        <w:t>-- /example/ ASN1START                  -- Later release</w:t>
      </w:r>
    </w:p>
    <w:p w14:paraId="678F0C94" w14:textId="77777777" w:rsidR="00394471" w:rsidRPr="00EE6E73" w:rsidRDefault="00394471" w:rsidP="00394471">
      <w:pPr>
        <w:pStyle w:val="PL"/>
        <w:shd w:val="pct10" w:color="auto" w:fill="auto"/>
      </w:pPr>
    </w:p>
    <w:p w14:paraId="75E26B8B" w14:textId="77777777" w:rsidR="00394471" w:rsidRPr="00EE6E73" w:rsidRDefault="00394471" w:rsidP="00394471">
      <w:pPr>
        <w:pStyle w:val="PL"/>
        <w:shd w:val="pct10" w:color="auto" w:fill="auto"/>
      </w:pPr>
      <w:proofErr w:type="spellStart"/>
      <w:r w:rsidRPr="00EE6E73">
        <w:t>RRCMessage</w:t>
      </w:r>
      <w:proofErr w:type="spellEnd"/>
      <w:r w:rsidRPr="00EE6E73">
        <w:t xml:space="preserve"> ::=                          </w:t>
      </w:r>
      <w:r w:rsidRPr="00EE6E73">
        <w:rPr>
          <w:color w:val="993366"/>
        </w:rPr>
        <w:t>SEQUENCE</w:t>
      </w:r>
      <w:r w:rsidRPr="00EE6E73">
        <w:t xml:space="preserve"> {</w:t>
      </w:r>
    </w:p>
    <w:p w14:paraId="0A44B547" w14:textId="77777777" w:rsidR="00394471" w:rsidRPr="00EE6E73" w:rsidRDefault="00394471" w:rsidP="00394471">
      <w:pPr>
        <w:pStyle w:val="PL"/>
        <w:shd w:val="pct10" w:color="auto" w:fill="auto"/>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08EB08FD" w14:textId="77777777" w:rsidR="00394471" w:rsidRPr="00EE6E73" w:rsidRDefault="00394471" w:rsidP="00394471">
      <w:pPr>
        <w:pStyle w:val="PL"/>
        <w:shd w:val="pct10" w:color="auto" w:fill="auto"/>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3BC47B1F"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7BB42A5A" w14:textId="77777777" w:rsidR="00394471" w:rsidRPr="00EE6E73" w:rsidRDefault="00394471" w:rsidP="00394471">
      <w:pPr>
        <w:pStyle w:val="PL"/>
        <w:shd w:val="pct10" w:color="auto" w:fill="auto"/>
      </w:pPr>
      <w:r w:rsidRPr="00EE6E73">
        <w:t xml:space="preserve">            rrcMessage-r8                               RRCMessage-r8-IEs,</w:t>
      </w:r>
    </w:p>
    <w:p w14:paraId="49C9B395" w14:textId="77777777" w:rsidR="00394471" w:rsidRPr="00EE6E73" w:rsidRDefault="00394471" w:rsidP="00394471">
      <w:pPr>
        <w:pStyle w:val="PL"/>
        <w:shd w:val="pct10" w:color="auto" w:fill="auto"/>
      </w:pPr>
      <w:r w:rsidRPr="00EE6E73">
        <w:t xml:space="preserve">            rrcMessage-r10                              RRCMessage-r10-IEs,</w:t>
      </w:r>
    </w:p>
    <w:p w14:paraId="59FB42C1" w14:textId="77777777" w:rsidR="00394471" w:rsidRPr="00EE6E73" w:rsidRDefault="00394471" w:rsidP="00394471">
      <w:pPr>
        <w:pStyle w:val="PL"/>
        <w:shd w:val="pct10" w:color="auto" w:fill="auto"/>
      </w:pPr>
      <w:r w:rsidRPr="00EE6E73">
        <w:t xml:space="preserve">            rrcMessage-r11                              RRCMessage-r11-IEs,</w:t>
      </w:r>
    </w:p>
    <w:p w14:paraId="173CC7F9" w14:textId="77777777" w:rsidR="00394471" w:rsidRPr="00EE6E73" w:rsidRDefault="00394471" w:rsidP="00394471">
      <w:pPr>
        <w:pStyle w:val="PL"/>
        <w:shd w:val="pct10" w:color="auto" w:fill="auto"/>
      </w:pPr>
      <w:r w:rsidRPr="00EE6E73">
        <w:t xml:space="preserve">            rrcMessage-r14                              RRCMessage-r14-IEs</w:t>
      </w:r>
    </w:p>
    <w:p w14:paraId="11D0577A" w14:textId="77777777" w:rsidR="00394471" w:rsidRPr="00EE6E73" w:rsidRDefault="00394471" w:rsidP="00394471">
      <w:pPr>
        <w:pStyle w:val="PL"/>
        <w:shd w:val="pct10" w:color="auto" w:fill="auto"/>
      </w:pPr>
      <w:r w:rsidRPr="00EE6E73">
        <w:t xml:space="preserve">        },</w:t>
      </w:r>
    </w:p>
    <w:p w14:paraId="00B8A9C2" w14:textId="77777777" w:rsidR="00394471" w:rsidRPr="00EE6E73" w:rsidRDefault="00394471" w:rsidP="00394471">
      <w:pPr>
        <w:pStyle w:val="PL"/>
        <w:shd w:val="pct10" w:color="auto" w:fill="auto"/>
      </w:pPr>
      <w:r w:rsidRPr="00EE6E73">
        <w:t xml:space="preserve">        later                                      </w:t>
      </w:r>
      <w:r w:rsidRPr="00EE6E73">
        <w:rPr>
          <w:color w:val="993366"/>
        </w:rPr>
        <w:t>CHOICE</w:t>
      </w:r>
      <w:r w:rsidRPr="00EE6E73">
        <w:t xml:space="preserve"> {</w:t>
      </w:r>
    </w:p>
    <w:p w14:paraId="47552110" w14:textId="77777777" w:rsidR="00394471" w:rsidRPr="00EE6E73" w:rsidRDefault="00394471" w:rsidP="00394471">
      <w:pPr>
        <w:pStyle w:val="PL"/>
        <w:shd w:val="pct10" w:color="auto" w:fill="auto"/>
      </w:pPr>
      <w:r w:rsidRPr="00EE6E73">
        <w:t xml:space="preserve">            c2                                         </w:t>
      </w:r>
      <w:r w:rsidRPr="00EE6E73">
        <w:rPr>
          <w:color w:val="993366"/>
        </w:rPr>
        <w:t>CHOICE</w:t>
      </w:r>
      <w:r w:rsidRPr="00EE6E73">
        <w:t>{</w:t>
      </w:r>
    </w:p>
    <w:p w14:paraId="27E23563" w14:textId="77777777" w:rsidR="00394471" w:rsidRPr="00EE6E73" w:rsidRDefault="00394471" w:rsidP="00394471">
      <w:pPr>
        <w:pStyle w:val="PL"/>
        <w:shd w:val="pct10" w:color="auto" w:fill="auto"/>
      </w:pPr>
      <w:r w:rsidRPr="00EE6E73">
        <w:t xml:space="preserve">                rrcMessage-r16                             RRCMessage-r16-IEs,</w:t>
      </w:r>
    </w:p>
    <w:p w14:paraId="2C26DC5A" w14:textId="77777777" w:rsidR="00394471" w:rsidRPr="00EE6E73" w:rsidRDefault="00394471" w:rsidP="00394471">
      <w:pPr>
        <w:pStyle w:val="PL"/>
        <w:shd w:val="pct10" w:color="auto" w:fill="auto"/>
      </w:pPr>
      <w:r w:rsidRPr="00EE6E73">
        <w:t xml:space="preserve">                spare7 </w:t>
      </w:r>
      <w:r w:rsidRPr="00EE6E73">
        <w:rPr>
          <w:color w:val="993366"/>
        </w:rPr>
        <w:t>NULL</w:t>
      </w: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69E023D0"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6CAC877" w14:textId="77777777" w:rsidR="00394471" w:rsidRPr="00EE6E73" w:rsidRDefault="00394471" w:rsidP="00394471">
      <w:pPr>
        <w:pStyle w:val="PL"/>
        <w:shd w:val="pct10" w:color="auto" w:fill="auto"/>
      </w:pPr>
      <w:r w:rsidRPr="00EE6E73">
        <w:t xml:space="preserve">            },</w:t>
      </w:r>
    </w:p>
    <w:p w14:paraId="3C795845" w14:textId="77777777" w:rsidR="00394471" w:rsidRPr="00EE6E73" w:rsidRDefault="00394471" w:rsidP="00394471">
      <w:pPr>
        <w:pStyle w:val="PL"/>
        <w:shd w:val="pct10" w:color="auto" w:fill="auto"/>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163C1D25" w14:textId="77777777" w:rsidR="00394471" w:rsidRPr="00EE6E73" w:rsidRDefault="00394471" w:rsidP="00394471">
      <w:pPr>
        <w:pStyle w:val="PL"/>
        <w:shd w:val="pct10" w:color="auto" w:fill="auto"/>
      </w:pPr>
      <w:r w:rsidRPr="00EE6E73">
        <w:t xml:space="preserve">        }</w:t>
      </w:r>
    </w:p>
    <w:p w14:paraId="1B36D243" w14:textId="77777777" w:rsidR="00394471" w:rsidRPr="00EE6E73" w:rsidRDefault="00394471" w:rsidP="00394471">
      <w:pPr>
        <w:pStyle w:val="PL"/>
        <w:shd w:val="pct10" w:color="auto" w:fill="auto"/>
      </w:pPr>
      <w:r w:rsidRPr="00EE6E73">
        <w:t xml:space="preserve">    }</w:t>
      </w:r>
    </w:p>
    <w:p w14:paraId="212D0233" w14:textId="77777777" w:rsidR="00394471" w:rsidRPr="00EE6E73" w:rsidRDefault="00394471" w:rsidP="00394471">
      <w:pPr>
        <w:pStyle w:val="PL"/>
        <w:shd w:val="pct10" w:color="auto" w:fill="auto"/>
      </w:pPr>
      <w:r w:rsidRPr="00EE6E73">
        <w:t>}</w:t>
      </w:r>
    </w:p>
    <w:p w14:paraId="56BA184C" w14:textId="77777777" w:rsidR="00394471" w:rsidRPr="00EE6E73" w:rsidRDefault="00394471" w:rsidP="00394471">
      <w:pPr>
        <w:pStyle w:val="PL"/>
        <w:shd w:val="pct10" w:color="auto" w:fill="auto"/>
      </w:pPr>
    </w:p>
    <w:p w14:paraId="3C42F72C" w14:textId="77777777" w:rsidR="00394471" w:rsidRPr="00EE6E73" w:rsidRDefault="00394471" w:rsidP="00394471">
      <w:pPr>
        <w:pStyle w:val="PL"/>
        <w:shd w:val="pct10" w:color="auto" w:fill="auto"/>
        <w:rPr>
          <w:color w:val="808080"/>
        </w:rPr>
      </w:pPr>
      <w:r w:rsidRPr="00EE6E73">
        <w:rPr>
          <w:color w:val="808080"/>
        </w:rPr>
        <w:t>-- ASN1STOP</w:t>
      </w:r>
    </w:p>
    <w:p w14:paraId="70112B79" w14:textId="77777777" w:rsidR="00394471" w:rsidRPr="00EE6E73" w:rsidRDefault="00394471" w:rsidP="00394471"/>
    <w:p w14:paraId="5DBDAEA7" w14:textId="77777777" w:rsidR="00394471" w:rsidRPr="00EE6E73" w:rsidRDefault="00394471" w:rsidP="00394471">
      <w:r w:rsidRPr="00EE6E73">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0C135013" w14:textId="77777777" w:rsidR="00394471" w:rsidRPr="00EE6E73" w:rsidRDefault="00394471" w:rsidP="00394471">
      <w:pPr>
        <w:pStyle w:val="PL"/>
        <w:shd w:val="pct10" w:color="auto" w:fill="auto"/>
      </w:pPr>
    </w:p>
    <w:p w14:paraId="5BF3A751" w14:textId="77777777" w:rsidR="00394471" w:rsidRPr="00EE6E73" w:rsidRDefault="00394471" w:rsidP="00394471">
      <w:pPr>
        <w:pStyle w:val="PL"/>
        <w:shd w:val="pct10" w:color="auto" w:fill="auto"/>
      </w:pPr>
      <w:proofErr w:type="spellStart"/>
      <w:r w:rsidRPr="00EE6E73">
        <w:t>RRCMessage</w:t>
      </w:r>
      <w:proofErr w:type="spellEnd"/>
      <w:r w:rsidRPr="00EE6E73">
        <w:t xml:space="preserve"> ::=                          </w:t>
      </w:r>
      <w:r w:rsidRPr="00EE6E73">
        <w:rPr>
          <w:color w:val="993366"/>
        </w:rPr>
        <w:t>SEQUENCE</w:t>
      </w:r>
      <w:r w:rsidRPr="00EE6E73">
        <w:t xml:space="preserve"> {</w:t>
      </w:r>
    </w:p>
    <w:p w14:paraId="2D66B408" w14:textId="77777777" w:rsidR="00394471" w:rsidRPr="00EE6E73" w:rsidRDefault="00394471" w:rsidP="00394471">
      <w:pPr>
        <w:pStyle w:val="PL"/>
        <w:shd w:val="pct10" w:color="auto" w:fill="auto"/>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58155612" w14:textId="77777777" w:rsidR="00394471" w:rsidRPr="00EE6E73" w:rsidRDefault="00394471" w:rsidP="00394471">
      <w:pPr>
        <w:pStyle w:val="PL"/>
        <w:shd w:val="pct10" w:color="auto" w:fill="auto"/>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4593CF19"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527CD4C3" w14:textId="77777777" w:rsidR="00394471" w:rsidRPr="00EE6E73" w:rsidRDefault="00394471" w:rsidP="00394471">
      <w:pPr>
        <w:pStyle w:val="PL"/>
        <w:shd w:val="pct10" w:color="auto" w:fill="auto"/>
      </w:pPr>
      <w:r w:rsidRPr="00EE6E73">
        <w:t xml:space="preserve">            rrcMessage-r8                           RRCMessage-r8-IEs,</w:t>
      </w:r>
    </w:p>
    <w:p w14:paraId="19FB1F26"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1E6B445" w14:textId="77777777" w:rsidR="00394471" w:rsidRPr="00EE6E73" w:rsidRDefault="00394471" w:rsidP="00394471">
      <w:pPr>
        <w:pStyle w:val="PL"/>
        <w:shd w:val="pct10" w:color="auto" w:fill="auto"/>
      </w:pPr>
      <w:r w:rsidRPr="00EE6E73">
        <w:t xml:space="preserve">        },</w:t>
      </w:r>
    </w:p>
    <w:p w14:paraId="1A9E8F23" w14:textId="77777777" w:rsidR="00394471" w:rsidRPr="00EE6E73" w:rsidRDefault="00394471" w:rsidP="00394471">
      <w:pPr>
        <w:pStyle w:val="PL"/>
        <w:shd w:val="pct10" w:color="auto" w:fill="auto"/>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4FE603E9" w14:textId="77777777" w:rsidR="00394471" w:rsidRPr="00EE6E73" w:rsidRDefault="00394471" w:rsidP="00394471">
      <w:pPr>
        <w:pStyle w:val="PL"/>
        <w:shd w:val="pct10" w:color="auto" w:fill="auto"/>
      </w:pPr>
      <w:r w:rsidRPr="00EE6E73">
        <w:t xml:space="preserve">    }</w:t>
      </w:r>
    </w:p>
    <w:p w14:paraId="4630E573" w14:textId="77777777" w:rsidR="00394471" w:rsidRPr="00EE6E73" w:rsidRDefault="00394471" w:rsidP="00394471">
      <w:pPr>
        <w:pStyle w:val="PL"/>
        <w:shd w:val="pct10" w:color="auto" w:fill="auto"/>
      </w:pPr>
      <w:r w:rsidRPr="00EE6E73">
        <w:t>}</w:t>
      </w:r>
    </w:p>
    <w:p w14:paraId="5CDF4484" w14:textId="77777777" w:rsidR="00394471" w:rsidRPr="00EE6E73" w:rsidRDefault="00394471" w:rsidP="00394471">
      <w:pPr>
        <w:pStyle w:val="PL"/>
        <w:shd w:val="pct10" w:color="auto" w:fill="auto"/>
      </w:pPr>
    </w:p>
    <w:p w14:paraId="7C5470B0" w14:textId="77777777" w:rsidR="00394471" w:rsidRPr="00EE6E73" w:rsidRDefault="00394471" w:rsidP="00394471">
      <w:pPr>
        <w:pStyle w:val="PL"/>
        <w:shd w:val="pct10" w:color="auto" w:fill="auto"/>
      </w:pPr>
      <w:proofErr w:type="spellStart"/>
      <w:r w:rsidRPr="00EE6E73">
        <w:t>RRCMessage</w:t>
      </w:r>
      <w:proofErr w:type="spellEnd"/>
      <w:r w:rsidRPr="00EE6E73">
        <w:t>-</w:t>
      </w:r>
      <w:proofErr w:type="spellStart"/>
      <w:r w:rsidRPr="00EE6E73">
        <w:t>rN</w:t>
      </w:r>
      <w:proofErr w:type="spellEnd"/>
      <w:r w:rsidRPr="00EE6E73">
        <w:t xml:space="preserve">-IEs ::= </w:t>
      </w:r>
      <w:r w:rsidRPr="00EE6E73">
        <w:rPr>
          <w:color w:val="993366"/>
        </w:rPr>
        <w:t>SEQUENCE</w:t>
      </w:r>
      <w:r w:rsidRPr="00EE6E73">
        <w:t xml:space="preserve"> {</w:t>
      </w:r>
    </w:p>
    <w:p w14:paraId="4E740FFD" w14:textId="77777777" w:rsidR="00394471" w:rsidRPr="00EE6E73" w:rsidRDefault="00394471" w:rsidP="00394471">
      <w:pPr>
        <w:pStyle w:val="PL"/>
        <w:shd w:val="pct10" w:color="auto" w:fill="auto"/>
      </w:pPr>
      <w:r w:rsidRPr="00EE6E73">
        <w:t xml:space="preserve">    field1-rN                           </w:t>
      </w:r>
      <w:r w:rsidRPr="00EE6E73">
        <w:rPr>
          <w:color w:val="993366"/>
        </w:rPr>
        <w:t>ENUMERATED</w:t>
      </w:r>
      <w:r w:rsidRPr="00EE6E73">
        <w:t xml:space="preserve"> {</w:t>
      </w:r>
    </w:p>
    <w:p w14:paraId="55964715" w14:textId="77777777" w:rsidR="00394471" w:rsidRPr="00EE6E73" w:rsidRDefault="00394471" w:rsidP="00394471">
      <w:pPr>
        <w:pStyle w:val="PL"/>
        <w:shd w:val="pct10" w:color="auto" w:fill="auto"/>
        <w:rPr>
          <w:color w:val="808080"/>
        </w:rPr>
      </w:pPr>
      <w:r w:rsidRPr="00EE6E73">
        <w:t xml:space="preserve">                                            value1, value2, value3, value4}     </w:t>
      </w:r>
      <w:r w:rsidRPr="00EE6E73">
        <w:rPr>
          <w:color w:val="993366"/>
        </w:rPr>
        <w:t>OPTIONAL</w:t>
      </w:r>
      <w:r w:rsidRPr="00EE6E73">
        <w:t xml:space="preserve">,   </w:t>
      </w:r>
      <w:r w:rsidRPr="00EE6E73">
        <w:rPr>
          <w:color w:val="808080"/>
        </w:rPr>
        <w:t>-- Need N</w:t>
      </w:r>
    </w:p>
    <w:p w14:paraId="0131D93C" w14:textId="77777777" w:rsidR="00394471" w:rsidRPr="00EE6E73" w:rsidRDefault="00394471" w:rsidP="00394471">
      <w:pPr>
        <w:pStyle w:val="PL"/>
        <w:shd w:val="pct10" w:color="auto" w:fill="auto"/>
        <w:rPr>
          <w:color w:val="808080"/>
        </w:rPr>
      </w:pPr>
      <w:r w:rsidRPr="00EE6E73">
        <w:t xml:space="preserve">    field2-rN                           InformationElement2-rN                  </w:t>
      </w:r>
      <w:r w:rsidRPr="00EE6E73">
        <w:rPr>
          <w:color w:val="993366"/>
        </w:rPr>
        <w:t>OPTIONAL</w:t>
      </w:r>
      <w:r w:rsidRPr="00EE6E73">
        <w:t xml:space="preserve">,   </w:t>
      </w:r>
      <w:r w:rsidRPr="00EE6E73">
        <w:rPr>
          <w:color w:val="808080"/>
        </w:rPr>
        <w:t>-- Need N</w:t>
      </w:r>
    </w:p>
    <w:p w14:paraId="706775C9" w14:textId="77777777" w:rsidR="00394471" w:rsidRPr="00EE6E73" w:rsidRDefault="00394471" w:rsidP="00394471">
      <w:pPr>
        <w:pStyle w:val="PL"/>
        <w:shd w:val="pct10" w:color="auto" w:fill="auto"/>
      </w:pPr>
      <w:r w:rsidRPr="00EE6E73">
        <w:t xml:space="preserve">    </w:t>
      </w:r>
      <w:proofErr w:type="spellStart"/>
      <w:r w:rsidRPr="00EE6E73">
        <w:t>nonCriticalExtension</w:t>
      </w:r>
      <w:proofErr w:type="spellEnd"/>
      <w:r w:rsidRPr="00EE6E73">
        <w:t xml:space="preserve">                </w:t>
      </w:r>
      <w:proofErr w:type="spellStart"/>
      <w:r w:rsidRPr="00EE6E73">
        <w:t>RRCConnectionReconfiguration</w:t>
      </w:r>
      <w:proofErr w:type="spellEnd"/>
      <w:r w:rsidRPr="00EE6E73">
        <w:t>-</w:t>
      </w:r>
      <w:proofErr w:type="spellStart"/>
      <w:r w:rsidRPr="00EE6E73">
        <w:t>vMxy</w:t>
      </w:r>
      <w:proofErr w:type="spellEnd"/>
      <w:r w:rsidRPr="00EE6E73">
        <w:t xml:space="preserve">-IEs   </w:t>
      </w:r>
      <w:r w:rsidRPr="00EE6E73">
        <w:rPr>
          <w:color w:val="993366"/>
        </w:rPr>
        <w:t>OPTIONAL</w:t>
      </w:r>
    </w:p>
    <w:p w14:paraId="4C1E998E" w14:textId="77777777" w:rsidR="00394471" w:rsidRPr="00EE6E73" w:rsidRDefault="00394471" w:rsidP="00394471">
      <w:pPr>
        <w:pStyle w:val="PL"/>
        <w:shd w:val="pct10" w:color="auto" w:fill="auto"/>
      </w:pPr>
      <w:r w:rsidRPr="00EE6E73">
        <w:t>}</w:t>
      </w:r>
    </w:p>
    <w:p w14:paraId="4CF5B36D" w14:textId="77777777" w:rsidR="00394471" w:rsidRPr="00EE6E73" w:rsidRDefault="00394471" w:rsidP="00394471">
      <w:pPr>
        <w:pStyle w:val="PL"/>
        <w:shd w:val="pct10" w:color="auto" w:fill="auto"/>
      </w:pPr>
    </w:p>
    <w:p w14:paraId="08F14A72" w14:textId="77777777" w:rsidR="00394471" w:rsidRPr="00EE6E73" w:rsidRDefault="00394471" w:rsidP="00394471">
      <w:pPr>
        <w:pStyle w:val="PL"/>
        <w:shd w:val="pct10" w:color="auto" w:fill="auto"/>
      </w:pPr>
      <w:proofErr w:type="spellStart"/>
      <w:r w:rsidRPr="00EE6E73">
        <w:t>RRCConnectionReconfiguration</w:t>
      </w:r>
      <w:proofErr w:type="spellEnd"/>
      <w:r w:rsidRPr="00EE6E73">
        <w:t>-</w:t>
      </w:r>
      <w:proofErr w:type="spellStart"/>
      <w:r w:rsidRPr="00EE6E73">
        <w:t>vMxy</w:t>
      </w:r>
      <w:proofErr w:type="spellEnd"/>
      <w:r w:rsidRPr="00EE6E73">
        <w:t xml:space="preserve">-IEs ::= </w:t>
      </w:r>
      <w:r w:rsidRPr="00EE6E73">
        <w:rPr>
          <w:color w:val="993366"/>
        </w:rPr>
        <w:t>SEQUENCE</w:t>
      </w:r>
      <w:r w:rsidRPr="00EE6E73">
        <w:t xml:space="preserve"> {</w:t>
      </w:r>
    </w:p>
    <w:p w14:paraId="2BC1B5D5" w14:textId="77777777" w:rsidR="00394471" w:rsidRPr="00EE6E73" w:rsidRDefault="00394471" w:rsidP="00394471">
      <w:pPr>
        <w:pStyle w:val="PL"/>
        <w:shd w:val="pct10" w:color="auto" w:fill="auto"/>
        <w:rPr>
          <w:color w:val="808080"/>
        </w:rPr>
      </w:pPr>
      <w:r w:rsidRPr="00EE6E73">
        <w:t xml:space="preserve">    field2-rM                                 InformationElement2-rM            </w:t>
      </w:r>
      <w:r w:rsidRPr="00EE6E73">
        <w:rPr>
          <w:color w:val="993366"/>
        </w:rPr>
        <w:t>OPTIONAL</w:t>
      </w:r>
      <w:r w:rsidRPr="00EE6E73">
        <w:t xml:space="preserve">, </w:t>
      </w:r>
      <w:r w:rsidRPr="00EE6E73">
        <w:rPr>
          <w:color w:val="808080"/>
        </w:rPr>
        <w:t>-- Cond NoField2rN</w:t>
      </w:r>
    </w:p>
    <w:p w14:paraId="41696B9E" w14:textId="77777777" w:rsidR="00394471" w:rsidRPr="00EE6E73" w:rsidRDefault="00394471" w:rsidP="00394471">
      <w:pPr>
        <w:pStyle w:val="PL"/>
        <w:shd w:val="pct10" w:color="auto" w:fill="auto"/>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045271EE" w14:textId="77777777" w:rsidR="00394471" w:rsidRPr="00EE6E73" w:rsidRDefault="00394471" w:rsidP="00394471">
      <w:pPr>
        <w:pStyle w:val="PL"/>
        <w:shd w:val="pct10" w:color="auto" w:fill="auto"/>
      </w:pPr>
      <w:r w:rsidRPr="00EE6E73">
        <w:t>}</w:t>
      </w:r>
    </w:p>
    <w:p w14:paraId="69E96FA8" w14:textId="77777777" w:rsidR="00394471" w:rsidRPr="00EE6E73" w:rsidRDefault="00394471" w:rsidP="00394471">
      <w:pPr>
        <w:pStyle w:val="PL"/>
        <w:shd w:val="pct10" w:color="auto" w:fill="auto"/>
      </w:pPr>
    </w:p>
    <w:p w14:paraId="3B6D62B6" w14:textId="77777777" w:rsidR="00394471" w:rsidRPr="00EE6E73" w:rsidRDefault="00394471" w:rsidP="00394471">
      <w:pPr>
        <w:pStyle w:val="PL"/>
        <w:shd w:val="pct10" w:color="auto" w:fill="auto"/>
        <w:rPr>
          <w:color w:val="808080"/>
        </w:rPr>
      </w:pPr>
      <w:r w:rsidRPr="00EE6E73">
        <w:rPr>
          <w:color w:val="808080"/>
        </w:rPr>
        <w:t>-- ASN1STOP</w:t>
      </w:r>
    </w:p>
    <w:p w14:paraId="6E70C26C"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EE6E73" w:rsidRDefault="00394471" w:rsidP="00964CC4">
            <w:pPr>
              <w:pStyle w:val="TAH"/>
              <w:rPr>
                <w:lang w:eastAsia="en-GB"/>
              </w:rPr>
            </w:pPr>
            <w:r w:rsidRPr="00EE6E73">
              <w:rPr>
                <w:lang w:eastAsia="en-GB"/>
              </w:rPr>
              <w:t>Explanation</w:t>
            </w:r>
          </w:p>
        </w:tc>
      </w:tr>
      <w:tr w:rsidR="00394471" w:rsidRPr="00EE6E73"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EE6E73" w:rsidRDefault="00394471" w:rsidP="00964CC4">
            <w:pPr>
              <w:pStyle w:val="TAL"/>
              <w:rPr>
                <w:i/>
                <w:lang w:eastAsia="en-GB"/>
              </w:rPr>
            </w:pPr>
            <w:r w:rsidRPr="00EE6E73">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EE6E73" w:rsidRDefault="00394471" w:rsidP="00964CC4">
            <w:pPr>
              <w:pStyle w:val="TAL"/>
              <w:rPr>
                <w:lang w:eastAsia="en-GB"/>
              </w:rPr>
            </w:pPr>
            <w:r w:rsidRPr="00EE6E73">
              <w:rPr>
                <w:lang w:eastAsia="en-GB"/>
              </w:rPr>
              <w:t>The field is optionally present, need N, if field2-rN is absent. Otherwise the field is absent</w:t>
            </w:r>
          </w:p>
        </w:tc>
      </w:tr>
    </w:tbl>
    <w:p w14:paraId="5E50C84A" w14:textId="77777777" w:rsidR="00394471" w:rsidRPr="00EE6E73" w:rsidRDefault="00394471" w:rsidP="00394471"/>
    <w:p w14:paraId="5C20B917" w14:textId="3984075D" w:rsidR="00394471" w:rsidRPr="00EE6E73" w:rsidRDefault="00394471" w:rsidP="00394471">
      <w:r w:rsidRPr="00EE6E73">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EE6E73" w:rsidRDefault="00C5556C" w:rsidP="00C5556C">
      <w:r w:rsidRPr="00EE6E73">
        <w:t xml:space="preserve">In the case of list fields (SEQUENCE OF types in ASN.1) using the </w:t>
      </w:r>
      <w:proofErr w:type="spellStart"/>
      <w:r w:rsidRPr="00EE6E73">
        <w:t>ToAddMod</w:t>
      </w:r>
      <w:proofErr w:type="spellEnd"/>
      <w:r w:rsidRPr="00EE6E73">
        <w:t>/</w:t>
      </w:r>
      <w:proofErr w:type="spellStart"/>
      <w:r w:rsidRPr="00EE6E73">
        <w:t>ToRelease</w:t>
      </w:r>
      <w:proofErr w:type="spellEnd"/>
      <w:r w:rsidRPr="00EE6E73">
        <w:t xml:space="preserv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EE6E73" w:rsidRDefault="00C5556C" w:rsidP="00C5556C">
      <w:pPr>
        <w:pStyle w:val="PL"/>
        <w:shd w:val="pct10" w:color="auto" w:fill="auto"/>
        <w:rPr>
          <w:color w:val="808080"/>
        </w:rPr>
      </w:pPr>
      <w:r w:rsidRPr="00EE6E73">
        <w:rPr>
          <w:color w:val="808080"/>
        </w:rPr>
        <w:t>-- /example/ ASN1START                  -- Discouraged example</w:t>
      </w:r>
    </w:p>
    <w:p w14:paraId="587DA716" w14:textId="77777777" w:rsidR="00C5556C" w:rsidRPr="00EE6E73" w:rsidRDefault="00C5556C" w:rsidP="00C5556C">
      <w:pPr>
        <w:pStyle w:val="PL"/>
        <w:shd w:val="pct10" w:color="auto" w:fill="auto"/>
      </w:pPr>
    </w:p>
    <w:p w14:paraId="677FE6DC" w14:textId="77777777" w:rsidR="00C5556C" w:rsidRPr="00EE6E73" w:rsidRDefault="00C5556C" w:rsidP="00C5556C">
      <w:pPr>
        <w:pStyle w:val="PL"/>
        <w:shd w:val="pct10" w:color="auto" w:fill="auto"/>
      </w:pPr>
      <w:proofErr w:type="spellStart"/>
      <w:r w:rsidRPr="00EE6E73">
        <w:t>ContainingStructure</w:t>
      </w:r>
      <w:proofErr w:type="spellEnd"/>
      <w:r w:rsidRPr="00EE6E73">
        <w:t xml:space="preserve"> ::=                 </w:t>
      </w:r>
      <w:r w:rsidRPr="00EE6E73">
        <w:rPr>
          <w:color w:val="993366"/>
        </w:rPr>
        <w:t>SEQUENCE</w:t>
      </w:r>
      <w:r w:rsidRPr="00EE6E73">
        <w:t xml:space="preserve"> {</w:t>
      </w:r>
    </w:p>
    <w:p w14:paraId="30C86708" w14:textId="77777777" w:rsidR="00C5556C" w:rsidRPr="00EE6E73" w:rsidRDefault="00C5556C" w:rsidP="00C5556C">
      <w:pPr>
        <w:pStyle w:val="PL"/>
        <w:shd w:val="pct10" w:color="auto" w:fill="auto"/>
        <w:rPr>
          <w:color w:val="808080"/>
        </w:rPr>
      </w:pPr>
      <w:r w:rsidRPr="00EE6E73">
        <w:t xml:space="preserve">    </w:t>
      </w:r>
      <w:proofErr w:type="spellStart"/>
      <w:r w:rsidRPr="00EE6E73">
        <w:t>listElemen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w:t>
      </w:r>
      <w:proofErr w:type="spellStart"/>
      <w:r w:rsidRPr="00EE6E73">
        <w:t>ListElement</w:t>
      </w:r>
      <w:proofErr w:type="spellEnd"/>
      <w:r w:rsidRPr="00EE6E73">
        <w:t xml:space="preserve">         </w:t>
      </w:r>
      <w:r w:rsidRPr="00EE6E73">
        <w:rPr>
          <w:color w:val="993366"/>
        </w:rPr>
        <w:t>OPTIONAL</w:t>
      </w:r>
      <w:r w:rsidRPr="00EE6E73">
        <w:t xml:space="preserve">,    </w:t>
      </w:r>
      <w:r w:rsidRPr="00EE6E73">
        <w:rPr>
          <w:color w:val="808080"/>
        </w:rPr>
        <w:t>-- Need N</w:t>
      </w:r>
    </w:p>
    <w:p w14:paraId="132560F8" w14:textId="77777777" w:rsidR="00C5556C" w:rsidRPr="00EE6E73" w:rsidRDefault="00C5556C" w:rsidP="00C5556C">
      <w:pPr>
        <w:pStyle w:val="PL"/>
        <w:shd w:val="pct10" w:color="auto" w:fill="auto"/>
      </w:pPr>
      <w:r w:rsidRPr="00EE6E73">
        <w:t xml:space="preserve">    ...,</w:t>
      </w:r>
    </w:p>
    <w:p w14:paraId="1C05D360" w14:textId="77777777" w:rsidR="00C5556C" w:rsidRPr="00EE6E73" w:rsidRDefault="00C5556C" w:rsidP="00C5556C">
      <w:pPr>
        <w:pStyle w:val="PL"/>
        <w:shd w:val="pct10" w:color="auto" w:fill="auto"/>
      </w:pPr>
      <w:r w:rsidRPr="00EE6E73">
        <w:lastRenderedPageBreak/>
        <w:t xml:space="preserve">    [[</w:t>
      </w:r>
    </w:p>
    <w:p w14:paraId="268AD614" w14:textId="77777777" w:rsidR="00C5556C" w:rsidRPr="00EE6E73" w:rsidRDefault="00C5556C" w:rsidP="00C5556C">
      <w:pPr>
        <w:pStyle w:val="PL"/>
        <w:shd w:val="pct10" w:color="auto" w:fill="auto"/>
        <w:rPr>
          <w:color w:val="808080"/>
        </w:rPr>
      </w:pPr>
      <w:r w:rsidRPr="00EE6E73">
        <w:t xml:space="preserve">    </w:t>
      </w:r>
      <w:proofErr w:type="spellStart"/>
      <w:r w:rsidRPr="00EE6E73">
        <w:t>listElementToAddModList-rN</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w:t>
      </w:r>
      <w:proofErr w:type="spellStart"/>
      <w:r w:rsidRPr="00EE6E73">
        <w:t>ListElement</w:t>
      </w:r>
      <w:proofErr w:type="spellEnd"/>
      <w:r w:rsidRPr="00EE6E73">
        <w:t xml:space="preserve">      </w:t>
      </w:r>
      <w:r w:rsidRPr="00EE6E73">
        <w:rPr>
          <w:color w:val="993366"/>
        </w:rPr>
        <w:t>OPTIONAL</w:t>
      </w:r>
      <w:r w:rsidRPr="00EE6E73">
        <w:t xml:space="preserve">     </w:t>
      </w:r>
      <w:r w:rsidRPr="00EE6E73">
        <w:rPr>
          <w:color w:val="808080"/>
        </w:rPr>
        <w:t>-- Need N</w:t>
      </w:r>
    </w:p>
    <w:p w14:paraId="37438CB1" w14:textId="77777777" w:rsidR="00C5556C" w:rsidRPr="00EE6E73" w:rsidRDefault="00C5556C" w:rsidP="00C5556C">
      <w:pPr>
        <w:pStyle w:val="PL"/>
        <w:shd w:val="pct10" w:color="auto" w:fill="auto"/>
      </w:pPr>
      <w:r w:rsidRPr="00EE6E73">
        <w:t xml:space="preserve">    ]]</w:t>
      </w:r>
    </w:p>
    <w:p w14:paraId="02D9FDCD" w14:textId="35792A75" w:rsidR="00C5556C" w:rsidRPr="00EE6E73" w:rsidRDefault="00C5556C" w:rsidP="00C5556C">
      <w:pPr>
        <w:pStyle w:val="PL"/>
        <w:shd w:val="pct10" w:color="auto" w:fill="auto"/>
        <w:rPr>
          <w:color w:val="808080"/>
        </w:rPr>
      </w:pPr>
      <w:r w:rsidRPr="00EE6E73">
        <w:t>}</w:t>
      </w:r>
      <w:r w:rsidRPr="00EE6E73">
        <w:rPr>
          <w:color w:val="808080"/>
        </w:rPr>
        <w:t>-- ASN1STOP</w:t>
      </w:r>
    </w:p>
    <w:p w14:paraId="42843C53" w14:textId="77777777" w:rsidR="00C5556C" w:rsidRPr="00EE6E73" w:rsidRDefault="00C5556C" w:rsidP="00C5556C"/>
    <w:p w14:paraId="660B0CA0" w14:textId="65E10223" w:rsidR="00C5556C" w:rsidRPr="00EE6E73" w:rsidRDefault="00C5556C" w:rsidP="00C5556C">
      <w:r w:rsidRPr="00EE6E73">
        <w:t xml:space="preserve">Instead, a non-critical list extension mechanism should typically be used, such that the extension field only adds the new entries of the list.  This approach is further described in </w:t>
      </w:r>
      <w:r w:rsidR="009C7196" w:rsidRPr="00EE6E73">
        <w:t>clause</w:t>
      </w:r>
      <w:r w:rsidRPr="00EE6E73">
        <w:t xml:space="preserve"> A.4.3.</w:t>
      </w:r>
      <w:r w:rsidR="00EC6CDC" w:rsidRPr="00EE6E73">
        <w:t>6</w:t>
      </w:r>
      <w:r w:rsidRPr="00EE6E73">
        <w:t>.</w:t>
      </w:r>
    </w:p>
    <w:p w14:paraId="191B5813" w14:textId="3D8E4297" w:rsidR="00C5556C" w:rsidRPr="00EE6E73" w:rsidRDefault="00C5556C" w:rsidP="00394471">
      <w:r w:rsidRPr="00EE6E73">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EE6E73" w:rsidRDefault="00394471" w:rsidP="00394471">
      <w:pPr>
        <w:pStyle w:val="Heading2"/>
      </w:pPr>
      <w:bookmarkStart w:id="7908" w:name="_Toc60777669"/>
      <w:bookmarkStart w:id="7909" w:name="_Toc193446792"/>
      <w:bookmarkStart w:id="7910" w:name="_Toc193452597"/>
      <w:bookmarkStart w:id="7911" w:name="_Toc193463873"/>
      <w:bookmarkStart w:id="7912" w:name="_Toc201296161"/>
      <w:r w:rsidRPr="00EE6E73">
        <w:t>A.4.3</w:t>
      </w:r>
      <w:r w:rsidRPr="00EE6E73">
        <w:tab/>
        <w:t>Non-critical extension of messages</w:t>
      </w:r>
      <w:bookmarkEnd w:id="7908"/>
      <w:bookmarkEnd w:id="7909"/>
      <w:bookmarkEnd w:id="7910"/>
      <w:bookmarkEnd w:id="7911"/>
      <w:bookmarkEnd w:id="7912"/>
    </w:p>
    <w:p w14:paraId="6206BBE4" w14:textId="4B49F1EF" w:rsidR="00394471" w:rsidRPr="00EE6E73" w:rsidRDefault="00394471" w:rsidP="00394471">
      <w:pPr>
        <w:pStyle w:val="Heading3"/>
      </w:pPr>
      <w:bookmarkStart w:id="7913" w:name="_Toc60777670"/>
      <w:bookmarkStart w:id="7914" w:name="_Toc193446793"/>
      <w:bookmarkStart w:id="7915" w:name="_Toc193452598"/>
      <w:bookmarkStart w:id="7916" w:name="_Toc193463874"/>
      <w:bookmarkStart w:id="7917" w:name="_Toc201296162"/>
      <w:r w:rsidRPr="00EE6E73">
        <w:t>A.4.3.1</w:t>
      </w:r>
      <w:r w:rsidRPr="00EE6E73">
        <w:tab/>
        <w:t>General principles</w:t>
      </w:r>
      <w:bookmarkEnd w:id="7913"/>
      <w:bookmarkEnd w:id="7914"/>
      <w:bookmarkEnd w:id="7915"/>
      <w:bookmarkEnd w:id="7916"/>
      <w:bookmarkEnd w:id="7917"/>
    </w:p>
    <w:p w14:paraId="376316E2" w14:textId="77777777" w:rsidR="00394471" w:rsidRPr="00EE6E73" w:rsidRDefault="00394471" w:rsidP="00394471">
      <w:r w:rsidRPr="00EE6E73">
        <w:t xml:space="preserve">The mechanisms to extend a message in a non-critical manner are defined in A.3.3. </w:t>
      </w:r>
      <w:proofErr w:type="spellStart"/>
      <w:r w:rsidRPr="00EE6E73">
        <w:t>W.r.t.</w:t>
      </w:r>
      <w:proofErr w:type="spellEnd"/>
      <w:r w:rsidRPr="00EE6E73">
        <w:t xml:space="preserve"> the use of extension markers, the following additional guidelines apply:</w:t>
      </w:r>
    </w:p>
    <w:p w14:paraId="6F71BC02" w14:textId="77777777" w:rsidR="00394471" w:rsidRPr="00EE6E73" w:rsidRDefault="00394471" w:rsidP="00394471">
      <w:pPr>
        <w:pStyle w:val="B1"/>
      </w:pPr>
      <w:r w:rsidRPr="00EE6E73">
        <w:t>-</w:t>
      </w:r>
      <w:r w:rsidRPr="00EE6E73">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EE6E73" w:rsidRDefault="00394471" w:rsidP="00394471">
      <w:pPr>
        <w:pStyle w:val="B1"/>
      </w:pPr>
      <w:r w:rsidRPr="00EE6E73">
        <w:t>-</w:t>
      </w:r>
      <w:r w:rsidRPr="00EE6E73">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EE6E73" w:rsidRDefault="00394471" w:rsidP="00394471">
      <w:pPr>
        <w:pStyle w:val="B2"/>
      </w:pPr>
      <w:r w:rsidRPr="00EE6E73">
        <w:t>-</w:t>
      </w:r>
      <w:r w:rsidRPr="00EE6E73">
        <w:tab/>
        <w:t>at the end of a message;</w:t>
      </w:r>
    </w:p>
    <w:p w14:paraId="265551AE" w14:textId="77777777" w:rsidR="00394471" w:rsidRPr="00EE6E73" w:rsidRDefault="00394471" w:rsidP="00394471">
      <w:pPr>
        <w:pStyle w:val="B2"/>
      </w:pPr>
      <w:r w:rsidRPr="00EE6E73">
        <w:t>-</w:t>
      </w:r>
      <w:r w:rsidRPr="00EE6E73">
        <w:tab/>
        <w:t>at the end of a structure contained in a BIT STRING or OCTET STRING.</w:t>
      </w:r>
    </w:p>
    <w:p w14:paraId="322B3E1A" w14:textId="77777777" w:rsidR="00394471" w:rsidRPr="00EE6E73" w:rsidRDefault="00394471" w:rsidP="00394471">
      <w:pPr>
        <w:pStyle w:val="B1"/>
      </w:pPr>
      <w:r w:rsidRPr="00EE6E73">
        <w:t>-</w:t>
      </w:r>
      <w:r w:rsidRPr="00EE6E73">
        <w:tab/>
        <w:t>When an extension marker is available, non-critical extensions are preferably placed at the location (e.g. the IE) where the concerned parameter belongs from a logical/ functional perspective (referred to as the '</w:t>
      </w:r>
      <w:r w:rsidRPr="00EE6E73">
        <w:rPr>
          <w:i/>
        </w:rPr>
        <w:t>default extension location</w:t>
      </w:r>
      <w:r w:rsidRPr="00EE6E73">
        <w:t>').</w:t>
      </w:r>
    </w:p>
    <w:p w14:paraId="3FFA46A2" w14:textId="77777777" w:rsidR="00394471" w:rsidRPr="00EE6E73" w:rsidRDefault="00394471" w:rsidP="00394471">
      <w:pPr>
        <w:pStyle w:val="B1"/>
      </w:pPr>
      <w:r w:rsidRPr="00EE6E73">
        <w:t>-</w:t>
      </w:r>
      <w:r w:rsidRPr="00EE6E73">
        <w:tab/>
        <w:t>It is desirable to aggregate extensions of the same release or version of the specification into a group, which should be placed at the lowest possible level.</w:t>
      </w:r>
    </w:p>
    <w:p w14:paraId="7F7490DC" w14:textId="02BA5195" w:rsidR="00394471" w:rsidRPr="00EE6E73" w:rsidRDefault="00394471" w:rsidP="00394471">
      <w:pPr>
        <w:pStyle w:val="B1"/>
      </w:pPr>
      <w:r w:rsidRPr="00EE6E73">
        <w:t>-</w:t>
      </w:r>
      <w:r w:rsidRPr="00EE6E73">
        <w:tab/>
        <w:t>In specific cases it may be preferable to place extensions elsewhere (referred to as the '</w:t>
      </w:r>
      <w:r w:rsidRPr="00EE6E73">
        <w:rPr>
          <w:i/>
        </w:rPr>
        <w:t>actual extension location</w:t>
      </w:r>
      <w:r w:rsidRPr="00EE6E73">
        <w:t>') e.g. when it is possible to aggregate several extensions in a group. In such a case, the group should be placed at the lowest suitable level in the message.</w:t>
      </w:r>
    </w:p>
    <w:p w14:paraId="35E64A39" w14:textId="77777777" w:rsidR="00394471" w:rsidRPr="00EE6E73" w:rsidRDefault="00394471" w:rsidP="00394471">
      <w:pPr>
        <w:pStyle w:val="B1"/>
      </w:pPr>
      <w:r w:rsidRPr="00EE6E73">
        <w:t>-</w:t>
      </w:r>
      <w:r w:rsidRPr="00EE6E73">
        <w:tab/>
        <w:t>In case placement at the default extension location affects earlier critical branches of the message, locating the extension at a following higher level in the message should be considered.</w:t>
      </w:r>
    </w:p>
    <w:p w14:paraId="5EBA41C0" w14:textId="2420A3EB" w:rsidR="00394471" w:rsidRPr="00EE6E73" w:rsidRDefault="00394471" w:rsidP="00394471">
      <w:pPr>
        <w:pStyle w:val="B1"/>
      </w:pPr>
      <w:r w:rsidRPr="00EE6E73">
        <w:t>-</w:t>
      </w:r>
      <w:r w:rsidRPr="00EE6E73">
        <w:tab/>
        <w:t xml:space="preserve">In case an extension is not placed at the default extension location, an IE should be defined. The IE's ASN.1 definition should be placed in the same ASN.1 </w:t>
      </w:r>
      <w:r w:rsidR="00947949" w:rsidRPr="00EE6E73">
        <w:t>clause</w:t>
      </w:r>
      <w:r w:rsidRPr="00EE6E73">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EE6E73">
        <w:t>clause</w:t>
      </w:r>
      <w:r w:rsidRPr="00EE6E73">
        <w:t>.</w:t>
      </w:r>
    </w:p>
    <w:p w14:paraId="2A7942CF" w14:textId="400F181C" w:rsidR="00394471" w:rsidRPr="00EE6E73" w:rsidRDefault="00394471" w:rsidP="00394471">
      <w:pPr>
        <w:pStyle w:val="Heading3"/>
      </w:pPr>
      <w:bookmarkStart w:id="7918" w:name="_Toc60777671"/>
      <w:bookmarkStart w:id="7919" w:name="_Toc193446794"/>
      <w:bookmarkStart w:id="7920" w:name="_Toc193452599"/>
      <w:bookmarkStart w:id="7921" w:name="_Toc193463875"/>
      <w:bookmarkStart w:id="7922" w:name="_Toc201296163"/>
      <w:r w:rsidRPr="00EE6E73">
        <w:lastRenderedPageBreak/>
        <w:t>A.4.3.2</w:t>
      </w:r>
      <w:r w:rsidRPr="00EE6E73">
        <w:tab/>
        <w:t>Further guidelines</w:t>
      </w:r>
      <w:bookmarkEnd w:id="7918"/>
      <w:bookmarkEnd w:id="7919"/>
      <w:bookmarkEnd w:id="7920"/>
      <w:bookmarkEnd w:id="7921"/>
      <w:bookmarkEnd w:id="7922"/>
    </w:p>
    <w:p w14:paraId="0904D3CC" w14:textId="11BD26C9" w:rsidR="00394471" w:rsidRPr="00EE6E73" w:rsidRDefault="00394471" w:rsidP="00394471">
      <w:r w:rsidRPr="00EE6E73">
        <w:t xml:space="preserve">Further to the general principles defined in the previous </w:t>
      </w:r>
      <w:r w:rsidR="00947949" w:rsidRPr="00EE6E73">
        <w:t>clause</w:t>
      </w:r>
      <w:r w:rsidRPr="00EE6E73">
        <w:t>, the following additional guidelines apply regarding the use of extension markers:</w:t>
      </w:r>
    </w:p>
    <w:p w14:paraId="193DEF5C" w14:textId="77777777" w:rsidR="00394471" w:rsidRPr="00EE6E73" w:rsidRDefault="00394471" w:rsidP="00394471">
      <w:pPr>
        <w:pStyle w:val="B1"/>
      </w:pPr>
      <w:r w:rsidRPr="00EE6E73">
        <w:t>-</w:t>
      </w:r>
      <w:r w:rsidRPr="00EE6E73">
        <w:tab/>
        <w:t>Extension markers within SEQUENCE:</w:t>
      </w:r>
    </w:p>
    <w:p w14:paraId="78146360" w14:textId="77777777" w:rsidR="00394471" w:rsidRPr="00EE6E73" w:rsidRDefault="00394471" w:rsidP="00394471">
      <w:pPr>
        <w:pStyle w:val="B2"/>
      </w:pPr>
      <w:r w:rsidRPr="00EE6E73">
        <w:t>-</w:t>
      </w:r>
      <w:r w:rsidRPr="00EE6E73">
        <w:tab/>
        <w:t>Extension markers are primarily, but not exclusively, introduced at the higher nesting levels.</w:t>
      </w:r>
    </w:p>
    <w:p w14:paraId="41355A9A" w14:textId="77777777" w:rsidR="00394471" w:rsidRPr="00EE6E73" w:rsidRDefault="00394471" w:rsidP="00394471">
      <w:pPr>
        <w:pStyle w:val="B2"/>
      </w:pPr>
      <w:r w:rsidRPr="00EE6E73">
        <w:t>-</w:t>
      </w:r>
      <w:r w:rsidRPr="00EE6E73">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EE6E73" w:rsidRDefault="00394471" w:rsidP="00394471">
      <w:pPr>
        <w:pStyle w:val="B2"/>
      </w:pPr>
      <w:r w:rsidRPr="00EE6E73">
        <w:t>-</w:t>
      </w:r>
      <w:r w:rsidRPr="00EE6E73">
        <w:tab/>
        <w:t>Extension markers are introduced to make it possible to maintain important information structures e.g. parameters relevant for one particular RAT.</w:t>
      </w:r>
    </w:p>
    <w:p w14:paraId="0917AF8E" w14:textId="77777777" w:rsidR="00394471" w:rsidRPr="00EE6E73" w:rsidRDefault="00394471" w:rsidP="00394471">
      <w:pPr>
        <w:pStyle w:val="B2"/>
      </w:pPr>
      <w:r w:rsidRPr="00EE6E73">
        <w:t>-</w:t>
      </w:r>
      <w:r w:rsidRPr="00EE6E73">
        <w:tab/>
        <w:t>Extension markers are also used for size critical messages (i.e. messages on BCCH, BR-BCCH, PCCH and CCCH), although introduced somewhat more carefully.</w:t>
      </w:r>
    </w:p>
    <w:p w14:paraId="6CB6A330" w14:textId="77777777" w:rsidR="00394471" w:rsidRPr="00EE6E73" w:rsidRDefault="00394471" w:rsidP="00394471">
      <w:pPr>
        <w:pStyle w:val="B2"/>
      </w:pPr>
      <w:r w:rsidRPr="00EE6E73">
        <w:t>-</w:t>
      </w:r>
      <w:r w:rsidRPr="00EE6E73">
        <w:tab/>
        <w:t>The extension fields introduced (or frozen) in a specific version of the specification are grouped together using double brackets.</w:t>
      </w:r>
    </w:p>
    <w:p w14:paraId="359F6904" w14:textId="77777777" w:rsidR="00394471" w:rsidRPr="00EE6E73" w:rsidRDefault="00394471" w:rsidP="00394471">
      <w:pPr>
        <w:pStyle w:val="B1"/>
      </w:pPr>
      <w:r w:rsidRPr="00EE6E73">
        <w:t>-</w:t>
      </w:r>
      <w:r w:rsidRPr="00EE6E73">
        <w:tab/>
        <w:t>Extension markers within ENUMERATED:</w:t>
      </w:r>
    </w:p>
    <w:p w14:paraId="3F8C8C9B" w14:textId="77777777" w:rsidR="00394471" w:rsidRPr="00EE6E73" w:rsidRDefault="00394471" w:rsidP="00394471">
      <w:pPr>
        <w:pStyle w:val="B2"/>
      </w:pPr>
      <w:r w:rsidRPr="00EE6E73">
        <w:t>-</w:t>
      </w:r>
      <w:r w:rsidRPr="00EE6E73">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EE6E73" w:rsidRDefault="00394471" w:rsidP="00394471">
      <w:pPr>
        <w:pStyle w:val="B2"/>
      </w:pPr>
      <w:r w:rsidRPr="00EE6E73">
        <w:t>-</w:t>
      </w:r>
      <w:r w:rsidRPr="00EE6E73">
        <w:tab/>
        <w:t>A suffix of the form "</w:t>
      </w:r>
      <w:proofErr w:type="spellStart"/>
      <w:r w:rsidRPr="00EE6E73">
        <w:t>vXYZ</w:t>
      </w:r>
      <w:proofErr w:type="spellEnd"/>
      <w:r w:rsidRPr="00EE6E73">
        <w:t>" is used for the identifier of each new value, e.g. "value-</w:t>
      </w:r>
      <w:proofErr w:type="spellStart"/>
      <w:r w:rsidRPr="00EE6E73">
        <w:t>vXYZ</w:t>
      </w:r>
      <w:proofErr w:type="spellEnd"/>
      <w:r w:rsidRPr="00EE6E73">
        <w:t>".</w:t>
      </w:r>
    </w:p>
    <w:p w14:paraId="6BB3F7D1" w14:textId="77777777" w:rsidR="00394471" w:rsidRPr="00EE6E73" w:rsidRDefault="00394471" w:rsidP="00394471">
      <w:pPr>
        <w:pStyle w:val="B1"/>
      </w:pPr>
      <w:r w:rsidRPr="00EE6E73">
        <w:t>-</w:t>
      </w:r>
      <w:r w:rsidRPr="00EE6E73">
        <w:tab/>
        <w:t>Extension markers within CHOICE:</w:t>
      </w:r>
    </w:p>
    <w:p w14:paraId="7236ED6E" w14:textId="77777777" w:rsidR="00394471" w:rsidRPr="00EE6E73" w:rsidRDefault="00394471" w:rsidP="00394471">
      <w:pPr>
        <w:pStyle w:val="B2"/>
      </w:pPr>
      <w:r w:rsidRPr="00EE6E73">
        <w:t>-</w:t>
      </w:r>
      <w:r w:rsidRPr="00EE6E73">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EE6E73" w:rsidRDefault="00394471" w:rsidP="00394471">
      <w:pPr>
        <w:pStyle w:val="B2"/>
      </w:pPr>
      <w:r w:rsidRPr="00EE6E73">
        <w:t>-</w:t>
      </w:r>
      <w:r w:rsidRPr="00EE6E73">
        <w:tab/>
        <w:t>A suffix of the form "</w:t>
      </w:r>
      <w:proofErr w:type="spellStart"/>
      <w:r w:rsidRPr="00EE6E73">
        <w:t>vXYZ</w:t>
      </w:r>
      <w:proofErr w:type="spellEnd"/>
      <w:r w:rsidRPr="00EE6E73">
        <w:t>" is used for the identifier of each new choice value, e.g. "choice-</w:t>
      </w:r>
      <w:proofErr w:type="spellStart"/>
      <w:r w:rsidRPr="00EE6E73">
        <w:t>vXYZ</w:t>
      </w:r>
      <w:proofErr w:type="spellEnd"/>
      <w:r w:rsidRPr="00EE6E73">
        <w:t>".</w:t>
      </w:r>
    </w:p>
    <w:p w14:paraId="6205411B" w14:textId="77777777" w:rsidR="00394471" w:rsidRPr="00EE6E73" w:rsidRDefault="00394471" w:rsidP="00394471">
      <w:r w:rsidRPr="00EE6E73">
        <w:t>Non-critical extensions at the end of a message/ of a field contained in an OCTET or BIT STRING:</w:t>
      </w:r>
    </w:p>
    <w:p w14:paraId="7E9F9F57" w14:textId="77777777" w:rsidR="00394471" w:rsidRPr="00EE6E73" w:rsidRDefault="00394471" w:rsidP="00394471">
      <w:pPr>
        <w:pStyle w:val="B1"/>
      </w:pPr>
      <w:r w:rsidRPr="00EE6E73">
        <w:t>-</w:t>
      </w:r>
      <w:r w:rsidRPr="00EE6E73">
        <w:tab/>
        <w:t xml:space="preserve">When a </w:t>
      </w:r>
      <w:proofErr w:type="spellStart"/>
      <w:r w:rsidRPr="00EE6E73">
        <w:t>nonCriticalExtension</w:t>
      </w:r>
      <w:proofErr w:type="spellEnd"/>
      <w:r w:rsidRPr="00EE6E73">
        <w:t xml:space="preserve">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EE6E73" w:rsidRDefault="00394471" w:rsidP="00394471">
      <w:r w:rsidRPr="00EE6E73">
        <w:t>Further, more general, guidelines:</w:t>
      </w:r>
    </w:p>
    <w:p w14:paraId="37B91B69" w14:textId="77777777" w:rsidR="00394471" w:rsidRPr="00EE6E73" w:rsidRDefault="00394471" w:rsidP="00394471">
      <w:pPr>
        <w:pStyle w:val="B1"/>
      </w:pPr>
      <w:r w:rsidRPr="00EE6E73">
        <w:t>-</w:t>
      </w:r>
      <w:r w:rsidRPr="00EE6E73">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EE6E73" w:rsidRDefault="00394471" w:rsidP="00394471">
      <w:pPr>
        <w:pStyle w:val="Heading3"/>
      </w:pPr>
      <w:bookmarkStart w:id="7923" w:name="_Toc60777672"/>
      <w:bookmarkStart w:id="7924" w:name="_Toc193446795"/>
      <w:bookmarkStart w:id="7925" w:name="_Toc193452600"/>
      <w:bookmarkStart w:id="7926" w:name="_Toc193463876"/>
      <w:bookmarkStart w:id="7927" w:name="_Toc201296164"/>
      <w:r w:rsidRPr="00EE6E73">
        <w:lastRenderedPageBreak/>
        <w:t>A.4.3.3</w:t>
      </w:r>
      <w:r w:rsidRPr="00EE6E73">
        <w:tab/>
        <w:t>Typical example of evolution of IE with local extensions</w:t>
      </w:r>
      <w:bookmarkEnd w:id="7923"/>
      <w:bookmarkEnd w:id="7924"/>
      <w:bookmarkEnd w:id="7925"/>
      <w:bookmarkEnd w:id="7926"/>
      <w:bookmarkEnd w:id="7927"/>
    </w:p>
    <w:p w14:paraId="3EC76270" w14:textId="77777777" w:rsidR="00394471" w:rsidRPr="00EE6E73" w:rsidRDefault="00394471" w:rsidP="00394471">
      <w:r w:rsidRPr="00EE6E73">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EE6E73" w:rsidRDefault="00394471" w:rsidP="00394471">
      <w:pPr>
        <w:pStyle w:val="NO"/>
      </w:pPr>
      <w:r w:rsidRPr="00EE6E73">
        <w:t>NOTE</w:t>
      </w:r>
      <w:r w:rsidRPr="00EE6E73">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EE6E73" w:rsidRDefault="00394471" w:rsidP="00394471">
      <w:pPr>
        <w:pStyle w:val="PL"/>
        <w:shd w:val="pct10" w:color="auto" w:fill="auto"/>
        <w:rPr>
          <w:color w:val="808080"/>
        </w:rPr>
      </w:pPr>
      <w:r w:rsidRPr="00EE6E73">
        <w:rPr>
          <w:color w:val="808080"/>
        </w:rPr>
        <w:t>-- /example/ ASN1START</w:t>
      </w:r>
    </w:p>
    <w:p w14:paraId="7431177A" w14:textId="77777777" w:rsidR="00394471" w:rsidRPr="00EE6E73" w:rsidRDefault="00394471" w:rsidP="00394471">
      <w:pPr>
        <w:pStyle w:val="PL"/>
        <w:shd w:val="pct10" w:color="auto" w:fill="auto"/>
      </w:pPr>
    </w:p>
    <w:p w14:paraId="1A5EA2A0" w14:textId="77777777" w:rsidR="00394471" w:rsidRPr="00EE6E73" w:rsidRDefault="00394471" w:rsidP="00394471">
      <w:pPr>
        <w:pStyle w:val="PL"/>
        <w:shd w:val="pct10" w:color="auto" w:fill="auto"/>
      </w:pPr>
      <w:r w:rsidRPr="00EE6E73">
        <w:t xml:space="preserve">InformationElement1 ::=             </w:t>
      </w:r>
      <w:r w:rsidRPr="00EE6E73">
        <w:rPr>
          <w:color w:val="993366"/>
        </w:rPr>
        <w:t>SEQUENCE</w:t>
      </w:r>
      <w:r w:rsidRPr="00EE6E73">
        <w:t xml:space="preserve"> {</w:t>
      </w:r>
    </w:p>
    <w:p w14:paraId="3B919EFB"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5C8CC844" w14:textId="77777777" w:rsidR="00394471" w:rsidRPr="00EE6E73" w:rsidRDefault="00394471" w:rsidP="00394471">
      <w:pPr>
        <w:pStyle w:val="PL"/>
        <w:shd w:val="pct10" w:color="auto" w:fill="auto"/>
      </w:pPr>
      <w:r w:rsidRPr="00EE6E73">
        <w:t xml:space="preserve">                                            value1, value2, value3, value4-v880,</w:t>
      </w:r>
    </w:p>
    <w:p w14:paraId="1FEBC4AD" w14:textId="77777777" w:rsidR="00394471" w:rsidRPr="00EE6E73" w:rsidRDefault="00394471" w:rsidP="00394471">
      <w:pPr>
        <w:pStyle w:val="PL"/>
        <w:shd w:val="pct10" w:color="auto" w:fill="auto"/>
      </w:pPr>
      <w:r w:rsidRPr="00EE6E73">
        <w:t xml:space="preserve">                                            ..., value5-v960 },</w:t>
      </w:r>
    </w:p>
    <w:p w14:paraId="32E4F0D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13F9748E"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63F92162" w14:textId="77777777" w:rsidR="00394471" w:rsidRPr="00EE6E73" w:rsidRDefault="00394471" w:rsidP="00394471">
      <w:pPr>
        <w:pStyle w:val="PL"/>
        <w:shd w:val="pct10" w:color="auto" w:fill="auto"/>
      </w:pPr>
      <w:r w:rsidRPr="00EE6E73">
        <w:t xml:space="preserve">        field2b                             InformationElement2b,</w:t>
      </w:r>
    </w:p>
    <w:p w14:paraId="67829679" w14:textId="77777777" w:rsidR="00394471" w:rsidRPr="00EE6E73" w:rsidRDefault="00394471" w:rsidP="00394471">
      <w:pPr>
        <w:pStyle w:val="PL"/>
        <w:shd w:val="pct10" w:color="auto" w:fill="auto"/>
      </w:pPr>
      <w:r w:rsidRPr="00EE6E73">
        <w:t xml:space="preserve">        ...,</w:t>
      </w:r>
    </w:p>
    <w:p w14:paraId="17D3930D" w14:textId="77777777" w:rsidR="00394471" w:rsidRPr="00EE6E73" w:rsidRDefault="00394471" w:rsidP="00394471">
      <w:pPr>
        <w:pStyle w:val="PL"/>
        <w:shd w:val="pct10" w:color="auto" w:fill="auto"/>
      </w:pPr>
      <w:r w:rsidRPr="00EE6E73">
        <w:t xml:space="preserve">        field2c-v960                        InformationElement2c-r9</w:t>
      </w:r>
    </w:p>
    <w:p w14:paraId="2ABD0D33" w14:textId="77777777" w:rsidR="00394471" w:rsidRPr="00EE6E73" w:rsidRDefault="00394471" w:rsidP="00394471">
      <w:pPr>
        <w:pStyle w:val="PL"/>
        <w:shd w:val="pct10" w:color="auto" w:fill="auto"/>
      </w:pPr>
      <w:r w:rsidRPr="00EE6E73">
        <w:t xml:space="preserve">    },</w:t>
      </w:r>
    </w:p>
    <w:p w14:paraId="31B02F33" w14:textId="77777777" w:rsidR="00394471" w:rsidRPr="00EE6E73" w:rsidRDefault="00394471" w:rsidP="00394471">
      <w:pPr>
        <w:pStyle w:val="PL"/>
        <w:shd w:val="pct10" w:color="auto" w:fill="auto"/>
      </w:pPr>
      <w:r w:rsidRPr="00EE6E73">
        <w:t xml:space="preserve">    ...,</w:t>
      </w:r>
    </w:p>
    <w:p w14:paraId="4F0F90EB" w14:textId="77777777" w:rsidR="00394471" w:rsidRPr="00EE6E73" w:rsidRDefault="00394471" w:rsidP="00394471">
      <w:pPr>
        <w:pStyle w:val="PL"/>
        <w:shd w:val="pct10" w:color="auto" w:fill="auto"/>
      </w:pPr>
      <w:r w:rsidRPr="00EE6E73">
        <w:t xml:space="preserve">    [[</w:t>
      </w:r>
    </w:p>
    <w:p w14:paraId="23375599" w14:textId="77777777" w:rsidR="00394471" w:rsidRPr="00EE6E73" w:rsidRDefault="00394471" w:rsidP="00394471">
      <w:pPr>
        <w:pStyle w:val="PL"/>
        <w:shd w:val="pct10" w:color="auto" w:fill="auto"/>
        <w:rPr>
          <w:color w:val="808080"/>
        </w:rPr>
      </w:pPr>
      <w:r w:rsidRPr="00EE6E73">
        <w:t xml:space="preserve">    field3-r9                           InformationElement3-r9      </w:t>
      </w:r>
      <w:r w:rsidRPr="00EE6E73">
        <w:rPr>
          <w:color w:val="993366"/>
        </w:rPr>
        <w:t>OPTIONAL</w:t>
      </w:r>
      <w:r w:rsidRPr="00EE6E73">
        <w:t xml:space="preserve">        </w:t>
      </w:r>
      <w:r w:rsidRPr="00EE6E73">
        <w:rPr>
          <w:color w:val="808080"/>
        </w:rPr>
        <w:t>-- Need R</w:t>
      </w:r>
    </w:p>
    <w:p w14:paraId="1CDB9A56" w14:textId="77777777" w:rsidR="00394471" w:rsidRPr="00EE6E73" w:rsidRDefault="00394471" w:rsidP="00394471">
      <w:pPr>
        <w:pStyle w:val="PL"/>
        <w:shd w:val="pct10" w:color="auto" w:fill="auto"/>
      </w:pPr>
      <w:r w:rsidRPr="00EE6E73">
        <w:t xml:space="preserve">    ]],</w:t>
      </w:r>
    </w:p>
    <w:p w14:paraId="2FBCA139" w14:textId="77777777" w:rsidR="00394471" w:rsidRPr="00EE6E73" w:rsidRDefault="00394471" w:rsidP="00394471">
      <w:pPr>
        <w:pStyle w:val="PL"/>
        <w:shd w:val="pct10" w:color="auto" w:fill="auto"/>
      </w:pPr>
      <w:r w:rsidRPr="00EE6E73">
        <w:t xml:space="preserve">    [[</w:t>
      </w:r>
    </w:p>
    <w:p w14:paraId="7281C239" w14:textId="77777777" w:rsidR="00394471" w:rsidRPr="00EE6E73" w:rsidRDefault="00394471" w:rsidP="00394471">
      <w:pPr>
        <w:pStyle w:val="PL"/>
        <w:shd w:val="pct10" w:color="auto" w:fill="auto"/>
        <w:rPr>
          <w:color w:val="808080"/>
        </w:rPr>
      </w:pPr>
      <w:r w:rsidRPr="00EE6E73">
        <w:t xml:space="preserve">    field3-v9a0                         InformationElement3-v9a0    </w:t>
      </w:r>
      <w:r w:rsidRPr="00EE6E73">
        <w:rPr>
          <w:color w:val="993366"/>
        </w:rPr>
        <w:t>OPTIONAL</w:t>
      </w:r>
      <w:r w:rsidRPr="00EE6E73">
        <w:t xml:space="preserve">,       </w:t>
      </w:r>
      <w:r w:rsidRPr="00EE6E73">
        <w:rPr>
          <w:color w:val="808080"/>
        </w:rPr>
        <w:t>-- Need R</w:t>
      </w:r>
    </w:p>
    <w:p w14:paraId="7704FF96"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5CE1980" w14:textId="77777777" w:rsidR="00394471" w:rsidRPr="00EE6E73" w:rsidRDefault="00394471" w:rsidP="00394471">
      <w:pPr>
        <w:pStyle w:val="PL"/>
        <w:shd w:val="pct10" w:color="auto" w:fill="auto"/>
      </w:pPr>
      <w:r w:rsidRPr="00EE6E73">
        <w:t xml:space="preserve">    ]]</w:t>
      </w:r>
    </w:p>
    <w:p w14:paraId="1EB50EA8" w14:textId="77777777" w:rsidR="00394471" w:rsidRPr="00EE6E73" w:rsidRDefault="00394471" w:rsidP="00394471">
      <w:pPr>
        <w:pStyle w:val="PL"/>
        <w:shd w:val="pct10" w:color="auto" w:fill="auto"/>
      </w:pPr>
      <w:r w:rsidRPr="00EE6E73">
        <w:t>}</w:t>
      </w:r>
    </w:p>
    <w:p w14:paraId="22FFFDA1" w14:textId="77777777" w:rsidR="00394471" w:rsidRPr="00EE6E73" w:rsidRDefault="00394471" w:rsidP="00394471">
      <w:pPr>
        <w:pStyle w:val="PL"/>
        <w:shd w:val="pct10" w:color="auto" w:fill="auto"/>
      </w:pPr>
    </w:p>
    <w:p w14:paraId="51B1BE9D" w14:textId="77777777" w:rsidR="00394471" w:rsidRPr="00EE6E73" w:rsidRDefault="00394471" w:rsidP="00394471">
      <w:pPr>
        <w:pStyle w:val="PL"/>
        <w:shd w:val="pct10" w:color="auto" w:fill="auto"/>
      </w:pPr>
      <w:r w:rsidRPr="00EE6E73">
        <w:t xml:space="preserve">InformationElement1-r10 ::=         </w:t>
      </w:r>
      <w:r w:rsidRPr="00EE6E73">
        <w:rPr>
          <w:color w:val="993366"/>
        </w:rPr>
        <w:t>SEQUENCE</w:t>
      </w:r>
      <w:r w:rsidRPr="00EE6E73">
        <w:t xml:space="preserve"> {</w:t>
      </w:r>
    </w:p>
    <w:p w14:paraId="2AEA5E8F"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7C3A5F66" w14:textId="77777777" w:rsidR="00394471" w:rsidRPr="00EE6E73" w:rsidRDefault="00394471" w:rsidP="00394471">
      <w:pPr>
        <w:pStyle w:val="PL"/>
        <w:shd w:val="pct10" w:color="auto" w:fill="auto"/>
      </w:pPr>
      <w:r w:rsidRPr="00EE6E73">
        <w:t xml:space="preserve">                                            value1, value2, value3, value4-v880,</w:t>
      </w:r>
    </w:p>
    <w:p w14:paraId="666AC8E2" w14:textId="77777777" w:rsidR="00394471" w:rsidRPr="00EE6E73" w:rsidRDefault="00394471" w:rsidP="00394471">
      <w:pPr>
        <w:pStyle w:val="PL"/>
        <w:shd w:val="pct10" w:color="auto" w:fill="auto"/>
      </w:pPr>
      <w:r w:rsidRPr="00EE6E73">
        <w:t xml:space="preserve">                                            value5-v960, value6-v1170, spare2, spare1, ... },</w:t>
      </w:r>
    </w:p>
    <w:p w14:paraId="29A9779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655EC95B"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005F838D" w14:textId="77777777" w:rsidR="00394471" w:rsidRPr="00EE6E73" w:rsidRDefault="00394471" w:rsidP="00394471">
      <w:pPr>
        <w:pStyle w:val="PL"/>
        <w:shd w:val="pct10" w:color="auto" w:fill="auto"/>
      </w:pPr>
      <w:r w:rsidRPr="00EE6E73">
        <w:t xml:space="preserve">        field2b                             InformationElement2b,</w:t>
      </w:r>
    </w:p>
    <w:p w14:paraId="6B466361" w14:textId="77777777" w:rsidR="00394471" w:rsidRPr="00EE6E73" w:rsidRDefault="00394471" w:rsidP="00394471">
      <w:pPr>
        <w:pStyle w:val="PL"/>
        <w:shd w:val="pct10" w:color="auto" w:fill="auto"/>
      </w:pPr>
      <w:r w:rsidRPr="00EE6E73">
        <w:t xml:space="preserve">        field2c-v960                        InformationElement2c-r9,</w:t>
      </w:r>
    </w:p>
    <w:p w14:paraId="065F720F" w14:textId="77777777" w:rsidR="00394471" w:rsidRPr="00EE6E73" w:rsidRDefault="00394471" w:rsidP="00394471">
      <w:pPr>
        <w:pStyle w:val="PL"/>
        <w:shd w:val="pct10" w:color="auto" w:fill="auto"/>
      </w:pPr>
      <w:r w:rsidRPr="00EE6E73">
        <w:t xml:space="preserve">        ...,</w:t>
      </w:r>
    </w:p>
    <w:p w14:paraId="16A76804" w14:textId="77777777" w:rsidR="00394471" w:rsidRPr="00EE6E73" w:rsidRDefault="00394471" w:rsidP="00394471">
      <w:pPr>
        <w:pStyle w:val="PL"/>
        <w:shd w:val="pct10" w:color="auto" w:fill="auto"/>
      </w:pPr>
      <w:r w:rsidRPr="00EE6E73">
        <w:t xml:space="preserve">        field2d-v12b0                       </w:t>
      </w:r>
      <w:r w:rsidRPr="00EE6E73">
        <w:rPr>
          <w:color w:val="993366"/>
        </w:rPr>
        <w:t>INTEGER</w:t>
      </w:r>
      <w:r w:rsidRPr="00EE6E73">
        <w:t xml:space="preserve"> (0..63)</w:t>
      </w:r>
    </w:p>
    <w:p w14:paraId="2F4E2EA1" w14:textId="77777777" w:rsidR="00394471" w:rsidRPr="00EE6E73" w:rsidRDefault="00394471" w:rsidP="00394471">
      <w:pPr>
        <w:pStyle w:val="PL"/>
        <w:shd w:val="pct10" w:color="auto" w:fill="auto"/>
      </w:pPr>
      <w:r w:rsidRPr="00EE6E73">
        <w:t xml:space="preserve">    },</w:t>
      </w:r>
    </w:p>
    <w:p w14:paraId="655FB3C6" w14:textId="77777777" w:rsidR="00394471" w:rsidRPr="00EE6E73" w:rsidRDefault="00394471" w:rsidP="00394471">
      <w:pPr>
        <w:pStyle w:val="PL"/>
        <w:shd w:val="pct10" w:color="auto" w:fill="auto"/>
        <w:rPr>
          <w:color w:val="808080"/>
        </w:rPr>
      </w:pPr>
      <w:r w:rsidRPr="00EE6E73">
        <w:t xml:space="preserve">    field3-r9                           InformationElement3-r10         </w:t>
      </w:r>
      <w:r w:rsidRPr="00EE6E73">
        <w:rPr>
          <w:color w:val="993366"/>
        </w:rPr>
        <w:t>OPTIONAL</w:t>
      </w:r>
      <w:r w:rsidRPr="00EE6E73">
        <w:t xml:space="preserve">,   </w:t>
      </w:r>
      <w:r w:rsidRPr="00EE6E73">
        <w:rPr>
          <w:color w:val="808080"/>
        </w:rPr>
        <w:t>-- Need R</w:t>
      </w:r>
    </w:p>
    <w:p w14:paraId="2380923E"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67709CD" w14:textId="77777777" w:rsidR="00394471" w:rsidRPr="00EE6E73" w:rsidRDefault="00394471" w:rsidP="00394471">
      <w:pPr>
        <w:pStyle w:val="PL"/>
        <w:shd w:val="pct10" w:color="auto" w:fill="auto"/>
      </w:pPr>
      <w:r w:rsidRPr="00EE6E73">
        <w:t xml:space="preserve">    field5-r10                          </w:t>
      </w:r>
      <w:r w:rsidRPr="00EE6E73">
        <w:rPr>
          <w:color w:val="993366"/>
        </w:rPr>
        <w:t>BOOLEAN</w:t>
      </w:r>
      <w:r w:rsidRPr="00EE6E73">
        <w:t>,</w:t>
      </w:r>
    </w:p>
    <w:p w14:paraId="6FBFB691" w14:textId="77777777" w:rsidR="00394471" w:rsidRPr="00EE6E73" w:rsidRDefault="00394471" w:rsidP="00394471">
      <w:pPr>
        <w:pStyle w:val="PL"/>
        <w:shd w:val="pct10" w:color="auto" w:fill="auto"/>
        <w:rPr>
          <w:color w:val="808080"/>
        </w:rPr>
      </w:pPr>
      <w:r w:rsidRPr="00EE6E73">
        <w:t xml:space="preserve">    field6-r10                          InformationElement6-r10         </w:t>
      </w:r>
      <w:r w:rsidRPr="00EE6E73">
        <w:rPr>
          <w:color w:val="993366"/>
        </w:rPr>
        <w:t>OPTIONAL</w:t>
      </w:r>
      <w:r w:rsidRPr="00EE6E73">
        <w:t xml:space="preserve">,   </w:t>
      </w:r>
      <w:r w:rsidRPr="00EE6E73">
        <w:rPr>
          <w:color w:val="808080"/>
        </w:rPr>
        <w:t>-- Need R</w:t>
      </w:r>
    </w:p>
    <w:p w14:paraId="28CBC240" w14:textId="77777777" w:rsidR="00394471" w:rsidRPr="00EE6E73" w:rsidRDefault="00394471" w:rsidP="00394471">
      <w:pPr>
        <w:pStyle w:val="PL"/>
        <w:shd w:val="pct10" w:color="auto" w:fill="auto"/>
      </w:pPr>
      <w:r w:rsidRPr="00EE6E73">
        <w:t xml:space="preserve">    ...,</w:t>
      </w:r>
    </w:p>
    <w:p w14:paraId="2BE7E88B" w14:textId="77777777" w:rsidR="00394471" w:rsidRPr="00EE6E73" w:rsidRDefault="00394471" w:rsidP="00394471">
      <w:pPr>
        <w:pStyle w:val="PL"/>
        <w:shd w:val="pct10" w:color="auto" w:fill="auto"/>
      </w:pPr>
      <w:r w:rsidRPr="00EE6E73">
        <w:t xml:space="preserve">    [[</w:t>
      </w:r>
    </w:p>
    <w:p w14:paraId="7AD0E76C" w14:textId="77777777" w:rsidR="00394471" w:rsidRPr="00EE6E73" w:rsidRDefault="00394471" w:rsidP="00394471">
      <w:pPr>
        <w:pStyle w:val="PL"/>
        <w:shd w:val="pct10" w:color="auto" w:fill="auto"/>
        <w:rPr>
          <w:color w:val="808080"/>
        </w:rPr>
      </w:pPr>
      <w:r w:rsidRPr="00EE6E73">
        <w:t xml:space="preserve">    field3-v1170                        InformationElement3-v1170       </w:t>
      </w:r>
      <w:r w:rsidRPr="00EE6E73">
        <w:rPr>
          <w:color w:val="993366"/>
        </w:rPr>
        <w:t>OPTIONAL</w:t>
      </w:r>
      <w:r w:rsidRPr="00EE6E73">
        <w:t xml:space="preserve">    </w:t>
      </w:r>
      <w:r w:rsidRPr="00EE6E73">
        <w:rPr>
          <w:color w:val="808080"/>
        </w:rPr>
        <w:t>-- Need R</w:t>
      </w:r>
    </w:p>
    <w:p w14:paraId="3B4B0CA7" w14:textId="77777777" w:rsidR="00394471" w:rsidRPr="00EE6E73" w:rsidRDefault="00394471" w:rsidP="00394471">
      <w:pPr>
        <w:pStyle w:val="PL"/>
        <w:shd w:val="pct10" w:color="auto" w:fill="auto"/>
      </w:pPr>
      <w:r w:rsidRPr="00EE6E73">
        <w:t xml:space="preserve">    ]]</w:t>
      </w:r>
    </w:p>
    <w:p w14:paraId="4931243B" w14:textId="77777777" w:rsidR="00394471" w:rsidRPr="00EE6E73" w:rsidRDefault="00394471" w:rsidP="00394471">
      <w:pPr>
        <w:pStyle w:val="PL"/>
        <w:shd w:val="pct10" w:color="auto" w:fill="auto"/>
      </w:pPr>
      <w:r w:rsidRPr="00EE6E73">
        <w:t>}</w:t>
      </w:r>
    </w:p>
    <w:p w14:paraId="7D47C2CC" w14:textId="77777777" w:rsidR="00394471" w:rsidRPr="00EE6E73" w:rsidRDefault="00394471" w:rsidP="00394471">
      <w:pPr>
        <w:pStyle w:val="PL"/>
        <w:shd w:val="pct10" w:color="auto" w:fill="auto"/>
      </w:pPr>
    </w:p>
    <w:p w14:paraId="4509045F" w14:textId="77777777" w:rsidR="00394471" w:rsidRPr="00EE6E73" w:rsidRDefault="00394471" w:rsidP="00394471">
      <w:pPr>
        <w:pStyle w:val="PL"/>
        <w:shd w:val="pct10" w:color="auto" w:fill="auto"/>
        <w:rPr>
          <w:color w:val="808080"/>
        </w:rPr>
      </w:pPr>
      <w:r w:rsidRPr="00EE6E73">
        <w:rPr>
          <w:color w:val="808080"/>
        </w:rPr>
        <w:t>-- ASN1STOP</w:t>
      </w:r>
    </w:p>
    <w:p w14:paraId="05F97886" w14:textId="77777777" w:rsidR="00394471" w:rsidRPr="00EE6E73" w:rsidRDefault="00394471" w:rsidP="00394471"/>
    <w:p w14:paraId="4E914F25" w14:textId="77777777" w:rsidR="00394471" w:rsidRPr="00EE6E73" w:rsidRDefault="00394471" w:rsidP="00394471">
      <w:r w:rsidRPr="00EE6E73">
        <w:t xml:space="preserve">Some remarks regarding the extensions of </w:t>
      </w:r>
      <w:r w:rsidRPr="00EE6E73">
        <w:rPr>
          <w:i/>
        </w:rPr>
        <w:t>InformationElement1</w:t>
      </w:r>
      <w:r w:rsidRPr="00EE6E73">
        <w:t xml:space="preserve"> as shown in the above example:</w:t>
      </w:r>
    </w:p>
    <w:p w14:paraId="37962D90" w14:textId="77777777" w:rsidR="00394471" w:rsidRPr="00EE6E73" w:rsidRDefault="00394471" w:rsidP="00394471">
      <w:pPr>
        <w:pStyle w:val="B1"/>
      </w:pPr>
      <w:r w:rsidRPr="00EE6E73">
        <w:t>–</w:t>
      </w:r>
      <w:r w:rsidRPr="00EE6E73">
        <w:tab/>
        <w:t xml:space="preserve">The </w:t>
      </w:r>
      <w:r w:rsidRPr="00EE6E73">
        <w:rPr>
          <w:i/>
        </w:rPr>
        <w:t>InformationElement1</w:t>
      </w:r>
      <w:r w:rsidRPr="00EE6E73">
        <w:t xml:space="preserve"> is initially extended with a number of non-critical extensions. In release 10 however, a critical extension is introduced for the message using this IE. Consequently, a new version of the IE </w:t>
      </w:r>
      <w:r w:rsidRPr="00EE6E73">
        <w:rPr>
          <w:i/>
        </w:rPr>
        <w:t>InformationElement1</w:t>
      </w:r>
      <w:r w:rsidRPr="00EE6E73">
        <w:t xml:space="preserve"> (i.e. </w:t>
      </w:r>
      <w:r w:rsidRPr="00EE6E73">
        <w:rPr>
          <w:i/>
        </w:rPr>
        <w:t>InformationElement1-r10</w:t>
      </w:r>
      <w:r w:rsidRPr="00EE6E73">
        <w:t>) is defined in which the earlier non-critical extensions are incorporated by means of a revision of the original field.</w:t>
      </w:r>
    </w:p>
    <w:p w14:paraId="175EAF1A" w14:textId="77777777" w:rsidR="00394471" w:rsidRPr="00EE6E73" w:rsidRDefault="00394471" w:rsidP="00394471">
      <w:pPr>
        <w:pStyle w:val="B1"/>
      </w:pPr>
      <w:r w:rsidRPr="00EE6E73">
        <w:t>–</w:t>
      </w:r>
      <w:r w:rsidRPr="00EE6E73">
        <w:tab/>
        <w:t xml:space="preserve">The </w:t>
      </w:r>
      <w:r w:rsidRPr="00EE6E73">
        <w:rPr>
          <w:i/>
        </w:rPr>
        <w:t>value4-v880</w:t>
      </w:r>
      <w:r w:rsidRPr="00EE6E73">
        <w:t xml:space="preserve"> is replacing a spare value defined in the original protocol version for </w:t>
      </w:r>
      <w:r w:rsidRPr="00EE6E73">
        <w:rPr>
          <w:i/>
        </w:rPr>
        <w:t>field1</w:t>
      </w:r>
      <w:r w:rsidRPr="00EE6E73">
        <w:t xml:space="preserve">. Likewise </w:t>
      </w:r>
      <w:r w:rsidRPr="00EE6E73">
        <w:rPr>
          <w:i/>
        </w:rPr>
        <w:t>value6-v1170</w:t>
      </w:r>
      <w:r w:rsidRPr="00EE6E73">
        <w:t xml:space="preserve"> replaces </w:t>
      </w:r>
      <w:r w:rsidRPr="00EE6E73">
        <w:rPr>
          <w:i/>
        </w:rPr>
        <w:t>spare3</w:t>
      </w:r>
      <w:r w:rsidRPr="00EE6E73">
        <w:t xml:space="preserve"> that was originally defined in the r10 version of </w:t>
      </w:r>
      <w:r w:rsidRPr="00EE6E73">
        <w:rPr>
          <w:i/>
        </w:rPr>
        <w:t>field1.</w:t>
      </w:r>
    </w:p>
    <w:p w14:paraId="26703E5B" w14:textId="77777777" w:rsidR="00394471" w:rsidRPr="00EE6E73" w:rsidRDefault="00394471" w:rsidP="00394471">
      <w:pPr>
        <w:pStyle w:val="B1"/>
      </w:pPr>
      <w:r w:rsidRPr="00EE6E73">
        <w:t>–</w:t>
      </w:r>
      <w:r w:rsidRPr="00EE6E73">
        <w:tab/>
        <w:t xml:space="preserve">Within the critically extended release 10 version of </w:t>
      </w:r>
      <w:r w:rsidRPr="00EE6E73">
        <w:rPr>
          <w:i/>
        </w:rPr>
        <w:t>InformationElement1</w:t>
      </w:r>
      <w:r w:rsidRPr="00EE6E73">
        <w:t xml:space="preserve">, the names of the original fields/IEs are not changed, unless there is a real need to distinguish them from other fields/IEs. E.g. the </w:t>
      </w:r>
      <w:r w:rsidRPr="00EE6E73">
        <w:rPr>
          <w:i/>
        </w:rPr>
        <w:t>field1</w:t>
      </w:r>
      <w:r w:rsidRPr="00EE6E73">
        <w:t xml:space="preserve"> and </w:t>
      </w:r>
      <w:r w:rsidRPr="00EE6E73">
        <w:rPr>
          <w:i/>
        </w:rPr>
        <w:t>InformationElement4</w:t>
      </w:r>
      <w:r w:rsidRPr="00EE6E73">
        <w:t xml:space="preserve"> were defined in the original protocol version (release 8) and hence not tagged. Moreover, the </w:t>
      </w:r>
      <w:r w:rsidRPr="00EE6E73">
        <w:rPr>
          <w:i/>
        </w:rPr>
        <w:t>field3-r9</w:t>
      </w:r>
      <w:r w:rsidRPr="00EE6E73">
        <w:t xml:space="preserve"> is introduced in release 9 and not re-tagged; although, the </w:t>
      </w:r>
      <w:r w:rsidRPr="00EE6E73">
        <w:rPr>
          <w:i/>
        </w:rPr>
        <w:t>InformationElement3</w:t>
      </w:r>
      <w:r w:rsidRPr="00EE6E73">
        <w:t xml:space="preserve"> is also critically extended and therefore tagged </w:t>
      </w:r>
      <w:r w:rsidRPr="00EE6E73">
        <w:rPr>
          <w:i/>
        </w:rPr>
        <w:t>InformationElement3-r10</w:t>
      </w:r>
      <w:r w:rsidRPr="00EE6E73">
        <w:t xml:space="preserve"> in the release 10 version of InformationElement1.</w:t>
      </w:r>
    </w:p>
    <w:p w14:paraId="3B14EE98" w14:textId="398FAABD" w:rsidR="00394471" w:rsidRPr="00EE6E73" w:rsidRDefault="00394471" w:rsidP="00394471">
      <w:pPr>
        <w:pStyle w:val="Heading3"/>
      </w:pPr>
      <w:bookmarkStart w:id="7928" w:name="_Toc60777673"/>
      <w:bookmarkStart w:id="7929" w:name="_Toc193446796"/>
      <w:bookmarkStart w:id="7930" w:name="_Toc193452601"/>
      <w:bookmarkStart w:id="7931" w:name="_Toc193463877"/>
      <w:bookmarkStart w:id="7932" w:name="_Toc201296165"/>
      <w:r w:rsidRPr="00EE6E73">
        <w:t>A.4.3.4</w:t>
      </w:r>
      <w:r w:rsidRPr="00EE6E73">
        <w:tab/>
        <w:t xml:space="preserve">Typical examples of </w:t>
      </w:r>
      <w:proofErr w:type="spellStart"/>
      <w:r w:rsidRPr="00EE6E73">
        <w:t>non critical</w:t>
      </w:r>
      <w:proofErr w:type="spellEnd"/>
      <w:r w:rsidRPr="00EE6E73">
        <w:t xml:space="preserve"> extension at the end of a message</w:t>
      </w:r>
      <w:bookmarkEnd w:id="7928"/>
      <w:bookmarkEnd w:id="7929"/>
      <w:bookmarkEnd w:id="7930"/>
      <w:bookmarkEnd w:id="7931"/>
      <w:bookmarkEnd w:id="7932"/>
    </w:p>
    <w:p w14:paraId="2D120646" w14:textId="77777777" w:rsidR="00394471" w:rsidRPr="00EE6E73" w:rsidRDefault="00394471" w:rsidP="00394471">
      <w:r w:rsidRPr="00EE6E73">
        <w:t>The following example illustrates the use of non-critical extensions at the end of the message or at the end of a field that is contained in a BIT or OCTET STRING i.e. when an empty sequence is used.</w:t>
      </w:r>
    </w:p>
    <w:p w14:paraId="27878918" w14:textId="77777777" w:rsidR="00394471" w:rsidRPr="00EE6E73" w:rsidRDefault="00394471" w:rsidP="00394471">
      <w:pPr>
        <w:pStyle w:val="PL"/>
        <w:shd w:val="pct10" w:color="auto" w:fill="auto"/>
        <w:rPr>
          <w:color w:val="808080"/>
        </w:rPr>
      </w:pPr>
      <w:r w:rsidRPr="00EE6E73">
        <w:rPr>
          <w:color w:val="808080"/>
        </w:rPr>
        <w:t>-- /example/ ASN1START</w:t>
      </w:r>
    </w:p>
    <w:p w14:paraId="15A31325" w14:textId="77777777" w:rsidR="00394471" w:rsidRPr="00EE6E73" w:rsidRDefault="00394471" w:rsidP="00394471">
      <w:pPr>
        <w:pStyle w:val="PL"/>
        <w:shd w:val="pct10" w:color="auto" w:fill="auto"/>
      </w:pPr>
    </w:p>
    <w:p w14:paraId="2C22397A"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3803B84A" w14:textId="77777777" w:rsidR="00394471" w:rsidRPr="00EE6E73" w:rsidRDefault="00394471" w:rsidP="00394471">
      <w:pPr>
        <w:pStyle w:val="PL"/>
        <w:shd w:val="pct10" w:color="auto" w:fill="auto"/>
      </w:pPr>
      <w:r w:rsidRPr="00EE6E73">
        <w:t xml:space="preserve">    field1                          InformationElement1,</w:t>
      </w:r>
    </w:p>
    <w:p w14:paraId="01C1C6DA" w14:textId="77777777" w:rsidR="00394471" w:rsidRPr="00EE6E73" w:rsidRDefault="00394471" w:rsidP="00394471">
      <w:pPr>
        <w:pStyle w:val="PL"/>
        <w:shd w:val="pct10" w:color="auto" w:fill="auto"/>
      </w:pPr>
      <w:r w:rsidRPr="00EE6E73">
        <w:t xml:space="preserve">    field2                          InformationElement2,</w:t>
      </w:r>
    </w:p>
    <w:p w14:paraId="01F6561E" w14:textId="77777777" w:rsidR="00394471" w:rsidRPr="00EE6E73" w:rsidRDefault="00394471" w:rsidP="00394471">
      <w:pPr>
        <w:pStyle w:val="PL"/>
        <w:shd w:val="pct10" w:color="auto" w:fill="auto"/>
        <w:rPr>
          <w:color w:val="808080"/>
        </w:rPr>
      </w:pPr>
      <w:r w:rsidRPr="00EE6E73">
        <w:t xml:space="preserve">    field3                          InformationElement3                 </w:t>
      </w:r>
      <w:r w:rsidRPr="00EE6E73">
        <w:rPr>
          <w:color w:val="993366"/>
        </w:rPr>
        <w:t>OPTIONAL</w:t>
      </w:r>
      <w:r w:rsidRPr="00EE6E73">
        <w:t xml:space="preserve">,   </w:t>
      </w:r>
      <w:r w:rsidRPr="00EE6E73">
        <w:rPr>
          <w:color w:val="808080"/>
        </w:rPr>
        <w:t>-- Need N</w:t>
      </w:r>
    </w:p>
    <w:p w14:paraId="625263DD" w14:textId="77777777" w:rsidR="00394471" w:rsidRPr="00EE6E73" w:rsidRDefault="00394471" w:rsidP="00394471">
      <w:pPr>
        <w:pStyle w:val="PL"/>
        <w:shd w:val="pct10" w:color="auto" w:fill="auto"/>
      </w:pPr>
      <w:r w:rsidRPr="00EE6E73">
        <w:t xml:space="preserve">    </w:t>
      </w:r>
      <w:proofErr w:type="spellStart"/>
      <w:r w:rsidRPr="00EE6E73">
        <w:t>nonCriticalExtension</w:t>
      </w:r>
      <w:proofErr w:type="spellEnd"/>
      <w:r w:rsidRPr="00EE6E73">
        <w:t xml:space="preserve">            RRCMessage-v860-IEs                 </w:t>
      </w:r>
      <w:r w:rsidRPr="00EE6E73">
        <w:rPr>
          <w:color w:val="993366"/>
        </w:rPr>
        <w:t>OPTIONAL</w:t>
      </w:r>
    </w:p>
    <w:p w14:paraId="0DCDF125" w14:textId="77777777" w:rsidR="00394471" w:rsidRPr="00EE6E73" w:rsidRDefault="00394471" w:rsidP="00394471">
      <w:pPr>
        <w:pStyle w:val="PL"/>
        <w:shd w:val="pct10" w:color="auto" w:fill="auto"/>
      </w:pPr>
      <w:r w:rsidRPr="00EE6E73">
        <w:t>}</w:t>
      </w:r>
    </w:p>
    <w:p w14:paraId="30A8DECD" w14:textId="77777777" w:rsidR="00394471" w:rsidRPr="00EE6E73" w:rsidRDefault="00394471" w:rsidP="00394471">
      <w:pPr>
        <w:pStyle w:val="PL"/>
        <w:shd w:val="pct10" w:color="auto" w:fill="auto"/>
      </w:pPr>
    </w:p>
    <w:p w14:paraId="59782774" w14:textId="77777777" w:rsidR="00394471" w:rsidRPr="00EE6E73" w:rsidRDefault="00394471" w:rsidP="00394471">
      <w:pPr>
        <w:pStyle w:val="PL"/>
        <w:shd w:val="pct10" w:color="auto" w:fill="auto"/>
      </w:pPr>
      <w:r w:rsidRPr="00EE6E73">
        <w:t xml:space="preserve">RRCMessage-v860-IEs ::=         </w:t>
      </w:r>
      <w:r w:rsidRPr="00EE6E73">
        <w:rPr>
          <w:color w:val="993366"/>
        </w:rPr>
        <w:t>SEQUENCE</w:t>
      </w:r>
      <w:r w:rsidRPr="00EE6E73">
        <w:t xml:space="preserve"> {</w:t>
      </w:r>
    </w:p>
    <w:p w14:paraId="718E63D4" w14:textId="77777777" w:rsidR="00394471" w:rsidRPr="00EE6E73" w:rsidRDefault="00394471" w:rsidP="00394471">
      <w:pPr>
        <w:pStyle w:val="PL"/>
        <w:shd w:val="pct10" w:color="auto" w:fill="auto"/>
        <w:rPr>
          <w:color w:val="808080"/>
        </w:rPr>
      </w:pPr>
      <w:r w:rsidRPr="00EE6E73">
        <w:t xml:space="preserve">    field4-v860                     InformationElement4                 </w:t>
      </w:r>
      <w:r w:rsidRPr="00EE6E73">
        <w:rPr>
          <w:color w:val="993366"/>
        </w:rPr>
        <w:t>OPTIONAL</w:t>
      </w:r>
      <w:r w:rsidRPr="00EE6E73">
        <w:t xml:space="preserve">,   </w:t>
      </w:r>
      <w:r w:rsidRPr="00EE6E73">
        <w:rPr>
          <w:color w:val="808080"/>
        </w:rPr>
        <w:t>-- Need S</w:t>
      </w:r>
    </w:p>
    <w:p w14:paraId="7E98C249" w14:textId="77777777" w:rsidR="00394471" w:rsidRPr="00EE6E73" w:rsidRDefault="00394471" w:rsidP="00394471">
      <w:pPr>
        <w:pStyle w:val="PL"/>
        <w:shd w:val="pct10" w:color="auto" w:fill="auto"/>
        <w:rPr>
          <w:color w:val="808080"/>
        </w:rPr>
      </w:pPr>
      <w:r w:rsidRPr="00EE6E73">
        <w:t xml:space="preserve">    field5-v860                     </w:t>
      </w:r>
      <w:r w:rsidRPr="00EE6E73">
        <w:rPr>
          <w:color w:val="993366"/>
        </w:rPr>
        <w:t>BOOLEAN</w:t>
      </w:r>
      <w:r w:rsidRPr="00EE6E73">
        <w:t xml:space="preserve">                             </w:t>
      </w:r>
      <w:r w:rsidRPr="00EE6E73">
        <w:rPr>
          <w:color w:val="993366"/>
        </w:rPr>
        <w:t>OPTIONAL</w:t>
      </w:r>
      <w:r w:rsidRPr="00EE6E73">
        <w:t xml:space="preserve">,   </w:t>
      </w:r>
      <w:r w:rsidRPr="00EE6E73">
        <w:rPr>
          <w:color w:val="808080"/>
        </w:rPr>
        <w:t>-- Cond C54</w:t>
      </w:r>
    </w:p>
    <w:p w14:paraId="4562578A" w14:textId="77777777" w:rsidR="00394471" w:rsidRPr="00EE6E73" w:rsidRDefault="00394471" w:rsidP="00394471">
      <w:pPr>
        <w:pStyle w:val="PL"/>
        <w:shd w:val="pct10" w:color="auto" w:fill="auto"/>
      </w:pPr>
      <w:r w:rsidRPr="00EE6E73">
        <w:t xml:space="preserve">    </w:t>
      </w:r>
      <w:proofErr w:type="spellStart"/>
      <w:r w:rsidRPr="00EE6E73">
        <w:t>nonCriticalExtension</w:t>
      </w:r>
      <w:proofErr w:type="spellEnd"/>
      <w:r w:rsidRPr="00EE6E73">
        <w:t xml:space="preserve">            RRCMessage-v940-IEs                 </w:t>
      </w:r>
      <w:r w:rsidRPr="00EE6E73">
        <w:rPr>
          <w:color w:val="993366"/>
        </w:rPr>
        <w:t>OPTIONAL</w:t>
      </w:r>
    </w:p>
    <w:p w14:paraId="68C52E0F" w14:textId="77777777" w:rsidR="00394471" w:rsidRPr="00EE6E73" w:rsidRDefault="00394471" w:rsidP="00394471">
      <w:pPr>
        <w:pStyle w:val="PL"/>
        <w:shd w:val="pct10" w:color="auto" w:fill="auto"/>
      </w:pPr>
      <w:r w:rsidRPr="00EE6E73">
        <w:t>}</w:t>
      </w:r>
    </w:p>
    <w:p w14:paraId="6F84E8FC" w14:textId="77777777" w:rsidR="00394471" w:rsidRPr="00EE6E73" w:rsidRDefault="00394471" w:rsidP="00394471">
      <w:pPr>
        <w:pStyle w:val="PL"/>
        <w:shd w:val="pct10" w:color="auto" w:fill="auto"/>
      </w:pPr>
    </w:p>
    <w:p w14:paraId="58EB0F32" w14:textId="77777777" w:rsidR="00394471" w:rsidRPr="00EE6E73" w:rsidRDefault="00394471" w:rsidP="00394471">
      <w:pPr>
        <w:pStyle w:val="PL"/>
        <w:shd w:val="pct10" w:color="auto" w:fill="auto"/>
      </w:pPr>
      <w:r w:rsidRPr="00EE6E73">
        <w:t xml:space="preserve">RRCMessage-v940-IEs ::=         </w:t>
      </w:r>
      <w:r w:rsidRPr="00EE6E73">
        <w:rPr>
          <w:color w:val="993366"/>
        </w:rPr>
        <w:t>SEQUENCE</w:t>
      </w:r>
      <w:r w:rsidRPr="00EE6E73">
        <w:t xml:space="preserve"> {</w:t>
      </w:r>
    </w:p>
    <w:p w14:paraId="4CB2D08C" w14:textId="77777777" w:rsidR="00394471" w:rsidRPr="00EE6E73" w:rsidRDefault="00394471" w:rsidP="00394471">
      <w:pPr>
        <w:pStyle w:val="PL"/>
        <w:shd w:val="pct10" w:color="auto" w:fill="auto"/>
        <w:rPr>
          <w:color w:val="808080"/>
        </w:rPr>
      </w:pPr>
      <w:r w:rsidRPr="00EE6E73">
        <w:t xml:space="preserve">    field6-v940                     InformationElement6-r9              </w:t>
      </w:r>
      <w:r w:rsidRPr="00EE6E73">
        <w:rPr>
          <w:color w:val="993366"/>
        </w:rPr>
        <w:t>OPTIONAL</w:t>
      </w:r>
      <w:r w:rsidRPr="00EE6E73">
        <w:t xml:space="preserve">,   </w:t>
      </w:r>
      <w:r w:rsidRPr="00EE6E73">
        <w:rPr>
          <w:color w:val="808080"/>
        </w:rPr>
        <w:t>-- Need R</w:t>
      </w:r>
    </w:p>
    <w:p w14:paraId="02F76D78" w14:textId="77777777" w:rsidR="00394471" w:rsidRPr="00EE6E73" w:rsidRDefault="00394471" w:rsidP="00394471">
      <w:pPr>
        <w:pStyle w:val="PL"/>
        <w:shd w:val="pct10" w:color="auto" w:fill="auto"/>
      </w:pPr>
      <w:r w:rsidRPr="00EE6E73">
        <w:t xml:space="preserve">    </w:t>
      </w:r>
      <w:proofErr w:type="spellStart"/>
      <w:r w:rsidRPr="00EE6E73">
        <w:t>nonCriticalExtensions</w:t>
      </w:r>
      <w:proofErr w:type="spellEnd"/>
      <w:r w:rsidRPr="00EE6E73">
        <w:t xml:space="preserve">           </w:t>
      </w:r>
      <w:r w:rsidRPr="00EE6E73">
        <w:rPr>
          <w:color w:val="993366"/>
        </w:rPr>
        <w:t>SEQUENCE</w:t>
      </w:r>
      <w:r w:rsidRPr="00EE6E73">
        <w:t xml:space="preserve"> {}                         </w:t>
      </w:r>
      <w:r w:rsidRPr="00EE6E73">
        <w:rPr>
          <w:color w:val="993366"/>
        </w:rPr>
        <w:t>OPTIONAL</w:t>
      </w:r>
    </w:p>
    <w:p w14:paraId="692F4991" w14:textId="77777777" w:rsidR="00394471" w:rsidRPr="00EE6E73" w:rsidRDefault="00394471" w:rsidP="00394471">
      <w:pPr>
        <w:pStyle w:val="PL"/>
        <w:shd w:val="pct10" w:color="auto" w:fill="auto"/>
      </w:pPr>
      <w:r w:rsidRPr="00EE6E73">
        <w:t>}</w:t>
      </w:r>
    </w:p>
    <w:p w14:paraId="562629A0" w14:textId="77777777" w:rsidR="00394471" w:rsidRPr="00EE6E73" w:rsidRDefault="00394471" w:rsidP="00394471">
      <w:pPr>
        <w:pStyle w:val="PL"/>
        <w:shd w:val="pct10" w:color="auto" w:fill="auto"/>
      </w:pPr>
    </w:p>
    <w:p w14:paraId="1117C9D3" w14:textId="77777777" w:rsidR="00394471" w:rsidRPr="00EE6E73" w:rsidRDefault="00394471" w:rsidP="00394471">
      <w:pPr>
        <w:pStyle w:val="PL"/>
        <w:shd w:val="pct10" w:color="auto" w:fill="auto"/>
        <w:rPr>
          <w:color w:val="808080"/>
        </w:rPr>
      </w:pPr>
      <w:r w:rsidRPr="00EE6E73">
        <w:rPr>
          <w:color w:val="808080"/>
        </w:rPr>
        <w:t>-- ASN1STOP</w:t>
      </w:r>
    </w:p>
    <w:p w14:paraId="58A6704E" w14:textId="77777777" w:rsidR="00394471" w:rsidRPr="00EE6E73" w:rsidRDefault="00394471" w:rsidP="00394471"/>
    <w:p w14:paraId="042F3336" w14:textId="77777777" w:rsidR="00394471" w:rsidRPr="00EE6E73" w:rsidRDefault="00394471" w:rsidP="00394471">
      <w:r w:rsidRPr="00EE6E73">
        <w:t>Some remarks regarding the extensions shown in the above example:</w:t>
      </w:r>
    </w:p>
    <w:p w14:paraId="21CC4E0D" w14:textId="77777777" w:rsidR="00394471" w:rsidRPr="00EE6E73" w:rsidRDefault="00394471" w:rsidP="00394471">
      <w:pPr>
        <w:pStyle w:val="B1"/>
      </w:pPr>
      <w:r w:rsidRPr="00EE6E73">
        <w:lastRenderedPageBreak/>
        <w:t>–</w:t>
      </w:r>
      <w:r w:rsidRPr="00EE6E73">
        <w:tab/>
        <w:t xml:space="preserve">The </w:t>
      </w:r>
      <w:r w:rsidRPr="00EE6E73">
        <w:rPr>
          <w:i/>
        </w:rPr>
        <w:t>InformationElement4</w:t>
      </w:r>
      <w:r w:rsidRPr="00EE6E73">
        <w:t xml:space="preserve"> is introduced in the original version of the protocol (release 8) and hence no suffix is used.</w:t>
      </w:r>
    </w:p>
    <w:p w14:paraId="35DAFB60" w14:textId="7AD503E4" w:rsidR="00394471" w:rsidRPr="00EE6E73" w:rsidRDefault="00394471" w:rsidP="00394471">
      <w:pPr>
        <w:pStyle w:val="Heading3"/>
      </w:pPr>
      <w:bookmarkStart w:id="7933" w:name="_Toc60777674"/>
      <w:bookmarkStart w:id="7934" w:name="_Toc193446797"/>
      <w:bookmarkStart w:id="7935" w:name="_Toc193452602"/>
      <w:bookmarkStart w:id="7936" w:name="_Toc193463878"/>
      <w:bookmarkStart w:id="7937" w:name="_Toc201296166"/>
      <w:r w:rsidRPr="00EE6E73">
        <w:t>A.4.3.5</w:t>
      </w:r>
      <w:r w:rsidRPr="00EE6E73">
        <w:tab/>
        <w:t>Examples of non-critical extensions not placed at the default extension location</w:t>
      </w:r>
      <w:bookmarkEnd w:id="7933"/>
      <w:bookmarkEnd w:id="7934"/>
      <w:bookmarkEnd w:id="7935"/>
      <w:bookmarkEnd w:id="7936"/>
      <w:bookmarkEnd w:id="7937"/>
    </w:p>
    <w:p w14:paraId="2CEA63A0" w14:textId="77777777" w:rsidR="00394471" w:rsidRPr="00EE6E73" w:rsidRDefault="00394471" w:rsidP="00394471">
      <w:r w:rsidRPr="00EE6E73">
        <w:t>The following example illustrates the use of non-critical extensions in case an extension is not placed at the default extension location.</w:t>
      </w:r>
    </w:p>
    <w:p w14:paraId="36FCAB1F" w14:textId="27730D60" w:rsidR="00394471" w:rsidRPr="00EE6E73" w:rsidRDefault="00394471" w:rsidP="00394471">
      <w:pPr>
        <w:pStyle w:val="Heading4"/>
      </w:pPr>
      <w:bookmarkStart w:id="7938" w:name="_Toc60777675"/>
      <w:bookmarkStart w:id="7939" w:name="_Toc193446798"/>
      <w:bookmarkStart w:id="7940" w:name="_Toc193452603"/>
      <w:bookmarkStart w:id="7941" w:name="_Toc193463879"/>
      <w:bookmarkStart w:id="7942" w:name="_Toc201296167"/>
      <w:bookmarkStart w:id="7943" w:name="MCCQCTEMPBM_00000800"/>
      <w:r w:rsidRPr="00EE6E73">
        <w:t>–</w:t>
      </w:r>
      <w:r w:rsidRPr="00EE6E73">
        <w:tab/>
      </w:r>
      <w:r w:rsidRPr="00EE6E73">
        <w:rPr>
          <w:i/>
          <w:noProof/>
        </w:rPr>
        <w:t>ParentIE-WithEM</w:t>
      </w:r>
      <w:bookmarkEnd w:id="7938"/>
      <w:bookmarkEnd w:id="7939"/>
      <w:bookmarkEnd w:id="7940"/>
      <w:bookmarkEnd w:id="7941"/>
      <w:bookmarkEnd w:id="7942"/>
    </w:p>
    <w:bookmarkEnd w:id="7943"/>
    <w:p w14:paraId="163D8E5E" w14:textId="77777777" w:rsidR="00394471" w:rsidRPr="00EE6E73" w:rsidRDefault="00394471" w:rsidP="00394471">
      <w:r w:rsidRPr="00EE6E73">
        <w:t xml:space="preserve">The IE </w:t>
      </w:r>
      <w:proofErr w:type="spellStart"/>
      <w:r w:rsidRPr="00EE6E73">
        <w:rPr>
          <w:i/>
        </w:rPr>
        <w:t>ParentIE-WithEM</w:t>
      </w:r>
      <w:r w:rsidRPr="00EE6E73">
        <w:t>is</w:t>
      </w:r>
      <w:proofErr w:type="spellEnd"/>
      <w:r w:rsidRPr="00EE6E73">
        <w:t xml:space="preserve"> an example of a high level IE including the extension marker (EM). The root encoding of this IE includes two lower level IEs </w:t>
      </w:r>
      <w:r w:rsidRPr="00EE6E73">
        <w:rPr>
          <w:i/>
        </w:rPr>
        <w:t>ChildIE1-WithoutEM</w:t>
      </w:r>
      <w:r w:rsidRPr="00EE6E73">
        <w:t xml:space="preserve"> and </w:t>
      </w:r>
      <w:r w:rsidRPr="00EE6E73">
        <w:rPr>
          <w:i/>
        </w:rPr>
        <w:t>ChildIE2-WithoutEM</w:t>
      </w:r>
      <w:r w:rsidRPr="00EE6E73">
        <w:t xml:space="preserve"> which not include the extension marker. Consequently, non-critical extensions of the Child-IEs have to be included at the level of the Parent-IE.</w:t>
      </w:r>
    </w:p>
    <w:p w14:paraId="528B7846" w14:textId="77777777" w:rsidR="00394471" w:rsidRPr="00EE6E73" w:rsidRDefault="00394471" w:rsidP="00394471">
      <w:r w:rsidRPr="00EE6E73">
        <w:t xml:space="preserve">The example illustrates how the two extension IEs </w:t>
      </w:r>
      <w:r w:rsidRPr="00EE6E73">
        <w:rPr>
          <w:i/>
        </w:rPr>
        <w:t>ChildIE1-WithoutEM-vNx0</w:t>
      </w:r>
      <w:r w:rsidRPr="00EE6E73">
        <w:t xml:space="preserve"> and </w:t>
      </w:r>
      <w:r w:rsidRPr="00EE6E73">
        <w:rPr>
          <w:i/>
        </w:rPr>
        <w:t>ChildIE2-WithoutEM-vNx0</w:t>
      </w:r>
      <w:r w:rsidRPr="00EE6E73">
        <w:t xml:space="preserve"> (both in release N) are used to connect non-critical extensions with a default extension location in the lower level IEs to the actual extension location in this IE.</w:t>
      </w:r>
    </w:p>
    <w:p w14:paraId="4B920440" w14:textId="77777777" w:rsidR="00394471" w:rsidRPr="00EE6E73" w:rsidRDefault="00394471" w:rsidP="00394471">
      <w:pPr>
        <w:pStyle w:val="TH"/>
      </w:pPr>
      <w:proofErr w:type="spellStart"/>
      <w:r w:rsidRPr="00EE6E73">
        <w:rPr>
          <w:bCs/>
          <w:i/>
          <w:iCs/>
        </w:rPr>
        <w:t>ParentIE</w:t>
      </w:r>
      <w:proofErr w:type="spellEnd"/>
      <w:r w:rsidRPr="00EE6E73">
        <w:rPr>
          <w:bCs/>
          <w:i/>
          <w:iCs/>
        </w:rPr>
        <w:t>-WithEM</w:t>
      </w:r>
      <w:r w:rsidRPr="00EE6E73">
        <w:t xml:space="preserve"> information element</w:t>
      </w:r>
    </w:p>
    <w:p w14:paraId="3BB9D787" w14:textId="77777777" w:rsidR="00394471" w:rsidRPr="00EE6E73" w:rsidRDefault="00394471" w:rsidP="00394471">
      <w:pPr>
        <w:pStyle w:val="PL"/>
        <w:shd w:val="pct10" w:color="auto" w:fill="auto"/>
        <w:rPr>
          <w:color w:val="808080"/>
        </w:rPr>
      </w:pPr>
      <w:r w:rsidRPr="00EE6E73">
        <w:rPr>
          <w:color w:val="808080"/>
        </w:rPr>
        <w:t>-- /example/ ASN1START</w:t>
      </w:r>
    </w:p>
    <w:p w14:paraId="638E2C6F" w14:textId="77777777" w:rsidR="00394471" w:rsidRPr="00EE6E73" w:rsidRDefault="00394471" w:rsidP="00394471">
      <w:pPr>
        <w:pStyle w:val="PL"/>
        <w:shd w:val="pct10" w:color="auto" w:fill="auto"/>
      </w:pPr>
    </w:p>
    <w:p w14:paraId="604B88B9" w14:textId="77777777" w:rsidR="00394471" w:rsidRPr="00EE6E73" w:rsidRDefault="00394471" w:rsidP="00394471">
      <w:pPr>
        <w:pStyle w:val="PL"/>
        <w:shd w:val="pct10" w:color="auto" w:fill="auto"/>
      </w:pPr>
      <w:proofErr w:type="spellStart"/>
      <w:r w:rsidRPr="00EE6E73">
        <w:t>ParentIE</w:t>
      </w:r>
      <w:proofErr w:type="spellEnd"/>
      <w:r w:rsidRPr="00EE6E73">
        <w:t xml:space="preserve">-WithEM ::=                 </w:t>
      </w:r>
      <w:r w:rsidRPr="00EE6E73">
        <w:rPr>
          <w:color w:val="993366"/>
        </w:rPr>
        <w:t>SEQUENCE</w:t>
      </w:r>
      <w:r w:rsidRPr="00EE6E73">
        <w:t xml:space="preserve"> {</w:t>
      </w:r>
    </w:p>
    <w:p w14:paraId="4CC8F859"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54EC51B0" w14:textId="77777777" w:rsidR="00394471" w:rsidRPr="00EE6E73" w:rsidRDefault="00394471" w:rsidP="00394471">
      <w:pPr>
        <w:pStyle w:val="PL"/>
        <w:shd w:val="pct10" w:color="auto" w:fill="auto"/>
        <w:rPr>
          <w:color w:val="808080"/>
        </w:rPr>
      </w:pPr>
      <w:r w:rsidRPr="00EE6E73">
        <w:t xml:space="preserve">    childIE1-WithoutEM                  </w:t>
      </w:r>
      <w:proofErr w:type="spellStart"/>
      <w:r w:rsidRPr="00EE6E73">
        <w:t>ChildIE1-WithoutEM</w:t>
      </w:r>
      <w:proofErr w:type="spellEnd"/>
      <w:r w:rsidRPr="00EE6E73">
        <w:t xml:space="preserve">              </w:t>
      </w:r>
      <w:r w:rsidRPr="00EE6E73">
        <w:rPr>
          <w:color w:val="993366"/>
        </w:rPr>
        <w:t>OPTIONAL</w:t>
      </w:r>
      <w:r w:rsidRPr="00EE6E73">
        <w:t xml:space="preserve">,       </w:t>
      </w:r>
      <w:r w:rsidRPr="00EE6E73">
        <w:rPr>
          <w:color w:val="808080"/>
        </w:rPr>
        <w:t>-- Need N</w:t>
      </w:r>
    </w:p>
    <w:p w14:paraId="0906A13C" w14:textId="77777777" w:rsidR="00394471" w:rsidRPr="00EE6E73" w:rsidRDefault="00394471" w:rsidP="00394471">
      <w:pPr>
        <w:pStyle w:val="PL"/>
        <w:shd w:val="pct10" w:color="auto" w:fill="auto"/>
        <w:rPr>
          <w:color w:val="808080"/>
        </w:rPr>
      </w:pPr>
      <w:r w:rsidRPr="00EE6E73">
        <w:t xml:space="preserve">    childIE2-WithoutEM                  </w:t>
      </w:r>
      <w:proofErr w:type="spellStart"/>
      <w:r w:rsidRPr="00EE6E73">
        <w:t>ChildIE2-WithoutEM</w:t>
      </w:r>
      <w:proofErr w:type="spellEnd"/>
      <w:r w:rsidRPr="00EE6E73">
        <w:t xml:space="preserve">              </w:t>
      </w:r>
      <w:r w:rsidRPr="00EE6E73">
        <w:rPr>
          <w:color w:val="993366"/>
        </w:rPr>
        <w:t>OPTIONAL</w:t>
      </w:r>
      <w:r w:rsidRPr="00EE6E73">
        <w:t xml:space="preserve">,       </w:t>
      </w:r>
      <w:r w:rsidRPr="00EE6E73">
        <w:rPr>
          <w:color w:val="808080"/>
        </w:rPr>
        <w:t>-- Need N</w:t>
      </w:r>
    </w:p>
    <w:p w14:paraId="5E643B89" w14:textId="77777777" w:rsidR="00394471" w:rsidRPr="00EE6E73" w:rsidRDefault="00394471" w:rsidP="00394471">
      <w:pPr>
        <w:pStyle w:val="PL"/>
        <w:shd w:val="pct10" w:color="auto" w:fill="auto"/>
      </w:pPr>
      <w:r w:rsidRPr="00EE6E73">
        <w:t xml:space="preserve">    ...,</w:t>
      </w:r>
    </w:p>
    <w:p w14:paraId="464CCE36" w14:textId="77777777" w:rsidR="00394471" w:rsidRPr="00EE6E73" w:rsidRDefault="00394471" w:rsidP="00394471">
      <w:pPr>
        <w:pStyle w:val="PL"/>
        <w:shd w:val="pct10" w:color="auto" w:fill="auto"/>
      </w:pPr>
      <w:r w:rsidRPr="00EE6E73">
        <w:t xml:space="preserve">    [[</w:t>
      </w:r>
    </w:p>
    <w:p w14:paraId="0B8FC67C" w14:textId="77777777" w:rsidR="00394471" w:rsidRPr="00EE6E73" w:rsidRDefault="00394471" w:rsidP="00394471">
      <w:pPr>
        <w:pStyle w:val="PL"/>
        <w:shd w:val="pct10" w:color="auto" w:fill="auto"/>
        <w:rPr>
          <w:color w:val="808080"/>
        </w:rPr>
      </w:pPr>
      <w:r w:rsidRPr="00EE6E73">
        <w:t xml:space="preserve">    childIE1-WithoutEM-vNx0             </w:t>
      </w:r>
      <w:proofErr w:type="spellStart"/>
      <w:r w:rsidRPr="00EE6E73">
        <w:t>ChildIE1-WithoutEM-vNx0</w:t>
      </w:r>
      <w:proofErr w:type="spellEnd"/>
      <w:r w:rsidRPr="00EE6E73">
        <w:t xml:space="preserve">     </w:t>
      </w:r>
      <w:r w:rsidRPr="00EE6E73">
        <w:rPr>
          <w:color w:val="993366"/>
        </w:rPr>
        <w:t>OPTIONAL</w:t>
      </w:r>
      <w:r w:rsidRPr="00EE6E73">
        <w:t xml:space="preserve">,       </w:t>
      </w:r>
      <w:r w:rsidRPr="00EE6E73">
        <w:rPr>
          <w:color w:val="808080"/>
        </w:rPr>
        <w:t>-- Need N</w:t>
      </w:r>
    </w:p>
    <w:p w14:paraId="25BE46DC" w14:textId="77777777" w:rsidR="00394471" w:rsidRPr="00EE6E73" w:rsidRDefault="00394471" w:rsidP="00394471">
      <w:pPr>
        <w:pStyle w:val="PL"/>
        <w:shd w:val="pct10" w:color="auto" w:fill="auto"/>
        <w:rPr>
          <w:color w:val="808080"/>
        </w:rPr>
      </w:pPr>
      <w:r w:rsidRPr="00EE6E73">
        <w:t xml:space="preserve">    childIE2-WithoutEM-vNx0             </w:t>
      </w:r>
      <w:proofErr w:type="spellStart"/>
      <w:r w:rsidRPr="00EE6E73">
        <w:t>ChildIE2-WithoutEM-vNx0</w:t>
      </w:r>
      <w:proofErr w:type="spellEnd"/>
      <w:r w:rsidRPr="00EE6E73">
        <w:t xml:space="preserve">     </w:t>
      </w:r>
      <w:r w:rsidRPr="00EE6E73">
        <w:rPr>
          <w:color w:val="993366"/>
        </w:rPr>
        <w:t>OPTIONAL</w:t>
      </w:r>
      <w:r w:rsidRPr="00EE6E73">
        <w:t xml:space="preserve">        </w:t>
      </w:r>
      <w:r w:rsidRPr="00EE6E73">
        <w:rPr>
          <w:color w:val="808080"/>
        </w:rPr>
        <w:t>-- Need N</w:t>
      </w:r>
    </w:p>
    <w:p w14:paraId="0FB12829" w14:textId="77777777" w:rsidR="00394471" w:rsidRPr="00EE6E73" w:rsidRDefault="00394471" w:rsidP="00394471">
      <w:pPr>
        <w:pStyle w:val="PL"/>
        <w:shd w:val="pct10" w:color="auto" w:fill="auto"/>
      </w:pPr>
      <w:r w:rsidRPr="00EE6E73">
        <w:t xml:space="preserve">    ]]</w:t>
      </w:r>
    </w:p>
    <w:p w14:paraId="1A5E7641" w14:textId="77777777" w:rsidR="00394471" w:rsidRPr="00EE6E73" w:rsidRDefault="00394471" w:rsidP="00394471">
      <w:pPr>
        <w:pStyle w:val="PL"/>
        <w:shd w:val="pct10" w:color="auto" w:fill="auto"/>
      </w:pPr>
      <w:r w:rsidRPr="00EE6E73">
        <w:t>}</w:t>
      </w:r>
    </w:p>
    <w:p w14:paraId="34EB486C" w14:textId="77777777" w:rsidR="00394471" w:rsidRPr="00EE6E73" w:rsidRDefault="00394471" w:rsidP="00394471">
      <w:pPr>
        <w:pStyle w:val="PL"/>
        <w:shd w:val="pct10" w:color="auto" w:fill="auto"/>
      </w:pPr>
    </w:p>
    <w:p w14:paraId="4146228A" w14:textId="77777777" w:rsidR="00394471" w:rsidRPr="00EE6E73" w:rsidRDefault="00394471" w:rsidP="00394471">
      <w:pPr>
        <w:pStyle w:val="PL"/>
        <w:shd w:val="pct10" w:color="auto" w:fill="auto"/>
        <w:rPr>
          <w:color w:val="808080"/>
        </w:rPr>
      </w:pPr>
      <w:r w:rsidRPr="00EE6E73">
        <w:rPr>
          <w:color w:val="808080"/>
        </w:rPr>
        <w:t>-- ASN1STOP</w:t>
      </w:r>
    </w:p>
    <w:p w14:paraId="3AA7D0AA" w14:textId="77777777" w:rsidR="00394471" w:rsidRPr="00EE6E73" w:rsidRDefault="00394471" w:rsidP="00394471"/>
    <w:p w14:paraId="52FCDD01" w14:textId="77777777" w:rsidR="00394471" w:rsidRPr="00EE6E73" w:rsidRDefault="00394471" w:rsidP="00394471">
      <w:r w:rsidRPr="00EE6E73">
        <w:t>Some remarks regarding the extensions shown in the above example:</w:t>
      </w:r>
    </w:p>
    <w:p w14:paraId="49B741A2" w14:textId="77777777" w:rsidR="00394471" w:rsidRPr="00EE6E73" w:rsidRDefault="00394471" w:rsidP="00394471">
      <w:pPr>
        <w:pStyle w:val="B1"/>
      </w:pPr>
      <w:r w:rsidRPr="00EE6E73">
        <w:t>–</w:t>
      </w:r>
      <w:r w:rsidRPr="00EE6E73">
        <w:tab/>
        <w:t xml:space="preserve">The fields </w:t>
      </w:r>
      <w:r w:rsidRPr="00EE6E73">
        <w:rPr>
          <w:i/>
        </w:rPr>
        <w:t>childIEx-WithoutEM-vNx0</w:t>
      </w:r>
      <w:r w:rsidRPr="00EE6E73">
        <w:t xml:space="preserve"> may not really need to be optional (depends on what is defined at the next lower level).</w:t>
      </w:r>
    </w:p>
    <w:p w14:paraId="165DCEA1" w14:textId="77777777" w:rsidR="00394471" w:rsidRPr="00EE6E73" w:rsidRDefault="00394471" w:rsidP="00394471">
      <w:pPr>
        <w:pStyle w:val="B1"/>
      </w:pPr>
      <w:r w:rsidRPr="00EE6E73">
        <w:t>–</w:t>
      </w:r>
      <w:r w:rsidRPr="00EE6E73">
        <w:tab/>
        <w:t>In general, especially when there are several nesting levels, fields should be marked as optional only when there is a clear reason.</w:t>
      </w:r>
    </w:p>
    <w:p w14:paraId="27CCA3BF" w14:textId="59966040" w:rsidR="00394471" w:rsidRPr="00EE6E73" w:rsidRDefault="00394471" w:rsidP="00394471">
      <w:pPr>
        <w:pStyle w:val="Heading4"/>
        <w:rPr>
          <w:i/>
          <w:iCs/>
        </w:rPr>
      </w:pPr>
      <w:bookmarkStart w:id="7944" w:name="_Toc60777676"/>
      <w:bookmarkStart w:id="7945" w:name="_Toc193446799"/>
      <w:bookmarkStart w:id="7946" w:name="_Toc193452604"/>
      <w:bookmarkStart w:id="7947" w:name="_Toc193463880"/>
      <w:bookmarkStart w:id="7948" w:name="_Toc201296168"/>
      <w:bookmarkStart w:id="7949" w:name="MCCQCTEMPBM_00000801"/>
      <w:r w:rsidRPr="00EE6E73">
        <w:rPr>
          <w:i/>
          <w:iCs/>
        </w:rPr>
        <w:t>–</w:t>
      </w:r>
      <w:r w:rsidRPr="00EE6E73">
        <w:rPr>
          <w:i/>
          <w:iCs/>
        </w:rPr>
        <w:tab/>
      </w:r>
      <w:r w:rsidRPr="00EE6E73">
        <w:rPr>
          <w:i/>
          <w:iCs/>
          <w:noProof/>
        </w:rPr>
        <w:t>ChildIE1-WithoutEM</w:t>
      </w:r>
      <w:bookmarkEnd w:id="7944"/>
      <w:bookmarkEnd w:id="7945"/>
      <w:bookmarkEnd w:id="7946"/>
      <w:bookmarkEnd w:id="7947"/>
      <w:bookmarkEnd w:id="7948"/>
    </w:p>
    <w:bookmarkEnd w:id="7949"/>
    <w:p w14:paraId="70B2A522" w14:textId="77777777" w:rsidR="00394471" w:rsidRPr="00EE6E73" w:rsidRDefault="00394471" w:rsidP="00394471">
      <w:r w:rsidRPr="00EE6E73">
        <w:t xml:space="preserve">The IE </w:t>
      </w:r>
      <w:r w:rsidRPr="00EE6E73">
        <w:rPr>
          <w:i/>
        </w:rPr>
        <w:t>ChildIE1-WithoutEM</w:t>
      </w:r>
      <w:r w:rsidRPr="00EE6E73">
        <w:t xml:space="preserve"> is an example of a lower level IE, used to control certain radio configurations including a configurable feature which can be setup or released using the local IE </w:t>
      </w:r>
      <w:r w:rsidRPr="00EE6E73">
        <w:rPr>
          <w:i/>
        </w:rPr>
        <w:t>ChIE1-ConfigurableFeature</w:t>
      </w:r>
      <w:r w:rsidRPr="00EE6E73">
        <w:t xml:space="preserve">. The example illustrates how the new field </w:t>
      </w:r>
      <w:r w:rsidRPr="00EE6E73">
        <w:rPr>
          <w:i/>
        </w:rPr>
        <w:t>chIE1-NewField</w:t>
      </w:r>
      <w:r w:rsidRPr="00EE6E73">
        <w:t xml:space="preserve"> is added in release N to the configuration of the configurable feature. The example is based on the following assumptions:</w:t>
      </w:r>
    </w:p>
    <w:p w14:paraId="107605E3" w14:textId="77777777" w:rsidR="00394471" w:rsidRPr="00EE6E73" w:rsidRDefault="00394471" w:rsidP="00394471">
      <w:pPr>
        <w:pStyle w:val="B1"/>
      </w:pPr>
      <w:r w:rsidRPr="00EE6E73">
        <w:t>–</w:t>
      </w:r>
      <w:r w:rsidRPr="00EE6E73">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EE6E73" w:rsidRDefault="00394471" w:rsidP="00394471">
      <w:pPr>
        <w:pStyle w:val="B1"/>
      </w:pPr>
      <w:r w:rsidRPr="00EE6E73">
        <w:lastRenderedPageBreak/>
        <w:t>–</w:t>
      </w:r>
      <w:r w:rsidRPr="00EE6E73">
        <w:tab/>
        <w:t>When the configurable feature is released, the new field should be released also.</w:t>
      </w:r>
    </w:p>
    <w:p w14:paraId="330D5E77" w14:textId="77777777" w:rsidR="00394471" w:rsidRPr="00EE6E73" w:rsidRDefault="00394471" w:rsidP="00394471">
      <w:pPr>
        <w:pStyle w:val="B1"/>
      </w:pPr>
      <w:r w:rsidRPr="00EE6E73">
        <w:t>–</w:t>
      </w:r>
      <w:r w:rsidRPr="00EE6E73">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EE6E73" w:rsidRDefault="00394471" w:rsidP="00394471">
      <w:pPr>
        <w:pStyle w:val="B1"/>
      </w:pPr>
      <w:r w:rsidRPr="00EE6E73">
        <w:t>–</w:t>
      </w:r>
      <w:r w:rsidRPr="00EE6E73">
        <w:tab/>
        <w:t xml:space="preserve">When omitting the new field of the configurable feature the UE releases the existing values and discontinues the associated functionality (which may be used to support release of unsupported functionality upon handover to an </w:t>
      </w:r>
      <w:proofErr w:type="spellStart"/>
      <w:r w:rsidRPr="00EE6E73">
        <w:t>eNB</w:t>
      </w:r>
      <w:proofErr w:type="spellEnd"/>
      <w:r w:rsidRPr="00EE6E73">
        <w:t xml:space="preserve"> supporting an earlier protocol version).</w:t>
      </w:r>
    </w:p>
    <w:p w14:paraId="1919A4F4" w14:textId="77777777" w:rsidR="00394471" w:rsidRPr="00EE6E73" w:rsidRDefault="00394471" w:rsidP="00394471">
      <w:r w:rsidRPr="00EE6E73">
        <w:t>The above assumptions, which affect the use of conditions and need codes, may not always apply. Hence, the example should not be re-used blindly.</w:t>
      </w:r>
    </w:p>
    <w:p w14:paraId="07D9F5CB" w14:textId="77777777" w:rsidR="00394471" w:rsidRPr="00EE6E73" w:rsidRDefault="00394471" w:rsidP="00394471">
      <w:pPr>
        <w:pStyle w:val="TH"/>
      </w:pPr>
      <w:r w:rsidRPr="00EE6E73">
        <w:rPr>
          <w:bCs/>
          <w:i/>
          <w:iCs/>
        </w:rPr>
        <w:t>ChildIE1-WithoutEM</w:t>
      </w:r>
      <w:r w:rsidRPr="00EE6E73">
        <w:t xml:space="preserve"> information element</w:t>
      </w:r>
    </w:p>
    <w:p w14:paraId="4FB7155B" w14:textId="77777777" w:rsidR="00394471" w:rsidRPr="00EE6E73" w:rsidRDefault="00394471" w:rsidP="00394471">
      <w:pPr>
        <w:pStyle w:val="PL"/>
        <w:shd w:val="pct10" w:color="auto" w:fill="auto"/>
        <w:rPr>
          <w:color w:val="808080"/>
        </w:rPr>
      </w:pPr>
      <w:r w:rsidRPr="00EE6E73">
        <w:rPr>
          <w:color w:val="808080"/>
        </w:rPr>
        <w:t>-- /example/ ASN1START</w:t>
      </w:r>
    </w:p>
    <w:p w14:paraId="3DBB2F22" w14:textId="77777777" w:rsidR="00394471" w:rsidRPr="00EE6E73" w:rsidRDefault="00394471" w:rsidP="00394471">
      <w:pPr>
        <w:pStyle w:val="PL"/>
        <w:shd w:val="pct10" w:color="auto" w:fill="auto"/>
      </w:pPr>
    </w:p>
    <w:p w14:paraId="510BF47B" w14:textId="77777777" w:rsidR="00394471" w:rsidRPr="00EE6E73" w:rsidRDefault="00394471" w:rsidP="00394471">
      <w:pPr>
        <w:pStyle w:val="PL"/>
        <w:shd w:val="pct10" w:color="auto" w:fill="auto"/>
      </w:pPr>
      <w:r w:rsidRPr="00EE6E73">
        <w:t xml:space="preserve">ChildIE1-WithoutEM ::=              </w:t>
      </w:r>
      <w:r w:rsidRPr="00EE6E73">
        <w:rPr>
          <w:color w:val="993366"/>
        </w:rPr>
        <w:t>SEQUENCE</w:t>
      </w:r>
      <w:r w:rsidRPr="00EE6E73">
        <w:t xml:space="preserve"> {</w:t>
      </w:r>
    </w:p>
    <w:p w14:paraId="52AEF750"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1D528FBB" w14:textId="77777777" w:rsidR="00394471" w:rsidRPr="00EE6E73" w:rsidRDefault="00394471" w:rsidP="00394471">
      <w:pPr>
        <w:pStyle w:val="PL"/>
        <w:shd w:val="pct10" w:color="auto" w:fill="auto"/>
        <w:rPr>
          <w:color w:val="808080"/>
        </w:rPr>
      </w:pPr>
      <w:r w:rsidRPr="00EE6E73">
        <w:t xml:space="preserve">    chIE1-ConfigurableFeature           </w:t>
      </w:r>
      <w:proofErr w:type="spellStart"/>
      <w:r w:rsidRPr="00EE6E73">
        <w:t>ChIE1-ConfigurableFeature</w:t>
      </w:r>
      <w:proofErr w:type="spellEnd"/>
      <w:r w:rsidRPr="00EE6E73">
        <w:t xml:space="preserve">       </w:t>
      </w:r>
      <w:r w:rsidRPr="00EE6E73">
        <w:rPr>
          <w:color w:val="993366"/>
        </w:rPr>
        <w:t>OPTIONAL</w:t>
      </w:r>
      <w:r w:rsidRPr="00EE6E73">
        <w:t xml:space="preserve">        </w:t>
      </w:r>
      <w:r w:rsidRPr="00EE6E73">
        <w:rPr>
          <w:color w:val="808080"/>
        </w:rPr>
        <w:t>-- Need N</w:t>
      </w:r>
    </w:p>
    <w:p w14:paraId="0360C058" w14:textId="77777777" w:rsidR="00394471" w:rsidRPr="00EE6E73" w:rsidRDefault="00394471" w:rsidP="00394471">
      <w:pPr>
        <w:pStyle w:val="PL"/>
        <w:shd w:val="pct10" w:color="auto" w:fill="auto"/>
      </w:pPr>
      <w:r w:rsidRPr="00EE6E73">
        <w:t>}</w:t>
      </w:r>
    </w:p>
    <w:p w14:paraId="31BFA76B" w14:textId="77777777" w:rsidR="00394471" w:rsidRPr="00EE6E73" w:rsidRDefault="00394471" w:rsidP="00394471">
      <w:pPr>
        <w:pStyle w:val="PL"/>
        <w:shd w:val="pct10" w:color="auto" w:fill="auto"/>
      </w:pPr>
    </w:p>
    <w:p w14:paraId="2086773C" w14:textId="77777777" w:rsidR="00394471" w:rsidRPr="00EE6E73" w:rsidRDefault="00394471" w:rsidP="00394471">
      <w:pPr>
        <w:pStyle w:val="PL"/>
        <w:shd w:val="pct10" w:color="auto" w:fill="auto"/>
      </w:pPr>
      <w:r w:rsidRPr="00EE6E73">
        <w:t xml:space="preserve">ChildIE1-WithoutEM-vNx0 ::=     </w:t>
      </w:r>
      <w:r w:rsidRPr="00EE6E73">
        <w:rPr>
          <w:color w:val="993366"/>
        </w:rPr>
        <w:t>SEQUENCE</w:t>
      </w:r>
      <w:r w:rsidRPr="00EE6E73">
        <w:t xml:space="preserve"> {</w:t>
      </w:r>
    </w:p>
    <w:p w14:paraId="6198F796" w14:textId="77777777" w:rsidR="00394471" w:rsidRPr="00EE6E73" w:rsidRDefault="00394471" w:rsidP="00394471">
      <w:pPr>
        <w:pStyle w:val="PL"/>
        <w:shd w:val="pct10" w:color="auto" w:fill="auto"/>
        <w:rPr>
          <w:color w:val="808080"/>
        </w:rPr>
      </w:pPr>
      <w:r w:rsidRPr="00EE6E73">
        <w:t xml:space="preserve">    chIE1-ConfigurableFeature-vNx0      </w:t>
      </w:r>
      <w:proofErr w:type="spellStart"/>
      <w:r w:rsidRPr="00EE6E73">
        <w:t>ChIE1-ConfigurableFeature-vNx0</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ConfigF</w:t>
      </w:r>
      <w:proofErr w:type="spellEnd"/>
    </w:p>
    <w:p w14:paraId="445F1793" w14:textId="77777777" w:rsidR="00394471" w:rsidRPr="00EE6E73" w:rsidRDefault="00394471" w:rsidP="00394471">
      <w:pPr>
        <w:pStyle w:val="PL"/>
        <w:shd w:val="pct10" w:color="auto" w:fill="auto"/>
      </w:pPr>
      <w:r w:rsidRPr="00EE6E73">
        <w:t>}</w:t>
      </w:r>
    </w:p>
    <w:p w14:paraId="0F183354" w14:textId="77777777" w:rsidR="00394471" w:rsidRPr="00EE6E73" w:rsidRDefault="00394471" w:rsidP="00394471">
      <w:pPr>
        <w:pStyle w:val="PL"/>
        <w:shd w:val="pct10" w:color="auto" w:fill="auto"/>
      </w:pPr>
    </w:p>
    <w:p w14:paraId="2E75D796" w14:textId="77777777" w:rsidR="00394471" w:rsidRPr="00EE6E73" w:rsidRDefault="00394471" w:rsidP="00394471">
      <w:pPr>
        <w:pStyle w:val="PL"/>
        <w:shd w:val="pct10" w:color="auto" w:fill="auto"/>
      </w:pPr>
      <w:r w:rsidRPr="00EE6E73">
        <w:t xml:space="preserve">ChIE1-ConfigurableFeature ::=       </w:t>
      </w:r>
      <w:r w:rsidRPr="00EE6E73">
        <w:rPr>
          <w:color w:val="993366"/>
        </w:rPr>
        <w:t>CHOICE</w:t>
      </w:r>
      <w:r w:rsidRPr="00EE6E73">
        <w:t xml:space="preserve"> {</w:t>
      </w:r>
    </w:p>
    <w:p w14:paraId="79DC6690"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175790AF"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1556527B"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2BA70869" w14:textId="77777777" w:rsidR="00394471" w:rsidRPr="00EE6E73" w:rsidRDefault="00394471" w:rsidP="00394471">
      <w:pPr>
        <w:pStyle w:val="PL"/>
        <w:shd w:val="pct10" w:color="auto" w:fill="auto"/>
      </w:pPr>
      <w:r w:rsidRPr="00EE6E73">
        <w:t xml:space="preserve">    }</w:t>
      </w:r>
    </w:p>
    <w:p w14:paraId="41FA61D0" w14:textId="77777777" w:rsidR="00394471" w:rsidRPr="00EE6E73" w:rsidRDefault="00394471" w:rsidP="00394471">
      <w:pPr>
        <w:pStyle w:val="PL"/>
        <w:shd w:val="pct10" w:color="auto" w:fill="auto"/>
      </w:pPr>
      <w:r w:rsidRPr="00EE6E73">
        <w:t>}</w:t>
      </w:r>
    </w:p>
    <w:p w14:paraId="3D872ED9" w14:textId="77777777" w:rsidR="00394471" w:rsidRPr="00EE6E73" w:rsidRDefault="00394471" w:rsidP="00394471">
      <w:pPr>
        <w:pStyle w:val="PL"/>
        <w:shd w:val="pct10" w:color="auto" w:fill="auto"/>
      </w:pPr>
    </w:p>
    <w:p w14:paraId="061CFCD9" w14:textId="77777777" w:rsidR="00394471" w:rsidRPr="00EE6E73" w:rsidRDefault="00394471" w:rsidP="00394471">
      <w:pPr>
        <w:pStyle w:val="PL"/>
        <w:shd w:val="pct10" w:color="auto" w:fill="auto"/>
      </w:pPr>
      <w:r w:rsidRPr="00EE6E73">
        <w:t xml:space="preserve">ChIE1-ConfigurableFeature-vNx0 ::=  </w:t>
      </w:r>
      <w:r w:rsidRPr="00EE6E73">
        <w:rPr>
          <w:color w:val="993366"/>
        </w:rPr>
        <w:t>SEQUENCE</w:t>
      </w:r>
      <w:r w:rsidRPr="00EE6E73">
        <w:t xml:space="preserve"> {</w:t>
      </w:r>
    </w:p>
    <w:p w14:paraId="211CC549" w14:textId="77777777" w:rsidR="00394471" w:rsidRPr="00EE6E73" w:rsidRDefault="00394471" w:rsidP="00394471">
      <w:pPr>
        <w:pStyle w:val="PL"/>
        <w:shd w:val="pct10" w:color="auto" w:fill="auto"/>
      </w:pPr>
      <w:r w:rsidRPr="00EE6E73">
        <w:t xml:space="preserve">    chIE1-NewField-rN                   </w:t>
      </w:r>
      <w:r w:rsidRPr="00EE6E73">
        <w:rPr>
          <w:color w:val="993366"/>
        </w:rPr>
        <w:t>INTEGER</w:t>
      </w:r>
      <w:r w:rsidRPr="00EE6E73">
        <w:t xml:space="preserve"> (0..31)</w:t>
      </w:r>
    </w:p>
    <w:p w14:paraId="67C93AB0" w14:textId="77777777" w:rsidR="00394471" w:rsidRPr="00EE6E73" w:rsidRDefault="00394471" w:rsidP="00394471">
      <w:pPr>
        <w:pStyle w:val="PL"/>
        <w:shd w:val="pct10" w:color="auto" w:fill="auto"/>
      </w:pPr>
      <w:r w:rsidRPr="00EE6E73">
        <w:t>}</w:t>
      </w:r>
    </w:p>
    <w:p w14:paraId="2DDD627B" w14:textId="77777777" w:rsidR="00394471" w:rsidRPr="00EE6E73" w:rsidRDefault="00394471" w:rsidP="00394471">
      <w:pPr>
        <w:pStyle w:val="PL"/>
        <w:shd w:val="pct10" w:color="auto" w:fill="auto"/>
      </w:pPr>
    </w:p>
    <w:p w14:paraId="2117DBC8" w14:textId="77777777" w:rsidR="00394471" w:rsidRPr="00EE6E73" w:rsidRDefault="00394471" w:rsidP="00394471">
      <w:pPr>
        <w:pStyle w:val="PL"/>
        <w:shd w:val="pct10" w:color="auto" w:fill="auto"/>
        <w:rPr>
          <w:color w:val="808080"/>
        </w:rPr>
      </w:pPr>
      <w:r w:rsidRPr="00EE6E73">
        <w:rPr>
          <w:color w:val="808080"/>
        </w:rPr>
        <w:t>-- ASN1STOP</w:t>
      </w:r>
    </w:p>
    <w:p w14:paraId="2B574BFE"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EE6E73" w:rsidRDefault="00394471" w:rsidP="00964CC4">
            <w:pPr>
              <w:pStyle w:val="TAH"/>
              <w:rPr>
                <w:lang w:eastAsia="en-GB"/>
              </w:rPr>
            </w:pPr>
            <w:r w:rsidRPr="00EE6E73">
              <w:rPr>
                <w:lang w:eastAsia="en-GB"/>
              </w:rPr>
              <w:t>Explanation</w:t>
            </w:r>
          </w:p>
        </w:tc>
      </w:tr>
      <w:tr w:rsidR="00394471" w:rsidRPr="00EE6E73"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EE6E73" w:rsidRDefault="00394471" w:rsidP="00964CC4">
            <w:pPr>
              <w:pStyle w:val="TAL"/>
              <w:rPr>
                <w:i/>
                <w:lang w:eastAsia="en-GB"/>
              </w:rPr>
            </w:pPr>
            <w:proofErr w:type="spellStart"/>
            <w:r w:rsidRPr="00EE6E73">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EE6E73" w:rsidRDefault="00394471" w:rsidP="00964CC4">
            <w:pPr>
              <w:pStyle w:val="TAL"/>
              <w:rPr>
                <w:lang w:eastAsia="en-GB"/>
              </w:rPr>
            </w:pPr>
            <w:r w:rsidRPr="00EE6E73">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EE6E73" w:rsidRDefault="00394471" w:rsidP="00394471"/>
    <w:p w14:paraId="66E48030" w14:textId="357F7489" w:rsidR="00394471" w:rsidRPr="00EE6E73" w:rsidRDefault="00394471" w:rsidP="00394471">
      <w:pPr>
        <w:pStyle w:val="Heading4"/>
        <w:rPr>
          <w:i/>
          <w:iCs/>
        </w:rPr>
      </w:pPr>
      <w:bookmarkStart w:id="7950" w:name="_Toc60777677"/>
      <w:bookmarkStart w:id="7951" w:name="_Toc193446800"/>
      <w:bookmarkStart w:id="7952" w:name="_Toc193452605"/>
      <w:bookmarkStart w:id="7953" w:name="_Toc193463881"/>
      <w:bookmarkStart w:id="7954" w:name="_Toc201296169"/>
      <w:bookmarkStart w:id="7955" w:name="MCCQCTEMPBM_00000802"/>
      <w:r w:rsidRPr="00EE6E73">
        <w:rPr>
          <w:i/>
          <w:iCs/>
        </w:rPr>
        <w:t>–</w:t>
      </w:r>
      <w:r w:rsidRPr="00EE6E73">
        <w:rPr>
          <w:i/>
          <w:iCs/>
        </w:rPr>
        <w:tab/>
      </w:r>
      <w:r w:rsidRPr="00EE6E73">
        <w:rPr>
          <w:i/>
          <w:iCs/>
          <w:noProof/>
        </w:rPr>
        <w:t>ChildIE2-WithoutEM</w:t>
      </w:r>
      <w:bookmarkEnd w:id="7950"/>
      <w:bookmarkEnd w:id="7951"/>
      <w:bookmarkEnd w:id="7952"/>
      <w:bookmarkEnd w:id="7953"/>
      <w:bookmarkEnd w:id="7954"/>
    </w:p>
    <w:bookmarkEnd w:id="7955"/>
    <w:p w14:paraId="67169A56" w14:textId="77777777" w:rsidR="00394471" w:rsidRPr="00EE6E73" w:rsidRDefault="00394471" w:rsidP="00394471">
      <w:r w:rsidRPr="00EE6E73">
        <w:t xml:space="preserve">The IE </w:t>
      </w:r>
      <w:r w:rsidRPr="00EE6E73">
        <w:rPr>
          <w:i/>
        </w:rPr>
        <w:t>ChildIE2-WithoutEM</w:t>
      </w:r>
      <w:r w:rsidRPr="00EE6E73">
        <w:t xml:space="preserve"> is an example of a lower level IE, typically used to control certain radio configurations. The example illustrates how the new field </w:t>
      </w:r>
      <w:r w:rsidRPr="00EE6E73">
        <w:rPr>
          <w:i/>
        </w:rPr>
        <w:t>chIE1-NewField</w:t>
      </w:r>
      <w:r w:rsidRPr="00EE6E73">
        <w:t xml:space="preserve"> is added in release N to the configuration of the configurable feature.</w:t>
      </w:r>
    </w:p>
    <w:p w14:paraId="692BBA78" w14:textId="77777777" w:rsidR="00394471" w:rsidRPr="00EE6E73" w:rsidRDefault="00394471" w:rsidP="00394471">
      <w:pPr>
        <w:pStyle w:val="TH"/>
      </w:pPr>
      <w:r w:rsidRPr="00EE6E73">
        <w:rPr>
          <w:bCs/>
          <w:i/>
          <w:iCs/>
        </w:rPr>
        <w:lastRenderedPageBreak/>
        <w:t>ChildIE2-WithoutEM</w:t>
      </w:r>
      <w:r w:rsidRPr="00EE6E73">
        <w:t xml:space="preserve"> information element</w:t>
      </w:r>
    </w:p>
    <w:p w14:paraId="4D9D76A5" w14:textId="77777777" w:rsidR="00394471" w:rsidRPr="00EE6E73" w:rsidRDefault="00394471" w:rsidP="00394471">
      <w:pPr>
        <w:pStyle w:val="PL"/>
        <w:shd w:val="pct10" w:color="auto" w:fill="auto"/>
        <w:rPr>
          <w:color w:val="808080"/>
        </w:rPr>
      </w:pPr>
      <w:r w:rsidRPr="00EE6E73">
        <w:rPr>
          <w:color w:val="808080"/>
        </w:rPr>
        <w:t>-- /example/ ASN1START</w:t>
      </w:r>
    </w:p>
    <w:p w14:paraId="2CDD64BF" w14:textId="77777777" w:rsidR="00394471" w:rsidRPr="00EE6E73" w:rsidRDefault="00394471" w:rsidP="00394471">
      <w:pPr>
        <w:pStyle w:val="PL"/>
        <w:shd w:val="pct10" w:color="auto" w:fill="auto"/>
      </w:pPr>
    </w:p>
    <w:p w14:paraId="446EADD5" w14:textId="77777777" w:rsidR="00394471" w:rsidRPr="00EE6E73" w:rsidRDefault="00394471" w:rsidP="00394471">
      <w:pPr>
        <w:pStyle w:val="PL"/>
        <w:shd w:val="pct10" w:color="auto" w:fill="auto"/>
      </w:pPr>
      <w:r w:rsidRPr="00EE6E73">
        <w:t xml:space="preserve">ChildIE2-WithoutEM ::=              </w:t>
      </w:r>
      <w:r w:rsidRPr="00EE6E73">
        <w:rPr>
          <w:color w:val="993366"/>
        </w:rPr>
        <w:t>CHOICE</w:t>
      </w:r>
      <w:r w:rsidRPr="00EE6E73">
        <w:t xml:space="preserve"> {</w:t>
      </w:r>
    </w:p>
    <w:p w14:paraId="650F91EE"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215E313A"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359348C6"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6E5BB170" w14:textId="77777777" w:rsidR="00394471" w:rsidRPr="00EE6E73" w:rsidRDefault="00394471" w:rsidP="00394471">
      <w:pPr>
        <w:pStyle w:val="PL"/>
        <w:shd w:val="pct10" w:color="auto" w:fill="auto"/>
      </w:pPr>
      <w:r w:rsidRPr="00EE6E73">
        <w:t xml:space="preserve">    }</w:t>
      </w:r>
    </w:p>
    <w:p w14:paraId="4EB309E7" w14:textId="77777777" w:rsidR="00394471" w:rsidRPr="00EE6E73" w:rsidRDefault="00394471" w:rsidP="00394471">
      <w:pPr>
        <w:pStyle w:val="PL"/>
        <w:shd w:val="pct10" w:color="auto" w:fill="auto"/>
      </w:pPr>
      <w:r w:rsidRPr="00EE6E73">
        <w:t>}</w:t>
      </w:r>
    </w:p>
    <w:p w14:paraId="458FB244" w14:textId="77777777" w:rsidR="00394471" w:rsidRPr="00EE6E73" w:rsidRDefault="00394471" w:rsidP="00394471">
      <w:pPr>
        <w:pStyle w:val="PL"/>
        <w:shd w:val="pct10" w:color="auto" w:fill="auto"/>
      </w:pPr>
    </w:p>
    <w:p w14:paraId="34B6C241" w14:textId="77777777" w:rsidR="00394471" w:rsidRPr="00EE6E73" w:rsidRDefault="00394471" w:rsidP="00394471">
      <w:pPr>
        <w:pStyle w:val="PL"/>
        <w:shd w:val="pct10" w:color="auto" w:fill="auto"/>
      </w:pPr>
      <w:r w:rsidRPr="00EE6E73">
        <w:t xml:space="preserve">ChildIE2-WithoutEM-vNx0 ::=         </w:t>
      </w:r>
      <w:r w:rsidRPr="00EE6E73">
        <w:rPr>
          <w:color w:val="993366"/>
        </w:rPr>
        <w:t>SEQUENCE</w:t>
      </w:r>
      <w:r w:rsidRPr="00EE6E73">
        <w:t xml:space="preserve"> {</w:t>
      </w:r>
    </w:p>
    <w:p w14:paraId="62471280" w14:textId="77777777" w:rsidR="00394471" w:rsidRPr="00EE6E73" w:rsidRDefault="00394471" w:rsidP="00394471">
      <w:pPr>
        <w:pStyle w:val="PL"/>
        <w:shd w:val="pct10" w:color="auto" w:fill="auto"/>
        <w:rPr>
          <w:color w:val="808080"/>
        </w:rPr>
      </w:pPr>
      <w:r w:rsidRPr="00EE6E73">
        <w:t xml:space="preserve">    chIE2-NewField-rN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xml:space="preserve">-- Cond </w:t>
      </w:r>
      <w:proofErr w:type="spellStart"/>
      <w:r w:rsidRPr="00EE6E73">
        <w:rPr>
          <w:color w:val="808080"/>
        </w:rPr>
        <w:t>ConfigF</w:t>
      </w:r>
      <w:proofErr w:type="spellEnd"/>
    </w:p>
    <w:p w14:paraId="5B9D9F00" w14:textId="77777777" w:rsidR="00394471" w:rsidRPr="00EE6E73" w:rsidRDefault="00394471" w:rsidP="00394471">
      <w:pPr>
        <w:pStyle w:val="PL"/>
        <w:shd w:val="pct10" w:color="auto" w:fill="auto"/>
      </w:pPr>
      <w:r w:rsidRPr="00EE6E73">
        <w:t>}</w:t>
      </w:r>
    </w:p>
    <w:p w14:paraId="48E9AF6C" w14:textId="77777777" w:rsidR="00394471" w:rsidRPr="00EE6E73" w:rsidRDefault="00394471" w:rsidP="00394471">
      <w:pPr>
        <w:pStyle w:val="PL"/>
        <w:shd w:val="pct10" w:color="auto" w:fill="auto"/>
      </w:pPr>
    </w:p>
    <w:p w14:paraId="47FB95B4" w14:textId="77777777" w:rsidR="00394471" w:rsidRPr="00EE6E73" w:rsidRDefault="00394471" w:rsidP="00394471">
      <w:pPr>
        <w:pStyle w:val="PL"/>
        <w:shd w:val="pct10" w:color="auto" w:fill="auto"/>
        <w:rPr>
          <w:color w:val="808080"/>
        </w:rPr>
      </w:pPr>
      <w:r w:rsidRPr="00EE6E73">
        <w:rPr>
          <w:color w:val="808080"/>
        </w:rPr>
        <w:t>-- ASN1STOP</w:t>
      </w:r>
    </w:p>
    <w:p w14:paraId="19AB019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EE6E73" w:rsidRDefault="00394471" w:rsidP="00964CC4">
            <w:pPr>
              <w:pStyle w:val="TAH"/>
              <w:rPr>
                <w:lang w:eastAsia="en-GB"/>
              </w:rPr>
            </w:pPr>
            <w:r w:rsidRPr="00EE6E73">
              <w:rPr>
                <w:lang w:eastAsia="en-GB"/>
              </w:rPr>
              <w:t>Explanation</w:t>
            </w:r>
          </w:p>
        </w:tc>
      </w:tr>
      <w:tr w:rsidR="000F3B47" w:rsidRPr="00EE6E73"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EE6E73" w:rsidRDefault="00394471" w:rsidP="00964CC4">
            <w:pPr>
              <w:pStyle w:val="TAL"/>
              <w:rPr>
                <w:i/>
                <w:lang w:eastAsia="en-GB"/>
              </w:rPr>
            </w:pPr>
            <w:proofErr w:type="spellStart"/>
            <w:r w:rsidRPr="00EE6E73">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EE6E73" w:rsidRDefault="00394471" w:rsidP="00964CC4">
            <w:pPr>
              <w:pStyle w:val="TAL"/>
              <w:rPr>
                <w:lang w:eastAsia="en-GB"/>
              </w:rPr>
            </w:pPr>
            <w:r w:rsidRPr="00EE6E73">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EE6E73" w:rsidRDefault="00394471" w:rsidP="00394471"/>
    <w:p w14:paraId="07C86103" w14:textId="222396CF" w:rsidR="00C5556C" w:rsidRPr="00EE6E73" w:rsidRDefault="00C5556C" w:rsidP="00C5556C">
      <w:pPr>
        <w:keepNext/>
        <w:keepLines/>
        <w:spacing w:before="120"/>
        <w:ind w:left="1134" w:hanging="1134"/>
        <w:outlineLvl w:val="2"/>
        <w:rPr>
          <w:rFonts w:ascii="Arial" w:hAnsi="Arial"/>
          <w:sz w:val="28"/>
        </w:rPr>
      </w:pPr>
      <w:bookmarkStart w:id="7956" w:name="_Toc46440049"/>
      <w:bookmarkStart w:id="7957" w:name="_Toc46444886"/>
      <w:bookmarkStart w:id="7958" w:name="_Toc46487647"/>
      <w:bookmarkStart w:id="7959" w:name="_Toc52837525"/>
      <w:bookmarkStart w:id="7960" w:name="_Toc52838533"/>
      <w:bookmarkStart w:id="7961" w:name="_Toc53007173"/>
      <w:bookmarkStart w:id="7962" w:name="_Toc193463882"/>
      <w:bookmarkStart w:id="7963" w:name="_Toc201296170"/>
      <w:r w:rsidRPr="00EE6E73">
        <w:rPr>
          <w:rFonts w:ascii="Arial" w:hAnsi="Arial"/>
          <w:sz w:val="28"/>
        </w:rPr>
        <w:t>A.4.3.6</w:t>
      </w:r>
      <w:r w:rsidRPr="00EE6E73">
        <w:rPr>
          <w:rFonts w:ascii="Arial" w:hAnsi="Arial"/>
          <w:sz w:val="28"/>
        </w:rPr>
        <w:tab/>
      </w:r>
      <w:bookmarkEnd w:id="7956"/>
      <w:bookmarkEnd w:id="7957"/>
      <w:bookmarkEnd w:id="7958"/>
      <w:bookmarkEnd w:id="7959"/>
      <w:bookmarkEnd w:id="7960"/>
      <w:bookmarkEnd w:id="7961"/>
      <w:r w:rsidRPr="00EE6E73">
        <w:rPr>
          <w:rFonts w:ascii="Arial" w:hAnsi="Arial"/>
          <w:sz w:val="28"/>
        </w:rPr>
        <w:t xml:space="preserve">Non-critical extensions of lists with </w:t>
      </w:r>
      <w:proofErr w:type="spellStart"/>
      <w:r w:rsidRPr="00EE6E73">
        <w:rPr>
          <w:rFonts w:ascii="Arial" w:hAnsi="Arial"/>
          <w:sz w:val="28"/>
        </w:rPr>
        <w:t>ToAddMod</w:t>
      </w:r>
      <w:proofErr w:type="spellEnd"/>
      <w:r w:rsidRPr="00EE6E73">
        <w:rPr>
          <w:rFonts w:ascii="Arial" w:hAnsi="Arial"/>
          <w:sz w:val="28"/>
        </w:rPr>
        <w:t>/</w:t>
      </w:r>
      <w:proofErr w:type="spellStart"/>
      <w:r w:rsidRPr="00EE6E73">
        <w:rPr>
          <w:rFonts w:ascii="Arial" w:hAnsi="Arial"/>
          <w:sz w:val="28"/>
        </w:rPr>
        <w:t>ToRelease</w:t>
      </w:r>
      <w:bookmarkEnd w:id="7962"/>
      <w:bookmarkEnd w:id="7963"/>
      <w:proofErr w:type="spellEnd"/>
    </w:p>
    <w:p w14:paraId="2D3E5B53" w14:textId="77777777" w:rsidR="00C5556C" w:rsidRPr="00EE6E73" w:rsidRDefault="00C5556C" w:rsidP="00C5556C">
      <w:r w:rsidRPr="00EE6E73">
        <w:t xml:space="preserve">When the size of a list using the </w:t>
      </w:r>
      <w:proofErr w:type="spellStart"/>
      <w:r w:rsidRPr="00EE6E73">
        <w:t>ToAddMod</w:t>
      </w:r>
      <w:proofErr w:type="spellEnd"/>
      <w:r w:rsidRPr="00EE6E73">
        <w:t>/</w:t>
      </w:r>
      <w:proofErr w:type="spellStart"/>
      <w:r w:rsidRPr="00EE6E73">
        <w:t>ToRelease</w:t>
      </w:r>
      <w:proofErr w:type="spellEnd"/>
      <w:r w:rsidRPr="00EE6E73">
        <w:t xml:space="preserve"> construction is extended and/or fields are added to the list element structure, the list should be non-critically extended in accordance with the following general principles:</w:t>
      </w:r>
    </w:p>
    <w:p w14:paraId="4C425193" w14:textId="77777777" w:rsidR="00C5556C" w:rsidRPr="00EE6E73" w:rsidRDefault="00C5556C" w:rsidP="008E4C89">
      <w:pPr>
        <w:pStyle w:val="B1"/>
      </w:pPr>
      <w:r w:rsidRPr="00EE6E73">
        <w:t>–</w:t>
      </w:r>
      <w:r w:rsidRPr="00EE6E73">
        <w:tab/>
        <w:t>When only the size of the list is extended, this extension is reflected in a non-critical extension of the list, with a "</w:t>
      </w:r>
      <w:proofErr w:type="spellStart"/>
      <w:r w:rsidRPr="00EE6E73">
        <w:t>SizeExt</w:t>
      </w:r>
      <w:proofErr w:type="spellEnd"/>
      <w:r w:rsidRPr="00EE6E73">
        <w:t>" suffix added to the end of the field name (before the -</w:t>
      </w:r>
      <w:proofErr w:type="spellStart"/>
      <w:r w:rsidRPr="00EE6E73">
        <w:t>vNxy</w:t>
      </w:r>
      <w:proofErr w:type="spellEnd"/>
      <w:r w:rsidRPr="00EE6E73">
        <w:t xml:space="preserve"> suffix). The differential size of the extended list uses the suffix "Diff". A new </w:t>
      </w:r>
      <w:proofErr w:type="spellStart"/>
      <w:r w:rsidRPr="00EE6E73">
        <w:t>ToRelease</w:t>
      </w:r>
      <w:proofErr w:type="spellEnd"/>
      <w:r w:rsidRPr="00EE6E73">
        <w:t xml:space="preserv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w:t>
      </w:r>
      <w:proofErr w:type="spellStart"/>
      <w:r w:rsidRPr="00EE6E73">
        <w:t>ToRelease</w:t>
      </w:r>
      <w:proofErr w:type="spellEnd"/>
      <w:r w:rsidRPr="00EE6E73">
        <w:t xml:space="preserve"> list), or vice versa. The result is as shown in the following example:</w:t>
      </w:r>
    </w:p>
    <w:p w14:paraId="274046C0" w14:textId="77777777" w:rsidR="00C5556C" w:rsidRPr="00EE6E73" w:rsidRDefault="00C5556C" w:rsidP="00C5556C"/>
    <w:p w14:paraId="69692E56" w14:textId="77777777" w:rsidR="00C5556C" w:rsidRPr="00EE6E73" w:rsidRDefault="00C5556C" w:rsidP="00C5556C">
      <w:pPr>
        <w:pStyle w:val="PL"/>
        <w:shd w:val="pct10" w:color="auto" w:fill="auto"/>
        <w:rPr>
          <w:color w:val="808080"/>
        </w:rPr>
      </w:pPr>
      <w:r w:rsidRPr="00EE6E73">
        <w:rPr>
          <w:color w:val="808080"/>
        </w:rPr>
        <w:t>-- /example 1/ ASN1START</w:t>
      </w:r>
    </w:p>
    <w:p w14:paraId="03238777" w14:textId="77777777" w:rsidR="00C5556C" w:rsidRPr="00EE6E73" w:rsidRDefault="00C5556C" w:rsidP="00C5556C">
      <w:pPr>
        <w:pStyle w:val="PL"/>
        <w:shd w:val="pct10" w:color="auto" w:fill="auto"/>
      </w:pPr>
    </w:p>
    <w:p w14:paraId="05109B21" w14:textId="77777777" w:rsidR="00C5556C" w:rsidRPr="00EE6E73" w:rsidRDefault="00C5556C" w:rsidP="00C5556C">
      <w:pPr>
        <w:pStyle w:val="PL"/>
        <w:shd w:val="pct10" w:color="auto" w:fill="auto"/>
      </w:pPr>
      <w:proofErr w:type="spellStart"/>
      <w:r w:rsidRPr="00EE6E73">
        <w:t>ContainingStructure</w:t>
      </w:r>
      <w:proofErr w:type="spellEnd"/>
      <w:r w:rsidRPr="00EE6E73">
        <w:t xml:space="preserve"> ::=             </w:t>
      </w:r>
      <w:r w:rsidRPr="00EE6E73">
        <w:rPr>
          <w:color w:val="993366"/>
        </w:rPr>
        <w:t>SEQUENCE</w:t>
      </w:r>
      <w:r w:rsidRPr="00EE6E73">
        <w:t xml:space="preserve"> {</w:t>
      </w:r>
    </w:p>
    <w:p w14:paraId="691BEB9F" w14:textId="77777777" w:rsidR="00C5556C" w:rsidRPr="00EE6E73" w:rsidRDefault="00C5556C" w:rsidP="00C5556C">
      <w:pPr>
        <w:pStyle w:val="PL"/>
        <w:shd w:val="pct10" w:color="auto" w:fill="auto"/>
        <w:rPr>
          <w:color w:val="808080"/>
        </w:rPr>
      </w:pPr>
      <w:r w:rsidRPr="00EE6E73">
        <w:t xml:space="preserve">    </w:t>
      </w:r>
      <w:proofErr w:type="spellStart"/>
      <w:r w:rsidRPr="00EE6E73">
        <w:t>listElemen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w:t>
      </w:r>
      <w:proofErr w:type="spellStart"/>
      <w:r w:rsidRPr="00EE6E73">
        <w:t>ListElement</w:t>
      </w:r>
      <w:proofErr w:type="spellEnd"/>
      <w:r w:rsidRPr="00EE6E73">
        <w:t xml:space="preserve">             </w:t>
      </w:r>
      <w:r w:rsidRPr="00EE6E73">
        <w:rPr>
          <w:color w:val="993366"/>
        </w:rPr>
        <w:t>OPTIONAL</w:t>
      </w:r>
      <w:r w:rsidRPr="00EE6E73">
        <w:t xml:space="preserve">,    </w:t>
      </w:r>
      <w:r w:rsidRPr="00EE6E73">
        <w:rPr>
          <w:color w:val="808080"/>
        </w:rPr>
        <w:t>-- Need N</w:t>
      </w:r>
    </w:p>
    <w:p w14:paraId="6F2B3127" w14:textId="77777777" w:rsidR="00C5556C" w:rsidRPr="00EE6E73" w:rsidRDefault="00C5556C" w:rsidP="00C5556C">
      <w:pPr>
        <w:pStyle w:val="PL"/>
        <w:shd w:val="pct10" w:color="auto" w:fill="auto"/>
        <w:rPr>
          <w:color w:val="808080"/>
        </w:rPr>
      </w:pPr>
      <w:r w:rsidRPr="00EE6E73">
        <w:t xml:space="preserve">    </w:t>
      </w:r>
      <w:proofErr w:type="spellStart"/>
      <w:r w:rsidRPr="00EE6E73">
        <w:t>listElemen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w:t>
      </w:r>
      <w:proofErr w:type="spellStart"/>
      <w:r w:rsidRPr="00EE6E73">
        <w:t>ListElementId</w:t>
      </w:r>
      <w:proofErr w:type="spellEnd"/>
      <w:r w:rsidRPr="00EE6E73">
        <w:t xml:space="preserve">           </w:t>
      </w:r>
      <w:r w:rsidRPr="00EE6E73">
        <w:rPr>
          <w:color w:val="993366"/>
        </w:rPr>
        <w:t>OPTIONAL</w:t>
      </w:r>
      <w:r w:rsidRPr="00EE6E73">
        <w:t xml:space="preserve">,    </w:t>
      </w:r>
      <w:r w:rsidRPr="00EE6E73">
        <w:rPr>
          <w:color w:val="808080"/>
        </w:rPr>
        <w:t>-- Need N</w:t>
      </w:r>
    </w:p>
    <w:p w14:paraId="6709A67E" w14:textId="77777777" w:rsidR="00C5556C" w:rsidRPr="00EE6E73" w:rsidRDefault="00C5556C" w:rsidP="00C5556C">
      <w:pPr>
        <w:pStyle w:val="PL"/>
        <w:shd w:val="pct10" w:color="auto" w:fill="auto"/>
      </w:pPr>
      <w:r w:rsidRPr="00EE6E73">
        <w:t xml:space="preserve">    ...,</w:t>
      </w:r>
    </w:p>
    <w:p w14:paraId="78451D64" w14:textId="77777777" w:rsidR="00C5556C" w:rsidRPr="00EE6E73" w:rsidRDefault="00C5556C" w:rsidP="00C5556C">
      <w:pPr>
        <w:pStyle w:val="PL"/>
        <w:shd w:val="pct10" w:color="auto" w:fill="auto"/>
      </w:pPr>
      <w:r w:rsidRPr="00EE6E73">
        <w:t xml:space="preserve">    [[</w:t>
      </w:r>
    </w:p>
    <w:p w14:paraId="0E857B91"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31E2356E" w14:textId="6A2DADE4" w:rsidR="00C5556C" w:rsidRPr="00EE6E73" w:rsidRDefault="00C5556C" w:rsidP="00C5556C">
      <w:pPr>
        <w:pStyle w:val="PL"/>
        <w:shd w:val="pct10" w:color="auto" w:fill="auto"/>
        <w:rPr>
          <w:color w:val="808080"/>
        </w:rPr>
      </w:pPr>
      <w:r w:rsidRPr="00EE6E73">
        <w:t xml:space="preserve">    </w:t>
      </w:r>
      <w:proofErr w:type="spellStart"/>
      <w:r w:rsidRPr="00EE6E73">
        <w:t>listElementToAddModListSizeExt-vNxy</w:t>
      </w:r>
      <w:proofErr w:type="spellEnd"/>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w:t>
      </w:r>
      <w:proofErr w:type="spellStart"/>
      <w:r w:rsidRPr="00EE6E73">
        <w:t>ListElement</w:t>
      </w:r>
      <w:proofErr w:type="spellEnd"/>
      <w:r w:rsidRPr="00EE6E73">
        <w:t xml:space="preserve">      </w:t>
      </w:r>
      <w:r w:rsidRPr="00EE6E73">
        <w:rPr>
          <w:color w:val="993366"/>
        </w:rPr>
        <w:t>OPTIONAL</w:t>
      </w:r>
      <w:r w:rsidRPr="00EE6E73">
        <w:t xml:space="preserve">,    </w:t>
      </w:r>
      <w:r w:rsidRPr="00EE6E73">
        <w:rPr>
          <w:color w:val="808080"/>
        </w:rPr>
        <w:t>-- Need N</w:t>
      </w:r>
    </w:p>
    <w:p w14:paraId="4E2888F0" w14:textId="77777777" w:rsidR="00C5556C" w:rsidRPr="00EE6E73" w:rsidRDefault="00C5556C" w:rsidP="00C5556C">
      <w:pPr>
        <w:pStyle w:val="PL"/>
        <w:shd w:val="pct10" w:color="auto" w:fill="auto"/>
        <w:rPr>
          <w:color w:val="808080"/>
        </w:rPr>
      </w:pPr>
      <w:r w:rsidRPr="00EE6E73">
        <w:t xml:space="preserve">    </w:t>
      </w:r>
      <w:proofErr w:type="spellStart"/>
      <w:r w:rsidRPr="00EE6E73">
        <w:t>listElementToReleaseListSizeExt-vNxy</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w:t>
      </w:r>
      <w:proofErr w:type="spellStart"/>
      <w:r w:rsidRPr="00EE6E73">
        <w:t>ListElementId</w:t>
      </w:r>
      <w:proofErr w:type="spellEnd"/>
      <w:r w:rsidRPr="00EE6E73">
        <w:t xml:space="preserve">    </w:t>
      </w:r>
      <w:r w:rsidRPr="00EE6E73">
        <w:rPr>
          <w:color w:val="993366"/>
        </w:rPr>
        <w:t>OPTIONAL</w:t>
      </w:r>
      <w:r w:rsidRPr="00EE6E73">
        <w:t xml:space="preserve">     </w:t>
      </w:r>
      <w:r w:rsidRPr="00EE6E73">
        <w:rPr>
          <w:color w:val="808080"/>
        </w:rPr>
        <w:t>-- Need N</w:t>
      </w:r>
    </w:p>
    <w:p w14:paraId="041A4013" w14:textId="77777777" w:rsidR="00C5556C" w:rsidRPr="00EE6E73" w:rsidRDefault="00C5556C" w:rsidP="00C5556C">
      <w:pPr>
        <w:pStyle w:val="PL"/>
        <w:shd w:val="pct10" w:color="auto" w:fill="auto"/>
      </w:pPr>
      <w:r w:rsidRPr="00EE6E73">
        <w:lastRenderedPageBreak/>
        <w:t xml:space="preserve">    ]]</w:t>
      </w:r>
    </w:p>
    <w:p w14:paraId="7E18C70E" w14:textId="77777777" w:rsidR="00C5556C" w:rsidRPr="00EE6E73" w:rsidRDefault="00C5556C" w:rsidP="00C5556C">
      <w:pPr>
        <w:pStyle w:val="PL"/>
        <w:shd w:val="pct10" w:color="auto" w:fill="auto"/>
      </w:pPr>
      <w:r w:rsidRPr="00EE6E73">
        <w:t>}</w:t>
      </w:r>
    </w:p>
    <w:p w14:paraId="76529BB3" w14:textId="77777777" w:rsidR="00C5556C" w:rsidRPr="00EE6E73" w:rsidRDefault="00C5556C" w:rsidP="00C5556C">
      <w:pPr>
        <w:pStyle w:val="PL"/>
        <w:shd w:val="pct10" w:color="auto" w:fill="auto"/>
        <w:rPr>
          <w:color w:val="808080"/>
        </w:rPr>
      </w:pPr>
      <w:r w:rsidRPr="00EE6E73">
        <w:rPr>
          <w:color w:val="808080"/>
        </w:rPr>
        <w:t>-- ASN1STOP</w:t>
      </w:r>
    </w:p>
    <w:p w14:paraId="36AE9B72" w14:textId="77777777" w:rsidR="00C5556C" w:rsidRPr="00EE6E73" w:rsidRDefault="00C5556C" w:rsidP="00C5556C"/>
    <w:p w14:paraId="638E4452" w14:textId="77777777" w:rsidR="00C5556C" w:rsidRPr="00EE6E73" w:rsidRDefault="00C5556C" w:rsidP="008E4C89">
      <w:pPr>
        <w:pStyle w:val="B1"/>
      </w:pPr>
      <w:r w:rsidRPr="00EE6E73">
        <w:t>–</w:t>
      </w:r>
      <w:r w:rsidRPr="00EE6E73">
        <w:tab/>
        <w:t>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w:t>
      </w:r>
      <w:proofErr w:type="spellStart"/>
      <w:r w:rsidRPr="00EE6E73">
        <w:t>vNxy</w:t>
      </w:r>
      <w:proofErr w:type="spellEnd"/>
      <w:r w:rsidRPr="00EE6E73">
        <w:t xml:space="preserve"> suffix), and a parallel </w:t>
      </w:r>
      <w:proofErr w:type="spellStart"/>
      <w:r w:rsidRPr="00EE6E73">
        <w:t>ToAddMod</w:t>
      </w:r>
      <w:proofErr w:type="spellEnd"/>
      <w:r w:rsidRPr="00EE6E73">
        <w:t xml:space="preserve"> list introduced to hold the new structures, also with the "Ext" suffix. The field description table should indicate that the parallel list contains the same number of entries, and in the same order, as the original list. No new </w:t>
      </w:r>
      <w:proofErr w:type="spellStart"/>
      <w:r w:rsidRPr="00EE6E73">
        <w:t>ToRelease</w:t>
      </w:r>
      <w:proofErr w:type="spellEnd"/>
      <w:r w:rsidRPr="00EE6E73">
        <w:t xml:space="preserv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proofErr w:type="spellStart"/>
      <w:r w:rsidRPr="00EE6E73">
        <w:rPr>
          <w:i/>
        </w:rPr>
        <w:t>listElementToAddModListExt-vNwz</w:t>
      </w:r>
      <w:proofErr w:type="spellEnd"/>
      <w:r w:rsidRPr="00EE6E73">
        <w:rPr>
          <w:i/>
        </w:rPr>
        <w:t xml:space="preserve"> </w:t>
      </w:r>
      <w:r w:rsidRPr="00EE6E73">
        <w:t xml:space="preserve">added after </w:t>
      </w:r>
      <w:proofErr w:type="spellStart"/>
      <w:r w:rsidRPr="00EE6E73">
        <w:rPr>
          <w:i/>
        </w:rPr>
        <w:t>listElementToAddModListExt-vNxy</w:t>
      </w:r>
      <w:proofErr w:type="spellEnd"/>
      <w:r w:rsidRPr="00EE6E73">
        <w:t>). The result is as shown in the following example:</w:t>
      </w:r>
    </w:p>
    <w:p w14:paraId="63914CCE" w14:textId="77777777" w:rsidR="00C5556C" w:rsidRPr="00EE6E73" w:rsidRDefault="00C5556C" w:rsidP="00C5556C">
      <w:pPr>
        <w:pStyle w:val="PL"/>
        <w:shd w:val="pct10" w:color="auto" w:fill="auto"/>
        <w:rPr>
          <w:color w:val="808080"/>
        </w:rPr>
      </w:pPr>
      <w:r w:rsidRPr="00EE6E73">
        <w:rPr>
          <w:color w:val="808080"/>
        </w:rPr>
        <w:t>-- /example 2/ ASN1START</w:t>
      </w:r>
    </w:p>
    <w:p w14:paraId="583C74BE" w14:textId="77777777" w:rsidR="00C5556C" w:rsidRPr="00EE6E73" w:rsidRDefault="00C5556C" w:rsidP="00C5556C">
      <w:pPr>
        <w:pStyle w:val="PL"/>
        <w:shd w:val="pct10" w:color="auto" w:fill="auto"/>
      </w:pPr>
    </w:p>
    <w:p w14:paraId="22578B2C" w14:textId="77777777" w:rsidR="00C5556C" w:rsidRPr="00EE6E73" w:rsidRDefault="00C5556C" w:rsidP="00C5556C">
      <w:pPr>
        <w:pStyle w:val="PL"/>
        <w:shd w:val="pct10" w:color="auto" w:fill="auto"/>
      </w:pPr>
      <w:proofErr w:type="spellStart"/>
      <w:r w:rsidRPr="00EE6E73">
        <w:t>ContainingStructure</w:t>
      </w:r>
      <w:proofErr w:type="spellEnd"/>
      <w:r w:rsidRPr="00EE6E73">
        <w:t xml:space="preserve"> ::=             </w:t>
      </w:r>
      <w:r w:rsidRPr="00EE6E73">
        <w:rPr>
          <w:color w:val="993366"/>
        </w:rPr>
        <w:t>SEQUENCE</w:t>
      </w:r>
      <w:r w:rsidRPr="00EE6E73">
        <w:t xml:space="preserve"> {</w:t>
      </w:r>
    </w:p>
    <w:p w14:paraId="1382CAEA" w14:textId="77777777" w:rsidR="00C5556C" w:rsidRPr="00EE6E73" w:rsidRDefault="00C5556C" w:rsidP="00C5556C">
      <w:pPr>
        <w:pStyle w:val="PL"/>
        <w:shd w:val="pct10" w:color="auto" w:fill="auto"/>
        <w:rPr>
          <w:color w:val="808080"/>
        </w:rPr>
      </w:pPr>
      <w:r w:rsidRPr="00EE6E73">
        <w:t xml:space="preserve">    </w:t>
      </w:r>
      <w:proofErr w:type="spellStart"/>
      <w:r w:rsidRPr="00EE6E73">
        <w:t>listElemen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w:t>
      </w:r>
      <w:proofErr w:type="spellStart"/>
      <w:r w:rsidRPr="00EE6E73">
        <w:t>ListElement</w:t>
      </w:r>
      <w:proofErr w:type="spellEnd"/>
      <w:r w:rsidRPr="00EE6E73">
        <w:t xml:space="preserve">             </w:t>
      </w:r>
      <w:r w:rsidRPr="00EE6E73">
        <w:rPr>
          <w:color w:val="993366"/>
        </w:rPr>
        <w:t>OPTIONAL</w:t>
      </w:r>
      <w:r w:rsidRPr="00EE6E73">
        <w:t xml:space="preserve">,    </w:t>
      </w:r>
      <w:r w:rsidRPr="00EE6E73">
        <w:rPr>
          <w:color w:val="808080"/>
        </w:rPr>
        <w:t>-- Need N</w:t>
      </w:r>
    </w:p>
    <w:p w14:paraId="1BAF21C4" w14:textId="77777777" w:rsidR="00C5556C" w:rsidRPr="00EE6E73" w:rsidRDefault="00C5556C" w:rsidP="00C5556C">
      <w:pPr>
        <w:pStyle w:val="PL"/>
        <w:shd w:val="pct10" w:color="auto" w:fill="auto"/>
        <w:rPr>
          <w:color w:val="808080"/>
        </w:rPr>
      </w:pPr>
      <w:r w:rsidRPr="00EE6E73">
        <w:t xml:space="preserve">    </w:t>
      </w:r>
      <w:proofErr w:type="spellStart"/>
      <w:r w:rsidRPr="00EE6E73">
        <w:t>listElemen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w:t>
      </w:r>
      <w:proofErr w:type="spellStart"/>
      <w:r w:rsidRPr="00EE6E73">
        <w:t>ListElementId</w:t>
      </w:r>
      <w:proofErr w:type="spellEnd"/>
      <w:r w:rsidRPr="00EE6E73">
        <w:t xml:space="preserve">           </w:t>
      </w:r>
      <w:r w:rsidRPr="00EE6E73">
        <w:rPr>
          <w:color w:val="993366"/>
        </w:rPr>
        <w:t>OPTIONAL</w:t>
      </w:r>
      <w:r w:rsidRPr="00EE6E73">
        <w:t xml:space="preserve">,    </w:t>
      </w:r>
      <w:r w:rsidRPr="00EE6E73">
        <w:rPr>
          <w:color w:val="808080"/>
        </w:rPr>
        <w:t>-- Need N</w:t>
      </w:r>
    </w:p>
    <w:p w14:paraId="28AF1CDE" w14:textId="77777777" w:rsidR="00C5556C" w:rsidRPr="00EE6E73" w:rsidRDefault="00C5556C" w:rsidP="00C5556C">
      <w:pPr>
        <w:pStyle w:val="PL"/>
        <w:shd w:val="pct10" w:color="auto" w:fill="auto"/>
      </w:pPr>
      <w:r w:rsidRPr="00EE6E73">
        <w:t xml:space="preserve">    ...,</w:t>
      </w:r>
    </w:p>
    <w:p w14:paraId="60F3411F" w14:textId="77777777" w:rsidR="00C5556C" w:rsidRPr="00EE6E73" w:rsidRDefault="00C5556C" w:rsidP="00C5556C">
      <w:pPr>
        <w:pStyle w:val="PL"/>
        <w:shd w:val="pct10" w:color="auto" w:fill="auto"/>
      </w:pPr>
      <w:r w:rsidRPr="00EE6E73">
        <w:t xml:space="preserve">    [[</w:t>
      </w:r>
    </w:p>
    <w:p w14:paraId="6F161F3F"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w:t>
      </w:r>
    </w:p>
    <w:p w14:paraId="3EB99DB0" w14:textId="77777777" w:rsidR="00C5556C" w:rsidRPr="00EE6E73" w:rsidRDefault="00C5556C" w:rsidP="00C5556C">
      <w:pPr>
        <w:pStyle w:val="PL"/>
        <w:shd w:val="pct10" w:color="auto" w:fill="auto"/>
        <w:rPr>
          <w:color w:val="808080"/>
        </w:rPr>
      </w:pPr>
      <w:r w:rsidRPr="00EE6E73">
        <w:t xml:space="preserve">    </w:t>
      </w:r>
      <w:proofErr w:type="spellStart"/>
      <w:r w:rsidRPr="00EE6E73">
        <w:t>listElementToAddModListExt-vNxy</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w:t>
      </w:r>
      <w:proofErr w:type="spellStart"/>
      <w:r w:rsidRPr="00EE6E73">
        <w:t>ListElementExt-vNxy</w:t>
      </w:r>
      <w:proofErr w:type="spellEnd"/>
      <w:r w:rsidRPr="00EE6E73">
        <w:t xml:space="preserve">     </w:t>
      </w:r>
      <w:r w:rsidRPr="00EE6E73">
        <w:rPr>
          <w:color w:val="993366"/>
        </w:rPr>
        <w:t>OPTIONAL</w:t>
      </w:r>
      <w:r w:rsidRPr="00EE6E73">
        <w:t xml:space="preserve">     </w:t>
      </w:r>
      <w:r w:rsidRPr="00EE6E73">
        <w:rPr>
          <w:color w:val="808080"/>
        </w:rPr>
        <w:t>-- Need N</w:t>
      </w:r>
    </w:p>
    <w:p w14:paraId="71E32EB1" w14:textId="77777777" w:rsidR="00C5556C" w:rsidRPr="00EE6E73" w:rsidRDefault="00C5556C" w:rsidP="00C5556C">
      <w:pPr>
        <w:pStyle w:val="PL"/>
        <w:shd w:val="pct10" w:color="auto" w:fill="auto"/>
      </w:pPr>
      <w:r w:rsidRPr="00EE6E73">
        <w:t xml:space="preserve">    ]],</w:t>
      </w:r>
    </w:p>
    <w:p w14:paraId="338340A0" w14:textId="77777777" w:rsidR="00C5556C" w:rsidRPr="00EE6E73" w:rsidRDefault="00C5556C" w:rsidP="00C5556C">
      <w:pPr>
        <w:pStyle w:val="PL"/>
        <w:shd w:val="pct10" w:color="auto" w:fill="auto"/>
      </w:pPr>
      <w:r w:rsidRPr="00EE6E73">
        <w:tab/>
        <w:t>[[</w:t>
      </w:r>
    </w:p>
    <w:p w14:paraId="4D530B92" w14:textId="77777777" w:rsidR="00C5556C" w:rsidRPr="00EE6E73" w:rsidRDefault="00C5556C" w:rsidP="00C5556C">
      <w:pPr>
        <w:pStyle w:val="PL"/>
        <w:shd w:val="pct10" w:color="auto" w:fill="auto"/>
        <w:rPr>
          <w:color w:val="808080"/>
        </w:rPr>
      </w:pPr>
      <w:r w:rsidRPr="00EE6E73">
        <w:tab/>
      </w:r>
      <w:r w:rsidRPr="00EE6E73">
        <w:rPr>
          <w:color w:val="808080"/>
        </w:rPr>
        <w:t>-- Second parallel list from a later spec version</w:t>
      </w:r>
    </w:p>
    <w:p w14:paraId="05EFCAE4" w14:textId="626701B4" w:rsidR="00C5556C" w:rsidRPr="00EE6E73" w:rsidRDefault="00C5556C" w:rsidP="00C5556C">
      <w:pPr>
        <w:pStyle w:val="PL"/>
        <w:shd w:val="pct10" w:color="auto" w:fill="auto"/>
        <w:rPr>
          <w:color w:val="808080"/>
        </w:rPr>
      </w:pPr>
      <w:r w:rsidRPr="00EE6E73">
        <w:tab/>
      </w:r>
      <w:proofErr w:type="spellStart"/>
      <w:r w:rsidRPr="00EE6E73">
        <w:t>listElementToAddModListExt-vNwz</w:t>
      </w:r>
      <w:proofErr w:type="spellEnd"/>
      <w:r w:rsidRPr="00EE6E73">
        <w:tab/>
      </w:r>
      <w:r w:rsidRPr="00EE6E73">
        <w:tab/>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w:t>
      </w:r>
      <w:proofErr w:type="spellStart"/>
      <w:r w:rsidRPr="00EE6E73">
        <w:t>ListElementExt-vNwz</w:t>
      </w:r>
      <w:proofErr w:type="spellEnd"/>
      <w:r w:rsidR="005420CF" w:rsidRPr="00EE6E73">
        <w:t xml:space="preserve">  </w:t>
      </w:r>
      <w:r w:rsidRPr="00EE6E73">
        <w:t xml:space="preserve">   </w:t>
      </w:r>
      <w:r w:rsidRPr="00EE6E73">
        <w:rPr>
          <w:color w:val="993366"/>
        </w:rPr>
        <w:t>OPTIONAL</w:t>
      </w:r>
      <w:r w:rsidR="005420CF" w:rsidRPr="00EE6E73">
        <w:t xml:space="preserve">   </w:t>
      </w:r>
      <w:r w:rsidRPr="00EE6E73">
        <w:t xml:space="preserve"> </w:t>
      </w:r>
      <w:r w:rsidRPr="00EE6E73">
        <w:rPr>
          <w:color w:val="808080"/>
        </w:rPr>
        <w:t>-- Need N</w:t>
      </w:r>
    </w:p>
    <w:p w14:paraId="5B47410D" w14:textId="77777777" w:rsidR="00C5556C" w:rsidRPr="00EE6E73" w:rsidRDefault="00C5556C" w:rsidP="00C5556C">
      <w:pPr>
        <w:pStyle w:val="PL"/>
        <w:shd w:val="pct10" w:color="auto" w:fill="auto"/>
      </w:pPr>
      <w:r w:rsidRPr="00EE6E73">
        <w:tab/>
        <w:t>]]</w:t>
      </w:r>
    </w:p>
    <w:p w14:paraId="579780B7" w14:textId="77777777" w:rsidR="00C5556C" w:rsidRPr="00EE6E73" w:rsidRDefault="00C5556C" w:rsidP="00C5556C">
      <w:pPr>
        <w:pStyle w:val="PL"/>
        <w:shd w:val="pct10" w:color="auto" w:fill="auto"/>
      </w:pPr>
      <w:r w:rsidRPr="00EE6E73">
        <w:t>}</w:t>
      </w:r>
    </w:p>
    <w:p w14:paraId="6A31C305" w14:textId="77777777" w:rsidR="00C5556C" w:rsidRPr="00EE6E73" w:rsidRDefault="00C5556C" w:rsidP="00C5556C">
      <w:pPr>
        <w:pStyle w:val="PL"/>
        <w:shd w:val="pct10" w:color="auto" w:fill="auto"/>
      </w:pPr>
    </w:p>
    <w:p w14:paraId="12138F28" w14:textId="77777777" w:rsidR="00C5556C" w:rsidRPr="00EE6E73" w:rsidRDefault="00C5556C" w:rsidP="00C5556C">
      <w:pPr>
        <w:pStyle w:val="PL"/>
        <w:shd w:val="pct10" w:color="auto" w:fill="auto"/>
      </w:pPr>
      <w:proofErr w:type="spellStart"/>
      <w:r w:rsidRPr="00EE6E73">
        <w:t>ListElement</w:t>
      </w:r>
      <w:proofErr w:type="spellEnd"/>
      <w:r w:rsidRPr="00EE6E73">
        <w:t xml:space="preserve"> ::=                      </w:t>
      </w:r>
      <w:r w:rsidRPr="00EE6E73">
        <w:rPr>
          <w:color w:val="993366"/>
        </w:rPr>
        <w:t>SEQUENCE</w:t>
      </w:r>
      <w:r w:rsidRPr="00EE6E73">
        <w:t xml:space="preserve"> {</w:t>
      </w:r>
    </w:p>
    <w:p w14:paraId="13679A12" w14:textId="77777777" w:rsidR="00C5556C" w:rsidRPr="00EE6E73" w:rsidRDefault="00C5556C" w:rsidP="00C5556C">
      <w:pPr>
        <w:pStyle w:val="PL"/>
        <w:shd w:val="pct10" w:color="auto" w:fill="auto"/>
      </w:pPr>
      <w:r w:rsidRPr="00EE6E73">
        <w:t xml:space="preserve">    </w:t>
      </w:r>
      <w:proofErr w:type="spellStart"/>
      <w:r w:rsidRPr="00EE6E73">
        <w:t>elementId</w:t>
      </w:r>
      <w:proofErr w:type="spellEnd"/>
      <w:r w:rsidRPr="00EE6E73">
        <w:t xml:space="preserve">                            </w:t>
      </w:r>
      <w:proofErr w:type="spellStart"/>
      <w:r w:rsidRPr="00EE6E73">
        <w:t>ListElementId</w:t>
      </w:r>
      <w:proofErr w:type="spellEnd"/>
      <w:r w:rsidRPr="00EE6E73">
        <w:t>,</w:t>
      </w:r>
    </w:p>
    <w:p w14:paraId="088E6249"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595D3168"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673D4709" w14:textId="77777777" w:rsidR="00C5556C" w:rsidRPr="00EE6E73" w:rsidRDefault="00C5556C" w:rsidP="00C5556C">
      <w:pPr>
        <w:pStyle w:val="PL"/>
        <w:shd w:val="pct10" w:color="auto" w:fill="auto"/>
      </w:pPr>
      <w:r w:rsidRPr="00EE6E73">
        <w:t>}</w:t>
      </w:r>
    </w:p>
    <w:p w14:paraId="34DAFF75" w14:textId="77777777" w:rsidR="00C5556C" w:rsidRPr="00EE6E73" w:rsidRDefault="00C5556C" w:rsidP="00C5556C">
      <w:pPr>
        <w:pStyle w:val="PL"/>
        <w:shd w:val="pct10" w:color="auto" w:fill="auto"/>
      </w:pPr>
    </w:p>
    <w:p w14:paraId="50870784" w14:textId="77777777" w:rsidR="00C5556C" w:rsidRPr="00EE6E73" w:rsidRDefault="00C5556C" w:rsidP="00C5556C">
      <w:pPr>
        <w:pStyle w:val="PL"/>
        <w:shd w:val="pct10" w:color="auto" w:fill="auto"/>
      </w:pPr>
      <w:proofErr w:type="spellStart"/>
      <w:r w:rsidRPr="00EE6E73">
        <w:t>ListElementExt-vNxy</w:t>
      </w:r>
      <w:proofErr w:type="spellEnd"/>
      <w:r w:rsidRPr="00EE6E73">
        <w:t xml:space="preserve"> ::=              </w:t>
      </w:r>
      <w:r w:rsidRPr="00EE6E73">
        <w:rPr>
          <w:color w:val="993366"/>
        </w:rPr>
        <w:t>SEQUENCE</w:t>
      </w:r>
      <w:r w:rsidRPr="00EE6E73">
        <w:t xml:space="preserve"> {</w:t>
      </w:r>
    </w:p>
    <w:p w14:paraId="67382EE3"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716BB5CB" w14:textId="77777777" w:rsidR="00C5556C" w:rsidRPr="00EE6E73" w:rsidRDefault="00C5556C" w:rsidP="00C5556C">
      <w:pPr>
        <w:pStyle w:val="PL"/>
        <w:shd w:val="pct10" w:color="auto" w:fill="auto"/>
      </w:pPr>
      <w:r w:rsidRPr="00EE6E73">
        <w:t>}</w:t>
      </w:r>
    </w:p>
    <w:p w14:paraId="4C2A2C33" w14:textId="77777777" w:rsidR="00C5556C" w:rsidRPr="00EE6E73" w:rsidRDefault="00C5556C" w:rsidP="00C5556C">
      <w:pPr>
        <w:pStyle w:val="PL"/>
        <w:shd w:val="pct10" w:color="auto" w:fill="auto"/>
      </w:pPr>
    </w:p>
    <w:p w14:paraId="08EE7952" w14:textId="7AB4D0E7" w:rsidR="00C5556C" w:rsidRPr="00EE6E73" w:rsidRDefault="00C5556C" w:rsidP="00C5556C">
      <w:pPr>
        <w:pStyle w:val="PL"/>
        <w:shd w:val="pct10" w:color="auto" w:fill="auto"/>
      </w:pPr>
      <w:proofErr w:type="spellStart"/>
      <w:r w:rsidRPr="00EE6E73">
        <w:t>ListElementExt-vNwz</w:t>
      </w:r>
      <w:proofErr w:type="spellEnd"/>
      <w:r w:rsidRPr="00EE6E73">
        <w:t xml:space="preserve"> ::=</w:t>
      </w:r>
      <w:r w:rsidR="005420CF" w:rsidRPr="00EE6E73">
        <w:t xml:space="preserve">             </w:t>
      </w:r>
      <w:r w:rsidRPr="00EE6E73">
        <w:t xml:space="preserve"> </w:t>
      </w:r>
      <w:r w:rsidRPr="00EE6E73">
        <w:rPr>
          <w:color w:val="993366"/>
        </w:rPr>
        <w:t>SEQUENCE</w:t>
      </w:r>
      <w:r w:rsidRPr="00EE6E73">
        <w:t xml:space="preserve"> {</w:t>
      </w:r>
    </w:p>
    <w:p w14:paraId="3FB0FBA2" w14:textId="77777777" w:rsidR="00C5556C" w:rsidRPr="00EE6E73" w:rsidRDefault="00C5556C" w:rsidP="00C5556C">
      <w:pPr>
        <w:pStyle w:val="PL"/>
        <w:shd w:val="pct10" w:color="auto" w:fill="auto"/>
        <w:rPr>
          <w:color w:val="808080"/>
        </w:rPr>
      </w:pPr>
      <w:r w:rsidRPr="00EE6E73">
        <w:t xml:space="preserve">    field4-rN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R</w:t>
      </w:r>
    </w:p>
    <w:p w14:paraId="03B23C37" w14:textId="77777777" w:rsidR="00C5556C" w:rsidRPr="00EE6E73" w:rsidRDefault="00C5556C" w:rsidP="00C5556C">
      <w:pPr>
        <w:pStyle w:val="PL"/>
        <w:shd w:val="pct10" w:color="auto" w:fill="auto"/>
      </w:pPr>
      <w:r w:rsidRPr="00EE6E73">
        <w:t>}</w:t>
      </w:r>
    </w:p>
    <w:p w14:paraId="114A3FDA" w14:textId="77777777" w:rsidR="00C5556C" w:rsidRPr="00EE6E73" w:rsidRDefault="00C5556C" w:rsidP="00C5556C">
      <w:pPr>
        <w:pStyle w:val="PL"/>
        <w:shd w:val="pct10" w:color="auto" w:fill="auto"/>
        <w:rPr>
          <w:color w:val="808080"/>
        </w:rPr>
      </w:pPr>
      <w:r w:rsidRPr="00EE6E73">
        <w:rPr>
          <w:color w:val="808080"/>
        </w:rPr>
        <w:t>-- ASN1STOP</w:t>
      </w:r>
    </w:p>
    <w:p w14:paraId="09B6CB26" w14:textId="77777777" w:rsidR="00C5556C" w:rsidRPr="00EE6E73" w:rsidRDefault="00C5556C" w:rsidP="00C5556C"/>
    <w:p w14:paraId="449C33A4" w14:textId="77777777" w:rsidR="00C5556C" w:rsidRPr="00EE6E73" w:rsidRDefault="00C5556C" w:rsidP="008E4C89">
      <w:pPr>
        <w:pStyle w:val="B1"/>
      </w:pPr>
      <w:r w:rsidRPr="00EE6E73">
        <w:t>–</w:t>
      </w:r>
      <w:r w:rsidRPr="00EE6E73">
        <w:tab/>
        <w:t>When the size of a list is extended and fields are added to the list element structure, an extension marker should normally be used for the added fields if available, and the list extended with the non-critical mechanism as described in example 1 above</w:t>
      </w:r>
      <w:r w:rsidRPr="00EE6E73">
        <w:rPr>
          <w:i/>
        </w:rPr>
        <w:t>.</w:t>
      </w:r>
      <w:r w:rsidRPr="00EE6E73">
        <w:t xml:space="preserve"> Note that if the list element ID type changes in this case, the new ID can be added after the extension marker, and the entries of the size-extended </w:t>
      </w:r>
      <w:proofErr w:type="spellStart"/>
      <w:r w:rsidRPr="00EE6E73">
        <w:t>ToRelease</w:t>
      </w:r>
      <w:proofErr w:type="spellEnd"/>
      <w:r w:rsidRPr="00EE6E73">
        <w:t xml:space="preserve"> list should have the type of the new ID (e.g. </w:t>
      </w:r>
      <w:proofErr w:type="spellStart"/>
      <w:r w:rsidRPr="00EE6E73">
        <w:rPr>
          <w:i/>
        </w:rPr>
        <w:t>ListElementId-vNxy</w:t>
      </w:r>
      <w:proofErr w:type="spellEnd"/>
      <w:r w:rsidRPr="00EE6E73">
        <w:t xml:space="preserve">). If no extension marker is available or if overhead or other considerations prevent using the extension marker, an extension structure should be created for the new fields and a parallel list with </w:t>
      </w:r>
      <w:proofErr w:type="spellStart"/>
      <w:r w:rsidRPr="00EE6E73">
        <w:t>ToAddMod</w:t>
      </w:r>
      <w:proofErr w:type="spellEnd"/>
      <w:r w:rsidRPr="00EE6E73">
        <w:t xml:space="preserve"> </w:t>
      </w:r>
      <w:r w:rsidRPr="00EE6E73">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w:t>
      </w:r>
      <w:proofErr w:type="spellStart"/>
      <w:r w:rsidRPr="00EE6E73">
        <w:t>ToRelease</w:t>
      </w:r>
      <w:proofErr w:type="spellEnd"/>
      <w:r w:rsidRPr="00EE6E73">
        <w:t xml:space="preserve"> list is needed, but no additional parallel </w:t>
      </w:r>
      <w:proofErr w:type="spellStart"/>
      <w:r w:rsidRPr="00EE6E73">
        <w:t>ToRelease</w:t>
      </w:r>
      <w:proofErr w:type="spellEnd"/>
      <w:r w:rsidRPr="00EE6E73">
        <w:t xml:space="preserve"> list is needed (i.e. there is no </w:t>
      </w:r>
      <w:proofErr w:type="spellStart"/>
      <w:r w:rsidRPr="00EE6E73">
        <w:rPr>
          <w:i/>
        </w:rPr>
        <w:t>listElementToReleaseListExt-vNxy</w:t>
      </w:r>
      <w:proofErr w:type="spellEnd"/>
      <w:r w:rsidRPr="00EE6E73">
        <w:t xml:space="preserve"> in the example below), as the original and extended </w:t>
      </w:r>
      <w:proofErr w:type="spellStart"/>
      <w:r w:rsidRPr="00EE6E73">
        <w:t>ToRelease</w:t>
      </w:r>
      <w:proofErr w:type="spellEnd"/>
      <w:r w:rsidRPr="00EE6E73">
        <w:t xml:space="preserv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EE6E73" w:rsidRDefault="00C5556C" w:rsidP="00C5556C">
      <w:pPr>
        <w:pStyle w:val="PL"/>
        <w:shd w:val="pct10" w:color="auto" w:fill="auto"/>
        <w:rPr>
          <w:color w:val="808080"/>
        </w:rPr>
      </w:pPr>
      <w:r w:rsidRPr="00EE6E73">
        <w:rPr>
          <w:color w:val="808080"/>
        </w:rPr>
        <w:t>-- /example 3/ ASN1START</w:t>
      </w:r>
    </w:p>
    <w:p w14:paraId="0CE1431C" w14:textId="77777777" w:rsidR="00C5556C" w:rsidRPr="00EE6E73" w:rsidRDefault="00C5556C" w:rsidP="00C5556C">
      <w:pPr>
        <w:pStyle w:val="PL"/>
        <w:shd w:val="pct10" w:color="auto" w:fill="auto"/>
      </w:pPr>
    </w:p>
    <w:p w14:paraId="38D8469D" w14:textId="77777777" w:rsidR="00C5556C" w:rsidRPr="00EE6E73" w:rsidRDefault="00C5556C" w:rsidP="00C5556C">
      <w:pPr>
        <w:pStyle w:val="PL"/>
        <w:shd w:val="pct10" w:color="auto" w:fill="auto"/>
      </w:pPr>
      <w:proofErr w:type="spellStart"/>
      <w:r w:rsidRPr="00EE6E73">
        <w:t>ContainingStructure</w:t>
      </w:r>
      <w:proofErr w:type="spellEnd"/>
      <w:r w:rsidRPr="00EE6E73">
        <w:t xml:space="preserve"> ::=             </w:t>
      </w:r>
      <w:r w:rsidRPr="00EE6E73">
        <w:rPr>
          <w:color w:val="993366"/>
        </w:rPr>
        <w:t>SEQUENCE</w:t>
      </w:r>
      <w:r w:rsidRPr="00EE6E73">
        <w:t xml:space="preserve"> {</w:t>
      </w:r>
    </w:p>
    <w:p w14:paraId="5C19CCC6" w14:textId="3A592BF2" w:rsidR="00C5556C" w:rsidRPr="00EE6E73" w:rsidRDefault="00C5556C" w:rsidP="00C5556C">
      <w:pPr>
        <w:pStyle w:val="PL"/>
        <w:shd w:val="pct10" w:color="auto" w:fill="auto"/>
        <w:rPr>
          <w:color w:val="808080"/>
        </w:rPr>
      </w:pPr>
      <w:r w:rsidRPr="00EE6E73">
        <w:t xml:space="preserve">    </w:t>
      </w:r>
      <w:proofErr w:type="spellStart"/>
      <w:r w:rsidRPr="00EE6E73">
        <w:t>listElementToAddModList</w:t>
      </w:r>
      <w:proofErr w:type="spellEnd"/>
      <w:r w:rsidRPr="00EE6E73">
        <w:t xml:space="preserve">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w:t>
      </w:r>
      <w:proofErr w:type="spellStart"/>
      <w:r w:rsidRPr="00EE6E73">
        <w:t>ListElement</w:t>
      </w:r>
      <w:proofErr w:type="spellEnd"/>
      <w:r w:rsidRPr="00EE6E73">
        <w:t xml:space="preserve">                 </w:t>
      </w:r>
      <w:r w:rsidRPr="00EE6E73">
        <w:rPr>
          <w:color w:val="993366"/>
        </w:rPr>
        <w:t>OPTIONAL</w:t>
      </w:r>
      <w:r w:rsidRPr="00EE6E73">
        <w:t xml:space="preserve">,    </w:t>
      </w:r>
      <w:r w:rsidRPr="00EE6E73">
        <w:rPr>
          <w:color w:val="808080"/>
        </w:rPr>
        <w:t>-- Need N</w:t>
      </w:r>
    </w:p>
    <w:p w14:paraId="64D1BCAB" w14:textId="18E23D5F" w:rsidR="00C5556C" w:rsidRPr="00EE6E73" w:rsidRDefault="00C5556C" w:rsidP="00C5556C">
      <w:pPr>
        <w:pStyle w:val="PL"/>
        <w:shd w:val="pct10" w:color="auto" w:fill="auto"/>
        <w:rPr>
          <w:color w:val="808080"/>
        </w:rPr>
      </w:pPr>
      <w:r w:rsidRPr="00EE6E73">
        <w:t xml:space="preserve">    </w:t>
      </w:r>
      <w:proofErr w:type="spellStart"/>
      <w:r w:rsidRPr="00EE6E73">
        <w:t>listElementToReleaseList</w:t>
      </w:r>
      <w:proofErr w:type="spellEnd"/>
      <w:r w:rsidRPr="00EE6E73">
        <w:t xml:space="preserve">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w:t>
      </w:r>
      <w:proofErr w:type="spellStart"/>
      <w:r w:rsidRPr="00EE6E73">
        <w:t>ListElementId</w:t>
      </w:r>
      <w:proofErr w:type="spellEnd"/>
      <w:r w:rsidRPr="00EE6E73">
        <w:t xml:space="preserve">               </w:t>
      </w:r>
      <w:r w:rsidRPr="00EE6E73">
        <w:rPr>
          <w:color w:val="993366"/>
        </w:rPr>
        <w:t>OPTIONAL</w:t>
      </w:r>
      <w:r w:rsidRPr="00EE6E73">
        <w:t xml:space="preserve">,    </w:t>
      </w:r>
      <w:r w:rsidRPr="00EE6E73">
        <w:rPr>
          <w:color w:val="808080"/>
        </w:rPr>
        <w:t>-- Need N</w:t>
      </w:r>
    </w:p>
    <w:p w14:paraId="5D3FC5CF" w14:textId="77777777" w:rsidR="00C5556C" w:rsidRPr="00EE6E73" w:rsidRDefault="00C5556C" w:rsidP="00C5556C">
      <w:pPr>
        <w:pStyle w:val="PL"/>
        <w:shd w:val="pct10" w:color="auto" w:fill="auto"/>
      </w:pPr>
      <w:r w:rsidRPr="00EE6E73">
        <w:t xml:space="preserve">    ...,</w:t>
      </w:r>
    </w:p>
    <w:p w14:paraId="7294804B" w14:textId="77777777" w:rsidR="00C5556C" w:rsidRPr="00EE6E73" w:rsidRDefault="00C5556C" w:rsidP="00C5556C">
      <w:pPr>
        <w:pStyle w:val="PL"/>
        <w:shd w:val="pct10" w:color="auto" w:fill="auto"/>
      </w:pPr>
      <w:r w:rsidRPr="00EE6E73">
        <w:t xml:space="preserve">    [[</w:t>
      </w:r>
    </w:p>
    <w:p w14:paraId="460AC53E"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263DA913" w14:textId="09F7B2DE" w:rsidR="00C5556C" w:rsidRPr="00EE6E73" w:rsidRDefault="00C5556C" w:rsidP="00C5556C">
      <w:pPr>
        <w:pStyle w:val="PL"/>
        <w:shd w:val="pct10" w:color="auto" w:fill="auto"/>
        <w:rPr>
          <w:color w:val="808080"/>
        </w:rPr>
      </w:pPr>
      <w:r w:rsidRPr="00EE6E73">
        <w:t xml:space="preserve">    </w:t>
      </w:r>
      <w:proofErr w:type="spellStart"/>
      <w:r w:rsidRPr="00EE6E73">
        <w:t>listElementToAddModListSizeExt-vNxy</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w:t>
      </w:r>
      <w:proofErr w:type="spellStart"/>
      <w:r w:rsidRPr="00EE6E73">
        <w:t>ListElement</w:t>
      </w:r>
      <w:proofErr w:type="spellEnd"/>
      <w:r w:rsidRPr="00EE6E73">
        <w:t xml:space="preserve">           </w:t>
      </w:r>
      <w:r w:rsidRPr="00EE6E73">
        <w:rPr>
          <w:color w:val="993366"/>
        </w:rPr>
        <w:t>OPTIONAL</w:t>
      </w:r>
      <w:r w:rsidRPr="00EE6E73">
        <w:t xml:space="preserve">,    </w:t>
      </w:r>
      <w:r w:rsidRPr="00EE6E73">
        <w:rPr>
          <w:color w:val="808080"/>
        </w:rPr>
        <w:t>-- Need N</w:t>
      </w:r>
    </w:p>
    <w:p w14:paraId="268C17AB" w14:textId="7E959ADA" w:rsidR="00C5556C" w:rsidRPr="00EE6E73" w:rsidRDefault="00C5556C" w:rsidP="00C5556C">
      <w:pPr>
        <w:pStyle w:val="PL"/>
        <w:shd w:val="pct10" w:color="auto" w:fill="auto"/>
        <w:rPr>
          <w:color w:val="808080"/>
        </w:rPr>
      </w:pPr>
      <w:r w:rsidRPr="00EE6E73">
        <w:t xml:space="preserve">    </w:t>
      </w:r>
      <w:proofErr w:type="spellStart"/>
      <w:r w:rsidRPr="00EE6E73">
        <w:t>listElementToReleaseListSizeExt-vNxy</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w:t>
      </w:r>
      <w:proofErr w:type="spellStart"/>
      <w:r w:rsidRPr="00EE6E73">
        <w:t>ListElementId-vNxy</w:t>
      </w:r>
      <w:proofErr w:type="spellEnd"/>
      <w:r w:rsidRPr="00EE6E73">
        <w:t xml:space="preserve">    </w:t>
      </w:r>
      <w:r w:rsidRPr="00EE6E73">
        <w:rPr>
          <w:color w:val="993366"/>
        </w:rPr>
        <w:t>OPTIONAL</w:t>
      </w:r>
      <w:r w:rsidRPr="00EE6E73">
        <w:t xml:space="preserve">,    </w:t>
      </w:r>
      <w:r w:rsidRPr="00EE6E73">
        <w:rPr>
          <w:color w:val="808080"/>
        </w:rPr>
        <w:t>-- Need N</w:t>
      </w:r>
    </w:p>
    <w:p w14:paraId="6774C5D3" w14:textId="77777777" w:rsidR="00C5556C" w:rsidRPr="00EE6E73" w:rsidRDefault="00C5556C" w:rsidP="00C5556C">
      <w:pPr>
        <w:pStyle w:val="PL"/>
        <w:shd w:val="pct10" w:color="auto" w:fill="auto"/>
        <w:rPr>
          <w:color w:val="808080"/>
        </w:rPr>
      </w:pPr>
      <w:r w:rsidRPr="00EE6E73">
        <w:t xml:space="preserve">    </w:t>
      </w:r>
      <w:r w:rsidRPr="00EE6E73">
        <w:rPr>
          <w:color w:val="808080"/>
        </w:rPr>
        <w:t xml:space="preserve">-- Parallel list with </w:t>
      </w:r>
      <w:proofErr w:type="spellStart"/>
      <w:r w:rsidRPr="00EE6E73">
        <w:rPr>
          <w:color w:val="808080"/>
        </w:rPr>
        <w:t>maxNrofListElements-rN</w:t>
      </w:r>
      <w:proofErr w:type="spellEnd"/>
      <w:r w:rsidRPr="00EE6E73">
        <w:rPr>
          <w:color w:val="808080"/>
        </w:rPr>
        <w:t xml:space="preserve"> = </w:t>
      </w:r>
      <w:proofErr w:type="spellStart"/>
      <w:r w:rsidRPr="00EE6E73">
        <w:rPr>
          <w:color w:val="808080"/>
        </w:rPr>
        <w:t>maxNrofListElements</w:t>
      </w:r>
      <w:proofErr w:type="spellEnd"/>
      <w:r w:rsidRPr="00EE6E73">
        <w:rPr>
          <w:color w:val="808080"/>
        </w:rPr>
        <w:t xml:space="preserve"> + </w:t>
      </w:r>
      <w:proofErr w:type="spellStart"/>
      <w:r w:rsidRPr="00EE6E73">
        <w:rPr>
          <w:color w:val="808080"/>
        </w:rPr>
        <w:t>maxNrofListElementsDiff-rN</w:t>
      </w:r>
      <w:proofErr w:type="spellEnd"/>
    </w:p>
    <w:p w14:paraId="05D60D2B" w14:textId="4C62A3D7" w:rsidR="00C5556C" w:rsidRPr="00EE6E73" w:rsidRDefault="00C5556C" w:rsidP="00C5556C">
      <w:pPr>
        <w:pStyle w:val="PL"/>
        <w:shd w:val="pct10" w:color="auto" w:fill="auto"/>
        <w:rPr>
          <w:color w:val="808080"/>
        </w:rPr>
      </w:pPr>
      <w:r w:rsidRPr="00EE6E73">
        <w:t xml:space="preserve">    </w:t>
      </w:r>
      <w:proofErr w:type="spellStart"/>
      <w:r w:rsidRPr="00EE6E73">
        <w:t>listElementToAddModListExt-vNxy</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w:t>
      </w:r>
      <w:proofErr w:type="spellStart"/>
      <w:r w:rsidRPr="00EE6E73">
        <w:t>ListElementExt-vNxy</w:t>
      </w:r>
      <w:proofErr w:type="spellEnd"/>
      <w:r w:rsidRPr="00EE6E73">
        <w:t xml:space="preserve">       </w:t>
      </w:r>
      <w:r w:rsidRPr="00EE6E73">
        <w:rPr>
          <w:color w:val="993366"/>
        </w:rPr>
        <w:t>OPTIONAL</w:t>
      </w:r>
      <w:r w:rsidR="00EA6373" w:rsidRPr="00EE6E73">
        <w:t xml:space="preserve"> </w:t>
      </w:r>
      <w:r w:rsidRPr="00EE6E73">
        <w:t xml:space="preserve">    </w:t>
      </w:r>
      <w:r w:rsidRPr="00EE6E73">
        <w:rPr>
          <w:color w:val="808080"/>
        </w:rPr>
        <w:t>-- Need N</w:t>
      </w:r>
    </w:p>
    <w:p w14:paraId="7FC3D21B" w14:textId="77777777" w:rsidR="00C5556C" w:rsidRPr="00EE6E73" w:rsidRDefault="00C5556C" w:rsidP="00C5556C">
      <w:pPr>
        <w:pStyle w:val="PL"/>
        <w:shd w:val="pct10" w:color="auto" w:fill="auto"/>
      </w:pPr>
      <w:r w:rsidRPr="00EE6E73">
        <w:t xml:space="preserve">    ]]</w:t>
      </w:r>
    </w:p>
    <w:p w14:paraId="16604B73" w14:textId="77777777" w:rsidR="00C5556C" w:rsidRPr="00EE6E73" w:rsidRDefault="00C5556C" w:rsidP="00C5556C">
      <w:pPr>
        <w:pStyle w:val="PL"/>
        <w:shd w:val="pct10" w:color="auto" w:fill="auto"/>
      </w:pPr>
      <w:r w:rsidRPr="00EE6E73">
        <w:t>}</w:t>
      </w:r>
    </w:p>
    <w:p w14:paraId="073B3526" w14:textId="77777777" w:rsidR="00C5556C" w:rsidRPr="00EE6E73" w:rsidRDefault="00C5556C" w:rsidP="00C5556C">
      <w:pPr>
        <w:pStyle w:val="PL"/>
        <w:shd w:val="pct10" w:color="auto" w:fill="auto"/>
      </w:pPr>
    </w:p>
    <w:p w14:paraId="0572B964" w14:textId="77777777" w:rsidR="00C5556C" w:rsidRPr="00EE6E73" w:rsidRDefault="00C5556C" w:rsidP="00C5556C">
      <w:pPr>
        <w:pStyle w:val="PL"/>
        <w:shd w:val="pct10" w:color="auto" w:fill="auto"/>
      </w:pPr>
      <w:proofErr w:type="spellStart"/>
      <w:r w:rsidRPr="00EE6E73">
        <w:t>ListElement</w:t>
      </w:r>
      <w:proofErr w:type="spellEnd"/>
      <w:r w:rsidRPr="00EE6E73">
        <w:t xml:space="preserve"> ::=                      </w:t>
      </w:r>
      <w:r w:rsidRPr="00EE6E73">
        <w:rPr>
          <w:color w:val="993366"/>
        </w:rPr>
        <w:t>SEQUENCE</w:t>
      </w:r>
      <w:r w:rsidRPr="00EE6E73">
        <w:t xml:space="preserve"> {</w:t>
      </w:r>
    </w:p>
    <w:p w14:paraId="1D3EE8DA" w14:textId="77777777" w:rsidR="00C5556C" w:rsidRPr="00EE6E73" w:rsidRDefault="00C5556C" w:rsidP="00C5556C">
      <w:pPr>
        <w:pStyle w:val="PL"/>
        <w:shd w:val="pct10" w:color="auto" w:fill="auto"/>
      </w:pPr>
      <w:r w:rsidRPr="00EE6E73">
        <w:t xml:space="preserve">    </w:t>
      </w:r>
      <w:proofErr w:type="spellStart"/>
      <w:r w:rsidRPr="00EE6E73">
        <w:t>elementId</w:t>
      </w:r>
      <w:proofErr w:type="spellEnd"/>
      <w:r w:rsidRPr="00EE6E73">
        <w:t xml:space="preserve">                            </w:t>
      </w:r>
      <w:proofErr w:type="spellStart"/>
      <w:r w:rsidRPr="00EE6E73">
        <w:t>ListElementId</w:t>
      </w:r>
      <w:proofErr w:type="spellEnd"/>
      <w:r w:rsidRPr="00EE6E73">
        <w:t>,</w:t>
      </w:r>
    </w:p>
    <w:p w14:paraId="1177BD87"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39AE9EB6"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7B0B8E92" w14:textId="77777777" w:rsidR="00C5556C" w:rsidRPr="00EE6E73" w:rsidRDefault="00C5556C" w:rsidP="00C5556C">
      <w:pPr>
        <w:pStyle w:val="PL"/>
        <w:shd w:val="pct10" w:color="auto" w:fill="auto"/>
      </w:pPr>
      <w:r w:rsidRPr="00EE6E73">
        <w:t>}</w:t>
      </w:r>
    </w:p>
    <w:p w14:paraId="05696ACF" w14:textId="77777777" w:rsidR="00C5556C" w:rsidRPr="00EE6E73" w:rsidRDefault="00C5556C" w:rsidP="00C5556C">
      <w:pPr>
        <w:pStyle w:val="PL"/>
        <w:shd w:val="pct10" w:color="auto" w:fill="auto"/>
      </w:pPr>
    </w:p>
    <w:p w14:paraId="38332CBD" w14:textId="77777777" w:rsidR="00C5556C" w:rsidRPr="00EE6E73" w:rsidRDefault="00C5556C" w:rsidP="00C5556C">
      <w:pPr>
        <w:pStyle w:val="PL"/>
        <w:shd w:val="pct10" w:color="auto" w:fill="auto"/>
      </w:pPr>
      <w:proofErr w:type="spellStart"/>
      <w:r w:rsidRPr="00EE6E73">
        <w:t>ListElementExt-vNxy</w:t>
      </w:r>
      <w:proofErr w:type="spellEnd"/>
      <w:r w:rsidRPr="00EE6E73">
        <w:t xml:space="preserve"> ::=              </w:t>
      </w:r>
      <w:r w:rsidRPr="00EE6E73">
        <w:rPr>
          <w:color w:val="993366"/>
        </w:rPr>
        <w:t>SEQUENCE</w:t>
      </w:r>
      <w:r w:rsidRPr="00EE6E73">
        <w:t xml:space="preserve"> {</w:t>
      </w:r>
    </w:p>
    <w:p w14:paraId="1E482894" w14:textId="77777777" w:rsidR="00C5556C" w:rsidRPr="00EE6E73" w:rsidRDefault="00C5556C" w:rsidP="00C5556C">
      <w:pPr>
        <w:pStyle w:val="PL"/>
        <w:shd w:val="pct10" w:color="auto" w:fill="auto"/>
        <w:rPr>
          <w:color w:val="808080"/>
        </w:rPr>
      </w:pPr>
      <w:r w:rsidRPr="00EE6E73">
        <w:t xml:space="preserve">    </w:t>
      </w:r>
      <w:r w:rsidRPr="00EE6E73">
        <w:rPr>
          <w:color w:val="808080"/>
        </w:rPr>
        <w:t xml:space="preserve">-- Field description should indicate that if the </w:t>
      </w:r>
      <w:proofErr w:type="spellStart"/>
      <w:r w:rsidRPr="00EE6E73">
        <w:rPr>
          <w:color w:val="808080"/>
        </w:rPr>
        <w:t>elementId-vNxy</w:t>
      </w:r>
      <w:proofErr w:type="spellEnd"/>
      <w:r w:rsidRPr="00EE6E73">
        <w:rPr>
          <w:color w:val="808080"/>
        </w:rPr>
        <w:t xml:space="preserve"> is present, the </w:t>
      </w:r>
      <w:proofErr w:type="spellStart"/>
      <w:r w:rsidRPr="00EE6E73">
        <w:rPr>
          <w:color w:val="808080"/>
        </w:rPr>
        <w:t>elementId</w:t>
      </w:r>
      <w:proofErr w:type="spellEnd"/>
      <w:r w:rsidRPr="00EE6E73">
        <w:rPr>
          <w:color w:val="808080"/>
        </w:rPr>
        <w:t xml:space="preserve"> (without suffix) is ignored</w:t>
      </w:r>
    </w:p>
    <w:p w14:paraId="5149680B" w14:textId="77777777" w:rsidR="00C5556C" w:rsidRPr="00EE6E73" w:rsidRDefault="00C5556C" w:rsidP="00C5556C">
      <w:pPr>
        <w:pStyle w:val="PL"/>
        <w:shd w:val="pct10" w:color="auto" w:fill="auto"/>
        <w:rPr>
          <w:color w:val="808080"/>
        </w:rPr>
      </w:pPr>
      <w:r w:rsidRPr="00EE6E73">
        <w:t xml:space="preserve">    </w:t>
      </w:r>
      <w:proofErr w:type="spellStart"/>
      <w:r w:rsidRPr="00EE6E73">
        <w:t>elementId-vNxy</w:t>
      </w:r>
      <w:proofErr w:type="spellEnd"/>
      <w:r w:rsidRPr="00EE6E73">
        <w:t xml:space="preserve">                       </w:t>
      </w:r>
      <w:proofErr w:type="spellStart"/>
      <w:r w:rsidRPr="00EE6E73">
        <w:t>ListElementId-vNxy</w:t>
      </w:r>
      <w:proofErr w:type="spellEnd"/>
      <w:r w:rsidRPr="00EE6E73">
        <w:t xml:space="preserve">                                                 </w:t>
      </w:r>
      <w:r w:rsidRPr="00EE6E73">
        <w:rPr>
          <w:color w:val="993366"/>
        </w:rPr>
        <w:t>OPTIONAL</w:t>
      </w:r>
      <w:r w:rsidRPr="00EE6E73">
        <w:t xml:space="preserve">,    </w:t>
      </w:r>
      <w:r w:rsidRPr="00EE6E73">
        <w:rPr>
          <w:color w:val="808080"/>
        </w:rPr>
        <w:t>-- Need S</w:t>
      </w:r>
    </w:p>
    <w:p w14:paraId="08294345"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3206564E" w14:textId="77777777" w:rsidR="00C5556C" w:rsidRPr="00EE6E73" w:rsidRDefault="00C5556C" w:rsidP="00C5556C">
      <w:pPr>
        <w:pStyle w:val="PL"/>
        <w:shd w:val="pct10" w:color="auto" w:fill="auto"/>
      </w:pPr>
      <w:r w:rsidRPr="00EE6E73">
        <w:t>}</w:t>
      </w:r>
    </w:p>
    <w:p w14:paraId="3829B691" w14:textId="77777777" w:rsidR="00C5556C" w:rsidRPr="00EE6E73" w:rsidRDefault="00C5556C" w:rsidP="00C5556C">
      <w:pPr>
        <w:pStyle w:val="PL"/>
        <w:shd w:val="pct10" w:color="auto" w:fill="auto"/>
      </w:pPr>
    </w:p>
    <w:p w14:paraId="334DB66A" w14:textId="77777777" w:rsidR="00C5556C" w:rsidRPr="00EE6E73" w:rsidRDefault="00C5556C" w:rsidP="00C5556C">
      <w:pPr>
        <w:pStyle w:val="PL"/>
        <w:shd w:val="pct10" w:color="auto" w:fill="auto"/>
      </w:pPr>
      <w:proofErr w:type="spellStart"/>
      <w:r w:rsidRPr="00EE6E73">
        <w:t>ListElementId</w:t>
      </w:r>
      <w:proofErr w:type="spellEnd"/>
      <w:r w:rsidRPr="00EE6E73">
        <w:t xml:space="preserve"> ::= </w:t>
      </w:r>
      <w:r w:rsidRPr="00EE6E73">
        <w:rPr>
          <w:color w:val="993366"/>
        </w:rPr>
        <w:t>INTEGER</w:t>
      </w:r>
      <w:r w:rsidRPr="00EE6E73">
        <w:t xml:space="preserve"> (0..maxNrofListElements-1)</w:t>
      </w:r>
    </w:p>
    <w:p w14:paraId="475BBCE6" w14:textId="77777777" w:rsidR="00C5556C" w:rsidRPr="00EE6E73" w:rsidRDefault="00C5556C" w:rsidP="00C5556C">
      <w:pPr>
        <w:pStyle w:val="PL"/>
        <w:shd w:val="pct10" w:color="auto" w:fill="auto"/>
      </w:pPr>
    </w:p>
    <w:p w14:paraId="256AACD5" w14:textId="7A9101CD" w:rsidR="00C5556C" w:rsidRPr="00EE6E73" w:rsidRDefault="00C5556C" w:rsidP="00C5556C">
      <w:pPr>
        <w:pStyle w:val="PL"/>
        <w:shd w:val="pct10" w:color="auto" w:fill="auto"/>
      </w:pPr>
      <w:proofErr w:type="spellStart"/>
      <w:r w:rsidRPr="00EE6E73">
        <w:t>ListElementId-vNxy</w:t>
      </w:r>
      <w:proofErr w:type="spellEnd"/>
      <w:r w:rsidRPr="00EE6E73">
        <w:t xml:space="preserve"> ::= </w:t>
      </w:r>
      <w:r w:rsidRPr="00EE6E73">
        <w:rPr>
          <w:color w:val="993366"/>
        </w:rPr>
        <w:t>INTEGER</w:t>
      </w:r>
      <w:r w:rsidRPr="00EE6E73">
        <w:t xml:space="preserve"> (maxNrofListElements..maxNrofListElements</w:t>
      </w:r>
      <w:r w:rsidR="00EA6373" w:rsidRPr="00EE6E73">
        <w:t>-1</w:t>
      </w:r>
      <w:r w:rsidRPr="00EE6E73">
        <w:t>-rN)</w:t>
      </w:r>
    </w:p>
    <w:p w14:paraId="2AB89B17" w14:textId="77777777" w:rsidR="00C5556C" w:rsidRPr="00EE6E73" w:rsidRDefault="00C5556C" w:rsidP="00C5556C">
      <w:pPr>
        <w:pStyle w:val="PL"/>
        <w:shd w:val="pct10" w:color="auto" w:fill="auto"/>
        <w:rPr>
          <w:color w:val="808080"/>
        </w:rPr>
      </w:pPr>
      <w:r w:rsidRPr="00EE6E73">
        <w:rPr>
          <w:color w:val="808080"/>
        </w:rPr>
        <w:t>-- ASN1STOP</w:t>
      </w:r>
    </w:p>
    <w:p w14:paraId="1910B1B3" w14:textId="77777777" w:rsidR="00C5556C" w:rsidRPr="00EE6E73" w:rsidRDefault="00C5556C" w:rsidP="00C5556C">
      <w:pPr>
        <w:ind w:left="568" w:hanging="284"/>
      </w:pPr>
    </w:p>
    <w:p w14:paraId="307DE75D" w14:textId="77777777" w:rsidR="00C5556C" w:rsidRPr="00EE6E73" w:rsidRDefault="00C5556C" w:rsidP="008E4C89">
      <w:pPr>
        <w:pStyle w:val="B1"/>
      </w:pPr>
      <w:r w:rsidRPr="00EE6E73">
        <w:t>–</w:t>
      </w:r>
      <w:r w:rsidRPr="00EE6E73">
        <w:tab/>
        <w:t xml:space="preserve">When different extensions are made to a list in separate releases, the extension mechanisms described above may interact. In case fields are added in </w:t>
      </w:r>
      <w:proofErr w:type="spellStart"/>
      <w:r w:rsidRPr="00EE6E73">
        <w:t>Rel</w:t>
      </w:r>
      <w:proofErr w:type="spellEnd"/>
      <w:r w:rsidRPr="00EE6E73">
        <w:t>-M (</w:t>
      </w:r>
      <w:proofErr w:type="spellStart"/>
      <w:r w:rsidRPr="00EE6E73">
        <w:rPr>
          <w:i/>
        </w:rPr>
        <w:t>listElementToAddModListExt-vMxy</w:t>
      </w:r>
      <w:proofErr w:type="spellEnd"/>
      <w:r w:rsidRPr="00EE6E73">
        <w:t xml:space="preserve">) and later the list size is extended in </w:t>
      </w:r>
      <w:proofErr w:type="spellStart"/>
      <w:r w:rsidRPr="00EE6E73">
        <w:t>Rel</w:t>
      </w:r>
      <w:proofErr w:type="spellEnd"/>
      <w:r w:rsidRPr="00EE6E73">
        <w:t>-N (</w:t>
      </w:r>
      <w:proofErr w:type="spellStart"/>
      <w:r w:rsidRPr="00EE6E73">
        <w:rPr>
          <w:i/>
        </w:rPr>
        <w:t>listElementToAddModListSizeExt-vNwz</w:t>
      </w:r>
      <w:proofErr w:type="spellEnd"/>
      <w:r w:rsidRPr="00EE6E73">
        <w:t xml:space="preserve">), the size-extended list in </w:t>
      </w:r>
      <w:proofErr w:type="spellStart"/>
      <w:r w:rsidRPr="00EE6E73">
        <w:t>Rel</w:t>
      </w:r>
      <w:proofErr w:type="spellEnd"/>
      <w:r w:rsidRPr="00EE6E73">
        <w:t xml:space="preserve">-N should be a single list extending the combination of </w:t>
      </w:r>
      <w:proofErr w:type="spellStart"/>
      <w:r w:rsidRPr="00EE6E73">
        <w:rPr>
          <w:i/>
        </w:rPr>
        <w:t>listElementToAddModList</w:t>
      </w:r>
      <w:proofErr w:type="spellEnd"/>
      <w:r w:rsidRPr="00EE6E73">
        <w:rPr>
          <w:i/>
        </w:rPr>
        <w:t xml:space="preserve"> </w:t>
      </w:r>
      <w:r w:rsidRPr="00EE6E73">
        <w:t xml:space="preserve">and </w:t>
      </w:r>
      <w:proofErr w:type="spellStart"/>
      <w:r w:rsidRPr="00EE6E73">
        <w:rPr>
          <w:i/>
        </w:rPr>
        <w:t>listElementToAddModListExt-vMxy</w:t>
      </w:r>
      <w:proofErr w:type="spellEnd"/>
      <w:r w:rsidRPr="00EE6E73">
        <w:t>.</w:t>
      </w:r>
      <w:r w:rsidRPr="00EE6E73">
        <w:rPr>
          <w:i/>
        </w:rPr>
        <w:t xml:space="preserve"> </w:t>
      </w:r>
      <w:r w:rsidRPr="00EE6E73">
        <w:t>This requires creating a new type (</w:t>
      </w:r>
      <w:proofErr w:type="spellStart"/>
      <w:r w:rsidRPr="00EE6E73">
        <w:rPr>
          <w:i/>
        </w:rPr>
        <w:t>ListElement-rN</w:t>
      </w:r>
      <w:proofErr w:type="spellEnd"/>
      <w:r w:rsidRPr="00EE6E73">
        <w:t xml:space="preserve">) to contain the combined fields of </w:t>
      </w:r>
      <w:proofErr w:type="spellStart"/>
      <w:r w:rsidRPr="00EE6E73">
        <w:rPr>
          <w:i/>
        </w:rPr>
        <w:t>ListElement</w:t>
      </w:r>
      <w:proofErr w:type="spellEnd"/>
      <w:r w:rsidRPr="00EE6E73">
        <w:t xml:space="preserve"> and </w:t>
      </w:r>
      <w:proofErr w:type="spellStart"/>
      <w:r w:rsidRPr="00EE6E73">
        <w:rPr>
          <w:i/>
        </w:rPr>
        <w:t>ListElementExt-vMxy</w:t>
      </w:r>
      <w:proofErr w:type="spellEnd"/>
      <w:r w:rsidRPr="00EE6E73">
        <w:t xml:space="preserve">. A corresponding </w:t>
      </w:r>
      <w:proofErr w:type="spellStart"/>
      <w:r w:rsidRPr="00EE6E73">
        <w:t>ToRelease</w:t>
      </w:r>
      <w:proofErr w:type="spellEnd"/>
      <w:r w:rsidRPr="00EE6E73">
        <w:t xml:space="preserve"> list is needed. The result is as shown in the following example:</w:t>
      </w:r>
    </w:p>
    <w:p w14:paraId="292A27D3" w14:textId="77777777" w:rsidR="00C5556C" w:rsidRPr="00EE6E73" w:rsidRDefault="00C5556C" w:rsidP="00C5556C">
      <w:pPr>
        <w:pStyle w:val="PL"/>
        <w:shd w:val="pct10" w:color="auto" w:fill="auto"/>
        <w:rPr>
          <w:color w:val="808080"/>
        </w:rPr>
      </w:pPr>
      <w:r w:rsidRPr="00EE6E73">
        <w:rPr>
          <w:color w:val="808080"/>
        </w:rPr>
        <w:t>-- /example 4/ ASN1START</w:t>
      </w:r>
    </w:p>
    <w:p w14:paraId="51468E5C" w14:textId="77777777" w:rsidR="00C5556C" w:rsidRPr="00EE6E73" w:rsidRDefault="00C5556C" w:rsidP="00C5556C">
      <w:pPr>
        <w:pStyle w:val="PL"/>
        <w:shd w:val="pct10" w:color="auto" w:fill="auto"/>
      </w:pPr>
    </w:p>
    <w:p w14:paraId="1AD04EEB" w14:textId="77777777" w:rsidR="00C5556C" w:rsidRPr="00EE6E73" w:rsidRDefault="00C5556C" w:rsidP="00C5556C">
      <w:pPr>
        <w:pStyle w:val="PL"/>
        <w:shd w:val="pct10" w:color="auto" w:fill="auto"/>
      </w:pPr>
      <w:proofErr w:type="spellStart"/>
      <w:r w:rsidRPr="00EE6E73">
        <w:t>ContainingStructure</w:t>
      </w:r>
      <w:proofErr w:type="spellEnd"/>
      <w:r w:rsidRPr="00EE6E73">
        <w:t xml:space="preserve"> ::=             </w:t>
      </w:r>
      <w:r w:rsidRPr="00EE6E73">
        <w:rPr>
          <w:color w:val="993366"/>
        </w:rPr>
        <w:t>SEQUENCE</w:t>
      </w:r>
      <w:r w:rsidRPr="00EE6E73">
        <w:t xml:space="preserve"> {</w:t>
      </w:r>
    </w:p>
    <w:p w14:paraId="44704BA3" w14:textId="77777777" w:rsidR="00C5556C" w:rsidRPr="00EE6E73" w:rsidRDefault="00C5556C" w:rsidP="00C5556C">
      <w:pPr>
        <w:pStyle w:val="PL"/>
        <w:shd w:val="pct10" w:color="auto" w:fill="auto"/>
        <w:rPr>
          <w:color w:val="808080"/>
        </w:rPr>
      </w:pPr>
      <w:r w:rsidRPr="00EE6E73">
        <w:t xml:space="preserve">    </w:t>
      </w:r>
      <w:proofErr w:type="spellStart"/>
      <w:r w:rsidRPr="00EE6E73">
        <w:t>listElemen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w:t>
      </w:r>
      <w:proofErr w:type="spellStart"/>
      <w:r w:rsidRPr="00EE6E73">
        <w:t>ListElement</w:t>
      </w:r>
      <w:proofErr w:type="spellEnd"/>
      <w:r w:rsidRPr="00EE6E73">
        <w:t xml:space="preserve">             </w:t>
      </w:r>
      <w:r w:rsidRPr="00EE6E73">
        <w:rPr>
          <w:color w:val="993366"/>
        </w:rPr>
        <w:t>OPTIONAL</w:t>
      </w:r>
      <w:r w:rsidRPr="00EE6E73">
        <w:t xml:space="preserve">,    </w:t>
      </w:r>
      <w:r w:rsidRPr="00EE6E73">
        <w:rPr>
          <w:color w:val="808080"/>
        </w:rPr>
        <w:t>-- Need N</w:t>
      </w:r>
    </w:p>
    <w:p w14:paraId="231283E2" w14:textId="77777777" w:rsidR="00C5556C" w:rsidRPr="00EE6E73" w:rsidRDefault="00C5556C" w:rsidP="00C5556C">
      <w:pPr>
        <w:pStyle w:val="PL"/>
        <w:shd w:val="pct10" w:color="auto" w:fill="auto"/>
        <w:rPr>
          <w:color w:val="808080"/>
        </w:rPr>
      </w:pPr>
      <w:r w:rsidRPr="00EE6E73">
        <w:lastRenderedPageBreak/>
        <w:t xml:space="preserve">    </w:t>
      </w:r>
      <w:proofErr w:type="spellStart"/>
      <w:r w:rsidRPr="00EE6E73">
        <w:t>listElemen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w:t>
      </w:r>
      <w:proofErr w:type="spellStart"/>
      <w:r w:rsidRPr="00EE6E73">
        <w:t>ListElementId</w:t>
      </w:r>
      <w:proofErr w:type="spellEnd"/>
      <w:r w:rsidRPr="00EE6E73">
        <w:t xml:space="preserve">           </w:t>
      </w:r>
      <w:r w:rsidRPr="00EE6E73">
        <w:rPr>
          <w:color w:val="993366"/>
        </w:rPr>
        <w:t>OPTIONAL</w:t>
      </w:r>
      <w:r w:rsidRPr="00EE6E73">
        <w:t xml:space="preserve">,    </w:t>
      </w:r>
      <w:r w:rsidRPr="00EE6E73">
        <w:rPr>
          <w:color w:val="808080"/>
        </w:rPr>
        <w:t>-- Need N</w:t>
      </w:r>
    </w:p>
    <w:p w14:paraId="185A3C83" w14:textId="77777777" w:rsidR="00C5556C" w:rsidRPr="00EE6E73" w:rsidRDefault="00C5556C" w:rsidP="00C5556C">
      <w:pPr>
        <w:pStyle w:val="PL"/>
        <w:shd w:val="pct10" w:color="auto" w:fill="auto"/>
      </w:pPr>
      <w:r w:rsidRPr="00EE6E73">
        <w:t xml:space="preserve">    ...,</w:t>
      </w:r>
    </w:p>
    <w:p w14:paraId="58D02509" w14:textId="77777777" w:rsidR="00C5556C" w:rsidRPr="00EE6E73" w:rsidRDefault="00C5556C" w:rsidP="00C5556C">
      <w:pPr>
        <w:pStyle w:val="PL"/>
        <w:shd w:val="pct10" w:color="auto" w:fill="auto"/>
      </w:pPr>
      <w:r w:rsidRPr="00EE6E73">
        <w:t xml:space="preserve">    [[</w:t>
      </w:r>
    </w:p>
    <w:p w14:paraId="4429B3FE"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w:t>
      </w:r>
      <w:proofErr w:type="spellStart"/>
      <w:r w:rsidRPr="00EE6E73">
        <w:rPr>
          <w:color w:val="808080"/>
        </w:rPr>
        <w:t>Rel</w:t>
      </w:r>
      <w:proofErr w:type="spellEnd"/>
      <w:r w:rsidRPr="00EE6E73">
        <w:rPr>
          <w:color w:val="808080"/>
        </w:rPr>
        <w:t>-M)</w:t>
      </w:r>
    </w:p>
    <w:p w14:paraId="0EEAFC6E" w14:textId="77777777" w:rsidR="00C5556C" w:rsidRPr="00EE6E73" w:rsidRDefault="00C5556C" w:rsidP="00C5556C">
      <w:pPr>
        <w:pStyle w:val="PL"/>
        <w:shd w:val="pct10" w:color="auto" w:fill="auto"/>
        <w:rPr>
          <w:color w:val="808080"/>
        </w:rPr>
      </w:pPr>
      <w:r w:rsidRPr="00EE6E73">
        <w:t xml:space="preserve">    </w:t>
      </w:r>
      <w:proofErr w:type="spellStart"/>
      <w:r w:rsidRPr="00EE6E73">
        <w:t>listElementToAddModListExt-vMxy</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w:t>
      </w:r>
      <w:proofErr w:type="spellStart"/>
      <w:r w:rsidRPr="00EE6E73">
        <w:t>ListElementExt-vMxy</w:t>
      </w:r>
      <w:proofErr w:type="spellEnd"/>
      <w:r w:rsidRPr="00EE6E73">
        <w:t xml:space="preserve">     </w:t>
      </w:r>
      <w:r w:rsidRPr="00EE6E73">
        <w:rPr>
          <w:color w:val="993366"/>
        </w:rPr>
        <w:t>OPTIONAL</w:t>
      </w:r>
      <w:r w:rsidRPr="00EE6E73">
        <w:t xml:space="preserve">     </w:t>
      </w:r>
      <w:r w:rsidRPr="00EE6E73">
        <w:rPr>
          <w:color w:val="808080"/>
        </w:rPr>
        <w:t>-- Need N</w:t>
      </w:r>
    </w:p>
    <w:p w14:paraId="67E2C3AD" w14:textId="77777777" w:rsidR="00C5556C" w:rsidRPr="00EE6E73" w:rsidRDefault="00C5556C" w:rsidP="00C5556C">
      <w:pPr>
        <w:pStyle w:val="PL"/>
        <w:shd w:val="pct10" w:color="auto" w:fill="auto"/>
      </w:pPr>
      <w:r w:rsidRPr="00EE6E73">
        <w:t xml:space="preserve">    ]],</w:t>
      </w:r>
    </w:p>
    <w:p w14:paraId="0179BB23" w14:textId="77777777" w:rsidR="00C5556C" w:rsidRPr="00EE6E73" w:rsidRDefault="00C5556C" w:rsidP="00C5556C">
      <w:pPr>
        <w:pStyle w:val="PL"/>
        <w:shd w:val="pct10" w:color="auto" w:fill="auto"/>
      </w:pPr>
      <w:r w:rsidRPr="00EE6E73">
        <w:tab/>
        <w:t>[[</w:t>
      </w:r>
    </w:p>
    <w:p w14:paraId="360CE7C9" w14:textId="77777777" w:rsidR="00C5556C" w:rsidRPr="00EE6E73" w:rsidRDefault="00C5556C" w:rsidP="00C5556C">
      <w:pPr>
        <w:pStyle w:val="PL"/>
        <w:shd w:val="pct10" w:color="auto" w:fill="auto"/>
        <w:rPr>
          <w:color w:val="808080"/>
        </w:rPr>
      </w:pPr>
      <w:r w:rsidRPr="00EE6E73">
        <w:tab/>
      </w:r>
      <w:r w:rsidRPr="00EE6E73">
        <w:rPr>
          <w:color w:val="808080"/>
        </w:rPr>
        <w:t>-- Size-extended list (</w:t>
      </w:r>
      <w:proofErr w:type="spellStart"/>
      <w:r w:rsidRPr="00EE6E73">
        <w:rPr>
          <w:color w:val="808080"/>
        </w:rPr>
        <w:t>Rel</w:t>
      </w:r>
      <w:proofErr w:type="spellEnd"/>
      <w:r w:rsidRPr="00EE6E73">
        <w:rPr>
          <w:color w:val="808080"/>
        </w:rPr>
        <w:t xml:space="preserve">-N) with </w:t>
      </w:r>
      <w:proofErr w:type="spellStart"/>
      <w:r w:rsidRPr="00EE6E73">
        <w:rPr>
          <w:color w:val="808080"/>
        </w:rPr>
        <w:t>maxNrofListElements-rN</w:t>
      </w:r>
      <w:proofErr w:type="spellEnd"/>
      <w:r w:rsidRPr="00EE6E73">
        <w:rPr>
          <w:color w:val="808080"/>
        </w:rPr>
        <w:t xml:space="preserve"> = </w:t>
      </w:r>
      <w:proofErr w:type="spellStart"/>
      <w:r w:rsidRPr="00EE6E73">
        <w:rPr>
          <w:color w:val="808080"/>
        </w:rPr>
        <w:t>maxNrofListElements</w:t>
      </w:r>
      <w:proofErr w:type="spellEnd"/>
      <w:r w:rsidRPr="00EE6E73">
        <w:rPr>
          <w:color w:val="808080"/>
        </w:rPr>
        <w:t xml:space="preserve"> + </w:t>
      </w:r>
      <w:proofErr w:type="spellStart"/>
      <w:r w:rsidRPr="00EE6E73">
        <w:rPr>
          <w:color w:val="808080"/>
        </w:rPr>
        <w:t>maxNrofListElementsDiff-rN</w:t>
      </w:r>
      <w:proofErr w:type="spellEnd"/>
    </w:p>
    <w:p w14:paraId="2824DB18" w14:textId="27FF1022" w:rsidR="00C5556C" w:rsidRPr="00EE6E73" w:rsidRDefault="00C5556C" w:rsidP="00C5556C">
      <w:pPr>
        <w:pStyle w:val="PL"/>
        <w:shd w:val="pct10" w:color="auto" w:fill="auto"/>
        <w:rPr>
          <w:color w:val="808080"/>
        </w:rPr>
      </w:pPr>
      <w:r w:rsidRPr="00EE6E73">
        <w:tab/>
      </w:r>
      <w:proofErr w:type="spellStart"/>
      <w:r w:rsidRPr="00EE6E73">
        <w:t>listElementToAddModListSizeExt-vNwz</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w:t>
      </w:r>
      <w:proofErr w:type="spellStart"/>
      <w:r w:rsidRPr="00EE6E73">
        <w:t>ListElement-rN</w:t>
      </w:r>
      <w:proofErr w:type="spellEnd"/>
      <w:r w:rsidRPr="00EE6E73">
        <w:t xml:space="preserve">   </w:t>
      </w:r>
      <w:r w:rsidRPr="00EE6E73">
        <w:rPr>
          <w:color w:val="993366"/>
        </w:rPr>
        <w:t>OPTIONAL</w:t>
      </w:r>
      <w:r w:rsidR="00EA6373" w:rsidRPr="00EE6E73">
        <w:t>,</w:t>
      </w:r>
      <w:r w:rsidRPr="00EE6E73">
        <w:t xml:space="preserve">    </w:t>
      </w:r>
      <w:r w:rsidRPr="00EE6E73">
        <w:rPr>
          <w:color w:val="808080"/>
        </w:rPr>
        <w:t>-- Need N</w:t>
      </w:r>
    </w:p>
    <w:p w14:paraId="28F5FB31" w14:textId="7F1AA929" w:rsidR="00C5556C" w:rsidRPr="00EE6E73" w:rsidRDefault="00C5556C" w:rsidP="00C5556C">
      <w:pPr>
        <w:pStyle w:val="PL"/>
        <w:shd w:val="pct10" w:color="auto" w:fill="auto"/>
        <w:rPr>
          <w:color w:val="808080"/>
        </w:rPr>
      </w:pPr>
      <w:r w:rsidRPr="00EE6E73">
        <w:t xml:space="preserve">    </w:t>
      </w:r>
      <w:proofErr w:type="spellStart"/>
      <w:r w:rsidRPr="00EE6E73">
        <w:t>listElementToReleaseListSizeExt-vNwz</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w:t>
      </w:r>
      <w:proofErr w:type="spellStart"/>
      <w:r w:rsidRPr="00EE6E73">
        <w:t>ListElementId-vNwz</w:t>
      </w:r>
      <w:proofErr w:type="spellEnd"/>
      <w:r w:rsidRPr="00EE6E73">
        <w:t xml:space="preserve">     </w:t>
      </w:r>
      <w:r w:rsidRPr="00EE6E73">
        <w:rPr>
          <w:color w:val="993366"/>
        </w:rPr>
        <w:t>OPTIONAL</w:t>
      </w:r>
      <w:r w:rsidRPr="00EE6E73">
        <w:t xml:space="preserve">    </w:t>
      </w:r>
      <w:r w:rsidRPr="00EE6E73">
        <w:rPr>
          <w:color w:val="808080"/>
        </w:rPr>
        <w:t>-- Need N</w:t>
      </w:r>
    </w:p>
    <w:p w14:paraId="7FB2479C" w14:textId="77777777" w:rsidR="00C5556C" w:rsidRPr="00EE6E73" w:rsidRDefault="00C5556C" w:rsidP="00C5556C">
      <w:pPr>
        <w:pStyle w:val="PL"/>
        <w:shd w:val="pct10" w:color="auto" w:fill="auto"/>
      </w:pPr>
      <w:r w:rsidRPr="00EE6E73">
        <w:tab/>
        <w:t>]]</w:t>
      </w:r>
    </w:p>
    <w:p w14:paraId="75723071" w14:textId="77777777" w:rsidR="00C5556C" w:rsidRPr="00EE6E73" w:rsidRDefault="00C5556C" w:rsidP="00C5556C">
      <w:pPr>
        <w:pStyle w:val="PL"/>
        <w:shd w:val="pct10" w:color="auto" w:fill="auto"/>
      </w:pPr>
      <w:r w:rsidRPr="00EE6E73">
        <w:t>}</w:t>
      </w:r>
    </w:p>
    <w:p w14:paraId="38B95A29" w14:textId="77777777" w:rsidR="00C5556C" w:rsidRPr="00EE6E73" w:rsidRDefault="00C5556C" w:rsidP="00C5556C">
      <w:pPr>
        <w:pStyle w:val="PL"/>
        <w:shd w:val="pct10" w:color="auto" w:fill="auto"/>
      </w:pPr>
    </w:p>
    <w:p w14:paraId="39C49B28" w14:textId="77777777" w:rsidR="00C5556C" w:rsidRPr="00EE6E73" w:rsidRDefault="00C5556C" w:rsidP="00C5556C">
      <w:pPr>
        <w:pStyle w:val="PL"/>
        <w:shd w:val="pct10" w:color="auto" w:fill="auto"/>
      </w:pPr>
      <w:proofErr w:type="spellStart"/>
      <w:r w:rsidRPr="00EE6E73">
        <w:t>ListElement</w:t>
      </w:r>
      <w:proofErr w:type="spellEnd"/>
      <w:r w:rsidRPr="00EE6E73">
        <w:t xml:space="preserve"> ::=                      </w:t>
      </w:r>
      <w:r w:rsidRPr="00EE6E73">
        <w:rPr>
          <w:color w:val="993366"/>
        </w:rPr>
        <w:t>SEQUENCE</w:t>
      </w:r>
      <w:r w:rsidRPr="00EE6E73">
        <w:t xml:space="preserve"> {</w:t>
      </w:r>
    </w:p>
    <w:p w14:paraId="46811337" w14:textId="77777777" w:rsidR="00C5556C" w:rsidRPr="00EE6E73" w:rsidRDefault="00C5556C" w:rsidP="00C5556C">
      <w:pPr>
        <w:pStyle w:val="PL"/>
        <w:shd w:val="pct10" w:color="auto" w:fill="auto"/>
      </w:pPr>
      <w:r w:rsidRPr="00EE6E73">
        <w:t xml:space="preserve">    </w:t>
      </w:r>
      <w:proofErr w:type="spellStart"/>
      <w:r w:rsidRPr="00EE6E73">
        <w:t>elementId</w:t>
      </w:r>
      <w:proofErr w:type="spellEnd"/>
      <w:r w:rsidRPr="00EE6E73">
        <w:t xml:space="preserve">                            </w:t>
      </w:r>
      <w:proofErr w:type="spellStart"/>
      <w:r w:rsidRPr="00EE6E73">
        <w:t>ListElementId</w:t>
      </w:r>
      <w:proofErr w:type="spellEnd"/>
      <w:r w:rsidRPr="00EE6E73">
        <w:t>,</w:t>
      </w:r>
    </w:p>
    <w:p w14:paraId="60CAFBF8"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663154E0"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0D91F1EA" w14:textId="77777777" w:rsidR="00C5556C" w:rsidRPr="00EE6E73" w:rsidRDefault="00C5556C" w:rsidP="00C5556C">
      <w:pPr>
        <w:pStyle w:val="PL"/>
        <w:shd w:val="pct10" w:color="auto" w:fill="auto"/>
      </w:pPr>
      <w:r w:rsidRPr="00EE6E73">
        <w:t>}</w:t>
      </w:r>
    </w:p>
    <w:p w14:paraId="32FA5DFF" w14:textId="77777777" w:rsidR="00C5556C" w:rsidRPr="00EE6E73" w:rsidRDefault="00C5556C" w:rsidP="00C5556C">
      <w:pPr>
        <w:pStyle w:val="PL"/>
        <w:shd w:val="pct10" w:color="auto" w:fill="auto"/>
      </w:pPr>
    </w:p>
    <w:p w14:paraId="49F4DE1F" w14:textId="77777777" w:rsidR="00C5556C" w:rsidRPr="00EE6E73" w:rsidRDefault="00C5556C" w:rsidP="00C5556C">
      <w:pPr>
        <w:pStyle w:val="PL"/>
        <w:shd w:val="pct10" w:color="auto" w:fill="auto"/>
      </w:pPr>
      <w:proofErr w:type="spellStart"/>
      <w:r w:rsidRPr="00EE6E73">
        <w:t>ListElementExt-vMxy</w:t>
      </w:r>
      <w:proofErr w:type="spellEnd"/>
      <w:r w:rsidRPr="00EE6E73">
        <w:t xml:space="preserve"> ::=              </w:t>
      </w:r>
      <w:r w:rsidRPr="00EE6E73">
        <w:rPr>
          <w:color w:val="993366"/>
        </w:rPr>
        <w:t>SEQUENCE</w:t>
      </w:r>
      <w:r w:rsidRPr="00EE6E73">
        <w:t xml:space="preserve"> {</w:t>
      </w:r>
    </w:p>
    <w:p w14:paraId="51FA26F9" w14:textId="77777777" w:rsidR="00C5556C" w:rsidRPr="00EE6E73" w:rsidRDefault="00C5556C" w:rsidP="00C5556C">
      <w:pPr>
        <w:pStyle w:val="PL"/>
        <w:shd w:val="pct10" w:color="auto" w:fill="auto"/>
        <w:rPr>
          <w:color w:val="808080"/>
        </w:rPr>
      </w:pPr>
      <w:r w:rsidRPr="00EE6E73">
        <w:t xml:space="preserve">    field3-rM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04B604E3" w14:textId="77777777" w:rsidR="00C5556C" w:rsidRPr="00EE6E73" w:rsidRDefault="00C5556C" w:rsidP="00C5556C">
      <w:pPr>
        <w:pStyle w:val="PL"/>
        <w:shd w:val="pct10" w:color="auto" w:fill="auto"/>
      </w:pPr>
      <w:r w:rsidRPr="00EE6E73">
        <w:t>}</w:t>
      </w:r>
    </w:p>
    <w:p w14:paraId="55E6378E" w14:textId="77777777" w:rsidR="00C5556C" w:rsidRPr="00EE6E73" w:rsidRDefault="00C5556C" w:rsidP="00C5556C">
      <w:pPr>
        <w:pStyle w:val="PL"/>
        <w:shd w:val="pct10" w:color="auto" w:fill="auto"/>
      </w:pPr>
    </w:p>
    <w:p w14:paraId="7BEE1A2C" w14:textId="3548DFEA" w:rsidR="00C5556C" w:rsidRPr="00EE6E73" w:rsidRDefault="00C5556C" w:rsidP="00C5556C">
      <w:pPr>
        <w:pStyle w:val="PL"/>
        <w:shd w:val="pct10" w:color="auto" w:fill="auto"/>
      </w:pPr>
      <w:proofErr w:type="spellStart"/>
      <w:r w:rsidRPr="00EE6E73">
        <w:t>ListElement-rN</w:t>
      </w:r>
      <w:proofErr w:type="spellEnd"/>
      <w:r w:rsidRPr="00EE6E73">
        <w:t xml:space="preserve"> ::=</w:t>
      </w:r>
      <w:r w:rsidR="005420CF" w:rsidRPr="00EE6E73">
        <w:t xml:space="preserve">                 </w:t>
      </w:r>
      <w:r w:rsidRPr="00EE6E73">
        <w:t xml:space="preserve"> </w:t>
      </w:r>
      <w:r w:rsidR="005420CF" w:rsidRPr="00EE6E73">
        <w:t xml:space="preserve"> </w:t>
      </w:r>
      <w:r w:rsidRPr="00EE6E73">
        <w:rPr>
          <w:color w:val="993366"/>
        </w:rPr>
        <w:t>SEQUENCE</w:t>
      </w:r>
      <w:r w:rsidRPr="00EE6E73">
        <w:t xml:space="preserve"> {</w:t>
      </w:r>
    </w:p>
    <w:p w14:paraId="786F1725" w14:textId="6A8D3CA0" w:rsidR="00C5556C" w:rsidRPr="00EE6E73" w:rsidRDefault="005420CF" w:rsidP="00C5556C">
      <w:pPr>
        <w:pStyle w:val="PL"/>
        <w:shd w:val="pct10" w:color="auto" w:fill="auto"/>
      </w:pPr>
      <w:r w:rsidRPr="00EE6E73">
        <w:t xml:space="preserve">    </w:t>
      </w:r>
      <w:proofErr w:type="spellStart"/>
      <w:r w:rsidR="00C5556C" w:rsidRPr="00EE6E73">
        <w:t>elementId-vNwz</w:t>
      </w:r>
      <w:proofErr w:type="spellEnd"/>
      <w:r w:rsidRPr="00EE6E73">
        <w:t xml:space="preserve">               </w:t>
      </w:r>
      <w:r w:rsidR="00C5556C" w:rsidRPr="00EE6E73">
        <w:t xml:space="preserve"> </w:t>
      </w:r>
      <w:r w:rsidRPr="00EE6E73">
        <w:t xml:space="preserve">       </w:t>
      </w:r>
      <w:proofErr w:type="spellStart"/>
      <w:r w:rsidR="00C5556C" w:rsidRPr="00EE6E73">
        <w:t>ListElementId-vNwz</w:t>
      </w:r>
      <w:proofErr w:type="spellEnd"/>
      <w:r w:rsidR="00C5556C" w:rsidRPr="00EE6E73">
        <w:t>,</w:t>
      </w:r>
    </w:p>
    <w:p w14:paraId="58D7EEBC" w14:textId="5434D4AA" w:rsidR="00C5556C" w:rsidRPr="00EE6E73" w:rsidRDefault="005420CF" w:rsidP="00C5556C">
      <w:pPr>
        <w:pStyle w:val="PL"/>
        <w:shd w:val="pct10" w:color="auto" w:fill="auto"/>
      </w:pPr>
      <w:r w:rsidRPr="00EE6E73">
        <w:t xml:space="preserve">    </w:t>
      </w:r>
      <w:r w:rsidR="00C5556C" w:rsidRPr="00EE6E73">
        <w:t>field1</w:t>
      </w:r>
      <w:r w:rsidRPr="00EE6E73">
        <w:t xml:space="preserve">                              </w:t>
      </w:r>
      <w:r w:rsidR="00C5556C" w:rsidRPr="00EE6E73">
        <w:t xml:space="preserve"> </w:t>
      </w:r>
      <w:r w:rsidR="00C5556C" w:rsidRPr="00EE6E73">
        <w:rPr>
          <w:color w:val="993366"/>
        </w:rPr>
        <w:t>INTEGER</w:t>
      </w:r>
      <w:r w:rsidR="00C5556C" w:rsidRPr="00EE6E73">
        <w:t xml:space="preserve"> (0..3),</w:t>
      </w:r>
    </w:p>
    <w:p w14:paraId="6EEE8BB8" w14:textId="6D757599" w:rsidR="00C5556C" w:rsidRPr="00EE6E73" w:rsidRDefault="005420CF" w:rsidP="00C5556C">
      <w:pPr>
        <w:pStyle w:val="PL"/>
        <w:shd w:val="pct10" w:color="auto" w:fill="auto"/>
      </w:pPr>
      <w:r w:rsidRPr="00EE6E73">
        <w:t xml:space="preserve">    </w:t>
      </w:r>
      <w:r w:rsidR="00C5556C" w:rsidRPr="00EE6E73">
        <w:t>field2</w:t>
      </w:r>
      <w:r w:rsidRPr="00EE6E73">
        <w:t xml:space="preserve">                              </w:t>
      </w:r>
      <w:r w:rsidR="00C5556C" w:rsidRPr="00EE6E73">
        <w:t xml:space="preserve"> </w:t>
      </w:r>
      <w:r w:rsidR="00C5556C" w:rsidRPr="00EE6E73">
        <w:rPr>
          <w:color w:val="993366"/>
        </w:rPr>
        <w:t>ENUMERATED</w:t>
      </w:r>
      <w:r w:rsidR="00C5556C" w:rsidRPr="00EE6E73">
        <w:t xml:space="preserve"> { value1, value2, value3 },</w:t>
      </w:r>
    </w:p>
    <w:p w14:paraId="5073017C" w14:textId="38D59BC3" w:rsidR="00C5556C" w:rsidRPr="00EE6E73" w:rsidRDefault="005420CF" w:rsidP="00C5556C">
      <w:pPr>
        <w:pStyle w:val="PL"/>
        <w:shd w:val="pct10" w:color="auto" w:fill="auto"/>
        <w:rPr>
          <w:color w:val="808080"/>
        </w:rPr>
      </w:pPr>
      <w:r w:rsidRPr="00EE6E73">
        <w:t xml:space="preserve">    </w:t>
      </w:r>
      <w:r w:rsidR="00C5556C" w:rsidRPr="00EE6E73">
        <w:t>field3-r</w:t>
      </w:r>
      <w:r w:rsidR="00EA6373" w:rsidRPr="00EE6E73">
        <w:t>N</w:t>
      </w:r>
      <w:r w:rsidRPr="00EE6E73">
        <w:t xml:space="preserve">                           </w:t>
      </w:r>
      <w:r w:rsidR="00C5556C" w:rsidRPr="00EE6E73">
        <w:t xml:space="preserve"> </w:t>
      </w:r>
      <w:r w:rsidR="00C5556C" w:rsidRPr="00EE6E73">
        <w:rPr>
          <w:color w:val="993366"/>
        </w:rPr>
        <w:t>BIT</w:t>
      </w:r>
      <w:r w:rsidR="00C5556C" w:rsidRPr="00EE6E73">
        <w:t xml:space="preserve"> </w:t>
      </w:r>
      <w:r w:rsidR="00C5556C" w:rsidRPr="00EE6E73">
        <w:rPr>
          <w:color w:val="993366"/>
        </w:rPr>
        <w:t>STRING</w:t>
      </w:r>
      <w:r w:rsidR="00C5556C" w:rsidRPr="00EE6E73">
        <w:t xml:space="preserve"> (</w:t>
      </w:r>
      <w:r w:rsidR="00C5556C" w:rsidRPr="00EE6E73">
        <w:rPr>
          <w:color w:val="993366"/>
        </w:rPr>
        <w:t>SIZE</w:t>
      </w:r>
      <w:r w:rsidR="00C5556C" w:rsidRPr="00EE6E73">
        <w:t xml:space="preserve"> (8))</w:t>
      </w:r>
      <w:r w:rsidRPr="00EE6E73">
        <w:t xml:space="preserve">                                           </w:t>
      </w:r>
      <w:r w:rsidR="00C5556C" w:rsidRPr="00EE6E73">
        <w:t xml:space="preserve">   </w:t>
      </w:r>
      <w:r w:rsidR="00C5556C" w:rsidRPr="00EE6E73">
        <w:rPr>
          <w:color w:val="993366"/>
        </w:rPr>
        <w:t>OPTIONAL</w:t>
      </w:r>
      <w:r w:rsidR="00C5556C" w:rsidRPr="00EE6E73">
        <w:t xml:space="preserve">     </w:t>
      </w:r>
      <w:r w:rsidR="00C5556C" w:rsidRPr="00EE6E73">
        <w:rPr>
          <w:color w:val="808080"/>
        </w:rPr>
        <w:t>-- Need R</w:t>
      </w:r>
    </w:p>
    <w:p w14:paraId="670CE4C3" w14:textId="77777777" w:rsidR="00C5556C" w:rsidRPr="00EE6E73" w:rsidRDefault="00C5556C" w:rsidP="00C5556C">
      <w:pPr>
        <w:pStyle w:val="PL"/>
        <w:shd w:val="pct10" w:color="auto" w:fill="auto"/>
      </w:pPr>
      <w:r w:rsidRPr="00EE6E73">
        <w:t>}</w:t>
      </w:r>
    </w:p>
    <w:p w14:paraId="74B0EA33" w14:textId="77777777" w:rsidR="00C5556C" w:rsidRPr="00EE6E73" w:rsidRDefault="00C5556C" w:rsidP="00C5556C">
      <w:pPr>
        <w:pStyle w:val="PL"/>
        <w:shd w:val="pct10" w:color="auto" w:fill="auto"/>
      </w:pPr>
    </w:p>
    <w:p w14:paraId="42158CCE" w14:textId="77777777" w:rsidR="00C5556C" w:rsidRPr="00EE6E73" w:rsidRDefault="00C5556C" w:rsidP="00C5556C">
      <w:pPr>
        <w:pStyle w:val="PL"/>
        <w:shd w:val="pct10" w:color="auto" w:fill="auto"/>
      </w:pPr>
      <w:proofErr w:type="spellStart"/>
      <w:r w:rsidRPr="00EE6E73">
        <w:t>ListElementId</w:t>
      </w:r>
      <w:proofErr w:type="spellEnd"/>
      <w:r w:rsidRPr="00EE6E73">
        <w:t xml:space="preserve"> ::= </w:t>
      </w:r>
      <w:r w:rsidRPr="00EE6E73">
        <w:rPr>
          <w:color w:val="993366"/>
        </w:rPr>
        <w:t>INTEGER</w:t>
      </w:r>
      <w:r w:rsidRPr="00EE6E73">
        <w:t xml:space="preserve"> (0..maxNrofListElements-1)</w:t>
      </w:r>
    </w:p>
    <w:p w14:paraId="4FC7926D" w14:textId="77777777" w:rsidR="00C5556C" w:rsidRPr="00EE6E73" w:rsidRDefault="00C5556C" w:rsidP="00C5556C">
      <w:pPr>
        <w:pStyle w:val="PL"/>
        <w:shd w:val="pct10" w:color="auto" w:fill="auto"/>
      </w:pPr>
    </w:p>
    <w:p w14:paraId="36494666" w14:textId="5AE60ADD" w:rsidR="00C5556C" w:rsidRPr="00EE6E73" w:rsidRDefault="00C5556C" w:rsidP="00C5556C">
      <w:pPr>
        <w:pStyle w:val="PL"/>
        <w:shd w:val="pct10" w:color="auto" w:fill="auto"/>
      </w:pPr>
      <w:proofErr w:type="spellStart"/>
      <w:r w:rsidRPr="00EE6E73">
        <w:t>ListElementId-vNwz</w:t>
      </w:r>
      <w:proofErr w:type="spellEnd"/>
      <w:r w:rsidRPr="00EE6E73">
        <w:t xml:space="preserve"> ::= </w:t>
      </w:r>
      <w:r w:rsidRPr="00EE6E73">
        <w:rPr>
          <w:color w:val="993366"/>
        </w:rPr>
        <w:t>INTEGER</w:t>
      </w:r>
      <w:r w:rsidRPr="00EE6E73">
        <w:t xml:space="preserve"> (maxNrofListElements..maxNrofListElements</w:t>
      </w:r>
      <w:r w:rsidR="00EA6373" w:rsidRPr="00EE6E73">
        <w:t>Diff-1</w:t>
      </w:r>
      <w:r w:rsidRPr="00EE6E73">
        <w:t>-rN)</w:t>
      </w:r>
    </w:p>
    <w:p w14:paraId="7E642128" w14:textId="77777777" w:rsidR="00C5556C" w:rsidRPr="00EE6E73" w:rsidRDefault="00C5556C" w:rsidP="00C5556C">
      <w:pPr>
        <w:pStyle w:val="PL"/>
        <w:shd w:val="pct10" w:color="auto" w:fill="auto"/>
        <w:rPr>
          <w:color w:val="808080"/>
        </w:rPr>
      </w:pPr>
      <w:r w:rsidRPr="00EE6E73">
        <w:rPr>
          <w:color w:val="808080"/>
        </w:rPr>
        <w:t>-- ASN1STOP</w:t>
      </w:r>
    </w:p>
    <w:p w14:paraId="23072033" w14:textId="77777777" w:rsidR="00C5556C" w:rsidRPr="00EE6E73" w:rsidRDefault="00C5556C" w:rsidP="00394471"/>
    <w:p w14:paraId="4EBDCD6A" w14:textId="00660456" w:rsidR="00394471" w:rsidRPr="00EE6E73" w:rsidRDefault="00394471" w:rsidP="00394471">
      <w:pPr>
        <w:pStyle w:val="Heading1"/>
      </w:pPr>
      <w:bookmarkStart w:id="7964" w:name="_Toc60777678"/>
      <w:bookmarkStart w:id="7965" w:name="_Toc193446801"/>
      <w:bookmarkStart w:id="7966" w:name="_Toc193452606"/>
      <w:bookmarkStart w:id="7967" w:name="_Toc193463883"/>
      <w:bookmarkStart w:id="7968" w:name="_Toc201296171"/>
      <w:r w:rsidRPr="00EE6E73">
        <w:t>A.5</w:t>
      </w:r>
      <w:r w:rsidRPr="00EE6E73">
        <w:tab/>
        <w:t>Guidelines regarding inclusion of transaction identifiers in RRC messages</w:t>
      </w:r>
      <w:bookmarkEnd w:id="7964"/>
      <w:bookmarkEnd w:id="7965"/>
      <w:bookmarkEnd w:id="7966"/>
      <w:bookmarkEnd w:id="7967"/>
      <w:bookmarkEnd w:id="7968"/>
    </w:p>
    <w:p w14:paraId="627E3425" w14:textId="77777777" w:rsidR="00394471" w:rsidRPr="00EE6E73" w:rsidRDefault="00394471" w:rsidP="00394471">
      <w:r w:rsidRPr="00EE6E73">
        <w:t>The following rules provide guidance on which messages should include a Transaction identifier</w:t>
      </w:r>
    </w:p>
    <w:p w14:paraId="1EA36B13" w14:textId="77777777" w:rsidR="00394471" w:rsidRPr="00EE6E73" w:rsidRDefault="00394471" w:rsidP="00394471">
      <w:pPr>
        <w:pStyle w:val="B1"/>
      </w:pPr>
      <w:r w:rsidRPr="00EE6E73">
        <w:t>1:</w:t>
      </w:r>
      <w:r w:rsidRPr="00EE6E73">
        <w:tab/>
        <w:t>DL messages on CCCH that move UE to RRC-Idle should not include the RRC transaction identifier.</w:t>
      </w:r>
    </w:p>
    <w:p w14:paraId="7E4F8680" w14:textId="77777777" w:rsidR="00394471" w:rsidRPr="00EE6E73" w:rsidRDefault="00394471" w:rsidP="00394471">
      <w:pPr>
        <w:pStyle w:val="B1"/>
      </w:pPr>
      <w:r w:rsidRPr="00EE6E73">
        <w:t>2:</w:t>
      </w:r>
      <w:r w:rsidRPr="00EE6E73">
        <w:tab/>
        <w:t>All network initiated DL messages by default should include the RRC transaction identifier.</w:t>
      </w:r>
    </w:p>
    <w:p w14:paraId="4BE7CB18" w14:textId="77777777" w:rsidR="00394471" w:rsidRPr="00EE6E73" w:rsidRDefault="00394471" w:rsidP="00394471">
      <w:pPr>
        <w:pStyle w:val="B1"/>
      </w:pPr>
      <w:r w:rsidRPr="00EE6E73">
        <w:t>3:</w:t>
      </w:r>
      <w:r w:rsidRPr="00EE6E73">
        <w:tab/>
        <w:t>All UL messages that are direct response to a DL message with an RRC Transaction identifier should include the RRC Transaction identifier.</w:t>
      </w:r>
    </w:p>
    <w:p w14:paraId="16673575" w14:textId="77777777" w:rsidR="00394471" w:rsidRPr="00EE6E73" w:rsidRDefault="00394471" w:rsidP="00394471">
      <w:pPr>
        <w:pStyle w:val="B1"/>
      </w:pPr>
      <w:r w:rsidRPr="00EE6E73">
        <w:t>4:</w:t>
      </w:r>
      <w:r w:rsidRPr="00EE6E73">
        <w:tab/>
        <w:t>All UL messages that require a direct DL response message should include an RRC transaction identifier.</w:t>
      </w:r>
    </w:p>
    <w:p w14:paraId="107A85E6" w14:textId="77777777" w:rsidR="00394471" w:rsidRPr="00EE6E73" w:rsidRDefault="00394471" w:rsidP="00394471">
      <w:pPr>
        <w:pStyle w:val="B1"/>
      </w:pPr>
      <w:r w:rsidRPr="00EE6E73">
        <w:lastRenderedPageBreak/>
        <w:t>5:</w:t>
      </w:r>
      <w:r w:rsidRPr="00EE6E73">
        <w:tab/>
        <w:t>All UL messages that are not in response to a DL message nor require a corresponding response from the network should not include the RRC Transaction identifier.</w:t>
      </w:r>
    </w:p>
    <w:p w14:paraId="476F8B77" w14:textId="0FFFD86A" w:rsidR="00394471" w:rsidRPr="00EE6E73" w:rsidRDefault="00394471" w:rsidP="00394471">
      <w:pPr>
        <w:pStyle w:val="Heading1"/>
      </w:pPr>
      <w:bookmarkStart w:id="7969" w:name="_Toc60777679"/>
      <w:bookmarkStart w:id="7970" w:name="_Toc193446802"/>
      <w:bookmarkStart w:id="7971" w:name="_Toc193452607"/>
      <w:bookmarkStart w:id="7972" w:name="_Toc193463884"/>
      <w:bookmarkStart w:id="7973" w:name="_Toc201296172"/>
      <w:r w:rsidRPr="00EE6E73">
        <w:t>A.6</w:t>
      </w:r>
      <w:r w:rsidRPr="00EE6E73">
        <w:tab/>
        <w:t>Guidelines regarding use of need codes</w:t>
      </w:r>
      <w:bookmarkEnd w:id="7969"/>
      <w:bookmarkEnd w:id="7970"/>
      <w:bookmarkEnd w:id="7971"/>
      <w:bookmarkEnd w:id="7972"/>
      <w:bookmarkEnd w:id="7973"/>
    </w:p>
    <w:p w14:paraId="1D4635F0" w14:textId="77777777" w:rsidR="00394471" w:rsidRPr="00EE6E73" w:rsidRDefault="00394471" w:rsidP="00394471">
      <w:r w:rsidRPr="00EE6E73">
        <w:t>The following rule provides guidance for determining need codes for optional downlink fields:</w:t>
      </w:r>
    </w:p>
    <w:p w14:paraId="29900CA2" w14:textId="77777777" w:rsidR="00394471" w:rsidRPr="00EE6E73" w:rsidRDefault="00394471" w:rsidP="00394471">
      <w:pPr>
        <w:pStyle w:val="B1"/>
      </w:pPr>
      <w:r w:rsidRPr="00EE6E73">
        <w:t>- if the field needs to be stored by the UE (i.e. maintained) when absent:</w:t>
      </w:r>
    </w:p>
    <w:p w14:paraId="16417187" w14:textId="77777777" w:rsidR="00394471" w:rsidRPr="00EE6E73" w:rsidRDefault="00394471" w:rsidP="00394471">
      <w:pPr>
        <w:pStyle w:val="B2"/>
      </w:pPr>
      <w:r w:rsidRPr="00EE6E73">
        <w:t>- use Need M (=Maintain);</w:t>
      </w:r>
    </w:p>
    <w:p w14:paraId="67AD173D" w14:textId="77777777" w:rsidR="00394471" w:rsidRPr="00EE6E73" w:rsidRDefault="00394471" w:rsidP="00394471">
      <w:pPr>
        <w:pStyle w:val="B1"/>
      </w:pPr>
      <w:r w:rsidRPr="00EE6E73">
        <w:t>- else, if the field needs to be released by the UE when absent:</w:t>
      </w:r>
    </w:p>
    <w:p w14:paraId="76617F22" w14:textId="77777777" w:rsidR="00394471" w:rsidRPr="00EE6E73" w:rsidRDefault="00394471" w:rsidP="00394471">
      <w:pPr>
        <w:pStyle w:val="B2"/>
      </w:pPr>
      <w:r w:rsidRPr="00EE6E73">
        <w:t>- use Need R (=Release);</w:t>
      </w:r>
    </w:p>
    <w:p w14:paraId="155744D9" w14:textId="77777777" w:rsidR="00394471" w:rsidRPr="00EE6E73" w:rsidRDefault="00394471" w:rsidP="00394471">
      <w:pPr>
        <w:pStyle w:val="B1"/>
      </w:pPr>
      <w:r w:rsidRPr="00EE6E73">
        <w:t>- else, if UE shall take no action when the field is absent (i.e. UE does not even need to maintain any existing value of the field):</w:t>
      </w:r>
    </w:p>
    <w:p w14:paraId="4FF8F84C" w14:textId="77777777" w:rsidR="00394471" w:rsidRPr="00EE6E73" w:rsidRDefault="00394471" w:rsidP="00394471">
      <w:pPr>
        <w:pStyle w:val="B2"/>
      </w:pPr>
      <w:r w:rsidRPr="00EE6E73">
        <w:t>- use Need N (=None);</w:t>
      </w:r>
    </w:p>
    <w:p w14:paraId="1D5A4FAE" w14:textId="77777777" w:rsidR="00394471" w:rsidRPr="00EE6E73" w:rsidRDefault="00394471" w:rsidP="00394471">
      <w:pPr>
        <w:pStyle w:val="B1"/>
      </w:pPr>
      <w:r w:rsidRPr="00EE6E73">
        <w:t>- else (UE behaviour upon absence does not fit any of the above conditions):</w:t>
      </w:r>
    </w:p>
    <w:p w14:paraId="2CAF9869" w14:textId="77777777" w:rsidR="00394471" w:rsidRPr="00EE6E73" w:rsidRDefault="00394471" w:rsidP="00394471">
      <w:pPr>
        <w:pStyle w:val="B2"/>
      </w:pPr>
      <w:r w:rsidRPr="00EE6E73">
        <w:t>- use Need S (=Specified);</w:t>
      </w:r>
    </w:p>
    <w:p w14:paraId="6776B195" w14:textId="77777777" w:rsidR="00394471" w:rsidRPr="00EE6E73" w:rsidRDefault="00394471" w:rsidP="00394471">
      <w:pPr>
        <w:pStyle w:val="B2"/>
      </w:pPr>
      <w:r w:rsidRPr="00EE6E73">
        <w:t>- specify the UE behaviour upon absence of the field in the procedural text or in the field description table.</w:t>
      </w:r>
    </w:p>
    <w:p w14:paraId="4F879F3C" w14:textId="062BEEC3" w:rsidR="00394471" w:rsidRPr="00EE6E73" w:rsidRDefault="00394471" w:rsidP="00394471">
      <w:pPr>
        <w:pStyle w:val="Heading1"/>
      </w:pPr>
      <w:bookmarkStart w:id="7974" w:name="_Toc60777680"/>
      <w:bookmarkStart w:id="7975" w:name="_Toc193446803"/>
      <w:bookmarkStart w:id="7976" w:name="_Toc193452608"/>
      <w:bookmarkStart w:id="7977" w:name="_Toc193463885"/>
      <w:bookmarkStart w:id="7978" w:name="_Toc201296173"/>
      <w:r w:rsidRPr="00EE6E73">
        <w:t>A.7</w:t>
      </w:r>
      <w:r w:rsidRPr="00EE6E73">
        <w:tab/>
        <w:t>Guidelines regarding use of conditions</w:t>
      </w:r>
      <w:bookmarkEnd w:id="7974"/>
      <w:bookmarkEnd w:id="7975"/>
      <w:bookmarkEnd w:id="7976"/>
      <w:bookmarkEnd w:id="7977"/>
      <w:bookmarkEnd w:id="7978"/>
    </w:p>
    <w:p w14:paraId="20F48F2D" w14:textId="77777777" w:rsidR="00394471" w:rsidRPr="00EE6E73" w:rsidRDefault="00394471" w:rsidP="00394471">
      <w:r w:rsidRPr="00EE6E73">
        <w:t>Conditions are primarily used to specify network restrictions, for which the following types can be distinguished:</w:t>
      </w:r>
    </w:p>
    <w:p w14:paraId="612564AC" w14:textId="77777777" w:rsidR="00394471" w:rsidRPr="00EE6E73" w:rsidRDefault="00394471" w:rsidP="00394471">
      <w:pPr>
        <w:pStyle w:val="B1"/>
      </w:pPr>
      <w:r w:rsidRPr="00EE6E73">
        <w:t>-</w:t>
      </w:r>
      <w:r w:rsidRPr="00EE6E73">
        <w:tab/>
        <w:t>Message Contents related constraints e.g. that a field B is mandatory present if the same message includes field A and when it is set value X.</w:t>
      </w:r>
    </w:p>
    <w:p w14:paraId="72940494" w14:textId="77777777" w:rsidR="00394471" w:rsidRPr="00EE6E73" w:rsidRDefault="00394471" w:rsidP="00394471">
      <w:pPr>
        <w:pStyle w:val="B1"/>
      </w:pPr>
      <w:r w:rsidRPr="00EE6E73">
        <w:t>-</w:t>
      </w:r>
      <w:r w:rsidRPr="00EE6E73">
        <w:tab/>
        <w:t>Configuration Constraints e.g. that a field D can only be signalled if field C is configured and set to value Y. (i.e. regardless of whether field C is present in the same message or previously configured).</w:t>
      </w:r>
    </w:p>
    <w:p w14:paraId="3380A9C3" w14:textId="77777777" w:rsidR="00394471" w:rsidRPr="00EE6E73" w:rsidRDefault="00394471" w:rsidP="00394471">
      <w:r w:rsidRPr="00EE6E73">
        <w:t>The use of these conditions is illustrated by an example.</w:t>
      </w:r>
    </w:p>
    <w:p w14:paraId="69FD6B63" w14:textId="77777777" w:rsidR="00394471" w:rsidRPr="00EE6E73" w:rsidRDefault="00394471" w:rsidP="00394471">
      <w:pPr>
        <w:pStyle w:val="PL"/>
        <w:shd w:val="pct10" w:color="auto" w:fill="auto"/>
        <w:rPr>
          <w:color w:val="808080"/>
        </w:rPr>
      </w:pPr>
      <w:r w:rsidRPr="00EE6E73">
        <w:rPr>
          <w:color w:val="808080"/>
        </w:rPr>
        <w:t>-- /example/ ASN1START</w:t>
      </w:r>
    </w:p>
    <w:p w14:paraId="3A0DB518" w14:textId="77777777" w:rsidR="00394471" w:rsidRPr="00EE6E73" w:rsidRDefault="00394471" w:rsidP="00394471">
      <w:pPr>
        <w:pStyle w:val="PL"/>
        <w:shd w:val="pct10" w:color="auto" w:fill="auto"/>
      </w:pPr>
    </w:p>
    <w:p w14:paraId="3AE9246C" w14:textId="77777777" w:rsidR="00394471" w:rsidRPr="00EE6E73" w:rsidRDefault="00394471" w:rsidP="00394471">
      <w:pPr>
        <w:pStyle w:val="PL"/>
        <w:shd w:val="pct10" w:color="auto" w:fill="auto"/>
      </w:pPr>
      <w:proofErr w:type="spellStart"/>
      <w:r w:rsidRPr="00EE6E73">
        <w:t>RRCMessage</w:t>
      </w:r>
      <w:proofErr w:type="spellEnd"/>
      <w:r w:rsidRPr="00EE6E73">
        <w:t xml:space="preserve">-IEs ::= </w:t>
      </w:r>
      <w:r w:rsidRPr="00EE6E73">
        <w:rPr>
          <w:color w:val="993366"/>
        </w:rPr>
        <w:t>SEQUENCE</w:t>
      </w:r>
      <w:r w:rsidRPr="00EE6E73">
        <w:t xml:space="preserve"> {</w:t>
      </w:r>
    </w:p>
    <w:p w14:paraId="1D2720BF" w14:textId="77777777" w:rsidR="00394471" w:rsidRPr="00EE6E73" w:rsidRDefault="00394471" w:rsidP="00394471">
      <w:pPr>
        <w:pStyle w:val="PL"/>
        <w:shd w:val="pct10" w:color="auto" w:fill="auto"/>
        <w:rPr>
          <w:color w:val="808080"/>
        </w:rPr>
      </w:pPr>
      <w:r w:rsidRPr="00EE6E73">
        <w:t xml:space="preserve">    </w:t>
      </w:r>
      <w:proofErr w:type="spellStart"/>
      <w:r w:rsidRPr="00EE6E73">
        <w:t>fieldA</w:t>
      </w:r>
      <w:proofErr w:type="spellEnd"/>
      <w:r w:rsidRPr="00EE6E73">
        <w:t xml:space="preserve">                          </w:t>
      </w:r>
      <w:proofErr w:type="spellStart"/>
      <w:r w:rsidRPr="00EE6E73">
        <w:t>FieldA</w:t>
      </w:r>
      <w:proofErr w:type="spellEnd"/>
      <w:r w:rsidRPr="00EE6E73">
        <w:t xml:space="preserve">                  </w:t>
      </w:r>
      <w:r w:rsidRPr="00EE6E73">
        <w:rPr>
          <w:color w:val="993366"/>
        </w:rPr>
        <w:t>OPTIONAL</w:t>
      </w:r>
      <w:r w:rsidRPr="00EE6E73">
        <w:t xml:space="preserve">,   </w:t>
      </w:r>
      <w:r w:rsidRPr="00EE6E73">
        <w:rPr>
          <w:color w:val="808080"/>
        </w:rPr>
        <w:t>-- Need M</w:t>
      </w:r>
    </w:p>
    <w:p w14:paraId="01200D3E" w14:textId="77777777" w:rsidR="00394471" w:rsidRPr="00EE6E73" w:rsidRDefault="00394471" w:rsidP="00394471">
      <w:pPr>
        <w:pStyle w:val="PL"/>
        <w:shd w:val="pct10" w:color="auto" w:fill="auto"/>
        <w:rPr>
          <w:color w:val="808080"/>
        </w:rPr>
      </w:pPr>
      <w:r w:rsidRPr="00EE6E73">
        <w:t xml:space="preserve">    </w:t>
      </w:r>
      <w:proofErr w:type="spellStart"/>
      <w:r w:rsidRPr="00EE6E73">
        <w:t>fieldB</w:t>
      </w:r>
      <w:proofErr w:type="spellEnd"/>
      <w:r w:rsidRPr="00EE6E73">
        <w:t xml:space="preserve">                          </w:t>
      </w:r>
      <w:proofErr w:type="spellStart"/>
      <w:r w:rsidRPr="00EE6E73">
        <w:t>FieldB</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FieldAsetToX</w:t>
      </w:r>
      <w:proofErr w:type="spellEnd"/>
    </w:p>
    <w:p w14:paraId="45A8AC6F" w14:textId="77777777" w:rsidR="00394471" w:rsidRPr="00EE6E73" w:rsidRDefault="00394471" w:rsidP="00394471">
      <w:pPr>
        <w:pStyle w:val="PL"/>
        <w:shd w:val="pct10" w:color="auto" w:fill="auto"/>
        <w:rPr>
          <w:color w:val="808080"/>
        </w:rPr>
      </w:pPr>
      <w:r w:rsidRPr="00EE6E73">
        <w:t xml:space="preserve">    </w:t>
      </w:r>
      <w:proofErr w:type="spellStart"/>
      <w:r w:rsidRPr="00EE6E73">
        <w:t>fieldC</w:t>
      </w:r>
      <w:proofErr w:type="spellEnd"/>
      <w:r w:rsidRPr="00EE6E73">
        <w:t xml:space="preserve">                          </w:t>
      </w:r>
      <w:proofErr w:type="spellStart"/>
      <w:r w:rsidRPr="00EE6E73">
        <w:t>FieldC</w:t>
      </w:r>
      <w:proofErr w:type="spellEnd"/>
      <w:r w:rsidRPr="00EE6E73">
        <w:t xml:space="preserve">                  </w:t>
      </w:r>
      <w:r w:rsidRPr="00EE6E73">
        <w:rPr>
          <w:color w:val="993366"/>
        </w:rPr>
        <w:t>OPTIONAL</w:t>
      </w:r>
      <w:r w:rsidRPr="00EE6E73">
        <w:t xml:space="preserve">,   </w:t>
      </w:r>
      <w:r w:rsidRPr="00EE6E73">
        <w:rPr>
          <w:color w:val="808080"/>
        </w:rPr>
        <w:t>-- Need M</w:t>
      </w:r>
    </w:p>
    <w:p w14:paraId="72EBFEE8" w14:textId="77777777" w:rsidR="00394471" w:rsidRPr="00EE6E73" w:rsidRDefault="00394471" w:rsidP="00394471">
      <w:pPr>
        <w:pStyle w:val="PL"/>
        <w:shd w:val="pct10" w:color="auto" w:fill="auto"/>
        <w:rPr>
          <w:color w:val="808080"/>
        </w:rPr>
      </w:pPr>
      <w:r w:rsidRPr="00EE6E73">
        <w:t xml:space="preserve">    </w:t>
      </w:r>
      <w:proofErr w:type="spellStart"/>
      <w:r w:rsidRPr="00EE6E73">
        <w:t>fieldD</w:t>
      </w:r>
      <w:proofErr w:type="spellEnd"/>
      <w:r w:rsidRPr="00EE6E73">
        <w:t xml:space="preserve">                          </w:t>
      </w:r>
      <w:proofErr w:type="spellStart"/>
      <w:r w:rsidRPr="00EE6E73">
        <w:t>Field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FieldCsetToY</w:t>
      </w:r>
      <w:proofErr w:type="spellEnd"/>
    </w:p>
    <w:p w14:paraId="629EF4C1" w14:textId="77777777" w:rsidR="00394471" w:rsidRPr="00EE6E73" w:rsidRDefault="00394471" w:rsidP="00394471">
      <w:pPr>
        <w:pStyle w:val="PL"/>
        <w:shd w:val="pct10" w:color="auto" w:fill="auto"/>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07206E4D" w14:textId="77777777" w:rsidR="00394471" w:rsidRPr="00EE6E73" w:rsidRDefault="00394471" w:rsidP="00394471">
      <w:pPr>
        <w:pStyle w:val="PL"/>
        <w:shd w:val="pct10" w:color="auto" w:fill="auto"/>
      </w:pPr>
      <w:r w:rsidRPr="00EE6E73">
        <w:t>}</w:t>
      </w:r>
    </w:p>
    <w:p w14:paraId="02343FD1" w14:textId="77777777" w:rsidR="00394471" w:rsidRPr="00EE6E73" w:rsidRDefault="00394471" w:rsidP="00394471">
      <w:pPr>
        <w:pStyle w:val="PL"/>
        <w:shd w:val="pct10" w:color="auto" w:fill="auto"/>
      </w:pPr>
    </w:p>
    <w:p w14:paraId="2980DF1D" w14:textId="77777777" w:rsidR="00394471" w:rsidRPr="00EE6E73" w:rsidRDefault="00394471" w:rsidP="00394471">
      <w:pPr>
        <w:pStyle w:val="PL"/>
        <w:shd w:val="pct10" w:color="auto" w:fill="auto"/>
        <w:rPr>
          <w:color w:val="808080"/>
        </w:rPr>
      </w:pPr>
      <w:r w:rsidRPr="00EE6E73">
        <w:rPr>
          <w:color w:val="808080"/>
        </w:rPr>
        <w:t>-- /example/ ASN1STOP</w:t>
      </w:r>
    </w:p>
    <w:p w14:paraId="4FFC1921" w14:textId="77777777" w:rsidR="00394471" w:rsidRPr="00EE6E73"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EE6E73"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EE6E73" w:rsidRDefault="00394471" w:rsidP="00964CC4">
            <w:pPr>
              <w:pStyle w:val="TAH"/>
              <w:rPr>
                <w:iCs/>
                <w:lang w:eastAsia="en-GB"/>
              </w:rPr>
            </w:pPr>
            <w:r w:rsidRPr="00EE6E73">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EE6E73" w:rsidRDefault="00394471" w:rsidP="00964CC4">
            <w:pPr>
              <w:pStyle w:val="TAH"/>
              <w:rPr>
                <w:lang w:eastAsia="en-GB"/>
              </w:rPr>
            </w:pPr>
            <w:r w:rsidRPr="00EE6E73">
              <w:rPr>
                <w:iCs/>
                <w:lang w:eastAsia="en-GB"/>
              </w:rPr>
              <w:t>Explanation</w:t>
            </w:r>
          </w:p>
        </w:tc>
      </w:tr>
      <w:tr w:rsidR="004112C8" w:rsidRPr="00EE6E73"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EE6E73" w:rsidRDefault="00394471" w:rsidP="00964CC4">
            <w:pPr>
              <w:pStyle w:val="TAL"/>
              <w:rPr>
                <w:i/>
                <w:lang w:eastAsia="en-GB"/>
              </w:rPr>
            </w:pPr>
            <w:proofErr w:type="spellStart"/>
            <w:r w:rsidRPr="00EE6E73">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EE6E73" w:rsidRDefault="00394471" w:rsidP="00964CC4">
            <w:pPr>
              <w:pStyle w:val="TAL"/>
              <w:rPr>
                <w:lang w:eastAsia="en-GB"/>
              </w:rPr>
            </w:pPr>
            <w:r w:rsidRPr="00EE6E73">
              <w:rPr>
                <w:lang w:eastAsia="en-GB"/>
              </w:rPr>
              <w:t xml:space="preserve">The field is mandatory present if </w:t>
            </w:r>
            <w:proofErr w:type="spellStart"/>
            <w:r w:rsidRPr="00EE6E73">
              <w:rPr>
                <w:lang w:eastAsia="en-GB"/>
              </w:rPr>
              <w:t>fieldA</w:t>
            </w:r>
            <w:proofErr w:type="spellEnd"/>
            <w:r w:rsidRPr="00EE6E73">
              <w:rPr>
                <w:lang w:eastAsia="en-GB"/>
              </w:rPr>
              <w:t xml:space="preserve"> is included and set to </w:t>
            </w:r>
            <w:proofErr w:type="spellStart"/>
            <w:r w:rsidRPr="00EE6E73">
              <w:rPr>
                <w:lang w:eastAsia="en-GB"/>
              </w:rPr>
              <w:t>valueX</w:t>
            </w:r>
            <w:proofErr w:type="spellEnd"/>
            <w:r w:rsidRPr="00EE6E73">
              <w:rPr>
                <w:lang w:eastAsia="en-GB"/>
              </w:rPr>
              <w:t>. Otherwise the field is optionally present, need R.</w:t>
            </w:r>
          </w:p>
        </w:tc>
      </w:tr>
      <w:tr w:rsidR="00394471" w:rsidRPr="00EE6E73"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EE6E73" w:rsidRDefault="00394471" w:rsidP="00964CC4">
            <w:pPr>
              <w:pStyle w:val="TAL"/>
              <w:rPr>
                <w:i/>
                <w:lang w:eastAsia="en-GB"/>
              </w:rPr>
            </w:pPr>
            <w:proofErr w:type="spellStart"/>
            <w:r w:rsidRPr="00EE6E73">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EE6E73" w:rsidRDefault="00394471" w:rsidP="00964CC4">
            <w:pPr>
              <w:pStyle w:val="TAL"/>
              <w:rPr>
                <w:lang w:eastAsia="en-GB"/>
              </w:rPr>
            </w:pPr>
            <w:r w:rsidRPr="00EE6E73">
              <w:rPr>
                <w:lang w:eastAsia="en-GB"/>
              </w:rPr>
              <w:t xml:space="preserve">The field is optionally present, need M, if </w:t>
            </w:r>
            <w:proofErr w:type="spellStart"/>
            <w:r w:rsidRPr="00EE6E73">
              <w:rPr>
                <w:lang w:eastAsia="en-GB"/>
              </w:rPr>
              <w:t>fieldC</w:t>
            </w:r>
            <w:proofErr w:type="spellEnd"/>
            <w:r w:rsidRPr="00EE6E73">
              <w:rPr>
                <w:lang w:eastAsia="en-GB"/>
              </w:rPr>
              <w:t xml:space="preserve"> is configured and set to </w:t>
            </w:r>
            <w:proofErr w:type="spellStart"/>
            <w:r w:rsidRPr="00EE6E73">
              <w:rPr>
                <w:lang w:eastAsia="en-GB"/>
              </w:rPr>
              <w:t>valueY</w:t>
            </w:r>
            <w:proofErr w:type="spellEnd"/>
            <w:r w:rsidRPr="00EE6E73">
              <w:rPr>
                <w:lang w:eastAsia="en-GB"/>
              </w:rPr>
              <w:t>. Otherwise the field is absent and the UE does not maintain the value</w:t>
            </w:r>
          </w:p>
        </w:tc>
      </w:tr>
    </w:tbl>
    <w:p w14:paraId="28B771D9" w14:textId="77777777" w:rsidR="00394471" w:rsidRPr="00EE6E73" w:rsidRDefault="00394471" w:rsidP="00394471"/>
    <w:p w14:paraId="20976681" w14:textId="7B6D115A" w:rsidR="00394471" w:rsidRPr="00EE6E73" w:rsidRDefault="00394471" w:rsidP="00394471">
      <w:pPr>
        <w:pStyle w:val="Heading1"/>
      </w:pPr>
      <w:bookmarkStart w:id="7979" w:name="_Toc60777681"/>
      <w:bookmarkStart w:id="7980" w:name="_Toc193446804"/>
      <w:bookmarkStart w:id="7981" w:name="_Toc193452609"/>
      <w:bookmarkStart w:id="7982" w:name="_Toc193463886"/>
      <w:bookmarkStart w:id="7983" w:name="_Toc201296174"/>
      <w:r w:rsidRPr="00EE6E73">
        <w:t>A.8</w:t>
      </w:r>
      <w:r w:rsidRPr="00EE6E73">
        <w:tab/>
        <w:t>Miscellaneous</w:t>
      </w:r>
      <w:bookmarkEnd w:id="7979"/>
      <w:bookmarkEnd w:id="7980"/>
      <w:bookmarkEnd w:id="7981"/>
      <w:bookmarkEnd w:id="7982"/>
      <w:bookmarkEnd w:id="7983"/>
    </w:p>
    <w:p w14:paraId="6B442014" w14:textId="77777777" w:rsidR="00394471" w:rsidRPr="00EE6E73" w:rsidRDefault="00394471" w:rsidP="00394471">
      <w:pPr>
        <w:rPr>
          <w:lang w:eastAsia="en-GB"/>
        </w:rPr>
      </w:pPr>
      <w:r w:rsidRPr="00EE6E73">
        <w:t>The following miscellaneous convention should be used:</w:t>
      </w:r>
    </w:p>
    <w:p w14:paraId="6442C4AC" w14:textId="77777777" w:rsidR="00051D5F" w:rsidRPr="00EE6E73" w:rsidRDefault="00394471" w:rsidP="00051D5F">
      <w:pPr>
        <w:pStyle w:val="B1"/>
      </w:pPr>
      <w:r w:rsidRPr="00EE6E73">
        <w:t>-</w:t>
      </w:r>
      <w:r w:rsidRPr="00EE6E73">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EE6E73" w:rsidRDefault="00051D5F" w:rsidP="00051D5F">
      <w:pPr>
        <w:pStyle w:val="B1"/>
      </w:pPr>
      <w:r w:rsidRPr="00EE6E73">
        <w:t>-</w:t>
      </w:r>
      <w:r w:rsidRPr="00EE6E73">
        <w:tab/>
        <w:t xml:space="preserve">UE capabilities: If a UE capability for a feature requires at least FR1/FR2 or at least FDD/TDD differentiation, it is defined in per band </w:t>
      </w:r>
      <w:proofErr w:type="spellStart"/>
      <w:r w:rsidRPr="00EE6E73">
        <w:t>signaling</w:t>
      </w:r>
      <w:proofErr w:type="spellEnd"/>
      <w:r w:rsidRPr="00EE6E73">
        <w:t xml:space="preserve"> (under </w:t>
      </w:r>
      <w:proofErr w:type="spellStart"/>
      <w:r w:rsidRPr="00EE6E73">
        <w:rPr>
          <w:i/>
        </w:rPr>
        <w:t>BandNR</w:t>
      </w:r>
      <w:proofErr w:type="spellEnd"/>
      <w:r w:rsidRPr="00EE6E73">
        <w:t xml:space="preserve"> in </w:t>
      </w:r>
      <w:r w:rsidRPr="00EE6E73">
        <w:rPr>
          <w:i/>
        </w:rPr>
        <w:t>RF-Parameters</w:t>
      </w:r>
      <w:r w:rsidRPr="00EE6E73">
        <w:t xml:space="preserve">) in the ASN.1, i.e. no new UE capabilities is defined in the FR1/FR2 and FDD/TDD differentiation capability </w:t>
      </w:r>
      <w:proofErr w:type="spellStart"/>
      <w:r w:rsidRPr="00EE6E73">
        <w:t>signaling</w:t>
      </w:r>
      <w:proofErr w:type="spellEnd"/>
      <w:r w:rsidRPr="00EE6E73">
        <w:t xml:space="preserve"> branches.</w:t>
      </w:r>
    </w:p>
    <w:p w14:paraId="307317F8"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EE6E73" w:rsidRDefault="00394471" w:rsidP="00394471">
      <w:pPr>
        <w:pStyle w:val="Heading8"/>
      </w:pPr>
      <w:bookmarkStart w:id="7984" w:name="_Toc60777682"/>
      <w:bookmarkStart w:id="7985" w:name="_Toc193446805"/>
      <w:bookmarkStart w:id="7986" w:name="_Toc193452610"/>
      <w:bookmarkStart w:id="7987" w:name="_Toc193463887"/>
      <w:bookmarkStart w:id="7988" w:name="_Toc201296175"/>
      <w:r w:rsidRPr="00EE6E73">
        <w:lastRenderedPageBreak/>
        <w:t>Annex B (informative):</w:t>
      </w:r>
      <w:r w:rsidRPr="00EE6E73">
        <w:tab/>
        <w:t>RRC Information</w:t>
      </w:r>
      <w:bookmarkEnd w:id="7984"/>
      <w:bookmarkEnd w:id="7985"/>
      <w:bookmarkEnd w:id="7986"/>
      <w:bookmarkEnd w:id="7987"/>
      <w:bookmarkEnd w:id="7988"/>
    </w:p>
    <w:p w14:paraId="13F4EAB3" w14:textId="087AB85B" w:rsidR="00394471" w:rsidRPr="00EE6E73" w:rsidRDefault="00394471" w:rsidP="00394471">
      <w:pPr>
        <w:pStyle w:val="Heading1"/>
      </w:pPr>
      <w:bookmarkStart w:id="7989" w:name="_Toc60777683"/>
      <w:bookmarkStart w:id="7990" w:name="_Toc193446806"/>
      <w:bookmarkStart w:id="7991" w:name="_Toc193452611"/>
      <w:bookmarkStart w:id="7992" w:name="_Toc193463888"/>
      <w:bookmarkStart w:id="7993" w:name="_Toc201296176"/>
      <w:r w:rsidRPr="00EE6E73">
        <w:t>B.1</w:t>
      </w:r>
      <w:r w:rsidRPr="00EE6E73">
        <w:tab/>
        <w:t>Protection of RRC messages</w:t>
      </w:r>
      <w:bookmarkEnd w:id="7989"/>
      <w:bookmarkEnd w:id="7990"/>
      <w:bookmarkEnd w:id="7991"/>
      <w:bookmarkEnd w:id="7992"/>
      <w:bookmarkEnd w:id="7993"/>
    </w:p>
    <w:p w14:paraId="35DC8163" w14:textId="77777777" w:rsidR="00394471" w:rsidRPr="00EE6E73" w:rsidRDefault="00394471" w:rsidP="00394471">
      <w:r w:rsidRPr="00EE6E73">
        <w:t xml:space="preserve">The following list provides information which messages can be sent (unprotected) prior to AS security activation and which messages can be sent unprotected after AS security activation. Those messages indicated "-" in "P" column should never be sent unprotected by </w:t>
      </w:r>
      <w:proofErr w:type="spellStart"/>
      <w:r w:rsidRPr="00EE6E73">
        <w:t>gNB</w:t>
      </w:r>
      <w:proofErr w:type="spellEnd"/>
      <w:r w:rsidRPr="00EE6E73">
        <w:t xml:space="preserve"> or UE. Further requirements are defined in the procedural text.</w:t>
      </w:r>
    </w:p>
    <w:p w14:paraId="675C7AD2" w14:textId="77777777" w:rsidR="00394471" w:rsidRPr="00EE6E73" w:rsidRDefault="00394471" w:rsidP="00394471">
      <w:r w:rsidRPr="00EE6E73">
        <w:t>P…Messages that can be sent (unprotected) prior to AS security activation</w:t>
      </w:r>
    </w:p>
    <w:p w14:paraId="61E0AB8B" w14:textId="77777777" w:rsidR="00394471" w:rsidRPr="00EE6E73" w:rsidRDefault="00394471" w:rsidP="00394471">
      <w:r w:rsidRPr="00EE6E73">
        <w:t>A – I…Messages that can be sent without integrity protection after AS security activation</w:t>
      </w:r>
    </w:p>
    <w:p w14:paraId="0321EADC" w14:textId="77777777" w:rsidR="00394471" w:rsidRPr="00EE6E73" w:rsidRDefault="00394471" w:rsidP="00394471">
      <w:r w:rsidRPr="00EE6E73">
        <w:t xml:space="preserve">A – C…Messages that can be sent </w:t>
      </w:r>
      <w:proofErr w:type="spellStart"/>
      <w:r w:rsidRPr="00EE6E73">
        <w:t>unciphered</w:t>
      </w:r>
      <w:proofErr w:type="spellEnd"/>
      <w:r w:rsidRPr="00EE6E73">
        <w:t xml:space="preserve"> after AS security activation</w:t>
      </w:r>
    </w:p>
    <w:p w14:paraId="473BBAF6" w14:textId="77777777" w:rsidR="00394471" w:rsidRPr="00EE6E73" w:rsidRDefault="00394471" w:rsidP="00394471">
      <w:r w:rsidRPr="00EE6E73">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EE6E73"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EE6E73" w:rsidRDefault="00394471" w:rsidP="00964CC4">
            <w:pPr>
              <w:pStyle w:val="TAH"/>
              <w:tabs>
                <w:tab w:val="center" w:pos="4820"/>
                <w:tab w:val="right" w:pos="9640"/>
              </w:tabs>
              <w:rPr>
                <w:lang w:eastAsia="en-GB"/>
              </w:rPr>
            </w:pPr>
            <w:r w:rsidRPr="00EE6E73">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EE6E73" w:rsidRDefault="00394471" w:rsidP="00964CC4">
            <w:pPr>
              <w:pStyle w:val="TAH"/>
              <w:tabs>
                <w:tab w:val="center" w:pos="4820"/>
                <w:tab w:val="right" w:pos="9640"/>
              </w:tabs>
              <w:rPr>
                <w:lang w:eastAsia="en-GB"/>
              </w:rPr>
            </w:pPr>
            <w:r w:rsidRPr="00EE6E73">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EE6E73" w:rsidRDefault="00394471" w:rsidP="00964CC4">
            <w:pPr>
              <w:pStyle w:val="TAH"/>
              <w:tabs>
                <w:tab w:val="center" w:pos="4820"/>
                <w:tab w:val="right" w:pos="9640"/>
              </w:tabs>
              <w:rPr>
                <w:lang w:eastAsia="en-GB"/>
              </w:rPr>
            </w:pPr>
            <w:r w:rsidRPr="00EE6E73">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EE6E73" w:rsidRDefault="00394471" w:rsidP="00964CC4">
            <w:pPr>
              <w:pStyle w:val="TAH"/>
              <w:tabs>
                <w:tab w:val="center" w:pos="4820"/>
                <w:tab w:val="right" w:pos="9640"/>
              </w:tabs>
              <w:rPr>
                <w:lang w:eastAsia="en-GB"/>
              </w:rPr>
            </w:pPr>
            <w:r w:rsidRPr="00EE6E73">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EE6E73" w:rsidRDefault="00394471" w:rsidP="00964CC4">
            <w:pPr>
              <w:pStyle w:val="TAH"/>
              <w:tabs>
                <w:tab w:val="center" w:pos="4820"/>
                <w:tab w:val="right" w:pos="9640"/>
              </w:tabs>
              <w:rPr>
                <w:lang w:eastAsia="en-GB"/>
              </w:rPr>
            </w:pPr>
            <w:r w:rsidRPr="00EE6E73">
              <w:rPr>
                <w:lang w:eastAsia="en-GB"/>
              </w:rPr>
              <w:t>Comment</w:t>
            </w:r>
          </w:p>
        </w:tc>
      </w:tr>
      <w:tr w:rsidR="004112C8" w:rsidRPr="00EE6E73"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EE6E73" w:rsidRDefault="00394471" w:rsidP="00964CC4">
            <w:pPr>
              <w:pStyle w:val="TAL"/>
              <w:tabs>
                <w:tab w:val="center" w:pos="4820"/>
                <w:tab w:val="right" w:pos="9640"/>
              </w:tabs>
              <w:rPr>
                <w:i/>
                <w:lang w:eastAsia="sv-SE"/>
              </w:rPr>
            </w:pPr>
            <w:proofErr w:type="spellStart"/>
            <w:r w:rsidRPr="00EE6E73">
              <w:rPr>
                <w:i/>
                <w:lang w:eastAsia="sv-SE"/>
              </w:rPr>
              <w:t>CounterCheck</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EE6E73" w:rsidRDefault="00394471" w:rsidP="00964CC4">
            <w:pPr>
              <w:pStyle w:val="TAL"/>
              <w:tabs>
                <w:tab w:val="center" w:pos="4820"/>
                <w:tab w:val="right" w:pos="9640"/>
              </w:tabs>
              <w:rPr>
                <w:lang w:eastAsia="sv-SE"/>
              </w:rPr>
            </w:pPr>
          </w:p>
        </w:tc>
      </w:tr>
      <w:tr w:rsidR="004112C8" w:rsidRPr="00EE6E73"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EE6E73" w:rsidRDefault="00394471" w:rsidP="00964CC4">
            <w:pPr>
              <w:pStyle w:val="TAL"/>
              <w:tabs>
                <w:tab w:val="center" w:pos="4820"/>
                <w:tab w:val="right" w:pos="9640"/>
              </w:tabs>
              <w:rPr>
                <w:i/>
                <w:lang w:eastAsia="sv-SE"/>
              </w:rPr>
            </w:pPr>
            <w:proofErr w:type="spellStart"/>
            <w:r w:rsidRPr="00EE6E73">
              <w:rPr>
                <w:i/>
                <w:lang w:eastAsia="sv-SE"/>
              </w:rPr>
              <w:t>CounterCheckRespons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EE6E73" w:rsidRDefault="00394471" w:rsidP="00964CC4">
            <w:pPr>
              <w:pStyle w:val="TAL"/>
              <w:tabs>
                <w:tab w:val="center" w:pos="4820"/>
                <w:tab w:val="right" w:pos="9640"/>
              </w:tabs>
              <w:rPr>
                <w:lang w:eastAsia="sv-SE"/>
              </w:rPr>
            </w:pPr>
          </w:p>
        </w:tc>
      </w:tr>
      <w:tr w:rsidR="004112C8" w:rsidRPr="00EE6E73"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EE6E73" w:rsidRDefault="00394471" w:rsidP="00964CC4">
            <w:pPr>
              <w:pStyle w:val="TAL"/>
              <w:tabs>
                <w:tab w:val="center" w:pos="4820"/>
                <w:tab w:val="right" w:pos="9640"/>
              </w:tabs>
              <w:rPr>
                <w:i/>
                <w:lang w:eastAsia="sv-SE"/>
              </w:rPr>
            </w:pPr>
            <w:proofErr w:type="spellStart"/>
            <w:r w:rsidRPr="00EE6E73">
              <w:rPr>
                <w:i/>
                <w:lang w:eastAsia="sv-SE"/>
              </w:rPr>
              <w:t>DedicatedSIBReques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EE6E73" w:rsidRDefault="00394471" w:rsidP="00964CC4">
            <w:pPr>
              <w:pStyle w:val="TAL"/>
              <w:tabs>
                <w:tab w:val="center" w:pos="4820"/>
                <w:tab w:val="right" w:pos="9640"/>
              </w:tabs>
              <w:rPr>
                <w:lang w:eastAsia="sv-SE"/>
              </w:rPr>
            </w:pPr>
          </w:p>
        </w:tc>
      </w:tr>
      <w:tr w:rsidR="004112C8" w:rsidRPr="00EE6E73"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EE6E73" w:rsidRDefault="00394471" w:rsidP="00964CC4">
            <w:pPr>
              <w:pStyle w:val="TAL"/>
              <w:tabs>
                <w:tab w:val="center" w:pos="4820"/>
                <w:tab w:val="right" w:pos="9640"/>
              </w:tabs>
              <w:rPr>
                <w:i/>
                <w:lang w:eastAsia="sv-SE"/>
              </w:rPr>
            </w:pPr>
            <w:proofErr w:type="spellStart"/>
            <w:r w:rsidRPr="00EE6E73">
              <w:rPr>
                <w:i/>
                <w:lang w:eastAsia="sv-SE"/>
              </w:rPr>
              <w:t>DLDedicatedMessageSegment</w:t>
            </w:r>
            <w:proofErr w:type="spellEnd"/>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EE6E73" w:rsidRDefault="00394471" w:rsidP="00964CC4">
            <w:pPr>
              <w:pStyle w:val="TAL"/>
              <w:tabs>
                <w:tab w:val="center" w:pos="4820"/>
                <w:tab w:val="right" w:pos="9640"/>
              </w:tabs>
              <w:rPr>
                <w:lang w:eastAsia="sv-SE"/>
              </w:rPr>
            </w:pPr>
            <w:r w:rsidRPr="00EE6E73">
              <w:rPr>
                <w:lang w:eastAsia="sv-SE"/>
              </w:rPr>
              <w:t>NOTE 1</w:t>
            </w:r>
          </w:p>
        </w:tc>
      </w:tr>
      <w:tr w:rsidR="004112C8" w:rsidRPr="00EE6E73"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EE6E73" w:rsidRDefault="00394471" w:rsidP="00964CC4">
            <w:pPr>
              <w:pStyle w:val="TAL"/>
              <w:tabs>
                <w:tab w:val="center" w:pos="4820"/>
                <w:tab w:val="right" w:pos="9640"/>
              </w:tabs>
              <w:rPr>
                <w:i/>
                <w:lang w:eastAsia="sv-SE"/>
              </w:rPr>
            </w:pPr>
            <w:proofErr w:type="spellStart"/>
            <w:r w:rsidRPr="00EE6E73">
              <w:rPr>
                <w:i/>
                <w:lang w:eastAsia="sv-SE"/>
              </w:rPr>
              <w:t>DLInformationTransfer</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EE6E73" w:rsidRDefault="00394471" w:rsidP="00964CC4">
            <w:pPr>
              <w:pStyle w:val="TAL"/>
              <w:tabs>
                <w:tab w:val="center" w:pos="4820"/>
                <w:tab w:val="right" w:pos="9640"/>
              </w:tabs>
              <w:rPr>
                <w:lang w:eastAsia="sv-SE"/>
              </w:rPr>
            </w:pPr>
          </w:p>
        </w:tc>
      </w:tr>
      <w:tr w:rsidR="004112C8" w:rsidRPr="00EE6E73"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EE6E73" w:rsidRDefault="00394471" w:rsidP="00964CC4">
            <w:pPr>
              <w:pStyle w:val="TAL"/>
              <w:tabs>
                <w:tab w:val="center" w:pos="4820"/>
                <w:tab w:val="right" w:pos="9640"/>
              </w:tabs>
              <w:rPr>
                <w:i/>
                <w:lang w:eastAsia="sv-SE"/>
              </w:rPr>
            </w:pPr>
            <w:proofErr w:type="spellStart"/>
            <w:r w:rsidRPr="00EE6E73">
              <w:rPr>
                <w:i/>
                <w:lang w:eastAsia="sv-SE"/>
              </w:rPr>
              <w:t>DLInformationTransferMRDC</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EE6E73" w:rsidRDefault="00394471" w:rsidP="00964CC4">
            <w:pPr>
              <w:pStyle w:val="TAL"/>
              <w:tabs>
                <w:tab w:val="center" w:pos="4820"/>
                <w:tab w:val="right" w:pos="9640"/>
              </w:tabs>
              <w:rPr>
                <w:lang w:eastAsia="sv-SE"/>
              </w:rPr>
            </w:pPr>
          </w:p>
        </w:tc>
      </w:tr>
      <w:tr w:rsidR="004112C8" w:rsidRPr="00EE6E73"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EE6E73" w:rsidRDefault="00394471" w:rsidP="00964CC4">
            <w:pPr>
              <w:pStyle w:val="TAL"/>
              <w:tabs>
                <w:tab w:val="center" w:pos="4820"/>
                <w:tab w:val="right" w:pos="9640"/>
              </w:tabs>
              <w:rPr>
                <w:i/>
                <w:lang w:eastAsia="sv-SE"/>
              </w:rPr>
            </w:pPr>
            <w:proofErr w:type="spellStart"/>
            <w:r w:rsidRPr="00EE6E73">
              <w:rPr>
                <w:i/>
                <w:lang w:eastAsia="sv-SE"/>
              </w:rPr>
              <w:t>FailureInform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EE6E73" w:rsidRDefault="00394471" w:rsidP="00964CC4">
            <w:pPr>
              <w:pStyle w:val="TAL"/>
              <w:tabs>
                <w:tab w:val="center" w:pos="4820"/>
                <w:tab w:val="right" w:pos="9640"/>
              </w:tabs>
              <w:rPr>
                <w:lang w:eastAsia="sv-SE"/>
              </w:rPr>
            </w:pPr>
          </w:p>
        </w:tc>
      </w:tr>
      <w:tr w:rsidR="004112C8" w:rsidRPr="00EE6E73"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EE6E73" w:rsidRDefault="008A0B6D" w:rsidP="008A0B6D">
            <w:pPr>
              <w:pStyle w:val="TAL"/>
              <w:tabs>
                <w:tab w:val="center" w:pos="4820"/>
                <w:tab w:val="right" w:pos="9640"/>
              </w:tabs>
              <w:rPr>
                <w:i/>
                <w:lang w:eastAsia="sv-SE"/>
              </w:rPr>
            </w:pPr>
            <w:proofErr w:type="spellStart"/>
            <w:r w:rsidRPr="00EE6E73">
              <w:rPr>
                <w:i/>
                <w:lang w:eastAsia="sv-SE"/>
              </w:rPr>
              <w:t>IABOtherInformation</w:t>
            </w:r>
            <w:proofErr w:type="spellEnd"/>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EE6E73" w:rsidRDefault="008A0B6D" w:rsidP="008A0B6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EE6E73" w:rsidRDefault="008A0B6D" w:rsidP="008A0B6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EE6E73" w:rsidRDefault="008A0B6D" w:rsidP="008A0B6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EE6E73" w:rsidRDefault="008A0B6D" w:rsidP="008A0B6D">
            <w:pPr>
              <w:pStyle w:val="TAL"/>
              <w:tabs>
                <w:tab w:val="center" w:pos="4820"/>
                <w:tab w:val="right" w:pos="9640"/>
              </w:tabs>
              <w:rPr>
                <w:lang w:eastAsia="sv-SE"/>
              </w:rPr>
            </w:pPr>
          </w:p>
        </w:tc>
      </w:tr>
      <w:tr w:rsidR="004112C8" w:rsidRPr="00EE6E73"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EE6E73" w:rsidRDefault="001630DF" w:rsidP="00964CC4">
            <w:pPr>
              <w:pStyle w:val="TAL"/>
              <w:tabs>
                <w:tab w:val="center" w:pos="4820"/>
                <w:tab w:val="right" w:pos="9640"/>
              </w:tabs>
              <w:rPr>
                <w:i/>
                <w:lang w:eastAsia="sv-SE"/>
              </w:rPr>
            </w:pPr>
            <w:proofErr w:type="spellStart"/>
            <w:r w:rsidRPr="00EE6E73">
              <w:rPr>
                <w:i/>
                <w:lang w:eastAsia="sv-SE"/>
              </w:rPr>
              <w:t>IndirectPathFailureInformation</w:t>
            </w:r>
            <w:proofErr w:type="spellEnd"/>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EE6E73" w:rsidRDefault="001630DF"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EE6E73" w:rsidRDefault="001630DF"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EE6E73" w:rsidRDefault="001630DF"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EE6E73" w:rsidRDefault="001630DF" w:rsidP="00964CC4">
            <w:pPr>
              <w:pStyle w:val="TAL"/>
              <w:tabs>
                <w:tab w:val="center" w:pos="4820"/>
                <w:tab w:val="right" w:pos="9640"/>
              </w:tabs>
              <w:rPr>
                <w:lang w:eastAsia="sv-SE"/>
              </w:rPr>
            </w:pPr>
          </w:p>
        </w:tc>
      </w:tr>
      <w:tr w:rsidR="004112C8" w:rsidRPr="00EE6E73"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EE6E73" w:rsidRDefault="00394471" w:rsidP="00964CC4">
            <w:pPr>
              <w:pStyle w:val="TAL"/>
              <w:tabs>
                <w:tab w:val="center" w:pos="4820"/>
                <w:tab w:val="right" w:pos="9640"/>
              </w:tabs>
              <w:rPr>
                <w:i/>
                <w:lang w:eastAsia="sv-SE"/>
              </w:rPr>
            </w:pPr>
            <w:proofErr w:type="spellStart"/>
            <w:r w:rsidRPr="00EE6E73">
              <w:rPr>
                <w:i/>
                <w:lang w:eastAsia="sv-SE"/>
              </w:rPr>
              <w:t>LocationMeasurementIndic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EE6E73" w:rsidRDefault="00394471" w:rsidP="00964CC4">
            <w:pPr>
              <w:pStyle w:val="TAL"/>
              <w:tabs>
                <w:tab w:val="center" w:pos="4820"/>
                <w:tab w:val="right" w:pos="9640"/>
              </w:tabs>
              <w:rPr>
                <w:lang w:eastAsia="sv-SE"/>
              </w:rPr>
            </w:pPr>
          </w:p>
        </w:tc>
      </w:tr>
      <w:tr w:rsidR="004112C8" w:rsidRPr="00EE6E73"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EE6E73" w:rsidRDefault="008A0B6D" w:rsidP="008A0B6D">
            <w:pPr>
              <w:pStyle w:val="TAL"/>
              <w:tabs>
                <w:tab w:val="center" w:pos="4820"/>
                <w:tab w:val="right" w:pos="9640"/>
              </w:tabs>
              <w:rPr>
                <w:i/>
                <w:lang w:eastAsia="sv-SE"/>
              </w:rPr>
            </w:pPr>
            <w:proofErr w:type="spellStart"/>
            <w:r w:rsidRPr="00EE6E73">
              <w:rPr>
                <w:i/>
                <w:lang w:eastAsia="sv-SE"/>
              </w:rPr>
              <w:t>LoggedMeasurementConfiguration</w:t>
            </w:r>
            <w:proofErr w:type="spellEnd"/>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EE6E73" w:rsidRDefault="008A0B6D" w:rsidP="008A0B6D">
            <w:pPr>
              <w:pStyle w:val="TAL"/>
              <w:tabs>
                <w:tab w:val="center" w:pos="4820"/>
                <w:tab w:val="right" w:pos="9640"/>
              </w:tabs>
              <w:rPr>
                <w:lang w:eastAsia="sv-SE"/>
              </w:rPr>
            </w:pPr>
            <w:r w:rsidRPr="00EE6E73">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EE6E73" w:rsidRDefault="008A0B6D" w:rsidP="008A0B6D">
            <w:pPr>
              <w:pStyle w:val="TAL"/>
              <w:tabs>
                <w:tab w:val="center" w:pos="4820"/>
                <w:tab w:val="right" w:pos="9640"/>
              </w:tabs>
              <w:rPr>
                <w:lang w:eastAsia="sv-SE"/>
              </w:rPr>
            </w:pPr>
            <w:r w:rsidRPr="00EE6E73">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EE6E73" w:rsidRDefault="008A0B6D" w:rsidP="008A0B6D">
            <w:pPr>
              <w:pStyle w:val="TAL"/>
              <w:tabs>
                <w:tab w:val="center" w:pos="4820"/>
                <w:tab w:val="right" w:pos="9640"/>
              </w:tabs>
              <w:rPr>
                <w:lang w:eastAsia="sv-SE"/>
              </w:rPr>
            </w:pPr>
            <w:r w:rsidRPr="00EE6E73">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EE6E73" w:rsidRDefault="008A0B6D" w:rsidP="008A0B6D">
            <w:pPr>
              <w:pStyle w:val="TAL"/>
              <w:tabs>
                <w:tab w:val="center" w:pos="4820"/>
                <w:tab w:val="right" w:pos="9640"/>
              </w:tabs>
              <w:rPr>
                <w:lang w:eastAsia="sv-SE"/>
              </w:rPr>
            </w:pPr>
          </w:p>
        </w:tc>
      </w:tr>
      <w:tr w:rsidR="004112C8" w:rsidRPr="00EE6E73"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EE6E73" w:rsidRDefault="00394471" w:rsidP="00964CC4">
            <w:pPr>
              <w:pStyle w:val="TAL"/>
              <w:tabs>
                <w:tab w:val="center" w:pos="4820"/>
                <w:tab w:val="right" w:pos="9640"/>
              </w:tabs>
              <w:rPr>
                <w:i/>
                <w:lang w:eastAsia="sv-SE"/>
              </w:rPr>
            </w:pPr>
            <w:proofErr w:type="spellStart"/>
            <w:r w:rsidRPr="00EE6E73">
              <w:rPr>
                <w:i/>
                <w:lang w:eastAsia="sv-SE"/>
              </w:rPr>
              <w:t>MCGFailureInform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EE6E73" w:rsidRDefault="00394471" w:rsidP="00964CC4">
            <w:pPr>
              <w:pStyle w:val="TAL"/>
              <w:tabs>
                <w:tab w:val="center" w:pos="4820"/>
                <w:tab w:val="right" w:pos="9640"/>
              </w:tabs>
              <w:rPr>
                <w:lang w:eastAsia="sv-SE"/>
              </w:rPr>
            </w:pPr>
          </w:p>
        </w:tc>
      </w:tr>
      <w:tr w:rsidR="004112C8" w:rsidRPr="00EE6E73"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EE6E73" w:rsidRDefault="0046275D" w:rsidP="0046275D">
            <w:pPr>
              <w:pStyle w:val="TAL"/>
              <w:tabs>
                <w:tab w:val="center" w:pos="4820"/>
                <w:tab w:val="right" w:pos="9640"/>
              </w:tabs>
              <w:rPr>
                <w:i/>
                <w:lang w:eastAsia="sv-SE"/>
              </w:rPr>
            </w:pPr>
            <w:proofErr w:type="spellStart"/>
            <w:r w:rsidRPr="00EE6E73">
              <w:rPr>
                <w:i/>
                <w:lang w:eastAsia="sv-SE"/>
              </w:rPr>
              <w:t>MeasurementReportAppLayer</w:t>
            </w:r>
            <w:proofErr w:type="spellEnd"/>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EE6E73" w:rsidRDefault="0046275D" w:rsidP="0046275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EE6E73" w:rsidRDefault="0046275D" w:rsidP="0046275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EE6E73" w:rsidRDefault="0046275D" w:rsidP="0046275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EE6E73" w:rsidRDefault="0046275D" w:rsidP="0046275D">
            <w:pPr>
              <w:pStyle w:val="TAL"/>
              <w:tabs>
                <w:tab w:val="center" w:pos="4820"/>
                <w:tab w:val="right" w:pos="9640"/>
              </w:tabs>
              <w:rPr>
                <w:lang w:eastAsia="sv-SE"/>
              </w:rPr>
            </w:pPr>
          </w:p>
        </w:tc>
      </w:tr>
      <w:tr w:rsidR="004112C8" w:rsidRPr="00EE6E73"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EE6E73" w:rsidRDefault="00EE54F5" w:rsidP="00EE54F5">
            <w:pPr>
              <w:pStyle w:val="TAL"/>
              <w:tabs>
                <w:tab w:val="center" w:pos="4820"/>
                <w:tab w:val="right" w:pos="9640"/>
              </w:tabs>
              <w:rPr>
                <w:i/>
                <w:lang w:eastAsia="sv-SE"/>
              </w:rPr>
            </w:pPr>
            <w:proofErr w:type="spellStart"/>
            <w:r w:rsidRPr="00EE6E73">
              <w:rPr>
                <w:i/>
                <w:lang w:eastAsia="sv-SE"/>
              </w:rPr>
              <w:t>MBSBroadcastConfiguration</w:t>
            </w:r>
            <w:proofErr w:type="spellEnd"/>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EE6E73" w:rsidRDefault="00EE54F5" w:rsidP="00EE54F5">
            <w:pPr>
              <w:pStyle w:val="TAL"/>
              <w:tabs>
                <w:tab w:val="center" w:pos="4820"/>
                <w:tab w:val="right" w:pos="9640"/>
              </w:tabs>
              <w:rPr>
                <w:lang w:eastAsia="sv-SE"/>
              </w:rPr>
            </w:pPr>
          </w:p>
        </w:tc>
      </w:tr>
      <w:tr w:rsidR="004112C8" w:rsidRPr="00EE6E73"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EE6E73" w:rsidRDefault="00EE54F5" w:rsidP="00EE54F5">
            <w:pPr>
              <w:pStyle w:val="TAL"/>
              <w:tabs>
                <w:tab w:val="center" w:pos="4820"/>
                <w:tab w:val="right" w:pos="9640"/>
              </w:tabs>
              <w:rPr>
                <w:i/>
                <w:lang w:eastAsia="sv-SE"/>
              </w:rPr>
            </w:pPr>
            <w:proofErr w:type="spellStart"/>
            <w:r w:rsidRPr="00EE6E73">
              <w:rPr>
                <w:i/>
                <w:lang w:eastAsia="sv-SE"/>
              </w:rPr>
              <w:t>MBSInterestIndication</w:t>
            </w:r>
            <w:proofErr w:type="spellEnd"/>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EE6E73" w:rsidRDefault="00EE54F5" w:rsidP="00EE54F5">
            <w:pPr>
              <w:pStyle w:val="TAL"/>
              <w:tabs>
                <w:tab w:val="center" w:pos="4820"/>
                <w:tab w:val="right" w:pos="9640"/>
              </w:tabs>
              <w:rPr>
                <w:lang w:eastAsia="sv-SE"/>
              </w:rPr>
            </w:pPr>
          </w:p>
        </w:tc>
      </w:tr>
      <w:tr w:rsidR="004112C8" w:rsidRPr="00EE6E73"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EE6E73" w:rsidRDefault="00091AEC" w:rsidP="00091AEC">
            <w:pPr>
              <w:pStyle w:val="TAL"/>
              <w:tabs>
                <w:tab w:val="center" w:pos="4820"/>
                <w:tab w:val="right" w:pos="9640"/>
              </w:tabs>
              <w:rPr>
                <w:i/>
                <w:lang w:eastAsia="sv-SE"/>
              </w:rPr>
            </w:pPr>
            <w:proofErr w:type="spellStart"/>
            <w:r w:rsidRPr="00EE6E73">
              <w:rPr>
                <w:i/>
                <w:lang w:eastAsia="sv-SE"/>
              </w:rPr>
              <w:t>MBSMulticastConfiguration</w:t>
            </w:r>
            <w:proofErr w:type="spellEnd"/>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EE6E73" w:rsidRDefault="00091AEC" w:rsidP="00091AEC">
            <w:pPr>
              <w:pStyle w:val="TAL"/>
              <w:tabs>
                <w:tab w:val="center" w:pos="4820"/>
                <w:tab w:val="right" w:pos="9640"/>
              </w:tabs>
              <w:rPr>
                <w:lang w:eastAsia="sv-SE"/>
              </w:rPr>
            </w:pPr>
          </w:p>
        </w:tc>
      </w:tr>
      <w:tr w:rsidR="004112C8" w:rsidRPr="00EE6E73"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EE6E73" w:rsidRDefault="00091AEC" w:rsidP="00091AEC">
            <w:pPr>
              <w:pStyle w:val="TAL"/>
              <w:tabs>
                <w:tab w:val="center" w:pos="4820"/>
                <w:tab w:val="right" w:pos="9640"/>
              </w:tabs>
              <w:rPr>
                <w:i/>
                <w:lang w:eastAsia="sv-SE"/>
              </w:rPr>
            </w:pPr>
            <w:r w:rsidRPr="00EE6E73">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EE6E73" w:rsidRDefault="00091AEC" w:rsidP="00091AEC">
            <w:pPr>
              <w:pStyle w:val="TAL"/>
              <w:tabs>
                <w:tab w:val="center" w:pos="4820"/>
                <w:tab w:val="right" w:pos="9640"/>
              </w:tabs>
              <w:rPr>
                <w:lang w:eastAsia="sv-SE"/>
              </w:rPr>
            </w:pPr>
          </w:p>
        </w:tc>
      </w:tr>
      <w:tr w:rsidR="004112C8" w:rsidRPr="00EE6E73"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MeasurementRepor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EE6E73" w:rsidRDefault="00091AEC" w:rsidP="00091AEC">
            <w:pPr>
              <w:pStyle w:val="TAL"/>
              <w:tabs>
                <w:tab w:val="center" w:pos="4820"/>
                <w:tab w:val="right" w:pos="9640"/>
              </w:tabs>
              <w:rPr>
                <w:lang w:eastAsia="sv-SE"/>
              </w:rPr>
            </w:pPr>
            <w:r w:rsidRPr="00EE6E73">
              <w:rPr>
                <w:lang w:eastAsia="sv-SE"/>
              </w:rPr>
              <w:t xml:space="preserve">Measurement configuration may be sent prior to AS security activation. But: In order to protect privacy of UEs, </w:t>
            </w:r>
            <w:proofErr w:type="spellStart"/>
            <w:r w:rsidRPr="00EE6E73">
              <w:rPr>
                <w:i/>
                <w:lang w:eastAsia="sv-SE"/>
              </w:rPr>
              <w:t>MeasurementReport</w:t>
            </w:r>
            <w:proofErr w:type="spellEnd"/>
            <w:r w:rsidRPr="00EE6E73">
              <w:rPr>
                <w:lang w:eastAsia="sv-SE"/>
              </w:rPr>
              <w:t xml:space="preserve"> is only sent from the UE after successful AS security activation.</w:t>
            </w:r>
          </w:p>
        </w:tc>
      </w:tr>
      <w:tr w:rsidR="004112C8" w:rsidRPr="00EE6E73"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MobilityFromNRCommand</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EE6E73" w:rsidRDefault="00091AEC" w:rsidP="00091AEC">
            <w:pPr>
              <w:pStyle w:val="TAL"/>
              <w:tabs>
                <w:tab w:val="center" w:pos="4820"/>
                <w:tab w:val="right" w:pos="9640"/>
              </w:tabs>
              <w:rPr>
                <w:lang w:eastAsia="sv-SE"/>
              </w:rPr>
            </w:pPr>
          </w:p>
        </w:tc>
      </w:tr>
      <w:tr w:rsidR="004112C8" w:rsidRPr="00EE6E73"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EE6E73" w:rsidRDefault="00091AEC" w:rsidP="00091AEC">
            <w:pPr>
              <w:pStyle w:val="TAL"/>
              <w:tabs>
                <w:tab w:val="center" w:pos="4820"/>
                <w:tab w:val="right" w:pos="9640"/>
              </w:tabs>
              <w:rPr>
                <w:i/>
                <w:lang w:eastAsia="sv-SE"/>
              </w:rPr>
            </w:pPr>
            <w:r w:rsidRPr="00EE6E73">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EE6E73" w:rsidRDefault="00091AEC" w:rsidP="00091AEC">
            <w:pPr>
              <w:pStyle w:val="TAL"/>
              <w:tabs>
                <w:tab w:val="center" w:pos="4820"/>
                <w:tab w:val="right" w:pos="9640"/>
              </w:tabs>
              <w:rPr>
                <w:lang w:eastAsia="sv-SE"/>
              </w:rPr>
            </w:pPr>
          </w:p>
        </w:tc>
      </w:tr>
      <w:tr w:rsidR="004112C8" w:rsidRPr="00EE6E73"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RRCReconfigur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EE6E73" w:rsidRDefault="00091AEC" w:rsidP="00091AEC">
            <w:pPr>
              <w:pStyle w:val="TAL"/>
              <w:tabs>
                <w:tab w:val="center" w:pos="4820"/>
                <w:tab w:val="right" w:pos="9640"/>
              </w:tabs>
              <w:rPr>
                <w:lang w:eastAsia="sv-SE"/>
              </w:rPr>
            </w:pPr>
            <w:r w:rsidRPr="00EE6E73">
              <w:rPr>
                <w:lang w:eastAsia="sv-SE"/>
              </w:rPr>
              <w:t>The message shall not be sent unprotected before AS security activation if it is used to perform handover or to establish SRB2, SRB4, multicast MRBs and DRBs.</w:t>
            </w:r>
          </w:p>
        </w:tc>
      </w:tr>
      <w:tr w:rsidR="004112C8" w:rsidRPr="00EE6E73"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RRCReconfigurationComplet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EE6E73" w:rsidRDefault="00091AEC" w:rsidP="00091AEC">
            <w:pPr>
              <w:pStyle w:val="TAL"/>
              <w:tabs>
                <w:tab w:val="center" w:pos="4820"/>
                <w:tab w:val="right" w:pos="9640"/>
              </w:tabs>
              <w:rPr>
                <w:lang w:eastAsia="sv-SE"/>
              </w:rPr>
            </w:pPr>
            <w:r w:rsidRPr="00EE6E73">
              <w:rPr>
                <w:lang w:eastAsia="sv-SE"/>
              </w:rPr>
              <w:t>Unprotected, if sent as response to</w:t>
            </w:r>
            <w:r w:rsidRPr="00EE6E73">
              <w:rPr>
                <w:i/>
                <w:lang w:eastAsia="sv-SE"/>
              </w:rPr>
              <w:t xml:space="preserve"> </w:t>
            </w:r>
            <w:proofErr w:type="spellStart"/>
            <w:r w:rsidRPr="00EE6E73">
              <w:rPr>
                <w:i/>
                <w:lang w:eastAsia="sv-SE"/>
              </w:rPr>
              <w:t>RRCReconfiguration</w:t>
            </w:r>
            <w:proofErr w:type="spellEnd"/>
            <w:r w:rsidRPr="00EE6E73">
              <w:rPr>
                <w:lang w:eastAsia="sv-SE"/>
              </w:rPr>
              <w:t xml:space="preserve"> which was sent before AS security activation.</w:t>
            </w:r>
          </w:p>
        </w:tc>
      </w:tr>
      <w:tr w:rsidR="004112C8" w:rsidRPr="00EE6E73"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RRCReestablishmen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w:t>
            </w:r>
          </w:p>
        </w:tc>
      </w:tr>
      <w:tr w:rsidR="004112C8" w:rsidRPr="00EE6E73"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RRCReestablishmentComplet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EE6E73" w:rsidRDefault="00091AEC" w:rsidP="00091AEC">
            <w:pPr>
              <w:pStyle w:val="TAL"/>
              <w:tabs>
                <w:tab w:val="center" w:pos="4820"/>
                <w:tab w:val="right" w:pos="9640"/>
              </w:tabs>
              <w:rPr>
                <w:lang w:eastAsia="sv-SE"/>
              </w:rPr>
            </w:pPr>
          </w:p>
        </w:tc>
      </w:tr>
      <w:tr w:rsidR="004112C8" w:rsidRPr="00EE6E73"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RRCReestablishmentReques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proofErr w:type="spellStart"/>
            <w:r w:rsidRPr="00EE6E73">
              <w:rPr>
                <w:i/>
                <w:lang w:eastAsia="sv-SE"/>
              </w:rPr>
              <w:t>shortMAC</w:t>
            </w:r>
            <w:proofErr w:type="spellEnd"/>
            <w:r w:rsidRPr="00EE6E73">
              <w:rPr>
                <w:i/>
                <w:lang w:eastAsia="sv-SE"/>
              </w:rPr>
              <w:t>-I</w:t>
            </w:r>
            <w:r w:rsidRPr="00EE6E73">
              <w:rPr>
                <w:lang w:eastAsia="sv-SE"/>
              </w:rPr>
              <w:t xml:space="preserve"> is included.</w:t>
            </w:r>
          </w:p>
        </w:tc>
      </w:tr>
      <w:tr w:rsidR="004112C8" w:rsidRPr="00EE6E73"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RRCRejec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RRCReleas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P: If the RRC connection only for signalling not requiring DRBs or ciphered messages, or the signalling connection has to be released prematurely, this message is sent as unprotected.  </w:t>
            </w:r>
            <w:proofErr w:type="spellStart"/>
            <w:r w:rsidRPr="00EE6E73">
              <w:rPr>
                <w:i/>
                <w:lang w:eastAsia="sv-SE"/>
              </w:rPr>
              <w:t>RRCRelease</w:t>
            </w:r>
            <w:proofErr w:type="spellEnd"/>
            <w:r w:rsidRPr="00EE6E73">
              <w:rPr>
                <w:lang w:eastAsia="sv-SE"/>
              </w:rPr>
              <w:t xml:space="preserve"> message sent before AS security activation cannot include </w:t>
            </w:r>
            <w:proofErr w:type="spellStart"/>
            <w:r w:rsidRPr="00EE6E73">
              <w:rPr>
                <w:i/>
                <w:lang w:eastAsia="sv-SE"/>
              </w:rPr>
              <w:t>deprioritisationReq</w:t>
            </w:r>
            <w:proofErr w:type="spellEnd"/>
            <w:r w:rsidRPr="00EE6E73">
              <w:rPr>
                <w:i/>
                <w:lang w:eastAsia="sv-SE"/>
              </w:rPr>
              <w:t xml:space="preserve">, </w:t>
            </w:r>
            <w:proofErr w:type="spellStart"/>
            <w:r w:rsidRPr="00EE6E73">
              <w:rPr>
                <w:i/>
                <w:lang w:eastAsia="sv-SE"/>
              </w:rPr>
              <w:t>suspendConfig</w:t>
            </w:r>
            <w:proofErr w:type="spellEnd"/>
            <w:r w:rsidRPr="00EE6E73">
              <w:rPr>
                <w:i/>
                <w:lang w:eastAsia="sv-SE"/>
              </w:rPr>
              <w:t xml:space="preserve">, </w:t>
            </w:r>
            <w:proofErr w:type="spellStart"/>
            <w:r w:rsidRPr="00EE6E73">
              <w:rPr>
                <w:i/>
                <w:lang w:eastAsia="sv-SE"/>
              </w:rPr>
              <w:t>redirectedCarrierInfo</w:t>
            </w:r>
            <w:proofErr w:type="spellEnd"/>
            <w:r w:rsidRPr="00EE6E73">
              <w:rPr>
                <w:i/>
                <w:lang w:eastAsia="sv-SE"/>
              </w:rPr>
              <w:t xml:space="preserve">, </w:t>
            </w:r>
            <w:proofErr w:type="spellStart"/>
            <w:r w:rsidRPr="00EE6E73">
              <w:rPr>
                <w:i/>
                <w:lang w:eastAsia="sv-SE"/>
              </w:rPr>
              <w:t>cellReselectionPriorities</w:t>
            </w:r>
            <w:proofErr w:type="spellEnd"/>
            <w:r w:rsidRPr="00EE6E73">
              <w:rPr>
                <w:lang w:eastAsia="sv-SE"/>
              </w:rPr>
              <w:t xml:space="preserve"> information fields.</w:t>
            </w:r>
          </w:p>
        </w:tc>
      </w:tr>
      <w:tr w:rsidR="004112C8" w:rsidRPr="00EE6E73"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RRCResum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EE6E73" w:rsidRDefault="00091AEC" w:rsidP="00091AEC">
            <w:pPr>
              <w:pStyle w:val="TAL"/>
              <w:tabs>
                <w:tab w:val="center" w:pos="4820"/>
                <w:tab w:val="right" w:pos="9640"/>
              </w:tabs>
              <w:rPr>
                <w:lang w:eastAsia="sv-SE"/>
              </w:rPr>
            </w:pPr>
          </w:p>
        </w:tc>
      </w:tr>
      <w:tr w:rsidR="004112C8" w:rsidRPr="00EE6E73"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RRCResumeComplet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EE6E73" w:rsidRDefault="00091AEC" w:rsidP="00091AEC">
            <w:pPr>
              <w:pStyle w:val="TAL"/>
              <w:tabs>
                <w:tab w:val="center" w:pos="4820"/>
                <w:tab w:val="right" w:pos="9640"/>
              </w:tabs>
              <w:rPr>
                <w:lang w:eastAsia="sv-SE"/>
              </w:rPr>
            </w:pPr>
          </w:p>
        </w:tc>
      </w:tr>
      <w:tr w:rsidR="004112C8" w:rsidRPr="00EE6E73"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RRCResumeReques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proofErr w:type="spellStart"/>
            <w:r w:rsidRPr="00EE6E73">
              <w:rPr>
                <w:i/>
                <w:lang w:eastAsia="sv-SE"/>
              </w:rPr>
              <w:t>resumeMAC</w:t>
            </w:r>
            <w:proofErr w:type="spellEnd"/>
            <w:r w:rsidRPr="00EE6E73">
              <w:rPr>
                <w:i/>
                <w:lang w:eastAsia="sv-SE"/>
              </w:rPr>
              <w:t>-I</w:t>
            </w:r>
            <w:r w:rsidRPr="00EE6E73">
              <w:rPr>
                <w:lang w:eastAsia="sv-SE"/>
              </w:rPr>
              <w:t xml:space="preserve"> is included.</w:t>
            </w:r>
          </w:p>
        </w:tc>
      </w:tr>
      <w:tr w:rsidR="004112C8" w:rsidRPr="00EE6E73"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EE6E73" w:rsidRDefault="00091AEC" w:rsidP="00091AEC">
            <w:pPr>
              <w:pStyle w:val="TAL"/>
              <w:tabs>
                <w:tab w:val="center" w:pos="4820"/>
                <w:tab w:val="right" w:pos="9640"/>
              </w:tabs>
              <w:rPr>
                <w:i/>
                <w:lang w:eastAsia="sv-SE"/>
              </w:rPr>
            </w:pPr>
            <w:r w:rsidRPr="00EE6E73">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proofErr w:type="spellStart"/>
            <w:r w:rsidRPr="00EE6E73">
              <w:rPr>
                <w:i/>
                <w:lang w:eastAsia="sv-SE"/>
              </w:rPr>
              <w:t>resumeMAC</w:t>
            </w:r>
            <w:proofErr w:type="spellEnd"/>
            <w:r w:rsidRPr="00EE6E73">
              <w:rPr>
                <w:i/>
                <w:lang w:eastAsia="sv-SE"/>
              </w:rPr>
              <w:t>-I</w:t>
            </w:r>
            <w:r w:rsidRPr="00EE6E73">
              <w:rPr>
                <w:lang w:eastAsia="sv-SE"/>
              </w:rPr>
              <w:t xml:space="preserve"> is included.</w:t>
            </w:r>
          </w:p>
        </w:tc>
      </w:tr>
      <w:tr w:rsidR="004112C8" w:rsidRPr="00EE6E73"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RRCSetup</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A-I and A-C: the message can be sent in SRB0 in RRC_INACTIVE </w:t>
            </w:r>
            <w:r w:rsidRPr="00EE6E73">
              <w:t xml:space="preserve">or RRC_CONNECTED </w:t>
            </w:r>
            <w:r w:rsidRPr="00EE6E73">
              <w:rPr>
                <w:lang w:eastAsia="sv-SE"/>
              </w:rPr>
              <w:t>states, after the AS security is activated.</w:t>
            </w:r>
          </w:p>
        </w:tc>
      </w:tr>
      <w:tr w:rsidR="004112C8" w:rsidRPr="00EE6E73"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RRCSetupComplet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EE6E73" w:rsidRDefault="00091AEC" w:rsidP="00091AEC">
            <w:pPr>
              <w:pStyle w:val="TAL"/>
              <w:tabs>
                <w:tab w:val="center" w:pos="4820"/>
                <w:tab w:val="right" w:pos="9640"/>
              </w:tabs>
              <w:rPr>
                <w:lang w:eastAsia="sv-SE"/>
              </w:rPr>
            </w:pPr>
          </w:p>
        </w:tc>
      </w:tr>
      <w:tr w:rsidR="004112C8" w:rsidRPr="00EE6E73"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EE6E73" w:rsidRDefault="00091AEC" w:rsidP="00091AEC">
            <w:pPr>
              <w:pStyle w:val="TAL"/>
              <w:tabs>
                <w:tab w:val="center" w:pos="4820"/>
                <w:tab w:val="right" w:pos="9640"/>
              </w:tabs>
              <w:rPr>
                <w:i/>
                <w:lang w:eastAsia="sv-SE"/>
              </w:rPr>
            </w:pPr>
            <w:r w:rsidRPr="00EE6E73">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EE6E73" w:rsidRDefault="00091AEC" w:rsidP="00091AEC">
            <w:pPr>
              <w:pStyle w:val="TAL"/>
              <w:tabs>
                <w:tab w:val="center" w:pos="4820"/>
                <w:tab w:val="right" w:pos="9640"/>
              </w:tabs>
              <w:rPr>
                <w:lang w:eastAsia="sv-SE"/>
              </w:rPr>
            </w:pPr>
          </w:p>
        </w:tc>
      </w:tr>
      <w:tr w:rsidR="004112C8" w:rsidRPr="00EE6E73"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lastRenderedPageBreak/>
              <w:t>RRCSystemInfoReques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EE6E73" w:rsidRDefault="00091AEC" w:rsidP="00091AEC">
            <w:pPr>
              <w:pStyle w:val="TAL"/>
              <w:tabs>
                <w:tab w:val="center" w:pos="4820"/>
                <w:tab w:val="right" w:pos="9640"/>
              </w:tabs>
              <w:rPr>
                <w:i/>
                <w:lang w:eastAsia="sv-SE"/>
              </w:rPr>
            </w:pPr>
            <w:r w:rsidRPr="00EE6E73">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EE6E73" w:rsidRDefault="00091AEC" w:rsidP="00091AEC">
            <w:pPr>
              <w:pStyle w:val="TAL"/>
              <w:tabs>
                <w:tab w:val="center" w:pos="4820"/>
                <w:tab w:val="right" w:pos="9640"/>
              </w:tabs>
              <w:rPr>
                <w:lang w:eastAsia="sv-SE"/>
              </w:rPr>
            </w:pPr>
          </w:p>
        </w:tc>
      </w:tr>
      <w:tr w:rsidR="004112C8" w:rsidRPr="00EE6E73"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SCGFailureInform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EE6E73" w:rsidRDefault="00091AEC" w:rsidP="00091AEC">
            <w:pPr>
              <w:pStyle w:val="TAL"/>
              <w:tabs>
                <w:tab w:val="center" w:pos="4820"/>
                <w:tab w:val="right" w:pos="9640"/>
              </w:tabs>
              <w:rPr>
                <w:lang w:eastAsia="sv-SE"/>
              </w:rPr>
            </w:pPr>
          </w:p>
        </w:tc>
      </w:tr>
      <w:tr w:rsidR="004112C8" w:rsidRPr="00EE6E73"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SCGFailureInformationEUTRA</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EE6E73" w:rsidRDefault="00091AEC" w:rsidP="00091AEC">
            <w:pPr>
              <w:pStyle w:val="TAL"/>
              <w:tabs>
                <w:tab w:val="center" w:pos="4820"/>
                <w:tab w:val="right" w:pos="9640"/>
              </w:tabs>
              <w:rPr>
                <w:lang w:eastAsia="sv-SE"/>
              </w:rPr>
            </w:pPr>
          </w:p>
        </w:tc>
      </w:tr>
      <w:tr w:rsidR="004112C8" w:rsidRPr="00EE6E73"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SecurityModeCommand</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 (integrity verification done after the message received by RRC).</w:t>
            </w:r>
          </w:p>
        </w:tc>
      </w:tr>
      <w:tr w:rsidR="004112C8" w:rsidRPr="00EE6E73"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SecurityModeComplet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EE6E73" w:rsidRDefault="00091AEC" w:rsidP="00091AEC">
            <w:pPr>
              <w:pStyle w:val="TAL"/>
              <w:tabs>
                <w:tab w:val="center" w:pos="4820"/>
                <w:tab w:val="right" w:pos="9640"/>
              </w:tabs>
              <w:rPr>
                <w:lang w:eastAsia="sv-SE"/>
              </w:rPr>
            </w:pPr>
            <w:r w:rsidRPr="00EE6E73">
              <w:rPr>
                <w:lang w:eastAsia="sv-SE"/>
              </w:rPr>
              <w:t>The message is sent after AS security activation. Integrity protection applied, but no ciphering. Ciphering is applied after completing the procedure.</w:t>
            </w:r>
          </w:p>
        </w:tc>
      </w:tr>
      <w:tr w:rsidR="004112C8" w:rsidRPr="00EE6E73"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SecurityModeFailur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EE6E73" w:rsidRDefault="00091AEC" w:rsidP="00091AEC">
            <w:pPr>
              <w:pStyle w:val="TAL"/>
              <w:tabs>
                <w:tab w:val="center" w:pos="4820"/>
                <w:tab w:val="right" w:pos="9640"/>
              </w:tabs>
              <w:rPr>
                <w:lang w:eastAsia="sv-SE"/>
              </w:rPr>
            </w:pPr>
            <w:r w:rsidRPr="00EE6E73">
              <w:rPr>
                <w:lang w:eastAsia="sv-SE"/>
              </w:rPr>
              <w:t>Neither integrity protection nor ciphering applied.</w:t>
            </w:r>
          </w:p>
        </w:tc>
      </w:tr>
      <w:tr w:rsidR="004112C8" w:rsidRPr="00EE6E73"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SidelinkUEInformationNR</w:t>
            </w:r>
            <w:proofErr w:type="spellEnd"/>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EE6E73" w:rsidRDefault="00091AEC" w:rsidP="00091AEC">
            <w:pPr>
              <w:pStyle w:val="TAL"/>
              <w:tabs>
                <w:tab w:val="center" w:pos="4820"/>
                <w:tab w:val="right" w:pos="9640"/>
              </w:tabs>
              <w:rPr>
                <w:lang w:eastAsia="sv-SE"/>
              </w:rPr>
            </w:pPr>
            <w:r w:rsidRPr="00EE6E73">
              <w:rPr>
                <w:lang w:eastAsia="sv-SE"/>
              </w:rPr>
              <w:t xml:space="preserve">The message shall not be sent unprotected before AS security activation if </w:t>
            </w:r>
            <w:proofErr w:type="spellStart"/>
            <w:r w:rsidRPr="00EE6E73">
              <w:rPr>
                <w:i/>
                <w:lang w:eastAsia="sv-SE"/>
              </w:rPr>
              <w:t>sl-CapabilityInformationSidelink</w:t>
            </w:r>
            <w:proofErr w:type="spellEnd"/>
            <w:r w:rsidRPr="00EE6E73">
              <w:rPr>
                <w:lang w:eastAsia="sv-SE"/>
              </w:rPr>
              <w:t xml:space="preserve"> information field is included in the message.</w:t>
            </w:r>
          </w:p>
        </w:tc>
      </w:tr>
      <w:tr w:rsidR="004112C8" w:rsidRPr="00EE6E73"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SystemInform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EE6E73" w:rsidRDefault="00091AEC" w:rsidP="00091AEC">
            <w:pPr>
              <w:pStyle w:val="TAL"/>
              <w:tabs>
                <w:tab w:val="center" w:pos="4820"/>
                <w:tab w:val="right" w:pos="9640"/>
              </w:tabs>
              <w:rPr>
                <w:lang w:eastAsia="sv-SE"/>
              </w:rPr>
            </w:pPr>
          </w:p>
        </w:tc>
      </w:tr>
      <w:tr w:rsidR="004112C8" w:rsidRPr="00EE6E73"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UEAssistanceInform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EE6E73" w:rsidRDefault="00091AEC" w:rsidP="00091AEC">
            <w:pPr>
              <w:pStyle w:val="TAL"/>
              <w:tabs>
                <w:tab w:val="center" w:pos="4820"/>
                <w:tab w:val="right" w:pos="9640"/>
              </w:tabs>
              <w:rPr>
                <w:lang w:eastAsia="sv-SE"/>
              </w:rPr>
            </w:pPr>
          </w:p>
        </w:tc>
      </w:tr>
      <w:tr w:rsidR="004112C8" w:rsidRPr="00EE6E73"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UECapabilityEnquiry</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EE6E73" w:rsidRDefault="00091AEC" w:rsidP="00091AEC">
            <w:pPr>
              <w:pStyle w:val="TAL"/>
              <w:tabs>
                <w:tab w:val="center" w:pos="4820"/>
                <w:tab w:val="right" w:pos="9640"/>
              </w:tabs>
              <w:rPr>
                <w:lang w:eastAsia="sv-SE"/>
              </w:rPr>
            </w:pPr>
            <w:r w:rsidRPr="00EE6E73">
              <w:rPr>
                <w:lang w:eastAsia="sv-SE"/>
              </w:rPr>
              <w:t>The network should retrieve UE capabilities only after AS security activation.</w:t>
            </w:r>
          </w:p>
        </w:tc>
      </w:tr>
      <w:tr w:rsidR="004112C8" w:rsidRPr="00EE6E73"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UECapabilityInform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EE6E73" w:rsidRDefault="00091AEC" w:rsidP="00091AEC">
            <w:pPr>
              <w:pStyle w:val="TAL"/>
              <w:tabs>
                <w:tab w:val="center" w:pos="4820"/>
                <w:tab w:val="right" w:pos="9640"/>
              </w:tabs>
              <w:rPr>
                <w:lang w:eastAsia="sv-SE"/>
              </w:rPr>
            </w:pPr>
          </w:p>
        </w:tc>
      </w:tr>
      <w:tr w:rsidR="004112C8" w:rsidRPr="00EE6E73"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EE6E73" w:rsidRDefault="00091AEC" w:rsidP="00091AEC">
            <w:pPr>
              <w:pStyle w:val="TAL"/>
              <w:rPr>
                <w:i/>
                <w:iCs/>
                <w:lang w:eastAsia="x-none"/>
              </w:rPr>
            </w:pPr>
            <w:proofErr w:type="spellStart"/>
            <w:r w:rsidRPr="00EE6E73">
              <w:rPr>
                <w:i/>
                <w:iCs/>
                <w:lang w:eastAsia="x-none"/>
              </w:rPr>
              <w:t>ULDedicatedMessageSegment</w:t>
            </w:r>
            <w:proofErr w:type="spellEnd"/>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EE6E73" w:rsidRDefault="00091AEC" w:rsidP="00091AEC">
            <w:pPr>
              <w:pStyle w:val="TAL"/>
              <w:rPr>
                <w:lang w:eastAsia="sv-SE"/>
              </w:rPr>
            </w:pPr>
            <w:r w:rsidRPr="00EE6E73">
              <w:rPr>
                <w:lang w:eastAsia="sv-SE"/>
              </w:rPr>
              <w:t>NOTE 1</w:t>
            </w:r>
          </w:p>
        </w:tc>
      </w:tr>
      <w:tr w:rsidR="004112C8" w:rsidRPr="00EE6E73"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EE6E73" w:rsidRDefault="00091AEC" w:rsidP="00091AEC">
            <w:pPr>
              <w:pStyle w:val="TAL"/>
              <w:tabs>
                <w:tab w:val="center" w:pos="4820"/>
                <w:tab w:val="right" w:pos="9640"/>
              </w:tabs>
              <w:rPr>
                <w:i/>
                <w:lang w:eastAsia="sv-SE"/>
              </w:rPr>
            </w:pPr>
            <w:proofErr w:type="spellStart"/>
            <w:r w:rsidRPr="00EE6E73">
              <w:rPr>
                <w:i/>
                <w:lang w:eastAsia="en-GB"/>
              </w:rPr>
              <w:t>UEInformationReques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EE6E73" w:rsidRDefault="00091AEC" w:rsidP="00091AEC">
            <w:pPr>
              <w:pStyle w:val="TAL"/>
              <w:tabs>
                <w:tab w:val="center" w:pos="4820"/>
                <w:tab w:val="right" w:pos="9640"/>
              </w:tabs>
              <w:rPr>
                <w:lang w:eastAsia="sv-SE"/>
              </w:rPr>
            </w:pPr>
          </w:p>
        </w:tc>
      </w:tr>
      <w:tr w:rsidR="004112C8" w:rsidRPr="00EE6E73"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EE6E73" w:rsidRDefault="00091AEC" w:rsidP="00091AEC">
            <w:pPr>
              <w:pStyle w:val="TAL"/>
              <w:tabs>
                <w:tab w:val="center" w:pos="4820"/>
                <w:tab w:val="right" w:pos="9640"/>
              </w:tabs>
              <w:rPr>
                <w:i/>
                <w:lang w:eastAsia="sv-SE"/>
              </w:rPr>
            </w:pPr>
            <w:proofErr w:type="spellStart"/>
            <w:r w:rsidRPr="00EE6E73">
              <w:rPr>
                <w:i/>
                <w:lang w:eastAsia="en-GB"/>
              </w:rPr>
              <w:t>UEInformationRespons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EE6E73" w:rsidRDefault="00091AEC" w:rsidP="00091AEC">
            <w:pPr>
              <w:pStyle w:val="TAL"/>
              <w:tabs>
                <w:tab w:val="center" w:pos="4820"/>
                <w:tab w:val="right" w:pos="9640"/>
              </w:tabs>
              <w:rPr>
                <w:lang w:eastAsia="sv-SE"/>
              </w:rPr>
            </w:pPr>
            <w:r w:rsidRPr="00EE6E73">
              <w:rPr>
                <w:lang w:eastAsia="en-GB"/>
              </w:rPr>
              <w:t xml:space="preserve">In order to protect privacy of UEs, </w:t>
            </w:r>
            <w:proofErr w:type="spellStart"/>
            <w:r w:rsidRPr="00EE6E73">
              <w:rPr>
                <w:i/>
                <w:lang w:eastAsia="en-GB"/>
              </w:rPr>
              <w:t>UEInformationResponse</w:t>
            </w:r>
            <w:proofErr w:type="spellEnd"/>
            <w:r w:rsidRPr="00EE6E73">
              <w:rPr>
                <w:lang w:eastAsia="en-GB"/>
              </w:rPr>
              <w:t xml:space="preserve"> is only sent from the UE after successful security activation</w:t>
            </w:r>
          </w:p>
        </w:tc>
      </w:tr>
      <w:tr w:rsidR="004112C8" w:rsidRPr="00EE6E73"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EE6E73" w:rsidRDefault="00091AEC" w:rsidP="00091AEC">
            <w:pPr>
              <w:pStyle w:val="TAL"/>
              <w:tabs>
                <w:tab w:val="center" w:pos="4820"/>
                <w:tab w:val="right" w:pos="9640"/>
              </w:tabs>
              <w:rPr>
                <w:i/>
                <w:lang w:eastAsia="en-GB"/>
              </w:rPr>
            </w:pPr>
            <w:proofErr w:type="spellStart"/>
            <w:r w:rsidRPr="00EE6E73">
              <w:rPr>
                <w:i/>
                <w:lang w:eastAsia="sv-SE"/>
              </w:rPr>
              <w:t>UEPositioningAssistanceInfo</w:t>
            </w:r>
            <w:proofErr w:type="spellEnd"/>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EE6E73" w:rsidRDefault="00091AEC" w:rsidP="00091AEC">
            <w:pPr>
              <w:pStyle w:val="TAL"/>
              <w:tabs>
                <w:tab w:val="center" w:pos="4820"/>
                <w:tab w:val="right" w:pos="9640"/>
              </w:tabs>
              <w:rPr>
                <w:lang w:eastAsia="en-GB"/>
              </w:rPr>
            </w:pPr>
          </w:p>
        </w:tc>
      </w:tr>
      <w:tr w:rsidR="004112C8" w:rsidRPr="00EE6E73"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ULInformationTransfer</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EE6E73" w:rsidRDefault="00091AEC" w:rsidP="00091AEC">
            <w:pPr>
              <w:pStyle w:val="TAL"/>
              <w:tabs>
                <w:tab w:val="center" w:pos="4820"/>
                <w:tab w:val="right" w:pos="9640"/>
              </w:tabs>
              <w:rPr>
                <w:lang w:eastAsia="sv-SE"/>
              </w:rPr>
            </w:pPr>
          </w:p>
        </w:tc>
      </w:tr>
      <w:tr w:rsidR="004112C8" w:rsidRPr="00EE6E73"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ULInformationTransferIRAT</w:t>
            </w:r>
            <w:proofErr w:type="spellEnd"/>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EE6E73" w:rsidRDefault="00091AEC" w:rsidP="00091AEC">
            <w:pPr>
              <w:pStyle w:val="TAL"/>
              <w:tabs>
                <w:tab w:val="center" w:pos="4820"/>
                <w:tab w:val="right" w:pos="9640"/>
              </w:tabs>
              <w:rPr>
                <w:lang w:eastAsia="sv-SE"/>
              </w:rPr>
            </w:pPr>
            <w:r w:rsidRPr="00EE6E73">
              <w:rPr>
                <w:lang w:eastAsia="sv-SE"/>
              </w:rPr>
              <w:t>NOTE 2</w:t>
            </w:r>
          </w:p>
        </w:tc>
      </w:tr>
      <w:tr w:rsidR="004112C8" w:rsidRPr="00EE6E73"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ULInformationTransferMRDC</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EE6E73" w:rsidRDefault="00091AEC" w:rsidP="00091AEC">
            <w:pPr>
              <w:pStyle w:val="TAL"/>
              <w:tabs>
                <w:tab w:val="center" w:pos="4820"/>
                <w:tab w:val="right" w:pos="9640"/>
              </w:tabs>
              <w:rPr>
                <w:lang w:eastAsia="sv-SE"/>
              </w:rPr>
            </w:pPr>
          </w:p>
        </w:tc>
      </w:tr>
      <w:tr w:rsidR="00091AEC" w:rsidRPr="00EE6E73"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EE6E73" w:rsidRDefault="00091AEC" w:rsidP="00091AEC">
            <w:pPr>
              <w:pStyle w:val="TAN"/>
              <w:rPr>
                <w:lang w:eastAsia="sv-SE"/>
              </w:rPr>
            </w:pPr>
            <w:r w:rsidRPr="00EE6E73">
              <w:rPr>
                <w:lang w:eastAsia="sv-SE"/>
              </w:rPr>
              <w:t>NOTE 1:</w:t>
            </w:r>
            <w:r w:rsidRPr="00EE6E73">
              <w:rPr>
                <w:lang w:eastAsia="sv-SE"/>
              </w:rPr>
              <w:tab/>
              <w:t>This message type carries segments of other RRC messages. The protection of an instance of this message is the same as for the message which this message is carrying.</w:t>
            </w:r>
          </w:p>
          <w:p w14:paraId="4423777D" w14:textId="5B6AF572" w:rsidR="00091AEC" w:rsidRPr="00EE6E73" w:rsidRDefault="00091AEC" w:rsidP="00091AEC">
            <w:pPr>
              <w:pStyle w:val="TAN"/>
              <w:rPr>
                <w:lang w:eastAsia="sv-SE"/>
              </w:rPr>
            </w:pPr>
            <w:r w:rsidRPr="00EE6E73">
              <w:rPr>
                <w:lang w:eastAsia="sv-SE"/>
              </w:rPr>
              <w:t>NOTE 2:</w:t>
            </w:r>
            <w:r w:rsidRPr="00EE6E73">
              <w:rPr>
                <w:lang w:eastAsia="sv-SE"/>
              </w:rPr>
              <w:tab/>
              <w:t>This message type carries others RRC messages. The protection of an instance of this message is the same as for the message which this message is carrying.</w:t>
            </w:r>
          </w:p>
        </w:tc>
      </w:tr>
    </w:tbl>
    <w:p w14:paraId="1C3EA5FC" w14:textId="77777777" w:rsidR="00394471" w:rsidRPr="00EE6E73" w:rsidRDefault="00394471" w:rsidP="00394471"/>
    <w:p w14:paraId="2A72882B" w14:textId="255862ED" w:rsidR="00394471" w:rsidRPr="00EE6E73" w:rsidRDefault="00394471" w:rsidP="00394471">
      <w:pPr>
        <w:pStyle w:val="Heading1"/>
      </w:pPr>
      <w:bookmarkStart w:id="7994" w:name="_Toc60777684"/>
      <w:bookmarkStart w:id="7995" w:name="_Toc193446807"/>
      <w:bookmarkStart w:id="7996" w:name="_Toc193452612"/>
      <w:bookmarkStart w:id="7997" w:name="_Toc193463889"/>
      <w:bookmarkStart w:id="7998" w:name="_Toc201296177"/>
      <w:r w:rsidRPr="00EE6E73">
        <w:t>B.2</w:t>
      </w:r>
      <w:r w:rsidRPr="00EE6E73">
        <w:tab/>
        <w:t>Description of BWP configuration options</w:t>
      </w:r>
      <w:bookmarkEnd w:id="7994"/>
      <w:bookmarkEnd w:id="7995"/>
      <w:bookmarkEnd w:id="7996"/>
      <w:bookmarkEnd w:id="7997"/>
      <w:bookmarkEnd w:id="7998"/>
    </w:p>
    <w:p w14:paraId="06DEA860" w14:textId="77777777" w:rsidR="00394471" w:rsidRPr="00EE6E73" w:rsidRDefault="00394471" w:rsidP="00394471">
      <w:r w:rsidRPr="00EE6E73">
        <w:t>There are two possible ways to configure BWP#0 (i.e. the initial BWP) for a UE:</w:t>
      </w:r>
    </w:p>
    <w:p w14:paraId="26EE1AAE" w14:textId="77777777" w:rsidR="00394471" w:rsidRPr="00EE6E73" w:rsidRDefault="00394471" w:rsidP="00394471">
      <w:pPr>
        <w:pStyle w:val="B1"/>
      </w:pPr>
      <w:r w:rsidRPr="00EE6E73">
        <w:t>1)</w:t>
      </w:r>
      <w:r w:rsidRPr="00EE6E73">
        <w:tab/>
        <w:t xml:space="preserve">Configure </w:t>
      </w:r>
      <w:r w:rsidRPr="00EE6E73">
        <w:rPr>
          <w:i/>
        </w:rPr>
        <w:t>BWP-</w:t>
      </w:r>
      <w:proofErr w:type="spellStart"/>
      <w:r w:rsidRPr="00EE6E73">
        <w:rPr>
          <w:i/>
        </w:rPr>
        <w:t>DownlinkCommon</w:t>
      </w:r>
      <w:proofErr w:type="spellEnd"/>
      <w:r w:rsidRPr="00EE6E73">
        <w:t xml:space="preserve"> and </w:t>
      </w:r>
      <w:r w:rsidRPr="00EE6E73">
        <w:rPr>
          <w:i/>
        </w:rPr>
        <w:t>BWP-</w:t>
      </w:r>
      <w:proofErr w:type="spellStart"/>
      <w:r w:rsidRPr="00EE6E73">
        <w:rPr>
          <w:i/>
        </w:rPr>
        <w:t>UplinkCommon</w:t>
      </w:r>
      <w:proofErr w:type="spellEnd"/>
      <w:r w:rsidRPr="00EE6E73">
        <w:t xml:space="preserve"> in </w:t>
      </w:r>
      <w:proofErr w:type="spellStart"/>
      <w:r w:rsidRPr="00EE6E73">
        <w:rPr>
          <w:i/>
        </w:rPr>
        <w:t>ServingCellConfigCommon</w:t>
      </w:r>
      <w:proofErr w:type="spellEnd"/>
      <w:r w:rsidRPr="00EE6E73">
        <w:t>, but do not configure dedicated configurations in</w:t>
      </w:r>
      <w:r w:rsidRPr="00EE6E73">
        <w:rPr>
          <w:i/>
        </w:rPr>
        <w:t xml:space="preserve"> BWP-</w:t>
      </w:r>
      <w:proofErr w:type="spellStart"/>
      <w:r w:rsidRPr="00EE6E73">
        <w:rPr>
          <w:i/>
        </w:rPr>
        <w:t>DownlinkDedicated</w:t>
      </w:r>
      <w:proofErr w:type="spellEnd"/>
      <w:r w:rsidRPr="00EE6E73">
        <w:t xml:space="preserve"> or </w:t>
      </w:r>
      <w:r w:rsidRPr="00EE6E73">
        <w:rPr>
          <w:i/>
        </w:rPr>
        <w:t>BWP-</w:t>
      </w:r>
      <w:proofErr w:type="spellStart"/>
      <w:r w:rsidRPr="00EE6E73">
        <w:rPr>
          <w:i/>
        </w:rPr>
        <w:t>UplinkDedicated</w:t>
      </w:r>
      <w:proofErr w:type="spellEnd"/>
      <w:r w:rsidRPr="00EE6E73">
        <w:t xml:space="preserve"> in </w:t>
      </w:r>
      <w:proofErr w:type="spellStart"/>
      <w:r w:rsidRPr="00EE6E73">
        <w:rPr>
          <w:i/>
        </w:rPr>
        <w:t>ServingCellConfig</w:t>
      </w:r>
      <w:proofErr w:type="spellEnd"/>
      <w:r w:rsidRPr="00EE6E73">
        <w:t>.</w:t>
      </w:r>
    </w:p>
    <w:p w14:paraId="17825AB5" w14:textId="77777777" w:rsidR="00394471" w:rsidRPr="00EE6E73" w:rsidRDefault="00394471" w:rsidP="00394471">
      <w:pPr>
        <w:pStyle w:val="B1"/>
      </w:pPr>
      <w:r w:rsidRPr="00EE6E73">
        <w:t>2)</w:t>
      </w:r>
      <w:r w:rsidRPr="00EE6E73">
        <w:tab/>
        <w:t xml:space="preserve">Configure both </w:t>
      </w:r>
      <w:r w:rsidRPr="00EE6E73">
        <w:rPr>
          <w:i/>
        </w:rPr>
        <w:t>BWP-</w:t>
      </w:r>
      <w:proofErr w:type="spellStart"/>
      <w:r w:rsidRPr="00EE6E73">
        <w:rPr>
          <w:i/>
        </w:rPr>
        <w:t>DownlinkCommon</w:t>
      </w:r>
      <w:proofErr w:type="spellEnd"/>
      <w:r w:rsidRPr="00EE6E73">
        <w:t xml:space="preserve"> and </w:t>
      </w:r>
      <w:r w:rsidRPr="00EE6E73">
        <w:rPr>
          <w:i/>
        </w:rPr>
        <w:t>BWP-</w:t>
      </w:r>
      <w:proofErr w:type="spellStart"/>
      <w:r w:rsidRPr="00EE6E73">
        <w:rPr>
          <w:i/>
        </w:rPr>
        <w:t>UplinkCommon</w:t>
      </w:r>
      <w:proofErr w:type="spellEnd"/>
      <w:r w:rsidRPr="00EE6E73">
        <w:t xml:space="preserve"> in </w:t>
      </w:r>
      <w:proofErr w:type="spellStart"/>
      <w:r w:rsidRPr="00EE6E73">
        <w:rPr>
          <w:i/>
        </w:rPr>
        <w:t>ServingCellConfigCommon</w:t>
      </w:r>
      <w:proofErr w:type="spellEnd"/>
      <w:r w:rsidRPr="00EE6E73">
        <w:t xml:space="preserve"> and configure dedicated configurations in at least one of </w:t>
      </w:r>
      <w:r w:rsidRPr="00EE6E73">
        <w:rPr>
          <w:i/>
        </w:rPr>
        <w:t>BWP-</w:t>
      </w:r>
      <w:proofErr w:type="spellStart"/>
      <w:r w:rsidRPr="00EE6E73">
        <w:rPr>
          <w:i/>
        </w:rPr>
        <w:t>DownlinkDedicated</w:t>
      </w:r>
      <w:proofErr w:type="spellEnd"/>
      <w:r w:rsidRPr="00EE6E73">
        <w:t xml:space="preserve"> or </w:t>
      </w:r>
      <w:r w:rsidRPr="00EE6E73">
        <w:rPr>
          <w:i/>
        </w:rPr>
        <w:t>BWP-</w:t>
      </w:r>
      <w:proofErr w:type="spellStart"/>
      <w:r w:rsidRPr="00EE6E73">
        <w:rPr>
          <w:i/>
        </w:rPr>
        <w:t>UplinkDedicated</w:t>
      </w:r>
      <w:proofErr w:type="spellEnd"/>
      <w:r w:rsidRPr="00EE6E73">
        <w:t xml:space="preserve"> in </w:t>
      </w:r>
      <w:proofErr w:type="spellStart"/>
      <w:r w:rsidRPr="00EE6E73">
        <w:rPr>
          <w:i/>
        </w:rPr>
        <w:t>ServingCellConfig</w:t>
      </w:r>
      <w:proofErr w:type="spellEnd"/>
      <w:r w:rsidRPr="00EE6E73">
        <w:t>.</w:t>
      </w:r>
    </w:p>
    <w:p w14:paraId="7EDE8EE4" w14:textId="77777777" w:rsidR="00394471" w:rsidRPr="00EE6E73" w:rsidRDefault="00394471" w:rsidP="00394471">
      <w:r w:rsidRPr="00EE6E73">
        <w:t>The same way of configuration is used for UL BWP#0 and DL BWP#0 if both are configured.</w:t>
      </w:r>
    </w:p>
    <w:p w14:paraId="3B1CC96C" w14:textId="5A77A366" w:rsidR="00394471" w:rsidRPr="00EE6E73" w:rsidRDefault="00394471" w:rsidP="00394471">
      <w:r w:rsidRPr="00EE6E73">
        <w:lastRenderedPageBreak/>
        <w:t>With the first option (illustrated by figure B2-1 below), the BWP#0 is not considered to be an RRC-configured BWP, i.e.</w:t>
      </w:r>
      <w:r w:rsidR="004A5E25" w:rsidRPr="00EE6E73">
        <w:t>,</w:t>
      </w:r>
      <w:r w:rsidRPr="00EE6E73">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w:t>
      </w:r>
      <w:proofErr w:type="spellStart"/>
      <w:r w:rsidRPr="00EE6E73">
        <w:t>RRCReconfiguration</w:t>
      </w:r>
      <w:proofErr w:type="spellEnd"/>
      <w:r w:rsidRPr="00EE6E73">
        <w:t xml:space="preserve"> since DCI format 1_0 doesn't support DCI-based switching.</w:t>
      </w:r>
    </w:p>
    <w:p w14:paraId="5A68132B" w14:textId="77777777" w:rsidR="00394471" w:rsidRPr="00EE6E73" w:rsidRDefault="007C3455" w:rsidP="00394471">
      <w:pPr>
        <w:pStyle w:val="TH"/>
      </w:pPr>
      <w:r w:rsidRPr="00EE6E73">
        <w:rPr>
          <w:noProof/>
        </w:rPr>
        <w:object w:dxaOrig="9360" w:dyaOrig="1725" w14:anchorId="402F3789">
          <v:shape id="_x0000_i1095" type="#_x0000_t75" style="width:468.45pt;height:87.65pt" o:ole="">
            <v:imagedata r:id="rId158" o:title=""/>
          </v:shape>
          <o:OLEObject Type="Embed" ProgID="Visio.Drawing.15" ShapeID="_x0000_i1095" DrawAspect="Content" ObjectID="_1820062340" r:id="rId159"/>
        </w:object>
      </w:r>
    </w:p>
    <w:p w14:paraId="65B437C7" w14:textId="77777777" w:rsidR="00394471" w:rsidRPr="00EE6E73" w:rsidRDefault="00394471" w:rsidP="00394471">
      <w:pPr>
        <w:pStyle w:val="TF"/>
        <w:rPr>
          <w:i/>
        </w:rPr>
      </w:pPr>
      <w:r w:rsidRPr="00EE6E73">
        <w:t>Figure B2-1: BWP#0 configuration without dedicated configuration</w:t>
      </w:r>
    </w:p>
    <w:p w14:paraId="4DCCC15B" w14:textId="77777777" w:rsidR="00394471" w:rsidRPr="00EE6E73" w:rsidRDefault="00394471" w:rsidP="00394471">
      <w:r w:rsidRPr="00EE6E73">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EE6E73" w:rsidRDefault="007C3455" w:rsidP="00394471">
      <w:pPr>
        <w:pStyle w:val="TH"/>
      </w:pPr>
      <w:r w:rsidRPr="00EE6E73">
        <w:rPr>
          <w:noProof/>
        </w:rPr>
        <w:object w:dxaOrig="9360" w:dyaOrig="2325" w14:anchorId="6E724B86">
          <v:shape id="_x0000_i1096" type="#_x0000_t75" style="width:468.45pt;height:112.65pt" o:ole="">
            <v:imagedata r:id="rId160" o:title=""/>
          </v:shape>
          <o:OLEObject Type="Embed" ProgID="Visio.Drawing.15" ShapeID="_x0000_i1096" DrawAspect="Content" ObjectID="_1820062341" r:id="rId161"/>
        </w:object>
      </w:r>
    </w:p>
    <w:p w14:paraId="238AA64E" w14:textId="77777777" w:rsidR="00394471" w:rsidRPr="00EE6E73" w:rsidRDefault="00394471" w:rsidP="00394471">
      <w:pPr>
        <w:pStyle w:val="TF"/>
        <w:rPr>
          <w:i/>
        </w:rPr>
      </w:pPr>
      <w:r w:rsidRPr="00EE6E73">
        <w:t>Figure B2-2: BWP#0 configuration with dedicated configuration</w:t>
      </w:r>
    </w:p>
    <w:p w14:paraId="4E0FC2D2" w14:textId="77777777" w:rsidR="004A5E25" w:rsidRPr="00EE6E73" w:rsidRDefault="00394471" w:rsidP="004A5E25">
      <w:r w:rsidRPr="00EE6E73">
        <w:t xml:space="preserve">For BWP#0, the </w:t>
      </w:r>
      <w:r w:rsidRPr="00EE6E73">
        <w:rPr>
          <w:i/>
        </w:rPr>
        <w:t>BWP-</w:t>
      </w:r>
      <w:proofErr w:type="spellStart"/>
      <w:r w:rsidRPr="00EE6E73">
        <w:rPr>
          <w:i/>
        </w:rPr>
        <w:t>DownlinkCommon</w:t>
      </w:r>
      <w:proofErr w:type="spellEnd"/>
      <w:r w:rsidRPr="00EE6E73">
        <w:t xml:space="preserve"> and </w:t>
      </w:r>
      <w:r w:rsidRPr="00EE6E73">
        <w:rPr>
          <w:i/>
        </w:rPr>
        <w:t>BWP-</w:t>
      </w:r>
      <w:proofErr w:type="spellStart"/>
      <w:r w:rsidRPr="00EE6E73">
        <w:rPr>
          <w:i/>
        </w:rPr>
        <w:t>UplinkCommon</w:t>
      </w:r>
      <w:proofErr w:type="spellEnd"/>
      <w:r w:rsidRPr="00EE6E73">
        <w:t xml:space="preserve"> in </w:t>
      </w:r>
      <w:proofErr w:type="spellStart"/>
      <w:r w:rsidRPr="00EE6E73">
        <w:rPr>
          <w:i/>
        </w:rPr>
        <w:t>ServingCellConfigCommon</w:t>
      </w:r>
      <w:proofErr w:type="spellEnd"/>
      <w:r w:rsidRPr="00EE6E73">
        <w:t xml:space="preserve"> </w:t>
      </w:r>
      <w:r w:rsidRPr="00EE6E73">
        <w:rPr>
          <w:szCs w:val="22"/>
        </w:rPr>
        <w:t>should match the parameters configured by MIB and SIB1 (if provided) in the corresponding serving cell</w:t>
      </w:r>
      <w:r w:rsidRPr="00EE6E73">
        <w:t>.</w:t>
      </w:r>
    </w:p>
    <w:p w14:paraId="191AB63C" w14:textId="7368AFC8" w:rsidR="00394471" w:rsidRPr="00EE6E73" w:rsidRDefault="004A5E25" w:rsidP="004A5E25">
      <w:r w:rsidRPr="00EE6E73">
        <w:t>If a</w:t>
      </w:r>
      <w:r w:rsidR="00FE7DA5" w:rsidRPr="00EE6E73">
        <w:t>n</w:t>
      </w:r>
      <w:r w:rsidRPr="00EE6E73">
        <w:t xml:space="preserve"> </w:t>
      </w:r>
      <w:proofErr w:type="spellStart"/>
      <w:r w:rsidRPr="00EE6E73">
        <w:t>RedCap</w:t>
      </w:r>
      <w:proofErr w:type="spellEnd"/>
      <w:r w:rsidRPr="00EE6E73">
        <w:t xml:space="preserve">-specific initial DL BWP is configured, for BWP switching, the BWP #0 always maps to the </w:t>
      </w:r>
      <w:proofErr w:type="spellStart"/>
      <w:r w:rsidRPr="00EE6E73">
        <w:t>RedCap</w:t>
      </w:r>
      <w:proofErr w:type="spellEnd"/>
      <w:r w:rsidRPr="00EE6E73">
        <w:t>-specific initial DL BWP.</w:t>
      </w:r>
      <w:r w:rsidR="00FF1499" w:rsidRPr="00EE6E73">
        <w:t xml:space="preserve"> If a </w:t>
      </w:r>
      <w:proofErr w:type="spellStart"/>
      <w:r w:rsidR="00FF1499" w:rsidRPr="00EE6E73">
        <w:t>RedCap</w:t>
      </w:r>
      <w:proofErr w:type="spellEnd"/>
      <w:r w:rsidR="00FF1499" w:rsidRPr="00EE6E73">
        <w:t xml:space="preserve">-specific initial UL BWP is configured, for BWP switching on NUL, the BWP #0 always maps to the </w:t>
      </w:r>
      <w:proofErr w:type="spellStart"/>
      <w:r w:rsidR="00FF1499" w:rsidRPr="00EE6E73">
        <w:t>RedCap</w:t>
      </w:r>
      <w:proofErr w:type="spellEnd"/>
      <w:r w:rsidR="00FF1499" w:rsidRPr="00EE6E73">
        <w:t>-specific initial UL BWP, for BWP switching on SUL, the BWP#0 always maps to the initial UL BWP.</w:t>
      </w:r>
    </w:p>
    <w:p w14:paraId="30CDE29B"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EE6E73" w:rsidRDefault="00394471" w:rsidP="00394471">
      <w:pPr>
        <w:pStyle w:val="Heading8"/>
      </w:pPr>
      <w:bookmarkStart w:id="7999" w:name="_Toc60777685"/>
      <w:bookmarkStart w:id="8000" w:name="_Toc193446808"/>
      <w:bookmarkStart w:id="8001" w:name="_Toc193452613"/>
      <w:bookmarkStart w:id="8002" w:name="_Toc193463890"/>
      <w:bookmarkStart w:id="8003" w:name="_Toc201296178"/>
      <w:r w:rsidRPr="00EE6E73">
        <w:lastRenderedPageBreak/>
        <w:t>Annex C (normative):</w:t>
      </w:r>
      <w:r w:rsidRPr="00EE6E73">
        <w:tab/>
        <w:t>List of CRs Containing Early Implementable Features and Corrections</w:t>
      </w:r>
      <w:bookmarkEnd w:id="7999"/>
      <w:bookmarkEnd w:id="8000"/>
      <w:bookmarkEnd w:id="8001"/>
      <w:bookmarkEnd w:id="8002"/>
      <w:bookmarkEnd w:id="8003"/>
    </w:p>
    <w:p w14:paraId="3FA3B0A0" w14:textId="77777777" w:rsidR="00394471" w:rsidRPr="00EE6E73" w:rsidRDefault="00394471" w:rsidP="00394471">
      <w:r w:rsidRPr="00EE6E73">
        <w:t xml:space="preserve">This annex lists the Change Requests (CRs) whose changes may be implemented by a UE of an earlier release than which the CR was approved in (i.e. CRs that contain on their coversheets the sentence "Implementation of this CR from </w:t>
      </w:r>
      <w:proofErr w:type="spellStart"/>
      <w:r w:rsidRPr="00EE6E73">
        <w:t>Rel</w:t>
      </w:r>
      <w:proofErr w:type="spellEnd"/>
      <w:r w:rsidRPr="00EE6E73">
        <w:t>-N will not cause interoperability issues").</w:t>
      </w:r>
    </w:p>
    <w:p w14:paraId="05BBCC49" w14:textId="77777777" w:rsidR="00394471" w:rsidRPr="00EE6E73" w:rsidRDefault="00394471" w:rsidP="00EB1818">
      <w:pPr>
        <w:pStyle w:val="TH"/>
      </w:pPr>
      <w:r w:rsidRPr="00EE6E73">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EE6E73"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EE6E73" w:rsidRDefault="00394471" w:rsidP="00964CC4">
            <w:pPr>
              <w:pStyle w:val="TAH"/>
              <w:rPr>
                <w:lang w:eastAsia="sv-SE"/>
              </w:rPr>
            </w:pPr>
            <w:proofErr w:type="spellStart"/>
            <w:r w:rsidRPr="00EE6E73">
              <w:rPr>
                <w:lang w:eastAsia="sv-SE"/>
              </w:rPr>
              <w:lastRenderedPageBreak/>
              <w:t>TDoc</w:t>
            </w:r>
            <w:proofErr w:type="spellEnd"/>
            <w:r w:rsidRPr="00EE6E73">
              <w:rPr>
                <w:lang w:eastAsia="sv-SE"/>
              </w:rPr>
              <w:t xml:space="preserve"> Number (RP-</w:t>
            </w:r>
            <w:proofErr w:type="spellStart"/>
            <w:r w:rsidRPr="00EE6E73">
              <w:rPr>
                <w:lang w:eastAsia="sv-SE"/>
              </w:rPr>
              <w:t>xxxxxx</w:t>
            </w:r>
            <w:proofErr w:type="spellEnd"/>
            <w:r w:rsidRPr="00EE6E73">
              <w:rPr>
                <w:lang w:eastAsia="sv-SE"/>
              </w:rPr>
              <w:t>):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EE6E73" w:rsidRDefault="00394471" w:rsidP="00964CC4">
            <w:pPr>
              <w:pStyle w:val="TAH"/>
              <w:rPr>
                <w:lang w:eastAsia="sv-SE"/>
              </w:rPr>
            </w:pPr>
            <w:r w:rsidRPr="00EE6E73">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EE6E73" w:rsidRDefault="00394471" w:rsidP="00964CC4">
            <w:pPr>
              <w:pStyle w:val="TAH"/>
              <w:rPr>
                <w:lang w:eastAsia="sv-SE"/>
              </w:rPr>
            </w:pPr>
            <w:r w:rsidRPr="00EE6E73">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EE6E73" w:rsidRDefault="00394471" w:rsidP="00964CC4">
            <w:pPr>
              <w:pStyle w:val="TAH"/>
              <w:rPr>
                <w:lang w:eastAsia="sv-SE"/>
              </w:rPr>
            </w:pPr>
            <w:r w:rsidRPr="00EE6E73">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EE6E73" w:rsidRDefault="00394471" w:rsidP="00964CC4">
            <w:pPr>
              <w:pStyle w:val="TAH"/>
              <w:rPr>
                <w:lang w:eastAsia="sv-SE"/>
              </w:rPr>
            </w:pPr>
            <w:r w:rsidRPr="00EE6E73">
              <w:rPr>
                <w:lang w:eastAsia="sv-SE"/>
              </w:rPr>
              <w:t>Additional Information</w:t>
            </w:r>
          </w:p>
        </w:tc>
      </w:tr>
      <w:tr w:rsidR="004112C8" w:rsidRPr="00EE6E73"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EE6E73" w:rsidRDefault="00394471" w:rsidP="00964CC4">
            <w:pPr>
              <w:pStyle w:val="TAL"/>
              <w:rPr>
                <w:lang w:eastAsia="sv-SE"/>
              </w:rPr>
            </w:pPr>
            <w:r w:rsidRPr="00EE6E73">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EE6E73" w:rsidRDefault="00394471" w:rsidP="00964CC4">
            <w:pPr>
              <w:pStyle w:val="TAL"/>
              <w:rPr>
                <w:lang w:eastAsia="sv-SE"/>
              </w:rPr>
            </w:pPr>
            <w:r w:rsidRPr="00EE6E73">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EE6E73" w:rsidRDefault="00394471" w:rsidP="00964CC4">
            <w:pPr>
              <w:pStyle w:val="TAL"/>
              <w:rPr>
                <w:lang w:eastAsia="sv-SE"/>
              </w:rPr>
            </w:pPr>
          </w:p>
        </w:tc>
      </w:tr>
      <w:tr w:rsidR="004112C8" w:rsidRPr="00EE6E73"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EE6E73" w:rsidRDefault="00394471" w:rsidP="00964CC4">
            <w:pPr>
              <w:pStyle w:val="TAL"/>
              <w:rPr>
                <w:lang w:eastAsia="sv-SE"/>
              </w:rPr>
            </w:pPr>
            <w:r w:rsidRPr="00EE6E73">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EE6E73" w:rsidRDefault="00394471" w:rsidP="00964CC4">
            <w:pPr>
              <w:pStyle w:val="TAL"/>
              <w:rPr>
                <w:lang w:eastAsia="sv-SE"/>
              </w:rPr>
            </w:pPr>
            <w:r w:rsidRPr="00EE6E73">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EE6E73" w:rsidRDefault="00394471" w:rsidP="00964CC4">
            <w:pPr>
              <w:pStyle w:val="TAL"/>
              <w:rPr>
                <w:lang w:eastAsia="sv-SE"/>
              </w:rPr>
            </w:pPr>
            <w:r w:rsidRPr="00EE6E73">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EE6E73" w:rsidRDefault="00394471" w:rsidP="00964CC4">
            <w:pPr>
              <w:pStyle w:val="TAL"/>
              <w:rPr>
                <w:lang w:eastAsia="sv-SE"/>
              </w:rPr>
            </w:pPr>
          </w:p>
        </w:tc>
      </w:tr>
      <w:tr w:rsidR="004112C8" w:rsidRPr="00EE6E73"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EE6E73" w:rsidRDefault="00394471" w:rsidP="00964CC4">
            <w:pPr>
              <w:pStyle w:val="TAL"/>
              <w:rPr>
                <w:lang w:eastAsia="sv-SE"/>
              </w:rPr>
            </w:pPr>
            <w:r w:rsidRPr="00EE6E73">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EE6E73" w:rsidRDefault="00394471" w:rsidP="00964CC4">
            <w:pPr>
              <w:pStyle w:val="TAL"/>
              <w:rPr>
                <w:lang w:eastAsia="sv-SE"/>
              </w:rPr>
            </w:pPr>
            <w:r w:rsidRPr="00EE6E73">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EE6E73" w:rsidRDefault="00394471" w:rsidP="00964CC4">
            <w:pPr>
              <w:pStyle w:val="TAL"/>
              <w:rPr>
                <w:lang w:eastAsia="sv-SE"/>
              </w:rPr>
            </w:pPr>
            <w:r w:rsidRPr="00EE6E73">
              <w:rPr>
                <w:lang w:eastAsia="sv-SE"/>
              </w:rPr>
              <w:t>Early implementation part is referring to the aspect covered by</w:t>
            </w:r>
          </w:p>
          <w:p w14:paraId="32D88305" w14:textId="7A159274" w:rsidR="007028CE" w:rsidRPr="00EE6E73" w:rsidRDefault="007028CE" w:rsidP="007028CE">
            <w:pPr>
              <w:pStyle w:val="TAL"/>
              <w:ind w:left="317" w:hanging="317"/>
              <w:rPr>
                <w:lang w:eastAsia="sv-SE"/>
              </w:rPr>
            </w:pPr>
            <w:r w:rsidRPr="00EE6E73">
              <w:rPr>
                <w:lang w:eastAsia="sv-SE"/>
              </w:rPr>
              <w:t>-</w:t>
            </w:r>
            <w:r w:rsidRPr="00EE6E73">
              <w:tab/>
            </w:r>
            <w:r w:rsidR="00394471" w:rsidRPr="00EE6E73">
              <w:rPr>
                <w:lang w:eastAsia="sv-SE"/>
              </w:rPr>
              <w:t>R2-2006203: Extension of CSI-RS capabilities per codebook type</w:t>
            </w:r>
          </w:p>
          <w:p w14:paraId="49B2FD7A" w14:textId="28A06D9E" w:rsidR="00394471" w:rsidRPr="00EE6E73" w:rsidRDefault="007028CE" w:rsidP="00DD246F">
            <w:pPr>
              <w:pStyle w:val="TAL"/>
              <w:ind w:left="317" w:hanging="317"/>
              <w:rPr>
                <w:lang w:eastAsia="sv-SE"/>
              </w:rPr>
            </w:pPr>
            <w:r w:rsidRPr="00EE6E73">
              <w:rPr>
                <w:lang w:eastAsia="sv-SE"/>
              </w:rPr>
              <w:t>-</w:t>
            </w:r>
            <w:r w:rsidRPr="00EE6E73">
              <w:tab/>
            </w:r>
            <w:r w:rsidR="0082637A" w:rsidRPr="00EE6E73">
              <w:rPr>
                <w:lang w:eastAsia="sv-SE"/>
              </w:rPr>
              <w:t xml:space="preserve">R2-2006360: </w:t>
            </w:r>
            <w:proofErr w:type="spellStart"/>
            <w:r w:rsidR="0082637A" w:rsidRPr="00EE6E73">
              <w:rPr>
                <w:lang w:eastAsia="sv-SE"/>
              </w:rPr>
              <w:t>Intraband</w:t>
            </w:r>
            <w:proofErr w:type="spellEnd"/>
            <w:r w:rsidR="0082637A" w:rsidRPr="00EE6E73">
              <w:rPr>
                <w:lang w:eastAsia="sv-SE"/>
              </w:rPr>
              <w:t xml:space="preserve"> EN_DC power class expansion for 29 dBm</w:t>
            </w:r>
          </w:p>
        </w:tc>
      </w:tr>
      <w:tr w:rsidR="004112C8" w:rsidRPr="00EE6E73"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EE6E73" w:rsidRDefault="00261BA1" w:rsidP="00964CC4">
            <w:pPr>
              <w:pStyle w:val="TAL"/>
            </w:pPr>
            <w:r w:rsidRPr="00EE6E73">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EE6E73" w:rsidRDefault="00261BA1" w:rsidP="00964CC4">
            <w:pPr>
              <w:pStyle w:val="TAL"/>
              <w:rPr>
                <w:lang w:eastAsia="sv-SE"/>
              </w:rPr>
            </w:pPr>
            <w:r w:rsidRPr="00EE6E73">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EE6E73" w:rsidRDefault="00261BA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EE6E73" w:rsidRDefault="00261BA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EE6E73" w:rsidRDefault="00261BA1" w:rsidP="00964CC4">
            <w:pPr>
              <w:pStyle w:val="TAL"/>
              <w:rPr>
                <w:lang w:eastAsia="sv-SE"/>
              </w:rPr>
            </w:pPr>
          </w:p>
        </w:tc>
      </w:tr>
      <w:tr w:rsidR="004112C8" w:rsidRPr="00EE6E73"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EE6E73" w:rsidRDefault="002B0B1C" w:rsidP="003D44C0">
            <w:pPr>
              <w:pStyle w:val="TAL"/>
              <w:rPr>
                <w:rFonts w:eastAsia="SimSun"/>
              </w:rPr>
            </w:pPr>
            <w:r w:rsidRPr="00EE6E73">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EE6E73" w:rsidRDefault="002B0B1C" w:rsidP="003D44C0">
            <w:pPr>
              <w:pStyle w:val="TAL"/>
              <w:rPr>
                <w:rFonts w:eastAsia="SimSun"/>
              </w:rPr>
            </w:pPr>
            <w:r w:rsidRPr="00EE6E73">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EE6E73" w:rsidRDefault="002B0B1C" w:rsidP="003D44C0">
            <w:pPr>
              <w:pStyle w:val="TAL"/>
              <w:rPr>
                <w:rFonts w:eastAsia="SimSun"/>
              </w:rPr>
            </w:pPr>
            <w:r w:rsidRPr="00EE6E73">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EE6E73" w:rsidRDefault="002B0B1C"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EE6E73" w:rsidRDefault="002B0B1C" w:rsidP="003D44C0">
            <w:pPr>
              <w:pStyle w:val="TAL"/>
              <w:rPr>
                <w:lang w:eastAsia="sv-SE"/>
              </w:rPr>
            </w:pPr>
          </w:p>
        </w:tc>
      </w:tr>
      <w:tr w:rsidR="004112C8" w:rsidRPr="00EE6E73"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EE6E73" w:rsidRDefault="00EC4FE7" w:rsidP="003D44C0">
            <w:pPr>
              <w:pStyle w:val="TAL"/>
              <w:rPr>
                <w:rFonts w:eastAsia="SimSun"/>
              </w:rPr>
            </w:pPr>
            <w:r w:rsidRPr="00EE6E73">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EE6E73" w:rsidRDefault="00EC4FE7" w:rsidP="003D44C0">
            <w:pPr>
              <w:pStyle w:val="TAL"/>
              <w:rPr>
                <w:rFonts w:eastAsia="SimSun"/>
              </w:rPr>
            </w:pPr>
            <w:r w:rsidRPr="00EE6E73">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EE6E73" w:rsidRDefault="00EC4FE7" w:rsidP="003D44C0">
            <w:pPr>
              <w:pStyle w:val="TAL"/>
              <w:rPr>
                <w:rFonts w:eastAsia="SimSun"/>
              </w:rPr>
            </w:pPr>
            <w:r w:rsidRPr="00EE6E73">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EE6E73" w:rsidRDefault="00EC4FE7"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EE6E73" w:rsidRDefault="00EC4FE7" w:rsidP="003D44C0">
            <w:pPr>
              <w:pStyle w:val="TAL"/>
              <w:rPr>
                <w:lang w:eastAsia="sv-SE"/>
              </w:rPr>
            </w:pPr>
          </w:p>
        </w:tc>
      </w:tr>
      <w:tr w:rsidR="004112C8" w:rsidRPr="00EE6E73"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EE6E73" w:rsidRDefault="00EB1818" w:rsidP="00EB1818">
            <w:pPr>
              <w:pStyle w:val="TAL"/>
            </w:pPr>
            <w:r w:rsidRPr="00EE6E73">
              <w:t xml:space="preserve">RP-201190: Introduction of </w:t>
            </w:r>
            <w:proofErr w:type="spellStart"/>
            <w:r w:rsidRPr="00EE6E73">
              <w:t>eCall</w:t>
            </w:r>
            <w:proofErr w:type="spellEnd"/>
            <w:r w:rsidRPr="00EE6E73">
              <w:t xml:space="preserve">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EE6E73" w:rsidRDefault="00EB1818" w:rsidP="00EB1818">
            <w:pPr>
              <w:pStyle w:val="TAL"/>
            </w:pPr>
            <w:r w:rsidRPr="00EE6E73">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EE6E73" w:rsidRDefault="00EB1818" w:rsidP="00EB1818">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EE6E73" w:rsidRDefault="00EB1818" w:rsidP="00EB181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EE6E73" w:rsidRDefault="00EB1818" w:rsidP="00EB1818">
            <w:pPr>
              <w:pStyle w:val="TAL"/>
              <w:rPr>
                <w:lang w:eastAsia="sv-SE"/>
              </w:rPr>
            </w:pPr>
          </w:p>
        </w:tc>
      </w:tr>
      <w:tr w:rsidR="004112C8" w:rsidRPr="00EE6E73"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EE6E73" w:rsidRDefault="00F13C82" w:rsidP="004758B6">
            <w:pPr>
              <w:pStyle w:val="TAL"/>
            </w:pPr>
            <w:r w:rsidRPr="00EE6E73">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EE6E73" w:rsidRDefault="00F13C82" w:rsidP="004758B6">
            <w:pPr>
              <w:pStyle w:val="TAL"/>
            </w:pPr>
            <w:r w:rsidRPr="00EE6E73">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EE6E73" w:rsidRDefault="00F13C82" w:rsidP="004758B6">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EE6E73" w:rsidRDefault="00F13C82" w:rsidP="004758B6">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EE6E73" w:rsidRDefault="00F13C82" w:rsidP="004758B6">
            <w:pPr>
              <w:pStyle w:val="TAL"/>
              <w:rPr>
                <w:lang w:eastAsia="sv-SE"/>
              </w:rPr>
            </w:pPr>
          </w:p>
        </w:tc>
      </w:tr>
      <w:tr w:rsidR="004112C8" w:rsidRPr="00EE6E73"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EE6E73" w:rsidRDefault="00701E3D" w:rsidP="00AF0F64">
            <w:pPr>
              <w:pStyle w:val="TAL"/>
            </w:pPr>
            <w:r w:rsidRPr="00EE6E73">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EE6E73" w:rsidRDefault="00701E3D" w:rsidP="00AF0F64">
            <w:pPr>
              <w:pStyle w:val="TAL"/>
            </w:pPr>
            <w:r w:rsidRPr="00EE6E73">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EE6E73" w:rsidRDefault="00701E3D"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EE6E73" w:rsidRDefault="00701E3D"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EE6E73" w:rsidRDefault="00701E3D" w:rsidP="00AF0F64">
            <w:pPr>
              <w:pStyle w:val="TAL"/>
              <w:rPr>
                <w:lang w:eastAsia="sv-SE"/>
              </w:rPr>
            </w:pPr>
          </w:p>
        </w:tc>
      </w:tr>
      <w:tr w:rsidR="004112C8" w:rsidRPr="00EE6E73"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EE6E73" w:rsidRDefault="00AF0F64" w:rsidP="00AF0F64">
            <w:pPr>
              <w:pStyle w:val="TAL"/>
            </w:pPr>
            <w:r w:rsidRPr="00EE6E73">
              <w:t xml:space="preserve">RP-213345: CR on 38.331 for introducing UE capability of </w:t>
            </w:r>
            <w:proofErr w:type="spellStart"/>
            <w:r w:rsidRPr="00EE6E73">
              <w:t>txDiversity</w:t>
            </w:r>
            <w:proofErr w:type="spellEnd"/>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EE6E73" w:rsidRDefault="00AF0F64" w:rsidP="00AF0F64">
            <w:pPr>
              <w:pStyle w:val="TAL"/>
            </w:pPr>
            <w:r w:rsidRPr="00EE6E73">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EE6E73" w:rsidRDefault="00AF0F64"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EE6E73" w:rsidRDefault="00AF0F64"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EE6E73" w:rsidRDefault="00AF0F64" w:rsidP="00AF0F64">
            <w:pPr>
              <w:pStyle w:val="TAL"/>
              <w:rPr>
                <w:lang w:eastAsia="sv-SE"/>
              </w:rPr>
            </w:pPr>
          </w:p>
        </w:tc>
      </w:tr>
      <w:tr w:rsidR="004112C8" w:rsidRPr="00EE6E73"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EE6E73" w:rsidRDefault="00B001B7" w:rsidP="00B001B7">
            <w:pPr>
              <w:pStyle w:val="TAL"/>
            </w:pPr>
            <w:r w:rsidRPr="00EE6E73">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EE6E73" w:rsidRDefault="00B001B7" w:rsidP="00B001B7">
            <w:pPr>
              <w:pStyle w:val="TAL"/>
            </w:pPr>
            <w:r w:rsidRPr="00EE6E73">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EE6E73" w:rsidRDefault="00B001B7" w:rsidP="00B001B7">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EE6E73" w:rsidRDefault="00B001B7" w:rsidP="00B001B7">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EE6E73" w:rsidRDefault="00B001B7" w:rsidP="00B001B7">
            <w:pPr>
              <w:pStyle w:val="TAL"/>
              <w:rPr>
                <w:lang w:eastAsia="sv-SE"/>
              </w:rPr>
            </w:pPr>
          </w:p>
        </w:tc>
      </w:tr>
      <w:tr w:rsidR="004112C8" w:rsidRPr="00EE6E73"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EE6E73" w:rsidRDefault="00D20678" w:rsidP="00D20678">
            <w:pPr>
              <w:pStyle w:val="TAL"/>
            </w:pPr>
            <w:r w:rsidRPr="00EE6E73">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EE6E73" w:rsidRDefault="00D20678" w:rsidP="00D20678">
            <w:pPr>
              <w:pStyle w:val="TAL"/>
            </w:pPr>
            <w:r w:rsidRPr="00EE6E73">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EE6E73" w:rsidRDefault="00D20678" w:rsidP="00D20678">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EE6E73" w:rsidRDefault="00D20678" w:rsidP="00D2067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EE6E73" w:rsidRDefault="00D20678" w:rsidP="00D20678">
            <w:pPr>
              <w:pStyle w:val="TAL"/>
              <w:rPr>
                <w:lang w:eastAsia="sv-SE"/>
              </w:rPr>
            </w:pPr>
            <w:r w:rsidRPr="00EE6E73">
              <w:rPr>
                <w:lang w:eastAsia="sv-SE"/>
              </w:rPr>
              <w:t>Early implementation part is referring to the aspect covered by:</w:t>
            </w:r>
          </w:p>
          <w:p w14:paraId="01B33D57" w14:textId="5F6D69B8" w:rsidR="00D20678" w:rsidRPr="00EE6E73" w:rsidRDefault="005A1584" w:rsidP="00DD246F">
            <w:pPr>
              <w:pStyle w:val="TAL"/>
              <w:ind w:left="317" w:hanging="317"/>
              <w:rPr>
                <w:lang w:eastAsia="sv-SE"/>
              </w:rPr>
            </w:pPr>
            <w:r w:rsidRPr="00EE6E73">
              <w:rPr>
                <w:lang w:eastAsia="sv-SE"/>
              </w:rPr>
              <w:t>-</w:t>
            </w:r>
            <w:r w:rsidRPr="00EE6E73">
              <w:tab/>
            </w:r>
            <w:r w:rsidR="00D20678" w:rsidRPr="00EE6E73">
              <w:rPr>
                <w:lang w:eastAsia="sv-SE"/>
              </w:rPr>
              <w:t>R2-2203898: Introduction of BCS4 and BCS5</w:t>
            </w:r>
          </w:p>
          <w:p w14:paraId="75C7720B" w14:textId="12CD5E0E" w:rsidR="00D20678" w:rsidRPr="00EE6E73" w:rsidRDefault="005A1584" w:rsidP="00DD246F">
            <w:pPr>
              <w:pStyle w:val="TAL"/>
              <w:ind w:left="317" w:hanging="317"/>
              <w:rPr>
                <w:lang w:eastAsia="sv-SE"/>
              </w:rPr>
            </w:pPr>
            <w:r w:rsidRPr="00EE6E73">
              <w:rPr>
                <w:lang w:eastAsia="sv-SE"/>
              </w:rPr>
              <w:t>-</w:t>
            </w:r>
            <w:r w:rsidRPr="00EE6E73">
              <w:tab/>
            </w:r>
            <w:r w:rsidRPr="00EE6E73">
              <w:rPr>
                <w:lang w:eastAsia="sv-SE"/>
              </w:rPr>
              <w:t>R2-2203836: Introducing UE capability for power class 5 for FR2 FWA</w:t>
            </w:r>
          </w:p>
        </w:tc>
      </w:tr>
      <w:tr w:rsidR="004112C8" w:rsidRPr="00EE6E73"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EE6E73" w:rsidRDefault="00B852EB" w:rsidP="00B852EB">
            <w:pPr>
              <w:pStyle w:val="TAL"/>
            </w:pPr>
            <w:r w:rsidRPr="00EE6E73">
              <w:t>RP-2</w:t>
            </w:r>
            <w:r w:rsidR="00473DA7" w:rsidRPr="00EE6E73">
              <w:t>21721</w:t>
            </w:r>
            <w:r w:rsidRPr="00EE6E73">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EE6E73" w:rsidRDefault="00B852EB" w:rsidP="00B852EB">
            <w:pPr>
              <w:pStyle w:val="TAL"/>
            </w:pPr>
            <w:r w:rsidRPr="00EE6E73">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EE6E73" w:rsidRDefault="00473DA7" w:rsidP="00B852EB">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EE6E73" w:rsidRDefault="00B852EB" w:rsidP="00B852EB">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EE6E73" w:rsidRDefault="00B852EB" w:rsidP="00B852EB">
            <w:pPr>
              <w:pStyle w:val="TAL"/>
              <w:rPr>
                <w:lang w:eastAsia="sv-SE"/>
              </w:rPr>
            </w:pPr>
          </w:p>
        </w:tc>
      </w:tr>
      <w:tr w:rsidR="004112C8" w:rsidRPr="00EE6E73"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EE6E73" w:rsidRDefault="001171F5" w:rsidP="001171F5">
            <w:pPr>
              <w:pStyle w:val="TAL"/>
            </w:pPr>
            <w:r w:rsidRPr="00EE6E73">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EE6E73" w:rsidRDefault="001171F5" w:rsidP="001171F5">
            <w:pPr>
              <w:pStyle w:val="TAL"/>
            </w:pPr>
            <w:r w:rsidRPr="00EE6E73">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EE6E73" w:rsidRDefault="001171F5" w:rsidP="001171F5">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EE6E73" w:rsidRDefault="001171F5" w:rsidP="001171F5">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EE6E73" w:rsidRDefault="001171F5" w:rsidP="001171F5">
            <w:pPr>
              <w:pStyle w:val="TAL"/>
              <w:rPr>
                <w:lang w:eastAsia="sv-SE"/>
              </w:rPr>
            </w:pPr>
          </w:p>
        </w:tc>
      </w:tr>
      <w:tr w:rsidR="004112C8" w:rsidRPr="00EE6E73"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EE6E73" w:rsidRDefault="000133FD" w:rsidP="0071565C">
            <w:pPr>
              <w:pStyle w:val="TAL"/>
            </w:pPr>
            <w:r w:rsidRPr="00EE6E73">
              <w:t xml:space="preserve">RP-222527: Correction to </w:t>
            </w:r>
            <w:proofErr w:type="spellStart"/>
            <w:r w:rsidRPr="00EE6E73">
              <w:t>additionalSpectrumEmission</w:t>
            </w:r>
            <w:proofErr w:type="spellEnd"/>
            <w:r w:rsidRPr="00EE6E73">
              <w:t xml:space="preserve">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EE6E73" w:rsidRDefault="000133FD" w:rsidP="0071565C">
            <w:pPr>
              <w:pStyle w:val="TAL"/>
            </w:pPr>
            <w:r w:rsidRPr="00EE6E73">
              <w:t>347</w:t>
            </w:r>
            <w:r w:rsidR="00C341EB" w:rsidRPr="00EE6E73">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EE6E73" w:rsidRDefault="000133FD"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EE6E73" w:rsidRDefault="000133FD"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EE6E73" w:rsidRDefault="000133FD" w:rsidP="0071565C">
            <w:pPr>
              <w:pStyle w:val="TAL"/>
              <w:rPr>
                <w:lang w:eastAsia="sv-SE"/>
              </w:rPr>
            </w:pPr>
          </w:p>
        </w:tc>
      </w:tr>
      <w:tr w:rsidR="004112C8" w:rsidRPr="00EE6E73"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EE6E73" w:rsidRDefault="00C56F47" w:rsidP="0071565C">
            <w:pPr>
              <w:pStyle w:val="TAL"/>
            </w:pPr>
            <w:r w:rsidRPr="00EE6E73">
              <w:t xml:space="preserve">RP-222527: Correction to </w:t>
            </w:r>
            <w:proofErr w:type="spellStart"/>
            <w:r w:rsidRPr="00EE6E73">
              <w:t>additionalSpectrumEmission</w:t>
            </w:r>
            <w:proofErr w:type="spellEnd"/>
            <w:r w:rsidRPr="00EE6E73">
              <w:t xml:space="preserve">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EE6E73" w:rsidRDefault="00C56F47" w:rsidP="0071565C">
            <w:pPr>
              <w:pStyle w:val="TAL"/>
            </w:pPr>
            <w:r w:rsidRPr="00EE6E73">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EE6E73" w:rsidRDefault="00C56F47"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EE6E73" w:rsidRDefault="00C56F47"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EE6E73" w:rsidRDefault="00C56F47" w:rsidP="0071565C">
            <w:pPr>
              <w:pStyle w:val="TAL"/>
              <w:rPr>
                <w:lang w:eastAsia="sv-SE"/>
              </w:rPr>
            </w:pPr>
          </w:p>
        </w:tc>
      </w:tr>
      <w:tr w:rsidR="004112C8" w:rsidRPr="00EE6E73"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EE6E73" w:rsidRDefault="00BD4216" w:rsidP="00BD4216">
            <w:pPr>
              <w:pStyle w:val="TAL"/>
            </w:pPr>
            <w:r w:rsidRPr="00EE6E73">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EE6E73" w:rsidRDefault="00BD4216" w:rsidP="00BD4216">
            <w:pPr>
              <w:pStyle w:val="TAL"/>
            </w:pPr>
            <w:r w:rsidRPr="00EE6E73">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EE6E73" w:rsidRDefault="00BD4216" w:rsidP="00BD4216">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EE6E73" w:rsidRDefault="00BD4216" w:rsidP="00BD4216">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EE6E73" w:rsidRDefault="00BD4216" w:rsidP="00BD4216">
            <w:pPr>
              <w:pStyle w:val="TAL"/>
              <w:rPr>
                <w:lang w:eastAsia="sv-SE"/>
              </w:rPr>
            </w:pPr>
          </w:p>
        </w:tc>
      </w:tr>
      <w:tr w:rsidR="004112C8" w:rsidRPr="00EE6E73"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EE6E73" w:rsidRDefault="004B13F8" w:rsidP="00675A6B">
            <w:pPr>
              <w:pStyle w:val="TAL"/>
            </w:pPr>
            <w:r w:rsidRPr="00EE6E73">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EE6E73" w:rsidRDefault="004B13F8" w:rsidP="00675A6B">
            <w:pPr>
              <w:pStyle w:val="TAL"/>
            </w:pPr>
            <w:r w:rsidRPr="00EE6E73">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EE6E73" w:rsidRDefault="004B13F8" w:rsidP="00675A6B">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EE6E73" w:rsidRDefault="004B13F8" w:rsidP="00675A6B">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EE6E73" w:rsidRDefault="004B13F8" w:rsidP="00675A6B">
            <w:pPr>
              <w:pStyle w:val="TAL"/>
              <w:rPr>
                <w:lang w:eastAsia="sv-SE"/>
              </w:rPr>
            </w:pPr>
          </w:p>
        </w:tc>
      </w:tr>
      <w:tr w:rsidR="004112C8" w:rsidRPr="00EE6E73"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EE6E73" w:rsidRDefault="003911B4" w:rsidP="003911B4">
            <w:pPr>
              <w:pStyle w:val="TAL"/>
            </w:pPr>
            <w:r w:rsidRPr="00EE6E73">
              <w:t xml:space="preserve">RP-233882: Enhancing </w:t>
            </w:r>
            <w:proofErr w:type="spellStart"/>
            <w:r w:rsidRPr="00EE6E73">
              <w:t>SCell</w:t>
            </w:r>
            <w:proofErr w:type="spellEnd"/>
            <w:r w:rsidRPr="00EE6E73">
              <w:t xml:space="preserve">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EE6E73" w:rsidRDefault="003911B4" w:rsidP="003911B4">
            <w:pPr>
              <w:pStyle w:val="TAL"/>
            </w:pPr>
            <w:r w:rsidRPr="00EE6E73">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EE6E73" w:rsidRDefault="003911B4" w:rsidP="003911B4">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EE6E73" w:rsidRDefault="003911B4" w:rsidP="003911B4">
            <w:pPr>
              <w:pStyle w:val="TAL"/>
              <w:rPr>
                <w:lang w:eastAsia="sv-SE"/>
              </w:rPr>
            </w:pPr>
            <w:r w:rsidRPr="00EE6E73">
              <w:t>Release 1</w:t>
            </w:r>
            <w:r w:rsidR="00EA1410" w:rsidRPr="00EE6E73">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EE6E73" w:rsidRDefault="003911B4" w:rsidP="003911B4">
            <w:pPr>
              <w:pStyle w:val="TAL"/>
              <w:rPr>
                <w:lang w:eastAsia="sv-SE"/>
              </w:rPr>
            </w:pPr>
          </w:p>
        </w:tc>
      </w:tr>
      <w:tr w:rsidR="004112C8" w:rsidRPr="00EE6E73"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EE6E73" w:rsidRDefault="004050D3" w:rsidP="004050D3">
            <w:pPr>
              <w:pStyle w:val="TAL"/>
            </w:pPr>
            <w:r w:rsidRPr="00EE6E73">
              <w:rPr>
                <w:lang w:eastAsia="fr-FR"/>
              </w:rPr>
              <w:t>RP-233890: PTM retransmission reception for multicast DRX with HARQ feedback disabled [</w:t>
            </w:r>
            <w:proofErr w:type="spellStart"/>
            <w:r w:rsidRPr="00EE6E73">
              <w:rPr>
                <w:lang w:eastAsia="fr-FR"/>
              </w:rPr>
              <w:t>PTM_ReTx_Mcast_HARQ_Disb</w:t>
            </w:r>
            <w:proofErr w:type="spellEnd"/>
            <w:r w:rsidRPr="00EE6E73">
              <w:rPr>
                <w:lang w:eastAsia="fr-FR"/>
              </w:rPr>
              <w:t>]</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EE6E73" w:rsidRDefault="004050D3" w:rsidP="004050D3">
            <w:pPr>
              <w:pStyle w:val="TAL"/>
            </w:pPr>
            <w:r w:rsidRPr="00EE6E73">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EE6E73" w:rsidRDefault="004050D3" w:rsidP="004050D3">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EE6E73" w:rsidRDefault="004050D3" w:rsidP="004050D3">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EE6E73" w:rsidRDefault="004050D3" w:rsidP="004050D3">
            <w:pPr>
              <w:pStyle w:val="TAL"/>
              <w:rPr>
                <w:lang w:eastAsia="sv-SE"/>
              </w:rPr>
            </w:pPr>
          </w:p>
        </w:tc>
      </w:tr>
      <w:tr w:rsidR="004112C8" w:rsidRPr="00EE6E73"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EE6E73" w:rsidRDefault="00136DEF" w:rsidP="00467478">
            <w:pPr>
              <w:pStyle w:val="TAL"/>
              <w:rPr>
                <w:lang w:eastAsia="fr-FR"/>
              </w:rPr>
            </w:pPr>
            <w:r w:rsidRPr="00EE6E73">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EE6E73" w:rsidRDefault="00136DEF" w:rsidP="00467478">
            <w:pPr>
              <w:pStyle w:val="TAL"/>
            </w:pPr>
            <w:r w:rsidRPr="00EE6E73">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EE6E73" w:rsidRDefault="00136DEF" w:rsidP="00467478">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EE6E73" w:rsidRDefault="00136DEF" w:rsidP="00467478">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EE6E73" w:rsidRDefault="00136DEF" w:rsidP="00467478">
            <w:pPr>
              <w:pStyle w:val="TAL"/>
              <w:rPr>
                <w:lang w:eastAsia="sv-SE"/>
              </w:rPr>
            </w:pPr>
          </w:p>
        </w:tc>
      </w:tr>
      <w:tr w:rsidR="004112C8" w:rsidRPr="00EE6E73"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EE6E73" w:rsidRDefault="00E14802" w:rsidP="00E14802">
            <w:pPr>
              <w:pStyle w:val="TAL"/>
              <w:rPr>
                <w:lang w:eastAsia="fr-FR"/>
              </w:rPr>
            </w:pPr>
            <w:r w:rsidRPr="00EE6E73">
              <w:t xml:space="preserve">RP-240658: Introduction of </w:t>
            </w:r>
            <w:proofErr w:type="spellStart"/>
            <w:r w:rsidRPr="00EE6E73">
              <w:t>TxDiversity</w:t>
            </w:r>
            <w:proofErr w:type="spellEnd"/>
            <w:r w:rsidRPr="00EE6E73">
              <w:t xml:space="preserve">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EE6E73" w:rsidRDefault="00E14802" w:rsidP="00E14802">
            <w:pPr>
              <w:pStyle w:val="TAL"/>
            </w:pPr>
            <w:r w:rsidRPr="00EE6E73">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EE6E73" w:rsidRDefault="00E14802" w:rsidP="00E14802">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EE6E73" w:rsidRDefault="00E14802" w:rsidP="00E14802">
            <w:pPr>
              <w:pStyle w:val="TAL"/>
              <w:rPr>
                <w:lang w:eastAsia="sv-SE"/>
              </w:rPr>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EE6E73" w:rsidRDefault="00E14802" w:rsidP="00E14802">
            <w:pPr>
              <w:pStyle w:val="TAL"/>
              <w:rPr>
                <w:lang w:eastAsia="sv-SE"/>
              </w:rPr>
            </w:pPr>
          </w:p>
        </w:tc>
      </w:tr>
      <w:tr w:rsidR="004112C8" w:rsidRPr="00EE6E73"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EE6E73" w:rsidRDefault="00941946" w:rsidP="00E14802">
            <w:pPr>
              <w:pStyle w:val="TAL"/>
            </w:pPr>
            <w:r w:rsidRPr="00EE6E73">
              <w:rPr>
                <w:lang w:eastAsia="fr-FR"/>
              </w:rPr>
              <w:t xml:space="preserve">RP-241543: </w:t>
            </w:r>
            <w:r w:rsidRPr="00EE6E73">
              <w:rPr>
                <w:rFonts w:eastAsia="SimSun"/>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EE6E73" w:rsidRDefault="00941946" w:rsidP="00E14802">
            <w:pPr>
              <w:pStyle w:val="TAL"/>
            </w:pPr>
            <w:r w:rsidRPr="00EE6E73">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EE6E73" w:rsidRDefault="00941946" w:rsidP="00E14802">
            <w:pPr>
              <w:pStyle w:val="TAL"/>
            </w:pPr>
            <w:r w:rsidRPr="00EE6E73">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EE6E73" w:rsidRDefault="00941946" w:rsidP="00E14802">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EE6E73" w:rsidRDefault="00941946" w:rsidP="00E14802">
            <w:pPr>
              <w:pStyle w:val="TAL"/>
              <w:rPr>
                <w:lang w:eastAsia="sv-SE"/>
              </w:rPr>
            </w:pPr>
          </w:p>
        </w:tc>
      </w:tr>
      <w:tr w:rsidR="004112C8" w:rsidRPr="00EE6E73"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EE6E73" w:rsidRDefault="00813F2B" w:rsidP="00813F2B">
            <w:pPr>
              <w:pStyle w:val="TAL"/>
              <w:rPr>
                <w:lang w:eastAsia="fr-FR"/>
              </w:rPr>
            </w:pPr>
            <w:r w:rsidRPr="00EE6E73">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EE6E73" w:rsidRDefault="00813F2B" w:rsidP="00813F2B">
            <w:pPr>
              <w:pStyle w:val="TAL"/>
            </w:pPr>
            <w:r w:rsidRPr="00EE6E73">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EE6E73" w:rsidRDefault="00813F2B" w:rsidP="00813F2B">
            <w:pPr>
              <w:pStyle w:val="TAL"/>
            </w:pPr>
            <w:r w:rsidRPr="00EE6E73">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EE6E73" w:rsidRDefault="00813F2B"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EE6E73" w:rsidRDefault="00813F2B" w:rsidP="00813F2B">
            <w:pPr>
              <w:pStyle w:val="TAL"/>
              <w:rPr>
                <w:lang w:eastAsia="sv-SE"/>
              </w:rPr>
            </w:pPr>
          </w:p>
        </w:tc>
      </w:tr>
      <w:tr w:rsidR="004112C8" w:rsidRPr="00EE6E73"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EE6E73" w:rsidRDefault="00254B0A" w:rsidP="00813F2B">
            <w:pPr>
              <w:pStyle w:val="TAL"/>
            </w:pPr>
            <w:r w:rsidRPr="00EE6E73">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EE6E73" w:rsidRDefault="00254B0A" w:rsidP="00813F2B">
            <w:pPr>
              <w:pStyle w:val="TAL"/>
            </w:pPr>
            <w:r w:rsidRPr="00EE6E73">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EE6E73" w:rsidRDefault="00254B0A" w:rsidP="00813F2B">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EE6E73" w:rsidRDefault="00254B0A"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EE6E73" w:rsidRDefault="00254B0A" w:rsidP="00813F2B">
            <w:pPr>
              <w:pStyle w:val="TAL"/>
              <w:rPr>
                <w:lang w:eastAsia="sv-SE"/>
              </w:rPr>
            </w:pPr>
          </w:p>
        </w:tc>
      </w:tr>
      <w:tr w:rsidR="004112C8" w:rsidRPr="00EE6E73"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EE6E73" w:rsidRDefault="00EC1C0A" w:rsidP="00EC1C0A">
            <w:pPr>
              <w:pStyle w:val="TAL"/>
            </w:pPr>
            <w:r w:rsidRPr="00EE6E73">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EE6E73" w:rsidRDefault="00EC1C0A" w:rsidP="00EC1C0A">
            <w:pPr>
              <w:pStyle w:val="TAL"/>
            </w:pPr>
            <w:r w:rsidRPr="00EE6E73">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EE6E73" w:rsidRDefault="00EC1C0A" w:rsidP="00EC1C0A">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EE6E73" w:rsidRDefault="00EC1C0A" w:rsidP="00EC1C0A">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EE6E73" w:rsidRDefault="00EC1C0A" w:rsidP="00EC1C0A">
            <w:pPr>
              <w:pStyle w:val="TAL"/>
              <w:rPr>
                <w:lang w:eastAsia="sv-SE"/>
              </w:rPr>
            </w:pPr>
          </w:p>
        </w:tc>
      </w:tr>
      <w:tr w:rsidR="004112C8" w:rsidRPr="00EE6E73"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EE6E73" w:rsidRDefault="00F84271" w:rsidP="00F84271">
            <w:pPr>
              <w:pStyle w:val="TAL"/>
            </w:pPr>
            <w:r w:rsidRPr="00EE6E73">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EE6E73" w:rsidRDefault="00F84271" w:rsidP="00F84271">
            <w:pPr>
              <w:pStyle w:val="TAL"/>
            </w:pPr>
            <w:r w:rsidRPr="00EE6E73">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EE6E73" w:rsidRDefault="00F84271" w:rsidP="00F84271">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EE6E73" w:rsidRDefault="00F84271" w:rsidP="00F84271">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EE6E73" w:rsidRDefault="00F84271" w:rsidP="00F84271">
            <w:pPr>
              <w:pStyle w:val="TAL"/>
              <w:rPr>
                <w:lang w:eastAsia="sv-SE"/>
              </w:rPr>
            </w:pPr>
            <w:r w:rsidRPr="00EE6E73">
              <w:rPr>
                <w:lang w:eastAsia="sv-SE"/>
              </w:rPr>
              <w:t>Early implementation part is referring to all aspects other than effective measurement window. Early implementation also includes the corresponding capability of R2-2311897 (within CR 4510 of RP-233940).</w:t>
            </w:r>
          </w:p>
        </w:tc>
      </w:tr>
      <w:tr w:rsidR="004112C8" w:rsidRPr="00EE6E73"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EE6E73" w:rsidRDefault="00BE3B40" w:rsidP="00BE3B40">
            <w:pPr>
              <w:pStyle w:val="TAL"/>
              <w:rPr>
                <w:lang w:eastAsia="fr-FR"/>
              </w:rPr>
            </w:pPr>
            <w:r w:rsidRPr="00EE6E73">
              <w:t>RP-</w:t>
            </w:r>
            <w:r w:rsidRPr="00EE6E73">
              <w:rPr>
                <w:rFonts w:eastAsiaTheme="minorEastAsia"/>
              </w:rPr>
              <w:t>243227</w:t>
            </w:r>
            <w:r w:rsidRPr="00EE6E73">
              <w:t>: Introduction of network signalling of maximum number of UL segments</w:t>
            </w:r>
            <w:r w:rsidRPr="00EE6E73">
              <w:rPr>
                <w:rFonts w:eastAsiaTheme="minorEastAsia"/>
              </w:rPr>
              <w:t xml:space="preserve"> [Max-RRC-</w:t>
            </w:r>
            <w:proofErr w:type="spellStart"/>
            <w:r w:rsidRPr="00EE6E73">
              <w:rPr>
                <w:rFonts w:eastAsiaTheme="minorEastAsia"/>
              </w:rPr>
              <w:t>SegUL</w:t>
            </w:r>
            <w:proofErr w:type="spellEnd"/>
            <w:r w:rsidRPr="00EE6E73">
              <w:rPr>
                <w:rFonts w:eastAsiaTheme="minorEastAsia"/>
              </w:rPr>
              <w:t>]</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EE6E73" w:rsidRDefault="00BE3B40" w:rsidP="00BE3B40">
            <w:pPr>
              <w:pStyle w:val="TAL"/>
            </w:pPr>
            <w:r w:rsidRPr="00EE6E73">
              <w:rPr>
                <w:rFonts w:eastAsiaTheme="minorEastAsia"/>
              </w:rPr>
              <w:t>5</w:t>
            </w:r>
            <w:r w:rsidR="00C9776D" w:rsidRPr="00EE6E73">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EE6E73" w:rsidRDefault="00C9776D" w:rsidP="00BE3B40">
            <w:pPr>
              <w:pStyle w:val="TAL"/>
            </w:pPr>
            <w:r w:rsidRPr="00EE6E73">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EE6E73" w:rsidRDefault="00BE3B40" w:rsidP="00BE3B40">
            <w:pPr>
              <w:pStyle w:val="TAL"/>
              <w:rPr>
                <w:lang w:eastAsia="sv-SE"/>
              </w:rPr>
            </w:pPr>
            <w:r w:rsidRPr="00EE6E73">
              <w:rPr>
                <w:lang w:eastAsia="sv-SE"/>
              </w:rPr>
              <w:t>Release 1</w:t>
            </w:r>
            <w:r w:rsidRPr="00EE6E73">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EE6E73" w:rsidRDefault="00BE3B40" w:rsidP="00BE3B40">
            <w:pPr>
              <w:pStyle w:val="TAL"/>
              <w:rPr>
                <w:lang w:eastAsia="sv-SE"/>
              </w:rPr>
            </w:pPr>
          </w:p>
        </w:tc>
      </w:tr>
      <w:tr w:rsidR="003167E7" w:rsidRPr="00EE6E73"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EE6E73" w:rsidRDefault="002802B5" w:rsidP="002802B5">
            <w:pPr>
              <w:pStyle w:val="TAL"/>
            </w:pPr>
            <w:r w:rsidRPr="00EE6E73">
              <w:t xml:space="preserve">RP-243233: Correction on </w:t>
            </w:r>
            <w:proofErr w:type="spellStart"/>
            <w:r w:rsidRPr="00EE6E73">
              <w:t>deprioritisationTimer</w:t>
            </w:r>
            <w:proofErr w:type="spellEnd"/>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EE6E73" w:rsidRDefault="002802B5" w:rsidP="002802B5">
            <w:pPr>
              <w:pStyle w:val="TAL"/>
              <w:rPr>
                <w:rFonts w:eastAsiaTheme="minorEastAsia"/>
              </w:rPr>
            </w:pPr>
            <w:r w:rsidRPr="00EE6E73">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EE6E73" w:rsidRDefault="002802B5" w:rsidP="002802B5">
            <w:pPr>
              <w:pStyle w:val="TAL"/>
              <w:rPr>
                <w:rFonts w:eastAsiaTheme="minorEastAsia"/>
              </w:rPr>
            </w:pPr>
            <w:r w:rsidRPr="00EE6E73">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EE6E73" w:rsidRDefault="002802B5" w:rsidP="002802B5">
            <w:pPr>
              <w:pStyle w:val="TAL"/>
              <w:rPr>
                <w:lang w:eastAsia="sv-SE"/>
              </w:rPr>
            </w:pPr>
            <w:r w:rsidRPr="00EE6E73">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EE6E73" w:rsidRDefault="002802B5" w:rsidP="002802B5">
            <w:pPr>
              <w:pStyle w:val="TAL"/>
              <w:rPr>
                <w:lang w:eastAsia="sv-SE"/>
              </w:rPr>
            </w:pPr>
          </w:p>
        </w:tc>
      </w:tr>
    </w:tbl>
    <w:p w14:paraId="593BBB84" w14:textId="77777777" w:rsidR="00394471" w:rsidRPr="00EE6E73" w:rsidRDefault="00394471" w:rsidP="00394471"/>
    <w:p w14:paraId="63958E18" w14:textId="77777777" w:rsidR="00394471" w:rsidRPr="00EE6E73" w:rsidRDefault="00394471" w:rsidP="002933D3">
      <w:p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EE6E73" w:rsidRDefault="00394471" w:rsidP="00394471">
      <w:pPr>
        <w:pStyle w:val="Heading8"/>
      </w:pPr>
      <w:bookmarkStart w:id="8004" w:name="_Toc60777686"/>
      <w:bookmarkStart w:id="8005" w:name="_Toc193446809"/>
      <w:bookmarkStart w:id="8006" w:name="_Toc193452614"/>
      <w:bookmarkStart w:id="8007" w:name="_Toc193463891"/>
      <w:bookmarkStart w:id="8008" w:name="_Toc201296179"/>
      <w:r w:rsidRPr="00EE6E73">
        <w:lastRenderedPageBreak/>
        <w:t>Annex D (normative):</w:t>
      </w:r>
      <w:r w:rsidRPr="00EE6E73">
        <w:tab/>
        <w:t>UE requirements on ASN.1 comprehension</w:t>
      </w:r>
      <w:bookmarkEnd w:id="8004"/>
      <w:bookmarkEnd w:id="8005"/>
      <w:bookmarkEnd w:id="8006"/>
      <w:bookmarkEnd w:id="8007"/>
      <w:bookmarkEnd w:id="8008"/>
    </w:p>
    <w:p w14:paraId="6EB73732" w14:textId="77777777" w:rsidR="00394471" w:rsidRPr="00EE6E73" w:rsidRDefault="00394471" w:rsidP="00394471">
      <w:r w:rsidRPr="00EE6E73">
        <w:t>This clause specifies UE requirements regarding the ASN.1 transfer syntax support, i.e. the ASN.1 definitions to be comprehended by the UE.</w:t>
      </w:r>
    </w:p>
    <w:p w14:paraId="05CD6058" w14:textId="77777777" w:rsidR="00394471" w:rsidRPr="00EE6E73" w:rsidRDefault="00394471" w:rsidP="00394471">
      <w:r w:rsidRPr="00EE6E73">
        <w:t xml:space="preserve">A UE that indicates release X in field </w:t>
      </w:r>
      <w:proofErr w:type="spellStart"/>
      <w:r w:rsidRPr="00EE6E73">
        <w:rPr>
          <w:i/>
        </w:rPr>
        <w:t>accessStratumRelease</w:t>
      </w:r>
      <w:proofErr w:type="spellEnd"/>
      <w:r w:rsidRPr="00EE6E73">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EE6E73" w:rsidRDefault="00394471" w:rsidP="00394471">
      <w:r w:rsidRPr="00EE6E73">
        <w:t xml:space="preserve">In case a UE that indicates release X in field </w:t>
      </w:r>
      <w:proofErr w:type="spellStart"/>
      <w:r w:rsidRPr="00EE6E73">
        <w:rPr>
          <w:i/>
        </w:rPr>
        <w:t>accessStratumRelease</w:t>
      </w:r>
      <w:proofErr w:type="spellEnd"/>
      <w:r w:rsidRPr="00EE6E73">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EE6E73" w:rsidRDefault="00394471" w:rsidP="00394471">
      <w:pPr>
        <w:rPr>
          <w:b/>
        </w:rPr>
      </w:pPr>
      <w:r w:rsidRPr="00EE6E73">
        <w:rPr>
          <w:b/>
        </w:rPr>
        <w:t xml:space="preserve">Critical extensions (dedicated </w:t>
      </w:r>
      <w:proofErr w:type="spellStart"/>
      <w:r w:rsidRPr="00EE6E73">
        <w:rPr>
          <w:b/>
        </w:rPr>
        <w:t>signaling</w:t>
      </w:r>
      <w:proofErr w:type="spellEnd"/>
      <w:r w:rsidRPr="00EE6E73">
        <w:rPr>
          <w:b/>
        </w:rPr>
        <w:t>)</w:t>
      </w:r>
    </w:p>
    <w:p w14:paraId="0B31D09B" w14:textId="77777777" w:rsidR="00394471" w:rsidRPr="00EE6E73" w:rsidRDefault="00394471" w:rsidP="00394471">
      <w:r w:rsidRPr="00EE6E73">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EE6E73" w:rsidRDefault="00394471" w:rsidP="00394471">
      <w:r w:rsidRPr="00EE6E73">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EE6E73" w:rsidRDefault="00394471" w:rsidP="00394471">
      <w:pPr>
        <w:rPr>
          <w:rFonts w:eastAsia="DengXian"/>
        </w:rPr>
      </w:pPr>
      <w:r w:rsidRPr="00EE6E73">
        <w:t xml:space="preserve">Let's consider the example of a UE indicating value X in field </w:t>
      </w:r>
      <w:proofErr w:type="spellStart"/>
      <w:r w:rsidRPr="00EE6E73">
        <w:rPr>
          <w:i/>
        </w:rPr>
        <w:t>accessStratumRelease</w:t>
      </w:r>
      <w:proofErr w:type="spellEnd"/>
      <w:r w:rsidRPr="00EE6E73">
        <w:t xml:space="preserve"> that supports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of </w:t>
      </w:r>
      <w:proofErr w:type="spellStart"/>
      <w:r w:rsidRPr="00EE6E73">
        <w:rPr>
          <w:i/>
        </w:rPr>
        <w:t>InformationElementA</w:t>
      </w:r>
      <w:proofErr w:type="spellEnd"/>
      <w:r w:rsidRPr="00EE6E73">
        <w:t xml:space="preserve"> (see ASN.1 below).</w:t>
      </w:r>
    </w:p>
    <w:p w14:paraId="58A9D1BE" w14:textId="77777777" w:rsidR="00394471" w:rsidRPr="00EE6E73" w:rsidRDefault="00394471" w:rsidP="00394471">
      <w:r w:rsidRPr="00EE6E73">
        <w:t xml:space="preserve">The feature A5 implemented early is associated with </w:t>
      </w:r>
      <w:r w:rsidRPr="00EE6E73">
        <w:rPr>
          <w:i/>
          <w:iCs/>
        </w:rPr>
        <w:t>fieldA5</w:t>
      </w:r>
      <w:r w:rsidRPr="00EE6E73">
        <w:t>, and can only be configured by the –</w:t>
      </w:r>
      <w:proofErr w:type="spellStart"/>
      <w:r w:rsidRPr="00EE6E73">
        <w:t>rY</w:t>
      </w:r>
      <w:proofErr w:type="spellEnd"/>
      <w:r w:rsidRPr="00EE6E73">
        <w:t xml:space="preserve"> version of </w:t>
      </w:r>
      <w:proofErr w:type="spellStart"/>
      <w:r w:rsidRPr="00EE6E73">
        <w:rPr>
          <w:i/>
        </w:rPr>
        <w:t>InformationElementA</w:t>
      </w:r>
      <w:proofErr w:type="spellEnd"/>
      <w:r w:rsidRPr="00EE6E73">
        <w:t xml:space="preserve">. In such case, the UE should support configuration of all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by the –</w:t>
      </w:r>
      <w:proofErr w:type="spellStart"/>
      <w:r w:rsidRPr="00EE6E73">
        <w:t>rY</w:t>
      </w:r>
      <w:proofErr w:type="spellEnd"/>
      <w:r w:rsidRPr="00EE6E73">
        <w:t xml:space="preserve"> version of </w:t>
      </w:r>
      <w:proofErr w:type="spellStart"/>
      <w:r w:rsidRPr="00EE6E73">
        <w:rPr>
          <w:i/>
        </w:rPr>
        <w:t>InformationElementA</w:t>
      </w:r>
      <w:proofErr w:type="spellEnd"/>
      <w:r w:rsidRPr="00EE6E73">
        <w:t>.</w:t>
      </w:r>
    </w:p>
    <w:p w14:paraId="05E047F5" w14:textId="77777777" w:rsidR="00394471" w:rsidRPr="00EE6E73" w:rsidRDefault="00394471" w:rsidP="00394471">
      <w:r w:rsidRPr="00EE6E73">
        <w:t xml:space="preserve">If, however, one of the features was modified, e.g. the feature A3 associated with </w:t>
      </w:r>
      <w:r w:rsidRPr="00EE6E73">
        <w:rPr>
          <w:i/>
        </w:rPr>
        <w:t>fieldA3</w:t>
      </w:r>
      <w:r w:rsidRPr="00EE6E73">
        <w:t xml:space="preserve">, the network should assume the UE only supports the feature A3 according to the release it indicated in field </w:t>
      </w:r>
      <w:proofErr w:type="spellStart"/>
      <w:r w:rsidRPr="00EE6E73">
        <w:rPr>
          <w:i/>
        </w:rPr>
        <w:t>accessStratumRelease</w:t>
      </w:r>
      <w:proofErr w:type="spellEnd"/>
      <w:r w:rsidRPr="00EE6E73">
        <w:t xml:space="preserve"> (i.e. X).</w:t>
      </w:r>
    </w:p>
    <w:p w14:paraId="083544FE" w14:textId="77777777" w:rsidR="00394471" w:rsidRPr="00EE6E73" w:rsidRDefault="00394471" w:rsidP="00394471">
      <w:r w:rsidRPr="00EE6E73">
        <w:t>The UE is neither required to support the additional code-point (</w:t>
      </w:r>
      <w:r w:rsidRPr="00EE6E73">
        <w:rPr>
          <w:i/>
        </w:rPr>
        <w:t>n80-vY0</w:t>
      </w:r>
      <w:r w:rsidRPr="00EE6E73">
        <w:t>) nor the additional sub-field (</w:t>
      </w:r>
      <w:r w:rsidRPr="00EE6E73">
        <w:rPr>
          <w:i/>
          <w:iCs/>
        </w:rPr>
        <w:t>fieldA3c-rY</w:t>
      </w:r>
      <w:r w:rsidRPr="00EE6E73">
        <w:t>).</w:t>
      </w:r>
    </w:p>
    <w:p w14:paraId="7EA48695" w14:textId="77777777" w:rsidR="00394471" w:rsidRPr="00EE6E73" w:rsidRDefault="00394471" w:rsidP="00394471">
      <w:pPr>
        <w:pStyle w:val="PL"/>
      </w:pPr>
      <w:proofErr w:type="spellStart"/>
      <w:r w:rsidRPr="00EE6E73">
        <w:t>InformationElementA-rX</w:t>
      </w:r>
      <w:proofErr w:type="spellEnd"/>
      <w:r w:rsidRPr="00EE6E73">
        <w:t xml:space="preserve"> ::=      </w:t>
      </w:r>
      <w:r w:rsidRPr="00EE6E73">
        <w:rPr>
          <w:color w:val="993366"/>
        </w:rPr>
        <w:t>SEQUENCE</w:t>
      </w:r>
      <w:r w:rsidRPr="00EE6E73">
        <w:t xml:space="preserve"> {</w:t>
      </w:r>
    </w:p>
    <w:p w14:paraId="08CBF8D2" w14:textId="2CE05859" w:rsidR="00394471" w:rsidRPr="00EE6E73" w:rsidRDefault="00394471" w:rsidP="00394471">
      <w:pPr>
        <w:pStyle w:val="PL"/>
        <w:rPr>
          <w:color w:val="808080"/>
        </w:rPr>
      </w:pPr>
      <w:r w:rsidRPr="00EE6E73">
        <w:tab/>
        <w:t xml:space="preserve">fieldA1-rX                      InformationElementA1-rX                 </w:t>
      </w:r>
      <w:r w:rsidRPr="00EE6E73">
        <w:rPr>
          <w:color w:val="993366"/>
        </w:rPr>
        <w:t>OPTIONAL</w:t>
      </w:r>
      <w:r w:rsidRPr="00EE6E73">
        <w:t xml:space="preserve">,   </w:t>
      </w:r>
      <w:r w:rsidRPr="00EE6E73">
        <w:rPr>
          <w:color w:val="808080"/>
        </w:rPr>
        <w:t>-- Need N</w:t>
      </w:r>
    </w:p>
    <w:p w14:paraId="141538FA" w14:textId="77777777" w:rsidR="00394471" w:rsidRPr="00EE6E73" w:rsidRDefault="00394471" w:rsidP="00394471">
      <w:pPr>
        <w:pStyle w:val="PL"/>
        <w:rPr>
          <w:color w:val="808080"/>
        </w:rPr>
      </w:pPr>
      <w:r w:rsidRPr="00EE6E73">
        <w:t xml:space="preserve">    fieldA2-rX                      InformationElementA2-rX                 </w:t>
      </w:r>
      <w:r w:rsidRPr="00EE6E73">
        <w:rPr>
          <w:color w:val="993366"/>
        </w:rPr>
        <w:t>OPTIONAL</w:t>
      </w:r>
      <w:r w:rsidRPr="00EE6E73">
        <w:t xml:space="preserve">,   </w:t>
      </w:r>
      <w:r w:rsidRPr="00EE6E73">
        <w:rPr>
          <w:color w:val="808080"/>
        </w:rPr>
        <w:t>-- Need R</w:t>
      </w:r>
    </w:p>
    <w:p w14:paraId="0D379A80" w14:textId="77777777" w:rsidR="00394471" w:rsidRPr="00EE6E73" w:rsidRDefault="00394471" w:rsidP="00394471">
      <w:pPr>
        <w:pStyle w:val="PL"/>
        <w:rPr>
          <w:color w:val="808080"/>
        </w:rPr>
      </w:pPr>
      <w:r w:rsidRPr="00EE6E73">
        <w:t xml:space="preserve">    fieldA3-rX                      InformationElementA3-rX                 </w:t>
      </w:r>
      <w:r w:rsidRPr="00EE6E73">
        <w:rPr>
          <w:color w:val="993366"/>
        </w:rPr>
        <w:t>OPTIONAL</w:t>
      </w:r>
      <w:r w:rsidRPr="00EE6E73">
        <w:t xml:space="preserve">    </w:t>
      </w:r>
      <w:r w:rsidRPr="00EE6E73">
        <w:rPr>
          <w:color w:val="808080"/>
        </w:rPr>
        <w:t>-- Need R</w:t>
      </w:r>
    </w:p>
    <w:p w14:paraId="292EE583" w14:textId="77777777" w:rsidR="00394471" w:rsidRPr="00EE6E73" w:rsidRDefault="00394471" w:rsidP="00394471">
      <w:pPr>
        <w:pStyle w:val="PL"/>
      </w:pPr>
      <w:r w:rsidRPr="00EE6E73">
        <w:t>}</w:t>
      </w:r>
    </w:p>
    <w:p w14:paraId="0727913C" w14:textId="77777777" w:rsidR="00394471" w:rsidRPr="00EE6E73" w:rsidRDefault="00394471" w:rsidP="00394471">
      <w:pPr>
        <w:pStyle w:val="PL"/>
      </w:pPr>
    </w:p>
    <w:p w14:paraId="13FB5895" w14:textId="77777777" w:rsidR="00394471" w:rsidRPr="00EE6E73" w:rsidRDefault="00394471" w:rsidP="00394471">
      <w:pPr>
        <w:pStyle w:val="PL"/>
      </w:pPr>
      <w:proofErr w:type="spellStart"/>
      <w:r w:rsidRPr="00EE6E73">
        <w:t>InformationElementA-rY</w:t>
      </w:r>
      <w:proofErr w:type="spellEnd"/>
      <w:r w:rsidRPr="00EE6E73">
        <w:t xml:space="preserve"> ::=      </w:t>
      </w:r>
      <w:r w:rsidRPr="00EE6E73">
        <w:rPr>
          <w:color w:val="993366"/>
        </w:rPr>
        <w:t>SEQUENCE</w:t>
      </w:r>
      <w:r w:rsidRPr="00EE6E73">
        <w:t xml:space="preserve"> {</w:t>
      </w:r>
    </w:p>
    <w:p w14:paraId="2C81FEEF" w14:textId="77777777" w:rsidR="00394471" w:rsidRPr="00EE6E73" w:rsidRDefault="00394471" w:rsidP="00394471">
      <w:pPr>
        <w:pStyle w:val="PL"/>
        <w:rPr>
          <w:color w:val="808080"/>
        </w:rPr>
      </w:pPr>
      <w:r w:rsidRPr="00EE6E73">
        <w:t xml:space="preserve">    fieldA1-rY                      InformationElementA1-rX                 </w:t>
      </w:r>
      <w:r w:rsidRPr="00EE6E73">
        <w:rPr>
          <w:color w:val="993366"/>
        </w:rPr>
        <w:t>OPTIONAL</w:t>
      </w:r>
      <w:r w:rsidRPr="00EE6E73">
        <w:t xml:space="preserve">,   </w:t>
      </w:r>
      <w:r w:rsidRPr="00EE6E73">
        <w:rPr>
          <w:color w:val="808080"/>
        </w:rPr>
        <w:t>-- Need N</w:t>
      </w:r>
    </w:p>
    <w:p w14:paraId="121DD026" w14:textId="77777777" w:rsidR="00394471" w:rsidRPr="00EE6E73" w:rsidRDefault="00394471" w:rsidP="00394471">
      <w:pPr>
        <w:pStyle w:val="PL"/>
        <w:rPr>
          <w:color w:val="808080"/>
        </w:rPr>
      </w:pPr>
      <w:r w:rsidRPr="00EE6E73">
        <w:t xml:space="preserve">    fieldA2-rY                      InformationElementA2-rX                 </w:t>
      </w:r>
      <w:r w:rsidRPr="00EE6E73">
        <w:rPr>
          <w:color w:val="993366"/>
        </w:rPr>
        <w:t>OPTIONAL</w:t>
      </w:r>
      <w:r w:rsidRPr="00EE6E73">
        <w:t xml:space="preserve">,   </w:t>
      </w:r>
      <w:r w:rsidRPr="00EE6E73">
        <w:rPr>
          <w:color w:val="808080"/>
        </w:rPr>
        <w:t>-- Need R</w:t>
      </w:r>
    </w:p>
    <w:p w14:paraId="1CC6F38F" w14:textId="77777777" w:rsidR="00394471" w:rsidRPr="00EE6E73" w:rsidRDefault="00394471" w:rsidP="00394471">
      <w:pPr>
        <w:pStyle w:val="PL"/>
        <w:rPr>
          <w:color w:val="808080"/>
        </w:rPr>
      </w:pPr>
      <w:r w:rsidRPr="00EE6E73">
        <w:t xml:space="preserve">    fieldA3-rY                      InformationElementA3-rY                 </w:t>
      </w:r>
      <w:r w:rsidRPr="00EE6E73">
        <w:rPr>
          <w:color w:val="993366"/>
        </w:rPr>
        <w:t>OPTIONAL</w:t>
      </w:r>
      <w:r w:rsidRPr="00EE6E73">
        <w:t xml:space="preserve">,   </w:t>
      </w:r>
      <w:r w:rsidRPr="00EE6E73">
        <w:rPr>
          <w:color w:val="808080"/>
        </w:rPr>
        <w:t>-- Need R</w:t>
      </w:r>
    </w:p>
    <w:p w14:paraId="177A7FCE" w14:textId="77777777" w:rsidR="00394471" w:rsidRPr="00EE6E73" w:rsidRDefault="00394471" w:rsidP="00394471">
      <w:pPr>
        <w:pStyle w:val="PL"/>
        <w:rPr>
          <w:color w:val="808080"/>
        </w:rPr>
      </w:pPr>
      <w:r w:rsidRPr="00EE6E73">
        <w:t xml:space="preserve">    fieldA4-rY                      InformationElementA4-rY                 </w:t>
      </w:r>
      <w:r w:rsidRPr="00EE6E73">
        <w:rPr>
          <w:color w:val="993366"/>
        </w:rPr>
        <w:t>OPTIONAL</w:t>
      </w:r>
      <w:r w:rsidRPr="00EE6E73">
        <w:t xml:space="preserve">,   </w:t>
      </w:r>
      <w:r w:rsidRPr="00EE6E73">
        <w:rPr>
          <w:color w:val="808080"/>
        </w:rPr>
        <w:t>-- Need R</w:t>
      </w:r>
    </w:p>
    <w:p w14:paraId="5185C6EB" w14:textId="77777777" w:rsidR="00394471" w:rsidRPr="00EE6E73" w:rsidRDefault="00394471" w:rsidP="00394471">
      <w:pPr>
        <w:pStyle w:val="PL"/>
        <w:rPr>
          <w:color w:val="808080"/>
        </w:rPr>
      </w:pPr>
      <w:r w:rsidRPr="00EE6E73">
        <w:t xml:space="preserve">    fieldA5-rY                      InformationElementA5-rY                 </w:t>
      </w:r>
      <w:r w:rsidRPr="00EE6E73">
        <w:rPr>
          <w:color w:val="993366"/>
        </w:rPr>
        <w:t>OPTIONAL</w:t>
      </w:r>
      <w:r w:rsidRPr="00EE6E73">
        <w:t xml:space="preserve">    </w:t>
      </w:r>
      <w:r w:rsidRPr="00EE6E73">
        <w:rPr>
          <w:color w:val="808080"/>
        </w:rPr>
        <w:t>-- Need R</w:t>
      </w:r>
    </w:p>
    <w:p w14:paraId="142D1159" w14:textId="77777777" w:rsidR="00394471" w:rsidRPr="00EE6E73" w:rsidRDefault="00394471" w:rsidP="00394471">
      <w:pPr>
        <w:pStyle w:val="PL"/>
      </w:pPr>
      <w:r w:rsidRPr="00EE6E73">
        <w:t>}</w:t>
      </w:r>
    </w:p>
    <w:p w14:paraId="1FFF2CFF" w14:textId="77777777" w:rsidR="00394471" w:rsidRPr="00EE6E73" w:rsidRDefault="00394471" w:rsidP="00394471">
      <w:pPr>
        <w:pStyle w:val="PL"/>
      </w:pPr>
    </w:p>
    <w:p w14:paraId="1B6DE5D1" w14:textId="77777777" w:rsidR="00394471" w:rsidRPr="00EE6E73" w:rsidRDefault="00394471" w:rsidP="00394471">
      <w:pPr>
        <w:pStyle w:val="PL"/>
      </w:pPr>
      <w:r w:rsidRPr="00EE6E73">
        <w:t xml:space="preserve">InformationElementA3-rX ::= </w:t>
      </w:r>
      <w:r w:rsidRPr="00EE6E73">
        <w:rPr>
          <w:color w:val="993366"/>
        </w:rPr>
        <w:t>SEQUENCE</w:t>
      </w:r>
      <w:r w:rsidRPr="00EE6E73">
        <w:t xml:space="preserve"> {</w:t>
      </w:r>
    </w:p>
    <w:p w14:paraId="621638B9" w14:textId="77777777" w:rsidR="00394471" w:rsidRPr="00EE6E73" w:rsidRDefault="00394471" w:rsidP="00394471">
      <w:pPr>
        <w:pStyle w:val="PL"/>
        <w:rPr>
          <w:color w:val="808080"/>
        </w:rPr>
      </w:pPr>
      <w:r w:rsidRPr="00EE6E73">
        <w:lastRenderedPageBreak/>
        <w:t xml:space="preserve">    fieldA3a-rX                     InformationElementA3a-rX                </w:t>
      </w:r>
      <w:r w:rsidRPr="00EE6E73">
        <w:rPr>
          <w:color w:val="993366"/>
        </w:rPr>
        <w:t>OPTIONAL</w:t>
      </w:r>
      <w:r w:rsidRPr="00EE6E73">
        <w:t xml:space="preserve">,   </w:t>
      </w:r>
      <w:r w:rsidRPr="00EE6E73">
        <w:rPr>
          <w:color w:val="808080"/>
        </w:rPr>
        <w:t>-- Need N</w:t>
      </w:r>
    </w:p>
    <w:p w14:paraId="098AFB16" w14:textId="77777777" w:rsidR="00394471" w:rsidRPr="00EE6E73" w:rsidRDefault="00394471" w:rsidP="00394471">
      <w:pPr>
        <w:pStyle w:val="PL"/>
        <w:rPr>
          <w:color w:val="808080"/>
        </w:rPr>
      </w:pPr>
      <w:r w:rsidRPr="00EE6E73">
        <w:t xml:space="preserve">    fieldA3b-rX                     </w:t>
      </w:r>
      <w:r w:rsidRPr="00EE6E73">
        <w:rPr>
          <w:color w:val="993366"/>
        </w:rPr>
        <w:t>ENUMERATED</w:t>
      </w:r>
      <w:r w:rsidRPr="00EE6E73">
        <w:t xml:space="preserve"> {n10, n20, n40}              </w:t>
      </w:r>
      <w:r w:rsidRPr="00EE6E73">
        <w:rPr>
          <w:color w:val="993366"/>
        </w:rPr>
        <w:t>OPTIONAL</w:t>
      </w:r>
      <w:r w:rsidRPr="00EE6E73">
        <w:t xml:space="preserve">    </w:t>
      </w:r>
      <w:r w:rsidRPr="00EE6E73">
        <w:rPr>
          <w:color w:val="808080"/>
        </w:rPr>
        <w:t>-- Need R</w:t>
      </w:r>
    </w:p>
    <w:p w14:paraId="33CF215B" w14:textId="77777777" w:rsidR="00394471" w:rsidRPr="00EE6E73" w:rsidRDefault="00394471" w:rsidP="00394471">
      <w:pPr>
        <w:pStyle w:val="PL"/>
      </w:pPr>
      <w:r w:rsidRPr="00EE6E73">
        <w:t>}</w:t>
      </w:r>
    </w:p>
    <w:p w14:paraId="2C3F79E6" w14:textId="77777777" w:rsidR="00394471" w:rsidRPr="00EE6E73" w:rsidRDefault="00394471" w:rsidP="00394471">
      <w:pPr>
        <w:pStyle w:val="PL"/>
      </w:pPr>
    </w:p>
    <w:p w14:paraId="1A343E3B" w14:textId="77777777" w:rsidR="00394471" w:rsidRPr="00EE6E73" w:rsidRDefault="00394471" w:rsidP="00394471">
      <w:pPr>
        <w:pStyle w:val="PL"/>
      </w:pPr>
      <w:r w:rsidRPr="00EE6E73">
        <w:t xml:space="preserve">InformationElementA3-rY ::=    </w:t>
      </w:r>
      <w:r w:rsidRPr="00EE6E73">
        <w:rPr>
          <w:color w:val="993366"/>
        </w:rPr>
        <w:t>SEQUENCE</w:t>
      </w:r>
      <w:r w:rsidRPr="00EE6E73">
        <w:t xml:space="preserve"> {</w:t>
      </w:r>
    </w:p>
    <w:p w14:paraId="61441075" w14:textId="77777777" w:rsidR="00394471" w:rsidRPr="00EE6E73" w:rsidRDefault="00394471" w:rsidP="00394471">
      <w:pPr>
        <w:pStyle w:val="PL"/>
        <w:rPr>
          <w:color w:val="808080"/>
        </w:rPr>
      </w:pPr>
      <w:r w:rsidRPr="00EE6E73">
        <w:t xml:space="preserve">    fieldA3</w:t>
      </w:r>
      <w:r w:rsidRPr="00EE6E73">
        <w:rPr>
          <w:rFonts w:eastAsia="SimSun"/>
        </w:rPr>
        <w:t>a</w:t>
      </w:r>
      <w:r w:rsidRPr="00EE6E73">
        <w:t xml:space="preserve">-rY                     InformationElementA3a-rX                </w:t>
      </w:r>
      <w:r w:rsidRPr="00EE6E73">
        <w:rPr>
          <w:color w:val="993366"/>
        </w:rPr>
        <w:t>OPTIONAL</w:t>
      </w:r>
      <w:r w:rsidRPr="00EE6E73">
        <w:t xml:space="preserve">,   </w:t>
      </w:r>
      <w:r w:rsidRPr="00EE6E73">
        <w:rPr>
          <w:color w:val="808080"/>
        </w:rPr>
        <w:t>-- Need N</w:t>
      </w:r>
    </w:p>
    <w:p w14:paraId="0B384D19" w14:textId="77777777" w:rsidR="00394471" w:rsidRPr="00EE6E73" w:rsidRDefault="00394471" w:rsidP="00394471">
      <w:pPr>
        <w:pStyle w:val="PL"/>
        <w:rPr>
          <w:color w:val="808080"/>
        </w:rPr>
      </w:pPr>
      <w:r w:rsidRPr="00EE6E73">
        <w:t xml:space="preserve">    fieldA3b-rY                     </w:t>
      </w:r>
      <w:r w:rsidRPr="00EE6E73">
        <w:rPr>
          <w:color w:val="993366"/>
        </w:rPr>
        <w:t>ENUMERATED</w:t>
      </w:r>
      <w:r w:rsidRPr="00EE6E73">
        <w:t xml:space="preserve"> {n10, n20, n40, n80-vY0}     </w:t>
      </w:r>
      <w:r w:rsidRPr="00EE6E73">
        <w:rPr>
          <w:color w:val="993366"/>
        </w:rPr>
        <w:t>OPTIONAL</w:t>
      </w:r>
      <w:r w:rsidRPr="00EE6E73">
        <w:t xml:space="preserve">,   </w:t>
      </w:r>
      <w:r w:rsidRPr="00EE6E73">
        <w:rPr>
          <w:color w:val="808080"/>
        </w:rPr>
        <w:t>-- Need R</w:t>
      </w:r>
    </w:p>
    <w:p w14:paraId="09F25D7A" w14:textId="77777777" w:rsidR="00394471" w:rsidRPr="00EE6E73" w:rsidRDefault="00394471" w:rsidP="00394471">
      <w:pPr>
        <w:pStyle w:val="PL"/>
        <w:rPr>
          <w:color w:val="808080"/>
        </w:rPr>
      </w:pPr>
      <w:r w:rsidRPr="00EE6E73">
        <w:t xml:space="preserve">    fieldA3c-rY                     InformationElementA3c-rY                </w:t>
      </w:r>
      <w:r w:rsidRPr="00EE6E73">
        <w:rPr>
          <w:color w:val="993366"/>
        </w:rPr>
        <w:t>OPTIONAL</w:t>
      </w:r>
      <w:r w:rsidRPr="00EE6E73">
        <w:t xml:space="preserve">    </w:t>
      </w:r>
      <w:r w:rsidRPr="00EE6E73">
        <w:rPr>
          <w:color w:val="808080"/>
        </w:rPr>
        <w:t>-- Need R</w:t>
      </w:r>
    </w:p>
    <w:p w14:paraId="31F8B6EF" w14:textId="77777777" w:rsidR="00394471" w:rsidRPr="00EE6E73" w:rsidRDefault="00394471" w:rsidP="00394471">
      <w:pPr>
        <w:pStyle w:val="PL"/>
      </w:pPr>
      <w:r w:rsidRPr="00EE6E73">
        <w:t>}</w:t>
      </w:r>
    </w:p>
    <w:p w14:paraId="2D8ECFB5" w14:textId="77777777" w:rsidR="00394471" w:rsidRPr="00EE6E73" w:rsidRDefault="00394471" w:rsidP="00394471">
      <w:pPr>
        <w:rPr>
          <w:noProof/>
        </w:rPr>
      </w:pPr>
    </w:p>
    <w:p w14:paraId="5AC32746" w14:textId="77777777" w:rsidR="00394471" w:rsidRPr="00EE6E73" w:rsidRDefault="00394471" w:rsidP="00394471">
      <w:pPr>
        <w:rPr>
          <w:b/>
        </w:rPr>
      </w:pPr>
      <w:r w:rsidRPr="00EE6E73">
        <w:rPr>
          <w:b/>
        </w:rPr>
        <w:t xml:space="preserve">Non-critical extensions (dedicated and broadcast </w:t>
      </w:r>
      <w:proofErr w:type="spellStart"/>
      <w:r w:rsidRPr="00EE6E73">
        <w:rPr>
          <w:b/>
        </w:rPr>
        <w:t>signaling</w:t>
      </w:r>
      <w:proofErr w:type="spellEnd"/>
      <w:r w:rsidRPr="00EE6E73">
        <w:rPr>
          <w:b/>
        </w:rPr>
        <w:t>)</w:t>
      </w:r>
    </w:p>
    <w:p w14:paraId="0BC67E14" w14:textId="77777777" w:rsidR="00394471" w:rsidRPr="00EE6E73" w:rsidRDefault="00394471" w:rsidP="00394471">
      <w:r w:rsidRPr="00EE6E73">
        <w:t>If the early implemented feature involves one or more non-critical extensions, the UE shall comprehend the parts of the transfer syntax (ASN.1) of release Y that are related to the feature implemented early.</w:t>
      </w:r>
    </w:p>
    <w:p w14:paraId="58DF69FB" w14:textId="77777777" w:rsidR="00394471" w:rsidRPr="00EE6E73" w:rsidRDefault="00394471" w:rsidP="00394471">
      <w:r w:rsidRPr="00EE6E73">
        <w:t xml:space="preserve">If the early implemented feature involves one or more non-critical extensions in dedicated </w:t>
      </w:r>
      <w:proofErr w:type="spellStart"/>
      <w:r w:rsidRPr="00EE6E73">
        <w:t>signaling</w:t>
      </w:r>
      <w:proofErr w:type="spellEnd"/>
      <w:r w:rsidRPr="00EE6E73">
        <w:t>,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EE6E73" w:rsidRDefault="00394471" w:rsidP="00394471">
      <w:r w:rsidRPr="00EE6E73">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EE6E73" w:rsidRDefault="00394471" w:rsidP="00394471">
      <w:pPr>
        <w:pStyle w:val="Heading8"/>
      </w:pPr>
      <w:bookmarkStart w:id="8009" w:name="_Toc60777687"/>
      <w:bookmarkStart w:id="8010" w:name="_Toc193446810"/>
      <w:bookmarkStart w:id="8011" w:name="_Toc193452615"/>
      <w:bookmarkStart w:id="8012" w:name="_Toc193463892"/>
      <w:bookmarkStart w:id="8013" w:name="_Toc201296180"/>
      <w:r w:rsidRPr="00EE6E73">
        <w:lastRenderedPageBreak/>
        <w:t>Annex E (informative):</w:t>
      </w:r>
      <w:r w:rsidRPr="00EE6E73">
        <w:br/>
      </w:r>
      <w:bookmarkStart w:id="8014" w:name="historyclause"/>
      <w:r w:rsidRPr="00EE6E73">
        <w:t>Change history</w:t>
      </w:r>
      <w:bookmarkEnd w:id="8009"/>
      <w:bookmarkEnd w:id="8010"/>
      <w:bookmarkEnd w:id="8011"/>
      <w:bookmarkEnd w:id="8012"/>
      <w:bookmarkEnd w:id="8013"/>
    </w:p>
    <w:bookmarkEnd w:id="8014"/>
    <w:p w14:paraId="4554981F" w14:textId="77777777" w:rsidR="00394471" w:rsidRPr="00EE6E73"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EE6E73"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EE6E73" w:rsidRDefault="00394471" w:rsidP="00964CC4">
            <w:pPr>
              <w:pStyle w:val="TAH"/>
              <w:rPr>
                <w:sz w:val="16"/>
                <w:lang w:eastAsia="sv-SE"/>
              </w:rPr>
            </w:pPr>
            <w:r w:rsidRPr="00EE6E73">
              <w:rPr>
                <w:lang w:eastAsia="sv-SE"/>
              </w:rPr>
              <w:t>Change history</w:t>
            </w:r>
          </w:p>
        </w:tc>
      </w:tr>
      <w:tr w:rsidR="004112C8" w:rsidRPr="00EE6E73"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EE6E73" w:rsidRDefault="00394471" w:rsidP="00964CC4">
            <w:pPr>
              <w:pStyle w:val="TAH"/>
              <w:rPr>
                <w:lang w:eastAsia="sv-SE"/>
              </w:rPr>
            </w:pPr>
            <w:r w:rsidRPr="00EE6E73">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EE6E73" w:rsidRDefault="00394471" w:rsidP="00964CC4">
            <w:pPr>
              <w:pStyle w:val="TAH"/>
              <w:rPr>
                <w:lang w:eastAsia="sv-SE"/>
              </w:rPr>
            </w:pPr>
            <w:r w:rsidRPr="00EE6E73">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EE6E73" w:rsidRDefault="00394471" w:rsidP="00964CC4">
            <w:pPr>
              <w:pStyle w:val="TAH"/>
              <w:rPr>
                <w:lang w:eastAsia="sv-SE"/>
              </w:rPr>
            </w:pPr>
            <w:proofErr w:type="spellStart"/>
            <w:r w:rsidRPr="00EE6E73">
              <w:rPr>
                <w:lang w:eastAsia="sv-SE"/>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EE6E73" w:rsidRDefault="00394471" w:rsidP="00964CC4">
            <w:pPr>
              <w:pStyle w:val="TAH"/>
              <w:rPr>
                <w:lang w:eastAsia="sv-SE"/>
              </w:rPr>
            </w:pPr>
            <w:r w:rsidRPr="00EE6E73">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EE6E73" w:rsidRDefault="00394471" w:rsidP="00964CC4">
            <w:pPr>
              <w:pStyle w:val="TAH"/>
              <w:rPr>
                <w:lang w:eastAsia="sv-SE"/>
              </w:rPr>
            </w:pPr>
            <w:r w:rsidRPr="00EE6E73">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EE6E73" w:rsidRDefault="00394471" w:rsidP="00964CC4">
            <w:pPr>
              <w:pStyle w:val="TAH"/>
              <w:rPr>
                <w:lang w:eastAsia="sv-SE"/>
              </w:rPr>
            </w:pPr>
            <w:r w:rsidRPr="00EE6E73">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EE6E73" w:rsidRDefault="00394471" w:rsidP="00964CC4">
            <w:pPr>
              <w:pStyle w:val="TAH"/>
              <w:rPr>
                <w:lang w:eastAsia="sv-SE"/>
              </w:rPr>
            </w:pPr>
            <w:r w:rsidRPr="00EE6E73">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EE6E73" w:rsidRDefault="00394471" w:rsidP="00964CC4">
            <w:pPr>
              <w:pStyle w:val="TAH"/>
              <w:jc w:val="left"/>
              <w:rPr>
                <w:lang w:eastAsia="sv-SE"/>
              </w:rPr>
            </w:pPr>
            <w:r w:rsidRPr="00EE6E73">
              <w:rPr>
                <w:lang w:eastAsia="sv-SE"/>
              </w:rPr>
              <w:t>New version</w:t>
            </w:r>
          </w:p>
        </w:tc>
      </w:tr>
      <w:tr w:rsidR="004112C8" w:rsidRPr="00EE6E73"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EE6E73" w:rsidRDefault="00394471" w:rsidP="00964CC4">
            <w:pPr>
              <w:pStyle w:val="TAL"/>
              <w:rPr>
                <w:sz w:val="16"/>
                <w:szCs w:val="16"/>
                <w:lang w:eastAsia="sv-SE"/>
              </w:rPr>
            </w:pPr>
            <w:r w:rsidRPr="00EE6E73">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EE6E73" w:rsidRDefault="00394471" w:rsidP="00964CC4">
            <w:pPr>
              <w:pStyle w:val="TAC"/>
              <w:jc w:val="left"/>
              <w:rPr>
                <w:sz w:val="16"/>
                <w:szCs w:val="16"/>
                <w:lang w:eastAsia="sv-SE"/>
              </w:rPr>
            </w:pPr>
            <w:r w:rsidRPr="00EE6E73">
              <w:rPr>
                <w:sz w:val="16"/>
                <w:szCs w:val="16"/>
                <w:lang w:eastAsia="sv-SE"/>
              </w:rPr>
              <w:t>0.0.1</w:t>
            </w:r>
          </w:p>
        </w:tc>
      </w:tr>
      <w:tr w:rsidR="004112C8" w:rsidRPr="00EE6E73"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EE6E73" w:rsidRDefault="00394471" w:rsidP="00964CC4">
            <w:pPr>
              <w:pStyle w:val="TAL"/>
              <w:rPr>
                <w:sz w:val="16"/>
                <w:szCs w:val="16"/>
                <w:lang w:eastAsia="sv-SE"/>
              </w:rPr>
            </w:pPr>
            <w:r w:rsidRPr="00EE6E73">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EE6E73" w:rsidRDefault="00394471" w:rsidP="00964CC4">
            <w:pPr>
              <w:pStyle w:val="TAC"/>
              <w:jc w:val="left"/>
              <w:rPr>
                <w:sz w:val="16"/>
                <w:szCs w:val="16"/>
                <w:lang w:eastAsia="sv-SE"/>
              </w:rPr>
            </w:pPr>
            <w:r w:rsidRPr="00EE6E73">
              <w:rPr>
                <w:sz w:val="16"/>
                <w:szCs w:val="16"/>
                <w:lang w:eastAsia="sv-SE"/>
              </w:rPr>
              <w:t>0.0.2</w:t>
            </w:r>
          </w:p>
        </w:tc>
      </w:tr>
      <w:tr w:rsidR="004112C8" w:rsidRPr="00EE6E73"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EE6E73" w:rsidRDefault="00394471" w:rsidP="00964CC4">
            <w:pPr>
              <w:pStyle w:val="TAL"/>
              <w:rPr>
                <w:sz w:val="16"/>
                <w:szCs w:val="16"/>
                <w:lang w:eastAsia="sv-SE"/>
              </w:rPr>
            </w:pPr>
            <w:r w:rsidRPr="00EE6E73">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EE6E73" w:rsidRDefault="00394471" w:rsidP="00964CC4">
            <w:pPr>
              <w:pStyle w:val="TAL"/>
              <w:rPr>
                <w:sz w:val="16"/>
                <w:szCs w:val="16"/>
                <w:lang w:eastAsia="sv-SE"/>
              </w:rPr>
            </w:pPr>
            <w:r w:rsidRPr="00EE6E73">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EE6E73" w:rsidRDefault="00394471" w:rsidP="00964CC4">
            <w:pPr>
              <w:pStyle w:val="TAL"/>
              <w:rPr>
                <w:sz w:val="16"/>
                <w:szCs w:val="16"/>
                <w:lang w:eastAsia="sv-SE"/>
              </w:rPr>
            </w:pPr>
            <w:r w:rsidRPr="00EE6E73">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EE6E73" w:rsidRDefault="00394471" w:rsidP="00964CC4">
            <w:pPr>
              <w:pStyle w:val="TAC"/>
              <w:jc w:val="left"/>
              <w:rPr>
                <w:sz w:val="16"/>
                <w:szCs w:val="16"/>
                <w:lang w:eastAsia="sv-SE"/>
              </w:rPr>
            </w:pPr>
            <w:r w:rsidRPr="00EE6E73">
              <w:rPr>
                <w:sz w:val="16"/>
                <w:szCs w:val="16"/>
                <w:lang w:eastAsia="sv-SE"/>
              </w:rPr>
              <w:t>0.0.3</w:t>
            </w:r>
          </w:p>
        </w:tc>
      </w:tr>
      <w:tr w:rsidR="004112C8" w:rsidRPr="00EE6E73"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EE6E73" w:rsidRDefault="00394471" w:rsidP="00964CC4">
            <w:pPr>
              <w:pStyle w:val="TAL"/>
              <w:rPr>
                <w:sz w:val="16"/>
                <w:szCs w:val="16"/>
                <w:lang w:eastAsia="sv-SE"/>
              </w:rPr>
            </w:pPr>
            <w:r w:rsidRPr="00EE6E73">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EE6E73" w:rsidRDefault="00394471" w:rsidP="00964CC4">
            <w:pPr>
              <w:pStyle w:val="TAL"/>
              <w:rPr>
                <w:sz w:val="16"/>
                <w:szCs w:val="16"/>
                <w:lang w:eastAsia="sv-SE"/>
              </w:rPr>
            </w:pPr>
            <w:r w:rsidRPr="00EE6E73">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EE6E73" w:rsidRDefault="00394471" w:rsidP="00964CC4">
            <w:pPr>
              <w:pStyle w:val="TAL"/>
              <w:rPr>
                <w:sz w:val="16"/>
                <w:szCs w:val="16"/>
                <w:lang w:eastAsia="sv-SE"/>
              </w:rPr>
            </w:pPr>
            <w:r w:rsidRPr="00EE6E73">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EE6E73" w:rsidRDefault="00394471" w:rsidP="00964CC4">
            <w:pPr>
              <w:pStyle w:val="TAC"/>
              <w:jc w:val="left"/>
              <w:rPr>
                <w:sz w:val="16"/>
                <w:szCs w:val="16"/>
                <w:lang w:eastAsia="sv-SE"/>
              </w:rPr>
            </w:pPr>
            <w:r w:rsidRPr="00EE6E73">
              <w:rPr>
                <w:sz w:val="16"/>
                <w:szCs w:val="16"/>
                <w:lang w:eastAsia="sv-SE"/>
              </w:rPr>
              <w:t>0.0.4</w:t>
            </w:r>
          </w:p>
        </w:tc>
      </w:tr>
      <w:tr w:rsidR="004112C8" w:rsidRPr="00EE6E73"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EE6E73" w:rsidRDefault="00394471" w:rsidP="00964CC4">
            <w:pPr>
              <w:pStyle w:val="TAL"/>
              <w:rPr>
                <w:sz w:val="16"/>
                <w:szCs w:val="16"/>
                <w:lang w:eastAsia="sv-SE"/>
              </w:rPr>
            </w:pPr>
            <w:r w:rsidRPr="00EE6E73">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EE6E73" w:rsidRDefault="00394471" w:rsidP="00964CC4">
            <w:pPr>
              <w:pStyle w:val="TAL"/>
              <w:rPr>
                <w:sz w:val="16"/>
                <w:szCs w:val="16"/>
                <w:lang w:eastAsia="sv-SE"/>
              </w:rPr>
            </w:pPr>
            <w:r w:rsidRPr="00EE6E73">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EE6E73" w:rsidRDefault="00394471" w:rsidP="00964CC4">
            <w:pPr>
              <w:pStyle w:val="TAL"/>
              <w:rPr>
                <w:sz w:val="16"/>
                <w:szCs w:val="16"/>
                <w:lang w:eastAsia="sv-SE"/>
              </w:rPr>
            </w:pPr>
            <w:r w:rsidRPr="00EE6E73">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EE6E73" w:rsidRDefault="00394471" w:rsidP="00964CC4">
            <w:pPr>
              <w:pStyle w:val="TAC"/>
              <w:jc w:val="left"/>
              <w:rPr>
                <w:sz w:val="16"/>
                <w:szCs w:val="16"/>
                <w:lang w:eastAsia="sv-SE"/>
              </w:rPr>
            </w:pPr>
            <w:r w:rsidRPr="00EE6E73">
              <w:rPr>
                <w:sz w:val="16"/>
                <w:szCs w:val="16"/>
                <w:lang w:eastAsia="sv-SE"/>
              </w:rPr>
              <w:t>0.0.5</w:t>
            </w:r>
          </w:p>
        </w:tc>
      </w:tr>
      <w:tr w:rsidR="004112C8" w:rsidRPr="00EE6E73"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EE6E73" w:rsidRDefault="00394471" w:rsidP="00964CC4">
            <w:pPr>
              <w:pStyle w:val="TAL"/>
              <w:rPr>
                <w:sz w:val="16"/>
                <w:szCs w:val="16"/>
                <w:lang w:eastAsia="sv-SE"/>
              </w:rPr>
            </w:pPr>
            <w:r w:rsidRPr="00EE6E73">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EE6E73" w:rsidRDefault="00394471" w:rsidP="00964CC4">
            <w:pPr>
              <w:pStyle w:val="TAL"/>
              <w:rPr>
                <w:sz w:val="16"/>
                <w:szCs w:val="16"/>
                <w:lang w:eastAsia="sv-SE"/>
              </w:rPr>
            </w:pPr>
            <w:r w:rsidRPr="00EE6E73">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EE6E73" w:rsidRDefault="00394471" w:rsidP="00964CC4">
            <w:pPr>
              <w:pStyle w:val="TAL"/>
              <w:rPr>
                <w:sz w:val="16"/>
                <w:szCs w:val="16"/>
                <w:lang w:eastAsia="sv-SE"/>
              </w:rPr>
            </w:pPr>
            <w:r w:rsidRPr="00EE6E73">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EE6E73" w:rsidRDefault="00394471" w:rsidP="00964CC4">
            <w:pPr>
              <w:pStyle w:val="TAC"/>
              <w:jc w:val="left"/>
              <w:rPr>
                <w:sz w:val="16"/>
                <w:szCs w:val="16"/>
                <w:lang w:eastAsia="sv-SE"/>
              </w:rPr>
            </w:pPr>
            <w:r w:rsidRPr="00EE6E73">
              <w:rPr>
                <w:sz w:val="16"/>
                <w:szCs w:val="16"/>
                <w:lang w:eastAsia="sv-SE"/>
              </w:rPr>
              <w:t>0.1.0</w:t>
            </w:r>
          </w:p>
        </w:tc>
      </w:tr>
      <w:tr w:rsidR="004112C8" w:rsidRPr="00EE6E73"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EE6E73" w:rsidRDefault="00394471" w:rsidP="00964CC4">
            <w:pPr>
              <w:pStyle w:val="TAL"/>
              <w:rPr>
                <w:sz w:val="16"/>
                <w:szCs w:val="16"/>
                <w:lang w:eastAsia="sv-SE"/>
              </w:rPr>
            </w:pPr>
            <w:r w:rsidRPr="00EE6E73">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EE6E73" w:rsidRDefault="00394471" w:rsidP="00964CC4">
            <w:pPr>
              <w:pStyle w:val="TAC"/>
              <w:jc w:val="left"/>
              <w:rPr>
                <w:sz w:val="16"/>
                <w:szCs w:val="16"/>
                <w:lang w:eastAsia="sv-SE"/>
              </w:rPr>
            </w:pPr>
            <w:r w:rsidRPr="00EE6E73">
              <w:rPr>
                <w:sz w:val="16"/>
                <w:szCs w:val="16"/>
                <w:lang w:eastAsia="sv-SE"/>
              </w:rPr>
              <w:t>0.2.0</w:t>
            </w:r>
          </w:p>
        </w:tc>
      </w:tr>
      <w:tr w:rsidR="004112C8" w:rsidRPr="00EE6E73"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EE6E73" w:rsidRDefault="00394471" w:rsidP="00964CC4">
            <w:pPr>
              <w:pStyle w:val="TAL"/>
              <w:rPr>
                <w:sz w:val="16"/>
                <w:szCs w:val="16"/>
                <w:lang w:eastAsia="sv-SE"/>
              </w:rPr>
            </w:pPr>
            <w:r w:rsidRPr="00EE6E73">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EE6E73" w:rsidRDefault="00394471" w:rsidP="00964CC4">
            <w:pPr>
              <w:pStyle w:val="TAC"/>
              <w:jc w:val="left"/>
              <w:rPr>
                <w:sz w:val="16"/>
                <w:szCs w:val="16"/>
                <w:lang w:eastAsia="sv-SE"/>
              </w:rPr>
            </w:pPr>
            <w:r w:rsidRPr="00EE6E73">
              <w:rPr>
                <w:sz w:val="16"/>
                <w:szCs w:val="16"/>
                <w:lang w:eastAsia="sv-SE"/>
              </w:rPr>
              <w:t>0.3.0</w:t>
            </w:r>
          </w:p>
        </w:tc>
      </w:tr>
      <w:tr w:rsidR="004112C8" w:rsidRPr="00EE6E73"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EE6E73" w:rsidRDefault="00394471" w:rsidP="00964CC4">
            <w:pPr>
              <w:pStyle w:val="TAL"/>
              <w:rPr>
                <w:sz w:val="16"/>
                <w:szCs w:val="16"/>
                <w:lang w:eastAsia="sv-SE"/>
              </w:rPr>
            </w:pPr>
            <w:r w:rsidRPr="00EE6E73">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EE6E73" w:rsidRDefault="00394471" w:rsidP="00964CC4">
            <w:pPr>
              <w:pStyle w:val="TAC"/>
              <w:jc w:val="left"/>
              <w:rPr>
                <w:sz w:val="16"/>
                <w:szCs w:val="16"/>
                <w:lang w:eastAsia="sv-SE"/>
              </w:rPr>
            </w:pPr>
            <w:r w:rsidRPr="00EE6E73">
              <w:rPr>
                <w:sz w:val="16"/>
                <w:szCs w:val="16"/>
                <w:lang w:eastAsia="sv-SE"/>
              </w:rPr>
              <w:t>0.4.0</w:t>
            </w:r>
          </w:p>
        </w:tc>
      </w:tr>
      <w:tr w:rsidR="004112C8" w:rsidRPr="00EE6E73"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EE6E73" w:rsidRDefault="00394471" w:rsidP="00964CC4">
            <w:pPr>
              <w:pStyle w:val="TAL"/>
              <w:rPr>
                <w:sz w:val="16"/>
                <w:szCs w:val="16"/>
                <w:lang w:eastAsia="sv-SE"/>
              </w:rPr>
            </w:pPr>
            <w:r w:rsidRPr="00EE6E73">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EE6E73" w:rsidRDefault="00394471" w:rsidP="00964CC4">
            <w:pPr>
              <w:pStyle w:val="TAL"/>
              <w:rPr>
                <w:sz w:val="16"/>
                <w:szCs w:val="16"/>
                <w:lang w:eastAsia="sv-SE"/>
              </w:rPr>
            </w:pPr>
            <w:r w:rsidRPr="00EE6E73">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EE6E73" w:rsidRDefault="00394471" w:rsidP="00964CC4">
            <w:pPr>
              <w:pStyle w:val="TAC"/>
              <w:jc w:val="left"/>
              <w:rPr>
                <w:sz w:val="16"/>
                <w:szCs w:val="16"/>
                <w:lang w:eastAsia="sv-SE"/>
              </w:rPr>
            </w:pPr>
            <w:r w:rsidRPr="00EE6E73">
              <w:rPr>
                <w:sz w:val="16"/>
                <w:szCs w:val="16"/>
                <w:lang w:eastAsia="sv-SE"/>
              </w:rPr>
              <w:t>1.0.0</w:t>
            </w:r>
          </w:p>
        </w:tc>
      </w:tr>
      <w:tr w:rsidR="004112C8" w:rsidRPr="00EE6E73"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EE6E73" w:rsidRDefault="00394471" w:rsidP="00964CC4">
            <w:pPr>
              <w:pStyle w:val="TAL"/>
              <w:rPr>
                <w:sz w:val="16"/>
                <w:szCs w:val="16"/>
                <w:lang w:eastAsia="sv-SE"/>
              </w:rPr>
            </w:pPr>
            <w:r w:rsidRPr="00EE6E73">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EE6E73" w:rsidRDefault="00394471" w:rsidP="00964CC4">
            <w:pPr>
              <w:pStyle w:val="TAC"/>
              <w:jc w:val="left"/>
              <w:rPr>
                <w:sz w:val="16"/>
                <w:szCs w:val="16"/>
                <w:lang w:eastAsia="sv-SE"/>
              </w:rPr>
            </w:pPr>
            <w:r w:rsidRPr="00EE6E73">
              <w:rPr>
                <w:sz w:val="16"/>
                <w:szCs w:val="16"/>
                <w:lang w:eastAsia="sv-SE"/>
              </w:rPr>
              <w:t>15.0.0</w:t>
            </w:r>
          </w:p>
        </w:tc>
      </w:tr>
      <w:tr w:rsidR="004112C8" w:rsidRPr="00EE6E73"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EE6E73" w:rsidRDefault="00394471" w:rsidP="00964CC4">
            <w:pPr>
              <w:pStyle w:val="TAL"/>
              <w:rPr>
                <w:sz w:val="16"/>
                <w:szCs w:val="16"/>
                <w:lang w:eastAsia="sv-SE"/>
              </w:rPr>
            </w:pPr>
            <w:r w:rsidRPr="00EE6E73">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EE6E73" w:rsidRDefault="00394471" w:rsidP="00964CC4">
            <w:pPr>
              <w:pStyle w:val="TAL"/>
              <w:rPr>
                <w:sz w:val="16"/>
                <w:szCs w:val="16"/>
                <w:lang w:eastAsia="sv-SE"/>
              </w:rPr>
            </w:pPr>
            <w:r w:rsidRPr="00EE6E73">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EE6E73" w:rsidRDefault="00394471" w:rsidP="00964CC4">
            <w:pPr>
              <w:pStyle w:val="TAL"/>
              <w:rPr>
                <w:sz w:val="16"/>
                <w:szCs w:val="16"/>
                <w:lang w:eastAsia="sv-SE"/>
              </w:rPr>
            </w:pPr>
            <w:r w:rsidRPr="00EE6E73">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EE6E73" w:rsidRDefault="00394471" w:rsidP="00964CC4">
            <w:pPr>
              <w:pStyle w:val="TAL"/>
              <w:rPr>
                <w:sz w:val="16"/>
                <w:szCs w:val="16"/>
                <w:lang w:eastAsia="sv-SE"/>
              </w:rPr>
            </w:pPr>
            <w:r w:rsidRPr="00EE6E73">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EE6E73" w:rsidRDefault="00394471" w:rsidP="00964CC4">
            <w:pPr>
              <w:pStyle w:val="TAL"/>
              <w:rPr>
                <w:sz w:val="16"/>
                <w:szCs w:val="16"/>
                <w:lang w:eastAsia="sv-SE"/>
              </w:rPr>
            </w:pPr>
            <w:r w:rsidRPr="00EE6E73">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EE6E73" w:rsidRDefault="00394471" w:rsidP="00964CC4">
            <w:pPr>
              <w:pStyle w:val="TAC"/>
              <w:jc w:val="left"/>
              <w:rPr>
                <w:sz w:val="16"/>
                <w:szCs w:val="16"/>
                <w:lang w:eastAsia="sv-SE"/>
              </w:rPr>
            </w:pPr>
            <w:r w:rsidRPr="00EE6E73">
              <w:rPr>
                <w:sz w:val="16"/>
                <w:szCs w:val="16"/>
                <w:lang w:eastAsia="sv-SE"/>
              </w:rPr>
              <w:t>15.1.0</w:t>
            </w:r>
          </w:p>
        </w:tc>
      </w:tr>
      <w:tr w:rsidR="004112C8" w:rsidRPr="00EE6E73"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EE6E73" w:rsidRDefault="00394471" w:rsidP="00964CC4">
            <w:pPr>
              <w:pStyle w:val="TAL"/>
              <w:rPr>
                <w:sz w:val="16"/>
                <w:szCs w:val="16"/>
                <w:lang w:eastAsia="sv-SE"/>
              </w:rPr>
            </w:pPr>
            <w:r w:rsidRPr="00EE6E73">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EE6E73" w:rsidRDefault="00394471" w:rsidP="00964CC4">
            <w:pPr>
              <w:pStyle w:val="TAL"/>
              <w:rPr>
                <w:sz w:val="16"/>
                <w:szCs w:val="16"/>
                <w:lang w:eastAsia="sv-SE"/>
              </w:rPr>
            </w:pPr>
            <w:r w:rsidRPr="00EE6E73">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EE6E73" w:rsidRDefault="00394471" w:rsidP="00964CC4">
            <w:pPr>
              <w:pStyle w:val="TAL"/>
              <w:rPr>
                <w:sz w:val="16"/>
                <w:szCs w:val="16"/>
                <w:lang w:eastAsia="sv-SE"/>
              </w:rPr>
            </w:pPr>
            <w:r w:rsidRPr="00EE6E73">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EE6E73" w:rsidRDefault="00394471" w:rsidP="00964CC4">
            <w:pPr>
              <w:pStyle w:val="TAL"/>
              <w:rPr>
                <w:sz w:val="16"/>
                <w:szCs w:val="16"/>
                <w:lang w:eastAsia="sv-SE"/>
              </w:rPr>
            </w:pPr>
            <w:r w:rsidRPr="00EE6E73">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EE6E73" w:rsidRDefault="00394471" w:rsidP="00964CC4">
            <w:pPr>
              <w:pStyle w:val="TAL"/>
              <w:rPr>
                <w:sz w:val="16"/>
                <w:szCs w:val="16"/>
                <w:lang w:eastAsia="sv-SE"/>
              </w:rPr>
            </w:pPr>
            <w:r w:rsidRPr="00EE6E73">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EE6E73" w:rsidRDefault="00394471" w:rsidP="00964CC4">
            <w:pPr>
              <w:pStyle w:val="TAC"/>
              <w:jc w:val="left"/>
              <w:rPr>
                <w:sz w:val="16"/>
                <w:szCs w:val="16"/>
                <w:lang w:eastAsia="sv-SE"/>
              </w:rPr>
            </w:pPr>
            <w:r w:rsidRPr="00EE6E73">
              <w:rPr>
                <w:sz w:val="16"/>
                <w:szCs w:val="16"/>
                <w:lang w:eastAsia="sv-SE"/>
              </w:rPr>
              <w:t>15.2.0</w:t>
            </w:r>
          </w:p>
        </w:tc>
      </w:tr>
      <w:tr w:rsidR="004112C8" w:rsidRPr="00EE6E73"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EE6E73"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EE6E73"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EE6E73"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EE6E73"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EE6E73" w:rsidRDefault="00394471" w:rsidP="00964CC4">
            <w:pPr>
              <w:pStyle w:val="TAL"/>
              <w:rPr>
                <w:sz w:val="16"/>
                <w:szCs w:val="16"/>
                <w:lang w:eastAsia="sv-SE"/>
              </w:rPr>
            </w:pPr>
            <w:r w:rsidRPr="00EE6E73">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EE6E73" w:rsidRDefault="00394471" w:rsidP="00964CC4">
            <w:pPr>
              <w:pStyle w:val="TAC"/>
              <w:jc w:val="left"/>
              <w:rPr>
                <w:sz w:val="16"/>
                <w:szCs w:val="16"/>
                <w:lang w:eastAsia="sv-SE"/>
              </w:rPr>
            </w:pPr>
            <w:r w:rsidRPr="00EE6E73">
              <w:rPr>
                <w:sz w:val="16"/>
                <w:szCs w:val="16"/>
                <w:lang w:eastAsia="sv-SE"/>
              </w:rPr>
              <w:t>15.2.1</w:t>
            </w:r>
          </w:p>
        </w:tc>
      </w:tr>
      <w:tr w:rsidR="004112C8" w:rsidRPr="00EE6E73"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EE6E73" w:rsidRDefault="00394471" w:rsidP="00964CC4">
            <w:pPr>
              <w:pStyle w:val="TAL"/>
              <w:rPr>
                <w:sz w:val="16"/>
                <w:szCs w:val="16"/>
                <w:lang w:eastAsia="sv-SE"/>
              </w:rPr>
            </w:pPr>
            <w:r w:rsidRPr="00EE6E73">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EE6E73" w:rsidRDefault="00394471" w:rsidP="00964CC4">
            <w:pPr>
              <w:pStyle w:val="TAL"/>
              <w:rPr>
                <w:sz w:val="16"/>
                <w:szCs w:val="16"/>
                <w:lang w:eastAsia="sv-SE"/>
              </w:rPr>
            </w:pPr>
            <w:r w:rsidRPr="00EE6E73">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EE6E73" w:rsidRDefault="00394471" w:rsidP="00964CC4">
            <w:pPr>
              <w:pStyle w:val="TAL"/>
              <w:rPr>
                <w:sz w:val="16"/>
                <w:szCs w:val="16"/>
                <w:lang w:eastAsia="sv-SE"/>
              </w:rPr>
            </w:pPr>
            <w:r w:rsidRPr="00EE6E73">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EE6E73" w:rsidRDefault="00394471" w:rsidP="00964CC4">
            <w:pPr>
              <w:pStyle w:val="TAL"/>
              <w:rPr>
                <w:sz w:val="16"/>
                <w:szCs w:val="16"/>
                <w:lang w:eastAsia="sv-SE"/>
              </w:rPr>
            </w:pPr>
            <w:r w:rsidRPr="00EE6E73">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EE6E73" w:rsidRDefault="00394471" w:rsidP="00964CC4">
            <w:pPr>
              <w:pStyle w:val="TAL"/>
              <w:rPr>
                <w:sz w:val="16"/>
                <w:szCs w:val="16"/>
                <w:lang w:eastAsia="sv-SE"/>
              </w:rPr>
            </w:pPr>
            <w:r w:rsidRPr="00EE6E73">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EE6E73" w:rsidRDefault="00394471" w:rsidP="00964CC4">
            <w:pPr>
              <w:pStyle w:val="TAC"/>
              <w:jc w:val="left"/>
              <w:rPr>
                <w:sz w:val="16"/>
                <w:szCs w:val="16"/>
                <w:lang w:eastAsia="sv-SE"/>
              </w:rPr>
            </w:pPr>
            <w:r w:rsidRPr="00EE6E73">
              <w:rPr>
                <w:sz w:val="16"/>
                <w:szCs w:val="16"/>
                <w:lang w:eastAsia="sv-SE"/>
              </w:rPr>
              <w:t>15.3.0</w:t>
            </w:r>
          </w:p>
        </w:tc>
      </w:tr>
      <w:tr w:rsidR="004112C8" w:rsidRPr="00EE6E73"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EE6E73" w:rsidRDefault="00394471" w:rsidP="00964CC4">
            <w:pPr>
              <w:pStyle w:val="TAL"/>
              <w:rPr>
                <w:sz w:val="16"/>
                <w:szCs w:val="16"/>
                <w:lang w:eastAsia="sv-SE"/>
              </w:rPr>
            </w:pPr>
            <w:r w:rsidRPr="00EE6E73">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EE6E73" w:rsidRDefault="00394471" w:rsidP="00964CC4">
            <w:pPr>
              <w:pStyle w:val="TAL"/>
              <w:rPr>
                <w:sz w:val="16"/>
                <w:szCs w:val="16"/>
                <w:lang w:eastAsia="sv-SE"/>
              </w:rPr>
            </w:pPr>
            <w:r w:rsidRPr="00EE6E73">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EE6E73" w:rsidRDefault="00394471" w:rsidP="00964CC4">
            <w:pPr>
              <w:pStyle w:val="TAL"/>
              <w:rPr>
                <w:sz w:val="16"/>
                <w:szCs w:val="16"/>
                <w:lang w:eastAsia="sv-SE"/>
              </w:rPr>
            </w:pPr>
            <w:r w:rsidRPr="00EE6E73">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EE6E73" w:rsidRDefault="00394471" w:rsidP="00964CC4">
            <w:pPr>
              <w:pStyle w:val="TAL"/>
              <w:rPr>
                <w:sz w:val="16"/>
                <w:szCs w:val="16"/>
                <w:lang w:eastAsia="sv-SE"/>
              </w:rPr>
            </w:pPr>
            <w:r w:rsidRPr="00EE6E73">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EE6E73" w:rsidRDefault="00394471" w:rsidP="00964CC4">
            <w:pPr>
              <w:pStyle w:val="TAL"/>
              <w:rPr>
                <w:noProof/>
                <w:sz w:val="16"/>
                <w:szCs w:val="16"/>
                <w:lang w:eastAsia="sv-SE"/>
              </w:rPr>
            </w:pPr>
            <w:r w:rsidRPr="00EE6E73">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EE6E73" w:rsidRDefault="00394471" w:rsidP="00964CC4">
            <w:pPr>
              <w:pStyle w:val="TAL"/>
              <w:rPr>
                <w:sz w:val="16"/>
                <w:szCs w:val="16"/>
                <w:lang w:eastAsia="sv-SE"/>
              </w:rPr>
            </w:pPr>
            <w:r w:rsidRPr="00EE6E73">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EE6E73" w:rsidRDefault="00394471" w:rsidP="00964CC4">
            <w:pPr>
              <w:pStyle w:val="TAL"/>
              <w:rPr>
                <w:noProof/>
                <w:sz w:val="16"/>
                <w:szCs w:val="16"/>
                <w:lang w:eastAsia="ko-KR"/>
              </w:rPr>
            </w:pPr>
            <w:r w:rsidRPr="00EE6E73">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EE6E73" w:rsidRDefault="00394471" w:rsidP="00964CC4">
            <w:pPr>
              <w:pStyle w:val="TAL"/>
              <w:rPr>
                <w:sz w:val="16"/>
                <w:szCs w:val="16"/>
                <w:lang w:eastAsia="sv-SE"/>
              </w:rPr>
            </w:pPr>
            <w:r w:rsidRPr="00EE6E73">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EE6E73" w:rsidRDefault="00394471" w:rsidP="00964CC4">
            <w:pPr>
              <w:pStyle w:val="TAL"/>
              <w:rPr>
                <w:sz w:val="16"/>
                <w:lang w:eastAsia="sv-SE"/>
              </w:rPr>
            </w:pPr>
            <w:r w:rsidRPr="00EE6E73">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EE6E73" w:rsidRDefault="00394471" w:rsidP="00964CC4">
            <w:pPr>
              <w:pStyle w:val="TAL"/>
              <w:rPr>
                <w:sz w:val="16"/>
                <w:szCs w:val="16"/>
                <w:lang w:eastAsia="sv-SE"/>
              </w:rPr>
            </w:pPr>
            <w:r w:rsidRPr="00EE6E73">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EE6E73" w:rsidRDefault="00394471" w:rsidP="00964CC4">
            <w:pPr>
              <w:pStyle w:val="TAL"/>
              <w:rPr>
                <w:sz w:val="16"/>
                <w:lang w:eastAsia="sv-SE"/>
              </w:rPr>
            </w:pPr>
            <w:r w:rsidRPr="00EE6E73">
              <w:rPr>
                <w:sz w:val="16"/>
                <w:lang w:eastAsia="sv-SE"/>
              </w:rPr>
              <w:t>CR for TS38.331 on PDCCH-</w:t>
            </w:r>
            <w:proofErr w:type="spellStart"/>
            <w:r w:rsidRPr="00EE6E73">
              <w:rPr>
                <w:sz w:val="16"/>
                <w:lang w:eastAsia="sv-SE"/>
              </w:rPr>
              <w:t>Config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EE6E73" w:rsidRDefault="00394471" w:rsidP="00964CC4">
            <w:pPr>
              <w:pStyle w:val="TAL"/>
              <w:rPr>
                <w:sz w:val="16"/>
                <w:szCs w:val="16"/>
                <w:lang w:eastAsia="sv-SE"/>
              </w:rPr>
            </w:pPr>
            <w:r w:rsidRPr="00EE6E73">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EE6E73" w:rsidRDefault="00394471" w:rsidP="00964CC4">
            <w:pPr>
              <w:pStyle w:val="TAL"/>
              <w:rPr>
                <w:sz w:val="16"/>
                <w:lang w:eastAsia="sv-SE"/>
              </w:rPr>
            </w:pPr>
            <w:r w:rsidRPr="00EE6E73">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EE6E73" w:rsidRDefault="00394471" w:rsidP="00964CC4">
            <w:pPr>
              <w:pStyle w:val="TAL"/>
              <w:rPr>
                <w:sz w:val="16"/>
                <w:szCs w:val="16"/>
                <w:lang w:eastAsia="sv-SE"/>
              </w:rPr>
            </w:pPr>
            <w:r w:rsidRPr="00EE6E73">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EE6E73" w:rsidRDefault="00394471" w:rsidP="00964CC4">
            <w:pPr>
              <w:pStyle w:val="TAL"/>
              <w:rPr>
                <w:sz w:val="16"/>
                <w:szCs w:val="16"/>
                <w:lang w:eastAsia="sv-SE"/>
              </w:rPr>
            </w:pPr>
            <w:r w:rsidRPr="00EE6E73">
              <w:rPr>
                <w:noProof/>
                <w:sz w:val="16"/>
                <w:szCs w:val="16"/>
                <w:lang w:eastAsia="sv-SE"/>
              </w:rPr>
              <w:t>Corrections on</w:t>
            </w:r>
            <w:r w:rsidRPr="00EE6E73">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EE6E73" w:rsidRDefault="00394471" w:rsidP="00964CC4">
            <w:pPr>
              <w:pStyle w:val="TAL"/>
              <w:rPr>
                <w:sz w:val="16"/>
                <w:szCs w:val="16"/>
                <w:lang w:eastAsia="sv-SE"/>
              </w:rPr>
            </w:pPr>
            <w:r w:rsidRPr="00EE6E73">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EE6E73" w:rsidRDefault="00394471" w:rsidP="00964CC4">
            <w:pPr>
              <w:pStyle w:val="TAL"/>
              <w:rPr>
                <w:noProof/>
                <w:sz w:val="16"/>
                <w:szCs w:val="16"/>
                <w:lang w:eastAsia="sv-SE"/>
              </w:rPr>
            </w:pPr>
            <w:r w:rsidRPr="00EE6E73">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EE6E73" w:rsidRDefault="00394471" w:rsidP="00964CC4">
            <w:pPr>
              <w:pStyle w:val="TAL"/>
              <w:rPr>
                <w:sz w:val="16"/>
                <w:szCs w:val="16"/>
                <w:lang w:eastAsia="sv-SE"/>
              </w:rPr>
            </w:pPr>
            <w:r w:rsidRPr="00EE6E73">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EE6E73" w:rsidRDefault="00394471" w:rsidP="00964CC4">
            <w:pPr>
              <w:pStyle w:val="TAL"/>
              <w:rPr>
                <w:noProof/>
                <w:sz w:val="16"/>
                <w:szCs w:val="16"/>
              </w:rPr>
            </w:pPr>
            <w:r w:rsidRPr="00EE6E73">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EE6E73" w:rsidRDefault="00394471" w:rsidP="00964CC4">
            <w:pPr>
              <w:pStyle w:val="TAL"/>
              <w:rPr>
                <w:sz w:val="16"/>
                <w:szCs w:val="16"/>
                <w:lang w:eastAsia="sv-SE"/>
              </w:rPr>
            </w:pPr>
            <w:r w:rsidRPr="00EE6E73">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EE6E73" w:rsidRDefault="00394471" w:rsidP="00964CC4">
            <w:pPr>
              <w:pStyle w:val="TAL"/>
              <w:rPr>
                <w:noProof/>
                <w:sz w:val="16"/>
                <w:szCs w:val="16"/>
              </w:rPr>
            </w:pPr>
            <w:r w:rsidRPr="00EE6E73">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EE6E73" w:rsidRDefault="00394471" w:rsidP="00964CC4">
            <w:pPr>
              <w:pStyle w:val="TAL"/>
              <w:rPr>
                <w:sz w:val="16"/>
                <w:szCs w:val="16"/>
                <w:lang w:eastAsia="sv-SE"/>
              </w:rPr>
            </w:pPr>
            <w:r w:rsidRPr="00EE6E73">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EE6E73" w:rsidRDefault="00394471" w:rsidP="00964CC4">
            <w:pPr>
              <w:pStyle w:val="TAL"/>
              <w:rPr>
                <w:noProof/>
                <w:sz w:val="16"/>
                <w:szCs w:val="16"/>
              </w:rPr>
            </w:pPr>
            <w:r w:rsidRPr="00EE6E73">
              <w:rPr>
                <w:sz w:val="16"/>
                <w:szCs w:val="16"/>
                <w:lang w:bidi="ar"/>
              </w:rPr>
              <w:t xml:space="preserve">CR for </w:t>
            </w:r>
            <w:proofErr w:type="spellStart"/>
            <w:r w:rsidRPr="00EE6E73">
              <w:rPr>
                <w:sz w:val="16"/>
                <w:szCs w:val="16"/>
                <w:lang w:bidi="ar"/>
              </w:rPr>
              <w:t>ServingCellConfigCommon</w:t>
            </w:r>
            <w:proofErr w:type="spellEnd"/>
            <w:r w:rsidRPr="00EE6E73">
              <w:rPr>
                <w:sz w:val="16"/>
                <w:szCs w:val="16"/>
                <w:lang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EE6E73" w:rsidRDefault="00394471" w:rsidP="00964CC4">
            <w:pPr>
              <w:pStyle w:val="TAL"/>
              <w:rPr>
                <w:sz w:val="16"/>
                <w:szCs w:val="16"/>
                <w:lang w:eastAsia="sv-SE"/>
              </w:rPr>
            </w:pPr>
            <w:r w:rsidRPr="00EE6E73">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EE6E73" w:rsidRDefault="00394471" w:rsidP="00964CC4">
            <w:pPr>
              <w:pStyle w:val="TAL"/>
              <w:rPr>
                <w:sz w:val="16"/>
                <w:szCs w:val="16"/>
                <w:lang w:bidi="ar"/>
              </w:rPr>
            </w:pPr>
            <w:r w:rsidRPr="00EE6E73">
              <w:rPr>
                <w:sz w:val="16"/>
                <w:szCs w:val="16"/>
                <w:lang w:bidi="ar"/>
              </w:rPr>
              <w:t xml:space="preserve">Introduction of cell level rate matching parameters in </w:t>
            </w:r>
            <w:proofErr w:type="spellStart"/>
            <w:r w:rsidRPr="00EE6E73">
              <w:rPr>
                <w:sz w:val="16"/>
                <w:szCs w:val="16"/>
                <w:lang w:bidi="ar"/>
              </w:rPr>
              <w:t>ServingCell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EE6E73" w:rsidRDefault="00394471" w:rsidP="00964CC4">
            <w:pPr>
              <w:pStyle w:val="TAL"/>
              <w:rPr>
                <w:sz w:val="16"/>
                <w:szCs w:val="16"/>
                <w:lang w:eastAsia="sv-SE"/>
              </w:rPr>
            </w:pPr>
            <w:r w:rsidRPr="00EE6E73">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EE6E73" w:rsidRDefault="00394471" w:rsidP="00964CC4">
            <w:pPr>
              <w:pStyle w:val="TAL"/>
              <w:rPr>
                <w:sz w:val="16"/>
                <w:szCs w:val="16"/>
                <w:lang w:bidi="ar"/>
              </w:rPr>
            </w:pPr>
            <w:r w:rsidRPr="00EE6E73">
              <w:rPr>
                <w:sz w:val="16"/>
                <w:szCs w:val="16"/>
                <w:lang w:bidi="ar"/>
              </w:rPr>
              <w:t xml:space="preserve">CR for introducing </w:t>
            </w:r>
            <w:proofErr w:type="spellStart"/>
            <w:r w:rsidRPr="00EE6E73">
              <w:rPr>
                <w:sz w:val="16"/>
                <w:szCs w:val="16"/>
                <w:lang w:bidi="ar"/>
              </w:rPr>
              <w:t>PSCell</w:t>
            </w:r>
            <w:proofErr w:type="spellEnd"/>
            <w:r w:rsidRPr="00EE6E73">
              <w:rPr>
                <w:sz w:val="16"/>
                <w:szCs w:val="16"/>
                <w:lang w:bidi="ar"/>
              </w:rPr>
              <w:t xml:space="preserve">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EE6E73" w:rsidRDefault="00394471" w:rsidP="00964CC4">
            <w:pPr>
              <w:pStyle w:val="TAL"/>
              <w:rPr>
                <w:sz w:val="16"/>
                <w:szCs w:val="16"/>
                <w:lang w:eastAsia="sv-SE"/>
              </w:rPr>
            </w:pPr>
            <w:r w:rsidRPr="00EE6E73">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EE6E73" w:rsidRDefault="00394471" w:rsidP="00964CC4">
            <w:pPr>
              <w:pStyle w:val="TAL"/>
              <w:rPr>
                <w:sz w:val="16"/>
                <w:szCs w:val="16"/>
                <w:lang w:bidi="ar"/>
              </w:rPr>
            </w:pPr>
            <w:r w:rsidRPr="00EE6E73">
              <w:rPr>
                <w:sz w:val="16"/>
                <w:szCs w:val="16"/>
                <w:lang w:bidi="ar"/>
              </w:rPr>
              <w:t xml:space="preserve">CR for security handling for </w:t>
            </w:r>
            <w:proofErr w:type="spellStart"/>
            <w:r w:rsidRPr="00EE6E73">
              <w:rPr>
                <w:sz w:val="16"/>
                <w:szCs w:val="16"/>
                <w:lang w:bidi="ar"/>
              </w:rPr>
              <w:t>eLTE</w:t>
            </w:r>
            <w:proofErr w:type="spellEnd"/>
            <w:r w:rsidRPr="00EE6E73">
              <w:rPr>
                <w:sz w:val="16"/>
                <w:szCs w:val="16"/>
                <w:lang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EE6E73" w:rsidRDefault="00394471" w:rsidP="00964CC4">
            <w:pPr>
              <w:pStyle w:val="TAL"/>
              <w:rPr>
                <w:sz w:val="16"/>
                <w:szCs w:val="16"/>
                <w:lang w:eastAsia="sv-SE"/>
              </w:rPr>
            </w:pPr>
            <w:r w:rsidRPr="00EE6E73">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EE6E73" w:rsidRDefault="00394471" w:rsidP="00964CC4">
            <w:pPr>
              <w:pStyle w:val="TAL"/>
              <w:rPr>
                <w:sz w:val="16"/>
                <w:szCs w:val="16"/>
                <w:lang w:bidi="ar"/>
              </w:rPr>
            </w:pPr>
            <w:r w:rsidRPr="00EE6E73">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EE6E73" w:rsidRDefault="00394471" w:rsidP="00964CC4">
            <w:pPr>
              <w:pStyle w:val="TAL"/>
              <w:rPr>
                <w:sz w:val="16"/>
                <w:szCs w:val="16"/>
                <w:lang w:eastAsia="sv-SE"/>
              </w:rPr>
            </w:pPr>
            <w:r w:rsidRPr="00EE6E73">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EE6E73" w:rsidRDefault="00394471" w:rsidP="00964CC4">
            <w:pPr>
              <w:pStyle w:val="TAL"/>
              <w:rPr>
                <w:noProof/>
                <w:sz w:val="16"/>
                <w:szCs w:val="16"/>
                <w:lang w:eastAsia="sv-SE"/>
              </w:rPr>
            </w:pPr>
            <w:r w:rsidRPr="00EE6E73">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EE6E73" w:rsidRDefault="00394471" w:rsidP="00964CC4">
            <w:pPr>
              <w:pStyle w:val="TAL"/>
              <w:rPr>
                <w:sz w:val="16"/>
                <w:szCs w:val="16"/>
                <w:lang w:eastAsia="sv-SE"/>
              </w:rPr>
            </w:pPr>
            <w:r w:rsidRPr="00EE6E73">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EE6E73" w:rsidRDefault="00394471" w:rsidP="00964CC4">
            <w:pPr>
              <w:pStyle w:val="TAL"/>
              <w:rPr>
                <w:noProof/>
                <w:sz w:val="16"/>
                <w:szCs w:val="16"/>
                <w:lang w:eastAsia="sv-SE"/>
              </w:rPr>
            </w:pPr>
            <w:r w:rsidRPr="00EE6E73">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EE6E73" w:rsidRDefault="00394471" w:rsidP="00964CC4">
            <w:pPr>
              <w:pStyle w:val="TAL"/>
              <w:rPr>
                <w:sz w:val="16"/>
                <w:szCs w:val="16"/>
                <w:lang w:eastAsia="sv-SE"/>
              </w:rPr>
            </w:pPr>
            <w:r w:rsidRPr="00EE6E73">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EE6E73" w:rsidRDefault="00394471" w:rsidP="00964CC4">
            <w:pPr>
              <w:pStyle w:val="TAL"/>
              <w:rPr>
                <w:noProof/>
                <w:sz w:val="16"/>
                <w:szCs w:val="16"/>
                <w:lang w:eastAsia="sv-SE"/>
              </w:rPr>
            </w:pPr>
            <w:r w:rsidRPr="00EE6E73">
              <w:rPr>
                <w:sz w:val="16"/>
                <w:szCs w:val="16"/>
                <w:lang w:eastAsia="sv-SE"/>
              </w:rPr>
              <w:fldChar w:fldCharType="begin"/>
            </w:r>
            <w:r w:rsidRPr="00EE6E73">
              <w:rPr>
                <w:sz w:val="16"/>
                <w:szCs w:val="16"/>
                <w:lang w:eastAsia="sv-SE"/>
              </w:rPr>
              <w:instrText xml:space="preserve"> DOCPROPERTY  CrTitle  \* MERGEFORMAT </w:instrText>
            </w:r>
            <w:r w:rsidRPr="00EE6E73">
              <w:rPr>
                <w:sz w:val="16"/>
                <w:szCs w:val="16"/>
                <w:lang w:eastAsia="sv-SE"/>
              </w:rPr>
              <w:fldChar w:fldCharType="separate"/>
            </w:r>
            <w:r w:rsidRPr="00EE6E73">
              <w:rPr>
                <w:sz w:val="16"/>
                <w:szCs w:val="16"/>
                <w:lang w:eastAsia="sv-SE"/>
              </w:rPr>
              <w:t>Security for RRC connection release</w:t>
            </w:r>
            <w:r w:rsidRPr="00EE6E73">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EE6E73" w:rsidRDefault="00394471" w:rsidP="00964CC4">
            <w:pPr>
              <w:pStyle w:val="TAL"/>
              <w:rPr>
                <w:sz w:val="16"/>
                <w:szCs w:val="16"/>
                <w:lang w:eastAsia="sv-SE"/>
              </w:rPr>
            </w:pPr>
            <w:r w:rsidRPr="00EE6E73">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EE6E73" w:rsidRDefault="00394471" w:rsidP="00964CC4">
            <w:pPr>
              <w:pStyle w:val="TAL"/>
              <w:rPr>
                <w:sz w:val="16"/>
                <w:szCs w:val="16"/>
                <w:lang w:eastAsia="sv-SE"/>
              </w:rPr>
            </w:pPr>
            <w:r w:rsidRPr="00EE6E73">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EE6E73" w:rsidRDefault="00394471" w:rsidP="00964CC4">
            <w:pPr>
              <w:pStyle w:val="TAL"/>
              <w:rPr>
                <w:sz w:val="16"/>
                <w:szCs w:val="16"/>
                <w:lang w:eastAsia="sv-SE"/>
              </w:rPr>
            </w:pPr>
            <w:r w:rsidRPr="00EE6E73">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EE6E73" w:rsidRDefault="00394471" w:rsidP="00964CC4">
            <w:pPr>
              <w:pStyle w:val="TAL"/>
              <w:rPr>
                <w:sz w:val="16"/>
                <w:szCs w:val="16"/>
                <w:lang w:eastAsia="sv-SE"/>
              </w:rPr>
            </w:pPr>
            <w:r w:rsidRPr="00EE6E73">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EE6E73" w:rsidRDefault="00394471" w:rsidP="00964CC4">
            <w:pPr>
              <w:pStyle w:val="TAL"/>
              <w:rPr>
                <w:sz w:val="16"/>
                <w:szCs w:val="16"/>
                <w:lang w:eastAsia="sv-SE"/>
              </w:rPr>
            </w:pPr>
            <w:r w:rsidRPr="00EE6E73">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EE6E73" w:rsidRDefault="00394471" w:rsidP="00964CC4">
            <w:pPr>
              <w:pStyle w:val="TAL"/>
              <w:rPr>
                <w:sz w:val="16"/>
                <w:szCs w:val="16"/>
                <w:lang w:eastAsia="sv-SE"/>
              </w:rPr>
            </w:pPr>
            <w:r w:rsidRPr="00EE6E73">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EE6E73" w:rsidRDefault="00394471" w:rsidP="00964CC4">
            <w:pPr>
              <w:pStyle w:val="TAL"/>
              <w:rPr>
                <w:sz w:val="16"/>
                <w:szCs w:val="16"/>
                <w:lang w:eastAsia="sv-SE"/>
              </w:rPr>
            </w:pPr>
            <w:r w:rsidRPr="00EE6E73">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EE6E73" w:rsidRDefault="00394471" w:rsidP="00964CC4">
            <w:pPr>
              <w:pStyle w:val="TAL"/>
              <w:rPr>
                <w:sz w:val="16"/>
                <w:szCs w:val="16"/>
                <w:lang w:eastAsia="sv-SE"/>
              </w:rPr>
            </w:pPr>
            <w:r w:rsidRPr="00EE6E73">
              <w:rPr>
                <w:sz w:val="16"/>
                <w:szCs w:val="16"/>
                <w:lang w:eastAsia="sv-SE"/>
              </w:rPr>
              <w:t>CR to 38331 on ul-</w:t>
            </w:r>
            <w:proofErr w:type="spellStart"/>
            <w:r w:rsidRPr="00EE6E73">
              <w:rPr>
                <w:sz w:val="16"/>
                <w:szCs w:val="16"/>
                <w:lang w:eastAsia="sv-SE"/>
              </w:rPr>
              <w:t>DataSplitThreshold</w:t>
            </w:r>
            <w:proofErr w:type="spellEnd"/>
            <w:r w:rsidRPr="00EE6E73">
              <w:rPr>
                <w:sz w:val="16"/>
                <w:szCs w:val="16"/>
                <w:lang w:eastAsia="sv-SE"/>
              </w:rPr>
              <w:t xml:space="preserve">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EE6E73" w:rsidRDefault="00394471" w:rsidP="00964CC4">
            <w:pPr>
              <w:pStyle w:val="TAL"/>
              <w:rPr>
                <w:sz w:val="16"/>
                <w:szCs w:val="16"/>
                <w:lang w:eastAsia="sv-SE"/>
              </w:rPr>
            </w:pPr>
            <w:r w:rsidRPr="00EE6E73">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EE6E73" w:rsidRDefault="00394471" w:rsidP="00964CC4">
            <w:pPr>
              <w:pStyle w:val="TAL"/>
              <w:rPr>
                <w:sz w:val="16"/>
                <w:szCs w:val="16"/>
                <w:lang w:eastAsia="sv-SE"/>
              </w:rPr>
            </w:pPr>
            <w:r w:rsidRPr="00EE6E73">
              <w:rPr>
                <w:sz w:val="16"/>
                <w:szCs w:val="16"/>
                <w:lang w:eastAsia="sv-SE"/>
              </w:rPr>
              <w:t xml:space="preserve">Clarification of </w:t>
            </w:r>
            <w:proofErr w:type="spellStart"/>
            <w:r w:rsidRPr="00EE6E73">
              <w:rPr>
                <w:sz w:val="16"/>
                <w:szCs w:val="16"/>
                <w:lang w:eastAsia="sv-SE"/>
              </w:rPr>
              <w:t>guami</w:t>
            </w:r>
            <w:proofErr w:type="spellEnd"/>
            <w:r w:rsidRPr="00EE6E73">
              <w:rPr>
                <w:sz w:val="16"/>
                <w:szCs w:val="16"/>
                <w:lang w:eastAsia="sv-SE"/>
              </w:rPr>
              <w:t>-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EE6E73" w:rsidRDefault="00394471" w:rsidP="00964CC4">
            <w:pPr>
              <w:pStyle w:val="TAL"/>
              <w:rPr>
                <w:sz w:val="16"/>
                <w:szCs w:val="16"/>
                <w:lang w:eastAsia="sv-SE"/>
              </w:rPr>
            </w:pPr>
            <w:r w:rsidRPr="00EE6E73">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EE6E73" w:rsidRDefault="00394471" w:rsidP="00964CC4">
            <w:pPr>
              <w:pStyle w:val="TAL"/>
              <w:rPr>
                <w:sz w:val="16"/>
                <w:szCs w:val="16"/>
                <w:lang w:eastAsia="sv-SE"/>
              </w:rPr>
            </w:pPr>
            <w:r w:rsidRPr="00EE6E73">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EE6E73" w:rsidRDefault="00394471" w:rsidP="00964CC4">
            <w:pPr>
              <w:pStyle w:val="TAL"/>
              <w:rPr>
                <w:sz w:val="16"/>
                <w:szCs w:val="16"/>
                <w:lang w:eastAsia="sv-SE"/>
              </w:rPr>
            </w:pPr>
            <w:r w:rsidRPr="00EE6E73">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EE6E73" w:rsidRDefault="00394471" w:rsidP="00964CC4">
            <w:pPr>
              <w:pStyle w:val="TAL"/>
              <w:rPr>
                <w:sz w:val="16"/>
                <w:szCs w:val="16"/>
                <w:lang w:eastAsia="sv-SE"/>
              </w:rPr>
            </w:pPr>
            <w:r w:rsidRPr="00EE6E73">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EE6E73" w:rsidRDefault="00394471" w:rsidP="00964CC4">
            <w:pPr>
              <w:pStyle w:val="TAL"/>
              <w:rPr>
                <w:sz w:val="16"/>
                <w:szCs w:val="16"/>
                <w:lang w:eastAsia="sv-SE"/>
              </w:rPr>
            </w:pPr>
            <w:r w:rsidRPr="00EE6E73">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EE6E73" w:rsidRDefault="00394471" w:rsidP="00964CC4">
            <w:pPr>
              <w:pStyle w:val="TAL"/>
              <w:rPr>
                <w:sz w:val="16"/>
                <w:szCs w:val="16"/>
                <w:lang w:eastAsia="sv-SE"/>
              </w:rPr>
            </w:pPr>
            <w:r w:rsidRPr="00EE6E73">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EE6E73" w:rsidRDefault="00394471" w:rsidP="00964CC4">
            <w:pPr>
              <w:pStyle w:val="TAL"/>
              <w:rPr>
                <w:sz w:val="16"/>
                <w:szCs w:val="16"/>
                <w:lang w:eastAsia="sv-SE"/>
              </w:rPr>
            </w:pPr>
            <w:r w:rsidRPr="00EE6E73">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EE6E73" w:rsidRDefault="00394471" w:rsidP="00964CC4">
            <w:pPr>
              <w:pStyle w:val="TAL"/>
              <w:rPr>
                <w:sz w:val="16"/>
                <w:szCs w:val="16"/>
                <w:lang w:eastAsia="sv-SE"/>
              </w:rPr>
            </w:pPr>
            <w:r w:rsidRPr="00EE6E73">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EE6E73" w:rsidRDefault="00394471" w:rsidP="00964CC4">
            <w:pPr>
              <w:pStyle w:val="TAL"/>
              <w:rPr>
                <w:sz w:val="16"/>
                <w:szCs w:val="16"/>
                <w:lang w:eastAsia="sv-SE"/>
              </w:rPr>
            </w:pPr>
            <w:r w:rsidRPr="00EE6E73">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EE6E73" w:rsidRDefault="00394471" w:rsidP="00964CC4">
            <w:pPr>
              <w:pStyle w:val="TAL"/>
              <w:rPr>
                <w:sz w:val="16"/>
                <w:szCs w:val="16"/>
                <w:lang w:eastAsia="sv-SE"/>
              </w:rPr>
            </w:pPr>
            <w:r w:rsidRPr="00EE6E73">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EE6E73" w:rsidRDefault="00394471" w:rsidP="00964CC4">
            <w:pPr>
              <w:pStyle w:val="TAL"/>
              <w:rPr>
                <w:sz w:val="16"/>
                <w:szCs w:val="16"/>
                <w:lang w:eastAsia="sv-SE"/>
              </w:rPr>
            </w:pPr>
            <w:r w:rsidRPr="00EE6E73">
              <w:rPr>
                <w:sz w:val="16"/>
                <w:szCs w:val="16"/>
                <w:lang w:eastAsia="sv-SE"/>
              </w:rPr>
              <w:t xml:space="preserve">CR on </w:t>
            </w:r>
            <w:proofErr w:type="spellStart"/>
            <w:r w:rsidRPr="00EE6E73">
              <w:rPr>
                <w:sz w:val="16"/>
                <w:szCs w:val="16"/>
                <w:lang w:eastAsia="sv-SE"/>
              </w:rPr>
              <w:t>ssb-ToMeasure</w:t>
            </w:r>
            <w:proofErr w:type="spellEnd"/>
            <w:r w:rsidRPr="00EE6E73">
              <w:rPr>
                <w:sz w:val="16"/>
                <w:szCs w:val="16"/>
                <w:lang w:eastAsia="sv-SE"/>
              </w:rPr>
              <w:t xml:space="preserve"> in </w:t>
            </w:r>
            <w:proofErr w:type="spellStart"/>
            <w:r w:rsidRPr="00EE6E73">
              <w:rPr>
                <w:sz w:val="16"/>
                <w:szCs w:val="16"/>
                <w:lang w:eastAsia="sv-SE"/>
              </w:rPr>
              <w:t>MeasurementTiming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EE6E73" w:rsidRDefault="00394471" w:rsidP="00964CC4">
            <w:pPr>
              <w:pStyle w:val="TAL"/>
              <w:rPr>
                <w:sz w:val="16"/>
                <w:szCs w:val="16"/>
                <w:lang w:eastAsia="sv-SE"/>
              </w:rPr>
            </w:pPr>
            <w:r w:rsidRPr="00EE6E73">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EE6E73" w:rsidRDefault="00394471" w:rsidP="00964CC4">
            <w:pPr>
              <w:pStyle w:val="TAL"/>
              <w:rPr>
                <w:sz w:val="16"/>
                <w:szCs w:val="16"/>
                <w:lang w:eastAsia="sv-SE"/>
              </w:rPr>
            </w:pPr>
            <w:r w:rsidRPr="00EE6E73">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EE6E73" w:rsidRDefault="00394471" w:rsidP="00964CC4">
            <w:pPr>
              <w:pStyle w:val="TAL"/>
              <w:rPr>
                <w:sz w:val="16"/>
                <w:szCs w:val="16"/>
                <w:lang w:eastAsia="sv-SE"/>
              </w:rPr>
            </w:pPr>
            <w:r w:rsidRPr="00EE6E73">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EE6E73" w:rsidRDefault="00394471" w:rsidP="00964CC4">
            <w:pPr>
              <w:pStyle w:val="TAL"/>
              <w:rPr>
                <w:sz w:val="16"/>
                <w:szCs w:val="16"/>
                <w:lang w:eastAsia="sv-SE"/>
              </w:rPr>
            </w:pPr>
            <w:r w:rsidRPr="00EE6E73">
              <w:rPr>
                <w:sz w:val="16"/>
                <w:szCs w:val="16"/>
                <w:lang w:eastAsia="sv-SE"/>
              </w:rPr>
              <w:t xml:space="preserve">Clarification on the </w:t>
            </w:r>
            <w:proofErr w:type="spellStart"/>
            <w:r w:rsidRPr="00EE6E73">
              <w:rPr>
                <w:sz w:val="16"/>
                <w:szCs w:val="16"/>
                <w:lang w:eastAsia="sv-SE"/>
              </w:rPr>
              <w:t>smtc</w:t>
            </w:r>
            <w:proofErr w:type="spellEnd"/>
            <w:r w:rsidRPr="00EE6E73">
              <w:rPr>
                <w:sz w:val="16"/>
                <w:szCs w:val="16"/>
                <w:lang w:eastAsia="sv-SE"/>
              </w:rPr>
              <w:t xml:space="preserve"> signalled for intra-NR handover, </w:t>
            </w:r>
            <w:proofErr w:type="spellStart"/>
            <w:r w:rsidRPr="00EE6E73">
              <w:rPr>
                <w:sz w:val="16"/>
                <w:szCs w:val="16"/>
                <w:lang w:eastAsia="sv-SE"/>
              </w:rPr>
              <w:t>PSCell</w:t>
            </w:r>
            <w:proofErr w:type="spellEnd"/>
            <w:r w:rsidRPr="00EE6E73">
              <w:rPr>
                <w:sz w:val="16"/>
                <w:szCs w:val="16"/>
                <w:lang w:eastAsia="sv-SE"/>
              </w:rPr>
              <w:t xml:space="preserve"> change or </w:t>
            </w:r>
            <w:proofErr w:type="spellStart"/>
            <w:r w:rsidRPr="00EE6E73">
              <w:rPr>
                <w:sz w:val="16"/>
                <w:szCs w:val="16"/>
                <w:lang w:eastAsia="sv-SE"/>
              </w:rPr>
              <w:t>SCell</w:t>
            </w:r>
            <w:proofErr w:type="spellEnd"/>
            <w:r w:rsidRPr="00EE6E73">
              <w:rPr>
                <w:sz w:val="16"/>
                <w:szCs w:val="16"/>
                <w:lang w:eastAsia="sv-SE"/>
              </w:rPr>
              <w:t xml:space="preserve">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EE6E73" w:rsidRDefault="00394471" w:rsidP="00964CC4">
            <w:pPr>
              <w:pStyle w:val="TAL"/>
              <w:rPr>
                <w:sz w:val="16"/>
                <w:szCs w:val="16"/>
                <w:lang w:eastAsia="sv-SE"/>
              </w:rPr>
            </w:pPr>
            <w:r w:rsidRPr="00EE6E73">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EE6E73" w:rsidRDefault="00394471" w:rsidP="00964CC4">
            <w:pPr>
              <w:pStyle w:val="TAL"/>
              <w:rPr>
                <w:sz w:val="16"/>
                <w:szCs w:val="16"/>
                <w:lang w:eastAsia="sv-SE"/>
              </w:rPr>
            </w:pPr>
            <w:r w:rsidRPr="00EE6E73">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EE6E73" w:rsidRDefault="00394471" w:rsidP="00964CC4">
            <w:pPr>
              <w:pStyle w:val="TAL"/>
              <w:rPr>
                <w:sz w:val="16"/>
                <w:szCs w:val="16"/>
                <w:lang w:eastAsia="sv-SE"/>
              </w:rPr>
            </w:pPr>
            <w:r w:rsidRPr="00EE6E73">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EE6E73" w:rsidRDefault="00394471" w:rsidP="00964CC4">
            <w:pPr>
              <w:pStyle w:val="TAL"/>
              <w:rPr>
                <w:sz w:val="16"/>
                <w:szCs w:val="16"/>
                <w:lang w:eastAsia="sv-SE"/>
              </w:rPr>
            </w:pPr>
            <w:r w:rsidRPr="00EE6E73">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EE6E73" w:rsidRDefault="00394471" w:rsidP="00964CC4">
            <w:pPr>
              <w:pStyle w:val="TAL"/>
              <w:rPr>
                <w:sz w:val="16"/>
                <w:szCs w:val="16"/>
                <w:lang w:eastAsia="sv-SE"/>
              </w:rPr>
            </w:pPr>
            <w:r w:rsidRPr="00EE6E73">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EE6E73" w:rsidRDefault="00394471" w:rsidP="00964CC4">
            <w:pPr>
              <w:pStyle w:val="TAL"/>
              <w:rPr>
                <w:sz w:val="16"/>
                <w:szCs w:val="16"/>
                <w:lang w:eastAsia="sv-SE"/>
              </w:rPr>
            </w:pPr>
            <w:r w:rsidRPr="00EE6E73">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EE6E73" w:rsidRDefault="00394471" w:rsidP="00964CC4">
            <w:pPr>
              <w:pStyle w:val="TAL"/>
              <w:rPr>
                <w:sz w:val="16"/>
                <w:szCs w:val="16"/>
                <w:lang w:eastAsia="sv-SE"/>
              </w:rPr>
            </w:pPr>
            <w:r w:rsidRPr="00EE6E73">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EE6E73" w:rsidRDefault="00394471" w:rsidP="00964CC4">
            <w:pPr>
              <w:pStyle w:val="TAL"/>
              <w:rPr>
                <w:sz w:val="16"/>
                <w:szCs w:val="16"/>
                <w:lang w:eastAsia="sv-SE"/>
              </w:rPr>
            </w:pPr>
            <w:r w:rsidRPr="00EE6E73">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EE6E73" w:rsidRDefault="00394471" w:rsidP="00964CC4">
            <w:pPr>
              <w:pStyle w:val="TAL"/>
              <w:rPr>
                <w:sz w:val="16"/>
                <w:szCs w:val="16"/>
                <w:lang w:eastAsia="sv-SE"/>
              </w:rPr>
            </w:pPr>
            <w:r w:rsidRPr="00EE6E73">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EE6E73" w:rsidRDefault="00394471" w:rsidP="00964CC4">
            <w:pPr>
              <w:pStyle w:val="TAL"/>
              <w:rPr>
                <w:sz w:val="16"/>
                <w:szCs w:val="16"/>
                <w:lang w:eastAsia="sv-SE"/>
              </w:rPr>
            </w:pPr>
            <w:r w:rsidRPr="00EE6E73">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EE6E73" w:rsidRDefault="00394471" w:rsidP="00964CC4">
            <w:pPr>
              <w:pStyle w:val="TAL"/>
              <w:rPr>
                <w:sz w:val="16"/>
                <w:szCs w:val="16"/>
                <w:lang w:eastAsia="sv-SE"/>
              </w:rPr>
            </w:pPr>
            <w:r w:rsidRPr="00EE6E73">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EE6E73" w:rsidRDefault="00394471" w:rsidP="00964CC4">
            <w:pPr>
              <w:pStyle w:val="TAL"/>
              <w:rPr>
                <w:sz w:val="16"/>
                <w:szCs w:val="16"/>
                <w:lang w:eastAsia="sv-SE"/>
              </w:rPr>
            </w:pPr>
            <w:r w:rsidRPr="00EE6E73">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EE6E73" w:rsidRDefault="00394471" w:rsidP="00964CC4">
            <w:pPr>
              <w:pStyle w:val="TAL"/>
              <w:rPr>
                <w:sz w:val="16"/>
                <w:szCs w:val="16"/>
                <w:lang w:eastAsia="sv-SE"/>
              </w:rPr>
            </w:pPr>
            <w:r w:rsidRPr="00EE6E73">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EE6E73" w:rsidRDefault="00394471" w:rsidP="00964CC4">
            <w:pPr>
              <w:pStyle w:val="TAL"/>
              <w:rPr>
                <w:sz w:val="16"/>
                <w:szCs w:val="16"/>
                <w:lang w:eastAsia="sv-SE"/>
              </w:rPr>
            </w:pPr>
            <w:r w:rsidRPr="00EE6E73">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EE6E73" w:rsidRDefault="00394471" w:rsidP="00964CC4">
            <w:pPr>
              <w:pStyle w:val="TAL"/>
              <w:rPr>
                <w:sz w:val="16"/>
                <w:szCs w:val="16"/>
                <w:lang w:eastAsia="sv-SE"/>
              </w:rPr>
            </w:pPr>
            <w:r w:rsidRPr="00EE6E73">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EE6E73" w:rsidRDefault="00394471" w:rsidP="00964CC4">
            <w:pPr>
              <w:pStyle w:val="TAL"/>
              <w:rPr>
                <w:sz w:val="16"/>
                <w:szCs w:val="16"/>
                <w:lang w:eastAsia="sv-SE"/>
              </w:rPr>
            </w:pPr>
            <w:r w:rsidRPr="00EE6E73">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EE6E73" w:rsidRDefault="00394471" w:rsidP="00964CC4">
            <w:pPr>
              <w:pStyle w:val="TAL"/>
              <w:rPr>
                <w:sz w:val="16"/>
                <w:szCs w:val="16"/>
                <w:lang w:eastAsia="sv-SE"/>
              </w:rPr>
            </w:pPr>
            <w:r w:rsidRPr="00EE6E73">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EE6E73" w:rsidRDefault="00394471" w:rsidP="00964CC4">
            <w:pPr>
              <w:pStyle w:val="TAL"/>
              <w:rPr>
                <w:sz w:val="16"/>
                <w:szCs w:val="16"/>
                <w:lang w:eastAsia="sv-SE"/>
              </w:rPr>
            </w:pPr>
            <w:r w:rsidRPr="00EE6E73">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EE6E73" w:rsidRDefault="00394471" w:rsidP="00964CC4">
            <w:pPr>
              <w:pStyle w:val="TAL"/>
              <w:rPr>
                <w:sz w:val="16"/>
                <w:szCs w:val="16"/>
                <w:lang w:eastAsia="sv-SE"/>
              </w:rPr>
            </w:pPr>
            <w:r w:rsidRPr="00EE6E73">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EE6E73" w:rsidRDefault="00394471" w:rsidP="00964CC4">
            <w:pPr>
              <w:pStyle w:val="TAL"/>
              <w:rPr>
                <w:sz w:val="16"/>
                <w:szCs w:val="16"/>
                <w:lang w:eastAsia="sv-SE"/>
              </w:rPr>
            </w:pPr>
            <w:r w:rsidRPr="00EE6E73">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EE6E73" w:rsidRDefault="00394471" w:rsidP="00964CC4">
            <w:pPr>
              <w:pStyle w:val="TAL"/>
              <w:rPr>
                <w:sz w:val="16"/>
                <w:szCs w:val="16"/>
                <w:lang w:eastAsia="sv-SE"/>
              </w:rPr>
            </w:pPr>
            <w:r w:rsidRPr="00EE6E73">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EE6E73" w:rsidRDefault="00394471" w:rsidP="00964CC4">
            <w:pPr>
              <w:pStyle w:val="TAL"/>
              <w:rPr>
                <w:sz w:val="16"/>
                <w:szCs w:val="16"/>
                <w:lang w:eastAsia="sv-SE"/>
              </w:rPr>
            </w:pPr>
            <w:r w:rsidRPr="00EE6E73">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EE6E73" w:rsidRDefault="00394471" w:rsidP="00964CC4">
            <w:pPr>
              <w:pStyle w:val="TAL"/>
              <w:rPr>
                <w:sz w:val="16"/>
                <w:szCs w:val="16"/>
                <w:lang w:eastAsia="sv-SE"/>
              </w:rPr>
            </w:pPr>
            <w:r w:rsidRPr="00EE6E73">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EE6E73" w:rsidRDefault="00394471" w:rsidP="00964CC4">
            <w:pPr>
              <w:pStyle w:val="TAL"/>
              <w:rPr>
                <w:sz w:val="16"/>
                <w:szCs w:val="16"/>
                <w:lang w:eastAsia="sv-SE"/>
              </w:rPr>
            </w:pPr>
            <w:r w:rsidRPr="00EE6E73">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EE6E73" w:rsidRDefault="00394471" w:rsidP="00964CC4">
            <w:pPr>
              <w:pStyle w:val="TAL"/>
              <w:rPr>
                <w:sz w:val="16"/>
                <w:szCs w:val="16"/>
                <w:lang w:eastAsia="sv-SE"/>
              </w:rPr>
            </w:pPr>
            <w:r w:rsidRPr="00EE6E73">
              <w:rPr>
                <w:sz w:val="16"/>
                <w:szCs w:val="16"/>
                <w:lang w:eastAsia="sv-SE"/>
              </w:rPr>
              <w:t>Correction on SRS-TPC-</w:t>
            </w:r>
            <w:proofErr w:type="spellStart"/>
            <w:r w:rsidRPr="00EE6E73">
              <w:rPr>
                <w:sz w:val="16"/>
                <w:szCs w:val="16"/>
                <w:lang w:eastAsia="sv-SE"/>
              </w:rPr>
              <w:t>Command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EE6E73" w:rsidRDefault="00394471" w:rsidP="00964CC4">
            <w:pPr>
              <w:pStyle w:val="TAL"/>
              <w:rPr>
                <w:sz w:val="16"/>
                <w:szCs w:val="16"/>
                <w:lang w:eastAsia="sv-SE"/>
              </w:rPr>
            </w:pPr>
            <w:r w:rsidRPr="00EE6E73">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EE6E73" w:rsidRDefault="00394471" w:rsidP="00964CC4">
            <w:pPr>
              <w:pStyle w:val="TAL"/>
              <w:rPr>
                <w:sz w:val="16"/>
                <w:szCs w:val="16"/>
                <w:lang w:eastAsia="sv-SE"/>
              </w:rPr>
            </w:pPr>
            <w:r w:rsidRPr="00EE6E73">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EE6E73" w:rsidRDefault="00394471" w:rsidP="00964CC4">
            <w:pPr>
              <w:pStyle w:val="TAL"/>
              <w:rPr>
                <w:sz w:val="16"/>
                <w:szCs w:val="16"/>
                <w:lang w:eastAsia="sv-SE"/>
              </w:rPr>
            </w:pPr>
            <w:r w:rsidRPr="00EE6E73">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EE6E73" w:rsidRDefault="00394471" w:rsidP="00964CC4">
            <w:pPr>
              <w:pStyle w:val="TAL"/>
              <w:rPr>
                <w:sz w:val="16"/>
                <w:szCs w:val="16"/>
                <w:lang w:eastAsia="sv-SE"/>
              </w:rPr>
            </w:pPr>
            <w:r w:rsidRPr="00EE6E73">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EE6E73" w:rsidRDefault="00394471" w:rsidP="00964CC4">
            <w:pPr>
              <w:pStyle w:val="TAL"/>
              <w:rPr>
                <w:sz w:val="16"/>
                <w:szCs w:val="16"/>
                <w:lang w:eastAsia="sv-SE"/>
              </w:rPr>
            </w:pPr>
            <w:r w:rsidRPr="00EE6E73">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EE6E73" w:rsidRDefault="00394471" w:rsidP="00964CC4">
            <w:pPr>
              <w:pStyle w:val="TAL"/>
              <w:rPr>
                <w:sz w:val="16"/>
                <w:szCs w:val="16"/>
                <w:lang w:eastAsia="sv-SE"/>
              </w:rPr>
            </w:pPr>
            <w:proofErr w:type="spellStart"/>
            <w:r w:rsidRPr="00EE6E73">
              <w:rPr>
                <w:sz w:val="16"/>
                <w:szCs w:val="16"/>
                <w:lang w:eastAsia="sv-SE"/>
              </w:rPr>
              <w:t>ssb-PositionsInBurst</w:t>
            </w:r>
            <w:proofErr w:type="spellEnd"/>
            <w:r w:rsidRPr="00EE6E73">
              <w:rPr>
                <w:sz w:val="16"/>
                <w:szCs w:val="16"/>
                <w:lang w:eastAsia="sv-SE"/>
              </w:rPr>
              <w:t xml:space="preserve">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EE6E73" w:rsidRDefault="00394471" w:rsidP="00964CC4">
            <w:pPr>
              <w:pStyle w:val="TAL"/>
              <w:rPr>
                <w:sz w:val="16"/>
                <w:szCs w:val="16"/>
                <w:lang w:eastAsia="sv-SE"/>
              </w:rPr>
            </w:pPr>
            <w:r w:rsidRPr="00EE6E73">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EE6E73" w:rsidRDefault="00394471" w:rsidP="00964CC4">
            <w:pPr>
              <w:pStyle w:val="TAL"/>
              <w:rPr>
                <w:sz w:val="16"/>
                <w:szCs w:val="16"/>
                <w:lang w:eastAsia="sv-SE"/>
              </w:rPr>
            </w:pPr>
            <w:r w:rsidRPr="00EE6E73">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EE6E73" w:rsidRDefault="00394471" w:rsidP="00964CC4">
            <w:pPr>
              <w:pStyle w:val="TAL"/>
              <w:rPr>
                <w:sz w:val="16"/>
                <w:szCs w:val="16"/>
                <w:lang w:eastAsia="sv-SE"/>
              </w:rPr>
            </w:pPr>
            <w:r w:rsidRPr="00EE6E73">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EE6E73" w:rsidRDefault="00394471" w:rsidP="00964CC4">
            <w:pPr>
              <w:pStyle w:val="TAL"/>
              <w:rPr>
                <w:sz w:val="16"/>
                <w:szCs w:val="16"/>
                <w:lang w:eastAsia="sv-SE"/>
              </w:rPr>
            </w:pPr>
            <w:r w:rsidRPr="00EE6E73">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EE6E73" w:rsidRDefault="00394471" w:rsidP="00964CC4">
            <w:pPr>
              <w:pStyle w:val="TAL"/>
              <w:rPr>
                <w:sz w:val="16"/>
                <w:szCs w:val="16"/>
                <w:lang w:eastAsia="sv-SE"/>
              </w:rPr>
            </w:pPr>
            <w:r w:rsidRPr="00EE6E73">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EE6E73" w:rsidRDefault="00394471" w:rsidP="00964CC4">
            <w:pPr>
              <w:pStyle w:val="TAL"/>
              <w:rPr>
                <w:sz w:val="16"/>
                <w:szCs w:val="16"/>
                <w:lang w:eastAsia="sv-SE"/>
              </w:rPr>
            </w:pPr>
            <w:r w:rsidRPr="00EE6E73">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EE6E73" w:rsidRDefault="00394471" w:rsidP="00964CC4">
            <w:pPr>
              <w:pStyle w:val="TAL"/>
              <w:rPr>
                <w:sz w:val="16"/>
                <w:szCs w:val="16"/>
                <w:lang w:eastAsia="sv-SE"/>
              </w:rPr>
            </w:pPr>
            <w:r w:rsidRPr="00EE6E73">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EE6E73" w:rsidRDefault="00394471" w:rsidP="00964CC4">
            <w:pPr>
              <w:pStyle w:val="TAL"/>
              <w:rPr>
                <w:sz w:val="16"/>
                <w:szCs w:val="16"/>
                <w:lang w:eastAsia="sv-SE"/>
              </w:rPr>
            </w:pPr>
            <w:r w:rsidRPr="00EE6E73">
              <w:rPr>
                <w:sz w:val="16"/>
                <w:szCs w:val="16"/>
                <w:lang w:eastAsia="sv-SE"/>
              </w:rPr>
              <w:t xml:space="preserve">On </w:t>
            </w:r>
            <w:proofErr w:type="spellStart"/>
            <w:r w:rsidRPr="00EE6E73">
              <w:rPr>
                <w:sz w:val="16"/>
                <w:szCs w:val="16"/>
                <w:lang w:eastAsia="sv-SE"/>
              </w:rPr>
              <w:t>contens</w:t>
            </w:r>
            <w:proofErr w:type="spellEnd"/>
            <w:r w:rsidRPr="00EE6E73">
              <w:rPr>
                <w:sz w:val="16"/>
                <w:szCs w:val="16"/>
                <w:lang w:eastAsia="sv-SE"/>
              </w:rPr>
              <w:t xml:space="preserve"> of </w:t>
            </w:r>
            <w:proofErr w:type="spellStart"/>
            <w:r w:rsidRPr="00EE6E73">
              <w:rPr>
                <w:sz w:val="16"/>
                <w:szCs w:val="16"/>
                <w:lang w:eastAsia="sv-SE"/>
              </w:rPr>
              <w:t>measObjectEUTR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EE6E73" w:rsidRDefault="00394471" w:rsidP="00964CC4">
            <w:pPr>
              <w:pStyle w:val="TAL"/>
              <w:rPr>
                <w:sz w:val="16"/>
                <w:szCs w:val="16"/>
                <w:lang w:eastAsia="sv-SE"/>
              </w:rPr>
            </w:pPr>
            <w:r w:rsidRPr="00EE6E73">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EE6E73" w:rsidRDefault="00394471" w:rsidP="00964CC4">
            <w:pPr>
              <w:pStyle w:val="TAL"/>
              <w:rPr>
                <w:sz w:val="16"/>
                <w:szCs w:val="16"/>
                <w:lang w:eastAsia="sv-SE"/>
              </w:rPr>
            </w:pPr>
            <w:r w:rsidRPr="00EE6E73">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EE6E73" w:rsidRDefault="00394471" w:rsidP="00964CC4">
            <w:pPr>
              <w:pStyle w:val="TAL"/>
              <w:rPr>
                <w:sz w:val="16"/>
                <w:szCs w:val="16"/>
                <w:lang w:eastAsia="sv-SE"/>
              </w:rPr>
            </w:pPr>
            <w:r w:rsidRPr="00EE6E73">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EE6E73" w:rsidRDefault="00394471" w:rsidP="00964CC4">
            <w:pPr>
              <w:pStyle w:val="TAL"/>
              <w:rPr>
                <w:sz w:val="16"/>
                <w:szCs w:val="16"/>
                <w:lang w:eastAsia="sv-SE"/>
              </w:rPr>
            </w:pPr>
            <w:r w:rsidRPr="00EE6E73">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EE6E73" w:rsidRDefault="00394471" w:rsidP="00964CC4">
            <w:pPr>
              <w:pStyle w:val="TAL"/>
              <w:rPr>
                <w:sz w:val="16"/>
                <w:szCs w:val="16"/>
                <w:lang w:eastAsia="sv-SE"/>
              </w:rPr>
            </w:pPr>
            <w:r w:rsidRPr="00EE6E73">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EE6E73" w:rsidRDefault="00394471" w:rsidP="00964CC4">
            <w:pPr>
              <w:pStyle w:val="TAL"/>
              <w:rPr>
                <w:sz w:val="16"/>
                <w:szCs w:val="16"/>
                <w:lang w:eastAsia="sv-SE"/>
              </w:rPr>
            </w:pPr>
            <w:r w:rsidRPr="00EE6E73">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EE6E73" w:rsidRDefault="00394471" w:rsidP="00964CC4">
            <w:pPr>
              <w:pStyle w:val="TAL"/>
              <w:rPr>
                <w:sz w:val="16"/>
                <w:szCs w:val="16"/>
                <w:lang w:eastAsia="sv-SE"/>
              </w:rPr>
            </w:pPr>
            <w:r w:rsidRPr="00EE6E73">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EE6E73" w:rsidRDefault="00394471" w:rsidP="00964CC4">
            <w:pPr>
              <w:pStyle w:val="TAL"/>
              <w:rPr>
                <w:sz w:val="16"/>
                <w:szCs w:val="16"/>
                <w:lang w:eastAsia="sv-SE"/>
              </w:rPr>
            </w:pPr>
            <w:r w:rsidRPr="00EE6E73">
              <w:rPr>
                <w:sz w:val="16"/>
                <w:szCs w:val="16"/>
                <w:lang w:eastAsia="sv-SE"/>
              </w:rPr>
              <w:t xml:space="preserve">On RRM measurements related </w:t>
            </w:r>
            <w:proofErr w:type="spellStart"/>
            <w:r w:rsidRPr="00EE6E73">
              <w:rPr>
                <w:sz w:val="16"/>
                <w:szCs w:val="16"/>
                <w:lang w:eastAsia="sv-SE"/>
              </w:rPr>
              <w:t>procedual</w:t>
            </w:r>
            <w:proofErr w:type="spellEnd"/>
            <w:r w:rsidRPr="00EE6E73">
              <w:rPr>
                <w:sz w:val="16"/>
                <w:szCs w:val="16"/>
                <w:lang w:eastAsia="sv-SE"/>
              </w:rPr>
              <w:t xml:space="preserve">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EE6E73" w:rsidRDefault="00394471" w:rsidP="00964CC4">
            <w:pPr>
              <w:pStyle w:val="TAL"/>
              <w:rPr>
                <w:sz w:val="16"/>
                <w:szCs w:val="16"/>
                <w:lang w:eastAsia="sv-SE"/>
              </w:rPr>
            </w:pPr>
            <w:r w:rsidRPr="00EE6E73">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EE6E73" w:rsidRDefault="00394471" w:rsidP="00964CC4">
            <w:pPr>
              <w:pStyle w:val="TAL"/>
              <w:rPr>
                <w:sz w:val="16"/>
                <w:szCs w:val="16"/>
                <w:lang w:eastAsia="sv-SE"/>
              </w:rPr>
            </w:pPr>
            <w:r w:rsidRPr="00EE6E73">
              <w:rPr>
                <w:sz w:val="16"/>
                <w:szCs w:val="16"/>
                <w:lang w:eastAsia="sv-SE"/>
              </w:rPr>
              <w:t xml:space="preserve">Clarification for </w:t>
            </w:r>
            <w:proofErr w:type="spellStart"/>
            <w:r w:rsidRPr="00EE6E73">
              <w:rPr>
                <w:sz w:val="16"/>
                <w:szCs w:val="16"/>
                <w:lang w:eastAsia="sv-SE"/>
              </w:rPr>
              <w:t>absense</w:t>
            </w:r>
            <w:proofErr w:type="spellEnd"/>
            <w:r w:rsidRPr="00EE6E73">
              <w:rPr>
                <w:sz w:val="16"/>
                <w:szCs w:val="16"/>
                <w:lang w:eastAsia="sv-SE"/>
              </w:rPr>
              <w:t xml:space="preserve"> of nr-NS-</w:t>
            </w:r>
            <w:proofErr w:type="spellStart"/>
            <w:r w:rsidRPr="00EE6E73">
              <w:rPr>
                <w:sz w:val="16"/>
                <w:szCs w:val="16"/>
                <w:lang w:eastAsia="sv-SE"/>
              </w:rPr>
              <w:t>PmaxList</w:t>
            </w:r>
            <w:proofErr w:type="spellEnd"/>
            <w:r w:rsidRPr="00EE6E73">
              <w:rPr>
                <w:sz w:val="16"/>
                <w:szCs w:val="16"/>
                <w:lang w:eastAsia="sv-SE"/>
              </w:rPr>
              <w:t xml:space="preserve">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EE6E73" w:rsidRDefault="00394471" w:rsidP="00964CC4">
            <w:pPr>
              <w:pStyle w:val="TAL"/>
              <w:rPr>
                <w:sz w:val="16"/>
                <w:szCs w:val="16"/>
                <w:lang w:eastAsia="sv-SE"/>
              </w:rPr>
            </w:pPr>
            <w:r w:rsidRPr="00EE6E73">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EE6E73" w:rsidRDefault="00394471" w:rsidP="00964CC4">
            <w:pPr>
              <w:pStyle w:val="TAL"/>
              <w:rPr>
                <w:sz w:val="16"/>
                <w:szCs w:val="16"/>
                <w:lang w:eastAsia="sv-SE"/>
              </w:rPr>
            </w:pPr>
            <w:r w:rsidRPr="00EE6E73">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EE6E73" w:rsidRDefault="00394471" w:rsidP="00964CC4">
            <w:pPr>
              <w:pStyle w:val="TAL"/>
              <w:rPr>
                <w:sz w:val="16"/>
                <w:szCs w:val="16"/>
                <w:lang w:eastAsia="sv-SE"/>
              </w:rPr>
            </w:pPr>
            <w:r w:rsidRPr="00EE6E73">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EE6E73" w:rsidRDefault="00394471" w:rsidP="00964CC4">
            <w:pPr>
              <w:pStyle w:val="TAL"/>
              <w:rPr>
                <w:sz w:val="16"/>
                <w:szCs w:val="16"/>
                <w:lang w:eastAsia="sv-SE"/>
              </w:rPr>
            </w:pPr>
            <w:r w:rsidRPr="00EE6E73">
              <w:rPr>
                <w:sz w:val="16"/>
                <w:szCs w:val="16"/>
                <w:lang w:eastAsia="sv-SE"/>
              </w:rPr>
              <w:t xml:space="preserve">ASN.1 correction to </w:t>
            </w:r>
            <w:proofErr w:type="spellStart"/>
            <w:r w:rsidRPr="00EE6E73">
              <w:rPr>
                <w:sz w:val="16"/>
                <w:szCs w:val="16"/>
                <w:lang w:eastAsia="sv-SE"/>
              </w:rPr>
              <w:t>fr-InfoListSCG</w:t>
            </w:r>
            <w:proofErr w:type="spellEnd"/>
            <w:r w:rsidRPr="00EE6E73">
              <w:rPr>
                <w:sz w:val="16"/>
                <w:szCs w:val="16"/>
                <w:lang w:eastAsia="sv-SE"/>
              </w:rPr>
              <w:t xml:space="preserve">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EE6E73" w:rsidRDefault="00394471" w:rsidP="00964CC4">
            <w:pPr>
              <w:pStyle w:val="TAL"/>
              <w:rPr>
                <w:sz w:val="16"/>
                <w:szCs w:val="16"/>
                <w:lang w:eastAsia="sv-SE"/>
              </w:rPr>
            </w:pPr>
            <w:r w:rsidRPr="00EE6E73">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EE6E73" w:rsidRDefault="00394471" w:rsidP="00964CC4">
            <w:pPr>
              <w:pStyle w:val="TAL"/>
              <w:rPr>
                <w:sz w:val="16"/>
                <w:szCs w:val="16"/>
                <w:lang w:eastAsia="sv-SE"/>
              </w:rPr>
            </w:pPr>
            <w:r w:rsidRPr="00EE6E73">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EE6E73" w:rsidRDefault="00394471" w:rsidP="00964CC4">
            <w:pPr>
              <w:pStyle w:val="TAL"/>
              <w:rPr>
                <w:sz w:val="16"/>
                <w:szCs w:val="16"/>
                <w:lang w:eastAsia="sv-SE"/>
              </w:rPr>
            </w:pPr>
            <w:r w:rsidRPr="00EE6E73">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EE6E73" w:rsidRDefault="00394471" w:rsidP="00964CC4">
            <w:pPr>
              <w:pStyle w:val="TAL"/>
              <w:rPr>
                <w:sz w:val="16"/>
                <w:szCs w:val="16"/>
                <w:lang w:eastAsia="sv-SE"/>
              </w:rPr>
            </w:pPr>
            <w:r w:rsidRPr="00EE6E73">
              <w:rPr>
                <w:sz w:val="16"/>
                <w:szCs w:val="16"/>
                <w:lang w:eastAsia="sv-SE"/>
              </w:rPr>
              <w:t xml:space="preserve">Procedures for full config at </w:t>
            </w:r>
            <w:proofErr w:type="spellStart"/>
            <w:r w:rsidRPr="00EE6E73">
              <w:rPr>
                <w:sz w:val="16"/>
                <w:szCs w:val="16"/>
                <w:lang w:eastAsia="sv-SE"/>
              </w:rPr>
              <w:t>RRCResum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EE6E73" w:rsidRDefault="00394471" w:rsidP="00964CC4">
            <w:pPr>
              <w:pStyle w:val="TAL"/>
              <w:rPr>
                <w:sz w:val="16"/>
                <w:szCs w:val="16"/>
                <w:lang w:eastAsia="sv-SE"/>
              </w:rPr>
            </w:pPr>
            <w:r w:rsidRPr="00EE6E73">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EE6E73" w:rsidRDefault="00394471" w:rsidP="00964CC4">
            <w:pPr>
              <w:pStyle w:val="TAL"/>
              <w:rPr>
                <w:sz w:val="16"/>
                <w:szCs w:val="16"/>
                <w:lang w:eastAsia="sv-SE"/>
              </w:rPr>
            </w:pPr>
            <w:r w:rsidRPr="00EE6E73">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EE6E73" w:rsidRDefault="00394471" w:rsidP="00964CC4">
            <w:pPr>
              <w:pStyle w:val="TAL"/>
              <w:rPr>
                <w:sz w:val="16"/>
                <w:szCs w:val="16"/>
                <w:lang w:eastAsia="sv-SE"/>
              </w:rPr>
            </w:pPr>
            <w:r w:rsidRPr="00EE6E73">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EE6E73" w:rsidRDefault="00394471" w:rsidP="00964CC4">
            <w:pPr>
              <w:pStyle w:val="TAL"/>
              <w:rPr>
                <w:sz w:val="16"/>
                <w:szCs w:val="16"/>
                <w:lang w:eastAsia="sv-SE"/>
              </w:rPr>
            </w:pPr>
            <w:r w:rsidRPr="00EE6E73">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EE6E73" w:rsidRDefault="00394471" w:rsidP="00964CC4">
            <w:pPr>
              <w:pStyle w:val="TAL"/>
              <w:rPr>
                <w:sz w:val="16"/>
                <w:szCs w:val="16"/>
                <w:lang w:eastAsia="sv-SE"/>
              </w:rPr>
            </w:pPr>
            <w:r w:rsidRPr="00EE6E73">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EE6E73" w:rsidRDefault="00394471" w:rsidP="00964CC4">
            <w:pPr>
              <w:pStyle w:val="TAL"/>
              <w:rPr>
                <w:sz w:val="16"/>
                <w:szCs w:val="16"/>
                <w:lang w:eastAsia="sv-SE"/>
              </w:rPr>
            </w:pPr>
            <w:r w:rsidRPr="00EE6E73">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EE6E73" w:rsidRDefault="00394471" w:rsidP="00964CC4">
            <w:pPr>
              <w:pStyle w:val="TAL"/>
              <w:rPr>
                <w:sz w:val="16"/>
                <w:szCs w:val="16"/>
                <w:lang w:eastAsia="sv-SE"/>
              </w:rPr>
            </w:pPr>
            <w:r w:rsidRPr="00EE6E73">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EE6E73" w:rsidRDefault="00394471" w:rsidP="00964CC4">
            <w:pPr>
              <w:pStyle w:val="TAL"/>
              <w:rPr>
                <w:sz w:val="16"/>
                <w:szCs w:val="16"/>
                <w:lang w:eastAsia="sv-SE"/>
              </w:rPr>
            </w:pPr>
            <w:r w:rsidRPr="00EE6E73">
              <w:rPr>
                <w:sz w:val="16"/>
                <w:szCs w:val="16"/>
                <w:lang w:eastAsia="sv-SE"/>
              </w:rPr>
              <w:t xml:space="preserve">R2-1817981 CR to 38.331 on </w:t>
            </w:r>
            <w:proofErr w:type="spellStart"/>
            <w:r w:rsidRPr="00EE6E73">
              <w:rPr>
                <w:sz w:val="16"/>
                <w:szCs w:val="16"/>
                <w:lang w:eastAsia="sv-SE"/>
              </w:rPr>
              <w:t>pendingRnaUpdate</w:t>
            </w:r>
            <w:proofErr w:type="spellEnd"/>
            <w:r w:rsidRPr="00EE6E73">
              <w:rPr>
                <w:sz w:val="16"/>
                <w:szCs w:val="16"/>
                <w:lang w:eastAsia="sv-SE"/>
              </w:rPr>
              <w:t xml:space="preserv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EE6E73" w:rsidRDefault="00394471" w:rsidP="00964CC4">
            <w:pPr>
              <w:pStyle w:val="TAL"/>
              <w:rPr>
                <w:sz w:val="16"/>
                <w:szCs w:val="16"/>
                <w:lang w:eastAsia="sv-SE"/>
              </w:rPr>
            </w:pPr>
            <w:r w:rsidRPr="00EE6E73">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EE6E73" w:rsidRDefault="00394471" w:rsidP="00964CC4">
            <w:pPr>
              <w:pStyle w:val="TAL"/>
              <w:rPr>
                <w:sz w:val="16"/>
                <w:szCs w:val="16"/>
                <w:lang w:eastAsia="sv-SE"/>
              </w:rPr>
            </w:pPr>
            <w:r w:rsidRPr="00EE6E73">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EE6E73" w:rsidRDefault="00394471" w:rsidP="00964CC4">
            <w:pPr>
              <w:pStyle w:val="TAL"/>
              <w:rPr>
                <w:sz w:val="16"/>
                <w:szCs w:val="16"/>
                <w:lang w:eastAsia="sv-SE"/>
              </w:rPr>
            </w:pPr>
            <w:r w:rsidRPr="00EE6E73">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EE6E73" w:rsidRDefault="00394471" w:rsidP="00964CC4">
            <w:pPr>
              <w:pStyle w:val="TAL"/>
              <w:rPr>
                <w:sz w:val="16"/>
                <w:szCs w:val="16"/>
                <w:lang w:eastAsia="sv-SE"/>
              </w:rPr>
            </w:pPr>
            <w:r w:rsidRPr="00EE6E73">
              <w:rPr>
                <w:sz w:val="16"/>
                <w:szCs w:val="16"/>
                <w:lang w:eastAsia="sv-SE"/>
              </w:rPr>
              <w:t xml:space="preserve">Correction of frequency band indication in </w:t>
            </w:r>
            <w:proofErr w:type="spellStart"/>
            <w:r w:rsidRPr="00EE6E73">
              <w:rPr>
                <w:sz w:val="16"/>
                <w:szCs w:val="16"/>
                <w:lang w:eastAsia="sv-SE"/>
              </w:rPr>
              <w:t>MeasObjectN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EE6E73" w:rsidRDefault="00394471" w:rsidP="00964CC4">
            <w:pPr>
              <w:pStyle w:val="TAL"/>
              <w:rPr>
                <w:sz w:val="16"/>
                <w:szCs w:val="16"/>
                <w:lang w:eastAsia="sv-SE"/>
              </w:rPr>
            </w:pPr>
            <w:r w:rsidRPr="00EE6E73">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EE6E73" w:rsidRDefault="00394471" w:rsidP="00964CC4">
            <w:pPr>
              <w:pStyle w:val="TAL"/>
              <w:rPr>
                <w:sz w:val="16"/>
                <w:szCs w:val="16"/>
                <w:lang w:eastAsia="sv-SE"/>
              </w:rPr>
            </w:pPr>
            <w:r w:rsidRPr="00EE6E73">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EE6E73" w:rsidRDefault="00394471" w:rsidP="00964CC4">
            <w:pPr>
              <w:pStyle w:val="TAL"/>
              <w:rPr>
                <w:sz w:val="16"/>
                <w:szCs w:val="16"/>
                <w:lang w:eastAsia="sv-SE"/>
              </w:rPr>
            </w:pPr>
            <w:r w:rsidRPr="00EE6E73">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EE6E73" w:rsidRDefault="00394471" w:rsidP="00964CC4">
            <w:pPr>
              <w:pStyle w:val="TAL"/>
              <w:rPr>
                <w:sz w:val="16"/>
                <w:szCs w:val="16"/>
                <w:lang w:eastAsia="sv-SE"/>
              </w:rPr>
            </w:pPr>
            <w:r w:rsidRPr="00EE6E73">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EE6E73" w:rsidRDefault="00394471" w:rsidP="00964CC4">
            <w:pPr>
              <w:pStyle w:val="TAL"/>
              <w:rPr>
                <w:sz w:val="16"/>
                <w:szCs w:val="16"/>
                <w:lang w:eastAsia="sv-SE"/>
              </w:rPr>
            </w:pPr>
            <w:r w:rsidRPr="00EE6E73">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EE6E73" w:rsidRDefault="00394471" w:rsidP="00964CC4">
            <w:pPr>
              <w:pStyle w:val="TAL"/>
              <w:rPr>
                <w:sz w:val="16"/>
                <w:szCs w:val="16"/>
                <w:lang w:eastAsia="sv-SE"/>
              </w:rPr>
            </w:pPr>
            <w:r w:rsidRPr="00EE6E73">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EE6E73" w:rsidRDefault="00394471" w:rsidP="00964CC4">
            <w:pPr>
              <w:pStyle w:val="TAL"/>
              <w:rPr>
                <w:sz w:val="16"/>
                <w:szCs w:val="16"/>
                <w:lang w:eastAsia="sv-SE"/>
              </w:rPr>
            </w:pPr>
            <w:r w:rsidRPr="00EE6E73">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EE6E73" w:rsidRDefault="00394471" w:rsidP="00964CC4">
            <w:pPr>
              <w:pStyle w:val="TAL"/>
              <w:rPr>
                <w:sz w:val="16"/>
                <w:szCs w:val="16"/>
                <w:lang w:eastAsia="sv-SE"/>
              </w:rPr>
            </w:pPr>
            <w:r w:rsidRPr="00EE6E73">
              <w:rPr>
                <w:sz w:val="16"/>
                <w:szCs w:val="16"/>
                <w:lang w:eastAsia="sv-SE"/>
              </w:rPr>
              <w:t xml:space="preserve">Correction for </w:t>
            </w:r>
            <w:proofErr w:type="spellStart"/>
            <w:r w:rsidRPr="00EE6E73">
              <w:rPr>
                <w:sz w:val="16"/>
                <w:szCs w:val="16"/>
                <w:lang w:eastAsia="sv-SE"/>
              </w:rPr>
              <w:t>PowerControl</w:t>
            </w:r>
            <w:proofErr w:type="spellEnd"/>
            <w:r w:rsidRPr="00EE6E73">
              <w:rPr>
                <w:sz w:val="16"/>
                <w:szCs w:val="16"/>
                <w:lang w:eastAsia="sv-SE"/>
              </w:rPr>
              <w:t>-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EE6E73" w:rsidRDefault="00394471" w:rsidP="00964CC4">
            <w:pPr>
              <w:pStyle w:val="TAL"/>
              <w:rPr>
                <w:sz w:val="16"/>
                <w:szCs w:val="16"/>
                <w:lang w:eastAsia="sv-SE"/>
              </w:rPr>
            </w:pPr>
            <w:r w:rsidRPr="00EE6E73">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EE6E73" w:rsidRDefault="00394471" w:rsidP="00964CC4">
            <w:pPr>
              <w:pStyle w:val="TAL"/>
              <w:rPr>
                <w:sz w:val="16"/>
                <w:szCs w:val="16"/>
                <w:lang w:eastAsia="sv-SE"/>
              </w:rPr>
            </w:pPr>
            <w:r w:rsidRPr="00EE6E73">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EE6E73" w:rsidRDefault="00394471" w:rsidP="00964CC4">
            <w:pPr>
              <w:pStyle w:val="TAL"/>
              <w:rPr>
                <w:sz w:val="16"/>
                <w:szCs w:val="16"/>
                <w:lang w:eastAsia="sv-SE"/>
              </w:rPr>
            </w:pPr>
            <w:r w:rsidRPr="00EE6E73">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EE6E73" w:rsidRDefault="00394471" w:rsidP="00964CC4">
            <w:pPr>
              <w:pStyle w:val="TAL"/>
              <w:rPr>
                <w:sz w:val="16"/>
                <w:szCs w:val="16"/>
                <w:lang w:eastAsia="sv-SE"/>
              </w:rPr>
            </w:pPr>
            <w:r w:rsidRPr="00EE6E73">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EE6E73" w:rsidRDefault="00394471" w:rsidP="00964CC4">
            <w:pPr>
              <w:pStyle w:val="TAL"/>
              <w:rPr>
                <w:sz w:val="16"/>
                <w:szCs w:val="16"/>
                <w:lang w:eastAsia="sv-SE"/>
              </w:rPr>
            </w:pPr>
            <w:r w:rsidRPr="00EE6E73">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EE6E73" w:rsidRDefault="00394471" w:rsidP="00964CC4">
            <w:pPr>
              <w:pStyle w:val="TAL"/>
              <w:rPr>
                <w:sz w:val="16"/>
                <w:szCs w:val="16"/>
                <w:lang w:eastAsia="sv-SE"/>
              </w:rPr>
            </w:pPr>
            <w:r w:rsidRPr="00EE6E73">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EE6E73" w:rsidRDefault="00394471" w:rsidP="00964CC4">
            <w:pPr>
              <w:pStyle w:val="TAL"/>
              <w:rPr>
                <w:sz w:val="16"/>
                <w:szCs w:val="16"/>
                <w:lang w:eastAsia="sv-SE"/>
              </w:rPr>
            </w:pPr>
            <w:r w:rsidRPr="00EE6E73">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EE6E73" w:rsidRDefault="00394471" w:rsidP="00964CC4">
            <w:pPr>
              <w:pStyle w:val="TAL"/>
              <w:rPr>
                <w:sz w:val="16"/>
                <w:szCs w:val="16"/>
                <w:lang w:eastAsia="sv-SE"/>
              </w:rPr>
            </w:pPr>
            <w:r w:rsidRPr="00EE6E73">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EE6E73" w:rsidRDefault="00394471" w:rsidP="00964CC4">
            <w:pPr>
              <w:pStyle w:val="TAL"/>
              <w:rPr>
                <w:sz w:val="16"/>
                <w:szCs w:val="16"/>
                <w:lang w:eastAsia="sv-SE"/>
              </w:rPr>
            </w:pPr>
            <w:r w:rsidRPr="00EE6E73">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EE6E73" w:rsidRDefault="00394471" w:rsidP="00964CC4">
            <w:pPr>
              <w:pStyle w:val="TAL"/>
              <w:rPr>
                <w:sz w:val="16"/>
                <w:szCs w:val="16"/>
                <w:lang w:eastAsia="sv-SE"/>
              </w:rPr>
            </w:pPr>
            <w:r w:rsidRPr="00EE6E73">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EE6E73" w:rsidRDefault="00394471" w:rsidP="00964CC4">
            <w:pPr>
              <w:pStyle w:val="TAL"/>
              <w:rPr>
                <w:sz w:val="16"/>
                <w:szCs w:val="16"/>
                <w:lang w:eastAsia="sv-SE"/>
              </w:rPr>
            </w:pPr>
            <w:r w:rsidRPr="00EE6E73">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EE6E73" w:rsidRDefault="00394471" w:rsidP="00964CC4">
            <w:pPr>
              <w:pStyle w:val="TAL"/>
              <w:rPr>
                <w:sz w:val="16"/>
                <w:szCs w:val="16"/>
                <w:lang w:eastAsia="sv-SE"/>
              </w:rPr>
            </w:pPr>
            <w:r w:rsidRPr="00EE6E73">
              <w:rPr>
                <w:sz w:val="16"/>
                <w:szCs w:val="16"/>
                <w:lang w:eastAsia="sv-SE"/>
              </w:rPr>
              <w:t xml:space="preserve">Invalidation of L1 parameter </w:t>
            </w:r>
            <w:proofErr w:type="spellStart"/>
            <w:r w:rsidRPr="00EE6E73">
              <w:rPr>
                <w:sz w:val="16"/>
                <w:szCs w:val="16"/>
                <w:lang w:eastAsia="sv-SE"/>
              </w:rPr>
              <w:t>nrofCQIsPerRepor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EE6E73" w:rsidRDefault="00394471" w:rsidP="00964CC4">
            <w:pPr>
              <w:pStyle w:val="TAL"/>
              <w:rPr>
                <w:sz w:val="16"/>
                <w:szCs w:val="16"/>
                <w:lang w:eastAsia="sv-SE"/>
              </w:rPr>
            </w:pPr>
            <w:r w:rsidRPr="00EE6E73">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EE6E73" w:rsidRDefault="00394471" w:rsidP="00964CC4">
            <w:pPr>
              <w:pStyle w:val="TAL"/>
              <w:rPr>
                <w:sz w:val="16"/>
                <w:szCs w:val="16"/>
                <w:lang w:eastAsia="sv-SE"/>
              </w:rPr>
            </w:pPr>
            <w:r w:rsidRPr="00EE6E73">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EE6E73" w:rsidRDefault="00394471" w:rsidP="00964CC4">
            <w:pPr>
              <w:pStyle w:val="TAL"/>
              <w:rPr>
                <w:sz w:val="16"/>
                <w:szCs w:val="16"/>
                <w:lang w:eastAsia="sv-SE"/>
              </w:rPr>
            </w:pPr>
            <w:r w:rsidRPr="00EE6E73">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EE6E73" w:rsidRDefault="00394471" w:rsidP="00964CC4">
            <w:pPr>
              <w:pStyle w:val="TAL"/>
              <w:rPr>
                <w:sz w:val="16"/>
                <w:szCs w:val="16"/>
                <w:lang w:eastAsia="sv-SE"/>
              </w:rPr>
            </w:pPr>
            <w:r w:rsidRPr="00EE6E73">
              <w:rPr>
                <w:sz w:val="16"/>
                <w:szCs w:val="16"/>
                <w:lang w:eastAsia="sv-SE"/>
              </w:rPr>
              <w:t>Missing optionality bit in CG-</w:t>
            </w:r>
            <w:proofErr w:type="spellStart"/>
            <w:r w:rsidRPr="00EE6E73">
              <w:rPr>
                <w:sz w:val="16"/>
                <w:szCs w:val="16"/>
                <w:lang w:eastAsia="sv-SE"/>
              </w:rPr>
              <w:t>Config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EE6E73" w:rsidRDefault="00394471" w:rsidP="00964CC4">
            <w:pPr>
              <w:pStyle w:val="TAL"/>
              <w:rPr>
                <w:sz w:val="16"/>
                <w:szCs w:val="16"/>
                <w:lang w:eastAsia="sv-SE"/>
              </w:rPr>
            </w:pPr>
            <w:r w:rsidRPr="00EE6E73">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EE6E73" w:rsidRDefault="00394471" w:rsidP="00964CC4">
            <w:pPr>
              <w:pStyle w:val="TAL"/>
              <w:rPr>
                <w:sz w:val="16"/>
                <w:szCs w:val="16"/>
                <w:lang w:eastAsia="sv-SE"/>
              </w:rPr>
            </w:pPr>
            <w:r w:rsidRPr="00EE6E73">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EE6E73" w:rsidRDefault="00394471" w:rsidP="00964CC4">
            <w:pPr>
              <w:pStyle w:val="TAL"/>
              <w:rPr>
                <w:sz w:val="16"/>
                <w:szCs w:val="16"/>
                <w:lang w:eastAsia="sv-SE"/>
              </w:rPr>
            </w:pPr>
            <w:r w:rsidRPr="00EE6E73">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EE6E73" w:rsidRDefault="00394471" w:rsidP="00964CC4">
            <w:pPr>
              <w:pStyle w:val="TAL"/>
              <w:rPr>
                <w:sz w:val="16"/>
                <w:szCs w:val="16"/>
                <w:lang w:eastAsia="sv-SE"/>
              </w:rPr>
            </w:pPr>
            <w:r w:rsidRPr="00EE6E73">
              <w:rPr>
                <w:sz w:val="16"/>
                <w:szCs w:val="16"/>
                <w:lang w:eastAsia="sv-SE"/>
              </w:rPr>
              <w:t xml:space="preserve">Clarification on </w:t>
            </w:r>
            <w:proofErr w:type="spellStart"/>
            <w:r w:rsidRPr="00EE6E73">
              <w:rPr>
                <w:sz w:val="16"/>
                <w:szCs w:val="16"/>
                <w:lang w:eastAsia="sv-SE"/>
              </w:rPr>
              <w:t>ssb-PositionsInBur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EE6E73" w:rsidRDefault="00394471" w:rsidP="00964CC4">
            <w:pPr>
              <w:pStyle w:val="TAL"/>
              <w:rPr>
                <w:sz w:val="16"/>
                <w:szCs w:val="16"/>
                <w:lang w:eastAsia="sv-SE"/>
              </w:rPr>
            </w:pPr>
            <w:r w:rsidRPr="00EE6E73">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EE6E73" w:rsidRDefault="00394471" w:rsidP="00964CC4">
            <w:pPr>
              <w:pStyle w:val="TAL"/>
              <w:rPr>
                <w:sz w:val="16"/>
                <w:szCs w:val="16"/>
                <w:lang w:eastAsia="sv-SE"/>
              </w:rPr>
            </w:pPr>
            <w:r w:rsidRPr="00EE6E73">
              <w:rPr>
                <w:sz w:val="16"/>
                <w:szCs w:val="16"/>
                <w:lang w:eastAsia="sv-SE"/>
              </w:rPr>
              <w:t xml:space="preserve">Correction to </w:t>
            </w:r>
            <w:proofErr w:type="spellStart"/>
            <w:r w:rsidRPr="00EE6E73">
              <w:rPr>
                <w:sz w:val="16"/>
                <w:szCs w:val="16"/>
                <w:lang w:eastAsia="sv-SE"/>
              </w:rPr>
              <w:t>commonControlResource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EE6E73" w:rsidRDefault="00394471" w:rsidP="00964CC4">
            <w:pPr>
              <w:pStyle w:val="TAL"/>
              <w:rPr>
                <w:sz w:val="16"/>
                <w:szCs w:val="16"/>
                <w:lang w:eastAsia="sv-SE"/>
              </w:rPr>
            </w:pPr>
            <w:r w:rsidRPr="00EE6E73">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EE6E73" w:rsidRDefault="00394471" w:rsidP="00964CC4">
            <w:pPr>
              <w:pStyle w:val="TAL"/>
              <w:rPr>
                <w:sz w:val="16"/>
                <w:szCs w:val="16"/>
                <w:lang w:eastAsia="sv-SE"/>
              </w:rPr>
            </w:pPr>
            <w:r w:rsidRPr="00EE6E73">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EE6E73" w:rsidRDefault="00394471" w:rsidP="00964CC4">
            <w:pPr>
              <w:pStyle w:val="TAL"/>
              <w:rPr>
                <w:sz w:val="16"/>
                <w:szCs w:val="16"/>
                <w:lang w:eastAsia="sv-SE"/>
              </w:rPr>
            </w:pPr>
            <w:r w:rsidRPr="00EE6E73">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EE6E73" w:rsidRDefault="00394471" w:rsidP="00964CC4">
            <w:pPr>
              <w:pStyle w:val="TAL"/>
              <w:rPr>
                <w:sz w:val="16"/>
                <w:szCs w:val="16"/>
                <w:lang w:eastAsia="sv-SE"/>
              </w:rPr>
            </w:pPr>
            <w:r w:rsidRPr="00EE6E73">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EE6E73" w:rsidRDefault="00394471" w:rsidP="00964CC4">
            <w:pPr>
              <w:pStyle w:val="TAL"/>
              <w:rPr>
                <w:sz w:val="16"/>
                <w:szCs w:val="16"/>
                <w:lang w:eastAsia="sv-SE"/>
              </w:rPr>
            </w:pPr>
            <w:r w:rsidRPr="00EE6E73">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EE6E73" w:rsidRDefault="00394471" w:rsidP="00964CC4">
            <w:pPr>
              <w:pStyle w:val="TAL"/>
              <w:rPr>
                <w:sz w:val="16"/>
                <w:szCs w:val="16"/>
                <w:lang w:eastAsia="sv-SE"/>
              </w:rPr>
            </w:pPr>
            <w:r w:rsidRPr="00EE6E73">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EE6E73" w:rsidRDefault="00394471" w:rsidP="00964CC4">
            <w:pPr>
              <w:pStyle w:val="TAL"/>
              <w:rPr>
                <w:sz w:val="16"/>
                <w:szCs w:val="16"/>
                <w:lang w:eastAsia="sv-SE"/>
              </w:rPr>
            </w:pPr>
            <w:r w:rsidRPr="00EE6E73">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EE6E73" w:rsidRDefault="00394471" w:rsidP="00964CC4">
            <w:pPr>
              <w:pStyle w:val="TAL"/>
              <w:rPr>
                <w:sz w:val="16"/>
                <w:szCs w:val="16"/>
                <w:lang w:eastAsia="sv-SE"/>
              </w:rPr>
            </w:pPr>
            <w:r w:rsidRPr="00EE6E73">
              <w:rPr>
                <w:sz w:val="16"/>
                <w:szCs w:val="16"/>
                <w:lang w:eastAsia="sv-SE"/>
              </w:rPr>
              <w:t xml:space="preserve">Corrections to the field </w:t>
            </w:r>
            <w:proofErr w:type="spellStart"/>
            <w:r w:rsidRPr="00EE6E73">
              <w:rPr>
                <w:sz w:val="16"/>
                <w:szCs w:val="16"/>
                <w:lang w:eastAsia="sv-SE"/>
              </w:rPr>
              <w:t>decriptions</w:t>
            </w:r>
            <w:proofErr w:type="spellEnd"/>
            <w:r w:rsidRPr="00EE6E73">
              <w:rPr>
                <w:sz w:val="16"/>
                <w:szCs w:val="16"/>
                <w:lang w:eastAsia="sv-SE"/>
              </w:rPr>
              <w:t xml:space="preserve">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EE6E73" w:rsidRDefault="00394471" w:rsidP="00964CC4">
            <w:pPr>
              <w:pStyle w:val="TAL"/>
              <w:rPr>
                <w:sz w:val="16"/>
                <w:szCs w:val="16"/>
                <w:lang w:eastAsia="sv-SE"/>
              </w:rPr>
            </w:pPr>
            <w:r w:rsidRPr="00EE6E73">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EE6E73" w:rsidRDefault="00394471" w:rsidP="00964CC4">
            <w:pPr>
              <w:pStyle w:val="TAL"/>
              <w:rPr>
                <w:sz w:val="16"/>
                <w:szCs w:val="16"/>
                <w:lang w:eastAsia="sv-SE"/>
              </w:rPr>
            </w:pPr>
            <w:r w:rsidRPr="00EE6E73">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EE6E73" w:rsidRDefault="00394471" w:rsidP="00964CC4">
            <w:pPr>
              <w:pStyle w:val="TAL"/>
              <w:rPr>
                <w:sz w:val="16"/>
                <w:szCs w:val="16"/>
                <w:lang w:eastAsia="sv-SE"/>
              </w:rPr>
            </w:pPr>
            <w:r w:rsidRPr="00EE6E73">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EE6E73" w:rsidRDefault="00394471" w:rsidP="00964CC4">
            <w:pPr>
              <w:pStyle w:val="TAL"/>
              <w:rPr>
                <w:sz w:val="16"/>
                <w:szCs w:val="16"/>
                <w:lang w:eastAsia="sv-SE"/>
              </w:rPr>
            </w:pPr>
            <w:r w:rsidRPr="00EE6E73">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EE6E73" w:rsidRDefault="00394471" w:rsidP="00964CC4">
            <w:pPr>
              <w:pStyle w:val="TAL"/>
              <w:rPr>
                <w:sz w:val="16"/>
                <w:szCs w:val="16"/>
                <w:lang w:eastAsia="sv-SE"/>
              </w:rPr>
            </w:pPr>
            <w:r w:rsidRPr="00EE6E73">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EE6E73" w:rsidRDefault="00394471" w:rsidP="00964CC4">
            <w:pPr>
              <w:pStyle w:val="TAL"/>
              <w:rPr>
                <w:sz w:val="16"/>
                <w:szCs w:val="16"/>
                <w:lang w:eastAsia="sv-SE"/>
              </w:rPr>
            </w:pPr>
            <w:r w:rsidRPr="00EE6E73">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EE6E73" w:rsidRDefault="00394471" w:rsidP="00964CC4">
            <w:pPr>
              <w:pStyle w:val="TAL"/>
              <w:rPr>
                <w:sz w:val="16"/>
                <w:szCs w:val="16"/>
                <w:lang w:eastAsia="sv-SE"/>
              </w:rPr>
            </w:pPr>
            <w:r w:rsidRPr="00EE6E73">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EE6E73" w:rsidRDefault="00394471" w:rsidP="00964CC4">
            <w:pPr>
              <w:pStyle w:val="TAL"/>
              <w:rPr>
                <w:sz w:val="16"/>
                <w:szCs w:val="16"/>
                <w:lang w:eastAsia="sv-SE"/>
              </w:rPr>
            </w:pPr>
            <w:r w:rsidRPr="00EE6E73">
              <w:rPr>
                <w:sz w:val="16"/>
                <w:szCs w:val="16"/>
                <w:lang w:eastAsia="sv-SE"/>
              </w:rPr>
              <w:t xml:space="preserve">Update of </w:t>
            </w:r>
            <w:proofErr w:type="spellStart"/>
            <w:r w:rsidRPr="00EE6E73">
              <w:rPr>
                <w:sz w:val="16"/>
                <w:szCs w:val="16"/>
                <w:lang w:eastAsia="sv-SE"/>
              </w:rPr>
              <w:t>nas-SecurityParamFromNR</w:t>
            </w:r>
            <w:proofErr w:type="spellEnd"/>
            <w:r w:rsidRPr="00EE6E73">
              <w:rPr>
                <w:sz w:val="16"/>
                <w:szCs w:val="16"/>
                <w:lang w:eastAsia="sv-SE"/>
              </w:rPr>
              <w:t xml:space="preserve">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EE6E73" w:rsidRDefault="00394471" w:rsidP="00964CC4">
            <w:pPr>
              <w:pStyle w:val="TAL"/>
              <w:rPr>
                <w:sz w:val="16"/>
                <w:szCs w:val="16"/>
                <w:lang w:eastAsia="sv-SE"/>
              </w:rPr>
            </w:pPr>
            <w:r w:rsidRPr="00EE6E73">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EE6E73" w:rsidRDefault="00394471" w:rsidP="00964CC4">
            <w:pPr>
              <w:pStyle w:val="TAL"/>
              <w:rPr>
                <w:sz w:val="16"/>
                <w:szCs w:val="16"/>
                <w:lang w:eastAsia="sv-SE"/>
              </w:rPr>
            </w:pPr>
            <w:r w:rsidRPr="00EE6E73">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EE6E73" w:rsidRDefault="00394471" w:rsidP="00964CC4">
            <w:pPr>
              <w:pStyle w:val="TAL"/>
              <w:rPr>
                <w:sz w:val="16"/>
                <w:szCs w:val="16"/>
                <w:lang w:eastAsia="sv-SE"/>
              </w:rPr>
            </w:pPr>
            <w:r w:rsidRPr="00EE6E73">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EE6E73" w:rsidRDefault="00394471" w:rsidP="00964CC4">
            <w:pPr>
              <w:pStyle w:val="TAL"/>
              <w:rPr>
                <w:sz w:val="16"/>
                <w:szCs w:val="16"/>
                <w:lang w:eastAsia="sv-SE"/>
              </w:rPr>
            </w:pPr>
            <w:r w:rsidRPr="00EE6E73">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EE6E73" w:rsidRDefault="00394471" w:rsidP="00964CC4">
            <w:pPr>
              <w:pStyle w:val="TAL"/>
              <w:rPr>
                <w:sz w:val="16"/>
                <w:szCs w:val="16"/>
                <w:lang w:eastAsia="sv-SE"/>
              </w:rPr>
            </w:pPr>
            <w:r w:rsidRPr="00EE6E73">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EE6E73" w:rsidRDefault="00394471" w:rsidP="00964CC4">
            <w:pPr>
              <w:pStyle w:val="TAL"/>
              <w:rPr>
                <w:sz w:val="16"/>
                <w:szCs w:val="16"/>
                <w:lang w:eastAsia="sv-SE"/>
              </w:rPr>
            </w:pPr>
            <w:r w:rsidRPr="00EE6E73">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EE6E73" w:rsidRDefault="00394471" w:rsidP="00964CC4">
            <w:pPr>
              <w:pStyle w:val="TAL"/>
              <w:rPr>
                <w:sz w:val="16"/>
                <w:szCs w:val="16"/>
                <w:lang w:eastAsia="sv-SE"/>
              </w:rPr>
            </w:pPr>
            <w:r w:rsidRPr="00EE6E73">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EE6E73" w:rsidRDefault="00394471" w:rsidP="00964CC4">
            <w:pPr>
              <w:pStyle w:val="TAL"/>
              <w:rPr>
                <w:sz w:val="16"/>
                <w:szCs w:val="16"/>
                <w:lang w:eastAsia="sv-SE"/>
              </w:rPr>
            </w:pPr>
            <w:r w:rsidRPr="00EE6E73">
              <w:rPr>
                <w:sz w:val="16"/>
                <w:szCs w:val="16"/>
                <w:lang w:eastAsia="sv-SE"/>
              </w:rPr>
              <w:t xml:space="preserve">Correction to PDCP </w:t>
            </w:r>
            <w:proofErr w:type="spellStart"/>
            <w:r w:rsidRPr="00EE6E73">
              <w:rPr>
                <w:sz w:val="16"/>
                <w:szCs w:val="16"/>
                <w:lang w:eastAsia="sv-SE"/>
              </w:rPr>
              <w:t>statusReportRequire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EE6E73" w:rsidRDefault="00394471" w:rsidP="00964CC4">
            <w:pPr>
              <w:pStyle w:val="TAL"/>
              <w:rPr>
                <w:sz w:val="16"/>
                <w:szCs w:val="16"/>
                <w:lang w:eastAsia="sv-SE"/>
              </w:rPr>
            </w:pPr>
            <w:r w:rsidRPr="00EE6E73">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EE6E73" w:rsidRDefault="00394471" w:rsidP="00964CC4">
            <w:pPr>
              <w:pStyle w:val="TAL"/>
              <w:rPr>
                <w:sz w:val="16"/>
                <w:szCs w:val="16"/>
                <w:lang w:eastAsia="sv-SE"/>
              </w:rPr>
            </w:pPr>
            <w:r w:rsidRPr="00EE6E73">
              <w:rPr>
                <w:sz w:val="16"/>
                <w:szCs w:val="16"/>
                <w:lang w:eastAsia="sv-SE"/>
              </w:rPr>
              <w:t xml:space="preserve">CR to 38.331 on the ambiguity of </w:t>
            </w:r>
            <w:proofErr w:type="spellStart"/>
            <w:r w:rsidRPr="00EE6E73">
              <w:rPr>
                <w:sz w:val="16"/>
                <w:szCs w:val="16"/>
                <w:lang w:eastAsia="sv-SE"/>
              </w:rPr>
              <w:t>targetCellIdentity</w:t>
            </w:r>
            <w:proofErr w:type="spellEnd"/>
            <w:r w:rsidRPr="00EE6E73">
              <w:rPr>
                <w:sz w:val="16"/>
                <w:szCs w:val="16"/>
                <w:lang w:eastAsia="sv-SE"/>
              </w:rPr>
              <w:t xml:space="preserve">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EE6E73" w:rsidRDefault="00394471" w:rsidP="00964CC4">
            <w:pPr>
              <w:pStyle w:val="TAL"/>
              <w:rPr>
                <w:sz w:val="16"/>
                <w:szCs w:val="16"/>
                <w:lang w:eastAsia="sv-SE"/>
              </w:rPr>
            </w:pPr>
            <w:r w:rsidRPr="00EE6E73">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EE6E73" w:rsidRDefault="00394471" w:rsidP="00964CC4">
            <w:pPr>
              <w:pStyle w:val="TAL"/>
              <w:rPr>
                <w:sz w:val="16"/>
                <w:szCs w:val="16"/>
                <w:lang w:eastAsia="sv-SE"/>
              </w:rPr>
            </w:pPr>
            <w:r w:rsidRPr="00EE6E73">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EE6E73" w:rsidRDefault="00394471" w:rsidP="00964CC4">
            <w:pPr>
              <w:pStyle w:val="TAL"/>
              <w:rPr>
                <w:sz w:val="16"/>
                <w:szCs w:val="16"/>
                <w:lang w:eastAsia="sv-SE"/>
              </w:rPr>
            </w:pPr>
            <w:r w:rsidRPr="00EE6E73">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EE6E73" w:rsidRDefault="00394471" w:rsidP="00964CC4">
            <w:pPr>
              <w:pStyle w:val="TAL"/>
              <w:rPr>
                <w:sz w:val="16"/>
                <w:szCs w:val="16"/>
                <w:lang w:eastAsia="sv-SE"/>
              </w:rPr>
            </w:pPr>
            <w:r w:rsidRPr="00EE6E73">
              <w:rPr>
                <w:sz w:val="16"/>
                <w:szCs w:val="16"/>
                <w:lang w:eastAsia="sv-SE"/>
              </w:rPr>
              <w:t xml:space="preserve">Clarification on Configuration of </w:t>
            </w:r>
            <w:proofErr w:type="spellStart"/>
            <w:r w:rsidRPr="00EE6E73">
              <w:rPr>
                <w:sz w:val="16"/>
                <w:szCs w:val="16"/>
                <w:lang w:eastAsia="sv-SE"/>
              </w:rPr>
              <w:t>multiplePHR</w:t>
            </w:r>
            <w:proofErr w:type="spellEnd"/>
            <w:r w:rsidRPr="00EE6E73">
              <w:rPr>
                <w:sz w:val="16"/>
                <w:szCs w:val="16"/>
                <w:lang w:eastAsia="sv-SE"/>
              </w:rPr>
              <w:t xml:space="preserve">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EE6E73" w:rsidRDefault="00394471" w:rsidP="00964CC4">
            <w:pPr>
              <w:pStyle w:val="TAL"/>
              <w:rPr>
                <w:sz w:val="16"/>
                <w:szCs w:val="16"/>
                <w:lang w:eastAsia="sv-SE"/>
              </w:rPr>
            </w:pPr>
            <w:r w:rsidRPr="00EE6E73">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EE6E73" w:rsidRDefault="00394471" w:rsidP="00964CC4">
            <w:pPr>
              <w:pStyle w:val="TAL"/>
              <w:rPr>
                <w:sz w:val="16"/>
                <w:szCs w:val="16"/>
                <w:lang w:eastAsia="sv-SE"/>
              </w:rPr>
            </w:pPr>
            <w:r w:rsidRPr="00EE6E73">
              <w:rPr>
                <w:sz w:val="16"/>
                <w:szCs w:val="16"/>
                <w:lang w:eastAsia="sv-SE"/>
              </w:rPr>
              <w:t xml:space="preserve">Correction on conditional presence of </w:t>
            </w:r>
            <w:proofErr w:type="spellStart"/>
            <w:r w:rsidRPr="00EE6E73">
              <w:rPr>
                <w:sz w:val="16"/>
                <w:szCs w:val="16"/>
                <w:lang w:eastAsia="sv-SE"/>
              </w:rPr>
              <w:t>PCellOnl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EE6E73" w:rsidRDefault="00394471" w:rsidP="00964CC4">
            <w:pPr>
              <w:pStyle w:val="TAL"/>
              <w:rPr>
                <w:sz w:val="16"/>
                <w:szCs w:val="16"/>
                <w:lang w:eastAsia="sv-SE"/>
              </w:rPr>
            </w:pPr>
            <w:r w:rsidRPr="00EE6E73">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EE6E73" w:rsidRDefault="00394471" w:rsidP="00964CC4">
            <w:pPr>
              <w:pStyle w:val="TAL"/>
              <w:rPr>
                <w:sz w:val="16"/>
                <w:szCs w:val="16"/>
                <w:lang w:eastAsia="sv-SE"/>
              </w:rPr>
            </w:pPr>
            <w:r w:rsidRPr="00EE6E73">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EE6E73" w:rsidRDefault="00394471" w:rsidP="00964CC4">
            <w:pPr>
              <w:pStyle w:val="TAL"/>
              <w:rPr>
                <w:sz w:val="16"/>
                <w:szCs w:val="16"/>
                <w:lang w:eastAsia="sv-SE"/>
              </w:rPr>
            </w:pPr>
            <w:r w:rsidRPr="00EE6E73">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EE6E73" w:rsidRDefault="00394471" w:rsidP="00964CC4">
            <w:pPr>
              <w:pStyle w:val="TAL"/>
              <w:rPr>
                <w:sz w:val="16"/>
                <w:szCs w:val="16"/>
                <w:lang w:eastAsia="sv-SE"/>
              </w:rPr>
            </w:pPr>
            <w:r w:rsidRPr="00EE6E73">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EE6E73" w:rsidRDefault="00394471" w:rsidP="00964CC4">
            <w:pPr>
              <w:pStyle w:val="TAL"/>
              <w:rPr>
                <w:noProof/>
                <w:sz w:val="16"/>
                <w:szCs w:val="16"/>
                <w:lang w:eastAsia="sv-SE"/>
              </w:rPr>
            </w:pPr>
            <w:r w:rsidRPr="00EE6E73">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EE6E73" w:rsidRDefault="00394471" w:rsidP="00964CC4">
            <w:pPr>
              <w:pStyle w:val="TAL"/>
              <w:rPr>
                <w:sz w:val="16"/>
                <w:szCs w:val="16"/>
                <w:lang w:eastAsia="sv-SE"/>
              </w:rPr>
            </w:pPr>
            <w:r w:rsidRPr="00EE6E73">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EE6E73" w:rsidRDefault="00394471" w:rsidP="00964CC4">
            <w:pPr>
              <w:pStyle w:val="TAL"/>
              <w:rPr>
                <w:noProof/>
                <w:sz w:val="16"/>
                <w:szCs w:val="16"/>
                <w:lang w:eastAsia="sv-SE"/>
              </w:rPr>
            </w:pPr>
            <w:r w:rsidRPr="00EE6E73">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EE6E73" w:rsidRDefault="00394471" w:rsidP="00964CC4">
            <w:pPr>
              <w:pStyle w:val="TAL"/>
              <w:rPr>
                <w:sz w:val="16"/>
                <w:szCs w:val="16"/>
                <w:lang w:eastAsia="sv-SE"/>
              </w:rPr>
            </w:pPr>
            <w:r w:rsidRPr="00EE6E73">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EE6E73" w:rsidRDefault="00394471" w:rsidP="00964CC4">
            <w:pPr>
              <w:pStyle w:val="TAL"/>
              <w:rPr>
                <w:noProof/>
                <w:sz w:val="16"/>
                <w:szCs w:val="16"/>
                <w:lang w:eastAsia="sv-SE"/>
              </w:rPr>
            </w:pPr>
            <w:r w:rsidRPr="00EE6E73">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EE6E73" w:rsidRDefault="00394471" w:rsidP="00964CC4">
            <w:pPr>
              <w:pStyle w:val="TAL"/>
              <w:rPr>
                <w:sz w:val="16"/>
                <w:szCs w:val="16"/>
                <w:lang w:eastAsia="sv-SE"/>
              </w:rPr>
            </w:pPr>
            <w:r w:rsidRPr="00EE6E73">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EE6E73" w:rsidRDefault="00394471" w:rsidP="00964CC4">
            <w:pPr>
              <w:pStyle w:val="TAL"/>
              <w:rPr>
                <w:noProof/>
                <w:sz w:val="16"/>
                <w:szCs w:val="16"/>
                <w:lang w:eastAsia="sv-SE"/>
              </w:rPr>
            </w:pPr>
            <w:r w:rsidRPr="00EE6E73">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EE6E73" w:rsidRDefault="00394471" w:rsidP="00964CC4">
            <w:pPr>
              <w:pStyle w:val="TAL"/>
              <w:rPr>
                <w:sz w:val="16"/>
                <w:szCs w:val="16"/>
                <w:lang w:eastAsia="sv-SE"/>
              </w:rPr>
            </w:pPr>
            <w:r w:rsidRPr="00EE6E73">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EE6E73" w:rsidRDefault="00394471" w:rsidP="00964CC4">
            <w:pPr>
              <w:pStyle w:val="TAL"/>
              <w:rPr>
                <w:noProof/>
                <w:sz w:val="16"/>
                <w:szCs w:val="16"/>
                <w:lang w:eastAsia="sv-SE"/>
              </w:rPr>
            </w:pPr>
            <w:r w:rsidRPr="00EE6E73">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EE6E73" w:rsidRDefault="00394471" w:rsidP="00964CC4">
            <w:pPr>
              <w:pStyle w:val="TAL"/>
              <w:rPr>
                <w:sz w:val="16"/>
                <w:szCs w:val="16"/>
                <w:lang w:eastAsia="sv-SE"/>
              </w:rPr>
            </w:pPr>
            <w:r w:rsidRPr="00EE6E73">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EE6E73" w:rsidRDefault="00394471" w:rsidP="00964CC4">
            <w:pPr>
              <w:pStyle w:val="TAL"/>
              <w:rPr>
                <w:sz w:val="16"/>
                <w:szCs w:val="16"/>
                <w:lang w:eastAsia="sv-SE"/>
              </w:rPr>
            </w:pPr>
            <w:r w:rsidRPr="00EE6E73">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EE6E73" w:rsidRDefault="00394471" w:rsidP="00964CC4">
            <w:pPr>
              <w:pStyle w:val="TAL"/>
              <w:rPr>
                <w:noProof/>
                <w:sz w:val="16"/>
                <w:szCs w:val="16"/>
                <w:lang w:eastAsia="sv-SE"/>
              </w:rPr>
            </w:pPr>
            <w:r w:rsidRPr="00EE6E73">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EE6E73" w:rsidRDefault="00394471" w:rsidP="00964CC4">
            <w:pPr>
              <w:pStyle w:val="TAL"/>
              <w:rPr>
                <w:sz w:val="16"/>
                <w:szCs w:val="16"/>
                <w:lang w:eastAsia="sv-SE"/>
              </w:rPr>
            </w:pPr>
            <w:r w:rsidRPr="00EE6E73">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EE6E73" w:rsidRDefault="00394471" w:rsidP="00964CC4">
            <w:pPr>
              <w:pStyle w:val="TAL"/>
              <w:rPr>
                <w:sz w:val="16"/>
                <w:szCs w:val="16"/>
                <w:lang w:eastAsia="sv-SE"/>
              </w:rPr>
            </w:pPr>
            <w:r w:rsidRPr="00EE6E73">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EE6E73" w:rsidRDefault="00394471" w:rsidP="00964CC4">
            <w:pPr>
              <w:pStyle w:val="TAL"/>
              <w:rPr>
                <w:sz w:val="16"/>
                <w:szCs w:val="16"/>
                <w:lang w:eastAsia="sv-SE"/>
              </w:rPr>
            </w:pPr>
            <w:r w:rsidRPr="00EE6E73">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EE6E73" w:rsidRDefault="00394471" w:rsidP="00964CC4">
            <w:pPr>
              <w:pStyle w:val="TAL"/>
              <w:rPr>
                <w:sz w:val="16"/>
                <w:szCs w:val="16"/>
                <w:lang w:eastAsia="sv-SE"/>
              </w:rPr>
            </w:pPr>
            <w:r w:rsidRPr="00EE6E73">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EE6E73" w:rsidRDefault="00394471" w:rsidP="00964CC4">
            <w:pPr>
              <w:pStyle w:val="TAL"/>
              <w:rPr>
                <w:noProof/>
                <w:sz w:val="16"/>
                <w:szCs w:val="16"/>
                <w:lang w:eastAsia="sv-SE"/>
              </w:rPr>
            </w:pPr>
            <w:r w:rsidRPr="00EE6E73">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EE6E73" w:rsidRDefault="00394471" w:rsidP="00964CC4">
            <w:pPr>
              <w:pStyle w:val="TAL"/>
              <w:rPr>
                <w:sz w:val="16"/>
                <w:szCs w:val="16"/>
                <w:lang w:eastAsia="sv-SE"/>
              </w:rPr>
            </w:pPr>
            <w:r w:rsidRPr="00EE6E73">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EE6E73" w:rsidRDefault="00394471" w:rsidP="00964CC4">
            <w:pPr>
              <w:pStyle w:val="TAL"/>
              <w:rPr>
                <w:noProof/>
                <w:sz w:val="16"/>
                <w:szCs w:val="16"/>
                <w:lang w:eastAsia="sv-SE"/>
              </w:rPr>
            </w:pPr>
            <w:r w:rsidRPr="00EE6E73">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EE6E73" w:rsidRDefault="00394471" w:rsidP="00964CC4">
            <w:pPr>
              <w:pStyle w:val="TAL"/>
              <w:rPr>
                <w:sz w:val="16"/>
                <w:szCs w:val="16"/>
                <w:lang w:eastAsia="sv-SE"/>
              </w:rPr>
            </w:pPr>
            <w:r w:rsidRPr="00EE6E73">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EE6E73" w:rsidRDefault="00394471" w:rsidP="00964CC4">
            <w:pPr>
              <w:pStyle w:val="TAL"/>
              <w:rPr>
                <w:noProof/>
                <w:sz w:val="16"/>
                <w:szCs w:val="16"/>
                <w:lang w:eastAsia="sv-SE"/>
              </w:rPr>
            </w:pPr>
            <w:r w:rsidRPr="00EE6E73">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EE6E73" w:rsidRDefault="00394471" w:rsidP="00964CC4">
            <w:pPr>
              <w:pStyle w:val="TAL"/>
              <w:rPr>
                <w:sz w:val="16"/>
                <w:szCs w:val="16"/>
                <w:lang w:eastAsia="sv-SE"/>
              </w:rPr>
            </w:pPr>
            <w:r w:rsidRPr="00EE6E73">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EE6E73" w:rsidRDefault="00394471" w:rsidP="00964CC4">
            <w:pPr>
              <w:pStyle w:val="TAL"/>
              <w:rPr>
                <w:noProof/>
                <w:sz w:val="16"/>
                <w:szCs w:val="16"/>
                <w:lang w:eastAsia="sv-SE"/>
              </w:rPr>
            </w:pPr>
            <w:r w:rsidRPr="00EE6E73">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EE6E73" w:rsidRDefault="00394471" w:rsidP="00964CC4">
            <w:pPr>
              <w:pStyle w:val="TAL"/>
              <w:rPr>
                <w:sz w:val="16"/>
                <w:szCs w:val="16"/>
                <w:lang w:eastAsia="sv-SE"/>
              </w:rPr>
            </w:pPr>
            <w:r w:rsidRPr="00EE6E73">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EE6E73" w:rsidRDefault="00394471" w:rsidP="00964CC4">
            <w:pPr>
              <w:pStyle w:val="TAL"/>
              <w:rPr>
                <w:noProof/>
                <w:sz w:val="16"/>
                <w:szCs w:val="16"/>
                <w:lang w:eastAsia="sv-SE"/>
              </w:rPr>
            </w:pPr>
            <w:r w:rsidRPr="00EE6E73">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EE6E73" w:rsidRDefault="00394471" w:rsidP="00964CC4">
            <w:pPr>
              <w:pStyle w:val="TAL"/>
              <w:rPr>
                <w:sz w:val="16"/>
                <w:szCs w:val="16"/>
                <w:lang w:eastAsia="sv-SE"/>
              </w:rPr>
            </w:pPr>
            <w:r w:rsidRPr="00EE6E73">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EE6E73" w:rsidRDefault="00394471" w:rsidP="00964CC4">
            <w:pPr>
              <w:pStyle w:val="TAL"/>
              <w:rPr>
                <w:noProof/>
                <w:sz w:val="16"/>
                <w:szCs w:val="16"/>
                <w:lang w:eastAsia="sv-SE"/>
              </w:rPr>
            </w:pPr>
            <w:r w:rsidRPr="00EE6E73">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EE6E73" w:rsidRDefault="00394471" w:rsidP="00964CC4">
            <w:pPr>
              <w:pStyle w:val="TAL"/>
              <w:rPr>
                <w:sz w:val="16"/>
                <w:szCs w:val="16"/>
                <w:lang w:eastAsia="sv-SE"/>
              </w:rPr>
            </w:pPr>
            <w:r w:rsidRPr="00EE6E73">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EE6E73" w:rsidRDefault="00394471" w:rsidP="00964CC4">
            <w:pPr>
              <w:pStyle w:val="TAL"/>
              <w:rPr>
                <w:noProof/>
                <w:sz w:val="16"/>
                <w:szCs w:val="16"/>
                <w:lang w:eastAsia="sv-SE"/>
              </w:rPr>
            </w:pPr>
            <w:r w:rsidRPr="00EE6E73">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EE6E73" w:rsidRDefault="00394471" w:rsidP="00964CC4">
            <w:pPr>
              <w:pStyle w:val="TAL"/>
              <w:rPr>
                <w:sz w:val="16"/>
                <w:szCs w:val="16"/>
                <w:lang w:eastAsia="sv-SE"/>
              </w:rPr>
            </w:pPr>
            <w:r w:rsidRPr="00EE6E73">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EE6E73" w:rsidRDefault="00394471" w:rsidP="00964CC4">
            <w:pPr>
              <w:pStyle w:val="TAL"/>
              <w:rPr>
                <w:sz w:val="16"/>
                <w:szCs w:val="16"/>
                <w:lang w:eastAsia="sv-SE"/>
              </w:rPr>
            </w:pPr>
            <w:r w:rsidRPr="00EE6E73">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EE6E73" w:rsidRDefault="00394471" w:rsidP="00964CC4">
            <w:pPr>
              <w:pStyle w:val="TAL"/>
              <w:rPr>
                <w:noProof/>
                <w:sz w:val="16"/>
                <w:szCs w:val="16"/>
                <w:lang w:eastAsia="sv-SE"/>
              </w:rPr>
            </w:pPr>
            <w:r w:rsidRPr="00EE6E73">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EE6E73" w:rsidRDefault="00394471" w:rsidP="00964CC4">
            <w:pPr>
              <w:pStyle w:val="TAL"/>
              <w:rPr>
                <w:sz w:val="16"/>
                <w:szCs w:val="16"/>
                <w:lang w:eastAsia="sv-SE"/>
              </w:rPr>
            </w:pPr>
            <w:r w:rsidRPr="00EE6E73">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EE6E73" w:rsidRDefault="00394471" w:rsidP="00964CC4">
            <w:pPr>
              <w:pStyle w:val="TAL"/>
              <w:rPr>
                <w:noProof/>
                <w:sz w:val="16"/>
                <w:szCs w:val="16"/>
                <w:lang w:eastAsia="sv-SE"/>
              </w:rPr>
            </w:pPr>
            <w:r w:rsidRPr="00EE6E73">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EE6E73" w:rsidRDefault="00394471" w:rsidP="00964CC4">
            <w:pPr>
              <w:pStyle w:val="TAL"/>
              <w:rPr>
                <w:sz w:val="16"/>
                <w:szCs w:val="16"/>
                <w:lang w:eastAsia="sv-SE"/>
              </w:rPr>
            </w:pPr>
            <w:r w:rsidRPr="00EE6E73">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EE6E73" w:rsidRDefault="00394471" w:rsidP="00964CC4">
            <w:pPr>
              <w:pStyle w:val="TAL"/>
              <w:rPr>
                <w:noProof/>
                <w:sz w:val="16"/>
                <w:szCs w:val="16"/>
                <w:lang w:eastAsia="sv-SE"/>
              </w:rPr>
            </w:pPr>
            <w:r w:rsidRPr="00EE6E73">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EE6E73" w:rsidRDefault="00394471" w:rsidP="00964CC4">
            <w:pPr>
              <w:pStyle w:val="TAL"/>
              <w:rPr>
                <w:sz w:val="16"/>
                <w:szCs w:val="16"/>
                <w:lang w:eastAsia="sv-SE"/>
              </w:rPr>
            </w:pPr>
            <w:r w:rsidRPr="00EE6E73">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EE6E73" w:rsidRDefault="00394471" w:rsidP="00964CC4">
            <w:pPr>
              <w:pStyle w:val="TAL"/>
              <w:rPr>
                <w:noProof/>
                <w:sz w:val="16"/>
                <w:szCs w:val="16"/>
                <w:lang w:eastAsia="sv-SE"/>
              </w:rPr>
            </w:pPr>
            <w:r w:rsidRPr="00EE6E73">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EE6E73" w:rsidRDefault="00394471" w:rsidP="00964CC4">
            <w:pPr>
              <w:pStyle w:val="TAL"/>
              <w:rPr>
                <w:sz w:val="16"/>
                <w:szCs w:val="16"/>
                <w:lang w:eastAsia="sv-SE"/>
              </w:rPr>
            </w:pPr>
            <w:r w:rsidRPr="00EE6E73">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EE6E73" w:rsidRDefault="00394471" w:rsidP="00964CC4">
            <w:pPr>
              <w:pStyle w:val="TAL"/>
              <w:rPr>
                <w:noProof/>
                <w:sz w:val="16"/>
                <w:szCs w:val="16"/>
                <w:lang w:eastAsia="sv-SE"/>
              </w:rPr>
            </w:pPr>
            <w:r w:rsidRPr="00EE6E73">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EE6E73" w:rsidRDefault="00394471" w:rsidP="00964CC4">
            <w:pPr>
              <w:pStyle w:val="TAL"/>
              <w:rPr>
                <w:sz w:val="16"/>
                <w:szCs w:val="16"/>
                <w:lang w:eastAsia="sv-SE"/>
              </w:rPr>
            </w:pPr>
            <w:r w:rsidRPr="00EE6E73">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EE6E73" w:rsidRDefault="00394471" w:rsidP="00964CC4">
            <w:pPr>
              <w:pStyle w:val="TAL"/>
              <w:rPr>
                <w:noProof/>
                <w:sz w:val="16"/>
                <w:szCs w:val="16"/>
                <w:lang w:eastAsia="sv-SE"/>
              </w:rPr>
            </w:pPr>
            <w:r w:rsidRPr="00EE6E73">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EE6E73" w:rsidRDefault="00394471" w:rsidP="00964CC4">
            <w:pPr>
              <w:pStyle w:val="TAL"/>
              <w:rPr>
                <w:sz w:val="16"/>
                <w:szCs w:val="16"/>
                <w:lang w:eastAsia="sv-SE"/>
              </w:rPr>
            </w:pPr>
            <w:r w:rsidRPr="00EE6E73">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EE6E73" w:rsidRDefault="00394471" w:rsidP="00964CC4">
            <w:pPr>
              <w:pStyle w:val="TAL"/>
              <w:rPr>
                <w:noProof/>
                <w:sz w:val="16"/>
                <w:szCs w:val="16"/>
                <w:lang w:eastAsia="sv-SE"/>
              </w:rPr>
            </w:pPr>
            <w:r w:rsidRPr="00EE6E73">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EE6E73" w:rsidRDefault="00394471" w:rsidP="00964CC4">
            <w:pPr>
              <w:pStyle w:val="TAL"/>
              <w:rPr>
                <w:sz w:val="16"/>
                <w:szCs w:val="16"/>
                <w:lang w:eastAsia="sv-SE"/>
              </w:rPr>
            </w:pPr>
            <w:r w:rsidRPr="00EE6E73">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EE6E73" w:rsidRDefault="00394471" w:rsidP="00964CC4">
            <w:pPr>
              <w:pStyle w:val="TAL"/>
              <w:rPr>
                <w:noProof/>
                <w:sz w:val="16"/>
                <w:szCs w:val="16"/>
                <w:lang w:eastAsia="sv-SE"/>
              </w:rPr>
            </w:pPr>
            <w:r w:rsidRPr="00EE6E73">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EE6E73" w:rsidRDefault="00394471" w:rsidP="00964CC4">
            <w:pPr>
              <w:pStyle w:val="TAL"/>
              <w:rPr>
                <w:sz w:val="16"/>
                <w:szCs w:val="16"/>
                <w:lang w:eastAsia="sv-SE"/>
              </w:rPr>
            </w:pPr>
            <w:r w:rsidRPr="00EE6E73">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EE6E73" w:rsidRDefault="00394471" w:rsidP="00964CC4">
            <w:pPr>
              <w:pStyle w:val="TAL"/>
              <w:rPr>
                <w:noProof/>
                <w:sz w:val="16"/>
                <w:szCs w:val="16"/>
                <w:lang w:eastAsia="sv-SE"/>
              </w:rPr>
            </w:pPr>
            <w:r w:rsidRPr="00EE6E73">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EE6E73" w:rsidRDefault="00394471" w:rsidP="00964CC4">
            <w:pPr>
              <w:pStyle w:val="TAL"/>
              <w:rPr>
                <w:sz w:val="16"/>
                <w:szCs w:val="16"/>
                <w:lang w:eastAsia="sv-SE"/>
              </w:rPr>
            </w:pPr>
            <w:r w:rsidRPr="00EE6E73">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EE6E73" w:rsidRDefault="00394471" w:rsidP="00964CC4">
            <w:pPr>
              <w:pStyle w:val="TAL"/>
              <w:rPr>
                <w:noProof/>
                <w:sz w:val="16"/>
                <w:szCs w:val="16"/>
                <w:lang w:eastAsia="sv-SE"/>
              </w:rPr>
            </w:pPr>
            <w:r w:rsidRPr="00EE6E73">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EE6E73" w:rsidRDefault="00394471" w:rsidP="00964CC4">
            <w:pPr>
              <w:pStyle w:val="TAL"/>
              <w:rPr>
                <w:sz w:val="16"/>
                <w:szCs w:val="16"/>
                <w:lang w:eastAsia="sv-SE"/>
              </w:rPr>
            </w:pPr>
            <w:r w:rsidRPr="00EE6E73">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EE6E73" w:rsidRDefault="00394471" w:rsidP="00964CC4">
            <w:pPr>
              <w:pStyle w:val="TAL"/>
              <w:rPr>
                <w:noProof/>
                <w:sz w:val="16"/>
                <w:szCs w:val="16"/>
                <w:lang w:eastAsia="sv-SE"/>
              </w:rPr>
            </w:pPr>
            <w:r w:rsidRPr="00EE6E73">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EE6E73" w:rsidRDefault="00394471" w:rsidP="00964CC4">
            <w:pPr>
              <w:pStyle w:val="TAL"/>
              <w:rPr>
                <w:sz w:val="16"/>
                <w:szCs w:val="16"/>
                <w:lang w:eastAsia="sv-SE"/>
              </w:rPr>
            </w:pPr>
            <w:r w:rsidRPr="00EE6E73">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EE6E73" w:rsidRDefault="00394471" w:rsidP="00964CC4">
            <w:pPr>
              <w:pStyle w:val="TAL"/>
              <w:rPr>
                <w:sz w:val="16"/>
                <w:szCs w:val="16"/>
                <w:lang w:eastAsia="sv-SE"/>
              </w:rPr>
            </w:pPr>
            <w:r w:rsidRPr="00EE6E73">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EE6E73" w:rsidRDefault="00394471" w:rsidP="00964CC4">
            <w:pPr>
              <w:pStyle w:val="TAL"/>
              <w:rPr>
                <w:noProof/>
                <w:sz w:val="16"/>
                <w:szCs w:val="16"/>
                <w:lang w:eastAsia="sv-SE"/>
              </w:rPr>
            </w:pPr>
            <w:r w:rsidRPr="00EE6E73">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EE6E73" w:rsidRDefault="00394471" w:rsidP="00964CC4">
            <w:pPr>
              <w:pStyle w:val="TAL"/>
              <w:rPr>
                <w:sz w:val="16"/>
                <w:szCs w:val="16"/>
                <w:lang w:eastAsia="sv-SE"/>
              </w:rPr>
            </w:pPr>
            <w:r w:rsidRPr="00EE6E73">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EE6E73" w:rsidRDefault="00394471" w:rsidP="00964CC4">
            <w:pPr>
              <w:pStyle w:val="TAL"/>
              <w:rPr>
                <w:noProof/>
                <w:sz w:val="16"/>
                <w:szCs w:val="16"/>
                <w:lang w:eastAsia="sv-SE"/>
              </w:rPr>
            </w:pPr>
            <w:r w:rsidRPr="00EE6E73">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EE6E73" w:rsidRDefault="00394471" w:rsidP="00964CC4">
            <w:pPr>
              <w:pStyle w:val="TAL"/>
              <w:rPr>
                <w:sz w:val="16"/>
                <w:szCs w:val="16"/>
                <w:lang w:eastAsia="sv-SE"/>
              </w:rPr>
            </w:pPr>
            <w:r w:rsidRPr="00EE6E73">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EE6E73" w:rsidRDefault="00394471" w:rsidP="00964CC4">
            <w:pPr>
              <w:pStyle w:val="TAL"/>
              <w:rPr>
                <w:noProof/>
                <w:sz w:val="16"/>
                <w:szCs w:val="16"/>
                <w:lang w:eastAsia="sv-SE"/>
              </w:rPr>
            </w:pPr>
            <w:r w:rsidRPr="00EE6E73">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EE6E73" w:rsidRDefault="00394471" w:rsidP="00964CC4">
            <w:pPr>
              <w:pStyle w:val="TAL"/>
              <w:rPr>
                <w:sz w:val="16"/>
                <w:szCs w:val="16"/>
                <w:lang w:eastAsia="sv-SE"/>
              </w:rPr>
            </w:pPr>
            <w:r w:rsidRPr="00EE6E73">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EE6E73" w:rsidRDefault="00394471" w:rsidP="00964CC4">
            <w:pPr>
              <w:pStyle w:val="TAL"/>
              <w:rPr>
                <w:noProof/>
                <w:sz w:val="16"/>
                <w:szCs w:val="16"/>
                <w:lang w:eastAsia="sv-SE"/>
              </w:rPr>
            </w:pPr>
            <w:r w:rsidRPr="00EE6E73">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EE6E73" w:rsidRDefault="00394471" w:rsidP="00964CC4">
            <w:pPr>
              <w:pStyle w:val="TAL"/>
              <w:rPr>
                <w:sz w:val="16"/>
                <w:szCs w:val="16"/>
                <w:lang w:eastAsia="sv-SE"/>
              </w:rPr>
            </w:pPr>
            <w:r w:rsidRPr="00EE6E73">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EE6E73" w:rsidRDefault="00394471" w:rsidP="00964CC4">
            <w:pPr>
              <w:pStyle w:val="TAL"/>
              <w:rPr>
                <w:noProof/>
                <w:sz w:val="16"/>
                <w:szCs w:val="16"/>
                <w:lang w:eastAsia="sv-SE"/>
              </w:rPr>
            </w:pPr>
            <w:r w:rsidRPr="00EE6E73">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EE6E73" w:rsidRDefault="00394471" w:rsidP="00964CC4">
            <w:pPr>
              <w:pStyle w:val="TAL"/>
              <w:rPr>
                <w:sz w:val="16"/>
                <w:szCs w:val="16"/>
                <w:lang w:eastAsia="sv-SE"/>
              </w:rPr>
            </w:pPr>
            <w:r w:rsidRPr="00EE6E73">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EE6E73" w:rsidRDefault="00394471" w:rsidP="00964CC4">
            <w:pPr>
              <w:pStyle w:val="TAL"/>
              <w:rPr>
                <w:noProof/>
                <w:sz w:val="16"/>
                <w:szCs w:val="16"/>
                <w:lang w:eastAsia="sv-SE"/>
              </w:rPr>
            </w:pPr>
            <w:r w:rsidRPr="00EE6E73">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EE6E73" w:rsidRDefault="00394471" w:rsidP="00964CC4">
            <w:pPr>
              <w:pStyle w:val="TAL"/>
              <w:rPr>
                <w:sz w:val="16"/>
                <w:szCs w:val="16"/>
                <w:lang w:eastAsia="sv-SE"/>
              </w:rPr>
            </w:pPr>
            <w:r w:rsidRPr="00EE6E73">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EE6E73" w:rsidRDefault="00394471" w:rsidP="00964CC4">
            <w:pPr>
              <w:pStyle w:val="TAL"/>
              <w:rPr>
                <w:noProof/>
                <w:sz w:val="16"/>
                <w:szCs w:val="16"/>
                <w:lang w:eastAsia="sv-SE"/>
              </w:rPr>
            </w:pPr>
            <w:r w:rsidRPr="00EE6E73">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EE6E73" w:rsidRDefault="00394471" w:rsidP="00964CC4">
            <w:pPr>
              <w:pStyle w:val="TAL"/>
              <w:rPr>
                <w:sz w:val="16"/>
                <w:szCs w:val="16"/>
                <w:lang w:eastAsia="sv-SE"/>
              </w:rPr>
            </w:pPr>
            <w:r w:rsidRPr="00EE6E73">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EE6E73" w:rsidRDefault="00394471" w:rsidP="00964CC4">
            <w:pPr>
              <w:pStyle w:val="TAL"/>
              <w:rPr>
                <w:noProof/>
                <w:sz w:val="16"/>
                <w:szCs w:val="16"/>
                <w:lang w:eastAsia="sv-SE"/>
              </w:rPr>
            </w:pPr>
            <w:r w:rsidRPr="00EE6E73">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EE6E73" w:rsidRDefault="00394471" w:rsidP="00964CC4">
            <w:pPr>
              <w:pStyle w:val="TAL"/>
              <w:rPr>
                <w:sz w:val="16"/>
                <w:szCs w:val="16"/>
                <w:lang w:eastAsia="sv-SE"/>
              </w:rPr>
            </w:pPr>
            <w:r w:rsidRPr="00EE6E73">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EE6E73" w:rsidRDefault="00394471" w:rsidP="00964CC4">
            <w:pPr>
              <w:pStyle w:val="TAL"/>
              <w:rPr>
                <w:sz w:val="16"/>
                <w:szCs w:val="16"/>
                <w:lang w:eastAsia="sv-SE"/>
              </w:rPr>
            </w:pPr>
            <w:r w:rsidRPr="00EE6E73">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EE6E73" w:rsidRDefault="00394471" w:rsidP="00964CC4">
            <w:pPr>
              <w:pStyle w:val="TAL"/>
              <w:rPr>
                <w:noProof/>
                <w:sz w:val="16"/>
                <w:szCs w:val="16"/>
                <w:lang w:eastAsia="sv-SE"/>
              </w:rPr>
            </w:pPr>
            <w:r w:rsidRPr="00EE6E73">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EE6E73" w:rsidRDefault="00394471" w:rsidP="00964CC4">
            <w:pPr>
              <w:pStyle w:val="TAL"/>
              <w:rPr>
                <w:sz w:val="16"/>
                <w:szCs w:val="16"/>
                <w:lang w:eastAsia="sv-SE"/>
              </w:rPr>
            </w:pPr>
            <w:r w:rsidRPr="00EE6E73">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EE6E73" w:rsidRDefault="00394471" w:rsidP="00964CC4">
            <w:pPr>
              <w:pStyle w:val="TAL"/>
              <w:rPr>
                <w:sz w:val="16"/>
                <w:szCs w:val="16"/>
                <w:lang w:eastAsia="sv-SE"/>
              </w:rPr>
            </w:pPr>
            <w:r w:rsidRPr="00EE6E73">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EE6E73" w:rsidRDefault="00394471" w:rsidP="00964CC4">
            <w:pPr>
              <w:pStyle w:val="TAL"/>
              <w:rPr>
                <w:noProof/>
                <w:sz w:val="16"/>
                <w:szCs w:val="16"/>
                <w:lang w:eastAsia="sv-SE"/>
              </w:rPr>
            </w:pPr>
            <w:r w:rsidRPr="00EE6E73">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EE6E73" w:rsidRDefault="00394471" w:rsidP="00964CC4">
            <w:pPr>
              <w:pStyle w:val="TAL"/>
              <w:rPr>
                <w:sz w:val="16"/>
                <w:szCs w:val="16"/>
                <w:lang w:eastAsia="sv-SE"/>
              </w:rPr>
            </w:pPr>
            <w:r w:rsidRPr="00EE6E73">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EE6E73" w:rsidRDefault="00394471" w:rsidP="00964CC4">
            <w:pPr>
              <w:pStyle w:val="TAL"/>
              <w:rPr>
                <w:noProof/>
                <w:sz w:val="16"/>
                <w:szCs w:val="16"/>
                <w:lang w:eastAsia="sv-SE"/>
              </w:rPr>
            </w:pPr>
            <w:r w:rsidRPr="00EE6E73">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EE6E73" w:rsidRDefault="00394471" w:rsidP="00964CC4">
            <w:pPr>
              <w:pStyle w:val="TAL"/>
              <w:rPr>
                <w:sz w:val="16"/>
                <w:szCs w:val="16"/>
                <w:lang w:eastAsia="sv-SE"/>
              </w:rPr>
            </w:pPr>
            <w:r w:rsidRPr="00EE6E73">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EE6E73" w:rsidRDefault="00394471" w:rsidP="00964CC4">
            <w:pPr>
              <w:pStyle w:val="TAL"/>
              <w:rPr>
                <w:sz w:val="16"/>
                <w:szCs w:val="16"/>
                <w:lang w:eastAsia="sv-SE"/>
              </w:rPr>
            </w:pPr>
            <w:r w:rsidRPr="00EE6E73">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EE6E73" w:rsidRDefault="00394471" w:rsidP="00964CC4">
            <w:pPr>
              <w:pStyle w:val="TAL"/>
              <w:rPr>
                <w:noProof/>
                <w:sz w:val="16"/>
                <w:szCs w:val="16"/>
                <w:lang w:eastAsia="sv-SE"/>
              </w:rPr>
            </w:pPr>
            <w:r w:rsidRPr="00EE6E73">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EE6E73" w:rsidRDefault="00394471" w:rsidP="00964CC4">
            <w:pPr>
              <w:pStyle w:val="TAL"/>
              <w:rPr>
                <w:sz w:val="16"/>
                <w:szCs w:val="16"/>
                <w:lang w:eastAsia="sv-SE"/>
              </w:rPr>
            </w:pPr>
            <w:r w:rsidRPr="00EE6E73">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EE6E73" w:rsidRDefault="00394471" w:rsidP="00964CC4">
            <w:pPr>
              <w:pStyle w:val="TAL"/>
              <w:rPr>
                <w:sz w:val="16"/>
                <w:szCs w:val="16"/>
                <w:lang w:eastAsia="sv-SE"/>
              </w:rPr>
            </w:pPr>
            <w:r w:rsidRPr="00EE6E73">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EE6E73" w:rsidRDefault="00394471" w:rsidP="00964CC4">
            <w:pPr>
              <w:pStyle w:val="TAL"/>
              <w:rPr>
                <w:sz w:val="16"/>
                <w:szCs w:val="16"/>
                <w:lang w:eastAsia="sv-SE"/>
              </w:rPr>
            </w:pPr>
            <w:r w:rsidRPr="00EE6E73">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EE6E73" w:rsidRDefault="00394471" w:rsidP="00964CC4">
            <w:pPr>
              <w:pStyle w:val="TAL"/>
              <w:rPr>
                <w:noProof/>
                <w:sz w:val="16"/>
                <w:szCs w:val="16"/>
                <w:lang w:eastAsia="sv-SE"/>
              </w:rPr>
            </w:pPr>
            <w:r w:rsidRPr="00EE6E73">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EE6E73" w:rsidRDefault="00394471" w:rsidP="00964CC4">
            <w:pPr>
              <w:pStyle w:val="TAL"/>
              <w:rPr>
                <w:sz w:val="16"/>
                <w:szCs w:val="16"/>
                <w:lang w:eastAsia="sv-SE"/>
              </w:rPr>
            </w:pPr>
            <w:r w:rsidRPr="00EE6E73">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EE6E73" w:rsidRDefault="00394471" w:rsidP="00964CC4">
            <w:pPr>
              <w:pStyle w:val="TAL"/>
              <w:rPr>
                <w:noProof/>
                <w:sz w:val="16"/>
                <w:szCs w:val="16"/>
                <w:lang w:eastAsia="sv-SE"/>
              </w:rPr>
            </w:pPr>
            <w:r w:rsidRPr="00EE6E73">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EE6E73" w:rsidRDefault="00394471" w:rsidP="00964CC4">
            <w:pPr>
              <w:pStyle w:val="TAL"/>
              <w:rPr>
                <w:sz w:val="16"/>
                <w:szCs w:val="16"/>
                <w:lang w:eastAsia="sv-SE"/>
              </w:rPr>
            </w:pPr>
            <w:r w:rsidRPr="00EE6E73">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EE6E73" w:rsidRDefault="00394471" w:rsidP="00964CC4">
            <w:pPr>
              <w:pStyle w:val="TAL"/>
              <w:rPr>
                <w:noProof/>
                <w:sz w:val="16"/>
                <w:szCs w:val="16"/>
                <w:lang w:eastAsia="sv-SE"/>
              </w:rPr>
            </w:pPr>
            <w:r w:rsidRPr="00EE6E73">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EE6E73" w:rsidRDefault="00394471" w:rsidP="00964CC4">
            <w:pPr>
              <w:pStyle w:val="TAL"/>
              <w:rPr>
                <w:sz w:val="16"/>
                <w:szCs w:val="16"/>
                <w:lang w:eastAsia="sv-SE"/>
              </w:rPr>
            </w:pPr>
            <w:r w:rsidRPr="00EE6E73">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EE6E73" w:rsidRDefault="00394471" w:rsidP="00964CC4">
            <w:pPr>
              <w:pStyle w:val="TAL"/>
              <w:rPr>
                <w:noProof/>
                <w:sz w:val="16"/>
                <w:szCs w:val="16"/>
                <w:lang w:eastAsia="sv-SE"/>
              </w:rPr>
            </w:pPr>
            <w:r w:rsidRPr="00EE6E73">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EE6E73" w:rsidRDefault="00394471" w:rsidP="00964CC4">
            <w:pPr>
              <w:pStyle w:val="TAL"/>
              <w:rPr>
                <w:sz w:val="16"/>
                <w:szCs w:val="16"/>
                <w:lang w:eastAsia="sv-SE"/>
              </w:rPr>
            </w:pPr>
            <w:r w:rsidRPr="00EE6E73">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EE6E73" w:rsidRDefault="00394471" w:rsidP="00964CC4">
            <w:pPr>
              <w:pStyle w:val="TAL"/>
              <w:rPr>
                <w:noProof/>
                <w:sz w:val="16"/>
                <w:szCs w:val="16"/>
                <w:lang w:eastAsia="sv-SE"/>
              </w:rPr>
            </w:pPr>
            <w:r w:rsidRPr="00EE6E73">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EE6E73" w:rsidRDefault="00394471" w:rsidP="00964CC4">
            <w:pPr>
              <w:pStyle w:val="TAL"/>
              <w:rPr>
                <w:sz w:val="16"/>
                <w:szCs w:val="16"/>
                <w:lang w:eastAsia="sv-SE"/>
              </w:rPr>
            </w:pPr>
            <w:r w:rsidRPr="00EE6E73">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EE6E73" w:rsidRDefault="00394471" w:rsidP="00964CC4">
            <w:pPr>
              <w:pStyle w:val="TAL"/>
              <w:rPr>
                <w:noProof/>
                <w:sz w:val="16"/>
                <w:szCs w:val="16"/>
                <w:lang w:eastAsia="sv-SE"/>
              </w:rPr>
            </w:pPr>
            <w:r w:rsidRPr="00EE6E73">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EE6E73" w:rsidRDefault="00394471" w:rsidP="00964CC4">
            <w:pPr>
              <w:pStyle w:val="TAL"/>
              <w:rPr>
                <w:sz w:val="16"/>
                <w:szCs w:val="16"/>
                <w:lang w:eastAsia="sv-SE"/>
              </w:rPr>
            </w:pPr>
            <w:r w:rsidRPr="00EE6E73">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EE6E73" w:rsidRDefault="00394471" w:rsidP="00964CC4">
            <w:pPr>
              <w:pStyle w:val="TAL"/>
              <w:rPr>
                <w:sz w:val="16"/>
                <w:szCs w:val="16"/>
                <w:lang w:eastAsia="sv-SE"/>
              </w:rPr>
            </w:pPr>
            <w:r w:rsidRPr="00EE6E73">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EE6E73" w:rsidRDefault="00394471" w:rsidP="00964CC4">
            <w:pPr>
              <w:pStyle w:val="TAL"/>
              <w:rPr>
                <w:sz w:val="16"/>
                <w:szCs w:val="16"/>
                <w:lang w:eastAsia="sv-SE"/>
              </w:rPr>
            </w:pPr>
            <w:r w:rsidRPr="00EE6E73">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EE6E73" w:rsidRDefault="00394471" w:rsidP="00964CC4">
            <w:pPr>
              <w:pStyle w:val="TAL"/>
              <w:rPr>
                <w:noProof/>
                <w:sz w:val="16"/>
                <w:szCs w:val="16"/>
                <w:lang w:eastAsia="sv-SE"/>
              </w:rPr>
            </w:pPr>
            <w:r w:rsidRPr="00EE6E73">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EE6E73" w:rsidRDefault="00394471" w:rsidP="00964CC4">
            <w:pPr>
              <w:pStyle w:val="TAL"/>
              <w:rPr>
                <w:sz w:val="16"/>
                <w:szCs w:val="16"/>
                <w:lang w:eastAsia="sv-SE"/>
              </w:rPr>
            </w:pPr>
            <w:r w:rsidRPr="00EE6E73">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EE6E73" w:rsidRDefault="00394471" w:rsidP="00964CC4">
            <w:pPr>
              <w:pStyle w:val="TAL"/>
              <w:rPr>
                <w:noProof/>
                <w:sz w:val="16"/>
                <w:szCs w:val="16"/>
                <w:lang w:eastAsia="sv-SE"/>
              </w:rPr>
            </w:pPr>
            <w:r w:rsidRPr="00EE6E73">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EE6E73" w:rsidRDefault="00394471" w:rsidP="00964CC4">
            <w:pPr>
              <w:pStyle w:val="TAL"/>
              <w:rPr>
                <w:sz w:val="16"/>
                <w:szCs w:val="16"/>
                <w:lang w:eastAsia="sv-SE"/>
              </w:rPr>
            </w:pPr>
            <w:r w:rsidRPr="00EE6E73">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EE6E73" w:rsidRDefault="00394471" w:rsidP="00964CC4">
            <w:pPr>
              <w:pStyle w:val="TAL"/>
              <w:rPr>
                <w:noProof/>
                <w:sz w:val="16"/>
                <w:szCs w:val="16"/>
                <w:lang w:eastAsia="sv-SE"/>
              </w:rPr>
            </w:pPr>
            <w:r w:rsidRPr="00EE6E73">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EE6E73" w:rsidRDefault="00394471" w:rsidP="00964CC4">
            <w:pPr>
              <w:pStyle w:val="TAL"/>
              <w:rPr>
                <w:sz w:val="16"/>
                <w:szCs w:val="16"/>
                <w:lang w:eastAsia="sv-SE"/>
              </w:rPr>
            </w:pPr>
            <w:r w:rsidRPr="00EE6E73">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EE6E73" w:rsidRDefault="00394471" w:rsidP="00964CC4">
            <w:pPr>
              <w:pStyle w:val="TAL"/>
              <w:rPr>
                <w:sz w:val="16"/>
                <w:szCs w:val="16"/>
                <w:lang w:eastAsia="sv-SE"/>
              </w:rPr>
            </w:pPr>
            <w:r w:rsidRPr="00EE6E73">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EE6E73" w:rsidRDefault="00394471" w:rsidP="00964CC4">
            <w:pPr>
              <w:pStyle w:val="TAL"/>
              <w:rPr>
                <w:noProof/>
                <w:sz w:val="16"/>
                <w:szCs w:val="16"/>
                <w:lang w:eastAsia="sv-SE"/>
              </w:rPr>
            </w:pPr>
            <w:r w:rsidRPr="00EE6E73">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EE6E73" w:rsidRDefault="00394471" w:rsidP="00964CC4">
            <w:pPr>
              <w:pStyle w:val="TAL"/>
              <w:rPr>
                <w:sz w:val="16"/>
                <w:szCs w:val="16"/>
                <w:lang w:eastAsia="sv-SE"/>
              </w:rPr>
            </w:pPr>
            <w:r w:rsidRPr="00EE6E73">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EE6E73" w:rsidRDefault="00394471" w:rsidP="00964CC4">
            <w:pPr>
              <w:pStyle w:val="TAL"/>
              <w:rPr>
                <w:noProof/>
                <w:sz w:val="16"/>
                <w:szCs w:val="16"/>
                <w:lang w:eastAsia="sv-SE"/>
              </w:rPr>
            </w:pPr>
            <w:r w:rsidRPr="00EE6E73">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EE6E73" w:rsidRDefault="00394471" w:rsidP="00964CC4">
            <w:pPr>
              <w:pStyle w:val="TAL"/>
              <w:rPr>
                <w:sz w:val="16"/>
                <w:szCs w:val="16"/>
                <w:lang w:eastAsia="sv-SE"/>
              </w:rPr>
            </w:pPr>
            <w:r w:rsidRPr="00EE6E73">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EE6E73" w:rsidRDefault="00394471" w:rsidP="00964CC4">
            <w:pPr>
              <w:pStyle w:val="TAL"/>
              <w:rPr>
                <w:noProof/>
                <w:sz w:val="16"/>
                <w:szCs w:val="16"/>
                <w:lang w:eastAsia="sv-SE"/>
              </w:rPr>
            </w:pPr>
            <w:r w:rsidRPr="00EE6E73">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EE6E73" w:rsidRDefault="00394471" w:rsidP="00964CC4">
            <w:pPr>
              <w:pStyle w:val="TAL"/>
              <w:rPr>
                <w:sz w:val="16"/>
                <w:szCs w:val="16"/>
                <w:lang w:eastAsia="sv-SE"/>
              </w:rPr>
            </w:pPr>
            <w:r w:rsidRPr="00EE6E73">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EE6E73" w:rsidRDefault="00394471" w:rsidP="00964CC4">
            <w:pPr>
              <w:pStyle w:val="TAL"/>
              <w:rPr>
                <w:noProof/>
                <w:sz w:val="16"/>
                <w:szCs w:val="16"/>
                <w:lang w:eastAsia="sv-SE"/>
              </w:rPr>
            </w:pPr>
            <w:r w:rsidRPr="00EE6E73">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EE6E73" w:rsidRDefault="00394471" w:rsidP="00964CC4">
            <w:pPr>
              <w:pStyle w:val="TAL"/>
              <w:rPr>
                <w:sz w:val="16"/>
                <w:szCs w:val="16"/>
                <w:lang w:eastAsia="sv-SE"/>
              </w:rPr>
            </w:pPr>
            <w:r w:rsidRPr="00EE6E73">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EE6E73" w:rsidRDefault="00394471" w:rsidP="00964CC4">
            <w:pPr>
              <w:pStyle w:val="TAL"/>
              <w:rPr>
                <w:sz w:val="16"/>
                <w:szCs w:val="16"/>
                <w:lang w:eastAsia="sv-SE"/>
              </w:rPr>
            </w:pPr>
            <w:r w:rsidRPr="00EE6E73">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EE6E73" w:rsidRDefault="00394471" w:rsidP="00964CC4">
            <w:pPr>
              <w:pStyle w:val="TAL"/>
              <w:rPr>
                <w:noProof/>
                <w:sz w:val="16"/>
                <w:szCs w:val="16"/>
                <w:lang w:eastAsia="sv-SE"/>
              </w:rPr>
            </w:pPr>
            <w:r w:rsidRPr="00EE6E73">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EE6E73" w:rsidRDefault="00394471" w:rsidP="00964CC4">
            <w:pPr>
              <w:pStyle w:val="TAL"/>
              <w:rPr>
                <w:sz w:val="16"/>
                <w:szCs w:val="16"/>
                <w:lang w:eastAsia="sv-SE"/>
              </w:rPr>
            </w:pPr>
            <w:r w:rsidRPr="00EE6E73">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EE6E73" w:rsidRDefault="00394471" w:rsidP="00964CC4">
            <w:pPr>
              <w:pStyle w:val="TAL"/>
              <w:rPr>
                <w:noProof/>
                <w:sz w:val="16"/>
                <w:szCs w:val="16"/>
                <w:lang w:eastAsia="sv-SE"/>
              </w:rPr>
            </w:pPr>
            <w:r w:rsidRPr="00EE6E73">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EE6E73" w:rsidRDefault="00394471" w:rsidP="00964CC4">
            <w:pPr>
              <w:pStyle w:val="TAL"/>
              <w:rPr>
                <w:sz w:val="16"/>
                <w:szCs w:val="16"/>
                <w:lang w:eastAsia="sv-SE"/>
              </w:rPr>
            </w:pPr>
            <w:r w:rsidRPr="00EE6E73">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EE6E73" w:rsidRDefault="00394471" w:rsidP="00964CC4">
            <w:pPr>
              <w:pStyle w:val="TAL"/>
              <w:rPr>
                <w:noProof/>
                <w:sz w:val="16"/>
                <w:szCs w:val="16"/>
                <w:lang w:eastAsia="sv-SE"/>
              </w:rPr>
            </w:pPr>
            <w:r w:rsidRPr="00EE6E73">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EE6E73" w:rsidRDefault="00394471" w:rsidP="00964CC4">
            <w:pPr>
              <w:pStyle w:val="TAL"/>
              <w:rPr>
                <w:sz w:val="16"/>
                <w:szCs w:val="16"/>
                <w:lang w:eastAsia="sv-SE"/>
              </w:rPr>
            </w:pPr>
            <w:r w:rsidRPr="00EE6E73">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EE6E73" w:rsidRDefault="00394471" w:rsidP="00964CC4">
            <w:pPr>
              <w:pStyle w:val="TAL"/>
              <w:rPr>
                <w:noProof/>
                <w:sz w:val="16"/>
                <w:szCs w:val="16"/>
                <w:lang w:eastAsia="sv-SE"/>
              </w:rPr>
            </w:pPr>
            <w:r w:rsidRPr="00EE6E73">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EE6E73" w:rsidRDefault="00394471" w:rsidP="00964CC4">
            <w:pPr>
              <w:pStyle w:val="TAL"/>
              <w:rPr>
                <w:sz w:val="16"/>
                <w:szCs w:val="16"/>
                <w:lang w:eastAsia="sv-SE"/>
              </w:rPr>
            </w:pPr>
            <w:r w:rsidRPr="00EE6E73">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EE6E73" w:rsidRDefault="00394471" w:rsidP="00964CC4">
            <w:pPr>
              <w:pStyle w:val="TAL"/>
              <w:rPr>
                <w:sz w:val="16"/>
                <w:szCs w:val="16"/>
                <w:lang w:eastAsia="sv-SE"/>
              </w:rPr>
            </w:pPr>
            <w:r w:rsidRPr="00EE6E73">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EE6E73" w:rsidRDefault="00394471" w:rsidP="00964CC4">
            <w:pPr>
              <w:pStyle w:val="TAL"/>
              <w:rPr>
                <w:noProof/>
                <w:sz w:val="16"/>
                <w:szCs w:val="16"/>
                <w:lang w:eastAsia="sv-SE"/>
              </w:rPr>
            </w:pPr>
            <w:r w:rsidRPr="00EE6E73">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EE6E73" w:rsidRDefault="00394471" w:rsidP="00964CC4">
            <w:pPr>
              <w:pStyle w:val="TAL"/>
              <w:rPr>
                <w:sz w:val="16"/>
                <w:szCs w:val="16"/>
                <w:lang w:eastAsia="sv-SE"/>
              </w:rPr>
            </w:pPr>
            <w:r w:rsidRPr="00EE6E73">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EE6E73" w:rsidRDefault="00394471" w:rsidP="00964CC4">
            <w:pPr>
              <w:pStyle w:val="TAL"/>
              <w:rPr>
                <w:sz w:val="16"/>
                <w:szCs w:val="16"/>
                <w:lang w:eastAsia="sv-SE"/>
              </w:rPr>
            </w:pPr>
            <w:r w:rsidRPr="00EE6E73">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EE6E73" w:rsidRDefault="00394471" w:rsidP="00964CC4">
            <w:pPr>
              <w:pStyle w:val="TAL"/>
              <w:rPr>
                <w:noProof/>
                <w:sz w:val="16"/>
                <w:szCs w:val="16"/>
                <w:lang w:eastAsia="sv-SE"/>
              </w:rPr>
            </w:pPr>
            <w:r w:rsidRPr="00EE6E73">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EE6E73" w:rsidRDefault="00394471" w:rsidP="00964CC4">
            <w:pPr>
              <w:pStyle w:val="TAL"/>
              <w:rPr>
                <w:sz w:val="16"/>
                <w:szCs w:val="16"/>
                <w:lang w:eastAsia="sv-SE"/>
              </w:rPr>
            </w:pPr>
            <w:r w:rsidRPr="00EE6E73">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EE6E73" w:rsidRDefault="00394471" w:rsidP="00964CC4">
            <w:pPr>
              <w:pStyle w:val="TAL"/>
              <w:rPr>
                <w:noProof/>
                <w:sz w:val="16"/>
                <w:szCs w:val="16"/>
                <w:lang w:eastAsia="sv-SE"/>
              </w:rPr>
            </w:pPr>
            <w:r w:rsidRPr="00EE6E73">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EE6E73" w:rsidRDefault="00394471" w:rsidP="00964CC4">
            <w:pPr>
              <w:pStyle w:val="TAL"/>
              <w:rPr>
                <w:sz w:val="16"/>
                <w:szCs w:val="16"/>
                <w:lang w:eastAsia="sv-SE"/>
              </w:rPr>
            </w:pPr>
            <w:r w:rsidRPr="00EE6E73">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EE6E73" w:rsidRDefault="00394471" w:rsidP="00964CC4">
            <w:pPr>
              <w:pStyle w:val="TAL"/>
              <w:rPr>
                <w:noProof/>
                <w:sz w:val="16"/>
                <w:szCs w:val="16"/>
                <w:lang w:eastAsia="sv-SE"/>
              </w:rPr>
            </w:pPr>
            <w:r w:rsidRPr="00EE6E73">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EE6E73" w:rsidRDefault="00394471" w:rsidP="00964CC4">
            <w:pPr>
              <w:pStyle w:val="TAL"/>
              <w:rPr>
                <w:sz w:val="16"/>
                <w:szCs w:val="16"/>
                <w:lang w:eastAsia="sv-SE"/>
              </w:rPr>
            </w:pPr>
            <w:r w:rsidRPr="00EE6E73">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EE6E73" w:rsidRDefault="00394471" w:rsidP="00964CC4">
            <w:pPr>
              <w:pStyle w:val="TAL"/>
              <w:rPr>
                <w:noProof/>
                <w:sz w:val="16"/>
                <w:szCs w:val="16"/>
                <w:lang w:eastAsia="sv-SE"/>
              </w:rPr>
            </w:pPr>
            <w:r w:rsidRPr="00EE6E73">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EE6E73" w:rsidRDefault="00394471" w:rsidP="00964CC4">
            <w:pPr>
              <w:pStyle w:val="TAL"/>
              <w:rPr>
                <w:sz w:val="16"/>
                <w:szCs w:val="16"/>
                <w:lang w:eastAsia="sv-SE"/>
              </w:rPr>
            </w:pPr>
            <w:r w:rsidRPr="00EE6E73">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EE6E73" w:rsidRDefault="00394471" w:rsidP="00964CC4">
            <w:pPr>
              <w:pStyle w:val="TAL"/>
              <w:rPr>
                <w:noProof/>
                <w:sz w:val="16"/>
                <w:szCs w:val="16"/>
                <w:lang w:eastAsia="sv-SE"/>
              </w:rPr>
            </w:pPr>
            <w:r w:rsidRPr="00EE6E73">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EE6E73" w:rsidRDefault="00394471" w:rsidP="00964CC4">
            <w:pPr>
              <w:pStyle w:val="TAL"/>
              <w:rPr>
                <w:sz w:val="16"/>
                <w:szCs w:val="16"/>
                <w:lang w:eastAsia="sv-SE"/>
              </w:rPr>
            </w:pPr>
            <w:r w:rsidRPr="00EE6E73">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EE6E73" w:rsidRDefault="00394471" w:rsidP="00964CC4">
            <w:pPr>
              <w:pStyle w:val="TAL"/>
              <w:rPr>
                <w:noProof/>
                <w:sz w:val="16"/>
                <w:szCs w:val="16"/>
                <w:lang w:eastAsia="sv-SE"/>
              </w:rPr>
            </w:pPr>
            <w:r w:rsidRPr="00EE6E73">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EE6E73" w:rsidRDefault="00394471" w:rsidP="00964CC4">
            <w:pPr>
              <w:pStyle w:val="TAL"/>
              <w:rPr>
                <w:sz w:val="16"/>
                <w:szCs w:val="16"/>
                <w:lang w:eastAsia="sv-SE"/>
              </w:rPr>
            </w:pPr>
            <w:r w:rsidRPr="00EE6E73">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EE6E73" w:rsidRDefault="00394471" w:rsidP="00964CC4">
            <w:pPr>
              <w:pStyle w:val="TAL"/>
              <w:rPr>
                <w:noProof/>
                <w:sz w:val="16"/>
                <w:szCs w:val="16"/>
                <w:lang w:eastAsia="sv-SE"/>
              </w:rPr>
            </w:pPr>
            <w:r w:rsidRPr="00EE6E73">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EE6E73" w:rsidRDefault="00394471" w:rsidP="00964CC4">
            <w:pPr>
              <w:pStyle w:val="TAL"/>
              <w:rPr>
                <w:sz w:val="16"/>
                <w:szCs w:val="16"/>
                <w:lang w:eastAsia="sv-SE"/>
              </w:rPr>
            </w:pPr>
            <w:r w:rsidRPr="00EE6E73">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EE6E73" w:rsidRDefault="00394471" w:rsidP="00964CC4">
            <w:pPr>
              <w:pStyle w:val="TAL"/>
              <w:rPr>
                <w:noProof/>
                <w:sz w:val="16"/>
                <w:szCs w:val="16"/>
                <w:lang w:eastAsia="sv-SE"/>
              </w:rPr>
            </w:pPr>
            <w:r w:rsidRPr="00EE6E73">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EE6E73" w:rsidRDefault="00394471" w:rsidP="00964CC4">
            <w:pPr>
              <w:pStyle w:val="TAL"/>
              <w:rPr>
                <w:sz w:val="16"/>
                <w:szCs w:val="16"/>
                <w:lang w:eastAsia="sv-SE"/>
              </w:rPr>
            </w:pPr>
            <w:r w:rsidRPr="00EE6E73">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EE6E73" w:rsidRDefault="00394471" w:rsidP="00964CC4">
            <w:pPr>
              <w:pStyle w:val="TAL"/>
              <w:rPr>
                <w:sz w:val="16"/>
                <w:szCs w:val="16"/>
                <w:lang w:eastAsia="sv-SE"/>
              </w:rPr>
            </w:pPr>
            <w:r w:rsidRPr="00EE6E73">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EE6E73" w:rsidRDefault="00394471" w:rsidP="00964CC4">
            <w:pPr>
              <w:pStyle w:val="TAL"/>
              <w:rPr>
                <w:noProof/>
                <w:sz w:val="16"/>
                <w:szCs w:val="16"/>
                <w:lang w:eastAsia="sv-SE"/>
              </w:rPr>
            </w:pPr>
            <w:r w:rsidRPr="00EE6E73">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EE6E73" w:rsidRDefault="00394471" w:rsidP="00964CC4">
            <w:pPr>
              <w:pStyle w:val="TAL"/>
              <w:rPr>
                <w:sz w:val="16"/>
                <w:szCs w:val="16"/>
                <w:lang w:eastAsia="sv-SE"/>
              </w:rPr>
            </w:pPr>
            <w:r w:rsidRPr="00EE6E73">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EE6E73" w:rsidRDefault="00394471" w:rsidP="00964CC4">
            <w:pPr>
              <w:pStyle w:val="TAL"/>
              <w:rPr>
                <w:sz w:val="16"/>
                <w:szCs w:val="16"/>
                <w:lang w:eastAsia="sv-SE"/>
              </w:rPr>
            </w:pPr>
            <w:r w:rsidRPr="00EE6E73">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EE6E73" w:rsidRDefault="00394471" w:rsidP="00964CC4">
            <w:pPr>
              <w:pStyle w:val="TAL"/>
              <w:rPr>
                <w:noProof/>
                <w:sz w:val="16"/>
                <w:szCs w:val="16"/>
                <w:lang w:eastAsia="sv-SE"/>
              </w:rPr>
            </w:pPr>
            <w:r w:rsidRPr="00EE6E73">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EE6E73" w:rsidRDefault="00394471" w:rsidP="00964CC4">
            <w:pPr>
              <w:pStyle w:val="TAL"/>
              <w:rPr>
                <w:sz w:val="16"/>
                <w:szCs w:val="16"/>
                <w:lang w:eastAsia="sv-SE"/>
              </w:rPr>
            </w:pPr>
            <w:r w:rsidRPr="00EE6E73">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EE6E73" w:rsidRDefault="00394471" w:rsidP="00964CC4">
            <w:pPr>
              <w:pStyle w:val="TAL"/>
              <w:rPr>
                <w:noProof/>
                <w:sz w:val="16"/>
                <w:szCs w:val="16"/>
                <w:lang w:eastAsia="sv-SE"/>
              </w:rPr>
            </w:pPr>
            <w:r w:rsidRPr="00EE6E73">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EE6E73" w:rsidRDefault="00394471" w:rsidP="00964CC4">
            <w:pPr>
              <w:pStyle w:val="TAL"/>
              <w:rPr>
                <w:sz w:val="16"/>
                <w:szCs w:val="16"/>
                <w:lang w:eastAsia="sv-SE"/>
              </w:rPr>
            </w:pPr>
            <w:r w:rsidRPr="00EE6E73">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EE6E73" w:rsidRDefault="00394471" w:rsidP="00964CC4">
            <w:pPr>
              <w:pStyle w:val="TAL"/>
              <w:rPr>
                <w:noProof/>
                <w:sz w:val="16"/>
                <w:szCs w:val="16"/>
                <w:lang w:eastAsia="sv-SE"/>
              </w:rPr>
            </w:pPr>
            <w:r w:rsidRPr="00EE6E73">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EE6E73" w:rsidRDefault="00394471" w:rsidP="00964CC4">
            <w:pPr>
              <w:pStyle w:val="TAL"/>
              <w:rPr>
                <w:sz w:val="16"/>
                <w:szCs w:val="16"/>
                <w:lang w:eastAsia="sv-SE"/>
              </w:rPr>
            </w:pPr>
            <w:r w:rsidRPr="00EE6E73">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EE6E73" w:rsidRDefault="00394471" w:rsidP="00964CC4">
            <w:pPr>
              <w:pStyle w:val="TAL"/>
              <w:rPr>
                <w:noProof/>
                <w:sz w:val="16"/>
                <w:szCs w:val="16"/>
                <w:lang w:eastAsia="sv-SE"/>
              </w:rPr>
            </w:pPr>
            <w:r w:rsidRPr="00EE6E73">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EE6E73" w:rsidRDefault="00394471" w:rsidP="00964CC4">
            <w:pPr>
              <w:pStyle w:val="TAL"/>
              <w:rPr>
                <w:sz w:val="16"/>
                <w:szCs w:val="16"/>
                <w:lang w:eastAsia="sv-SE"/>
              </w:rPr>
            </w:pPr>
            <w:r w:rsidRPr="00EE6E73">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EE6E73" w:rsidRDefault="00394471" w:rsidP="00964CC4">
            <w:pPr>
              <w:pStyle w:val="TAL"/>
              <w:rPr>
                <w:noProof/>
                <w:sz w:val="16"/>
                <w:szCs w:val="16"/>
                <w:lang w:eastAsia="sv-SE"/>
              </w:rPr>
            </w:pPr>
            <w:r w:rsidRPr="00EE6E73">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EE6E73" w:rsidRDefault="00394471" w:rsidP="00964CC4">
            <w:pPr>
              <w:pStyle w:val="TAL"/>
              <w:rPr>
                <w:sz w:val="16"/>
                <w:szCs w:val="16"/>
                <w:lang w:eastAsia="sv-SE"/>
              </w:rPr>
            </w:pPr>
            <w:r w:rsidRPr="00EE6E73">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EE6E73" w:rsidRDefault="00394471" w:rsidP="00964CC4">
            <w:pPr>
              <w:pStyle w:val="TAL"/>
              <w:rPr>
                <w:noProof/>
                <w:sz w:val="16"/>
                <w:szCs w:val="16"/>
                <w:lang w:eastAsia="sv-SE"/>
              </w:rPr>
            </w:pPr>
            <w:r w:rsidRPr="00EE6E73">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EE6E73" w:rsidRDefault="00394471" w:rsidP="00964CC4">
            <w:pPr>
              <w:pStyle w:val="TAL"/>
              <w:rPr>
                <w:sz w:val="16"/>
                <w:szCs w:val="16"/>
                <w:lang w:eastAsia="sv-SE"/>
              </w:rPr>
            </w:pPr>
            <w:r w:rsidRPr="00EE6E73">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EE6E73" w:rsidRDefault="00394471" w:rsidP="00964CC4">
            <w:pPr>
              <w:pStyle w:val="TAL"/>
              <w:rPr>
                <w:noProof/>
                <w:sz w:val="16"/>
                <w:szCs w:val="16"/>
                <w:lang w:eastAsia="sv-SE"/>
              </w:rPr>
            </w:pPr>
            <w:r w:rsidRPr="00EE6E73">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EE6E73" w:rsidRDefault="00394471" w:rsidP="00964CC4">
            <w:pPr>
              <w:pStyle w:val="TAL"/>
              <w:rPr>
                <w:sz w:val="16"/>
                <w:szCs w:val="16"/>
                <w:lang w:eastAsia="sv-SE"/>
              </w:rPr>
            </w:pPr>
            <w:r w:rsidRPr="00EE6E73">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EE6E73" w:rsidRDefault="00394471" w:rsidP="00964CC4">
            <w:pPr>
              <w:pStyle w:val="TAL"/>
              <w:rPr>
                <w:sz w:val="16"/>
                <w:szCs w:val="16"/>
                <w:lang w:eastAsia="sv-SE"/>
              </w:rPr>
            </w:pPr>
            <w:r w:rsidRPr="00EE6E73">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EE6E73" w:rsidRDefault="00394471" w:rsidP="00964CC4">
            <w:pPr>
              <w:pStyle w:val="TAL"/>
              <w:rPr>
                <w:noProof/>
                <w:sz w:val="16"/>
                <w:szCs w:val="16"/>
                <w:lang w:eastAsia="sv-SE"/>
              </w:rPr>
            </w:pPr>
            <w:r w:rsidRPr="00EE6E73">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EE6E73" w:rsidRDefault="00394471" w:rsidP="00964CC4">
            <w:pPr>
              <w:pStyle w:val="TAL"/>
              <w:rPr>
                <w:sz w:val="16"/>
                <w:szCs w:val="16"/>
                <w:lang w:eastAsia="sv-SE"/>
              </w:rPr>
            </w:pPr>
            <w:r w:rsidRPr="00EE6E73">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EE6E73" w:rsidRDefault="00394471" w:rsidP="00964CC4">
            <w:pPr>
              <w:pStyle w:val="TAL"/>
              <w:rPr>
                <w:noProof/>
                <w:sz w:val="16"/>
                <w:szCs w:val="16"/>
                <w:lang w:eastAsia="sv-SE"/>
              </w:rPr>
            </w:pPr>
            <w:r w:rsidRPr="00EE6E73">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EE6E73" w:rsidRDefault="00394471" w:rsidP="00964CC4">
            <w:pPr>
              <w:pStyle w:val="TAL"/>
              <w:rPr>
                <w:sz w:val="16"/>
                <w:szCs w:val="16"/>
                <w:lang w:eastAsia="sv-SE"/>
              </w:rPr>
            </w:pPr>
            <w:r w:rsidRPr="00EE6E73">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EE6E73" w:rsidRDefault="00394471" w:rsidP="00964CC4">
            <w:pPr>
              <w:pStyle w:val="TAL"/>
              <w:rPr>
                <w:sz w:val="16"/>
                <w:szCs w:val="16"/>
                <w:lang w:eastAsia="sv-SE"/>
              </w:rPr>
            </w:pPr>
            <w:r w:rsidRPr="00EE6E73">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EE6E73" w:rsidRDefault="00394471" w:rsidP="00964CC4">
            <w:pPr>
              <w:pStyle w:val="TAL"/>
              <w:rPr>
                <w:noProof/>
                <w:sz w:val="16"/>
                <w:szCs w:val="16"/>
                <w:lang w:eastAsia="sv-SE"/>
              </w:rPr>
            </w:pPr>
            <w:r w:rsidRPr="00EE6E73">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EE6E73" w:rsidRDefault="00394471" w:rsidP="00964CC4">
            <w:pPr>
              <w:pStyle w:val="TAL"/>
              <w:rPr>
                <w:sz w:val="16"/>
                <w:szCs w:val="16"/>
                <w:lang w:eastAsia="sv-SE"/>
              </w:rPr>
            </w:pPr>
            <w:r w:rsidRPr="00EE6E73">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EE6E73" w:rsidRDefault="00394471" w:rsidP="00964CC4">
            <w:pPr>
              <w:pStyle w:val="TAL"/>
              <w:rPr>
                <w:noProof/>
                <w:sz w:val="16"/>
                <w:szCs w:val="16"/>
                <w:lang w:eastAsia="sv-SE"/>
              </w:rPr>
            </w:pPr>
            <w:r w:rsidRPr="00EE6E73">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EE6E73" w:rsidRDefault="00394471" w:rsidP="00964CC4">
            <w:pPr>
              <w:pStyle w:val="TAL"/>
              <w:rPr>
                <w:sz w:val="16"/>
                <w:szCs w:val="16"/>
                <w:lang w:eastAsia="sv-SE"/>
              </w:rPr>
            </w:pPr>
            <w:r w:rsidRPr="00EE6E73">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EE6E73" w:rsidRDefault="00394471" w:rsidP="00964CC4">
            <w:pPr>
              <w:pStyle w:val="TAL"/>
              <w:rPr>
                <w:noProof/>
                <w:sz w:val="16"/>
                <w:szCs w:val="16"/>
                <w:lang w:eastAsia="sv-SE"/>
              </w:rPr>
            </w:pPr>
            <w:r w:rsidRPr="00EE6E73">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EE6E73" w:rsidRDefault="00394471" w:rsidP="00964CC4">
            <w:pPr>
              <w:pStyle w:val="TAL"/>
              <w:rPr>
                <w:sz w:val="16"/>
                <w:szCs w:val="16"/>
                <w:lang w:eastAsia="sv-SE"/>
              </w:rPr>
            </w:pPr>
            <w:r w:rsidRPr="00EE6E73">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EE6E73" w:rsidRDefault="00394471" w:rsidP="00964CC4">
            <w:pPr>
              <w:pStyle w:val="TAL"/>
              <w:rPr>
                <w:sz w:val="16"/>
                <w:szCs w:val="16"/>
                <w:lang w:eastAsia="sv-SE"/>
              </w:rPr>
            </w:pPr>
            <w:r w:rsidRPr="00EE6E73">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EE6E73" w:rsidRDefault="00394471" w:rsidP="00964CC4">
            <w:pPr>
              <w:pStyle w:val="TAL"/>
              <w:rPr>
                <w:noProof/>
                <w:sz w:val="16"/>
                <w:szCs w:val="16"/>
                <w:lang w:eastAsia="sv-SE"/>
              </w:rPr>
            </w:pPr>
            <w:r w:rsidRPr="00EE6E73">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EE6E73" w:rsidRDefault="00394471" w:rsidP="00964CC4">
            <w:pPr>
              <w:pStyle w:val="TAL"/>
              <w:rPr>
                <w:sz w:val="16"/>
                <w:szCs w:val="16"/>
                <w:lang w:eastAsia="sv-SE"/>
              </w:rPr>
            </w:pPr>
            <w:r w:rsidRPr="00EE6E73">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EE6E73" w:rsidRDefault="00394471" w:rsidP="00964CC4">
            <w:pPr>
              <w:pStyle w:val="TAL"/>
              <w:rPr>
                <w:sz w:val="16"/>
                <w:szCs w:val="16"/>
                <w:lang w:eastAsia="sv-SE"/>
              </w:rPr>
            </w:pPr>
            <w:r w:rsidRPr="00EE6E73">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EE6E73" w:rsidRDefault="00394471" w:rsidP="00964CC4">
            <w:pPr>
              <w:pStyle w:val="TAL"/>
              <w:rPr>
                <w:noProof/>
                <w:sz w:val="16"/>
                <w:szCs w:val="16"/>
                <w:lang w:eastAsia="sv-SE"/>
              </w:rPr>
            </w:pPr>
            <w:r w:rsidRPr="00EE6E73">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EE6E73" w:rsidRDefault="00394471" w:rsidP="00964CC4">
            <w:pPr>
              <w:pStyle w:val="TAL"/>
              <w:rPr>
                <w:sz w:val="16"/>
                <w:szCs w:val="16"/>
                <w:lang w:eastAsia="sv-SE"/>
              </w:rPr>
            </w:pPr>
            <w:r w:rsidRPr="00EE6E73">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EE6E73" w:rsidRDefault="00394471" w:rsidP="00964CC4">
            <w:pPr>
              <w:pStyle w:val="TAL"/>
              <w:rPr>
                <w:noProof/>
                <w:sz w:val="16"/>
                <w:szCs w:val="16"/>
                <w:lang w:eastAsia="sv-SE"/>
              </w:rPr>
            </w:pPr>
            <w:r w:rsidRPr="00EE6E73">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EE6E73" w:rsidRDefault="00394471" w:rsidP="00964CC4">
            <w:pPr>
              <w:pStyle w:val="TAL"/>
              <w:rPr>
                <w:sz w:val="16"/>
                <w:szCs w:val="16"/>
                <w:lang w:eastAsia="sv-SE"/>
              </w:rPr>
            </w:pPr>
            <w:r w:rsidRPr="00EE6E73">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EE6E73" w:rsidRDefault="00394471" w:rsidP="00964CC4">
            <w:pPr>
              <w:pStyle w:val="TAL"/>
              <w:rPr>
                <w:noProof/>
                <w:sz w:val="16"/>
                <w:szCs w:val="16"/>
                <w:lang w:eastAsia="sv-SE"/>
              </w:rPr>
            </w:pPr>
            <w:r w:rsidRPr="00EE6E73">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EE6E73" w:rsidRDefault="00394471" w:rsidP="00964CC4">
            <w:pPr>
              <w:pStyle w:val="TAL"/>
              <w:rPr>
                <w:sz w:val="16"/>
                <w:szCs w:val="16"/>
                <w:lang w:eastAsia="sv-SE"/>
              </w:rPr>
            </w:pPr>
            <w:r w:rsidRPr="00EE6E73">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EE6E73" w:rsidRDefault="00394471" w:rsidP="00964CC4">
            <w:pPr>
              <w:pStyle w:val="TAL"/>
              <w:rPr>
                <w:noProof/>
                <w:sz w:val="16"/>
                <w:szCs w:val="16"/>
                <w:lang w:eastAsia="sv-SE"/>
              </w:rPr>
            </w:pPr>
            <w:r w:rsidRPr="00EE6E73">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EE6E73" w:rsidRDefault="00394471" w:rsidP="00964CC4">
            <w:pPr>
              <w:pStyle w:val="TAL"/>
              <w:rPr>
                <w:sz w:val="16"/>
                <w:szCs w:val="16"/>
                <w:lang w:eastAsia="sv-SE"/>
              </w:rPr>
            </w:pPr>
            <w:r w:rsidRPr="00EE6E73">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EE6E73" w:rsidRDefault="00394471" w:rsidP="00964CC4">
            <w:pPr>
              <w:pStyle w:val="TAL"/>
              <w:rPr>
                <w:sz w:val="16"/>
                <w:szCs w:val="16"/>
                <w:lang w:eastAsia="sv-SE"/>
              </w:rPr>
            </w:pPr>
            <w:r w:rsidRPr="00EE6E73">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EE6E73" w:rsidRDefault="00394471" w:rsidP="00964CC4">
            <w:pPr>
              <w:pStyle w:val="TAL"/>
              <w:rPr>
                <w:noProof/>
                <w:sz w:val="16"/>
                <w:szCs w:val="16"/>
                <w:lang w:eastAsia="sv-SE"/>
              </w:rPr>
            </w:pPr>
            <w:r w:rsidRPr="00EE6E73">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EE6E73" w:rsidRDefault="00394471" w:rsidP="00964CC4">
            <w:pPr>
              <w:pStyle w:val="TAL"/>
              <w:rPr>
                <w:sz w:val="16"/>
                <w:szCs w:val="16"/>
                <w:lang w:eastAsia="sv-SE"/>
              </w:rPr>
            </w:pPr>
            <w:r w:rsidRPr="00EE6E73">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EE6E73" w:rsidRDefault="00394471" w:rsidP="00964CC4">
            <w:pPr>
              <w:pStyle w:val="TAL"/>
              <w:rPr>
                <w:sz w:val="16"/>
                <w:szCs w:val="16"/>
                <w:lang w:eastAsia="sv-SE"/>
              </w:rPr>
            </w:pPr>
            <w:r w:rsidRPr="00EE6E73">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EE6E73" w:rsidRDefault="00394471" w:rsidP="00964CC4">
            <w:pPr>
              <w:pStyle w:val="TAL"/>
              <w:rPr>
                <w:noProof/>
                <w:sz w:val="16"/>
                <w:szCs w:val="16"/>
                <w:lang w:eastAsia="sv-SE"/>
              </w:rPr>
            </w:pPr>
            <w:r w:rsidRPr="00EE6E73">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EE6E73" w:rsidRDefault="00394471" w:rsidP="00964CC4">
            <w:pPr>
              <w:pStyle w:val="TAL"/>
              <w:rPr>
                <w:sz w:val="16"/>
                <w:szCs w:val="16"/>
                <w:lang w:eastAsia="sv-SE"/>
              </w:rPr>
            </w:pPr>
            <w:r w:rsidRPr="00EE6E73">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EE6E73" w:rsidRDefault="00394471" w:rsidP="00964CC4">
            <w:pPr>
              <w:pStyle w:val="TAL"/>
              <w:rPr>
                <w:noProof/>
                <w:sz w:val="16"/>
                <w:szCs w:val="16"/>
                <w:lang w:eastAsia="sv-SE"/>
              </w:rPr>
            </w:pPr>
            <w:r w:rsidRPr="00EE6E73">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EE6E73" w:rsidRDefault="00394471" w:rsidP="00964CC4">
            <w:pPr>
              <w:pStyle w:val="TAL"/>
              <w:rPr>
                <w:sz w:val="16"/>
                <w:szCs w:val="16"/>
                <w:lang w:eastAsia="sv-SE"/>
              </w:rPr>
            </w:pPr>
            <w:r w:rsidRPr="00EE6E73">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EE6E73" w:rsidRDefault="00394471" w:rsidP="00964CC4">
            <w:pPr>
              <w:pStyle w:val="TAL"/>
              <w:rPr>
                <w:noProof/>
                <w:sz w:val="16"/>
                <w:szCs w:val="16"/>
                <w:lang w:eastAsia="sv-SE"/>
              </w:rPr>
            </w:pPr>
            <w:r w:rsidRPr="00EE6E73">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EE6E73" w:rsidRDefault="00394471" w:rsidP="00964CC4">
            <w:pPr>
              <w:pStyle w:val="TAL"/>
              <w:rPr>
                <w:sz w:val="16"/>
                <w:szCs w:val="16"/>
                <w:lang w:eastAsia="sv-SE"/>
              </w:rPr>
            </w:pPr>
            <w:r w:rsidRPr="00EE6E73">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EE6E73" w:rsidRDefault="00394471" w:rsidP="00964CC4">
            <w:pPr>
              <w:pStyle w:val="TAL"/>
              <w:rPr>
                <w:sz w:val="16"/>
                <w:szCs w:val="16"/>
                <w:lang w:eastAsia="sv-SE"/>
              </w:rPr>
            </w:pPr>
            <w:r w:rsidRPr="00EE6E73">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EE6E73" w:rsidRDefault="00394471" w:rsidP="00964CC4">
            <w:pPr>
              <w:pStyle w:val="TAL"/>
              <w:rPr>
                <w:noProof/>
                <w:sz w:val="16"/>
                <w:szCs w:val="16"/>
                <w:lang w:eastAsia="sv-SE"/>
              </w:rPr>
            </w:pPr>
            <w:r w:rsidRPr="00EE6E73">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EE6E73" w:rsidRDefault="00394471" w:rsidP="00964CC4">
            <w:pPr>
              <w:pStyle w:val="TAL"/>
              <w:rPr>
                <w:sz w:val="16"/>
                <w:szCs w:val="16"/>
                <w:lang w:eastAsia="sv-SE"/>
              </w:rPr>
            </w:pPr>
            <w:r w:rsidRPr="00EE6E73">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EE6E73" w:rsidRDefault="00394471" w:rsidP="00964CC4">
            <w:pPr>
              <w:pStyle w:val="TAL"/>
              <w:rPr>
                <w:sz w:val="16"/>
                <w:szCs w:val="16"/>
                <w:lang w:eastAsia="sv-SE"/>
              </w:rPr>
            </w:pPr>
            <w:r w:rsidRPr="00EE6E73">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EE6E73" w:rsidRDefault="00394471" w:rsidP="00964CC4">
            <w:pPr>
              <w:pStyle w:val="TAL"/>
              <w:rPr>
                <w:sz w:val="16"/>
                <w:szCs w:val="16"/>
                <w:lang w:eastAsia="sv-SE"/>
              </w:rPr>
            </w:pPr>
            <w:r w:rsidRPr="00EE6E73">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EE6E73" w:rsidRDefault="00394471" w:rsidP="00964CC4">
            <w:pPr>
              <w:pStyle w:val="TAL"/>
              <w:rPr>
                <w:noProof/>
                <w:sz w:val="16"/>
                <w:szCs w:val="16"/>
                <w:lang w:eastAsia="sv-SE"/>
              </w:rPr>
            </w:pPr>
            <w:r w:rsidRPr="00EE6E73">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EE6E73" w:rsidRDefault="00394471" w:rsidP="00964CC4">
            <w:pPr>
              <w:pStyle w:val="TAL"/>
              <w:rPr>
                <w:sz w:val="16"/>
                <w:szCs w:val="16"/>
                <w:lang w:eastAsia="sv-SE"/>
              </w:rPr>
            </w:pPr>
            <w:r w:rsidRPr="00EE6E73">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EE6E73" w:rsidRDefault="00394471" w:rsidP="00964CC4">
            <w:pPr>
              <w:pStyle w:val="TAL"/>
              <w:rPr>
                <w:sz w:val="16"/>
                <w:szCs w:val="16"/>
                <w:lang w:eastAsia="sv-SE"/>
              </w:rPr>
            </w:pPr>
            <w:r w:rsidRPr="00EE6E73">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EE6E73" w:rsidRDefault="00394471" w:rsidP="00964CC4">
            <w:pPr>
              <w:pStyle w:val="TAL"/>
              <w:rPr>
                <w:noProof/>
                <w:sz w:val="16"/>
                <w:szCs w:val="16"/>
                <w:lang w:eastAsia="sv-SE"/>
              </w:rPr>
            </w:pPr>
            <w:r w:rsidRPr="00EE6E73">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EE6E73" w:rsidRDefault="00394471" w:rsidP="00964CC4">
            <w:pPr>
              <w:pStyle w:val="TAL"/>
              <w:rPr>
                <w:sz w:val="16"/>
                <w:szCs w:val="16"/>
                <w:lang w:eastAsia="sv-SE"/>
              </w:rPr>
            </w:pPr>
            <w:r w:rsidRPr="00EE6E73">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EE6E73" w:rsidRDefault="00394471" w:rsidP="00964CC4">
            <w:pPr>
              <w:pStyle w:val="TAL"/>
              <w:rPr>
                <w:noProof/>
                <w:sz w:val="16"/>
                <w:szCs w:val="16"/>
                <w:lang w:eastAsia="sv-SE"/>
              </w:rPr>
            </w:pPr>
            <w:r w:rsidRPr="00EE6E73">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EE6E73" w:rsidRDefault="00394471" w:rsidP="00964CC4">
            <w:pPr>
              <w:pStyle w:val="TAL"/>
              <w:rPr>
                <w:sz w:val="16"/>
                <w:szCs w:val="16"/>
                <w:lang w:eastAsia="sv-SE"/>
              </w:rPr>
            </w:pPr>
            <w:r w:rsidRPr="00EE6E73">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EE6E73" w:rsidRDefault="00394471" w:rsidP="00964CC4">
            <w:pPr>
              <w:pStyle w:val="TAL"/>
              <w:rPr>
                <w:noProof/>
                <w:sz w:val="16"/>
                <w:szCs w:val="16"/>
                <w:lang w:eastAsia="sv-SE"/>
              </w:rPr>
            </w:pPr>
            <w:r w:rsidRPr="00EE6E73">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EE6E73" w:rsidRDefault="00394471" w:rsidP="00964CC4">
            <w:pPr>
              <w:pStyle w:val="TAL"/>
              <w:rPr>
                <w:sz w:val="16"/>
                <w:szCs w:val="16"/>
                <w:lang w:eastAsia="sv-SE"/>
              </w:rPr>
            </w:pPr>
            <w:r w:rsidRPr="00EE6E73">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EE6E73" w:rsidRDefault="00394471" w:rsidP="00964CC4">
            <w:pPr>
              <w:pStyle w:val="TAL"/>
              <w:rPr>
                <w:noProof/>
                <w:sz w:val="16"/>
                <w:szCs w:val="16"/>
                <w:lang w:eastAsia="sv-SE"/>
              </w:rPr>
            </w:pPr>
            <w:r w:rsidRPr="00EE6E73">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EE6E73" w:rsidRDefault="00394471" w:rsidP="00964CC4">
            <w:pPr>
              <w:pStyle w:val="TAL"/>
              <w:rPr>
                <w:sz w:val="16"/>
                <w:szCs w:val="16"/>
                <w:lang w:eastAsia="sv-SE"/>
              </w:rPr>
            </w:pPr>
            <w:r w:rsidRPr="00EE6E73">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EE6E73" w:rsidRDefault="00394471" w:rsidP="00964CC4">
            <w:pPr>
              <w:pStyle w:val="TAL"/>
              <w:rPr>
                <w:noProof/>
                <w:sz w:val="16"/>
                <w:szCs w:val="16"/>
                <w:lang w:eastAsia="sv-SE"/>
              </w:rPr>
            </w:pPr>
            <w:r w:rsidRPr="00EE6E73">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EE6E73" w:rsidRDefault="00394471" w:rsidP="00964CC4">
            <w:pPr>
              <w:pStyle w:val="TAL"/>
              <w:rPr>
                <w:sz w:val="16"/>
                <w:szCs w:val="16"/>
                <w:lang w:eastAsia="sv-SE"/>
              </w:rPr>
            </w:pPr>
            <w:r w:rsidRPr="00EE6E73">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EE6E73" w:rsidRDefault="00394471" w:rsidP="00964CC4">
            <w:pPr>
              <w:pStyle w:val="TAL"/>
              <w:rPr>
                <w:sz w:val="16"/>
                <w:szCs w:val="16"/>
                <w:lang w:eastAsia="sv-SE"/>
              </w:rPr>
            </w:pPr>
            <w:r w:rsidRPr="00EE6E73">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EE6E73" w:rsidRDefault="00394471" w:rsidP="00964CC4">
            <w:pPr>
              <w:pStyle w:val="TAL"/>
              <w:rPr>
                <w:sz w:val="16"/>
                <w:szCs w:val="16"/>
                <w:lang w:eastAsia="sv-SE"/>
              </w:rPr>
            </w:pPr>
            <w:r w:rsidRPr="00EE6E73">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EE6E73" w:rsidRDefault="00394471" w:rsidP="00964CC4">
            <w:pPr>
              <w:pStyle w:val="TAL"/>
              <w:rPr>
                <w:sz w:val="16"/>
                <w:szCs w:val="16"/>
                <w:lang w:eastAsia="sv-SE"/>
              </w:rPr>
            </w:pPr>
            <w:r w:rsidRPr="00EE6E73">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EE6E73" w:rsidRDefault="00394471" w:rsidP="00964CC4">
            <w:pPr>
              <w:pStyle w:val="TAL"/>
              <w:rPr>
                <w:noProof/>
                <w:sz w:val="16"/>
                <w:szCs w:val="16"/>
                <w:lang w:eastAsia="sv-SE"/>
              </w:rPr>
            </w:pPr>
            <w:r w:rsidRPr="00EE6E73">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EE6E73" w:rsidRDefault="00394471" w:rsidP="00964CC4">
            <w:pPr>
              <w:pStyle w:val="TAL"/>
              <w:rPr>
                <w:sz w:val="16"/>
                <w:szCs w:val="16"/>
                <w:lang w:eastAsia="sv-SE"/>
              </w:rPr>
            </w:pPr>
            <w:r w:rsidRPr="00EE6E73">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EE6E73" w:rsidRDefault="00394471" w:rsidP="00964CC4">
            <w:pPr>
              <w:pStyle w:val="TAL"/>
              <w:rPr>
                <w:noProof/>
                <w:sz w:val="16"/>
                <w:szCs w:val="16"/>
                <w:lang w:eastAsia="sv-SE"/>
              </w:rPr>
            </w:pPr>
            <w:r w:rsidRPr="00EE6E73">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EE6E73" w:rsidRDefault="00394471" w:rsidP="00964CC4">
            <w:pPr>
              <w:pStyle w:val="TAL"/>
              <w:rPr>
                <w:sz w:val="16"/>
                <w:szCs w:val="16"/>
                <w:lang w:eastAsia="sv-SE"/>
              </w:rPr>
            </w:pPr>
            <w:r w:rsidRPr="00EE6E73">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EE6E73" w:rsidRDefault="00394471" w:rsidP="00964CC4">
            <w:pPr>
              <w:pStyle w:val="TAL"/>
              <w:rPr>
                <w:noProof/>
                <w:sz w:val="16"/>
                <w:szCs w:val="16"/>
                <w:lang w:eastAsia="sv-SE"/>
              </w:rPr>
            </w:pPr>
            <w:r w:rsidRPr="00EE6E73">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EE6E73" w:rsidRDefault="00394471" w:rsidP="00964CC4">
            <w:pPr>
              <w:pStyle w:val="TAL"/>
              <w:rPr>
                <w:sz w:val="16"/>
                <w:szCs w:val="16"/>
                <w:lang w:eastAsia="sv-SE"/>
              </w:rPr>
            </w:pPr>
            <w:r w:rsidRPr="00EE6E73">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EE6E73" w:rsidRDefault="00394471" w:rsidP="00964CC4">
            <w:pPr>
              <w:pStyle w:val="TAL"/>
              <w:rPr>
                <w:noProof/>
                <w:sz w:val="16"/>
                <w:szCs w:val="16"/>
                <w:lang w:eastAsia="sv-SE"/>
              </w:rPr>
            </w:pPr>
            <w:r w:rsidRPr="00EE6E73">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EE6E73" w:rsidRDefault="00394471" w:rsidP="00964CC4">
            <w:pPr>
              <w:pStyle w:val="TAL"/>
              <w:rPr>
                <w:sz w:val="16"/>
                <w:szCs w:val="16"/>
                <w:lang w:eastAsia="sv-SE"/>
              </w:rPr>
            </w:pPr>
            <w:r w:rsidRPr="00EE6E73">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EE6E73" w:rsidRDefault="00394471" w:rsidP="00964CC4">
            <w:pPr>
              <w:pStyle w:val="TAL"/>
              <w:rPr>
                <w:noProof/>
                <w:sz w:val="16"/>
                <w:szCs w:val="16"/>
                <w:lang w:eastAsia="sv-SE"/>
              </w:rPr>
            </w:pPr>
            <w:r w:rsidRPr="00EE6E73">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EE6E73" w:rsidRDefault="00394471" w:rsidP="00964CC4">
            <w:pPr>
              <w:pStyle w:val="TAL"/>
              <w:rPr>
                <w:sz w:val="16"/>
                <w:szCs w:val="16"/>
                <w:lang w:eastAsia="sv-SE"/>
              </w:rPr>
            </w:pPr>
            <w:r w:rsidRPr="00EE6E73">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EE6E73" w:rsidRDefault="00394471" w:rsidP="00964CC4">
            <w:pPr>
              <w:pStyle w:val="TAL"/>
              <w:rPr>
                <w:sz w:val="16"/>
                <w:szCs w:val="16"/>
                <w:lang w:eastAsia="sv-SE"/>
              </w:rPr>
            </w:pPr>
            <w:r w:rsidRPr="00EE6E73">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EE6E73" w:rsidRDefault="00394471" w:rsidP="00964CC4">
            <w:pPr>
              <w:pStyle w:val="TAL"/>
              <w:rPr>
                <w:noProof/>
                <w:sz w:val="16"/>
                <w:szCs w:val="16"/>
                <w:lang w:eastAsia="sv-SE"/>
              </w:rPr>
            </w:pPr>
            <w:r w:rsidRPr="00EE6E73">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EE6E73" w:rsidRDefault="00394471" w:rsidP="00964CC4">
            <w:pPr>
              <w:pStyle w:val="TAL"/>
              <w:rPr>
                <w:sz w:val="16"/>
                <w:szCs w:val="16"/>
                <w:lang w:eastAsia="sv-SE"/>
              </w:rPr>
            </w:pPr>
            <w:r w:rsidRPr="00EE6E73">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EE6E73" w:rsidRDefault="00394471" w:rsidP="00964CC4">
            <w:pPr>
              <w:pStyle w:val="TAL"/>
              <w:rPr>
                <w:sz w:val="16"/>
                <w:szCs w:val="16"/>
                <w:lang w:eastAsia="sv-SE"/>
              </w:rPr>
            </w:pPr>
            <w:r w:rsidRPr="00EE6E73">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EE6E73" w:rsidRDefault="00394471" w:rsidP="00964CC4">
            <w:pPr>
              <w:pStyle w:val="TAL"/>
              <w:rPr>
                <w:sz w:val="16"/>
                <w:szCs w:val="16"/>
                <w:lang w:eastAsia="sv-SE"/>
              </w:rPr>
            </w:pPr>
            <w:r w:rsidRPr="00EE6E73">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EE6E73" w:rsidRDefault="00394471" w:rsidP="00964CC4">
            <w:pPr>
              <w:pStyle w:val="TAL"/>
              <w:rPr>
                <w:noProof/>
                <w:sz w:val="16"/>
                <w:szCs w:val="16"/>
                <w:lang w:eastAsia="sv-SE"/>
              </w:rPr>
            </w:pPr>
            <w:r w:rsidRPr="00EE6E73">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EE6E73" w:rsidRDefault="00394471" w:rsidP="00964CC4">
            <w:pPr>
              <w:pStyle w:val="TAL"/>
              <w:rPr>
                <w:sz w:val="16"/>
                <w:szCs w:val="16"/>
                <w:lang w:eastAsia="sv-SE"/>
              </w:rPr>
            </w:pPr>
            <w:r w:rsidRPr="00EE6E73">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EE6E73" w:rsidRDefault="00394471" w:rsidP="00964CC4">
            <w:pPr>
              <w:pStyle w:val="TAL"/>
              <w:rPr>
                <w:noProof/>
                <w:sz w:val="16"/>
                <w:szCs w:val="16"/>
                <w:lang w:eastAsia="sv-SE"/>
              </w:rPr>
            </w:pPr>
            <w:r w:rsidRPr="00EE6E73">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EE6E73" w:rsidRDefault="00394471" w:rsidP="00964CC4">
            <w:pPr>
              <w:pStyle w:val="TAL"/>
              <w:rPr>
                <w:sz w:val="16"/>
                <w:szCs w:val="16"/>
                <w:lang w:eastAsia="sv-SE"/>
              </w:rPr>
            </w:pPr>
            <w:r w:rsidRPr="00EE6E73">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EE6E73" w:rsidRDefault="00394471" w:rsidP="00964CC4">
            <w:pPr>
              <w:pStyle w:val="TAL"/>
              <w:rPr>
                <w:noProof/>
                <w:sz w:val="16"/>
                <w:szCs w:val="16"/>
                <w:lang w:eastAsia="sv-SE"/>
              </w:rPr>
            </w:pPr>
            <w:r w:rsidRPr="00EE6E73">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EE6E73" w:rsidRDefault="00394471" w:rsidP="00964CC4">
            <w:pPr>
              <w:pStyle w:val="TAL"/>
              <w:rPr>
                <w:sz w:val="16"/>
                <w:szCs w:val="16"/>
                <w:lang w:eastAsia="sv-SE"/>
              </w:rPr>
            </w:pPr>
            <w:r w:rsidRPr="00EE6E73">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EE6E73" w:rsidRDefault="00394471" w:rsidP="00964CC4">
            <w:pPr>
              <w:pStyle w:val="TAL"/>
              <w:rPr>
                <w:noProof/>
                <w:sz w:val="16"/>
                <w:szCs w:val="16"/>
                <w:lang w:eastAsia="sv-SE"/>
              </w:rPr>
            </w:pPr>
            <w:r w:rsidRPr="00EE6E73">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EE6E73" w:rsidRDefault="00394471" w:rsidP="00964CC4">
            <w:pPr>
              <w:pStyle w:val="TAL"/>
              <w:rPr>
                <w:sz w:val="16"/>
                <w:szCs w:val="16"/>
                <w:lang w:eastAsia="sv-SE"/>
              </w:rPr>
            </w:pPr>
            <w:r w:rsidRPr="00EE6E73">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EE6E73" w:rsidRDefault="00394471" w:rsidP="00964CC4">
            <w:pPr>
              <w:pStyle w:val="TAL"/>
              <w:rPr>
                <w:noProof/>
                <w:sz w:val="16"/>
                <w:szCs w:val="16"/>
                <w:lang w:eastAsia="sv-SE"/>
              </w:rPr>
            </w:pPr>
            <w:r w:rsidRPr="00EE6E73">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EE6E73" w:rsidRDefault="00394471" w:rsidP="00964CC4">
            <w:pPr>
              <w:pStyle w:val="TAL"/>
              <w:rPr>
                <w:sz w:val="16"/>
                <w:szCs w:val="16"/>
                <w:lang w:eastAsia="sv-SE"/>
              </w:rPr>
            </w:pPr>
            <w:r w:rsidRPr="00EE6E73">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EE6E73" w:rsidRDefault="00394471" w:rsidP="00964CC4">
            <w:pPr>
              <w:pStyle w:val="TAL"/>
              <w:rPr>
                <w:noProof/>
                <w:sz w:val="16"/>
                <w:szCs w:val="16"/>
                <w:lang w:eastAsia="sv-SE"/>
              </w:rPr>
            </w:pPr>
            <w:r w:rsidRPr="00EE6E73">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EE6E73" w:rsidRDefault="00394471" w:rsidP="00964CC4">
            <w:pPr>
              <w:pStyle w:val="TAL"/>
              <w:rPr>
                <w:sz w:val="16"/>
                <w:szCs w:val="16"/>
                <w:lang w:eastAsia="sv-SE"/>
              </w:rPr>
            </w:pPr>
            <w:r w:rsidRPr="00EE6E73">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EE6E73" w:rsidRDefault="00394471" w:rsidP="00964CC4">
            <w:pPr>
              <w:pStyle w:val="TAL"/>
              <w:rPr>
                <w:noProof/>
                <w:sz w:val="16"/>
                <w:szCs w:val="16"/>
                <w:lang w:eastAsia="sv-SE"/>
              </w:rPr>
            </w:pPr>
            <w:r w:rsidRPr="00EE6E73">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EE6E73" w:rsidRDefault="00394471" w:rsidP="00964CC4">
            <w:pPr>
              <w:pStyle w:val="TAL"/>
              <w:rPr>
                <w:sz w:val="16"/>
                <w:szCs w:val="16"/>
                <w:lang w:eastAsia="sv-SE"/>
              </w:rPr>
            </w:pPr>
            <w:r w:rsidRPr="00EE6E73">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EE6E73" w:rsidRDefault="00394471" w:rsidP="00964CC4">
            <w:pPr>
              <w:pStyle w:val="TAL"/>
              <w:rPr>
                <w:noProof/>
                <w:sz w:val="16"/>
                <w:szCs w:val="16"/>
                <w:lang w:eastAsia="sv-SE"/>
              </w:rPr>
            </w:pPr>
            <w:r w:rsidRPr="00EE6E73">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EE6E73" w:rsidRDefault="00394471" w:rsidP="00964CC4">
            <w:pPr>
              <w:pStyle w:val="TAL"/>
              <w:rPr>
                <w:sz w:val="16"/>
                <w:szCs w:val="16"/>
                <w:lang w:eastAsia="sv-SE"/>
              </w:rPr>
            </w:pPr>
            <w:r w:rsidRPr="00EE6E73">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EE6E73" w:rsidRDefault="00394471" w:rsidP="00964CC4">
            <w:pPr>
              <w:pStyle w:val="TAL"/>
              <w:rPr>
                <w:sz w:val="16"/>
                <w:szCs w:val="16"/>
                <w:lang w:eastAsia="sv-SE"/>
              </w:rPr>
            </w:pPr>
            <w:r w:rsidRPr="00EE6E73">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EE6E73" w:rsidRDefault="00394471" w:rsidP="00964CC4">
            <w:pPr>
              <w:pStyle w:val="TAL"/>
              <w:rPr>
                <w:noProof/>
                <w:sz w:val="16"/>
                <w:szCs w:val="16"/>
                <w:lang w:eastAsia="sv-SE"/>
              </w:rPr>
            </w:pPr>
            <w:r w:rsidRPr="00EE6E73">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EE6E73" w:rsidRDefault="00394471" w:rsidP="00964CC4">
            <w:pPr>
              <w:pStyle w:val="TAL"/>
              <w:rPr>
                <w:sz w:val="16"/>
                <w:szCs w:val="16"/>
                <w:lang w:eastAsia="sv-SE"/>
              </w:rPr>
            </w:pPr>
            <w:r w:rsidRPr="00EE6E73">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EE6E73" w:rsidRDefault="00394471" w:rsidP="00964CC4">
            <w:pPr>
              <w:pStyle w:val="TAL"/>
              <w:rPr>
                <w:noProof/>
                <w:sz w:val="16"/>
                <w:szCs w:val="16"/>
                <w:lang w:eastAsia="sv-SE"/>
              </w:rPr>
            </w:pPr>
            <w:r w:rsidRPr="00EE6E73">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EE6E73" w:rsidRDefault="00394471" w:rsidP="00964CC4">
            <w:pPr>
              <w:pStyle w:val="TAL"/>
              <w:rPr>
                <w:sz w:val="16"/>
                <w:szCs w:val="16"/>
                <w:lang w:eastAsia="sv-SE"/>
              </w:rPr>
            </w:pPr>
            <w:r w:rsidRPr="00EE6E73">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EE6E73" w:rsidRDefault="00394471" w:rsidP="00964CC4">
            <w:pPr>
              <w:pStyle w:val="TAL"/>
              <w:rPr>
                <w:noProof/>
                <w:sz w:val="16"/>
                <w:szCs w:val="16"/>
                <w:lang w:eastAsia="sv-SE"/>
              </w:rPr>
            </w:pPr>
            <w:r w:rsidRPr="00EE6E73">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EE6E73" w:rsidRDefault="00394471" w:rsidP="00964CC4">
            <w:pPr>
              <w:pStyle w:val="TAL"/>
              <w:rPr>
                <w:sz w:val="16"/>
                <w:szCs w:val="16"/>
                <w:lang w:eastAsia="sv-SE"/>
              </w:rPr>
            </w:pPr>
            <w:r w:rsidRPr="00EE6E73">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EE6E73" w:rsidRDefault="00394471" w:rsidP="00964CC4">
            <w:pPr>
              <w:pStyle w:val="TAL"/>
              <w:rPr>
                <w:noProof/>
                <w:sz w:val="16"/>
                <w:szCs w:val="16"/>
                <w:lang w:eastAsia="sv-SE"/>
              </w:rPr>
            </w:pPr>
            <w:r w:rsidRPr="00EE6E73">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EE6E73" w:rsidRDefault="00394471" w:rsidP="00964CC4">
            <w:pPr>
              <w:pStyle w:val="TAL"/>
              <w:rPr>
                <w:sz w:val="16"/>
                <w:szCs w:val="16"/>
                <w:lang w:eastAsia="sv-SE"/>
              </w:rPr>
            </w:pPr>
            <w:r w:rsidRPr="00EE6E73">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EE6E73" w:rsidRDefault="00394471" w:rsidP="00964CC4">
            <w:pPr>
              <w:pStyle w:val="TAL"/>
              <w:rPr>
                <w:noProof/>
                <w:sz w:val="16"/>
                <w:szCs w:val="16"/>
                <w:lang w:eastAsia="sv-SE"/>
              </w:rPr>
            </w:pPr>
            <w:r w:rsidRPr="00EE6E73">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EE6E73" w:rsidRDefault="00394471" w:rsidP="00964CC4">
            <w:pPr>
              <w:pStyle w:val="TAL"/>
              <w:rPr>
                <w:sz w:val="16"/>
                <w:szCs w:val="16"/>
                <w:lang w:eastAsia="sv-SE"/>
              </w:rPr>
            </w:pPr>
            <w:r w:rsidRPr="00EE6E73">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EE6E73" w:rsidRDefault="00394471" w:rsidP="00964CC4">
            <w:pPr>
              <w:pStyle w:val="TAL"/>
              <w:rPr>
                <w:sz w:val="16"/>
                <w:szCs w:val="16"/>
                <w:lang w:eastAsia="sv-SE"/>
              </w:rPr>
            </w:pPr>
            <w:r w:rsidRPr="00EE6E73">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EE6E73" w:rsidRDefault="00394471" w:rsidP="00964CC4">
            <w:pPr>
              <w:pStyle w:val="TAL"/>
              <w:rPr>
                <w:noProof/>
                <w:sz w:val="16"/>
                <w:szCs w:val="16"/>
                <w:lang w:eastAsia="sv-SE"/>
              </w:rPr>
            </w:pPr>
            <w:r w:rsidRPr="00EE6E73">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EE6E73" w:rsidRDefault="00394471" w:rsidP="00964CC4">
            <w:pPr>
              <w:pStyle w:val="TAL"/>
              <w:rPr>
                <w:sz w:val="16"/>
                <w:szCs w:val="16"/>
                <w:lang w:eastAsia="sv-SE"/>
              </w:rPr>
            </w:pPr>
            <w:r w:rsidRPr="00EE6E73">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EE6E73" w:rsidRDefault="00394471" w:rsidP="00964CC4">
            <w:pPr>
              <w:pStyle w:val="TAL"/>
              <w:rPr>
                <w:sz w:val="16"/>
                <w:szCs w:val="16"/>
                <w:lang w:eastAsia="sv-SE"/>
              </w:rPr>
            </w:pPr>
            <w:r w:rsidRPr="00EE6E73">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EE6E73" w:rsidRDefault="00394471" w:rsidP="00964CC4">
            <w:pPr>
              <w:pStyle w:val="TAL"/>
              <w:rPr>
                <w:noProof/>
                <w:sz w:val="16"/>
                <w:szCs w:val="16"/>
                <w:lang w:eastAsia="sv-SE"/>
              </w:rPr>
            </w:pPr>
            <w:r w:rsidRPr="00EE6E73">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EE6E73" w:rsidRDefault="00394471" w:rsidP="00964CC4">
            <w:pPr>
              <w:pStyle w:val="TAL"/>
              <w:rPr>
                <w:sz w:val="16"/>
                <w:szCs w:val="16"/>
                <w:lang w:eastAsia="sv-SE"/>
              </w:rPr>
            </w:pPr>
            <w:r w:rsidRPr="00EE6E73">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EE6E73" w:rsidRDefault="00394471" w:rsidP="00964CC4">
            <w:pPr>
              <w:pStyle w:val="TAL"/>
              <w:rPr>
                <w:noProof/>
                <w:sz w:val="16"/>
                <w:szCs w:val="16"/>
                <w:lang w:eastAsia="sv-SE"/>
              </w:rPr>
            </w:pPr>
            <w:r w:rsidRPr="00EE6E73">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EE6E73" w:rsidRDefault="00394471" w:rsidP="00964CC4">
            <w:pPr>
              <w:pStyle w:val="TAL"/>
              <w:rPr>
                <w:sz w:val="16"/>
                <w:szCs w:val="16"/>
                <w:lang w:eastAsia="sv-SE"/>
              </w:rPr>
            </w:pPr>
            <w:r w:rsidRPr="00EE6E73">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EE6E73" w:rsidRDefault="00394471" w:rsidP="00964CC4">
            <w:pPr>
              <w:pStyle w:val="TAL"/>
              <w:rPr>
                <w:noProof/>
                <w:sz w:val="16"/>
                <w:szCs w:val="16"/>
                <w:lang w:eastAsia="sv-SE"/>
              </w:rPr>
            </w:pPr>
            <w:r w:rsidRPr="00EE6E73">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EE6E73" w:rsidRDefault="00394471" w:rsidP="00964CC4">
            <w:pPr>
              <w:pStyle w:val="TAL"/>
              <w:rPr>
                <w:sz w:val="16"/>
                <w:szCs w:val="16"/>
                <w:lang w:eastAsia="sv-SE"/>
              </w:rPr>
            </w:pPr>
            <w:r w:rsidRPr="00EE6E73">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EE6E73" w:rsidRDefault="00394471" w:rsidP="00964CC4">
            <w:pPr>
              <w:pStyle w:val="TAL"/>
              <w:rPr>
                <w:noProof/>
                <w:sz w:val="16"/>
                <w:szCs w:val="16"/>
                <w:lang w:eastAsia="sv-SE"/>
              </w:rPr>
            </w:pPr>
            <w:r w:rsidRPr="00EE6E73">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EE6E73" w:rsidRDefault="00394471" w:rsidP="00964CC4">
            <w:pPr>
              <w:pStyle w:val="TAL"/>
              <w:rPr>
                <w:sz w:val="16"/>
                <w:szCs w:val="16"/>
                <w:lang w:eastAsia="sv-SE"/>
              </w:rPr>
            </w:pPr>
            <w:r w:rsidRPr="00EE6E73">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EE6E73" w:rsidRDefault="00394471" w:rsidP="00964CC4">
            <w:pPr>
              <w:pStyle w:val="TAL"/>
              <w:rPr>
                <w:sz w:val="16"/>
                <w:szCs w:val="16"/>
                <w:lang w:eastAsia="sv-SE"/>
              </w:rPr>
            </w:pPr>
            <w:r w:rsidRPr="00EE6E73">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EE6E73" w:rsidRDefault="00394471" w:rsidP="00964CC4">
            <w:pPr>
              <w:pStyle w:val="TAL"/>
              <w:rPr>
                <w:noProof/>
                <w:sz w:val="16"/>
                <w:szCs w:val="16"/>
                <w:lang w:eastAsia="sv-SE"/>
              </w:rPr>
            </w:pPr>
            <w:r w:rsidRPr="00EE6E73">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EE6E73" w:rsidRDefault="00394471" w:rsidP="00964CC4">
            <w:pPr>
              <w:pStyle w:val="TAL"/>
              <w:rPr>
                <w:sz w:val="16"/>
                <w:szCs w:val="16"/>
                <w:lang w:eastAsia="sv-SE"/>
              </w:rPr>
            </w:pPr>
            <w:r w:rsidRPr="00EE6E73">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EE6E73" w:rsidRDefault="00394471" w:rsidP="00964CC4">
            <w:pPr>
              <w:pStyle w:val="TAL"/>
              <w:rPr>
                <w:noProof/>
                <w:sz w:val="16"/>
                <w:szCs w:val="16"/>
                <w:lang w:eastAsia="sv-SE"/>
              </w:rPr>
            </w:pPr>
            <w:r w:rsidRPr="00EE6E73">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EE6E73" w:rsidRDefault="00394471" w:rsidP="00964CC4">
            <w:pPr>
              <w:pStyle w:val="TAL"/>
              <w:rPr>
                <w:sz w:val="16"/>
                <w:szCs w:val="16"/>
                <w:lang w:eastAsia="sv-SE"/>
              </w:rPr>
            </w:pPr>
            <w:r w:rsidRPr="00EE6E73">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EE6E73" w:rsidRDefault="00394471" w:rsidP="00964CC4">
            <w:pPr>
              <w:pStyle w:val="TAL"/>
              <w:rPr>
                <w:noProof/>
                <w:sz w:val="16"/>
                <w:szCs w:val="16"/>
                <w:lang w:eastAsia="sv-SE"/>
              </w:rPr>
            </w:pPr>
            <w:r w:rsidRPr="00EE6E73">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EE6E73" w:rsidRDefault="00394471" w:rsidP="00964CC4">
            <w:pPr>
              <w:pStyle w:val="TAL"/>
              <w:rPr>
                <w:sz w:val="16"/>
                <w:szCs w:val="16"/>
                <w:lang w:eastAsia="sv-SE"/>
              </w:rPr>
            </w:pPr>
            <w:r w:rsidRPr="00EE6E73">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EE6E73" w:rsidRDefault="00394471" w:rsidP="00964CC4">
            <w:pPr>
              <w:pStyle w:val="TAL"/>
              <w:rPr>
                <w:noProof/>
                <w:sz w:val="16"/>
                <w:szCs w:val="16"/>
                <w:lang w:eastAsia="sv-SE"/>
              </w:rPr>
            </w:pPr>
            <w:r w:rsidRPr="00EE6E73">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EE6E73" w:rsidRDefault="00394471" w:rsidP="00964CC4">
            <w:pPr>
              <w:pStyle w:val="TAL"/>
              <w:rPr>
                <w:sz w:val="16"/>
                <w:szCs w:val="16"/>
                <w:lang w:eastAsia="sv-SE"/>
              </w:rPr>
            </w:pPr>
            <w:r w:rsidRPr="00EE6E73">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EE6E73" w:rsidRDefault="00394471" w:rsidP="00964CC4">
            <w:pPr>
              <w:pStyle w:val="TAL"/>
              <w:rPr>
                <w:noProof/>
                <w:sz w:val="16"/>
                <w:szCs w:val="16"/>
                <w:lang w:eastAsia="sv-SE"/>
              </w:rPr>
            </w:pPr>
            <w:r w:rsidRPr="00EE6E73">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EE6E73" w:rsidRDefault="00394471" w:rsidP="00964CC4">
            <w:pPr>
              <w:pStyle w:val="TAL"/>
              <w:rPr>
                <w:sz w:val="16"/>
                <w:szCs w:val="16"/>
                <w:lang w:eastAsia="sv-SE"/>
              </w:rPr>
            </w:pPr>
            <w:r w:rsidRPr="00EE6E73">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EE6E73" w:rsidRDefault="00394471" w:rsidP="00964CC4">
            <w:pPr>
              <w:pStyle w:val="TAL"/>
              <w:rPr>
                <w:noProof/>
                <w:sz w:val="16"/>
                <w:szCs w:val="16"/>
                <w:lang w:eastAsia="sv-SE"/>
              </w:rPr>
            </w:pPr>
            <w:r w:rsidRPr="00EE6E73">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EE6E73" w:rsidRDefault="00394471" w:rsidP="00964CC4">
            <w:pPr>
              <w:pStyle w:val="TAL"/>
              <w:rPr>
                <w:sz w:val="16"/>
                <w:szCs w:val="16"/>
                <w:lang w:eastAsia="sv-SE"/>
              </w:rPr>
            </w:pPr>
            <w:r w:rsidRPr="00EE6E73">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EE6E73" w:rsidRDefault="00394471" w:rsidP="00964CC4">
            <w:pPr>
              <w:pStyle w:val="TAL"/>
              <w:rPr>
                <w:noProof/>
                <w:sz w:val="16"/>
                <w:szCs w:val="16"/>
                <w:lang w:eastAsia="sv-SE"/>
              </w:rPr>
            </w:pPr>
            <w:r w:rsidRPr="00EE6E73">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EE6E73" w:rsidRDefault="00394471" w:rsidP="00964CC4">
            <w:pPr>
              <w:pStyle w:val="TAL"/>
              <w:rPr>
                <w:sz w:val="16"/>
                <w:szCs w:val="16"/>
                <w:lang w:eastAsia="sv-SE"/>
              </w:rPr>
            </w:pPr>
            <w:r w:rsidRPr="00EE6E73">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EE6E73" w:rsidRDefault="00394471" w:rsidP="00964CC4">
            <w:pPr>
              <w:pStyle w:val="TAL"/>
              <w:rPr>
                <w:sz w:val="16"/>
                <w:szCs w:val="16"/>
                <w:lang w:eastAsia="sv-SE"/>
              </w:rPr>
            </w:pPr>
            <w:r w:rsidRPr="00EE6E73">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EE6E73" w:rsidRDefault="00394471" w:rsidP="00964CC4">
            <w:pPr>
              <w:pStyle w:val="TAL"/>
              <w:rPr>
                <w:sz w:val="16"/>
                <w:szCs w:val="16"/>
                <w:lang w:eastAsia="sv-SE"/>
              </w:rPr>
            </w:pPr>
            <w:r w:rsidRPr="00EE6E73">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EE6E73" w:rsidRDefault="00394471" w:rsidP="00964CC4">
            <w:pPr>
              <w:pStyle w:val="TAL"/>
              <w:rPr>
                <w:noProof/>
                <w:sz w:val="16"/>
                <w:szCs w:val="16"/>
                <w:lang w:eastAsia="sv-SE"/>
              </w:rPr>
            </w:pPr>
            <w:r w:rsidRPr="00EE6E73">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EE6E73" w:rsidRDefault="00394471" w:rsidP="00964CC4">
            <w:pPr>
              <w:pStyle w:val="TAL"/>
              <w:rPr>
                <w:sz w:val="16"/>
                <w:szCs w:val="16"/>
                <w:lang w:eastAsia="sv-SE"/>
              </w:rPr>
            </w:pPr>
            <w:r w:rsidRPr="00EE6E73">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EE6E73" w:rsidRDefault="00394471" w:rsidP="00964CC4">
            <w:pPr>
              <w:pStyle w:val="TAL"/>
              <w:rPr>
                <w:noProof/>
                <w:sz w:val="16"/>
                <w:szCs w:val="16"/>
                <w:lang w:eastAsia="sv-SE"/>
              </w:rPr>
            </w:pPr>
            <w:r w:rsidRPr="00EE6E73">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EE6E73" w:rsidRDefault="00394471" w:rsidP="00964CC4">
            <w:pPr>
              <w:pStyle w:val="TAL"/>
              <w:rPr>
                <w:sz w:val="16"/>
                <w:szCs w:val="16"/>
                <w:lang w:eastAsia="sv-SE"/>
              </w:rPr>
            </w:pPr>
            <w:r w:rsidRPr="00EE6E73">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EE6E73" w:rsidRDefault="00394471" w:rsidP="00964CC4">
            <w:pPr>
              <w:pStyle w:val="TAL"/>
              <w:rPr>
                <w:noProof/>
                <w:sz w:val="16"/>
                <w:szCs w:val="16"/>
                <w:lang w:eastAsia="sv-SE"/>
              </w:rPr>
            </w:pPr>
            <w:r w:rsidRPr="00EE6E73">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EE6E73" w:rsidRDefault="00394471" w:rsidP="00964CC4">
            <w:pPr>
              <w:pStyle w:val="TAL"/>
              <w:rPr>
                <w:sz w:val="16"/>
                <w:szCs w:val="16"/>
                <w:lang w:eastAsia="sv-SE"/>
              </w:rPr>
            </w:pPr>
            <w:r w:rsidRPr="00EE6E73">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EE6E73" w:rsidRDefault="00394471" w:rsidP="00964CC4">
            <w:pPr>
              <w:pStyle w:val="TAL"/>
              <w:rPr>
                <w:noProof/>
                <w:sz w:val="16"/>
                <w:szCs w:val="16"/>
                <w:lang w:eastAsia="sv-SE"/>
              </w:rPr>
            </w:pPr>
            <w:r w:rsidRPr="00EE6E73">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EE6E73" w:rsidRDefault="00394471" w:rsidP="00964CC4">
            <w:pPr>
              <w:pStyle w:val="TAL"/>
              <w:rPr>
                <w:sz w:val="16"/>
                <w:szCs w:val="16"/>
                <w:lang w:eastAsia="sv-SE"/>
              </w:rPr>
            </w:pPr>
            <w:r w:rsidRPr="00EE6E73">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EE6E73" w:rsidRDefault="00394471" w:rsidP="00964CC4">
            <w:pPr>
              <w:pStyle w:val="TAL"/>
              <w:rPr>
                <w:noProof/>
                <w:sz w:val="16"/>
                <w:szCs w:val="16"/>
                <w:lang w:eastAsia="sv-SE"/>
              </w:rPr>
            </w:pPr>
            <w:r w:rsidRPr="00EE6E73">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EE6E73" w:rsidRDefault="00394471" w:rsidP="00964CC4">
            <w:pPr>
              <w:pStyle w:val="TAL"/>
              <w:rPr>
                <w:sz w:val="16"/>
                <w:szCs w:val="16"/>
                <w:lang w:eastAsia="sv-SE"/>
              </w:rPr>
            </w:pPr>
            <w:r w:rsidRPr="00EE6E73">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EE6E73" w:rsidRDefault="00394471" w:rsidP="00964CC4">
            <w:pPr>
              <w:pStyle w:val="TAL"/>
              <w:rPr>
                <w:noProof/>
                <w:sz w:val="16"/>
                <w:szCs w:val="16"/>
                <w:lang w:eastAsia="sv-SE"/>
              </w:rPr>
            </w:pPr>
            <w:r w:rsidRPr="00EE6E73">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EE6E73" w:rsidRDefault="00394471" w:rsidP="00964CC4">
            <w:pPr>
              <w:pStyle w:val="TAL"/>
              <w:rPr>
                <w:sz w:val="16"/>
                <w:szCs w:val="16"/>
                <w:lang w:eastAsia="sv-SE"/>
              </w:rPr>
            </w:pPr>
            <w:r w:rsidRPr="00EE6E73">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EE6E73" w:rsidRDefault="00394471" w:rsidP="00964CC4">
            <w:pPr>
              <w:pStyle w:val="TAL"/>
              <w:rPr>
                <w:noProof/>
                <w:sz w:val="16"/>
                <w:szCs w:val="16"/>
                <w:lang w:eastAsia="sv-SE"/>
              </w:rPr>
            </w:pPr>
            <w:r w:rsidRPr="00EE6E73">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EE6E73" w:rsidRDefault="00394471" w:rsidP="00964CC4">
            <w:pPr>
              <w:pStyle w:val="TAL"/>
              <w:rPr>
                <w:sz w:val="16"/>
                <w:szCs w:val="16"/>
                <w:lang w:eastAsia="sv-SE"/>
              </w:rPr>
            </w:pPr>
            <w:r w:rsidRPr="00EE6E73">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EE6E73" w:rsidRDefault="00394471" w:rsidP="00964CC4">
            <w:pPr>
              <w:pStyle w:val="TAL"/>
              <w:rPr>
                <w:noProof/>
                <w:sz w:val="16"/>
                <w:szCs w:val="16"/>
                <w:lang w:eastAsia="sv-SE"/>
              </w:rPr>
            </w:pPr>
            <w:r w:rsidRPr="00EE6E73">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EE6E73" w:rsidRDefault="00394471" w:rsidP="00964CC4">
            <w:pPr>
              <w:pStyle w:val="TAL"/>
              <w:rPr>
                <w:sz w:val="16"/>
                <w:szCs w:val="16"/>
                <w:lang w:eastAsia="sv-SE"/>
              </w:rPr>
            </w:pPr>
            <w:r w:rsidRPr="00EE6E73">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EE6E73" w:rsidRDefault="00394471" w:rsidP="00964CC4">
            <w:pPr>
              <w:pStyle w:val="TAL"/>
              <w:rPr>
                <w:noProof/>
                <w:sz w:val="16"/>
                <w:szCs w:val="16"/>
                <w:lang w:eastAsia="sv-SE"/>
              </w:rPr>
            </w:pPr>
            <w:r w:rsidRPr="00EE6E73">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EE6E73" w:rsidRDefault="00394471" w:rsidP="00964CC4">
            <w:pPr>
              <w:pStyle w:val="TAL"/>
              <w:rPr>
                <w:sz w:val="16"/>
                <w:szCs w:val="16"/>
                <w:lang w:eastAsia="sv-SE"/>
              </w:rPr>
            </w:pPr>
            <w:r w:rsidRPr="00EE6E73">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EE6E73" w:rsidRDefault="00394471" w:rsidP="00964CC4">
            <w:pPr>
              <w:pStyle w:val="TAL"/>
              <w:rPr>
                <w:noProof/>
                <w:sz w:val="16"/>
                <w:szCs w:val="16"/>
                <w:lang w:eastAsia="sv-SE"/>
              </w:rPr>
            </w:pPr>
            <w:r w:rsidRPr="00EE6E73">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EE6E73" w:rsidRDefault="00394471" w:rsidP="00964CC4">
            <w:pPr>
              <w:pStyle w:val="TAL"/>
              <w:rPr>
                <w:sz w:val="16"/>
                <w:szCs w:val="16"/>
                <w:lang w:eastAsia="sv-SE"/>
              </w:rPr>
            </w:pPr>
            <w:r w:rsidRPr="00EE6E73">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EE6E73" w:rsidRDefault="00394471" w:rsidP="00964CC4">
            <w:pPr>
              <w:pStyle w:val="TAL"/>
              <w:rPr>
                <w:noProof/>
                <w:sz w:val="16"/>
                <w:szCs w:val="16"/>
                <w:lang w:eastAsia="sv-SE"/>
              </w:rPr>
            </w:pPr>
            <w:r w:rsidRPr="00EE6E73">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EE6E73" w:rsidRDefault="00394471" w:rsidP="00964CC4">
            <w:pPr>
              <w:pStyle w:val="TAL"/>
              <w:rPr>
                <w:sz w:val="16"/>
                <w:szCs w:val="16"/>
                <w:lang w:eastAsia="sv-SE"/>
              </w:rPr>
            </w:pPr>
            <w:r w:rsidRPr="00EE6E73">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EE6E73" w:rsidRDefault="00394471" w:rsidP="00964CC4">
            <w:pPr>
              <w:pStyle w:val="TAL"/>
              <w:rPr>
                <w:noProof/>
                <w:sz w:val="16"/>
                <w:szCs w:val="16"/>
                <w:lang w:eastAsia="sv-SE"/>
              </w:rPr>
            </w:pPr>
            <w:r w:rsidRPr="00EE6E73">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EE6E73" w:rsidRDefault="00394471" w:rsidP="00964CC4">
            <w:pPr>
              <w:pStyle w:val="TAL"/>
              <w:rPr>
                <w:sz w:val="16"/>
                <w:szCs w:val="16"/>
                <w:lang w:eastAsia="sv-SE"/>
              </w:rPr>
            </w:pPr>
            <w:r w:rsidRPr="00EE6E73">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EE6E73" w:rsidRDefault="00394471" w:rsidP="00964CC4">
            <w:pPr>
              <w:pStyle w:val="TAL"/>
              <w:rPr>
                <w:noProof/>
                <w:sz w:val="16"/>
                <w:szCs w:val="16"/>
                <w:lang w:eastAsia="sv-SE"/>
              </w:rPr>
            </w:pPr>
            <w:r w:rsidRPr="00EE6E73">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EE6E73" w:rsidRDefault="00394471" w:rsidP="00964CC4">
            <w:pPr>
              <w:pStyle w:val="TAL"/>
              <w:rPr>
                <w:sz w:val="16"/>
                <w:szCs w:val="16"/>
                <w:lang w:eastAsia="sv-SE"/>
              </w:rPr>
            </w:pPr>
            <w:r w:rsidRPr="00EE6E73">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EE6E73" w:rsidRDefault="00394471" w:rsidP="00964CC4">
            <w:pPr>
              <w:pStyle w:val="TAL"/>
              <w:rPr>
                <w:sz w:val="16"/>
                <w:szCs w:val="16"/>
                <w:lang w:eastAsia="sv-SE"/>
              </w:rPr>
            </w:pPr>
            <w:r w:rsidRPr="00EE6E73">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EE6E73" w:rsidRDefault="00394471" w:rsidP="00964CC4">
            <w:pPr>
              <w:pStyle w:val="TAL"/>
              <w:rPr>
                <w:sz w:val="16"/>
                <w:szCs w:val="16"/>
                <w:lang w:eastAsia="sv-SE"/>
              </w:rPr>
            </w:pPr>
            <w:r w:rsidRPr="00EE6E73">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EE6E73" w:rsidRDefault="00394471" w:rsidP="00964CC4">
            <w:pPr>
              <w:pStyle w:val="TAL"/>
              <w:rPr>
                <w:noProof/>
                <w:sz w:val="16"/>
                <w:szCs w:val="16"/>
                <w:lang w:eastAsia="sv-SE"/>
              </w:rPr>
            </w:pPr>
            <w:r w:rsidRPr="00EE6E73">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EE6E73" w:rsidRDefault="00394471" w:rsidP="00964CC4">
            <w:pPr>
              <w:pStyle w:val="TAL"/>
              <w:rPr>
                <w:sz w:val="16"/>
                <w:szCs w:val="16"/>
                <w:lang w:eastAsia="sv-SE"/>
              </w:rPr>
            </w:pPr>
            <w:r w:rsidRPr="00EE6E73">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EE6E73" w:rsidRDefault="00394471" w:rsidP="00964CC4">
            <w:pPr>
              <w:pStyle w:val="TAL"/>
              <w:rPr>
                <w:noProof/>
                <w:sz w:val="16"/>
                <w:szCs w:val="16"/>
                <w:lang w:eastAsia="sv-SE"/>
              </w:rPr>
            </w:pPr>
            <w:r w:rsidRPr="00EE6E73">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EE6E73" w:rsidRDefault="00394471" w:rsidP="00964CC4">
            <w:pPr>
              <w:pStyle w:val="TAL"/>
              <w:rPr>
                <w:sz w:val="16"/>
                <w:szCs w:val="16"/>
                <w:lang w:eastAsia="sv-SE"/>
              </w:rPr>
            </w:pPr>
            <w:r w:rsidRPr="00EE6E73">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EE6E73" w:rsidRDefault="00394471" w:rsidP="00964CC4">
            <w:pPr>
              <w:pStyle w:val="TAL"/>
              <w:rPr>
                <w:noProof/>
                <w:sz w:val="16"/>
                <w:szCs w:val="16"/>
                <w:lang w:eastAsia="sv-SE"/>
              </w:rPr>
            </w:pPr>
            <w:r w:rsidRPr="00EE6E73">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EE6E73" w:rsidRDefault="00394471" w:rsidP="00964CC4">
            <w:pPr>
              <w:pStyle w:val="TAC"/>
              <w:jc w:val="left"/>
              <w:rPr>
                <w:sz w:val="16"/>
                <w:szCs w:val="16"/>
                <w:lang w:eastAsia="sv-SE"/>
              </w:rPr>
            </w:pPr>
            <w:r w:rsidRPr="00EE6E73">
              <w:rPr>
                <w:sz w:val="16"/>
                <w:szCs w:val="16"/>
                <w:lang w:eastAsia="sv-SE"/>
              </w:rPr>
              <w:t>15.5.1</w:t>
            </w:r>
          </w:p>
        </w:tc>
      </w:tr>
      <w:tr w:rsidR="004112C8" w:rsidRPr="00EE6E73"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EE6E73" w:rsidRDefault="00394471" w:rsidP="00964CC4">
            <w:pPr>
              <w:pStyle w:val="TAL"/>
              <w:rPr>
                <w:sz w:val="16"/>
                <w:szCs w:val="16"/>
                <w:lang w:eastAsia="sv-SE"/>
              </w:rPr>
            </w:pPr>
            <w:r w:rsidRPr="00EE6E73">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EE6E73" w:rsidRDefault="00394471" w:rsidP="00964CC4">
            <w:pPr>
              <w:pStyle w:val="TAL"/>
              <w:rPr>
                <w:sz w:val="16"/>
                <w:szCs w:val="16"/>
                <w:lang w:eastAsia="sv-SE"/>
              </w:rPr>
            </w:pPr>
            <w:r w:rsidRPr="00EE6E73">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EE6E73" w:rsidRDefault="00394471" w:rsidP="00964CC4">
            <w:pPr>
              <w:pStyle w:val="TAL"/>
              <w:rPr>
                <w:noProof/>
                <w:sz w:val="16"/>
                <w:szCs w:val="16"/>
                <w:lang w:eastAsia="sv-SE"/>
              </w:rPr>
            </w:pPr>
            <w:r w:rsidRPr="00EE6E73">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EE6E73" w:rsidRDefault="00394471" w:rsidP="00964CC4">
            <w:pPr>
              <w:pStyle w:val="TAL"/>
              <w:rPr>
                <w:sz w:val="16"/>
                <w:szCs w:val="16"/>
                <w:lang w:eastAsia="sv-SE"/>
              </w:rPr>
            </w:pPr>
            <w:r w:rsidRPr="00EE6E73">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EE6E73" w:rsidRDefault="00394471" w:rsidP="00964CC4">
            <w:pPr>
              <w:pStyle w:val="TAL"/>
              <w:rPr>
                <w:noProof/>
                <w:sz w:val="16"/>
                <w:szCs w:val="16"/>
                <w:lang w:eastAsia="sv-SE"/>
              </w:rPr>
            </w:pPr>
            <w:r w:rsidRPr="00EE6E73">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EE6E73" w:rsidRDefault="00394471" w:rsidP="00964CC4">
            <w:pPr>
              <w:pStyle w:val="TAL"/>
              <w:rPr>
                <w:sz w:val="16"/>
                <w:szCs w:val="16"/>
                <w:lang w:eastAsia="sv-SE"/>
              </w:rPr>
            </w:pPr>
            <w:r w:rsidRPr="00EE6E73">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EE6E73" w:rsidRDefault="00394471" w:rsidP="00964CC4">
            <w:pPr>
              <w:pStyle w:val="TAL"/>
              <w:rPr>
                <w:noProof/>
                <w:sz w:val="16"/>
                <w:szCs w:val="16"/>
                <w:lang w:eastAsia="sv-SE"/>
              </w:rPr>
            </w:pPr>
            <w:r w:rsidRPr="00EE6E73">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EE6E73" w:rsidRDefault="00394471" w:rsidP="00964CC4">
            <w:pPr>
              <w:pStyle w:val="TAL"/>
              <w:rPr>
                <w:sz w:val="16"/>
                <w:szCs w:val="16"/>
                <w:lang w:eastAsia="sv-SE"/>
              </w:rPr>
            </w:pPr>
            <w:r w:rsidRPr="00EE6E73">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EE6E73" w:rsidRDefault="00394471" w:rsidP="00964CC4">
            <w:pPr>
              <w:pStyle w:val="TAL"/>
              <w:rPr>
                <w:sz w:val="16"/>
                <w:szCs w:val="16"/>
                <w:lang w:eastAsia="sv-SE"/>
              </w:rPr>
            </w:pPr>
            <w:r w:rsidRPr="00EE6E73">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EE6E73" w:rsidRDefault="00394471" w:rsidP="00964CC4">
            <w:pPr>
              <w:pStyle w:val="TAL"/>
              <w:rPr>
                <w:noProof/>
                <w:sz w:val="16"/>
                <w:szCs w:val="16"/>
                <w:lang w:eastAsia="sv-SE"/>
              </w:rPr>
            </w:pPr>
            <w:r w:rsidRPr="00EE6E73">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EE6E73" w:rsidRDefault="00394471" w:rsidP="00964CC4">
            <w:pPr>
              <w:pStyle w:val="TAL"/>
              <w:rPr>
                <w:sz w:val="16"/>
                <w:szCs w:val="16"/>
                <w:lang w:eastAsia="sv-SE"/>
              </w:rPr>
            </w:pPr>
            <w:r w:rsidRPr="00EE6E73">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EE6E73" w:rsidRDefault="00394471" w:rsidP="00964CC4">
            <w:pPr>
              <w:pStyle w:val="TAL"/>
              <w:rPr>
                <w:noProof/>
                <w:sz w:val="16"/>
                <w:szCs w:val="16"/>
                <w:lang w:eastAsia="sv-SE"/>
              </w:rPr>
            </w:pPr>
            <w:r w:rsidRPr="00EE6E73">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EE6E73" w:rsidRDefault="00394471" w:rsidP="00964CC4">
            <w:pPr>
              <w:pStyle w:val="TAL"/>
              <w:rPr>
                <w:sz w:val="16"/>
                <w:szCs w:val="16"/>
                <w:lang w:eastAsia="sv-SE"/>
              </w:rPr>
            </w:pPr>
            <w:r w:rsidRPr="00EE6E73">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EE6E73" w:rsidRDefault="00394471" w:rsidP="00964CC4">
            <w:pPr>
              <w:pStyle w:val="TAL"/>
              <w:rPr>
                <w:noProof/>
                <w:sz w:val="16"/>
                <w:szCs w:val="16"/>
                <w:lang w:eastAsia="sv-SE"/>
              </w:rPr>
            </w:pPr>
            <w:r w:rsidRPr="00EE6E73">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EE6E73" w:rsidRDefault="00394471" w:rsidP="00964CC4">
            <w:pPr>
              <w:pStyle w:val="TAL"/>
              <w:rPr>
                <w:sz w:val="16"/>
                <w:szCs w:val="16"/>
                <w:lang w:eastAsia="sv-SE"/>
              </w:rPr>
            </w:pPr>
            <w:r w:rsidRPr="00EE6E73">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EE6E73" w:rsidRDefault="00394471" w:rsidP="00964CC4">
            <w:pPr>
              <w:pStyle w:val="TAL"/>
              <w:rPr>
                <w:noProof/>
                <w:sz w:val="16"/>
                <w:szCs w:val="16"/>
                <w:lang w:eastAsia="sv-SE"/>
              </w:rPr>
            </w:pPr>
            <w:r w:rsidRPr="00EE6E73">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EE6E73" w:rsidRDefault="00394471" w:rsidP="00964CC4">
            <w:pPr>
              <w:pStyle w:val="TAL"/>
              <w:rPr>
                <w:sz w:val="16"/>
                <w:szCs w:val="16"/>
                <w:lang w:eastAsia="sv-SE"/>
              </w:rPr>
            </w:pPr>
            <w:r w:rsidRPr="00EE6E73">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EE6E73" w:rsidRDefault="00394471" w:rsidP="00964CC4">
            <w:pPr>
              <w:pStyle w:val="TAL"/>
              <w:rPr>
                <w:noProof/>
                <w:sz w:val="16"/>
                <w:szCs w:val="16"/>
                <w:lang w:eastAsia="sv-SE"/>
              </w:rPr>
            </w:pPr>
            <w:r w:rsidRPr="00EE6E73">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EE6E73" w:rsidRDefault="00394471" w:rsidP="00964CC4">
            <w:pPr>
              <w:pStyle w:val="TAL"/>
              <w:rPr>
                <w:sz w:val="16"/>
                <w:szCs w:val="16"/>
                <w:lang w:eastAsia="sv-SE"/>
              </w:rPr>
            </w:pPr>
            <w:r w:rsidRPr="00EE6E73">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EE6E73" w:rsidRDefault="00394471" w:rsidP="00964CC4">
            <w:pPr>
              <w:pStyle w:val="TAL"/>
              <w:rPr>
                <w:noProof/>
                <w:sz w:val="16"/>
                <w:szCs w:val="16"/>
                <w:lang w:eastAsia="sv-SE"/>
              </w:rPr>
            </w:pPr>
            <w:r w:rsidRPr="00EE6E73">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EE6E73" w:rsidRDefault="00394471" w:rsidP="00964CC4">
            <w:pPr>
              <w:pStyle w:val="TAL"/>
              <w:rPr>
                <w:sz w:val="16"/>
                <w:szCs w:val="16"/>
                <w:lang w:eastAsia="sv-SE"/>
              </w:rPr>
            </w:pPr>
            <w:r w:rsidRPr="00EE6E73">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EE6E73" w:rsidRDefault="00394471" w:rsidP="00964CC4">
            <w:pPr>
              <w:pStyle w:val="TAL"/>
              <w:rPr>
                <w:noProof/>
                <w:sz w:val="16"/>
                <w:szCs w:val="16"/>
                <w:lang w:eastAsia="sv-SE"/>
              </w:rPr>
            </w:pPr>
            <w:r w:rsidRPr="00EE6E73">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EE6E73" w:rsidRDefault="00394471" w:rsidP="00964CC4">
            <w:pPr>
              <w:pStyle w:val="TAL"/>
              <w:rPr>
                <w:sz w:val="16"/>
                <w:szCs w:val="16"/>
                <w:lang w:eastAsia="sv-SE"/>
              </w:rPr>
            </w:pPr>
            <w:r w:rsidRPr="00EE6E73">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EE6E73" w:rsidRDefault="00394471" w:rsidP="00964CC4">
            <w:pPr>
              <w:pStyle w:val="TAL"/>
              <w:rPr>
                <w:noProof/>
                <w:sz w:val="16"/>
                <w:szCs w:val="16"/>
                <w:lang w:eastAsia="sv-SE"/>
              </w:rPr>
            </w:pPr>
            <w:r w:rsidRPr="00EE6E73">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EE6E73" w:rsidRDefault="00394471" w:rsidP="00964CC4">
            <w:pPr>
              <w:pStyle w:val="TAL"/>
              <w:rPr>
                <w:sz w:val="16"/>
                <w:szCs w:val="16"/>
                <w:lang w:eastAsia="sv-SE"/>
              </w:rPr>
            </w:pPr>
            <w:r w:rsidRPr="00EE6E73">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EE6E73" w:rsidRDefault="00394471" w:rsidP="00964CC4">
            <w:pPr>
              <w:pStyle w:val="TAL"/>
              <w:rPr>
                <w:noProof/>
                <w:sz w:val="16"/>
                <w:szCs w:val="16"/>
                <w:lang w:eastAsia="sv-SE"/>
              </w:rPr>
            </w:pPr>
            <w:r w:rsidRPr="00EE6E73">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EE6E73" w:rsidRDefault="00394471" w:rsidP="00964CC4">
            <w:pPr>
              <w:pStyle w:val="TAL"/>
              <w:rPr>
                <w:sz w:val="16"/>
                <w:szCs w:val="16"/>
                <w:lang w:eastAsia="sv-SE"/>
              </w:rPr>
            </w:pPr>
            <w:r w:rsidRPr="00EE6E73">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EE6E73" w:rsidRDefault="00394471" w:rsidP="00964CC4">
            <w:pPr>
              <w:pStyle w:val="TAL"/>
              <w:rPr>
                <w:noProof/>
                <w:sz w:val="16"/>
                <w:szCs w:val="16"/>
                <w:lang w:eastAsia="sv-SE"/>
              </w:rPr>
            </w:pPr>
            <w:r w:rsidRPr="00EE6E73">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EE6E73" w:rsidRDefault="00394471" w:rsidP="00964CC4">
            <w:pPr>
              <w:pStyle w:val="TAL"/>
              <w:rPr>
                <w:sz w:val="16"/>
                <w:szCs w:val="16"/>
                <w:lang w:eastAsia="sv-SE"/>
              </w:rPr>
            </w:pPr>
            <w:r w:rsidRPr="00EE6E73">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EE6E73" w:rsidRDefault="00394471" w:rsidP="00964CC4">
            <w:pPr>
              <w:pStyle w:val="TAL"/>
              <w:rPr>
                <w:noProof/>
                <w:sz w:val="16"/>
                <w:szCs w:val="16"/>
                <w:lang w:eastAsia="sv-SE"/>
              </w:rPr>
            </w:pPr>
            <w:r w:rsidRPr="00EE6E73">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EE6E73" w:rsidRDefault="00394471" w:rsidP="00964CC4">
            <w:pPr>
              <w:pStyle w:val="TAL"/>
              <w:rPr>
                <w:sz w:val="16"/>
                <w:szCs w:val="16"/>
                <w:lang w:eastAsia="sv-SE"/>
              </w:rPr>
            </w:pPr>
            <w:r w:rsidRPr="00EE6E73">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EE6E73" w:rsidRDefault="00394471" w:rsidP="00964CC4">
            <w:pPr>
              <w:pStyle w:val="TAL"/>
              <w:rPr>
                <w:noProof/>
                <w:sz w:val="16"/>
                <w:szCs w:val="16"/>
                <w:lang w:eastAsia="sv-SE"/>
              </w:rPr>
            </w:pPr>
            <w:r w:rsidRPr="00EE6E73">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EE6E73" w:rsidRDefault="00394471" w:rsidP="00964CC4">
            <w:pPr>
              <w:pStyle w:val="TAL"/>
              <w:rPr>
                <w:sz w:val="16"/>
                <w:szCs w:val="16"/>
                <w:lang w:eastAsia="sv-SE"/>
              </w:rPr>
            </w:pPr>
            <w:r w:rsidRPr="00EE6E73">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EE6E73" w:rsidRDefault="00394471" w:rsidP="00964CC4">
            <w:pPr>
              <w:pStyle w:val="TAL"/>
              <w:rPr>
                <w:noProof/>
                <w:sz w:val="16"/>
                <w:szCs w:val="16"/>
                <w:lang w:eastAsia="sv-SE"/>
              </w:rPr>
            </w:pPr>
            <w:r w:rsidRPr="00EE6E73">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EE6E73" w:rsidRDefault="00394471" w:rsidP="00964CC4">
            <w:pPr>
              <w:pStyle w:val="TAL"/>
              <w:rPr>
                <w:sz w:val="16"/>
                <w:szCs w:val="16"/>
                <w:lang w:eastAsia="sv-SE"/>
              </w:rPr>
            </w:pPr>
            <w:r w:rsidRPr="00EE6E73">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EE6E73" w:rsidRDefault="00394471" w:rsidP="00964CC4">
            <w:pPr>
              <w:pStyle w:val="TAL"/>
              <w:rPr>
                <w:noProof/>
                <w:sz w:val="16"/>
                <w:szCs w:val="16"/>
                <w:lang w:eastAsia="sv-SE"/>
              </w:rPr>
            </w:pPr>
            <w:r w:rsidRPr="00EE6E73">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EE6E73" w:rsidRDefault="00394471" w:rsidP="00964CC4">
            <w:pPr>
              <w:pStyle w:val="TAL"/>
              <w:rPr>
                <w:sz w:val="16"/>
                <w:szCs w:val="16"/>
                <w:lang w:eastAsia="sv-SE"/>
              </w:rPr>
            </w:pPr>
            <w:r w:rsidRPr="00EE6E73">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EE6E73" w:rsidRDefault="00394471" w:rsidP="00964CC4">
            <w:pPr>
              <w:pStyle w:val="TAL"/>
              <w:rPr>
                <w:sz w:val="16"/>
                <w:szCs w:val="16"/>
                <w:lang w:eastAsia="sv-SE"/>
              </w:rPr>
            </w:pPr>
            <w:r w:rsidRPr="00EE6E73">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EE6E73" w:rsidRDefault="00394471" w:rsidP="00964CC4">
            <w:pPr>
              <w:pStyle w:val="TAL"/>
              <w:rPr>
                <w:noProof/>
                <w:sz w:val="16"/>
                <w:szCs w:val="16"/>
                <w:lang w:eastAsia="sv-SE"/>
              </w:rPr>
            </w:pPr>
            <w:r w:rsidRPr="00EE6E73">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EE6E73" w:rsidRDefault="00394471" w:rsidP="00964CC4">
            <w:pPr>
              <w:pStyle w:val="TAL"/>
              <w:rPr>
                <w:sz w:val="16"/>
                <w:szCs w:val="16"/>
                <w:lang w:eastAsia="sv-SE"/>
              </w:rPr>
            </w:pPr>
            <w:r w:rsidRPr="00EE6E73">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EE6E73" w:rsidRDefault="00394471" w:rsidP="00964CC4">
            <w:pPr>
              <w:pStyle w:val="TAL"/>
              <w:rPr>
                <w:noProof/>
                <w:sz w:val="16"/>
                <w:szCs w:val="16"/>
                <w:lang w:eastAsia="sv-SE"/>
              </w:rPr>
            </w:pPr>
            <w:r w:rsidRPr="00EE6E73">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EE6E73" w:rsidRDefault="00394471" w:rsidP="00964CC4">
            <w:pPr>
              <w:pStyle w:val="TAL"/>
              <w:rPr>
                <w:sz w:val="16"/>
                <w:szCs w:val="16"/>
                <w:lang w:eastAsia="sv-SE"/>
              </w:rPr>
            </w:pPr>
            <w:r w:rsidRPr="00EE6E73">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EE6E73" w:rsidRDefault="00394471" w:rsidP="00964CC4">
            <w:pPr>
              <w:pStyle w:val="TAL"/>
              <w:rPr>
                <w:noProof/>
                <w:sz w:val="16"/>
                <w:szCs w:val="16"/>
                <w:lang w:eastAsia="sv-SE"/>
              </w:rPr>
            </w:pPr>
            <w:r w:rsidRPr="00EE6E73">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EE6E73" w:rsidRDefault="00394471" w:rsidP="00964CC4">
            <w:pPr>
              <w:pStyle w:val="TAL"/>
              <w:rPr>
                <w:sz w:val="16"/>
                <w:szCs w:val="16"/>
                <w:lang w:eastAsia="sv-SE"/>
              </w:rPr>
            </w:pPr>
            <w:r w:rsidRPr="00EE6E73">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EE6E73" w:rsidRDefault="00394471" w:rsidP="00964CC4">
            <w:pPr>
              <w:pStyle w:val="TAL"/>
              <w:rPr>
                <w:sz w:val="16"/>
                <w:szCs w:val="16"/>
                <w:lang w:eastAsia="sv-SE"/>
              </w:rPr>
            </w:pPr>
            <w:r w:rsidRPr="00EE6E73">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EE6E73" w:rsidRDefault="00394471" w:rsidP="00964CC4">
            <w:pPr>
              <w:pStyle w:val="TAL"/>
              <w:rPr>
                <w:noProof/>
                <w:sz w:val="16"/>
                <w:szCs w:val="16"/>
                <w:lang w:eastAsia="sv-SE"/>
              </w:rPr>
            </w:pPr>
            <w:r w:rsidRPr="00EE6E73">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EE6E73" w:rsidRDefault="00394471" w:rsidP="00964CC4">
            <w:pPr>
              <w:pStyle w:val="TAL"/>
              <w:rPr>
                <w:sz w:val="16"/>
                <w:szCs w:val="16"/>
                <w:lang w:eastAsia="sv-SE"/>
              </w:rPr>
            </w:pPr>
            <w:r w:rsidRPr="00EE6E73">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EE6E73" w:rsidRDefault="00394471" w:rsidP="00964CC4">
            <w:pPr>
              <w:pStyle w:val="TAL"/>
              <w:rPr>
                <w:noProof/>
                <w:sz w:val="16"/>
                <w:szCs w:val="16"/>
                <w:lang w:eastAsia="sv-SE"/>
              </w:rPr>
            </w:pPr>
            <w:r w:rsidRPr="00EE6E73">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EE6E73" w:rsidRDefault="00394471" w:rsidP="00964CC4">
            <w:pPr>
              <w:pStyle w:val="TAL"/>
              <w:rPr>
                <w:sz w:val="16"/>
                <w:szCs w:val="16"/>
                <w:lang w:eastAsia="sv-SE"/>
              </w:rPr>
            </w:pPr>
            <w:r w:rsidRPr="00EE6E73">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EE6E73" w:rsidRDefault="00394471" w:rsidP="00964CC4">
            <w:pPr>
              <w:pStyle w:val="TAL"/>
              <w:rPr>
                <w:noProof/>
                <w:sz w:val="16"/>
                <w:szCs w:val="16"/>
                <w:lang w:eastAsia="sv-SE"/>
              </w:rPr>
            </w:pPr>
            <w:r w:rsidRPr="00EE6E73">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EE6E73" w:rsidRDefault="00394471" w:rsidP="00964CC4">
            <w:pPr>
              <w:pStyle w:val="TAL"/>
              <w:rPr>
                <w:sz w:val="16"/>
                <w:szCs w:val="16"/>
                <w:lang w:eastAsia="sv-SE"/>
              </w:rPr>
            </w:pPr>
            <w:r w:rsidRPr="00EE6E73">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EE6E73" w:rsidRDefault="00394471" w:rsidP="00964CC4">
            <w:pPr>
              <w:pStyle w:val="TAL"/>
              <w:rPr>
                <w:noProof/>
                <w:sz w:val="16"/>
                <w:szCs w:val="16"/>
                <w:lang w:eastAsia="sv-SE"/>
              </w:rPr>
            </w:pPr>
            <w:r w:rsidRPr="00EE6E73">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EE6E73" w:rsidRDefault="00394471" w:rsidP="00964CC4">
            <w:pPr>
              <w:pStyle w:val="TAL"/>
              <w:rPr>
                <w:sz w:val="16"/>
                <w:szCs w:val="16"/>
                <w:lang w:eastAsia="sv-SE"/>
              </w:rPr>
            </w:pPr>
            <w:r w:rsidRPr="00EE6E73">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EE6E73" w:rsidRDefault="00394471" w:rsidP="00964CC4">
            <w:pPr>
              <w:pStyle w:val="TAL"/>
              <w:rPr>
                <w:noProof/>
                <w:sz w:val="16"/>
                <w:szCs w:val="16"/>
                <w:lang w:eastAsia="sv-SE"/>
              </w:rPr>
            </w:pPr>
            <w:r w:rsidRPr="00EE6E73">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EE6E73" w:rsidRDefault="00394471" w:rsidP="00964CC4">
            <w:pPr>
              <w:pStyle w:val="TAL"/>
              <w:rPr>
                <w:sz w:val="16"/>
                <w:szCs w:val="16"/>
                <w:lang w:eastAsia="sv-SE"/>
              </w:rPr>
            </w:pPr>
            <w:r w:rsidRPr="00EE6E73">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EE6E73" w:rsidRDefault="00394471" w:rsidP="00964CC4">
            <w:pPr>
              <w:pStyle w:val="TAL"/>
              <w:rPr>
                <w:noProof/>
                <w:sz w:val="16"/>
                <w:szCs w:val="16"/>
                <w:lang w:eastAsia="sv-SE"/>
              </w:rPr>
            </w:pPr>
            <w:r w:rsidRPr="00EE6E73">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EE6E73" w:rsidRDefault="00394471" w:rsidP="00964CC4">
            <w:pPr>
              <w:pStyle w:val="TAL"/>
              <w:rPr>
                <w:sz w:val="16"/>
                <w:szCs w:val="16"/>
                <w:lang w:eastAsia="sv-SE"/>
              </w:rPr>
            </w:pPr>
            <w:r w:rsidRPr="00EE6E73">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EE6E73" w:rsidRDefault="00394471" w:rsidP="00964CC4">
            <w:pPr>
              <w:pStyle w:val="TAL"/>
              <w:rPr>
                <w:noProof/>
                <w:sz w:val="16"/>
                <w:szCs w:val="16"/>
                <w:lang w:eastAsia="sv-SE"/>
              </w:rPr>
            </w:pPr>
            <w:r w:rsidRPr="00EE6E73">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EE6E73" w:rsidRDefault="00394471" w:rsidP="00964CC4">
            <w:pPr>
              <w:pStyle w:val="TAL"/>
              <w:rPr>
                <w:sz w:val="16"/>
                <w:szCs w:val="16"/>
                <w:lang w:eastAsia="sv-SE"/>
              </w:rPr>
            </w:pPr>
            <w:r w:rsidRPr="00EE6E73">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EE6E73" w:rsidRDefault="00394471" w:rsidP="00964CC4">
            <w:pPr>
              <w:pStyle w:val="TAL"/>
              <w:rPr>
                <w:sz w:val="16"/>
                <w:szCs w:val="16"/>
                <w:lang w:eastAsia="sv-SE"/>
              </w:rPr>
            </w:pPr>
            <w:r w:rsidRPr="00EE6E73">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EE6E73" w:rsidRDefault="00394471" w:rsidP="00964CC4">
            <w:pPr>
              <w:pStyle w:val="TAL"/>
              <w:rPr>
                <w:noProof/>
                <w:sz w:val="16"/>
                <w:szCs w:val="16"/>
                <w:lang w:eastAsia="sv-SE"/>
              </w:rPr>
            </w:pPr>
            <w:r w:rsidRPr="00EE6E73">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EE6E73" w:rsidRDefault="00394471" w:rsidP="00964CC4">
            <w:pPr>
              <w:pStyle w:val="TAL"/>
              <w:rPr>
                <w:sz w:val="16"/>
                <w:szCs w:val="16"/>
                <w:lang w:eastAsia="sv-SE"/>
              </w:rPr>
            </w:pPr>
            <w:r w:rsidRPr="00EE6E73">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EE6E73" w:rsidRDefault="00394471" w:rsidP="00964CC4">
            <w:pPr>
              <w:pStyle w:val="TAL"/>
              <w:rPr>
                <w:noProof/>
                <w:sz w:val="16"/>
                <w:szCs w:val="16"/>
                <w:lang w:eastAsia="sv-SE"/>
              </w:rPr>
            </w:pPr>
            <w:r w:rsidRPr="00EE6E73">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EE6E73" w:rsidRDefault="00394471" w:rsidP="00964CC4">
            <w:pPr>
              <w:pStyle w:val="TAL"/>
              <w:rPr>
                <w:sz w:val="16"/>
                <w:szCs w:val="16"/>
                <w:lang w:eastAsia="sv-SE"/>
              </w:rPr>
            </w:pPr>
            <w:r w:rsidRPr="00EE6E73">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EE6E73" w:rsidRDefault="00394471" w:rsidP="00964CC4">
            <w:pPr>
              <w:pStyle w:val="TAL"/>
              <w:rPr>
                <w:noProof/>
                <w:sz w:val="16"/>
                <w:szCs w:val="16"/>
                <w:lang w:eastAsia="sv-SE"/>
              </w:rPr>
            </w:pPr>
            <w:r w:rsidRPr="00EE6E73">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EE6E73" w:rsidRDefault="00394471" w:rsidP="00964CC4">
            <w:pPr>
              <w:pStyle w:val="TAL"/>
              <w:rPr>
                <w:sz w:val="16"/>
                <w:szCs w:val="16"/>
                <w:lang w:eastAsia="sv-SE"/>
              </w:rPr>
            </w:pPr>
            <w:r w:rsidRPr="00EE6E73">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EE6E73" w:rsidRDefault="00394471" w:rsidP="00964CC4">
            <w:pPr>
              <w:pStyle w:val="TAL"/>
              <w:rPr>
                <w:noProof/>
                <w:sz w:val="16"/>
                <w:szCs w:val="16"/>
                <w:lang w:eastAsia="sv-SE"/>
              </w:rPr>
            </w:pPr>
            <w:r w:rsidRPr="00EE6E73">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EE6E73" w:rsidRDefault="00394471" w:rsidP="00964CC4">
            <w:pPr>
              <w:pStyle w:val="TAL"/>
              <w:rPr>
                <w:sz w:val="16"/>
                <w:szCs w:val="16"/>
                <w:lang w:eastAsia="sv-SE"/>
              </w:rPr>
            </w:pPr>
            <w:r w:rsidRPr="00EE6E73">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EE6E73" w:rsidRDefault="00394471" w:rsidP="00964CC4">
            <w:pPr>
              <w:pStyle w:val="TAL"/>
              <w:rPr>
                <w:noProof/>
                <w:sz w:val="16"/>
                <w:szCs w:val="16"/>
                <w:lang w:eastAsia="sv-SE"/>
              </w:rPr>
            </w:pPr>
            <w:r w:rsidRPr="00EE6E73">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EE6E73" w:rsidRDefault="00394471" w:rsidP="00964CC4">
            <w:pPr>
              <w:pStyle w:val="TAL"/>
              <w:rPr>
                <w:sz w:val="16"/>
                <w:szCs w:val="16"/>
                <w:lang w:eastAsia="sv-SE"/>
              </w:rPr>
            </w:pPr>
            <w:r w:rsidRPr="00EE6E73">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EE6E73" w:rsidRDefault="00394471" w:rsidP="00964CC4">
            <w:pPr>
              <w:pStyle w:val="TAL"/>
              <w:rPr>
                <w:noProof/>
                <w:sz w:val="16"/>
                <w:szCs w:val="16"/>
                <w:lang w:eastAsia="sv-SE"/>
              </w:rPr>
            </w:pPr>
            <w:r w:rsidRPr="00EE6E73">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EE6E73" w:rsidRDefault="00394471" w:rsidP="00964CC4">
            <w:pPr>
              <w:pStyle w:val="TAL"/>
              <w:rPr>
                <w:sz w:val="16"/>
                <w:szCs w:val="16"/>
                <w:lang w:eastAsia="sv-SE"/>
              </w:rPr>
            </w:pPr>
            <w:r w:rsidRPr="00EE6E73">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EE6E73" w:rsidRDefault="00394471" w:rsidP="00964CC4">
            <w:pPr>
              <w:pStyle w:val="TAL"/>
              <w:rPr>
                <w:noProof/>
                <w:sz w:val="16"/>
                <w:szCs w:val="16"/>
                <w:lang w:eastAsia="sv-SE"/>
              </w:rPr>
            </w:pPr>
            <w:r w:rsidRPr="00EE6E73">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EE6E73" w:rsidRDefault="00394471" w:rsidP="00964CC4">
            <w:pPr>
              <w:pStyle w:val="TAL"/>
              <w:rPr>
                <w:sz w:val="16"/>
                <w:szCs w:val="16"/>
                <w:lang w:eastAsia="sv-SE"/>
              </w:rPr>
            </w:pPr>
            <w:r w:rsidRPr="00EE6E73">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EE6E73" w:rsidRDefault="00394471" w:rsidP="00964CC4">
            <w:pPr>
              <w:pStyle w:val="TAL"/>
              <w:rPr>
                <w:noProof/>
                <w:sz w:val="16"/>
                <w:szCs w:val="16"/>
                <w:lang w:eastAsia="ko-KR"/>
              </w:rPr>
            </w:pPr>
            <w:r w:rsidRPr="00EE6E73">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EE6E73" w:rsidRDefault="00394471" w:rsidP="00964CC4">
            <w:pPr>
              <w:pStyle w:val="TAL"/>
              <w:rPr>
                <w:sz w:val="16"/>
                <w:szCs w:val="16"/>
                <w:lang w:eastAsia="sv-SE"/>
              </w:rPr>
            </w:pPr>
            <w:r w:rsidRPr="00EE6E73">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EE6E73" w:rsidRDefault="00394471" w:rsidP="00964CC4">
            <w:pPr>
              <w:pStyle w:val="TAL"/>
              <w:rPr>
                <w:noProof/>
                <w:sz w:val="16"/>
                <w:szCs w:val="16"/>
                <w:lang w:eastAsia="ko-KR"/>
              </w:rPr>
            </w:pPr>
            <w:r w:rsidRPr="00EE6E73">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EE6E73" w:rsidRDefault="00394471" w:rsidP="00964CC4">
            <w:pPr>
              <w:pStyle w:val="TAL"/>
              <w:rPr>
                <w:sz w:val="16"/>
                <w:szCs w:val="16"/>
                <w:lang w:eastAsia="sv-SE"/>
              </w:rPr>
            </w:pPr>
            <w:r w:rsidRPr="00EE6E73">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EE6E73" w:rsidRDefault="00394471" w:rsidP="00964CC4">
            <w:pPr>
              <w:pStyle w:val="TAL"/>
              <w:rPr>
                <w:noProof/>
                <w:sz w:val="16"/>
                <w:szCs w:val="16"/>
                <w:lang w:eastAsia="ko-KR"/>
              </w:rPr>
            </w:pPr>
            <w:r w:rsidRPr="00EE6E73">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EE6E73" w:rsidRDefault="00394471" w:rsidP="00964CC4">
            <w:pPr>
              <w:pStyle w:val="TAL"/>
              <w:rPr>
                <w:sz w:val="16"/>
                <w:szCs w:val="16"/>
                <w:lang w:eastAsia="sv-SE"/>
              </w:rPr>
            </w:pPr>
            <w:r w:rsidRPr="00EE6E73">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EE6E73" w:rsidRDefault="00394471" w:rsidP="00964CC4">
            <w:pPr>
              <w:pStyle w:val="TAL"/>
              <w:rPr>
                <w:noProof/>
                <w:sz w:val="16"/>
                <w:szCs w:val="16"/>
                <w:lang w:eastAsia="ko-KR"/>
              </w:rPr>
            </w:pPr>
            <w:r w:rsidRPr="00EE6E73">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EE6E73" w:rsidRDefault="00394471" w:rsidP="00964CC4">
            <w:pPr>
              <w:pStyle w:val="TAL"/>
              <w:rPr>
                <w:sz w:val="16"/>
                <w:szCs w:val="16"/>
                <w:lang w:eastAsia="sv-SE"/>
              </w:rPr>
            </w:pPr>
            <w:r w:rsidRPr="00EE6E73">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EE6E73" w:rsidRDefault="00394471" w:rsidP="00964CC4">
            <w:pPr>
              <w:pStyle w:val="TAL"/>
              <w:rPr>
                <w:noProof/>
                <w:sz w:val="16"/>
                <w:szCs w:val="16"/>
                <w:lang w:eastAsia="ko-KR"/>
              </w:rPr>
            </w:pPr>
            <w:r w:rsidRPr="00EE6E73">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EE6E73" w:rsidRDefault="00394471" w:rsidP="00964CC4">
            <w:pPr>
              <w:pStyle w:val="TAL"/>
              <w:rPr>
                <w:sz w:val="16"/>
                <w:szCs w:val="16"/>
                <w:lang w:eastAsia="sv-SE"/>
              </w:rPr>
            </w:pPr>
            <w:r w:rsidRPr="00EE6E73">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EE6E73" w:rsidRDefault="00394471" w:rsidP="00964CC4">
            <w:pPr>
              <w:pStyle w:val="TAL"/>
              <w:rPr>
                <w:noProof/>
                <w:sz w:val="16"/>
                <w:szCs w:val="16"/>
                <w:lang w:eastAsia="ko-KR"/>
              </w:rPr>
            </w:pPr>
            <w:r w:rsidRPr="00EE6E73">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EE6E73" w:rsidRDefault="00394471" w:rsidP="00964CC4">
            <w:pPr>
              <w:pStyle w:val="TAL"/>
              <w:rPr>
                <w:sz w:val="16"/>
                <w:szCs w:val="16"/>
                <w:lang w:eastAsia="sv-SE"/>
              </w:rPr>
            </w:pPr>
            <w:r w:rsidRPr="00EE6E73">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EE6E73" w:rsidRDefault="00394471" w:rsidP="00964CC4">
            <w:pPr>
              <w:pStyle w:val="TAL"/>
              <w:rPr>
                <w:noProof/>
                <w:sz w:val="16"/>
                <w:szCs w:val="16"/>
                <w:lang w:eastAsia="ko-KR"/>
              </w:rPr>
            </w:pPr>
            <w:r w:rsidRPr="00EE6E73">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EE6E73" w:rsidRDefault="00394471" w:rsidP="00964CC4">
            <w:pPr>
              <w:pStyle w:val="TAL"/>
              <w:rPr>
                <w:sz w:val="16"/>
                <w:szCs w:val="16"/>
                <w:lang w:eastAsia="sv-SE"/>
              </w:rPr>
            </w:pPr>
            <w:r w:rsidRPr="00EE6E73">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EE6E73" w:rsidRDefault="00394471" w:rsidP="00964CC4">
            <w:pPr>
              <w:pStyle w:val="TAL"/>
              <w:rPr>
                <w:noProof/>
                <w:sz w:val="16"/>
                <w:szCs w:val="16"/>
                <w:lang w:eastAsia="ko-KR"/>
              </w:rPr>
            </w:pPr>
            <w:r w:rsidRPr="00EE6E73">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EE6E73" w:rsidRDefault="00394471" w:rsidP="00964CC4">
            <w:pPr>
              <w:pStyle w:val="TAL"/>
              <w:rPr>
                <w:sz w:val="16"/>
                <w:szCs w:val="16"/>
                <w:lang w:eastAsia="sv-SE"/>
              </w:rPr>
            </w:pPr>
            <w:r w:rsidRPr="00EE6E73">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EE6E73" w:rsidRDefault="00394471" w:rsidP="00964CC4">
            <w:pPr>
              <w:pStyle w:val="TAL"/>
              <w:rPr>
                <w:noProof/>
                <w:sz w:val="16"/>
                <w:lang w:eastAsia="sv-SE"/>
              </w:rPr>
            </w:pPr>
            <w:r w:rsidRPr="00EE6E73">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EE6E73" w:rsidRDefault="00394471" w:rsidP="00964CC4">
            <w:pPr>
              <w:pStyle w:val="TAL"/>
              <w:rPr>
                <w:sz w:val="16"/>
                <w:szCs w:val="16"/>
                <w:lang w:eastAsia="sv-SE"/>
              </w:rPr>
            </w:pPr>
            <w:r w:rsidRPr="00EE6E73">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EE6E73" w:rsidRDefault="00394471" w:rsidP="00964CC4">
            <w:pPr>
              <w:pStyle w:val="TAL"/>
              <w:rPr>
                <w:sz w:val="16"/>
                <w:szCs w:val="16"/>
                <w:lang w:eastAsia="sv-SE"/>
              </w:rPr>
            </w:pPr>
            <w:r w:rsidRPr="00EE6E73">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EE6E73" w:rsidRDefault="00394471" w:rsidP="00964CC4">
            <w:pPr>
              <w:pStyle w:val="TAL"/>
              <w:rPr>
                <w:sz w:val="16"/>
                <w:szCs w:val="16"/>
                <w:lang w:eastAsia="sv-SE"/>
              </w:rPr>
            </w:pPr>
            <w:r w:rsidRPr="00EE6E73">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EE6E73" w:rsidRDefault="00394471" w:rsidP="00964CC4">
            <w:pPr>
              <w:pStyle w:val="TAL"/>
              <w:rPr>
                <w:sz w:val="16"/>
                <w:szCs w:val="16"/>
                <w:lang w:eastAsia="sv-SE"/>
              </w:rPr>
            </w:pPr>
            <w:r w:rsidRPr="00EE6E73">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EE6E73" w:rsidRDefault="00394471" w:rsidP="00964CC4">
            <w:pPr>
              <w:pStyle w:val="TAL"/>
              <w:rPr>
                <w:sz w:val="16"/>
                <w:szCs w:val="16"/>
                <w:lang w:eastAsia="sv-SE"/>
              </w:rPr>
            </w:pPr>
            <w:r w:rsidRPr="00EE6E73">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EE6E73" w:rsidRDefault="00394471" w:rsidP="00964CC4">
            <w:pPr>
              <w:pStyle w:val="TAL"/>
              <w:rPr>
                <w:sz w:val="16"/>
                <w:szCs w:val="16"/>
                <w:lang w:eastAsia="sv-SE"/>
              </w:rPr>
            </w:pPr>
            <w:r w:rsidRPr="00EE6E73">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EE6E73" w:rsidRDefault="00394471" w:rsidP="00964CC4">
            <w:pPr>
              <w:pStyle w:val="TAL"/>
              <w:rPr>
                <w:sz w:val="16"/>
                <w:szCs w:val="16"/>
                <w:lang w:eastAsia="sv-SE"/>
              </w:rPr>
            </w:pPr>
            <w:r w:rsidRPr="00EE6E73">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EE6E73" w:rsidRDefault="00394471" w:rsidP="00964CC4">
            <w:pPr>
              <w:pStyle w:val="TAL"/>
              <w:rPr>
                <w:sz w:val="16"/>
                <w:szCs w:val="16"/>
                <w:lang w:eastAsia="sv-SE"/>
              </w:rPr>
            </w:pPr>
            <w:r w:rsidRPr="00EE6E73">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EE6E73" w:rsidRDefault="00394471" w:rsidP="00964CC4">
            <w:pPr>
              <w:pStyle w:val="TAL"/>
              <w:rPr>
                <w:sz w:val="16"/>
                <w:szCs w:val="16"/>
                <w:lang w:eastAsia="sv-SE"/>
              </w:rPr>
            </w:pPr>
            <w:r w:rsidRPr="00EE6E73">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EE6E73" w:rsidRDefault="00394471" w:rsidP="00964CC4">
            <w:pPr>
              <w:pStyle w:val="TAL"/>
              <w:rPr>
                <w:sz w:val="16"/>
                <w:szCs w:val="16"/>
                <w:lang w:eastAsia="sv-SE"/>
              </w:rPr>
            </w:pPr>
            <w:r w:rsidRPr="00EE6E73">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EE6E73" w:rsidRDefault="00394471" w:rsidP="00964CC4">
            <w:pPr>
              <w:pStyle w:val="TAL"/>
              <w:rPr>
                <w:sz w:val="16"/>
                <w:szCs w:val="16"/>
                <w:lang w:eastAsia="sv-SE"/>
              </w:rPr>
            </w:pPr>
            <w:r w:rsidRPr="00EE6E73">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EE6E73" w:rsidRDefault="00394471" w:rsidP="00964CC4">
            <w:pPr>
              <w:pStyle w:val="TAL"/>
              <w:rPr>
                <w:sz w:val="16"/>
                <w:szCs w:val="16"/>
                <w:lang w:eastAsia="sv-SE"/>
              </w:rPr>
            </w:pPr>
            <w:r w:rsidRPr="00EE6E73">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EE6E73" w:rsidRDefault="00394471" w:rsidP="00964CC4">
            <w:pPr>
              <w:pStyle w:val="TAL"/>
              <w:rPr>
                <w:sz w:val="16"/>
                <w:szCs w:val="16"/>
                <w:lang w:eastAsia="sv-SE"/>
              </w:rPr>
            </w:pPr>
            <w:r w:rsidRPr="00EE6E73">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EE6E73" w:rsidRDefault="00394471" w:rsidP="00964CC4">
            <w:pPr>
              <w:pStyle w:val="TAL"/>
              <w:rPr>
                <w:sz w:val="16"/>
                <w:szCs w:val="16"/>
                <w:lang w:eastAsia="sv-SE"/>
              </w:rPr>
            </w:pPr>
            <w:r w:rsidRPr="00EE6E73">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EE6E73" w:rsidRDefault="00394471" w:rsidP="00964CC4">
            <w:pPr>
              <w:pStyle w:val="TAL"/>
              <w:rPr>
                <w:sz w:val="16"/>
                <w:szCs w:val="16"/>
                <w:lang w:eastAsia="sv-SE"/>
              </w:rPr>
            </w:pPr>
            <w:r w:rsidRPr="00EE6E73">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EE6E73" w:rsidRDefault="00394471" w:rsidP="00964CC4">
            <w:pPr>
              <w:pStyle w:val="TAL"/>
              <w:rPr>
                <w:sz w:val="16"/>
                <w:szCs w:val="16"/>
                <w:lang w:eastAsia="sv-SE"/>
              </w:rPr>
            </w:pPr>
            <w:r w:rsidRPr="00EE6E73">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EE6E73" w:rsidRDefault="00394471" w:rsidP="00964CC4">
            <w:pPr>
              <w:pStyle w:val="TAL"/>
              <w:rPr>
                <w:sz w:val="16"/>
                <w:szCs w:val="16"/>
                <w:lang w:eastAsia="sv-SE"/>
              </w:rPr>
            </w:pPr>
            <w:r w:rsidRPr="00EE6E73">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EE6E73" w:rsidRDefault="00394471" w:rsidP="00964CC4">
            <w:pPr>
              <w:pStyle w:val="TAL"/>
              <w:rPr>
                <w:sz w:val="16"/>
                <w:szCs w:val="16"/>
                <w:lang w:eastAsia="sv-SE"/>
              </w:rPr>
            </w:pPr>
            <w:r w:rsidRPr="00EE6E73">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EE6E73" w:rsidRDefault="00394471" w:rsidP="00964CC4">
            <w:pPr>
              <w:pStyle w:val="TAL"/>
              <w:rPr>
                <w:sz w:val="16"/>
                <w:szCs w:val="16"/>
                <w:lang w:eastAsia="sv-SE"/>
              </w:rPr>
            </w:pPr>
            <w:r w:rsidRPr="00EE6E73">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EE6E73" w:rsidRDefault="00394471" w:rsidP="00964CC4">
            <w:pPr>
              <w:pStyle w:val="TAL"/>
              <w:rPr>
                <w:sz w:val="16"/>
                <w:szCs w:val="16"/>
                <w:lang w:eastAsia="sv-SE"/>
              </w:rPr>
            </w:pPr>
            <w:r w:rsidRPr="00EE6E73">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EE6E73" w:rsidRDefault="00394471" w:rsidP="00964CC4">
            <w:pPr>
              <w:pStyle w:val="TAL"/>
              <w:rPr>
                <w:sz w:val="16"/>
                <w:szCs w:val="16"/>
                <w:lang w:eastAsia="sv-SE"/>
              </w:rPr>
            </w:pPr>
            <w:r w:rsidRPr="00EE6E73">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EE6E73" w:rsidRDefault="00394471" w:rsidP="00964CC4">
            <w:pPr>
              <w:pStyle w:val="TAL"/>
              <w:rPr>
                <w:sz w:val="16"/>
                <w:szCs w:val="16"/>
                <w:lang w:eastAsia="sv-SE"/>
              </w:rPr>
            </w:pPr>
            <w:r w:rsidRPr="00EE6E73">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EE6E73" w:rsidRDefault="00394471" w:rsidP="00964CC4">
            <w:pPr>
              <w:pStyle w:val="TAL"/>
              <w:rPr>
                <w:sz w:val="16"/>
                <w:szCs w:val="16"/>
                <w:lang w:eastAsia="sv-SE"/>
              </w:rPr>
            </w:pPr>
            <w:r w:rsidRPr="00EE6E73">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EE6E73" w:rsidRDefault="00394471" w:rsidP="00964CC4">
            <w:pPr>
              <w:pStyle w:val="TAL"/>
              <w:rPr>
                <w:sz w:val="16"/>
                <w:szCs w:val="16"/>
                <w:lang w:eastAsia="sv-SE"/>
              </w:rPr>
            </w:pPr>
            <w:r w:rsidRPr="00EE6E73">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EE6E73" w:rsidRDefault="00394471" w:rsidP="00964CC4">
            <w:pPr>
              <w:pStyle w:val="TAL"/>
              <w:rPr>
                <w:sz w:val="16"/>
                <w:szCs w:val="16"/>
                <w:lang w:eastAsia="sv-SE"/>
              </w:rPr>
            </w:pPr>
            <w:r w:rsidRPr="00EE6E73">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EE6E73" w:rsidRDefault="00394471" w:rsidP="00964CC4">
            <w:pPr>
              <w:pStyle w:val="TAL"/>
              <w:rPr>
                <w:sz w:val="16"/>
                <w:szCs w:val="16"/>
                <w:lang w:eastAsia="sv-SE"/>
              </w:rPr>
            </w:pPr>
            <w:r w:rsidRPr="00EE6E73">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EE6E73" w:rsidRDefault="00394471" w:rsidP="00964CC4">
            <w:pPr>
              <w:pStyle w:val="TAL"/>
              <w:rPr>
                <w:sz w:val="16"/>
                <w:szCs w:val="16"/>
                <w:lang w:eastAsia="sv-SE"/>
              </w:rPr>
            </w:pPr>
            <w:r w:rsidRPr="00EE6E73">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EE6E73" w:rsidRDefault="00394471" w:rsidP="00964CC4">
            <w:pPr>
              <w:pStyle w:val="TAL"/>
              <w:rPr>
                <w:sz w:val="16"/>
                <w:szCs w:val="16"/>
                <w:lang w:eastAsia="sv-SE"/>
              </w:rPr>
            </w:pPr>
            <w:r w:rsidRPr="00EE6E73">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EE6E73" w:rsidRDefault="00394471" w:rsidP="00964CC4">
            <w:pPr>
              <w:pStyle w:val="TAL"/>
              <w:rPr>
                <w:sz w:val="16"/>
                <w:szCs w:val="16"/>
                <w:lang w:eastAsia="sv-SE"/>
              </w:rPr>
            </w:pPr>
            <w:r w:rsidRPr="00EE6E73">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EE6E73" w:rsidRDefault="00394471" w:rsidP="00964CC4">
            <w:pPr>
              <w:pStyle w:val="TAL"/>
              <w:rPr>
                <w:sz w:val="16"/>
                <w:szCs w:val="16"/>
                <w:lang w:eastAsia="sv-SE"/>
              </w:rPr>
            </w:pPr>
            <w:r w:rsidRPr="00EE6E73">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EE6E73" w:rsidRDefault="00394471" w:rsidP="00964CC4">
            <w:pPr>
              <w:pStyle w:val="TAL"/>
              <w:rPr>
                <w:sz w:val="16"/>
                <w:szCs w:val="16"/>
                <w:lang w:eastAsia="sv-SE"/>
              </w:rPr>
            </w:pPr>
            <w:r w:rsidRPr="00EE6E73">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EE6E73" w:rsidRDefault="00394471" w:rsidP="00964CC4">
            <w:pPr>
              <w:pStyle w:val="TAL"/>
              <w:rPr>
                <w:sz w:val="16"/>
                <w:szCs w:val="16"/>
                <w:lang w:eastAsia="sv-SE"/>
              </w:rPr>
            </w:pPr>
            <w:r w:rsidRPr="00EE6E73">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EE6E73" w:rsidRDefault="00394471" w:rsidP="00964CC4">
            <w:pPr>
              <w:pStyle w:val="TAL"/>
              <w:rPr>
                <w:sz w:val="16"/>
                <w:szCs w:val="16"/>
                <w:lang w:eastAsia="sv-SE"/>
              </w:rPr>
            </w:pPr>
            <w:r w:rsidRPr="00EE6E73">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EE6E73" w:rsidRDefault="00394471" w:rsidP="00964CC4">
            <w:pPr>
              <w:pStyle w:val="TAL"/>
              <w:rPr>
                <w:sz w:val="16"/>
                <w:szCs w:val="16"/>
                <w:lang w:eastAsia="sv-SE"/>
              </w:rPr>
            </w:pPr>
            <w:r w:rsidRPr="00EE6E73">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EE6E73" w:rsidRDefault="00394471" w:rsidP="00964CC4">
            <w:pPr>
              <w:pStyle w:val="TAL"/>
              <w:rPr>
                <w:sz w:val="16"/>
                <w:szCs w:val="16"/>
                <w:lang w:eastAsia="sv-SE"/>
              </w:rPr>
            </w:pPr>
            <w:r w:rsidRPr="00EE6E73">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EE6E73" w:rsidRDefault="00394471" w:rsidP="00964CC4">
            <w:pPr>
              <w:pStyle w:val="TAL"/>
              <w:rPr>
                <w:sz w:val="16"/>
                <w:szCs w:val="16"/>
                <w:lang w:eastAsia="sv-SE"/>
              </w:rPr>
            </w:pPr>
            <w:r w:rsidRPr="00EE6E73">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EE6E73" w:rsidRDefault="00394471" w:rsidP="00964CC4">
            <w:pPr>
              <w:pStyle w:val="TAL"/>
              <w:rPr>
                <w:sz w:val="16"/>
                <w:szCs w:val="16"/>
                <w:lang w:eastAsia="sv-SE"/>
              </w:rPr>
            </w:pPr>
            <w:r w:rsidRPr="00EE6E73">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EE6E73" w:rsidRDefault="00394471" w:rsidP="00964CC4">
            <w:pPr>
              <w:pStyle w:val="TAL"/>
              <w:rPr>
                <w:sz w:val="16"/>
                <w:szCs w:val="16"/>
                <w:lang w:eastAsia="sv-SE"/>
              </w:rPr>
            </w:pPr>
            <w:r w:rsidRPr="00EE6E73">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EE6E73" w:rsidRDefault="00394471" w:rsidP="00964CC4">
            <w:pPr>
              <w:pStyle w:val="TAL"/>
              <w:rPr>
                <w:sz w:val="16"/>
                <w:szCs w:val="16"/>
                <w:lang w:eastAsia="sv-SE"/>
              </w:rPr>
            </w:pPr>
            <w:r w:rsidRPr="00EE6E73">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EE6E73" w:rsidRDefault="00394471" w:rsidP="00964CC4">
            <w:pPr>
              <w:pStyle w:val="TAL"/>
              <w:rPr>
                <w:sz w:val="16"/>
                <w:szCs w:val="16"/>
                <w:lang w:eastAsia="sv-SE"/>
              </w:rPr>
            </w:pPr>
            <w:r w:rsidRPr="00EE6E73">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EE6E73" w:rsidRDefault="00394471" w:rsidP="00964CC4">
            <w:pPr>
              <w:pStyle w:val="TAL"/>
              <w:rPr>
                <w:sz w:val="16"/>
                <w:szCs w:val="16"/>
                <w:lang w:eastAsia="sv-SE"/>
              </w:rPr>
            </w:pPr>
            <w:r w:rsidRPr="00EE6E73">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EE6E73" w:rsidRDefault="00394471" w:rsidP="00964CC4">
            <w:pPr>
              <w:pStyle w:val="TAL"/>
              <w:rPr>
                <w:sz w:val="16"/>
                <w:szCs w:val="16"/>
                <w:lang w:eastAsia="sv-SE"/>
              </w:rPr>
            </w:pPr>
            <w:r w:rsidRPr="00EE6E73">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EE6E73" w:rsidRDefault="00394471" w:rsidP="00964CC4">
            <w:pPr>
              <w:pStyle w:val="TAL"/>
              <w:rPr>
                <w:sz w:val="16"/>
                <w:szCs w:val="16"/>
                <w:lang w:eastAsia="sv-SE"/>
              </w:rPr>
            </w:pPr>
            <w:r w:rsidRPr="00EE6E73">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EE6E73" w:rsidRDefault="00394471" w:rsidP="00964CC4">
            <w:pPr>
              <w:pStyle w:val="TAL"/>
              <w:rPr>
                <w:sz w:val="16"/>
                <w:szCs w:val="16"/>
                <w:lang w:eastAsia="sv-SE"/>
              </w:rPr>
            </w:pPr>
            <w:r w:rsidRPr="00EE6E73">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EE6E73" w:rsidRDefault="00394471" w:rsidP="00964CC4">
            <w:pPr>
              <w:pStyle w:val="TAL"/>
              <w:rPr>
                <w:sz w:val="16"/>
                <w:szCs w:val="16"/>
                <w:lang w:eastAsia="sv-SE"/>
              </w:rPr>
            </w:pPr>
            <w:r w:rsidRPr="00EE6E73">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EE6E73" w:rsidRDefault="00394471" w:rsidP="00964CC4">
            <w:pPr>
              <w:pStyle w:val="TAL"/>
              <w:rPr>
                <w:sz w:val="16"/>
                <w:szCs w:val="16"/>
                <w:lang w:eastAsia="sv-SE"/>
              </w:rPr>
            </w:pPr>
            <w:r w:rsidRPr="00EE6E73">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EE6E73" w:rsidRDefault="00394471" w:rsidP="00964CC4">
            <w:pPr>
              <w:pStyle w:val="TAL"/>
              <w:rPr>
                <w:sz w:val="16"/>
                <w:szCs w:val="16"/>
                <w:lang w:eastAsia="sv-SE"/>
              </w:rPr>
            </w:pPr>
            <w:r w:rsidRPr="00EE6E73">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EE6E73" w:rsidRDefault="00394471" w:rsidP="00964CC4">
            <w:pPr>
              <w:pStyle w:val="TAL"/>
              <w:rPr>
                <w:sz w:val="16"/>
                <w:szCs w:val="16"/>
                <w:lang w:eastAsia="sv-SE"/>
              </w:rPr>
            </w:pPr>
            <w:r w:rsidRPr="00EE6E73">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EE6E73" w:rsidRDefault="00394471" w:rsidP="00964CC4">
            <w:pPr>
              <w:pStyle w:val="TAL"/>
              <w:rPr>
                <w:sz w:val="16"/>
                <w:szCs w:val="16"/>
                <w:lang w:eastAsia="sv-SE"/>
              </w:rPr>
            </w:pPr>
            <w:r w:rsidRPr="00EE6E73">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EE6E73" w:rsidRDefault="00394471" w:rsidP="00964CC4">
            <w:pPr>
              <w:pStyle w:val="TAL"/>
              <w:rPr>
                <w:sz w:val="16"/>
                <w:szCs w:val="16"/>
                <w:lang w:eastAsia="sv-SE"/>
              </w:rPr>
            </w:pPr>
            <w:r w:rsidRPr="00EE6E73">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EE6E73" w:rsidRDefault="00394471" w:rsidP="00964CC4">
            <w:pPr>
              <w:pStyle w:val="TAL"/>
              <w:rPr>
                <w:sz w:val="16"/>
                <w:szCs w:val="16"/>
                <w:lang w:eastAsia="sv-SE"/>
              </w:rPr>
            </w:pPr>
            <w:r w:rsidRPr="00EE6E73">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EE6E73" w:rsidRDefault="00394471" w:rsidP="00964CC4">
            <w:pPr>
              <w:pStyle w:val="TAL"/>
              <w:rPr>
                <w:sz w:val="16"/>
                <w:szCs w:val="16"/>
                <w:lang w:eastAsia="sv-SE"/>
              </w:rPr>
            </w:pPr>
            <w:r w:rsidRPr="00EE6E73">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EE6E73" w:rsidRDefault="00394471" w:rsidP="00964CC4">
            <w:pPr>
              <w:pStyle w:val="TAL"/>
              <w:rPr>
                <w:sz w:val="16"/>
                <w:szCs w:val="16"/>
                <w:lang w:eastAsia="sv-SE"/>
              </w:rPr>
            </w:pPr>
            <w:r w:rsidRPr="00EE6E73">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EE6E73" w:rsidRDefault="00394471" w:rsidP="00964CC4">
            <w:pPr>
              <w:pStyle w:val="TAL"/>
              <w:rPr>
                <w:sz w:val="16"/>
                <w:szCs w:val="16"/>
                <w:lang w:eastAsia="sv-SE"/>
              </w:rPr>
            </w:pPr>
            <w:r w:rsidRPr="00EE6E73">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EE6E73" w:rsidRDefault="00394471" w:rsidP="00964CC4">
            <w:pPr>
              <w:pStyle w:val="TAL"/>
              <w:rPr>
                <w:sz w:val="16"/>
                <w:szCs w:val="16"/>
                <w:lang w:eastAsia="sv-SE"/>
              </w:rPr>
            </w:pPr>
            <w:r w:rsidRPr="00EE6E73">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EE6E73" w:rsidRDefault="00394471" w:rsidP="00964CC4">
            <w:pPr>
              <w:pStyle w:val="TAL"/>
              <w:rPr>
                <w:sz w:val="16"/>
                <w:szCs w:val="16"/>
                <w:lang w:eastAsia="sv-SE"/>
              </w:rPr>
            </w:pPr>
            <w:r w:rsidRPr="00EE6E73">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EE6E73" w:rsidRDefault="00394471" w:rsidP="00964CC4">
            <w:pPr>
              <w:pStyle w:val="TAL"/>
              <w:rPr>
                <w:sz w:val="16"/>
                <w:szCs w:val="16"/>
                <w:lang w:eastAsia="sv-SE"/>
              </w:rPr>
            </w:pPr>
            <w:r w:rsidRPr="00EE6E73">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EE6E73" w:rsidRDefault="00394471" w:rsidP="00964CC4">
            <w:pPr>
              <w:pStyle w:val="TAL"/>
              <w:rPr>
                <w:sz w:val="16"/>
                <w:szCs w:val="16"/>
                <w:lang w:eastAsia="sv-SE"/>
              </w:rPr>
            </w:pPr>
            <w:r w:rsidRPr="00EE6E73">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EE6E73" w:rsidRDefault="00394471" w:rsidP="00964CC4">
            <w:pPr>
              <w:pStyle w:val="TAL"/>
              <w:rPr>
                <w:sz w:val="16"/>
                <w:szCs w:val="16"/>
                <w:lang w:eastAsia="sv-SE"/>
              </w:rPr>
            </w:pPr>
            <w:r w:rsidRPr="00EE6E73">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EE6E73" w:rsidRDefault="00394471" w:rsidP="00964CC4">
            <w:pPr>
              <w:pStyle w:val="TAL"/>
              <w:rPr>
                <w:sz w:val="16"/>
                <w:szCs w:val="16"/>
                <w:lang w:eastAsia="sv-SE"/>
              </w:rPr>
            </w:pPr>
            <w:r w:rsidRPr="00EE6E73">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EE6E73" w:rsidRDefault="00394471" w:rsidP="00964CC4">
            <w:pPr>
              <w:pStyle w:val="TAL"/>
              <w:rPr>
                <w:sz w:val="16"/>
                <w:szCs w:val="16"/>
                <w:lang w:eastAsia="sv-SE"/>
              </w:rPr>
            </w:pPr>
            <w:r w:rsidRPr="00EE6E73">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EE6E73" w:rsidRDefault="00394471" w:rsidP="00964CC4">
            <w:pPr>
              <w:pStyle w:val="TAL"/>
              <w:rPr>
                <w:sz w:val="16"/>
                <w:szCs w:val="16"/>
                <w:lang w:eastAsia="sv-SE"/>
              </w:rPr>
            </w:pPr>
            <w:r w:rsidRPr="00EE6E73">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EE6E73" w:rsidRDefault="00394471" w:rsidP="00964CC4">
            <w:pPr>
              <w:pStyle w:val="TAL"/>
              <w:rPr>
                <w:sz w:val="16"/>
                <w:szCs w:val="16"/>
                <w:lang w:eastAsia="sv-SE"/>
              </w:rPr>
            </w:pPr>
            <w:r w:rsidRPr="00EE6E73">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EE6E73" w:rsidRDefault="00394471" w:rsidP="00964CC4">
            <w:pPr>
              <w:pStyle w:val="TAL"/>
              <w:rPr>
                <w:sz w:val="16"/>
                <w:szCs w:val="16"/>
                <w:lang w:eastAsia="sv-SE"/>
              </w:rPr>
            </w:pPr>
            <w:r w:rsidRPr="00EE6E73">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EE6E73" w:rsidRDefault="00394471" w:rsidP="00964CC4">
            <w:pPr>
              <w:pStyle w:val="TAL"/>
              <w:rPr>
                <w:sz w:val="16"/>
                <w:szCs w:val="16"/>
                <w:lang w:eastAsia="sv-SE"/>
              </w:rPr>
            </w:pPr>
            <w:r w:rsidRPr="00EE6E73">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EE6E73" w:rsidRDefault="00394471" w:rsidP="00964CC4">
            <w:pPr>
              <w:pStyle w:val="TAL"/>
              <w:rPr>
                <w:sz w:val="16"/>
                <w:szCs w:val="16"/>
                <w:lang w:eastAsia="sv-SE"/>
              </w:rPr>
            </w:pPr>
            <w:r w:rsidRPr="00EE6E73">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EE6E73" w:rsidRDefault="00394471" w:rsidP="00964CC4">
            <w:pPr>
              <w:pStyle w:val="TAL"/>
              <w:rPr>
                <w:sz w:val="16"/>
                <w:szCs w:val="16"/>
                <w:lang w:eastAsia="sv-SE"/>
              </w:rPr>
            </w:pPr>
            <w:r w:rsidRPr="00EE6E73">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EE6E73" w:rsidRDefault="00394471" w:rsidP="00964CC4">
            <w:pPr>
              <w:pStyle w:val="TAL"/>
              <w:rPr>
                <w:sz w:val="16"/>
                <w:szCs w:val="16"/>
                <w:lang w:eastAsia="sv-SE"/>
              </w:rPr>
            </w:pPr>
            <w:r w:rsidRPr="00EE6E73">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EE6E73" w:rsidRDefault="00394471" w:rsidP="00964CC4">
            <w:pPr>
              <w:pStyle w:val="TAL"/>
              <w:rPr>
                <w:sz w:val="16"/>
                <w:szCs w:val="16"/>
                <w:lang w:eastAsia="sv-SE"/>
              </w:rPr>
            </w:pPr>
            <w:r w:rsidRPr="00EE6E73">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EE6E73" w:rsidRDefault="00394471" w:rsidP="00964CC4">
            <w:pPr>
              <w:pStyle w:val="TAL"/>
              <w:rPr>
                <w:sz w:val="16"/>
                <w:szCs w:val="16"/>
                <w:lang w:eastAsia="sv-SE"/>
              </w:rPr>
            </w:pPr>
            <w:r w:rsidRPr="00EE6E73">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EE6E73" w:rsidRDefault="00394471" w:rsidP="00964CC4">
            <w:pPr>
              <w:pStyle w:val="TAL"/>
              <w:rPr>
                <w:sz w:val="16"/>
                <w:szCs w:val="16"/>
                <w:lang w:eastAsia="sv-SE"/>
              </w:rPr>
            </w:pPr>
            <w:r w:rsidRPr="00EE6E73">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EE6E73" w:rsidRDefault="00394471" w:rsidP="00964CC4">
            <w:pPr>
              <w:pStyle w:val="TAL"/>
              <w:rPr>
                <w:sz w:val="16"/>
                <w:szCs w:val="16"/>
                <w:lang w:eastAsia="sv-SE"/>
              </w:rPr>
            </w:pPr>
            <w:r w:rsidRPr="00EE6E73">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EE6E73" w:rsidRDefault="00394471" w:rsidP="00964CC4">
            <w:pPr>
              <w:pStyle w:val="TAL"/>
              <w:rPr>
                <w:sz w:val="16"/>
                <w:szCs w:val="16"/>
                <w:lang w:eastAsia="sv-SE"/>
              </w:rPr>
            </w:pPr>
            <w:r w:rsidRPr="00EE6E73">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EE6E73" w:rsidRDefault="00394471" w:rsidP="00964CC4">
            <w:pPr>
              <w:pStyle w:val="TAL"/>
              <w:rPr>
                <w:sz w:val="16"/>
                <w:szCs w:val="16"/>
                <w:lang w:eastAsia="sv-SE"/>
              </w:rPr>
            </w:pPr>
            <w:r w:rsidRPr="00EE6E73">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EE6E73" w:rsidRDefault="00394471" w:rsidP="00964CC4">
            <w:pPr>
              <w:pStyle w:val="TAL"/>
              <w:rPr>
                <w:sz w:val="16"/>
                <w:szCs w:val="16"/>
                <w:lang w:eastAsia="sv-SE"/>
              </w:rPr>
            </w:pPr>
            <w:r w:rsidRPr="00EE6E73">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EE6E73" w:rsidRDefault="00394471" w:rsidP="00964CC4">
            <w:pPr>
              <w:pStyle w:val="TAL"/>
              <w:rPr>
                <w:sz w:val="16"/>
                <w:szCs w:val="16"/>
                <w:lang w:eastAsia="sv-SE"/>
              </w:rPr>
            </w:pPr>
            <w:r w:rsidRPr="00EE6E73">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EE6E73" w:rsidRDefault="00394471" w:rsidP="00964CC4">
            <w:pPr>
              <w:pStyle w:val="TAL"/>
              <w:rPr>
                <w:sz w:val="16"/>
                <w:szCs w:val="16"/>
                <w:lang w:eastAsia="sv-SE"/>
              </w:rPr>
            </w:pPr>
            <w:r w:rsidRPr="00EE6E73">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EE6E73" w:rsidRDefault="00394471" w:rsidP="00964CC4">
            <w:pPr>
              <w:pStyle w:val="TAL"/>
              <w:rPr>
                <w:sz w:val="16"/>
                <w:szCs w:val="16"/>
                <w:lang w:eastAsia="sv-SE"/>
              </w:rPr>
            </w:pPr>
            <w:r w:rsidRPr="00EE6E73">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EE6E73" w:rsidRDefault="00394471" w:rsidP="00964CC4">
            <w:pPr>
              <w:pStyle w:val="TAL"/>
              <w:rPr>
                <w:sz w:val="16"/>
                <w:szCs w:val="16"/>
                <w:lang w:eastAsia="sv-SE"/>
              </w:rPr>
            </w:pPr>
            <w:r w:rsidRPr="00EE6E73">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EE6E73" w:rsidRDefault="00394471" w:rsidP="00964CC4">
            <w:pPr>
              <w:pStyle w:val="TAL"/>
              <w:rPr>
                <w:sz w:val="16"/>
                <w:szCs w:val="16"/>
                <w:lang w:eastAsia="sv-SE"/>
              </w:rPr>
            </w:pPr>
            <w:r w:rsidRPr="00EE6E73">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EE6E73" w:rsidRDefault="00394471" w:rsidP="00964CC4">
            <w:pPr>
              <w:pStyle w:val="TAL"/>
              <w:rPr>
                <w:sz w:val="16"/>
                <w:szCs w:val="16"/>
                <w:lang w:eastAsia="sv-SE"/>
              </w:rPr>
            </w:pPr>
            <w:r w:rsidRPr="00EE6E73">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EE6E73" w:rsidRDefault="00394471" w:rsidP="00964CC4">
            <w:pPr>
              <w:pStyle w:val="TAL"/>
              <w:rPr>
                <w:sz w:val="16"/>
                <w:szCs w:val="16"/>
                <w:lang w:eastAsia="sv-SE"/>
              </w:rPr>
            </w:pPr>
            <w:r w:rsidRPr="00EE6E73">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EE6E73" w:rsidRDefault="00394471" w:rsidP="00964CC4">
            <w:pPr>
              <w:pStyle w:val="TAL"/>
              <w:rPr>
                <w:sz w:val="16"/>
                <w:szCs w:val="16"/>
                <w:lang w:eastAsia="sv-SE"/>
              </w:rPr>
            </w:pPr>
            <w:r w:rsidRPr="00EE6E73">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EE6E73" w:rsidRDefault="00394471" w:rsidP="00964CC4">
            <w:pPr>
              <w:pStyle w:val="TAL"/>
              <w:rPr>
                <w:sz w:val="16"/>
                <w:szCs w:val="16"/>
                <w:lang w:eastAsia="sv-SE"/>
              </w:rPr>
            </w:pPr>
            <w:r w:rsidRPr="00EE6E73">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EE6E73" w:rsidRDefault="00394471" w:rsidP="00964CC4">
            <w:pPr>
              <w:pStyle w:val="TAL"/>
              <w:rPr>
                <w:sz w:val="16"/>
                <w:szCs w:val="16"/>
                <w:lang w:eastAsia="sv-SE"/>
              </w:rPr>
            </w:pPr>
            <w:r w:rsidRPr="00EE6E73">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EE6E73" w:rsidRDefault="00394471" w:rsidP="00964CC4">
            <w:pPr>
              <w:pStyle w:val="TAL"/>
              <w:rPr>
                <w:sz w:val="16"/>
                <w:szCs w:val="16"/>
                <w:lang w:eastAsia="sv-SE"/>
              </w:rPr>
            </w:pPr>
            <w:r w:rsidRPr="00EE6E73">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EE6E73" w:rsidRDefault="00394471" w:rsidP="00964CC4">
            <w:pPr>
              <w:pStyle w:val="TAL"/>
              <w:rPr>
                <w:sz w:val="16"/>
                <w:szCs w:val="16"/>
                <w:lang w:eastAsia="sv-SE"/>
              </w:rPr>
            </w:pPr>
            <w:r w:rsidRPr="00EE6E73">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EE6E73" w:rsidRDefault="00394471" w:rsidP="00964CC4">
            <w:pPr>
              <w:pStyle w:val="TAL"/>
              <w:rPr>
                <w:sz w:val="16"/>
                <w:szCs w:val="16"/>
                <w:lang w:eastAsia="sv-SE"/>
              </w:rPr>
            </w:pPr>
            <w:r w:rsidRPr="00EE6E73">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EE6E73" w:rsidRDefault="00394471" w:rsidP="00964CC4">
            <w:pPr>
              <w:pStyle w:val="TAL"/>
              <w:rPr>
                <w:sz w:val="16"/>
                <w:szCs w:val="16"/>
                <w:lang w:eastAsia="sv-SE"/>
              </w:rPr>
            </w:pPr>
            <w:r w:rsidRPr="00EE6E73">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EE6E73" w:rsidRDefault="00394471" w:rsidP="00964CC4">
            <w:pPr>
              <w:pStyle w:val="TAL"/>
              <w:rPr>
                <w:sz w:val="16"/>
                <w:szCs w:val="16"/>
                <w:lang w:eastAsia="sv-SE"/>
              </w:rPr>
            </w:pPr>
            <w:r w:rsidRPr="00EE6E73">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EE6E73" w:rsidRDefault="00394471" w:rsidP="00964CC4">
            <w:pPr>
              <w:pStyle w:val="TAL"/>
              <w:rPr>
                <w:sz w:val="16"/>
                <w:szCs w:val="16"/>
                <w:lang w:eastAsia="sv-SE"/>
              </w:rPr>
            </w:pPr>
            <w:r w:rsidRPr="00EE6E73">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EE6E73" w:rsidRDefault="00394471" w:rsidP="00964CC4">
            <w:pPr>
              <w:pStyle w:val="TAL"/>
              <w:rPr>
                <w:sz w:val="16"/>
                <w:szCs w:val="16"/>
                <w:lang w:eastAsia="sv-SE"/>
              </w:rPr>
            </w:pPr>
            <w:r w:rsidRPr="00EE6E73">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EE6E73" w:rsidRDefault="00394471" w:rsidP="00964CC4">
            <w:pPr>
              <w:pStyle w:val="TAL"/>
              <w:rPr>
                <w:sz w:val="16"/>
                <w:szCs w:val="16"/>
                <w:lang w:eastAsia="sv-SE"/>
              </w:rPr>
            </w:pPr>
            <w:r w:rsidRPr="00EE6E73">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EE6E73" w:rsidRDefault="00394471" w:rsidP="00964CC4">
            <w:pPr>
              <w:pStyle w:val="TAL"/>
              <w:rPr>
                <w:sz w:val="16"/>
                <w:szCs w:val="16"/>
                <w:lang w:eastAsia="sv-SE"/>
              </w:rPr>
            </w:pPr>
            <w:r w:rsidRPr="00EE6E73">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EE6E73" w:rsidRDefault="00394471" w:rsidP="00964CC4">
            <w:pPr>
              <w:pStyle w:val="TAL"/>
              <w:rPr>
                <w:sz w:val="16"/>
                <w:szCs w:val="16"/>
                <w:lang w:eastAsia="sv-SE"/>
              </w:rPr>
            </w:pPr>
            <w:r w:rsidRPr="00EE6E73">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EE6E73" w:rsidRDefault="00394471" w:rsidP="00964CC4">
            <w:pPr>
              <w:pStyle w:val="TAL"/>
              <w:rPr>
                <w:sz w:val="16"/>
                <w:szCs w:val="16"/>
                <w:lang w:eastAsia="sv-SE"/>
              </w:rPr>
            </w:pPr>
            <w:r w:rsidRPr="00EE6E73">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EE6E73" w:rsidRDefault="00394471" w:rsidP="00964CC4">
            <w:pPr>
              <w:pStyle w:val="TAL"/>
              <w:rPr>
                <w:sz w:val="16"/>
                <w:szCs w:val="16"/>
                <w:lang w:eastAsia="sv-SE"/>
              </w:rPr>
            </w:pPr>
            <w:r w:rsidRPr="00EE6E73">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EE6E73" w:rsidRDefault="00394471" w:rsidP="00964CC4">
            <w:pPr>
              <w:pStyle w:val="TAL"/>
              <w:rPr>
                <w:sz w:val="16"/>
                <w:szCs w:val="16"/>
                <w:lang w:eastAsia="sv-SE"/>
              </w:rPr>
            </w:pPr>
            <w:r w:rsidRPr="00EE6E73">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EE6E73" w:rsidRDefault="00394471" w:rsidP="00964CC4">
            <w:pPr>
              <w:pStyle w:val="TAL"/>
              <w:rPr>
                <w:sz w:val="16"/>
                <w:szCs w:val="16"/>
                <w:lang w:eastAsia="sv-SE"/>
              </w:rPr>
            </w:pPr>
            <w:r w:rsidRPr="00EE6E73">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EE6E73" w:rsidRDefault="00394471" w:rsidP="00964CC4">
            <w:pPr>
              <w:pStyle w:val="TAL"/>
              <w:rPr>
                <w:sz w:val="16"/>
                <w:szCs w:val="16"/>
                <w:lang w:eastAsia="sv-SE"/>
              </w:rPr>
            </w:pPr>
            <w:r w:rsidRPr="00EE6E73">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EE6E73" w:rsidRDefault="00394471" w:rsidP="00964CC4">
            <w:pPr>
              <w:pStyle w:val="TAL"/>
              <w:rPr>
                <w:sz w:val="16"/>
                <w:szCs w:val="16"/>
                <w:lang w:eastAsia="sv-SE"/>
              </w:rPr>
            </w:pPr>
            <w:r w:rsidRPr="00EE6E73">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EE6E73" w:rsidRDefault="00394471" w:rsidP="00964CC4">
            <w:pPr>
              <w:pStyle w:val="TAL"/>
              <w:rPr>
                <w:sz w:val="16"/>
                <w:szCs w:val="16"/>
                <w:lang w:eastAsia="sv-SE"/>
              </w:rPr>
            </w:pPr>
            <w:r w:rsidRPr="00EE6E73">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EE6E73" w:rsidRDefault="00394471" w:rsidP="00964CC4">
            <w:pPr>
              <w:pStyle w:val="TAL"/>
              <w:rPr>
                <w:sz w:val="16"/>
                <w:szCs w:val="16"/>
                <w:lang w:eastAsia="sv-SE"/>
              </w:rPr>
            </w:pPr>
            <w:r w:rsidRPr="00EE6E73">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EE6E73" w:rsidRDefault="00394471" w:rsidP="00964CC4">
            <w:pPr>
              <w:pStyle w:val="TAL"/>
              <w:rPr>
                <w:sz w:val="16"/>
                <w:szCs w:val="16"/>
                <w:lang w:eastAsia="sv-SE"/>
              </w:rPr>
            </w:pPr>
            <w:r w:rsidRPr="00EE6E73">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EE6E73" w:rsidRDefault="00394471" w:rsidP="00964CC4">
            <w:pPr>
              <w:pStyle w:val="TAL"/>
              <w:rPr>
                <w:sz w:val="16"/>
                <w:szCs w:val="16"/>
                <w:lang w:eastAsia="sv-SE"/>
              </w:rPr>
            </w:pPr>
            <w:r w:rsidRPr="00EE6E73">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EE6E73" w:rsidRDefault="00394471" w:rsidP="00964CC4">
            <w:pPr>
              <w:pStyle w:val="TAL"/>
              <w:rPr>
                <w:sz w:val="16"/>
                <w:szCs w:val="16"/>
                <w:lang w:eastAsia="sv-SE"/>
              </w:rPr>
            </w:pPr>
            <w:r w:rsidRPr="00EE6E73">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EE6E73" w:rsidRDefault="00394471" w:rsidP="00964CC4">
            <w:pPr>
              <w:pStyle w:val="TAL"/>
              <w:rPr>
                <w:sz w:val="16"/>
                <w:szCs w:val="16"/>
                <w:lang w:eastAsia="sv-SE"/>
              </w:rPr>
            </w:pPr>
            <w:r w:rsidRPr="00EE6E73">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EE6E73" w:rsidRDefault="00394471" w:rsidP="00964CC4">
            <w:pPr>
              <w:pStyle w:val="TAL"/>
              <w:rPr>
                <w:sz w:val="16"/>
                <w:szCs w:val="16"/>
                <w:lang w:eastAsia="sv-SE"/>
              </w:rPr>
            </w:pPr>
            <w:r w:rsidRPr="00EE6E73">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EE6E73" w:rsidRDefault="00394471" w:rsidP="00964CC4">
            <w:pPr>
              <w:pStyle w:val="TAL"/>
              <w:rPr>
                <w:sz w:val="16"/>
                <w:szCs w:val="16"/>
                <w:lang w:eastAsia="sv-SE"/>
              </w:rPr>
            </w:pPr>
            <w:r w:rsidRPr="00EE6E73">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EE6E73" w:rsidRDefault="00394471" w:rsidP="00964CC4">
            <w:pPr>
              <w:pStyle w:val="TAL"/>
              <w:rPr>
                <w:sz w:val="16"/>
                <w:szCs w:val="16"/>
                <w:lang w:eastAsia="sv-SE"/>
              </w:rPr>
            </w:pPr>
            <w:r w:rsidRPr="00EE6E73">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EE6E73" w:rsidRDefault="00394471" w:rsidP="00964CC4">
            <w:pPr>
              <w:pStyle w:val="TAL"/>
              <w:rPr>
                <w:sz w:val="16"/>
                <w:szCs w:val="16"/>
                <w:lang w:eastAsia="sv-SE"/>
              </w:rPr>
            </w:pPr>
            <w:r w:rsidRPr="00EE6E73">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EE6E73" w:rsidRDefault="00394471" w:rsidP="00964CC4">
            <w:pPr>
              <w:pStyle w:val="TAL"/>
              <w:rPr>
                <w:sz w:val="16"/>
                <w:szCs w:val="16"/>
                <w:lang w:eastAsia="sv-SE"/>
              </w:rPr>
            </w:pPr>
            <w:r w:rsidRPr="00EE6E73">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EE6E73" w:rsidRDefault="00394471" w:rsidP="00964CC4">
            <w:pPr>
              <w:pStyle w:val="TAL"/>
              <w:rPr>
                <w:sz w:val="16"/>
                <w:szCs w:val="16"/>
                <w:lang w:eastAsia="sv-SE"/>
              </w:rPr>
            </w:pPr>
            <w:r w:rsidRPr="00EE6E73">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EE6E73" w:rsidRDefault="00394471" w:rsidP="00964CC4">
            <w:pPr>
              <w:pStyle w:val="TAL"/>
              <w:rPr>
                <w:sz w:val="16"/>
                <w:szCs w:val="16"/>
                <w:lang w:eastAsia="sv-SE"/>
              </w:rPr>
            </w:pPr>
            <w:r w:rsidRPr="00EE6E73">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EE6E73" w:rsidRDefault="00394471" w:rsidP="00964CC4">
            <w:pPr>
              <w:pStyle w:val="TAL"/>
              <w:rPr>
                <w:sz w:val="16"/>
                <w:szCs w:val="16"/>
                <w:lang w:eastAsia="sv-SE"/>
              </w:rPr>
            </w:pPr>
            <w:r w:rsidRPr="00EE6E73">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EE6E73" w:rsidRDefault="00394471" w:rsidP="00964CC4">
            <w:pPr>
              <w:pStyle w:val="TAL"/>
              <w:rPr>
                <w:sz w:val="16"/>
                <w:szCs w:val="16"/>
                <w:lang w:eastAsia="sv-SE"/>
              </w:rPr>
            </w:pPr>
            <w:r w:rsidRPr="00EE6E73">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EE6E73" w:rsidRDefault="00394471" w:rsidP="00964CC4">
            <w:pPr>
              <w:pStyle w:val="TAL"/>
              <w:rPr>
                <w:sz w:val="16"/>
                <w:szCs w:val="16"/>
                <w:lang w:eastAsia="sv-SE"/>
              </w:rPr>
            </w:pPr>
            <w:r w:rsidRPr="00EE6E73">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EE6E73" w:rsidRDefault="00394471" w:rsidP="00964CC4">
            <w:pPr>
              <w:pStyle w:val="TAL"/>
              <w:rPr>
                <w:sz w:val="16"/>
                <w:szCs w:val="16"/>
                <w:lang w:eastAsia="sv-SE"/>
              </w:rPr>
            </w:pPr>
            <w:r w:rsidRPr="00EE6E73">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EE6E73" w:rsidRDefault="00394471" w:rsidP="00964CC4">
            <w:pPr>
              <w:pStyle w:val="TAL"/>
              <w:rPr>
                <w:sz w:val="16"/>
                <w:szCs w:val="16"/>
                <w:lang w:eastAsia="sv-SE"/>
              </w:rPr>
            </w:pPr>
            <w:r w:rsidRPr="00EE6E73">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EE6E73" w:rsidRDefault="00394471" w:rsidP="00964CC4">
            <w:pPr>
              <w:pStyle w:val="TAL"/>
              <w:rPr>
                <w:sz w:val="16"/>
                <w:szCs w:val="16"/>
                <w:lang w:eastAsia="sv-SE"/>
              </w:rPr>
            </w:pPr>
            <w:r w:rsidRPr="00EE6E73">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EE6E73" w:rsidRDefault="00394471" w:rsidP="00964CC4">
            <w:pPr>
              <w:pStyle w:val="TAL"/>
              <w:rPr>
                <w:sz w:val="16"/>
                <w:szCs w:val="16"/>
                <w:lang w:eastAsia="sv-SE"/>
              </w:rPr>
            </w:pPr>
            <w:r w:rsidRPr="00EE6E73">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EE6E73" w:rsidRDefault="00394471" w:rsidP="00964CC4">
            <w:pPr>
              <w:pStyle w:val="TAL"/>
              <w:rPr>
                <w:sz w:val="16"/>
                <w:szCs w:val="16"/>
                <w:lang w:eastAsia="sv-SE"/>
              </w:rPr>
            </w:pPr>
            <w:r w:rsidRPr="00EE6E73">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EE6E73" w:rsidRDefault="00394471" w:rsidP="00964CC4">
            <w:pPr>
              <w:pStyle w:val="TAL"/>
              <w:rPr>
                <w:sz w:val="16"/>
                <w:szCs w:val="16"/>
                <w:lang w:eastAsia="sv-SE"/>
              </w:rPr>
            </w:pPr>
            <w:r w:rsidRPr="00EE6E73">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EE6E73" w:rsidRDefault="00394471" w:rsidP="00964CC4">
            <w:pPr>
              <w:pStyle w:val="TAL"/>
              <w:rPr>
                <w:sz w:val="16"/>
                <w:szCs w:val="16"/>
                <w:lang w:eastAsia="sv-SE"/>
              </w:rPr>
            </w:pPr>
            <w:r w:rsidRPr="00EE6E73">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EE6E73" w:rsidRDefault="00394471" w:rsidP="00964CC4">
            <w:pPr>
              <w:pStyle w:val="TAL"/>
              <w:rPr>
                <w:sz w:val="16"/>
                <w:szCs w:val="16"/>
                <w:lang w:eastAsia="sv-SE"/>
              </w:rPr>
            </w:pPr>
            <w:r w:rsidRPr="00EE6E73">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EE6E73" w:rsidRDefault="00394471" w:rsidP="00964CC4">
            <w:pPr>
              <w:pStyle w:val="TAL"/>
              <w:rPr>
                <w:sz w:val="16"/>
                <w:szCs w:val="16"/>
                <w:lang w:eastAsia="sv-SE"/>
              </w:rPr>
            </w:pPr>
            <w:r w:rsidRPr="00EE6E73">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EE6E73" w:rsidRDefault="00394471" w:rsidP="00964CC4">
            <w:pPr>
              <w:pStyle w:val="TAL"/>
              <w:rPr>
                <w:sz w:val="16"/>
                <w:szCs w:val="16"/>
                <w:lang w:eastAsia="sv-SE"/>
              </w:rPr>
            </w:pPr>
            <w:r w:rsidRPr="00EE6E73">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EE6E73" w:rsidRDefault="00394471" w:rsidP="00964CC4">
            <w:pPr>
              <w:pStyle w:val="TAL"/>
              <w:rPr>
                <w:sz w:val="16"/>
                <w:szCs w:val="16"/>
                <w:lang w:eastAsia="sv-SE"/>
              </w:rPr>
            </w:pPr>
            <w:r w:rsidRPr="00EE6E73">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EE6E73" w:rsidRDefault="00394471" w:rsidP="00964CC4">
            <w:pPr>
              <w:pStyle w:val="TAL"/>
              <w:rPr>
                <w:sz w:val="16"/>
                <w:szCs w:val="16"/>
                <w:lang w:eastAsia="sv-SE"/>
              </w:rPr>
            </w:pPr>
            <w:r w:rsidRPr="00EE6E73">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EE6E73" w:rsidRDefault="00394471" w:rsidP="00964CC4">
            <w:pPr>
              <w:pStyle w:val="TAL"/>
              <w:rPr>
                <w:sz w:val="16"/>
                <w:szCs w:val="16"/>
                <w:lang w:eastAsia="sv-SE"/>
              </w:rPr>
            </w:pPr>
            <w:r w:rsidRPr="00EE6E73">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EE6E73" w:rsidRDefault="00394471" w:rsidP="00964CC4">
            <w:pPr>
              <w:pStyle w:val="TAL"/>
              <w:rPr>
                <w:sz w:val="16"/>
                <w:szCs w:val="16"/>
                <w:lang w:eastAsia="sv-SE"/>
              </w:rPr>
            </w:pPr>
            <w:r w:rsidRPr="00EE6E73">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EE6E73" w:rsidRDefault="00394471" w:rsidP="00964CC4">
            <w:pPr>
              <w:pStyle w:val="TAL"/>
              <w:rPr>
                <w:sz w:val="16"/>
                <w:szCs w:val="16"/>
                <w:lang w:eastAsia="sv-SE"/>
              </w:rPr>
            </w:pPr>
            <w:r w:rsidRPr="00EE6E73">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EE6E73" w:rsidRDefault="00394471" w:rsidP="00964CC4">
            <w:pPr>
              <w:pStyle w:val="TAL"/>
              <w:rPr>
                <w:sz w:val="16"/>
                <w:szCs w:val="16"/>
                <w:lang w:eastAsia="sv-SE"/>
              </w:rPr>
            </w:pPr>
            <w:r w:rsidRPr="00EE6E73">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EE6E73" w:rsidRDefault="00394471" w:rsidP="00964CC4">
            <w:pPr>
              <w:pStyle w:val="TAL"/>
              <w:rPr>
                <w:sz w:val="16"/>
                <w:szCs w:val="16"/>
                <w:lang w:eastAsia="sv-SE"/>
              </w:rPr>
            </w:pPr>
            <w:r w:rsidRPr="00EE6E73">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EE6E73" w:rsidRDefault="00394471" w:rsidP="00964CC4">
            <w:pPr>
              <w:pStyle w:val="TAL"/>
              <w:rPr>
                <w:sz w:val="16"/>
                <w:szCs w:val="16"/>
                <w:lang w:eastAsia="sv-SE"/>
              </w:rPr>
            </w:pPr>
            <w:r w:rsidRPr="00EE6E73">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EE6E73" w:rsidRDefault="00394471" w:rsidP="00964CC4">
            <w:pPr>
              <w:pStyle w:val="TAL"/>
              <w:rPr>
                <w:sz w:val="16"/>
                <w:szCs w:val="16"/>
                <w:lang w:eastAsia="sv-SE"/>
              </w:rPr>
            </w:pPr>
            <w:r w:rsidRPr="00EE6E73">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EE6E73" w:rsidRDefault="00394471" w:rsidP="00964CC4">
            <w:pPr>
              <w:pStyle w:val="TAL"/>
              <w:rPr>
                <w:sz w:val="16"/>
                <w:szCs w:val="16"/>
                <w:lang w:eastAsia="sv-SE"/>
              </w:rPr>
            </w:pPr>
            <w:r w:rsidRPr="00EE6E73">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EE6E73" w:rsidRDefault="00394471" w:rsidP="00964CC4">
            <w:pPr>
              <w:pStyle w:val="TAL"/>
              <w:rPr>
                <w:sz w:val="16"/>
                <w:szCs w:val="16"/>
                <w:lang w:eastAsia="sv-SE"/>
              </w:rPr>
            </w:pPr>
            <w:r w:rsidRPr="00EE6E73">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EE6E73" w:rsidRDefault="00394471" w:rsidP="00964CC4">
            <w:pPr>
              <w:pStyle w:val="TAL"/>
              <w:rPr>
                <w:sz w:val="16"/>
                <w:szCs w:val="16"/>
                <w:lang w:eastAsia="sv-SE"/>
              </w:rPr>
            </w:pPr>
            <w:r w:rsidRPr="00EE6E73">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EE6E73" w:rsidRDefault="00394471" w:rsidP="00964CC4">
            <w:pPr>
              <w:pStyle w:val="TAL"/>
              <w:rPr>
                <w:sz w:val="16"/>
                <w:szCs w:val="16"/>
                <w:lang w:eastAsia="sv-SE"/>
              </w:rPr>
            </w:pPr>
            <w:r w:rsidRPr="00EE6E73">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EE6E73" w:rsidRDefault="00394471" w:rsidP="00964CC4">
            <w:pPr>
              <w:pStyle w:val="TAL"/>
              <w:rPr>
                <w:sz w:val="16"/>
                <w:szCs w:val="16"/>
                <w:lang w:eastAsia="sv-SE"/>
              </w:rPr>
            </w:pPr>
            <w:r w:rsidRPr="00EE6E73">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EE6E73" w:rsidRDefault="00394471" w:rsidP="00964CC4">
            <w:pPr>
              <w:pStyle w:val="TAL"/>
              <w:rPr>
                <w:sz w:val="16"/>
                <w:szCs w:val="16"/>
                <w:lang w:eastAsia="sv-SE"/>
              </w:rPr>
            </w:pPr>
            <w:r w:rsidRPr="00EE6E73">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EE6E73" w:rsidRDefault="00394471" w:rsidP="00964CC4">
            <w:pPr>
              <w:pStyle w:val="TAL"/>
              <w:rPr>
                <w:sz w:val="16"/>
                <w:szCs w:val="16"/>
                <w:lang w:eastAsia="sv-SE"/>
              </w:rPr>
            </w:pPr>
            <w:r w:rsidRPr="00EE6E73">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EE6E73" w:rsidRDefault="00394471" w:rsidP="00964CC4">
            <w:pPr>
              <w:pStyle w:val="TAL"/>
              <w:rPr>
                <w:sz w:val="16"/>
                <w:szCs w:val="16"/>
                <w:lang w:eastAsia="sv-SE"/>
              </w:rPr>
            </w:pPr>
            <w:r w:rsidRPr="00EE6E73">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EE6E73" w:rsidRDefault="00394471" w:rsidP="00964CC4">
            <w:pPr>
              <w:pStyle w:val="TAL"/>
              <w:rPr>
                <w:sz w:val="16"/>
                <w:szCs w:val="16"/>
                <w:lang w:eastAsia="sv-SE"/>
              </w:rPr>
            </w:pPr>
            <w:r w:rsidRPr="00EE6E73">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EE6E73" w:rsidRDefault="00394471" w:rsidP="00964CC4">
            <w:pPr>
              <w:pStyle w:val="TAL"/>
              <w:rPr>
                <w:sz w:val="16"/>
                <w:szCs w:val="16"/>
                <w:lang w:eastAsia="sv-SE"/>
              </w:rPr>
            </w:pPr>
            <w:r w:rsidRPr="00EE6E73">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EE6E73" w:rsidRDefault="00394471" w:rsidP="00964CC4">
            <w:pPr>
              <w:pStyle w:val="TAL"/>
              <w:rPr>
                <w:sz w:val="16"/>
                <w:szCs w:val="16"/>
                <w:lang w:eastAsia="sv-SE"/>
              </w:rPr>
            </w:pPr>
            <w:r w:rsidRPr="00EE6E73">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EE6E73" w:rsidRDefault="00394471" w:rsidP="00964CC4">
            <w:pPr>
              <w:pStyle w:val="TAL"/>
              <w:rPr>
                <w:sz w:val="16"/>
                <w:szCs w:val="16"/>
                <w:lang w:eastAsia="sv-SE"/>
              </w:rPr>
            </w:pPr>
            <w:r w:rsidRPr="00EE6E73">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EE6E73" w:rsidRDefault="00394471" w:rsidP="00964CC4">
            <w:pPr>
              <w:pStyle w:val="TAL"/>
              <w:rPr>
                <w:sz w:val="16"/>
                <w:szCs w:val="16"/>
                <w:lang w:eastAsia="sv-SE"/>
              </w:rPr>
            </w:pPr>
            <w:r w:rsidRPr="00EE6E73">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EE6E73" w:rsidRDefault="00394471" w:rsidP="00964CC4">
            <w:pPr>
              <w:pStyle w:val="TAL"/>
              <w:rPr>
                <w:sz w:val="16"/>
                <w:szCs w:val="16"/>
                <w:lang w:eastAsia="sv-SE"/>
              </w:rPr>
            </w:pPr>
            <w:r w:rsidRPr="00EE6E73">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EE6E73" w:rsidRDefault="00394471" w:rsidP="00964CC4">
            <w:pPr>
              <w:pStyle w:val="TAL"/>
              <w:rPr>
                <w:sz w:val="16"/>
                <w:szCs w:val="16"/>
                <w:lang w:eastAsia="sv-SE"/>
              </w:rPr>
            </w:pPr>
            <w:r w:rsidRPr="00EE6E73">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EE6E73" w:rsidRDefault="00394471" w:rsidP="00964CC4">
            <w:pPr>
              <w:pStyle w:val="TAL"/>
              <w:rPr>
                <w:sz w:val="16"/>
                <w:szCs w:val="16"/>
                <w:lang w:eastAsia="sv-SE"/>
              </w:rPr>
            </w:pPr>
            <w:r w:rsidRPr="00EE6E73">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EE6E73" w:rsidRDefault="00394471" w:rsidP="00964CC4">
            <w:pPr>
              <w:pStyle w:val="TAL"/>
              <w:rPr>
                <w:sz w:val="16"/>
                <w:szCs w:val="16"/>
                <w:lang w:eastAsia="sv-SE"/>
              </w:rPr>
            </w:pPr>
            <w:r w:rsidRPr="00EE6E73">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EE6E73" w:rsidRDefault="00394471" w:rsidP="00964CC4">
            <w:pPr>
              <w:pStyle w:val="TAL"/>
              <w:rPr>
                <w:sz w:val="16"/>
                <w:szCs w:val="16"/>
                <w:lang w:eastAsia="sv-SE"/>
              </w:rPr>
            </w:pPr>
            <w:r w:rsidRPr="00EE6E73">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EE6E73" w:rsidRDefault="00394471" w:rsidP="00964CC4">
            <w:pPr>
              <w:pStyle w:val="TAL"/>
              <w:rPr>
                <w:sz w:val="16"/>
                <w:szCs w:val="16"/>
                <w:lang w:eastAsia="sv-SE"/>
              </w:rPr>
            </w:pPr>
            <w:r w:rsidRPr="00EE6E73">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EE6E73" w:rsidRDefault="00394471" w:rsidP="00964CC4">
            <w:pPr>
              <w:pStyle w:val="TAL"/>
              <w:rPr>
                <w:sz w:val="16"/>
                <w:szCs w:val="16"/>
                <w:lang w:eastAsia="sv-SE"/>
              </w:rPr>
            </w:pPr>
            <w:r w:rsidRPr="00EE6E73">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EE6E73" w:rsidRDefault="00394471" w:rsidP="00964CC4">
            <w:pPr>
              <w:pStyle w:val="TAL"/>
              <w:rPr>
                <w:sz w:val="16"/>
                <w:szCs w:val="16"/>
                <w:lang w:eastAsia="sv-SE"/>
              </w:rPr>
            </w:pPr>
            <w:r w:rsidRPr="00EE6E73">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EE6E73" w:rsidRDefault="00394471" w:rsidP="00964CC4">
            <w:pPr>
              <w:pStyle w:val="TAL"/>
              <w:rPr>
                <w:sz w:val="16"/>
                <w:szCs w:val="16"/>
                <w:lang w:eastAsia="sv-SE"/>
              </w:rPr>
            </w:pPr>
            <w:r w:rsidRPr="00EE6E73">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EE6E73" w:rsidRDefault="00394471" w:rsidP="00964CC4">
            <w:pPr>
              <w:pStyle w:val="TAL"/>
              <w:rPr>
                <w:sz w:val="16"/>
                <w:szCs w:val="16"/>
                <w:lang w:eastAsia="sv-SE"/>
              </w:rPr>
            </w:pPr>
            <w:r w:rsidRPr="00EE6E73">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EE6E73" w:rsidRDefault="00394471" w:rsidP="00964CC4">
            <w:pPr>
              <w:pStyle w:val="TAL"/>
              <w:rPr>
                <w:sz w:val="16"/>
                <w:szCs w:val="16"/>
                <w:lang w:eastAsia="sv-SE"/>
              </w:rPr>
            </w:pPr>
            <w:r w:rsidRPr="00EE6E73">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EE6E73" w:rsidRDefault="00394471" w:rsidP="00964CC4">
            <w:pPr>
              <w:pStyle w:val="TAL"/>
              <w:rPr>
                <w:sz w:val="16"/>
                <w:szCs w:val="16"/>
                <w:lang w:eastAsia="sv-SE"/>
              </w:rPr>
            </w:pPr>
            <w:r w:rsidRPr="00EE6E73">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EE6E73" w:rsidRDefault="00394471" w:rsidP="00964CC4">
            <w:pPr>
              <w:pStyle w:val="TAL"/>
              <w:rPr>
                <w:sz w:val="16"/>
                <w:szCs w:val="16"/>
                <w:lang w:eastAsia="sv-SE"/>
              </w:rPr>
            </w:pPr>
            <w:r w:rsidRPr="00EE6E73">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EE6E73" w:rsidRDefault="00394471" w:rsidP="00964CC4">
            <w:pPr>
              <w:pStyle w:val="TAL"/>
              <w:rPr>
                <w:sz w:val="16"/>
                <w:szCs w:val="16"/>
                <w:lang w:eastAsia="sv-SE"/>
              </w:rPr>
            </w:pPr>
            <w:r w:rsidRPr="00EE6E73">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EE6E73" w:rsidRDefault="00394471" w:rsidP="00964CC4">
            <w:pPr>
              <w:pStyle w:val="TAL"/>
              <w:rPr>
                <w:sz w:val="16"/>
                <w:szCs w:val="16"/>
                <w:lang w:eastAsia="sv-SE"/>
              </w:rPr>
            </w:pPr>
            <w:r w:rsidRPr="00EE6E73">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EE6E73" w:rsidRDefault="00394471" w:rsidP="00964CC4">
            <w:pPr>
              <w:pStyle w:val="TAL"/>
              <w:rPr>
                <w:sz w:val="16"/>
                <w:szCs w:val="16"/>
                <w:lang w:eastAsia="sv-SE"/>
              </w:rPr>
            </w:pPr>
            <w:r w:rsidRPr="00EE6E73">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EE6E73" w:rsidRDefault="00394471" w:rsidP="00964CC4">
            <w:pPr>
              <w:pStyle w:val="TAL"/>
              <w:rPr>
                <w:sz w:val="16"/>
                <w:szCs w:val="16"/>
                <w:lang w:eastAsia="sv-SE"/>
              </w:rPr>
            </w:pPr>
            <w:r w:rsidRPr="00EE6E73">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EE6E73" w:rsidRDefault="00394471" w:rsidP="00964CC4">
            <w:pPr>
              <w:pStyle w:val="TAL"/>
              <w:rPr>
                <w:sz w:val="16"/>
                <w:szCs w:val="16"/>
                <w:lang w:eastAsia="sv-SE"/>
              </w:rPr>
            </w:pPr>
            <w:r w:rsidRPr="00EE6E73">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EE6E73" w:rsidRDefault="00394471" w:rsidP="00964CC4">
            <w:pPr>
              <w:pStyle w:val="TAL"/>
              <w:rPr>
                <w:sz w:val="16"/>
                <w:szCs w:val="16"/>
                <w:lang w:eastAsia="sv-SE"/>
              </w:rPr>
            </w:pPr>
            <w:r w:rsidRPr="00EE6E73">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EE6E73" w:rsidRDefault="00394471" w:rsidP="00964CC4">
            <w:pPr>
              <w:pStyle w:val="TAL"/>
              <w:rPr>
                <w:sz w:val="16"/>
                <w:szCs w:val="16"/>
                <w:lang w:eastAsia="sv-SE"/>
              </w:rPr>
            </w:pPr>
            <w:r w:rsidRPr="00EE6E73">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EE6E73" w:rsidRDefault="00394471" w:rsidP="00964CC4">
            <w:pPr>
              <w:pStyle w:val="TAL"/>
              <w:rPr>
                <w:sz w:val="16"/>
                <w:szCs w:val="16"/>
                <w:lang w:eastAsia="sv-SE"/>
              </w:rPr>
            </w:pPr>
            <w:r w:rsidRPr="00EE6E73">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EE6E73" w:rsidRDefault="00394471" w:rsidP="00964CC4">
            <w:pPr>
              <w:pStyle w:val="TAL"/>
              <w:rPr>
                <w:sz w:val="16"/>
                <w:szCs w:val="16"/>
                <w:lang w:eastAsia="sv-SE"/>
              </w:rPr>
            </w:pPr>
            <w:r w:rsidRPr="00EE6E73">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EE6E73" w:rsidRDefault="00394471" w:rsidP="00964CC4">
            <w:pPr>
              <w:pStyle w:val="TAL"/>
              <w:rPr>
                <w:sz w:val="16"/>
                <w:szCs w:val="16"/>
                <w:lang w:eastAsia="sv-SE"/>
              </w:rPr>
            </w:pPr>
            <w:r w:rsidRPr="00EE6E73">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EE6E73" w:rsidRDefault="00394471" w:rsidP="00964CC4">
            <w:pPr>
              <w:pStyle w:val="TAL"/>
              <w:rPr>
                <w:sz w:val="16"/>
                <w:szCs w:val="16"/>
                <w:lang w:eastAsia="sv-SE"/>
              </w:rPr>
            </w:pPr>
            <w:r w:rsidRPr="00EE6E73">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EE6E73" w:rsidRDefault="00394471" w:rsidP="00964CC4">
            <w:pPr>
              <w:pStyle w:val="TAL"/>
              <w:rPr>
                <w:sz w:val="16"/>
                <w:szCs w:val="16"/>
                <w:lang w:eastAsia="sv-SE"/>
              </w:rPr>
            </w:pPr>
            <w:r w:rsidRPr="00EE6E73">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EE6E73" w:rsidRDefault="00394471" w:rsidP="00964CC4">
            <w:pPr>
              <w:pStyle w:val="TAL"/>
              <w:rPr>
                <w:sz w:val="16"/>
                <w:szCs w:val="16"/>
                <w:lang w:eastAsia="sv-SE"/>
              </w:rPr>
            </w:pPr>
            <w:r w:rsidRPr="00EE6E73">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EE6E73" w:rsidRDefault="00394471" w:rsidP="00964CC4">
            <w:pPr>
              <w:pStyle w:val="TAL"/>
              <w:rPr>
                <w:b/>
                <w:bCs/>
                <w:sz w:val="16"/>
                <w:szCs w:val="16"/>
                <w:lang w:eastAsia="sv-SE"/>
              </w:rPr>
            </w:pPr>
            <w:r w:rsidRPr="00EE6E73">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EE6E73" w:rsidRDefault="00394471" w:rsidP="00964CC4">
            <w:pPr>
              <w:pStyle w:val="TAL"/>
              <w:rPr>
                <w:sz w:val="16"/>
                <w:szCs w:val="16"/>
                <w:lang w:eastAsia="sv-SE"/>
              </w:rPr>
            </w:pPr>
            <w:r w:rsidRPr="00EE6E73">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EE6E73" w:rsidRDefault="00394471" w:rsidP="00964CC4">
            <w:pPr>
              <w:pStyle w:val="TAL"/>
              <w:rPr>
                <w:sz w:val="16"/>
                <w:szCs w:val="16"/>
                <w:lang w:eastAsia="sv-SE"/>
              </w:rPr>
            </w:pPr>
            <w:r w:rsidRPr="00EE6E73">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EE6E73" w:rsidRDefault="00394471" w:rsidP="00964CC4">
            <w:pPr>
              <w:pStyle w:val="TAL"/>
              <w:rPr>
                <w:sz w:val="16"/>
                <w:szCs w:val="16"/>
                <w:lang w:eastAsia="sv-SE"/>
              </w:rPr>
            </w:pPr>
            <w:r w:rsidRPr="00EE6E73">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EE6E73" w:rsidRDefault="00394471" w:rsidP="00964CC4">
            <w:pPr>
              <w:pStyle w:val="TAL"/>
              <w:rPr>
                <w:sz w:val="16"/>
                <w:szCs w:val="16"/>
                <w:lang w:eastAsia="sv-SE"/>
              </w:rPr>
            </w:pPr>
            <w:r w:rsidRPr="00EE6E73">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EE6E73" w:rsidRDefault="00394471" w:rsidP="00964CC4">
            <w:pPr>
              <w:pStyle w:val="TAL"/>
              <w:rPr>
                <w:sz w:val="16"/>
                <w:szCs w:val="16"/>
                <w:lang w:eastAsia="sv-SE"/>
              </w:rPr>
            </w:pPr>
            <w:r w:rsidRPr="00EE6E73">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EE6E73" w:rsidRDefault="00394471" w:rsidP="00964CC4">
            <w:pPr>
              <w:pStyle w:val="TAL"/>
              <w:rPr>
                <w:sz w:val="16"/>
                <w:szCs w:val="16"/>
                <w:lang w:eastAsia="sv-SE"/>
              </w:rPr>
            </w:pPr>
            <w:r w:rsidRPr="00EE6E73">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EE6E73" w:rsidRDefault="00394471" w:rsidP="00964CC4">
            <w:pPr>
              <w:pStyle w:val="TAL"/>
              <w:rPr>
                <w:sz w:val="16"/>
                <w:szCs w:val="16"/>
                <w:lang w:eastAsia="sv-SE"/>
              </w:rPr>
            </w:pPr>
            <w:r w:rsidRPr="00EE6E73">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EE6E73" w:rsidRDefault="00394471" w:rsidP="00964CC4">
            <w:pPr>
              <w:pStyle w:val="TAL"/>
              <w:rPr>
                <w:sz w:val="16"/>
                <w:szCs w:val="16"/>
                <w:lang w:eastAsia="sv-SE"/>
              </w:rPr>
            </w:pPr>
            <w:r w:rsidRPr="00EE6E73">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EE6E73" w:rsidRDefault="00394471" w:rsidP="00964CC4">
            <w:pPr>
              <w:pStyle w:val="TAL"/>
              <w:rPr>
                <w:sz w:val="16"/>
                <w:szCs w:val="16"/>
                <w:lang w:eastAsia="sv-SE"/>
              </w:rPr>
            </w:pPr>
            <w:r w:rsidRPr="00EE6E73">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EE6E73" w:rsidRDefault="00394471" w:rsidP="00964CC4">
            <w:pPr>
              <w:pStyle w:val="TAL"/>
              <w:rPr>
                <w:sz w:val="16"/>
                <w:szCs w:val="16"/>
                <w:lang w:eastAsia="sv-SE"/>
              </w:rPr>
            </w:pPr>
            <w:r w:rsidRPr="00EE6E73">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EE6E73" w:rsidRDefault="00394471" w:rsidP="00964CC4">
            <w:pPr>
              <w:pStyle w:val="TAL"/>
              <w:rPr>
                <w:sz w:val="16"/>
                <w:szCs w:val="16"/>
                <w:lang w:eastAsia="sv-SE"/>
              </w:rPr>
            </w:pPr>
            <w:r w:rsidRPr="00EE6E73">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EE6E73" w:rsidRDefault="00394471" w:rsidP="00964CC4">
            <w:pPr>
              <w:pStyle w:val="TAL"/>
              <w:rPr>
                <w:sz w:val="16"/>
                <w:szCs w:val="16"/>
                <w:lang w:eastAsia="sv-SE"/>
              </w:rPr>
            </w:pPr>
            <w:r w:rsidRPr="00EE6E73">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EE6E73" w:rsidRDefault="00394471" w:rsidP="00964CC4">
            <w:pPr>
              <w:pStyle w:val="TAL"/>
              <w:rPr>
                <w:sz w:val="16"/>
                <w:szCs w:val="16"/>
                <w:lang w:eastAsia="sv-SE"/>
              </w:rPr>
            </w:pPr>
            <w:r w:rsidRPr="00EE6E73">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EE6E73" w:rsidRDefault="00394471" w:rsidP="00964CC4">
            <w:pPr>
              <w:pStyle w:val="TAL"/>
              <w:rPr>
                <w:sz w:val="16"/>
                <w:szCs w:val="16"/>
                <w:lang w:eastAsia="sv-SE"/>
              </w:rPr>
            </w:pPr>
            <w:r w:rsidRPr="00EE6E73">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EE6E73" w:rsidRDefault="00394471" w:rsidP="00964CC4">
            <w:pPr>
              <w:pStyle w:val="TAL"/>
              <w:rPr>
                <w:sz w:val="16"/>
                <w:szCs w:val="16"/>
              </w:rPr>
            </w:pPr>
            <w:r w:rsidRPr="00EE6E73">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EE6E73" w:rsidRDefault="00394471" w:rsidP="00964CC4">
            <w:pPr>
              <w:pStyle w:val="TAL"/>
              <w:rPr>
                <w:sz w:val="16"/>
                <w:szCs w:val="16"/>
              </w:rPr>
            </w:pPr>
            <w:r w:rsidRPr="00EE6E73">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EE6E73" w:rsidRDefault="00394471" w:rsidP="00964CC4">
            <w:pPr>
              <w:pStyle w:val="TAL"/>
              <w:rPr>
                <w:sz w:val="16"/>
                <w:szCs w:val="16"/>
              </w:rPr>
            </w:pPr>
            <w:r w:rsidRPr="00EE6E73">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EE6E73" w:rsidRDefault="00394471" w:rsidP="00964CC4">
            <w:pPr>
              <w:pStyle w:val="TAC"/>
              <w:jc w:val="left"/>
              <w:rPr>
                <w:sz w:val="16"/>
                <w:szCs w:val="16"/>
              </w:rPr>
            </w:pPr>
            <w:r w:rsidRPr="00EE6E73">
              <w:rPr>
                <w:sz w:val="16"/>
                <w:szCs w:val="16"/>
              </w:rPr>
              <w:t>16.0.0</w:t>
            </w:r>
          </w:p>
        </w:tc>
      </w:tr>
      <w:tr w:rsidR="004112C8" w:rsidRPr="00EE6E73"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EE6E73" w:rsidRDefault="00394471" w:rsidP="00964CC4">
            <w:pPr>
              <w:pStyle w:val="TAL"/>
              <w:rPr>
                <w:sz w:val="16"/>
                <w:szCs w:val="16"/>
              </w:rPr>
            </w:pPr>
            <w:r w:rsidRPr="00EE6E73">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EE6E73" w:rsidRDefault="00394471" w:rsidP="00964CC4">
            <w:pPr>
              <w:pStyle w:val="TAL"/>
              <w:rPr>
                <w:sz w:val="16"/>
                <w:szCs w:val="16"/>
              </w:rPr>
            </w:pPr>
            <w:r w:rsidRPr="00EE6E73">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EE6E73" w:rsidRDefault="00394471" w:rsidP="00964CC4">
            <w:pPr>
              <w:pStyle w:val="TAL"/>
              <w:rPr>
                <w:sz w:val="16"/>
                <w:szCs w:val="16"/>
              </w:rPr>
            </w:pPr>
            <w:r w:rsidRPr="00EE6E73">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EE6E73" w:rsidRDefault="003944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EE6E73" w:rsidRDefault="00394471" w:rsidP="00964CC4">
            <w:pPr>
              <w:pStyle w:val="TAL"/>
              <w:rPr>
                <w:sz w:val="16"/>
                <w:szCs w:val="16"/>
              </w:rPr>
            </w:pPr>
            <w:r w:rsidRPr="00EE6E73">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EE6E73" w:rsidRDefault="00394471" w:rsidP="00964CC4">
            <w:pPr>
              <w:pStyle w:val="TAL"/>
              <w:rPr>
                <w:sz w:val="16"/>
                <w:szCs w:val="16"/>
              </w:rPr>
            </w:pPr>
            <w:r w:rsidRPr="00EE6E73">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EE6E73" w:rsidRDefault="0039447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EE6E73" w:rsidRDefault="00394471" w:rsidP="00964CC4">
            <w:pPr>
              <w:pStyle w:val="TAL"/>
              <w:rPr>
                <w:sz w:val="16"/>
                <w:szCs w:val="16"/>
              </w:rPr>
            </w:pPr>
            <w:r w:rsidRPr="00EE6E73">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EE6E73" w:rsidRDefault="00394471" w:rsidP="00964CC4">
            <w:pPr>
              <w:pStyle w:val="TAL"/>
              <w:rPr>
                <w:sz w:val="16"/>
                <w:szCs w:val="16"/>
              </w:rPr>
            </w:pPr>
            <w:r w:rsidRPr="00EE6E73">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EE6E73" w:rsidRDefault="00394471" w:rsidP="00964CC4">
            <w:pPr>
              <w:pStyle w:val="TAL"/>
              <w:rPr>
                <w:sz w:val="16"/>
                <w:szCs w:val="16"/>
              </w:rPr>
            </w:pPr>
            <w:r w:rsidRPr="00EE6E73">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EE6E73" w:rsidRDefault="00394471" w:rsidP="00964CC4">
            <w:pPr>
              <w:pStyle w:val="TAL"/>
              <w:rPr>
                <w:sz w:val="16"/>
                <w:szCs w:val="16"/>
              </w:rPr>
            </w:pPr>
            <w:r w:rsidRPr="00EE6E73">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EE6E73" w:rsidRDefault="00394471" w:rsidP="00964CC4">
            <w:pPr>
              <w:pStyle w:val="TAL"/>
              <w:rPr>
                <w:sz w:val="16"/>
                <w:szCs w:val="16"/>
              </w:rPr>
            </w:pPr>
            <w:r w:rsidRPr="00EE6E73">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EE6E73" w:rsidRDefault="00394471" w:rsidP="00964CC4">
            <w:pPr>
              <w:pStyle w:val="TAL"/>
              <w:rPr>
                <w:sz w:val="16"/>
                <w:szCs w:val="16"/>
              </w:rPr>
            </w:pPr>
            <w:r w:rsidRPr="00EE6E73">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EE6E73" w:rsidRDefault="00394471" w:rsidP="00964CC4">
            <w:pPr>
              <w:pStyle w:val="TAL"/>
              <w:rPr>
                <w:sz w:val="16"/>
                <w:szCs w:val="16"/>
              </w:rPr>
            </w:pPr>
            <w:r w:rsidRPr="00EE6E73">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EE6E73" w:rsidRDefault="00394471" w:rsidP="00964CC4">
            <w:pPr>
              <w:pStyle w:val="TAL"/>
              <w:rPr>
                <w:sz w:val="16"/>
                <w:szCs w:val="16"/>
              </w:rPr>
            </w:pPr>
            <w:r w:rsidRPr="00EE6E73">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EE6E73" w:rsidRDefault="00394471" w:rsidP="00964CC4">
            <w:pPr>
              <w:pStyle w:val="TAL"/>
              <w:rPr>
                <w:sz w:val="16"/>
                <w:szCs w:val="16"/>
              </w:rPr>
            </w:pPr>
            <w:r w:rsidRPr="00EE6E73">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EE6E73" w:rsidRDefault="00394471" w:rsidP="00964CC4">
            <w:pPr>
              <w:pStyle w:val="TAL"/>
              <w:rPr>
                <w:sz w:val="16"/>
                <w:szCs w:val="16"/>
              </w:rPr>
            </w:pPr>
            <w:r w:rsidRPr="00EE6E73">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EE6E73" w:rsidRDefault="00394471" w:rsidP="00964CC4">
            <w:pPr>
              <w:pStyle w:val="TAL"/>
              <w:rPr>
                <w:sz w:val="16"/>
                <w:szCs w:val="16"/>
              </w:rPr>
            </w:pPr>
            <w:r w:rsidRPr="00EE6E73">
              <w:rPr>
                <w:sz w:val="16"/>
                <w:szCs w:val="16"/>
              </w:rPr>
              <w:t>RP</w:t>
            </w:r>
            <w:r w:rsidRPr="00EE6E73">
              <w:rPr>
                <w:rFonts w:eastAsiaTheme="minorEastAsia"/>
                <w:sz w:val="16"/>
                <w:szCs w:val="16"/>
              </w:rPr>
              <w:t>-</w:t>
            </w:r>
            <w:r w:rsidRPr="00EE6E73">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EE6E73" w:rsidRDefault="00394471" w:rsidP="00964CC4">
            <w:pPr>
              <w:pStyle w:val="TAL"/>
              <w:rPr>
                <w:sz w:val="16"/>
                <w:szCs w:val="16"/>
              </w:rPr>
            </w:pPr>
            <w:r w:rsidRPr="00EE6E73">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EE6E73" w:rsidRDefault="00394471" w:rsidP="00964CC4">
            <w:pPr>
              <w:pStyle w:val="TAL"/>
              <w:rPr>
                <w:sz w:val="16"/>
                <w:szCs w:val="16"/>
              </w:rPr>
            </w:pPr>
            <w:r w:rsidRPr="00EE6E73">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EE6E73" w:rsidRDefault="00394471" w:rsidP="00964CC4">
            <w:pPr>
              <w:pStyle w:val="TAL"/>
              <w:rPr>
                <w:sz w:val="16"/>
                <w:szCs w:val="16"/>
              </w:rPr>
            </w:pPr>
            <w:r w:rsidRPr="00EE6E73">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EE6E73" w:rsidRDefault="00394471" w:rsidP="00964CC4">
            <w:pPr>
              <w:pStyle w:val="TAL"/>
              <w:rPr>
                <w:sz w:val="16"/>
                <w:szCs w:val="16"/>
              </w:rPr>
            </w:pPr>
            <w:r w:rsidRPr="00EE6E73">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EE6E73" w:rsidRDefault="00394471" w:rsidP="00964CC4">
            <w:pPr>
              <w:pStyle w:val="TAL"/>
              <w:rPr>
                <w:sz w:val="16"/>
                <w:szCs w:val="16"/>
              </w:rPr>
            </w:pPr>
            <w:r w:rsidRPr="00EE6E73">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EE6E73" w:rsidRDefault="00394471" w:rsidP="00964CC4">
            <w:pPr>
              <w:pStyle w:val="TAL"/>
              <w:rPr>
                <w:sz w:val="16"/>
                <w:szCs w:val="16"/>
              </w:rPr>
            </w:pPr>
            <w:r w:rsidRPr="00EE6E73">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C</w:t>
            </w:r>
            <w:r w:rsidR="00394471" w:rsidRPr="00EE6E73">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EE6E73" w:rsidRDefault="00394471" w:rsidP="00964CC4">
            <w:pPr>
              <w:pStyle w:val="TAL"/>
              <w:rPr>
                <w:sz w:val="16"/>
                <w:szCs w:val="16"/>
              </w:rPr>
            </w:pPr>
            <w:r w:rsidRPr="00EE6E73">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EE6E73" w:rsidRDefault="00394471" w:rsidP="00964CC4">
            <w:pPr>
              <w:pStyle w:val="TAL"/>
              <w:rPr>
                <w:sz w:val="16"/>
                <w:szCs w:val="16"/>
              </w:rPr>
            </w:pPr>
            <w:r w:rsidRPr="00EE6E73">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EE6E73" w:rsidRDefault="00394471" w:rsidP="00964CC4">
            <w:pPr>
              <w:pStyle w:val="TAL"/>
              <w:rPr>
                <w:sz w:val="16"/>
                <w:szCs w:val="16"/>
              </w:rPr>
            </w:pPr>
            <w:r w:rsidRPr="00EE6E73">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EE6E73" w:rsidRDefault="00394471" w:rsidP="00964CC4">
            <w:pPr>
              <w:pStyle w:val="TAL"/>
              <w:rPr>
                <w:sz w:val="16"/>
                <w:szCs w:val="16"/>
              </w:rPr>
            </w:pPr>
            <w:r w:rsidRPr="00EE6E73">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EE6E73" w:rsidRDefault="00394471" w:rsidP="00964CC4">
            <w:pPr>
              <w:pStyle w:val="TAL"/>
              <w:rPr>
                <w:sz w:val="16"/>
                <w:szCs w:val="16"/>
              </w:rPr>
            </w:pPr>
            <w:r w:rsidRPr="00EE6E73">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EE6E73" w:rsidRDefault="00394471" w:rsidP="00964CC4">
            <w:pPr>
              <w:pStyle w:val="TAL"/>
              <w:rPr>
                <w:sz w:val="16"/>
                <w:szCs w:val="16"/>
              </w:rPr>
            </w:pPr>
            <w:r w:rsidRPr="00EE6E73">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EE6E73" w:rsidRDefault="00394471" w:rsidP="00964CC4">
            <w:pPr>
              <w:pStyle w:val="TAL"/>
              <w:rPr>
                <w:sz w:val="16"/>
                <w:szCs w:val="16"/>
              </w:rPr>
            </w:pPr>
            <w:r w:rsidRPr="00EE6E73">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EE6E73" w:rsidRDefault="00394471" w:rsidP="00964CC4">
            <w:pPr>
              <w:pStyle w:val="TAL"/>
              <w:rPr>
                <w:sz w:val="16"/>
                <w:szCs w:val="16"/>
              </w:rPr>
            </w:pPr>
            <w:r w:rsidRPr="00EE6E73">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EE6E73" w:rsidRDefault="00394471" w:rsidP="00964CC4">
            <w:pPr>
              <w:pStyle w:val="TAL"/>
              <w:rPr>
                <w:sz w:val="16"/>
                <w:szCs w:val="16"/>
              </w:rPr>
            </w:pPr>
            <w:r w:rsidRPr="00EE6E73">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EE6E73" w:rsidRDefault="00394471" w:rsidP="00964CC4">
            <w:pPr>
              <w:pStyle w:val="TAL"/>
              <w:rPr>
                <w:sz w:val="16"/>
                <w:szCs w:val="16"/>
              </w:rPr>
            </w:pPr>
            <w:r w:rsidRPr="00EE6E73">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EE6E73" w:rsidRDefault="00394471" w:rsidP="00964CC4">
            <w:pPr>
              <w:pStyle w:val="TAL"/>
              <w:rPr>
                <w:sz w:val="16"/>
                <w:szCs w:val="16"/>
              </w:rPr>
            </w:pPr>
            <w:r w:rsidRPr="00EE6E73">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EE6E73" w:rsidRDefault="00394471" w:rsidP="00964CC4">
            <w:pPr>
              <w:pStyle w:val="TAL"/>
              <w:rPr>
                <w:sz w:val="16"/>
                <w:szCs w:val="16"/>
              </w:rPr>
            </w:pPr>
            <w:r w:rsidRPr="00EE6E73">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EE6E73" w:rsidRDefault="00394471" w:rsidP="00964CC4">
            <w:pPr>
              <w:pStyle w:val="TAL"/>
              <w:rPr>
                <w:sz w:val="16"/>
                <w:szCs w:val="16"/>
              </w:rPr>
            </w:pPr>
            <w:r w:rsidRPr="00EE6E73">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EE6E73" w:rsidRDefault="00394471" w:rsidP="00964CC4">
            <w:pPr>
              <w:pStyle w:val="TAL"/>
              <w:rPr>
                <w:sz w:val="16"/>
                <w:szCs w:val="16"/>
              </w:rPr>
            </w:pPr>
            <w:r w:rsidRPr="00EE6E73">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EE6E73" w:rsidRDefault="00394471" w:rsidP="00964CC4">
            <w:pPr>
              <w:pStyle w:val="TAL"/>
              <w:rPr>
                <w:sz w:val="16"/>
                <w:szCs w:val="16"/>
              </w:rPr>
            </w:pPr>
            <w:r w:rsidRPr="00EE6E73">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EE6E73" w:rsidRDefault="00394471" w:rsidP="00964CC4">
            <w:pPr>
              <w:pStyle w:val="TAL"/>
              <w:rPr>
                <w:sz w:val="16"/>
                <w:szCs w:val="16"/>
              </w:rPr>
            </w:pPr>
            <w:r w:rsidRPr="00EE6E73">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EE6E73" w:rsidRDefault="00394471" w:rsidP="00964CC4">
            <w:pPr>
              <w:pStyle w:val="TAL"/>
              <w:rPr>
                <w:sz w:val="16"/>
                <w:szCs w:val="16"/>
              </w:rPr>
            </w:pPr>
            <w:r w:rsidRPr="00EE6E73">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EE6E73" w:rsidRDefault="00394471" w:rsidP="00964CC4">
            <w:pPr>
              <w:pStyle w:val="TAL"/>
              <w:rPr>
                <w:sz w:val="16"/>
                <w:szCs w:val="16"/>
              </w:rPr>
            </w:pPr>
            <w:r w:rsidRPr="00EE6E73">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EE6E73" w:rsidRDefault="00394471" w:rsidP="00964CC4">
            <w:pPr>
              <w:pStyle w:val="TAL"/>
              <w:rPr>
                <w:sz w:val="16"/>
                <w:szCs w:val="16"/>
              </w:rPr>
            </w:pPr>
            <w:r w:rsidRPr="00EE6E73">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EE6E73" w:rsidRDefault="00394471" w:rsidP="00964CC4">
            <w:pPr>
              <w:pStyle w:val="TAL"/>
              <w:rPr>
                <w:sz w:val="16"/>
                <w:szCs w:val="16"/>
              </w:rPr>
            </w:pPr>
            <w:r w:rsidRPr="00EE6E73">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EE6E73" w:rsidRDefault="00394471" w:rsidP="00964CC4">
            <w:pPr>
              <w:pStyle w:val="TAL"/>
              <w:rPr>
                <w:sz w:val="16"/>
                <w:szCs w:val="16"/>
              </w:rPr>
            </w:pPr>
            <w:r w:rsidRPr="00EE6E73">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EE6E73" w:rsidRDefault="00394471" w:rsidP="00964CC4">
            <w:pPr>
              <w:pStyle w:val="TAL"/>
              <w:rPr>
                <w:sz w:val="16"/>
                <w:szCs w:val="16"/>
              </w:rPr>
            </w:pPr>
            <w:r w:rsidRPr="00EE6E73">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EE6E73" w:rsidRDefault="00394471" w:rsidP="00964CC4">
            <w:pPr>
              <w:pStyle w:val="TAL"/>
              <w:rPr>
                <w:sz w:val="16"/>
                <w:szCs w:val="16"/>
              </w:rPr>
            </w:pPr>
            <w:r w:rsidRPr="00EE6E73">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EE6E73" w:rsidRDefault="00394471" w:rsidP="00964CC4">
            <w:pPr>
              <w:pStyle w:val="TAL"/>
              <w:rPr>
                <w:sz w:val="16"/>
                <w:szCs w:val="16"/>
              </w:rPr>
            </w:pPr>
            <w:r w:rsidRPr="00EE6E73">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EE6E73" w:rsidRDefault="00394471" w:rsidP="00964CC4">
            <w:pPr>
              <w:pStyle w:val="TAL"/>
              <w:rPr>
                <w:sz w:val="16"/>
                <w:szCs w:val="16"/>
              </w:rPr>
            </w:pPr>
            <w:r w:rsidRPr="00EE6E73">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EE6E73" w:rsidRDefault="00394471" w:rsidP="00964CC4">
            <w:pPr>
              <w:pStyle w:val="TAL"/>
              <w:rPr>
                <w:sz w:val="16"/>
                <w:szCs w:val="16"/>
              </w:rPr>
            </w:pPr>
            <w:r w:rsidRPr="00EE6E73">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EE6E73" w:rsidRDefault="00394471" w:rsidP="00964CC4">
            <w:pPr>
              <w:pStyle w:val="TAL"/>
              <w:rPr>
                <w:sz w:val="16"/>
                <w:szCs w:val="16"/>
              </w:rPr>
            </w:pPr>
            <w:r w:rsidRPr="00EE6E73">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EE6E73" w:rsidRDefault="00394471" w:rsidP="00964CC4">
            <w:pPr>
              <w:pStyle w:val="TAL"/>
              <w:rPr>
                <w:sz w:val="16"/>
                <w:szCs w:val="16"/>
              </w:rPr>
            </w:pPr>
            <w:r w:rsidRPr="00EE6E73">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EE6E73" w:rsidRDefault="00394471" w:rsidP="00964CC4">
            <w:pPr>
              <w:pStyle w:val="TAL"/>
              <w:rPr>
                <w:sz w:val="16"/>
                <w:szCs w:val="16"/>
              </w:rPr>
            </w:pPr>
            <w:r w:rsidRPr="00EE6E73">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EE6E73" w:rsidRDefault="00394471" w:rsidP="00964CC4">
            <w:pPr>
              <w:pStyle w:val="TAL"/>
              <w:rPr>
                <w:sz w:val="16"/>
                <w:szCs w:val="16"/>
              </w:rPr>
            </w:pPr>
            <w:r w:rsidRPr="00EE6E73">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EE6E73" w:rsidRDefault="00394471" w:rsidP="00964CC4">
            <w:pPr>
              <w:pStyle w:val="TAL"/>
              <w:rPr>
                <w:sz w:val="16"/>
                <w:szCs w:val="16"/>
              </w:rPr>
            </w:pPr>
            <w:r w:rsidRPr="00EE6E73">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EE6E73" w:rsidRDefault="00394471" w:rsidP="00964CC4">
            <w:pPr>
              <w:pStyle w:val="TAL"/>
              <w:rPr>
                <w:sz w:val="16"/>
                <w:szCs w:val="16"/>
              </w:rPr>
            </w:pPr>
            <w:r w:rsidRPr="00EE6E73">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EE6E73" w:rsidRDefault="00394471" w:rsidP="00964CC4">
            <w:pPr>
              <w:pStyle w:val="TAL"/>
              <w:rPr>
                <w:sz w:val="16"/>
                <w:szCs w:val="16"/>
              </w:rPr>
            </w:pPr>
            <w:r w:rsidRPr="00EE6E73">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EE6E73" w:rsidRDefault="00394471" w:rsidP="00964CC4">
            <w:pPr>
              <w:pStyle w:val="TAL"/>
              <w:rPr>
                <w:sz w:val="16"/>
                <w:szCs w:val="16"/>
              </w:rPr>
            </w:pPr>
            <w:r w:rsidRPr="00EE6E73">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EE6E73" w:rsidRDefault="00394471" w:rsidP="00964CC4">
            <w:pPr>
              <w:pStyle w:val="TAL"/>
              <w:rPr>
                <w:sz w:val="16"/>
                <w:szCs w:val="16"/>
              </w:rPr>
            </w:pPr>
            <w:r w:rsidRPr="00EE6E73">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EE6E73" w:rsidRDefault="00394471" w:rsidP="00964CC4">
            <w:pPr>
              <w:pStyle w:val="TAL"/>
              <w:rPr>
                <w:sz w:val="16"/>
                <w:szCs w:val="16"/>
              </w:rPr>
            </w:pPr>
            <w:r w:rsidRPr="00EE6E73">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EE6E73" w:rsidRDefault="00394471" w:rsidP="00964CC4">
            <w:pPr>
              <w:pStyle w:val="TAL"/>
              <w:rPr>
                <w:sz w:val="16"/>
                <w:szCs w:val="16"/>
              </w:rPr>
            </w:pPr>
            <w:r w:rsidRPr="00EE6E73">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EE6E73" w:rsidRDefault="00394471" w:rsidP="00964CC4">
            <w:pPr>
              <w:pStyle w:val="TAL"/>
              <w:rPr>
                <w:sz w:val="16"/>
                <w:szCs w:val="16"/>
              </w:rPr>
            </w:pPr>
            <w:r w:rsidRPr="00EE6E73">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EE6E73" w:rsidRDefault="00394471" w:rsidP="00964CC4">
            <w:pPr>
              <w:pStyle w:val="TAL"/>
              <w:rPr>
                <w:sz w:val="16"/>
                <w:szCs w:val="16"/>
              </w:rPr>
            </w:pPr>
            <w:r w:rsidRPr="00EE6E73">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EE6E73" w:rsidRDefault="00394471" w:rsidP="00964CC4">
            <w:pPr>
              <w:pStyle w:val="TAL"/>
              <w:rPr>
                <w:sz w:val="16"/>
                <w:szCs w:val="16"/>
              </w:rPr>
            </w:pPr>
            <w:r w:rsidRPr="00EE6E73">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EE6E73" w:rsidRDefault="00394471" w:rsidP="00964CC4">
            <w:pPr>
              <w:pStyle w:val="TAL"/>
              <w:rPr>
                <w:sz w:val="16"/>
                <w:szCs w:val="16"/>
              </w:rPr>
            </w:pPr>
            <w:r w:rsidRPr="00EE6E73">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EE6E73" w:rsidRDefault="00394471" w:rsidP="00964CC4">
            <w:pPr>
              <w:pStyle w:val="TAL"/>
              <w:rPr>
                <w:sz w:val="16"/>
                <w:szCs w:val="16"/>
              </w:rPr>
            </w:pPr>
            <w:r w:rsidRPr="00EE6E73">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EE6E73" w:rsidRDefault="00394471" w:rsidP="00964CC4">
            <w:pPr>
              <w:pStyle w:val="TAL"/>
              <w:rPr>
                <w:sz w:val="16"/>
                <w:szCs w:val="16"/>
              </w:rPr>
            </w:pPr>
            <w:r w:rsidRPr="00EE6E73">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EE6E73" w:rsidRDefault="00394471" w:rsidP="00964CC4">
            <w:pPr>
              <w:pStyle w:val="TAL"/>
              <w:rPr>
                <w:sz w:val="16"/>
                <w:szCs w:val="16"/>
              </w:rPr>
            </w:pPr>
            <w:r w:rsidRPr="00EE6E73">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EE6E73" w:rsidRDefault="00394471" w:rsidP="00964CC4">
            <w:pPr>
              <w:pStyle w:val="TAL"/>
              <w:rPr>
                <w:sz w:val="16"/>
                <w:szCs w:val="16"/>
              </w:rPr>
            </w:pPr>
            <w:r w:rsidRPr="00EE6E73">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EE6E73" w:rsidRDefault="00394471" w:rsidP="00964CC4">
            <w:pPr>
              <w:pStyle w:val="TAL"/>
              <w:rPr>
                <w:sz w:val="16"/>
                <w:szCs w:val="16"/>
              </w:rPr>
            </w:pPr>
            <w:r w:rsidRPr="00EE6E73">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EE6E73" w:rsidRDefault="00394471" w:rsidP="00964CC4">
            <w:pPr>
              <w:pStyle w:val="TAL"/>
              <w:rPr>
                <w:sz w:val="16"/>
                <w:szCs w:val="16"/>
              </w:rPr>
            </w:pPr>
            <w:r w:rsidRPr="00EE6E73">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EE6E73" w:rsidRDefault="00394471" w:rsidP="00964CC4">
            <w:pPr>
              <w:pStyle w:val="TAL"/>
              <w:rPr>
                <w:sz w:val="16"/>
                <w:szCs w:val="16"/>
              </w:rPr>
            </w:pPr>
            <w:r w:rsidRPr="00EE6E73">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EE6E73" w:rsidRDefault="00394471" w:rsidP="00964CC4">
            <w:pPr>
              <w:pStyle w:val="TAL"/>
              <w:rPr>
                <w:sz w:val="16"/>
                <w:szCs w:val="16"/>
              </w:rPr>
            </w:pPr>
            <w:r w:rsidRPr="00EE6E73">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EE6E73" w:rsidRDefault="00394471" w:rsidP="00964CC4">
            <w:pPr>
              <w:pStyle w:val="TAL"/>
              <w:rPr>
                <w:sz w:val="16"/>
                <w:szCs w:val="16"/>
              </w:rPr>
            </w:pPr>
            <w:r w:rsidRPr="00EE6E73">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EE6E73" w:rsidRDefault="00394471" w:rsidP="00964CC4">
            <w:pPr>
              <w:pStyle w:val="TAL"/>
              <w:rPr>
                <w:sz w:val="16"/>
                <w:szCs w:val="16"/>
              </w:rPr>
            </w:pPr>
            <w:r w:rsidRPr="00EE6E73">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EE6E73" w:rsidRDefault="00394471" w:rsidP="00964CC4">
            <w:pPr>
              <w:pStyle w:val="TAL"/>
              <w:rPr>
                <w:sz w:val="16"/>
                <w:szCs w:val="16"/>
              </w:rPr>
            </w:pPr>
            <w:r w:rsidRPr="00EE6E73">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EE6E73" w:rsidRDefault="00394471" w:rsidP="00964CC4">
            <w:pPr>
              <w:pStyle w:val="TAL"/>
              <w:rPr>
                <w:sz w:val="16"/>
                <w:szCs w:val="16"/>
              </w:rPr>
            </w:pPr>
            <w:r w:rsidRPr="00EE6E73">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EE6E73" w:rsidRDefault="00394471" w:rsidP="00964CC4">
            <w:pPr>
              <w:pStyle w:val="TAL"/>
              <w:rPr>
                <w:sz w:val="16"/>
                <w:szCs w:val="16"/>
              </w:rPr>
            </w:pPr>
            <w:r w:rsidRPr="00EE6E73">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EE6E73" w:rsidRDefault="00394471" w:rsidP="00964CC4">
            <w:pPr>
              <w:pStyle w:val="TAL"/>
              <w:rPr>
                <w:sz w:val="16"/>
                <w:szCs w:val="16"/>
              </w:rPr>
            </w:pPr>
            <w:r w:rsidRPr="00EE6E73">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EE6E73" w:rsidRDefault="00394471" w:rsidP="00964CC4">
            <w:pPr>
              <w:pStyle w:val="TAL"/>
              <w:rPr>
                <w:sz w:val="16"/>
                <w:szCs w:val="16"/>
              </w:rPr>
            </w:pPr>
            <w:r w:rsidRPr="00EE6E73">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EE6E73" w:rsidRDefault="00394471" w:rsidP="00964CC4">
            <w:pPr>
              <w:pStyle w:val="TAL"/>
              <w:rPr>
                <w:sz w:val="16"/>
                <w:szCs w:val="16"/>
              </w:rPr>
            </w:pPr>
            <w:r w:rsidRPr="00EE6E73">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EE6E73" w:rsidRDefault="00394471" w:rsidP="00964CC4">
            <w:pPr>
              <w:pStyle w:val="TAL"/>
              <w:rPr>
                <w:sz w:val="16"/>
                <w:szCs w:val="16"/>
              </w:rPr>
            </w:pPr>
            <w:r w:rsidRPr="00EE6E73">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EE6E73" w:rsidRDefault="00394471" w:rsidP="00964CC4">
            <w:pPr>
              <w:pStyle w:val="TAL"/>
              <w:rPr>
                <w:sz w:val="16"/>
                <w:szCs w:val="16"/>
              </w:rPr>
            </w:pPr>
            <w:r w:rsidRPr="00EE6E73">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EE6E73" w:rsidRDefault="00394471" w:rsidP="00964CC4">
            <w:pPr>
              <w:pStyle w:val="TAL"/>
              <w:rPr>
                <w:sz w:val="16"/>
                <w:szCs w:val="16"/>
              </w:rPr>
            </w:pPr>
            <w:r w:rsidRPr="00EE6E73">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EE6E73" w:rsidRDefault="00394471" w:rsidP="00964CC4">
            <w:pPr>
              <w:pStyle w:val="TAL"/>
              <w:rPr>
                <w:sz w:val="16"/>
                <w:szCs w:val="16"/>
              </w:rPr>
            </w:pPr>
            <w:r w:rsidRPr="00EE6E73">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EE6E73" w:rsidRDefault="00394471" w:rsidP="00964CC4">
            <w:pPr>
              <w:pStyle w:val="TAL"/>
              <w:rPr>
                <w:sz w:val="16"/>
                <w:szCs w:val="16"/>
              </w:rPr>
            </w:pPr>
            <w:r w:rsidRPr="00EE6E73">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EE6E73" w:rsidRDefault="00394471" w:rsidP="00964CC4">
            <w:pPr>
              <w:pStyle w:val="TAL"/>
              <w:rPr>
                <w:noProof/>
                <w:sz w:val="16"/>
                <w:szCs w:val="16"/>
                <w:lang w:eastAsia="ko-KR"/>
              </w:rPr>
            </w:pPr>
            <w:r w:rsidRPr="00EE6E73">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EE6E73" w:rsidRDefault="00394471" w:rsidP="00964CC4">
            <w:pPr>
              <w:pStyle w:val="TAL"/>
              <w:rPr>
                <w:sz w:val="16"/>
                <w:szCs w:val="16"/>
              </w:rPr>
            </w:pPr>
            <w:r w:rsidRPr="00EE6E73">
              <w:rPr>
                <w:sz w:val="16"/>
                <w:szCs w:val="16"/>
              </w:rPr>
              <w:t>16.2.0</w:t>
            </w:r>
          </w:p>
        </w:tc>
      </w:tr>
      <w:tr w:rsidR="004112C8" w:rsidRPr="00EE6E73"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EE6E73" w:rsidRDefault="00394471" w:rsidP="00964CC4">
            <w:pPr>
              <w:pStyle w:val="TAL"/>
              <w:rPr>
                <w:sz w:val="16"/>
                <w:szCs w:val="16"/>
              </w:rPr>
            </w:pPr>
            <w:r w:rsidRPr="00EE6E73">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EE6E73" w:rsidRDefault="00394471" w:rsidP="00964CC4">
            <w:pPr>
              <w:pStyle w:val="TAL"/>
              <w:rPr>
                <w:sz w:val="16"/>
                <w:szCs w:val="16"/>
              </w:rPr>
            </w:pPr>
            <w:r w:rsidRPr="00EE6E73">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EE6E73" w:rsidRDefault="00394471" w:rsidP="00964CC4">
            <w:pPr>
              <w:pStyle w:val="TAL"/>
              <w:rPr>
                <w:sz w:val="16"/>
                <w:szCs w:val="16"/>
              </w:rPr>
            </w:pPr>
            <w:r w:rsidRPr="00EE6E73">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EE6E73" w:rsidRDefault="00394471" w:rsidP="00964CC4">
            <w:pPr>
              <w:pStyle w:val="TAL"/>
              <w:rPr>
                <w:sz w:val="16"/>
                <w:szCs w:val="16"/>
              </w:rPr>
            </w:pPr>
            <w:r w:rsidRPr="00EE6E73">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EE6E73" w:rsidRDefault="00394471" w:rsidP="00964CC4">
            <w:pPr>
              <w:pStyle w:val="TAL"/>
              <w:rPr>
                <w:sz w:val="16"/>
                <w:szCs w:val="16"/>
              </w:rPr>
            </w:pPr>
            <w:r w:rsidRPr="00EE6E73">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EE6E73" w:rsidRDefault="00394471" w:rsidP="00964CC4">
            <w:pPr>
              <w:pStyle w:val="TAL"/>
              <w:rPr>
                <w:sz w:val="16"/>
                <w:szCs w:val="16"/>
              </w:rPr>
            </w:pPr>
            <w:r w:rsidRPr="00EE6E73">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EE6E73" w:rsidRDefault="00394471" w:rsidP="00964CC4">
            <w:pPr>
              <w:pStyle w:val="TAL"/>
              <w:rPr>
                <w:sz w:val="16"/>
                <w:szCs w:val="16"/>
              </w:rPr>
            </w:pPr>
            <w:r w:rsidRPr="00EE6E73">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EE6E73" w:rsidRDefault="00394471" w:rsidP="00964CC4">
            <w:pPr>
              <w:pStyle w:val="TAL"/>
              <w:rPr>
                <w:sz w:val="16"/>
                <w:szCs w:val="16"/>
              </w:rPr>
            </w:pPr>
            <w:r w:rsidRPr="00EE6E73">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EE6E73" w:rsidRDefault="00394471" w:rsidP="00964CC4">
            <w:pPr>
              <w:pStyle w:val="TAL"/>
              <w:rPr>
                <w:sz w:val="16"/>
                <w:szCs w:val="16"/>
              </w:rPr>
            </w:pPr>
            <w:r w:rsidRPr="00EE6E73">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EE6E73" w:rsidRDefault="00394471" w:rsidP="00964CC4">
            <w:pPr>
              <w:pStyle w:val="TAL"/>
              <w:rPr>
                <w:sz w:val="16"/>
                <w:szCs w:val="16"/>
              </w:rPr>
            </w:pPr>
            <w:r w:rsidRPr="00EE6E73">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EE6E73" w:rsidRDefault="00394471" w:rsidP="00964CC4">
            <w:pPr>
              <w:pStyle w:val="TAL"/>
              <w:rPr>
                <w:sz w:val="16"/>
                <w:szCs w:val="16"/>
              </w:rPr>
            </w:pPr>
            <w:r w:rsidRPr="00EE6E73">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EE6E73" w:rsidRDefault="00394471" w:rsidP="00964CC4">
            <w:pPr>
              <w:pStyle w:val="TAL"/>
              <w:rPr>
                <w:sz w:val="16"/>
                <w:szCs w:val="16"/>
              </w:rPr>
            </w:pPr>
            <w:r w:rsidRPr="00EE6E73">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EE6E73" w:rsidRDefault="00394471" w:rsidP="00964CC4">
            <w:pPr>
              <w:pStyle w:val="TAL"/>
              <w:rPr>
                <w:sz w:val="16"/>
                <w:szCs w:val="16"/>
              </w:rPr>
            </w:pPr>
            <w:r w:rsidRPr="00EE6E73">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EE6E73" w:rsidRDefault="00394471" w:rsidP="00964CC4">
            <w:pPr>
              <w:pStyle w:val="TAL"/>
              <w:rPr>
                <w:sz w:val="16"/>
                <w:szCs w:val="16"/>
              </w:rPr>
            </w:pPr>
            <w:r w:rsidRPr="00EE6E73">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EE6E73" w:rsidRDefault="00394471" w:rsidP="00964CC4">
            <w:pPr>
              <w:pStyle w:val="TAL"/>
              <w:rPr>
                <w:sz w:val="16"/>
                <w:szCs w:val="16"/>
              </w:rPr>
            </w:pPr>
            <w:r w:rsidRPr="00EE6E73">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EE6E73" w:rsidRDefault="00394471" w:rsidP="00964CC4">
            <w:pPr>
              <w:pStyle w:val="TAL"/>
              <w:rPr>
                <w:sz w:val="16"/>
                <w:szCs w:val="16"/>
              </w:rPr>
            </w:pPr>
            <w:r w:rsidRPr="00EE6E73">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EE6E73" w:rsidRDefault="00394471" w:rsidP="00964CC4">
            <w:pPr>
              <w:pStyle w:val="TAL"/>
              <w:rPr>
                <w:sz w:val="16"/>
                <w:szCs w:val="16"/>
              </w:rPr>
            </w:pPr>
            <w:r w:rsidRPr="00EE6E73">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EE6E73" w:rsidRDefault="00394471" w:rsidP="00964CC4">
            <w:pPr>
              <w:pStyle w:val="TAL"/>
              <w:rPr>
                <w:sz w:val="16"/>
                <w:szCs w:val="16"/>
              </w:rPr>
            </w:pPr>
            <w:r w:rsidRPr="00EE6E73">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EE6E73" w:rsidRDefault="00394471" w:rsidP="00964CC4">
            <w:pPr>
              <w:pStyle w:val="TAL"/>
              <w:rPr>
                <w:sz w:val="16"/>
                <w:szCs w:val="16"/>
              </w:rPr>
            </w:pPr>
            <w:r w:rsidRPr="00EE6E73">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EE6E73" w:rsidRDefault="00394471" w:rsidP="00964CC4">
            <w:pPr>
              <w:pStyle w:val="TAL"/>
              <w:rPr>
                <w:sz w:val="16"/>
                <w:szCs w:val="16"/>
              </w:rPr>
            </w:pPr>
            <w:r w:rsidRPr="00EE6E73">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EE6E73" w:rsidRDefault="00394471" w:rsidP="00964CC4">
            <w:pPr>
              <w:pStyle w:val="TAL"/>
              <w:rPr>
                <w:sz w:val="16"/>
                <w:szCs w:val="16"/>
              </w:rPr>
            </w:pPr>
            <w:r w:rsidRPr="00EE6E73">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EE6E73" w:rsidRDefault="00394471" w:rsidP="00964CC4">
            <w:pPr>
              <w:pStyle w:val="TAL"/>
              <w:rPr>
                <w:sz w:val="16"/>
                <w:szCs w:val="16"/>
              </w:rPr>
            </w:pPr>
            <w:r w:rsidRPr="00EE6E73">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EE6E73" w:rsidRDefault="00394471" w:rsidP="00964CC4">
            <w:pPr>
              <w:pStyle w:val="TAL"/>
              <w:rPr>
                <w:sz w:val="16"/>
                <w:szCs w:val="16"/>
              </w:rPr>
            </w:pPr>
            <w:r w:rsidRPr="00EE6E73">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EE6E73" w:rsidRDefault="00394471" w:rsidP="00964CC4">
            <w:pPr>
              <w:pStyle w:val="TAL"/>
              <w:rPr>
                <w:sz w:val="16"/>
                <w:szCs w:val="16"/>
              </w:rPr>
            </w:pPr>
            <w:r w:rsidRPr="00EE6E73">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EE6E73" w:rsidRDefault="00394471" w:rsidP="00964CC4">
            <w:pPr>
              <w:pStyle w:val="TAL"/>
              <w:rPr>
                <w:sz w:val="16"/>
                <w:szCs w:val="16"/>
              </w:rPr>
            </w:pPr>
            <w:r w:rsidRPr="00EE6E73">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EE6E73" w:rsidRDefault="00394471" w:rsidP="00964CC4">
            <w:pPr>
              <w:pStyle w:val="TAL"/>
              <w:rPr>
                <w:rFonts w:eastAsiaTheme="minorEastAsia"/>
                <w:sz w:val="16"/>
                <w:szCs w:val="16"/>
              </w:rPr>
            </w:pPr>
            <w:r w:rsidRPr="00EE6E73">
              <w:rPr>
                <w:sz w:val="16"/>
                <w:szCs w:val="16"/>
              </w:rPr>
              <w:t>RP</w:t>
            </w:r>
            <w:r w:rsidRPr="00EE6E73">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EE6E73" w:rsidRDefault="00394471" w:rsidP="00964CC4">
            <w:pPr>
              <w:pStyle w:val="TAL"/>
              <w:rPr>
                <w:sz w:val="16"/>
                <w:szCs w:val="16"/>
              </w:rPr>
            </w:pPr>
            <w:r w:rsidRPr="00EE6E73">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EE6E73" w:rsidRDefault="00394471" w:rsidP="00964CC4">
            <w:pPr>
              <w:pStyle w:val="TAL"/>
              <w:rPr>
                <w:sz w:val="16"/>
                <w:szCs w:val="16"/>
              </w:rPr>
            </w:pPr>
            <w:r w:rsidRPr="00EE6E73">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EE6E73" w:rsidRDefault="00394471" w:rsidP="00964CC4">
            <w:pPr>
              <w:pStyle w:val="TAL"/>
              <w:rPr>
                <w:sz w:val="16"/>
                <w:szCs w:val="16"/>
              </w:rPr>
            </w:pPr>
            <w:r w:rsidRPr="00EE6E73">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EE6E73" w:rsidRDefault="00394471" w:rsidP="00964CC4">
            <w:pPr>
              <w:pStyle w:val="TAL"/>
              <w:rPr>
                <w:sz w:val="16"/>
                <w:szCs w:val="16"/>
              </w:rPr>
            </w:pPr>
            <w:r w:rsidRPr="00EE6E73">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EE6E73" w:rsidRDefault="00394471" w:rsidP="00964CC4">
            <w:pPr>
              <w:pStyle w:val="TAL"/>
              <w:rPr>
                <w:sz w:val="16"/>
                <w:szCs w:val="16"/>
              </w:rPr>
            </w:pPr>
            <w:r w:rsidRPr="00EE6E73">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EE6E73" w:rsidRDefault="00394471" w:rsidP="00964CC4">
            <w:pPr>
              <w:pStyle w:val="TAL"/>
              <w:rPr>
                <w:sz w:val="16"/>
                <w:szCs w:val="16"/>
              </w:rPr>
            </w:pPr>
            <w:r w:rsidRPr="00EE6E73">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EE6E73" w:rsidRDefault="00394471" w:rsidP="00964CC4">
            <w:pPr>
              <w:pStyle w:val="TAL"/>
              <w:rPr>
                <w:sz w:val="16"/>
                <w:szCs w:val="16"/>
              </w:rPr>
            </w:pPr>
            <w:r w:rsidRPr="00EE6E73">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EE6E73" w:rsidRDefault="00394471" w:rsidP="00964CC4">
            <w:pPr>
              <w:pStyle w:val="TAL"/>
              <w:rPr>
                <w:sz w:val="16"/>
                <w:szCs w:val="16"/>
              </w:rPr>
            </w:pPr>
            <w:r w:rsidRPr="00EE6E73">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EE6E73" w:rsidRDefault="00394471" w:rsidP="00964CC4">
            <w:pPr>
              <w:pStyle w:val="TAL"/>
              <w:rPr>
                <w:sz w:val="16"/>
                <w:szCs w:val="16"/>
              </w:rPr>
            </w:pPr>
            <w:r w:rsidRPr="00EE6E73">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EE6E73" w:rsidRDefault="00394471" w:rsidP="00964CC4">
            <w:pPr>
              <w:pStyle w:val="TAL"/>
              <w:rPr>
                <w:sz w:val="16"/>
                <w:szCs w:val="16"/>
              </w:rPr>
            </w:pPr>
            <w:r w:rsidRPr="00EE6E73">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EE6E73" w:rsidRDefault="00394471" w:rsidP="00964CC4">
            <w:pPr>
              <w:pStyle w:val="TAL"/>
              <w:rPr>
                <w:sz w:val="16"/>
                <w:szCs w:val="16"/>
              </w:rPr>
            </w:pPr>
            <w:r w:rsidRPr="00EE6E73">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EE6E73" w:rsidRDefault="00394471" w:rsidP="00964CC4">
            <w:pPr>
              <w:pStyle w:val="TAL"/>
              <w:rPr>
                <w:sz w:val="16"/>
                <w:szCs w:val="16"/>
              </w:rPr>
            </w:pPr>
            <w:r w:rsidRPr="00EE6E73">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EE6E73" w:rsidRDefault="00394471" w:rsidP="00964CC4">
            <w:pPr>
              <w:pStyle w:val="TAL"/>
              <w:rPr>
                <w:sz w:val="16"/>
                <w:szCs w:val="16"/>
              </w:rPr>
            </w:pPr>
            <w:r w:rsidRPr="00EE6E73">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EE6E73" w:rsidRDefault="00394471" w:rsidP="00964CC4">
            <w:pPr>
              <w:pStyle w:val="TAL"/>
              <w:rPr>
                <w:sz w:val="16"/>
                <w:szCs w:val="16"/>
              </w:rPr>
            </w:pPr>
            <w:r w:rsidRPr="00EE6E73">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EE6E73" w:rsidRDefault="00394471" w:rsidP="00964CC4">
            <w:pPr>
              <w:pStyle w:val="TAL"/>
              <w:rPr>
                <w:sz w:val="16"/>
                <w:szCs w:val="16"/>
              </w:rPr>
            </w:pPr>
            <w:r w:rsidRPr="00EE6E73">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EE6E73" w:rsidRDefault="00394471" w:rsidP="00964CC4">
            <w:pPr>
              <w:pStyle w:val="TAL"/>
              <w:rPr>
                <w:sz w:val="16"/>
                <w:szCs w:val="16"/>
              </w:rPr>
            </w:pPr>
            <w:r w:rsidRPr="00EE6E73">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EE6E73" w:rsidRDefault="00394471" w:rsidP="00964CC4">
            <w:pPr>
              <w:pStyle w:val="TAL"/>
              <w:rPr>
                <w:sz w:val="16"/>
                <w:szCs w:val="16"/>
              </w:rPr>
            </w:pPr>
            <w:r w:rsidRPr="00EE6E73">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EE6E73" w:rsidRDefault="00394471" w:rsidP="00964CC4">
            <w:pPr>
              <w:pStyle w:val="TAL"/>
              <w:rPr>
                <w:sz w:val="16"/>
                <w:szCs w:val="16"/>
              </w:rPr>
            </w:pPr>
            <w:r w:rsidRPr="00EE6E73">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EE6E73" w:rsidRDefault="00394471" w:rsidP="00964CC4">
            <w:pPr>
              <w:pStyle w:val="TAL"/>
              <w:rPr>
                <w:sz w:val="16"/>
                <w:szCs w:val="16"/>
              </w:rPr>
            </w:pPr>
            <w:r w:rsidRPr="00EE6E73">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EE6E73" w:rsidRDefault="00394471" w:rsidP="00964CC4">
            <w:pPr>
              <w:pStyle w:val="TAL"/>
              <w:rPr>
                <w:sz w:val="16"/>
                <w:szCs w:val="16"/>
              </w:rPr>
            </w:pPr>
            <w:r w:rsidRPr="00EE6E73">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EE6E73" w:rsidRDefault="00394471" w:rsidP="00964CC4">
            <w:pPr>
              <w:pStyle w:val="TAL"/>
              <w:rPr>
                <w:sz w:val="16"/>
                <w:szCs w:val="16"/>
              </w:rPr>
            </w:pPr>
            <w:r w:rsidRPr="00EE6E73">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EE6E73" w:rsidRDefault="00394471" w:rsidP="00964CC4">
            <w:pPr>
              <w:pStyle w:val="TAL"/>
              <w:rPr>
                <w:sz w:val="16"/>
                <w:szCs w:val="16"/>
              </w:rPr>
            </w:pPr>
            <w:r w:rsidRPr="00EE6E73">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EE6E73" w:rsidRDefault="00394471" w:rsidP="00964CC4">
            <w:pPr>
              <w:pStyle w:val="TAL"/>
              <w:rPr>
                <w:sz w:val="16"/>
                <w:szCs w:val="16"/>
              </w:rPr>
            </w:pPr>
            <w:r w:rsidRPr="00EE6E73">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EE6E73" w:rsidRDefault="00394471" w:rsidP="00964CC4">
            <w:pPr>
              <w:pStyle w:val="TAL"/>
              <w:rPr>
                <w:sz w:val="16"/>
                <w:szCs w:val="16"/>
              </w:rPr>
            </w:pPr>
            <w:r w:rsidRPr="00EE6E73">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EE6E73" w:rsidRDefault="00394471" w:rsidP="00964CC4">
            <w:pPr>
              <w:pStyle w:val="TAL"/>
              <w:rPr>
                <w:sz w:val="16"/>
                <w:szCs w:val="16"/>
              </w:rPr>
            </w:pPr>
            <w:r w:rsidRPr="00EE6E73">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EE6E73" w:rsidRDefault="00394471" w:rsidP="00964CC4">
            <w:pPr>
              <w:pStyle w:val="TAL"/>
              <w:rPr>
                <w:sz w:val="16"/>
                <w:szCs w:val="16"/>
              </w:rPr>
            </w:pPr>
            <w:r w:rsidRPr="00EE6E73">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EE6E73" w:rsidRDefault="00394471" w:rsidP="00964CC4">
            <w:pPr>
              <w:pStyle w:val="TAL"/>
              <w:rPr>
                <w:sz w:val="16"/>
                <w:szCs w:val="16"/>
              </w:rPr>
            </w:pPr>
            <w:r w:rsidRPr="00EE6E73">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EE6E73" w:rsidRDefault="00394471" w:rsidP="00964CC4">
            <w:pPr>
              <w:pStyle w:val="TAL"/>
              <w:rPr>
                <w:sz w:val="16"/>
                <w:szCs w:val="16"/>
              </w:rPr>
            </w:pPr>
            <w:r w:rsidRPr="00EE6E73">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EE6E73" w:rsidRDefault="00394471" w:rsidP="00964CC4">
            <w:pPr>
              <w:pStyle w:val="TAL"/>
              <w:rPr>
                <w:sz w:val="16"/>
                <w:szCs w:val="16"/>
              </w:rPr>
            </w:pPr>
            <w:r w:rsidRPr="00EE6E73">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EE6E73" w:rsidRDefault="00394471" w:rsidP="00964CC4">
            <w:pPr>
              <w:pStyle w:val="TAL"/>
              <w:rPr>
                <w:sz w:val="16"/>
                <w:szCs w:val="16"/>
              </w:rPr>
            </w:pPr>
            <w:r w:rsidRPr="00EE6E73">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EE6E73" w:rsidRDefault="00394471" w:rsidP="00964CC4">
            <w:pPr>
              <w:pStyle w:val="TAL"/>
              <w:rPr>
                <w:sz w:val="16"/>
                <w:szCs w:val="16"/>
              </w:rPr>
            </w:pPr>
            <w:r w:rsidRPr="00EE6E73">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EE6E73" w:rsidRDefault="00394471" w:rsidP="00964CC4">
            <w:pPr>
              <w:pStyle w:val="TAL"/>
              <w:rPr>
                <w:sz w:val="16"/>
                <w:szCs w:val="16"/>
              </w:rPr>
            </w:pPr>
            <w:r w:rsidRPr="00EE6E73">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EE6E73" w:rsidRDefault="00394471" w:rsidP="00964CC4">
            <w:pPr>
              <w:pStyle w:val="TAL"/>
              <w:rPr>
                <w:sz w:val="16"/>
                <w:szCs w:val="16"/>
              </w:rPr>
            </w:pPr>
            <w:r w:rsidRPr="00EE6E73">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EE6E73" w:rsidRDefault="00394471" w:rsidP="00964CC4">
            <w:pPr>
              <w:pStyle w:val="TAL"/>
              <w:rPr>
                <w:sz w:val="16"/>
                <w:szCs w:val="16"/>
              </w:rPr>
            </w:pPr>
            <w:r w:rsidRPr="00EE6E73">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EE6E73" w:rsidRDefault="00394471" w:rsidP="00964CC4">
            <w:pPr>
              <w:pStyle w:val="TAL"/>
              <w:rPr>
                <w:sz w:val="16"/>
                <w:szCs w:val="16"/>
              </w:rPr>
            </w:pPr>
            <w:r w:rsidRPr="00EE6E73">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EE6E73" w:rsidRDefault="00394471" w:rsidP="00964CC4">
            <w:pPr>
              <w:pStyle w:val="TAL"/>
              <w:rPr>
                <w:sz w:val="16"/>
                <w:szCs w:val="16"/>
              </w:rPr>
            </w:pPr>
            <w:r w:rsidRPr="00EE6E73">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EE6E73" w:rsidRDefault="00394471" w:rsidP="00964CC4">
            <w:pPr>
              <w:pStyle w:val="TAL"/>
              <w:rPr>
                <w:sz w:val="16"/>
                <w:szCs w:val="16"/>
              </w:rPr>
            </w:pPr>
            <w:r w:rsidRPr="00EE6E73">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EE6E73" w:rsidRDefault="00394471" w:rsidP="00964CC4">
            <w:pPr>
              <w:pStyle w:val="TAL"/>
              <w:rPr>
                <w:sz w:val="16"/>
                <w:szCs w:val="16"/>
              </w:rPr>
            </w:pPr>
            <w:r w:rsidRPr="00EE6E73">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EE6E73" w:rsidRDefault="00394471" w:rsidP="00964CC4">
            <w:pPr>
              <w:pStyle w:val="TAL"/>
              <w:rPr>
                <w:sz w:val="16"/>
                <w:szCs w:val="16"/>
              </w:rPr>
            </w:pPr>
            <w:r w:rsidRPr="00EE6E73">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EE6E73" w:rsidRDefault="00394471" w:rsidP="00964CC4">
            <w:pPr>
              <w:pStyle w:val="TAL"/>
              <w:rPr>
                <w:sz w:val="16"/>
                <w:szCs w:val="16"/>
              </w:rPr>
            </w:pPr>
            <w:r w:rsidRPr="00EE6E73">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EE6E73" w:rsidRDefault="00394471" w:rsidP="00964CC4">
            <w:pPr>
              <w:pStyle w:val="TAL"/>
              <w:rPr>
                <w:sz w:val="16"/>
                <w:szCs w:val="16"/>
              </w:rPr>
            </w:pPr>
            <w:r w:rsidRPr="00EE6E73">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EE6E73" w:rsidRDefault="00394471" w:rsidP="00964CC4">
            <w:pPr>
              <w:pStyle w:val="TAL"/>
              <w:rPr>
                <w:sz w:val="16"/>
                <w:szCs w:val="16"/>
              </w:rPr>
            </w:pPr>
            <w:r w:rsidRPr="00EE6E73">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EE6E73" w:rsidRDefault="00394471" w:rsidP="00964CC4">
            <w:pPr>
              <w:pStyle w:val="TAL"/>
              <w:rPr>
                <w:sz w:val="16"/>
                <w:szCs w:val="16"/>
              </w:rPr>
            </w:pPr>
            <w:r w:rsidRPr="00EE6E73">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EE6E73" w:rsidRDefault="00394471" w:rsidP="00964CC4">
            <w:pPr>
              <w:pStyle w:val="TAL"/>
              <w:rPr>
                <w:sz w:val="16"/>
                <w:szCs w:val="16"/>
              </w:rPr>
            </w:pPr>
            <w:r w:rsidRPr="00EE6E73">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EE6E73" w:rsidRDefault="00394471" w:rsidP="00964CC4">
            <w:pPr>
              <w:pStyle w:val="TAL"/>
              <w:rPr>
                <w:sz w:val="16"/>
                <w:szCs w:val="16"/>
              </w:rPr>
            </w:pPr>
            <w:r w:rsidRPr="00EE6E73">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EE6E73" w:rsidRDefault="00394471" w:rsidP="00964CC4">
            <w:pPr>
              <w:pStyle w:val="TAL"/>
              <w:rPr>
                <w:sz w:val="16"/>
                <w:szCs w:val="16"/>
              </w:rPr>
            </w:pPr>
            <w:r w:rsidRPr="00EE6E73">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EE6E73" w:rsidRDefault="00394471" w:rsidP="00964CC4">
            <w:pPr>
              <w:pStyle w:val="TAL"/>
              <w:rPr>
                <w:sz w:val="16"/>
                <w:szCs w:val="16"/>
              </w:rPr>
            </w:pPr>
            <w:r w:rsidRPr="00EE6E73">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EE6E73" w:rsidRDefault="00394471" w:rsidP="00964CC4">
            <w:pPr>
              <w:pStyle w:val="TAL"/>
              <w:rPr>
                <w:sz w:val="16"/>
                <w:szCs w:val="16"/>
              </w:rPr>
            </w:pPr>
            <w:r w:rsidRPr="00EE6E73">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EE6E73" w:rsidRDefault="00394471" w:rsidP="00964CC4">
            <w:pPr>
              <w:pStyle w:val="TAL"/>
              <w:rPr>
                <w:sz w:val="16"/>
                <w:szCs w:val="16"/>
              </w:rPr>
            </w:pPr>
            <w:r w:rsidRPr="00EE6E73">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EE6E73" w:rsidRDefault="00394471" w:rsidP="00964CC4">
            <w:pPr>
              <w:pStyle w:val="TAL"/>
              <w:rPr>
                <w:sz w:val="16"/>
                <w:szCs w:val="16"/>
              </w:rPr>
            </w:pPr>
            <w:r w:rsidRPr="00EE6E73">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EE6E73" w:rsidRDefault="00394471" w:rsidP="00964CC4">
            <w:pPr>
              <w:pStyle w:val="TAL"/>
              <w:rPr>
                <w:b/>
                <w:bCs/>
                <w:sz w:val="16"/>
                <w:szCs w:val="16"/>
              </w:rPr>
            </w:pPr>
            <w:r w:rsidRPr="00EE6E73">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EE6E73" w:rsidRDefault="00394471" w:rsidP="00964CC4">
            <w:pPr>
              <w:pStyle w:val="TAL"/>
              <w:rPr>
                <w:sz w:val="16"/>
                <w:szCs w:val="16"/>
              </w:rPr>
            </w:pPr>
            <w:r w:rsidRPr="00EE6E73">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EE6E73" w:rsidRDefault="00394471" w:rsidP="00964CC4">
            <w:pPr>
              <w:pStyle w:val="TAL"/>
              <w:rPr>
                <w:sz w:val="16"/>
                <w:szCs w:val="16"/>
              </w:rPr>
            </w:pPr>
            <w:r w:rsidRPr="00EE6E73">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EE6E73" w:rsidRDefault="00394471" w:rsidP="00964CC4">
            <w:pPr>
              <w:pStyle w:val="TAL"/>
              <w:rPr>
                <w:sz w:val="16"/>
                <w:szCs w:val="16"/>
              </w:rPr>
            </w:pPr>
            <w:r w:rsidRPr="00EE6E73">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EE6E73" w:rsidRDefault="00394471" w:rsidP="00964CC4">
            <w:pPr>
              <w:pStyle w:val="TAL"/>
              <w:rPr>
                <w:sz w:val="16"/>
                <w:szCs w:val="16"/>
              </w:rPr>
            </w:pPr>
            <w:r w:rsidRPr="00EE6E73">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EE6E73" w:rsidRDefault="00394471" w:rsidP="00964CC4">
            <w:pPr>
              <w:pStyle w:val="TAL"/>
              <w:rPr>
                <w:sz w:val="16"/>
                <w:szCs w:val="16"/>
              </w:rPr>
            </w:pPr>
            <w:r w:rsidRPr="00EE6E73">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EE6E73" w:rsidRDefault="00394471" w:rsidP="00964CC4">
            <w:pPr>
              <w:pStyle w:val="TAL"/>
              <w:rPr>
                <w:sz w:val="16"/>
                <w:szCs w:val="16"/>
              </w:rPr>
            </w:pPr>
            <w:r w:rsidRPr="00EE6E73">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EE6E73" w:rsidRDefault="00394471" w:rsidP="00964CC4">
            <w:pPr>
              <w:pStyle w:val="TAL"/>
              <w:rPr>
                <w:sz w:val="16"/>
                <w:szCs w:val="16"/>
              </w:rPr>
            </w:pPr>
            <w:r w:rsidRPr="00EE6E73">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EE6E73" w:rsidRDefault="00394471" w:rsidP="00964CC4">
            <w:pPr>
              <w:pStyle w:val="TAL"/>
              <w:rPr>
                <w:sz w:val="16"/>
                <w:szCs w:val="16"/>
              </w:rPr>
            </w:pPr>
            <w:r w:rsidRPr="00EE6E73">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EE6E73" w:rsidRDefault="00394471" w:rsidP="00964CC4">
            <w:pPr>
              <w:pStyle w:val="TAL"/>
              <w:rPr>
                <w:sz w:val="16"/>
                <w:szCs w:val="16"/>
              </w:rPr>
            </w:pPr>
            <w:r w:rsidRPr="00EE6E73">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EE6E73" w:rsidRDefault="00394471" w:rsidP="00964CC4">
            <w:pPr>
              <w:pStyle w:val="TAL"/>
              <w:rPr>
                <w:sz w:val="16"/>
                <w:szCs w:val="16"/>
              </w:rPr>
            </w:pPr>
            <w:r w:rsidRPr="00EE6E73">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EE6E73" w:rsidRDefault="009101B7" w:rsidP="00964CC4">
            <w:pPr>
              <w:pStyle w:val="TAL"/>
              <w:rPr>
                <w:sz w:val="16"/>
                <w:szCs w:val="16"/>
              </w:rPr>
            </w:pPr>
            <w:r w:rsidRPr="00EE6E73">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EE6E73" w:rsidRDefault="009101B7"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EE6E73" w:rsidRDefault="009101B7"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EE6E73" w:rsidRDefault="009101B7" w:rsidP="00964CC4">
            <w:pPr>
              <w:pStyle w:val="TAL"/>
              <w:rPr>
                <w:sz w:val="16"/>
                <w:szCs w:val="16"/>
              </w:rPr>
            </w:pPr>
            <w:r w:rsidRPr="00EE6E73">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EE6E73" w:rsidRDefault="0091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EE6E73" w:rsidRDefault="009101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EE6E73" w:rsidRDefault="009101B7" w:rsidP="00964CC4">
            <w:pPr>
              <w:spacing w:after="0"/>
              <w:rPr>
                <w:rFonts w:ascii="Arial" w:hAnsi="Arial"/>
                <w:noProof/>
                <w:sz w:val="16"/>
                <w:szCs w:val="16"/>
                <w:lang w:eastAsia="ko-KR"/>
              </w:rPr>
            </w:pPr>
            <w:r w:rsidRPr="00EE6E73">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EE6E73" w:rsidRDefault="009101B7" w:rsidP="00964CC4">
            <w:pPr>
              <w:pStyle w:val="TAC"/>
              <w:jc w:val="left"/>
              <w:rPr>
                <w:sz w:val="16"/>
                <w:szCs w:val="16"/>
              </w:rPr>
            </w:pPr>
            <w:r w:rsidRPr="00EE6E73">
              <w:rPr>
                <w:sz w:val="16"/>
                <w:szCs w:val="16"/>
              </w:rPr>
              <w:t>16.3.0</w:t>
            </w:r>
          </w:p>
        </w:tc>
      </w:tr>
      <w:tr w:rsidR="004112C8" w:rsidRPr="00EE6E73"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EE6E73"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EE6E73" w:rsidRDefault="00DD71A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EE6E73" w:rsidRDefault="00DD71AB"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EE6E73" w:rsidRDefault="00DD71AB" w:rsidP="00964CC4">
            <w:pPr>
              <w:pStyle w:val="TAL"/>
              <w:rPr>
                <w:sz w:val="16"/>
                <w:szCs w:val="16"/>
              </w:rPr>
            </w:pPr>
            <w:r w:rsidRPr="00EE6E73">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EE6E73" w:rsidRDefault="00DD71A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EE6E73" w:rsidRDefault="00DD71AB"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EE6E73" w:rsidRDefault="00DD71AB" w:rsidP="00964CC4">
            <w:pPr>
              <w:spacing w:after="0"/>
              <w:rPr>
                <w:rFonts w:ascii="Arial" w:hAnsi="Arial"/>
                <w:noProof/>
                <w:sz w:val="16"/>
                <w:szCs w:val="16"/>
                <w:lang w:eastAsia="ko-KR"/>
              </w:rPr>
            </w:pPr>
            <w:r w:rsidRPr="00EE6E73">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EE6E73" w:rsidRDefault="00DD71AB" w:rsidP="00964CC4">
            <w:pPr>
              <w:pStyle w:val="TAC"/>
              <w:jc w:val="left"/>
              <w:rPr>
                <w:sz w:val="16"/>
                <w:szCs w:val="16"/>
              </w:rPr>
            </w:pPr>
            <w:r w:rsidRPr="00EE6E73">
              <w:rPr>
                <w:sz w:val="16"/>
                <w:szCs w:val="16"/>
              </w:rPr>
              <w:t>16.3.0</w:t>
            </w:r>
          </w:p>
        </w:tc>
      </w:tr>
      <w:tr w:rsidR="004112C8" w:rsidRPr="00EE6E73"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EE6E73" w:rsidRDefault="00EF5E42"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EE6E73" w:rsidRDefault="00EF5E42" w:rsidP="00964CC4">
            <w:pPr>
              <w:pStyle w:val="TAL"/>
              <w:rPr>
                <w:sz w:val="16"/>
                <w:szCs w:val="16"/>
              </w:rPr>
            </w:pPr>
            <w:r w:rsidRPr="00EE6E73">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EE6E73" w:rsidRDefault="00EF5E42" w:rsidP="00964CC4">
            <w:pPr>
              <w:pStyle w:val="TAC"/>
              <w:jc w:val="left"/>
              <w:rPr>
                <w:sz w:val="16"/>
                <w:szCs w:val="16"/>
              </w:rPr>
            </w:pPr>
            <w:r w:rsidRPr="00EE6E73">
              <w:rPr>
                <w:sz w:val="16"/>
                <w:szCs w:val="16"/>
              </w:rPr>
              <w:t>16.3.0</w:t>
            </w:r>
          </w:p>
        </w:tc>
      </w:tr>
      <w:tr w:rsidR="004112C8" w:rsidRPr="00EE6E73"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EE6E73" w:rsidRDefault="00EF5E4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EE6E73" w:rsidRDefault="00EF5E42" w:rsidP="00964CC4">
            <w:pPr>
              <w:pStyle w:val="TAL"/>
              <w:rPr>
                <w:sz w:val="16"/>
                <w:szCs w:val="16"/>
              </w:rPr>
            </w:pPr>
            <w:r w:rsidRPr="00EE6E73">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EE6E73" w:rsidRDefault="00EF5E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EE6E73" w:rsidRDefault="00EF5E42" w:rsidP="00964CC4">
            <w:pPr>
              <w:pStyle w:val="TAC"/>
              <w:jc w:val="left"/>
              <w:rPr>
                <w:sz w:val="16"/>
                <w:szCs w:val="16"/>
              </w:rPr>
            </w:pPr>
            <w:r w:rsidRPr="00EE6E73">
              <w:rPr>
                <w:sz w:val="16"/>
                <w:szCs w:val="16"/>
              </w:rPr>
              <w:t>16.3.0</w:t>
            </w:r>
          </w:p>
        </w:tc>
      </w:tr>
      <w:tr w:rsidR="004112C8" w:rsidRPr="00EE6E73"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EE6E73" w:rsidRDefault="00EF5E4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EE6E73" w:rsidRDefault="00EF5E42" w:rsidP="00964CC4">
            <w:pPr>
              <w:pStyle w:val="TAL"/>
              <w:rPr>
                <w:sz w:val="16"/>
                <w:szCs w:val="16"/>
              </w:rPr>
            </w:pPr>
            <w:r w:rsidRPr="00EE6E73">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EE6E73" w:rsidRDefault="00EF5E42" w:rsidP="00964CC4">
            <w:pPr>
              <w:pStyle w:val="TAC"/>
              <w:jc w:val="left"/>
              <w:rPr>
                <w:sz w:val="16"/>
                <w:szCs w:val="16"/>
              </w:rPr>
            </w:pPr>
            <w:r w:rsidRPr="00EE6E73">
              <w:rPr>
                <w:sz w:val="16"/>
                <w:szCs w:val="16"/>
              </w:rPr>
              <w:t>16.3.0</w:t>
            </w:r>
          </w:p>
        </w:tc>
      </w:tr>
      <w:tr w:rsidR="004112C8" w:rsidRPr="00EE6E73"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EE6E73"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EE6E73" w:rsidRDefault="002E0E7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EE6E73" w:rsidRDefault="002E0E79"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EE6E73" w:rsidRDefault="002E0E79" w:rsidP="00964CC4">
            <w:pPr>
              <w:pStyle w:val="TAL"/>
              <w:rPr>
                <w:sz w:val="16"/>
                <w:szCs w:val="16"/>
              </w:rPr>
            </w:pPr>
            <w:r w:rsidRPr="00EE6E73">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EE6E73" w:rsidRDefault="002E0E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EE6E73" w:rsidRDefault="002E0E7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EE6E73" w:rsidRDefault="002E0E79" w:rsidP="00964CC4">
            <w:pPr>
              <w:spacing w:after="0"/>
              <w:rPr>
                <w:rFonts w:ascii="Arial" w:hAnsi="Arial"/>
                <w:noProof/>
                <w:sz w:val="16"/>
                <w:szCs w:val="16"/>
                <w:lang w:eastAsia="ko-KR"/>
              </w:rPr>
            </w:pPr>
            <w:r w:rsidRPr="00EE6E73">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EE6E73" w:rsidRDefault="002E0E79" w:rsidP="00964CC4">
            <w:pPr>
              <w:pStyle w:val="TAC"/>
              <w:jc w:val="left"/>
              <w:rPr>
                <w:sz w:val="16"/>
                <w:szCs w:val="16"/>
              </w:rPr>
            </w:pPr>
            <w:r w:rsidRPr="00EE6E73">
              <w:rPr>
                <w:sz w:val="16"/>
                <w:szCs w:val="16"/>
              </w:rPr>
              <w:t>16.3.0</w:t>
            </w:r>
          </w:p>
        </w:tc>
      </w:tr>
      <w:tr w:rsidR="004112C8" w:rsidRPr="00EE6E73"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EE6E73"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EE6E73" w:rsidRDefault="00763FB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EE6E73" w:rsidRDefault="00763FBA"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EE6E73" w:rsidRDefault="00763FBA" w:rsidP="00964CC4">
            <w:pPr>
              <w:pStyle w:val="TAL"/>
              <w:rPr>
                <w:sz w:val="16"/>
                <w:szCs w:val="16"/>
              </w:rPr>
            </w:pPr>
            <w:r w:rsidRPr="00EE6E73">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EE6E73" w:rsidRDefault="00763F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EE6E73" w:rsidRDefault="00763F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EE6E73" w:rsidRDefault="00763FBA" w:rsidP="00964CC4">
            <w:pPr>
              <w:spacing w:after="0"/>
              <w:rPr>
                <w:rFonts w:ascii="Arial" w:hAnsi="Arial"/>
                <w:noProof/>
                <w:sz w:val="16"/>
                <w:szCs w:val="16"/>
                <w:lang w:eastAsia="ko-KR"/>
              </w:rPr>
            </w:pPr>
            <w:r w:rsidRPr="00EE6E73">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EE6E73" w:rsidRDefault="00763FBA" w:rsidP="00964CC4">
            <w:pPr>
              <w:pStyle w:val="TAC"/>
              <w:jc w:val="left"/>
              <w:rPr>
                <w:sz w:val="16"/>
                <w:szCs w:val="16"/>
              </w:rPr>
            </w:pPr>
            <w:r w:rsidRPr="00EE6E73">
              <w:rPr>
                <w:sz w:val="16"/>
                <w:szCs w:val="16"/>
              </w:rPr>
              <w:t>16.3.0</w:t>
            </w:r>
          </w:p>
        </w:tc>
      </w:tr>
      <w:tr w:rsidR="004112C8" w:rsidRPr="00EE6E73"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EE6E73"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EE6E73" w:rsidRDefault="00D027C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EE6E73" w:rsidRDefault="00D027C1" w:rsidP="00964CC4">
            <w:pPr>
              <w:pStyle w:val="TAL"/>
              <w:rPr>
                <w:sz w:val="16"/>
                <w:szCs w:val="16"/>
              </w:rPr>
            </w:pPr>
            <w:r w:rsidRPr="00EE6E73">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EE6E73" w:rsidRDefault="00D027C1" w:rsidP="00964CC4">
            <w:pPr>
              <w:pStyle w:val="TAL"/>
              <w:rPr>
                <w:sz w:val="16"/>
                <w:szCs w:val="16"/>
              </w:rPr>
            </w:pPr>
            <w:r w:rsidRPr="00EE6E73">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EE6E73" w:rsidRDefault="00D027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EE6E73" w:rsidRDefault="00D027C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EE6E73" w:rsidRDefault="00D027C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EE6E73" w:rsidRDefault="00D027C1" w:rsidP="00964CC4">
            <w:pPr>
              <w:pStyle w:val="TAC"/>
              <w:jc w:val="left"/>
              <w:rPr>
                <w:sz w:val="16"/>
                <w:szCs w:val="16"/>
              </w:rPr>
            </w:pPr>
            <w:r w:rsidRPr="00EE6E73">
              <w:rPr>
                <w:sz w:val="16"/>
                <w:szCs w:val="16"/>
              </w:rPr>
              <w:t>16.3.0</w:t>
            </w:r>
          </w:p>
        </w:tc>
      </w:tr>
      <w:tr w:rsidR="004112C8" w:rsidRPr="00EE6E73"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EE6E73"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EE6E73" w:rsidRDefault="004D193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EE6E73" w:rsidRDefault="004D193B"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EE6E73" w:rsidRDefault="004D193B" w:rsidP="00964CC4">
            <w:pPr>
              <w:pStyle w:val="TAL"/>
              <w:rPr>
                <w:sz w:val="16"/>
                <w:szCs w:val="16"/>
              </w:rPr>
            </w:pPr>
            <w:r w:rsidRPr="00EE6E73">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EE6E73" w:rsidRDefault="004D19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EE6E73" w:rsidRDefault="004D19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EE6E73" w:rsidRDefault="004D193B"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EE6E73" w:rsidRDefault="004D193B" w:rsidP="00964CC4">
            <w:pPr>
              <w:pStyle w:val="TAC"/>
              <w:jc w:val="left"/>
              <w:rPr>
                <w:sz w:val="16"/>
                <w:szCs w:val="16"/>
              </w:rPr>
            </w:pPr>
            <w:r w:rsidRPr="00EE6E73">
              <w:rPr>
                <w:sz w:val="16"/>
                <w:szCs w:val="16"/>
              </w:rPr>
              <w:t>16.3.0</w:t>
            </w:r>
          </w:p>
        </w:tc>
      </w:tr>
      <w:tr w:rsidR="004112C8" w:rsidRPr="00EE6E73"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EE6E73"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EE6E73" w:rsidRDefault="006013B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EE6E73" w:rsidRDefault="006013B9"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EE6E73" w:rsidRDefault="006013B9" w:rsidP="00964CC4">
            <w:pPr>
              <w:pStyle w:val="TAL"/>
              <w:rPr>
                <w:sz w:val="16"/>
                <w:szCs w:val="16"/>
              </w:rPr>
            </w:pPr>
            <w:r w:rsidRPr="00EE6E73">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EE6E73" w:rsidRDefault="006013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EE6E73" w:rsidRDefault="006013B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EE6E73" w:rsidRDefault="006013B9" w:rsidP="00964CC4">
            <w:pPr>
              <w:spacing w:after="0"/>
              <w:rPr>
                <w:rFonts w:ascii="Arial" w:hAnsi="Arial"/>
                <w:noProof/>
                <w:sz w:val="16"/>
                <w:szCs w:val="16"/>
                <w:lang w:eastAsia="ko-KR"/>
              </w:rPr>
            </w:pPr>
            <w:r w:rsidRPr="00EE6E73">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EE6E73" w:rsidRDefault="006013B9" w:rsidP="00964CC4">
            <w:pPr>
              <w:pStyle w:val="TAC"/>
              <w:jc w:val="left"/>
              <w:rPr>
                <w:sz w:val="16"/>
                <w:szCs w:val="16"/>
              </w:rPr>
            </w:pPr>
            <w:r w:rsidRPr="00EE6E73">
              <w:rPr>
                <w:sz w:val="16"/>
                <w:szCs w:val="16"/>
              </w:rPr>
              <w:t>16.3.0</w:t>
            </w:r>
          </w:p>
        </w:tc>
      </w:tr>
      <w:tr w:rsidR="004112C8" w:rsidRPr="00EE6E73"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EE6E73"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EE6E73" w:rsidRDefault="00472FC5"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EE6E73" w:rsidRDefault="00472FC5"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EE6E73" w:rsidRDefault="00472FC5" w:rsidP="00964CC4">
            <w:pPr>
              <w:pStyle w:val="TAL"/>
              <w:rPr>
                <w:sz w:val="16"/>
                <w:szCs w:val="16"/>
              </w:rPr>
            </w:pPr>
            <w:r w:rsidRPr="00EE6E73">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EE6E73" w:rsidRDefault="00472FC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EE6E73" w:rsidRDefault="00472FC5"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EE6E73" w:rsidRDefault="00472FC5" w:rsidP="00964CC4">
            <w:pPr>
              <w:spacing w:after="0"/>
              <w:rPr>
                <w:rFonts w:ascii="Arial" w:hAnsi="Arial"/>
                <w:noProof/>
                <w:sz w:val="16"/>
                <w:szCs w:val="16"/>
                <w:lang w:eastAsia="ko-KR"/>
              </w:rPr>
            </w:pPr>
            <w:r w:rsidRPr="00EE6E73">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EE6E73" w:rsidRDefault="00472FC5" w:rsidP="00964CC4">
            <w:pPr>
              <w:pStyle w:val="TAC"/>
              <w:jc w:val="left"/>
              <w:rPr>
                <w:sz w:val="16"/>
                <w:szCs w:val="16"/>
              </w:rPr>
            </w:pPr>
            <w:r w:rsidRPr="00EE6E73">
              <w:rPr>
                <w:sz w:val="16"/>
                <w:szCs w:val="16"/>
              </w:rPr>
              <w:t>16.3.0</w:t>
            </w:r>
          </w:p>
        </w:tc>
      </w:tr>
      <w:tr w:rsidR="004112C8" w:rsidRPr="00EE6E73"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EE6E73"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EE6E73" w:rsidRDefault="004235F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EE6E73" w:rsidRDefault="004235FE"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EE6E73" w:rsidRDefault="004235FE" w:rsidP="00964CC4">
            <w:pPr>
              <w:pStyle w:val="TAL"/>
              <w:rPr>
                <w:sz w:val="16"/>
                <w:szCs w:val="16"/>
              </w:rPr>
            </w:pPr>
            <w:r w:rsidRPr="00EE6E73">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EE6E73" w:rsidRDefault="004235F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EE6E73" w:rsidRDefault="004235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EE6E73" w:rsidRDefault="004235FE" w:rsidP="00964CC4">
            <w:pPr>
              <w:spacing w:after="0"/>
              <w:rPr>
                <w:rFonts w:ascii="Arial" w:hAnsi="Arial"/>
                <w:noProof/>
                <w:sz w:val="16"/>
                <w:szCs w:val="16"/>
                <w:lang w:eastAsia="ko-KR"/>
              </w:rPr>
            </w:pPr>
            <w:r w:rsidRPr="00EE6E73">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EE6E73" w:rsidRDefault="004235FE" w:rsidP="00964CC4">
            <w:pPr>
              <w:pStyle w:val="TAC"/>
              <w:jc w:val="left"/>
              <w:rPr>
                <w:sz w:val="16"/>
                <w:szCs w:val="16"/>
              </w:rPr>
            </w:pPr>
            <w:r w:rsidRPr="00EE6E73">
              <w:rPr>
                <w:sz w:val="16"/>
                <w:szCs w:val="16"/>
              </w:rPr>
              <w:t>16.3.0</w:t>
            </w:r>
          </w:p>
        </w:tc>
      </w:tr>
      <w:tr w:rsidR="004112C8" w:rsidRPr="00EE6E73"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EE6E73"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EE6E73" w:rsidRDefault="007337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EE6E73" w:rsidRDefault="007337FB"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EE6E73" w:rsidRDefault="007337FB" w:rsidP="00964CC4">
            <w:pPr>
              <w:pStyle w:val="TAL"/>
              <w:rPr>
                <w:sz w:val="16"/>
                <w:szCs w:val="16"/>
              </w:rPr>
            </w:pPr>
            <w:r w:rsidRPr="00EE6E73">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EE6E73" w:rsidRDefault="007337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EE6E73" w:rsidRDefault="007337FB"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EE6E73" w:rsidRDefault="007337FB" w:rsidP="00964CC4">
            <w:pPr>
              <w:spacing w:after="0"/>
              <w:rPr>
                <w:rFonts w:ascii="Arial" w:hAnsi="Arial"/>
                <w:noProof/>
                <w:sz w:val="16"/>
                <w:szCs w:val="16"/>
                <w:lang w:eastAsia="ko-KR"/>
              </w:rPr>
            </w:pPr>
            <w:r w:rsidRPr="00EE6E73">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EE6E73" w:rsidRDefault="007337FB" w:rsidP="00964CC4">
            <w:pPr>
              <w:pStyle w:val="TAC"/>
              <w:jc w:val="left"/>
              <w:rPr>
                <w:sz w:val="16"/>
                <w:szCs w:val="16"/>
              </w:rPr>
            </w:pPr>
            <w:r w:rsidRPr="00EE6E73">
              <w:rPr>
                <w:sz w:val="16"/>
                <w:szCs w:val="16"/>
              </w:rPr>
              <w:t>16.3.0</w:t>
            </w:r>
          </w:p>
        </w:tc>
      </w:tr>
      <w:tr w:rsidR="004112C8" w:rsidRPr="00EE6E73"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EE6E73"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EE6E73" w:rsidRDefault="00506C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EE6E73" w:rsidRDefault="00506C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EE6E73" w:rsidRDefault="00506CA2" w:rsidP="00964CC4">
            <w:pPr>
              <w:pStyle w:val="TAL"/>
              <w:rPr>
                <w:sz w:val="16"/>
                <w:szCs w:val="16"/>
              </w:rPr>
            </w:pPr>
            <w:r w:rsidRPr="00EE6E73">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EE6E73" w:rsidRDefault="00506C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EE6E73" w:rsidRDefault="00506C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EE6E73" w:rsidRDefault="00506CA2" w:rsidP="00964CC4">
            <w:pPr>
              <w:spacing w:after="0"/>
              <w:rPr>
                <w:rFonts w:ascii="Arial" w:hAnsi="Arial"/>
                <w:noProof/>
                <w:sz w:val="16"/>
                <w:szCs w:val="16"/>
                <w:lang w:eastAsia="ko-KR"/>
              </w:rPr>
            </w:pPr>
            <w:r w:rsidRPr="00EE6E73">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EE6E73" w:rsidRDefault="00506CA2" w:rsidP="00964CC4">
            <w:pPr>
              <w:pStyle w:val="TAC"/>
              <w:jc w:val="left"/>
              <w:rPr>
                <w:sz w:val="16"/>
                <w:szCs w:val="16"/>
              </w:rPr>
            </w:pPr>
            <w:r w:rsidRPr="00EE6E73">
              <w:rPr>
                <w:sz w:val="16"/>
                <w:szCs w:val="16"/>
              </w:rPr>
              <w:t>16.3.0</w:t>
            </w:r>
          </w:p>
        </w:tc>
      </w:tr>
      <w:tr w:rsidR="004112C8" w:rsidRPr="00EE6E73"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EE6E73" w:rsidRDefault="00261BA1"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EE6E73" w:rsidRDefault="00261BA1" w:rsidP="00964CC4">
            <w:pPr>
              <w:pStyle w:val="TAL"/>
              <w:rPr>
                <w:sz w:val="16"/>
                <w:szCs w:val="16"/>
              </w:rPr>
            </w:pPr>
            <w:r w:rsidRPr="00EE6E73">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EE6E73" w:rsidRDefault="00261BA1" w:rsidP="00964CC4">
            <w:pPr>
              <w:pStyle w:val="TAC"/>
              <w:jc w:val="left"/>
              <w:rPr>
                <w:sz w:val="16"/>
                <w:szCs w:val="16"/>
              </w:rPr>
            </w:pPr>
            <w:r w:rsidRPr="00EE6E73">
              <w:rPr>
                <w:sz w:val="16"/>
                <w:szCs w:val="16"/>
              </w:rPr>
              <w:t>16.3.0</w:t>
            </w:r>
          </w:p>
        </w:tc>
      </w:tr>
      <w:tr w:rsidR="004112C8" w:rsidRPr="00EE6E73"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EE6E73" w:rsidRDefault="00261BA1"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EE6E73" w:rsidRDefault="00261BA1" w:rsidP="00964CC4">
            <w:pPr>
              <w:pStyle w:val="TAL"/>
              <w:rPr>
                <w:sz w:val="16"/>
                <w:szCs w:val="16"/>
              </w:rPr>
            </w:pPr>
            <w:r w:rsidRPr="00EE6E73">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EE6E73" w:rsidRDefault="00261BA1" w:rsidP="00964CC4">
            <w:pPr>
              <w:pStyle w:val="TAC"/>
              <w:jc w:val="left"/>
              <w:rPr>
                <w:sz w:val="16"/>
                <w:szCs w:val="16"/>
              </w:rPr>
            </w:pPr>
            <w:r w:rsidRPr="00EE6E73">
              <w:rPr>
                <w:sz w:val="16"/>
                <w:szCs w:val="16"/>
              </w:rPr>
              <w:t>16.3.0</w:t>
            </w:r>
          </w:p>
        </w:tc>
      </w:tr>
      <w:tr w:rsidR="004112C8" w:rsidRPr="00EE6E73"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EE6E73" w:rsidRDefault="00261BA1" w:rsidP="00964CC4">
            <w:pPr>
              <w:pStyle w:val="TAL"/>
              <w:rPr>
                <w:sz w:val="16"/>
                <w:szCs w:val="16"/>
              </w:rPr>
            </w:pPr>
            <w:r w:rsidRPr="00EE6E73">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EE6E73" w:rsidRDefault="00261BA1" w:rsidP="00964CC4">
            <w:pPr>
              <w:pStyle w:val="TAL"/>
              <w:rPr>
                <w:sz w:val="16"/>
                <w:szCs w:val="16"/>
              </w:rPr>
            </w:pPr>
            <w:r w:rsidRPr="00EE6E73">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EE6E73" w:rsidRDefault="00261B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EE6E73" w:rsidRDefault="00261BA1" w:rsidP="00964CC4">
            <w:pPr>
              <w:pStyle w:val="TAC"/>
              <w:jc w:val="left"/>
              <w:rPr>
                <w:sz w:val="16"/>
                <w:szCs w:val="16"/>
              </w:rPr>
            </w:pPr>
            <w:r w:rsidRPr="00EE6E73">
              <w:rPr>
                <w:sz w:val="16"/>
                <w:szCs w:val="16"/>
              </w:rPr>
              <w:t>16.3.0</w:t>
            </w:r>
          </w:p>
        </w:tc>
      </w:tr>
      <w:tr w:rsidR="004112C8" w:rsidRPr="00EE6E73"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EE6E73"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EE6E73" w:rsidRDefault="00F07930"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EE6E73" w:rsidRDefault="00F07930"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EE6E73" w:rsidRDefault="00F07930" w:rsidP="00964CC4">
            <w:pPr>
              <w:pStyle w:val="TAL"/>
              <w:rPr>
                <w:sz w:val="16"/>
                <w:szCs w:val="16"/>
              </w:rPr>
            </w:pPr>
            <w:r w:rsidRPr="00EE6E73">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EE6E73" w:rsidRDefault="00F079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EE6E73" w:rsidRDefault="00F079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EE6E73" w:rsidRDefault="00F07930" w:rsidP="00964CC4">
            <w:pPr>
              <w:spacing w:after="0"/>
              <w:rPr>
                <w:rFonts w:ascii="Arial" w:hAnsi="Arial"/>
                <w:noProof/>
                <w:sz w:val="16"/>
                <w:szCs w:val="16"/>
                <w:lang w:eastAsia="ko-KR"/>
              </w:rPr>
            </w:pPr>
            <w:r w:rsidRPr="00EE6E73">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EE6E73" w:rsidRDefault="00F07930" w:rsidP="00964CC4">
            <w:pPr>
              <w:pStyle w:val="TAC"/>
              <w:jc w:val="left"/>
              <w:rPr>
                <w:sz w:val="16"/>
                <w:szCs w:val="16"/>
              </w:rPr>
            </w:pPr>
            <w:r w:rsidRPr="00EE6E73">
              <w:rPr>
                <w:sz w:val="16"/>
                <w:szCs w:val="16"/>
              </w:rPr>
              <w:t>16.3.0</w:t>
            </w:r>
          </w:p>
        </w:tc>
      </w:tr>
      <w:tr w:rsidR="004112C8" w:rsidRPr="00EE6E73"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EE6E73"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EE6E73" w:rsidRDefault="004506E6"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EE6E73" w:rsidRDefault="004506E6"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EE6E73" w:rsidRDefault="004506E6" w:rsidP="00964CC4">
            <w:pPr>
              <w:pStyle w:val="TAL"/>
              <w:rPr>
                <w:sz w:val="16"/>
                <w:szCs w:val="16"/>
              </w:rPr>
            </w:pPr>
            <w:r w:rsidRPr="00EE6E73">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EE6E73" w:rsidRDefault="004506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EE6E73" w:rsidRDefault="004506E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EE6E73" w:rsidRDefault="004506E6" w:rsidP="00964CC4">
            <w:pPr>
              <w:spacing w:after="0"/>
              <w:rPr>
                <w:rFonts w:ascii="Arial" w:hAnsi="Arial"/>
                <w:noProof/>
                <w:sz w:val="16"/>
                <w:szCs w:val="16"/>
                <w:lang w:eastAsia="ko-KR"/>
              </w:rPr>
            </w:pPr>
            <w:r w:rsidRPr="00EE6E73">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EE6E73" w:rsidRDefault="004506E6" w:rsidP="00964CC4">
            <w:pPr>
              <w:pStyle w:val="TAC"/>
              <w:jc w:val="left"/>
              <w:rPr>
                <w:sz w:val="16"/>
                <w:szCs w:val="16"/>
              </w:rPr>
            </w:pPr>
            <w:r w:rsidRPr="00EE6E73">
              <w:rPr>
                <w:sz w:val="16"/>
                <w:szCs w:val="16"/>
              </w:rPr>
              <w:t>16.3.0</w:t>
            </w:r>
          </w:p>
        </w:tc>
      </w:tr>
      <w:tr w:rsidR="004112C8" w:rsidRPr="00EE6E73"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EE6E73"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EE6E73" w:rsidRDefault="001B00AA"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EE6E73" w:rsidRDefault="001B00AA"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EE6E73" w:rsidRDefault="001B00AA" w:rsidP="00964CC4">
            <w:pPr>
              <w:pStyle w:val="TAL"/>
              <w:rPr>
                <w:sz w:val="16"/>
                <w:szCs w:val="16"/>
              </w:rPr>
            </w:pPr>
            <w:r w:rsidRPr="00EE6E73">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EE6E73" w:rsidRDefault="001B00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EE6E73" w:rsidRDefault="001B00A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EE6E73" w:rsidRDefault="001B00AA" w:rsidP="00964CC4">
            <w:pPr>
              <w:spacing w:after="0"/>
              <w:rPr>
                <w:rFonts w:ascii="Arial" w:hAnsi="Arial"/>
                <w:noProof/>
                <w:sz w:val="16"/>
                <w:szCs w:val="16"/>
                <w:lang w:eastAsia="ko-KR"/>
              </w:rPr>
            </w:pPr>
            <w:r w:rsidRPr="00EE6E73">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EE6E73" w:rsidRDefault="001B00AA" w:rsidP="00964CC4">
            <w:pPr>
              <w:pStyle w:val="TAC"/>
              <w:jc w:val="left"/>
              <w:rPr>
                <w:sz w:val="16"/>
                <w:szCs w:val="16"/>
              </w:rPr>
            </w:pPr>
            <w:r w:rsidRPr="00EE6E73">
              <w:rPr>
                <w:sz w:val="16"/>
                <w:szCs w:val="16"/>
              </w:rPr>
              <w:t>16.3.0</w:t>
            </w:r>
          </w:p>
        </w:tc>
      </w:tr>
      <w:tr w:rsidR="004112C8" w:rsidRPr="00EE6E73"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EE6E73"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EE6E73" w:rsidRDefault="002B0B1C"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EE6E73" w:rsidRDefault="002B0B1C"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EE6E73" w:rsidRDefault="002B0B1C" w:rsidP="00964CC4">
            <w:pPr>
              <w:pStyle w:val="TAL"/>
              <w:rPr>
                <w:sz w:val="16"/>
                <w:szCs w:val="16"/>
              </w:rPr>
            </w:pPr>
            <w:r w:rsidRPr="00EE6E73">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EE6E73" w:rsidRDefault="002B0B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EE6E73" w:rsidRDefault="002B0B1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EE6E73" w:rsidRDefault="002B0B1C" w:rsidP="00964CC4">
            <w:pPr>
              <w:spacing w:after="0"/>
              <w:rPr>
                <w:rFonts w:ascii="Arial" w:hAnsi="Arial"/>
                <w:noProof/>
                <w:sz w:val="16"/>
                <w:szCs w:val="16"/>
                <w:lang w:eastAsia="ko-KR"/>
              </w:rPr>
            </w:pPr>
            <w:r w:rsidRPr="00EE6E73">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EE6E73" w:rsidRDefault="002B0B1C" w:rsidP="00964CC4">
            <w:pPr>
              <w:pStyle w:val="TAC"/>
              <w:jc w:val="left"/>
              <w:rPr>
                <w:sz w:val="16"/>
                <w:szCs w:val="16"/>
              </w:rPr>
            </w:pPr>
            <w:r w:rsidRPr="00EE6E73">
              <w:rPr>
                <w:sz w:val="16"/>
                <w:szCs w:val="16"/>
              </w:rPr>
              <w:t>16.3.0</w:t>
            </w:r>
          </w:p>
        </w:tc>
      </w:tr>
      <w:tr w:rsidR="004112C8" w:rsidRPr="00EE6E73"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EE6E73"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EE6E73" w:rsidRDefault="005033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EE6E73" w:rsidRDefault="005033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EE6E73" w:rsidRDefault="005033A2" w:rsidP="00964CC4">
            <w:pPr>
              <w:pStyle w:val="TAL"/>
              <w:rPr>
                <w:sz w:val="16"/>
                <w:szCs w:val="16"/>
              </w:rPr>
            </w:pPr>
            <w:r w:rsidRPr="00EE6E73">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EE6E73" w:rsidRDefault="005033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EE6E73" w:rsidRDefault="005033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EE6E73" w:rsidRDefault="005033A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EE6E73" w:rsidRDefault="005033A2" w:rsidP="00964CC4">
            <w:pPr>
              <w:pStyle w:val="TAC"/>
              <w:jc w:val="left"/>
              <w:rPr>
                <w:sz w:val="16"/>
                <w:szCs w:val="16"/>
              </w:rPr>
            </w:pPr>
            <w:r w:rsidRPr="00EE6E73">
              <w:rPr>
                <w:sz w:val="16"/>
                <w:szCs w:val="16"/>
              </w:rPr>
              <w:t>16.</w:t>
            </w:r>
            <w:r w:rsidR="009101B7" w:rsidRPr="00EE6E73">
              <w:rPr>
                <w:sz w:val="16"/>
                <w:szCs w:val="16"/>
              </w:rPr>
              <w:t>3</w:t>
            </w:r>
            <w:r w:rsidRPr="00EE6E73">
              <w:rPr>
                <w:sz w:val="16"/>
                <w:szCs w:val="16"/>
              </w:rPr>
              <w:t>.0</w:t>
            </w:r>
          </w:p>
        </w:tc>
      </w:tr>
      <w:tr w:rsidR="004112C8" w:rsidRPr="00EE6E73"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EE6E73" w:rsidRDefault="00A10F0E"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EE6E73" w:rsidRDefault="00A10F0E" w:rsidP="00964CC4">
            <w:pPr>
              <w:pStyle w:val="TAL"/>
              <w:rPr>
                <w:sz w:val="16"/>
                <w:szCs w:val="16"/>
              </w:rPr>
            </w:pPr>
            <w:r w:rsidRPr="00EE6E73">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EE6E73" w:rsidRDefault="00A10F0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EE6E73" w:rsidRDefault="00A10F0E" w:rsidP="00964CC4">
            <w:pPr>
              <w:pStyle w:val="TAC"/>
              <w:jc w:val="left"/>
              <w:rPr>
                <w:sz w:val="16"/>
                <w:szCs w:val="16"/>
              </w:rPr>
            </w:pPr>
            <w:r w:rsidRPr="00EE6E73">
              <w:rPr>
                <w:sz w:val="16"/>
                <w:szCs w:val="16"/>
              </w:rPr>
              <w:t>16.3.0</w:t>
            </w:r>
          </w:p>
        </w:tc>
      </w:tr>
      <w:tr w:rsidR="004112C8" w:rsidRPr="00EE6E73"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EE6E73" w:rsidRDefault="00A10F0E"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EE6E73" w:rsidRDefault="00A10F0E" w:rsidP="00964CC4">
            <w:pPr>
              <w:pStyle w:val="TAL"/>
              <w:rPr>
                <w:sz w:val="16"/>
                <w:szCs w:val="16"/>
              </w:rPr>
            </w:pPr>
            <w:r w:rsidRPr="00EE6E73">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EE6E73" w:rsidRDefault="00A10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EE6E73" w:rsidRDefault="00A10F0E" w:rsidP="00964CC4">
            <w:pPr>
              <w:pStyle w:val="TAC"/>
              <w:jc w:val="left"/>
              <w:rPr>
                <w:sz w:val="16"/>
                <w:szCs w:val="16"/>
              </w:rPr>
            </w:pPr>
            <w:r w:rsidRPr="00EE6E73">
              <w:rPr>
                <w:sz w:val="16"/>
                <w:szCs w:val="16"/>
              </w:rPr>
              <w:t>16.3.0</w:t>
            </w:r>
          </w:p>
        </w:tc>
      </w:tr>
      <w:tr w:rsidR="004112C8" w:rsidRPr="00EE6E73"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EE6E73"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EE6E73" w:rsidRDefault="008735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EE6E73" w:rsidRDefault="008735FB"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EE6E73" w:rsidRDefault="008735FB" w:rsidP="00964CC4">
            <w:pPr>
              <w:pStyle w:val="TAL"/>
              <w:rPr>
                <w:sz w:val="16"/>
                <w:szCs w:val="16"/>
              </w:rPr>
            </w:pPr>
            <w:r w:rsidRPr="00EE6E73">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EE6E73" w:rsidRDefault="008735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EE6E73" w:rsidRDefault="008735F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EE6E73" w:rsidRDefault="008735FB" w:rsidP="00964CC4">
            <w:pPr>
              <w:spacing w:after="0"/>
              <w:rPr>
                <w:rFonts w:ascii="Arial" w:hAnsi="Arial"/>
                <w:noProof/>
                <w:sz w:val="16"/>
                <w:szCs w:val="16"/>
                <w:lang w:eastAsia="ko-KR"/>
              </w:rPr>
            </w:pPr>
            <w:r w:rsidRPr="00EE6E73">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EE6E73" w:rsidRDefault="008735FB" w:rsidP="00964CC4">
            <w:pPr>
              <w:pStyle w:val="TAC"/>
              <w:jc w:val="left"/>
              <w:rPr>
                <w:sz w:val="16"/>
                <w:szCs w:val="16"/>
              </w:rPr>
            </w:pPr>
            <w:r w:rsidRPr="00EE6E73">
              <w:rPr>
                <w:sz w:val="16"/>
                <w:szCs w:val="16"/>
              </w:rPr>
              <w:t>16.3.0</w:t>
            </w:r>
          </w:p>
        </w:tc>
      </w:tr>
      <w:tr w:rsidR="004112C8" w:rsidRPr="00EE6E73"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EE6E73"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EE6E73" w:rsidRDefault="00425E6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EE6E73" w:rsidRDefault="00425E6C"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EE6E73" w:rsidRDefault="00425E6C" w:rsidP="00964CC4">
            <w:pPr>
              <w:pStyle w:val="TAL"/>
              <w:rPr>
                <w:sz w:val="16"/>
                <w:szCs w:val="16"/>
              </w:rPr>
            </w:pPr>
            <w:r w:rsidRPr="00EE6E73">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EE6E73" w:rsidRDefault="00425E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EE6E73" w:rsidRDefault="00425E6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EE6E73" w:rsidRDefault="00425E6C" w:rsidP="00964CC4">
            <w:pPr>
              <w:spacing w:after="0"/>
              <w:rPr>
                <w:rFonts w:ascii="Arial" w:hAnsi="Arial"/>
                <w:noProof/>
                <w:sz w:val="16"/>
                <w:szCs w:val="16"/>
                <w:lang w:eastAsia="ko-KR"/>
              </w:rPr>
            </w:pPr>
            <w:r w:rsidRPr="00EE6E73">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EE6E73" w:rsidRDefault="00425E6C" w:rsidP="00964CC4">
            <w:pPr>
              <w:pStyle w:val="TAC"/>
              <w:jc w:val="left"/>
              <w:rPr>
                <w:sz w:val="16"/>
                <w:szCs w:val="16"/>
              </w:rPr>
            </w:pPr>
            <w:r w:rsidRPr="00EE6E73">
              <w:rPr>
                <w:sz w:val="16"/>
                <w:szCs w:val="16"/>
              </w:rPr>
              <w:t>16.3.0</w:t>
            </w:r>
          </w:p>
        </w:tc>
      </w:tr>
      <w:tr w:rsidR="004112C8" w:rsidRPr="00EE6E73"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EE6E73"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EE6E73" w:rsidRDefault="00C2497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EE6E73" w:rsidRDefault="00C24974"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EE6E73" w:rsidRDefault="00C24974" w:rsidP="00964CC4">
            <w:pPr>
              <w:pStyle w:val="TAL"/>
              <w:rPr>
                <w:sz w:val="16"/>
                <w:szCs w:val="16"/>
              </w:rPr>
            </w:pPr>
            <w:r w:rsidRPr="00EE6E73">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EE6E73" w:rsidRDefault="00C249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EE6E73" w:rsidRDefault="00C2497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EE6E73" w:rsidRDefault="00C24974" w:rsidP="00964CC4">
            <w:pPr>
              <w:spacing w:after="0"/>
              <w:rPr>
                <w:rFonts w:ascii="Arial" w:hAnsi="Arial"/>
                <w:noProof/>
                <w:sz w:val="16"/>
                <w:szCs w:val="16"/>
                <w:lang w:eastAsia="ko-KR"/>
              </w:rPr>
            </w:pPr>
            <w:r w:rsidRPr="00EE6E73">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EE6E73" w:rsidRDefault="00C24974" w:rsidP="00964CC4">
            <w:pPr>
              <w:pStyle w:val="TAC"/>
              <w:jc w:val="left"/>
              <w:rPr>
                <w:sz w:val="16"/>
                <w:szCs w:val="16"/>
              </w:rPr>
            </w:pPr>
            <w:r w:rsidRPr="00EE6E73">
              <w:rPr>
                <w:sz w:val="16"/>
                <w:szCs w:val="16"/>
              </w:rPr>
              <w:t>16.3.0</w:t>
            </w:r>
          </w:p>
        </w:tc>
      </w:tr>
      <w:tr w:rsidR="004112C8" w:rsidRPr="00EE6E73"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EE6E73"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EE6E73" w:rsidRDefault="00AE0EE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EE6E73" w:rsidRDefault="00AE0EEA"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EE6E73" w:rsidRDefault="00AE0EEA" w:rsidP="00964CC4">
            <w:pPr>
              <w:pStyle w:val="TAL"/>
              <w:rPr>
                <w:sz w:val="16"/>
                <w:szCs w:val="16"/>
              </w:rPr>
            </w:pPr>
            <w:r w:rsidRPr="00EE6E73">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EE6E73" w:rsidRDefault="00AE0EE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EE6E73" w:rsidRDefault="00AE0EE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EE6E73" w:rsidRDefault="00AE0EEA" w:rsidP="00964CC4">
            <w:pPr>
              <w:spacing w:after="0"/>
              <w:rPr>
                <w:rFonts w:ascii="Arial" w:hAnsi="Arial"/>
                <w:noProof/>
                <w:sz w:val="16"/>
                <w:szCs w:val="16"/>
                <w:lang w:eastAsia="ko-KR"/>
              </w:rPr>
            </w:pPr>
            <w:r w:rsidRPr="00EE6E73">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EE6E73" w:rsidRDefault="00AE0EEA" w:rsidP="00964CC4">
            <w:pPr>
              <w:pStyle w:val="TAC"/>
              <w:jc w:val="left"/>
              <w:rPr>
                <w:sz w:val="16"/>
                <w:szCs w:val="16"/>
              </w:rPr>
            </w:pPr>
            <w:r w:rsidRPr="00EE6E73">
              <w:rPr>
                <w:sz w:val="16"/>
                <w:szCs w:val="16"/>
              </w:rPr>
              <w:t>16.3.0</w:t>
            </w:r>
          </w:p>
        </w:tc>
      </w:tr>
      <w:tr w:rsidR="004112C8" w:rsidRPr="00EE6E73"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EE6E73"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EE6E73" w:rsidRDefault="005E6CB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EE6E73" w:rsidRDefault="005E6CB4"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EE6E73" w:rsidRDefault="005E6CB4" w:rsidP="00964CC4">
            <w:pPr>
              <w:pStyle w:val="TAL"/>
              <w:rPr>
                <w:sz w:val="16"/>
                <w:szCs w:val="16"/>
              </w:rPr>
            </w:pPr>
            <w:r w:rsidRPr="00EE6E73">
              <w:rPr>
                <w:sz w:val="16"/>
                <w:szCs w:val="16"/>
              </w:rPr>
              <w:t>216</w:t>
            </w:r>
            <w:r w:rsidR="00CD0A6C"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EE6E73" w:rsidRDefault="005E6C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EE6E73" w:rsidRDefault="005E6CB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EE6E73" w:rsidRDefault="005E6CB4"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EE6E73" w:rsidRDefault="005E6CB4" w:rsidP="00964CC4">
            <w:pPr>
              <w:pStyle w:val="TAC"/>
              <w:jc w:val="left"/>
              <w:rPr>
                <w:sz w:val="16"/>
                <w:szCs w:val="16"/>
              </w:rPr>
            </w:pPr>
            <w:r w:rsidRPr="00EE6E73">
              <w:rPr>
                <w:sz w:val="16"/>
                <w:szCs w:val="16"/>
              </w:rPr>
              <w:t>16.3.0</w:t>
            </w:r>
          </w:p>
        </w:tc>
      </w:tr>
      <w:tr w:rsidR="004112C8" w:rsidRPr="00EE6E73"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EE6E73"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EE6E73" w:rsidRDefault="007A40DF"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EE6E73" w:rsidRDefault="007A40DF"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EE6E73" w:rsidRDefault="007A40DF" w:rsidP="00964CC4">
            <w:pPr>
              <w:pStyle w:val="TAL"/>
              <w:rPr>
                <w:sz w:val="16"/>
                <w:szCs w:val="16"/>
              </w:rPr>
            </w:pPr>
            <w:r w:rsidRPr="00EE6E73">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EE6E73" w:rsidRDefault="007A40D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EE6E73" w:rsidRDefault="007A40D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EE6E73" w:rsidRDefault="007A40DF"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EE6E73" w:rsidRDefault="007A40DF" w:rsidP="00964CC4">
            <w:pPr>
              <w:pStyle w:val="TAC"/>
              <w:jc w:val="left"/>
              <w:rPr>
                <w:sz w:val="16"/>
                <w:szCs w:val="16"/>
              </w:rPr>
            </w:pPr>
            <w:r w:rsidRPr="00EE6E73">
              <w:rPr>
                <w:sz w:val="16"/>
                <w:szCs w:val="16"/>
              </w:rPr>
              <w:t>16.3.0</w:t>
            </w:r>
          </w:p>
        </w:tc>
      </w:tr>
      <w:tr w:rsidR="004112C8" w:rsidRPr="00EE6E73"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EE6E73" w:rsidRDefault="00845ECE" w:rsidP="00964CC4">
            <w:pPr>
              <w:pStyle w:val="TAL"/>
              <w:rPr>
                <w:sz w:val="16"/>
                <w:szCs w:val="16"/>
              </w:rPr>
            </w:pPr>
            <w:r w:rsidRPr="00EE6E73">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EE6E73" w:rsidRDefault="00845ECE" w:rsidP="00964CC4">
            <w:pPr>
              <w:pStyle w:val="TAC"/>
              <w:jc w:val="left"/>
              <w:rPr>
                <w:sz w:val="16"/>
                <w:szCs w:val="16"/>
              </w:rPr>
            </w:pPr>
            <w:r w:rsidRPr="00EE6E73">
              <w:rPr>
                <w:sz w:val="16"/>
                <w:szCs w:val="16"/>
              </w:rPr>
              <w:t>16.3.0</w:t>
            </w:r>
          </w:p>
        </w:tc>
      </w:tr>
      <w:tr w:rsidR="004112C8" w:rsidRPr="00EE6E73"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EE6E73" w:rsidRDefault="00845ECE"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EE6E73" w:rsidRDefault="00845ECE" w:rsidP="00964CC4">
            <w:pPr>
              <w:pStyle w:val="TAL"/>
              <w:rPr>
                <w:sz w:val="16"/>
                <w:szCs w:val="16"/>
              </w:rPr>
            </w:pPr>
            <w:r w:rsidRPr="00EE6E73">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EE6E73" w:rsidRDefault="00845ECE" w:rsidP="00964CC4">
            <w:pPr>
              <w:pStyle w:val="TAC"/>
              <w:jc w:val="left"/>
              <w:rPr>
                <w:sz w:val="16"/>
                <w:szCs w:val="16"/>
              </w:rPr>
            </w:pPr>
            <w:r w:rsidRPr="00EE6E73">
              <w:rPr>
                <w:sz w:val="16"/>
                <w:szCs w:val="16"/>
              </w:rPr>
              <w:t>16.3.0</w:t>
            </w:r>
          </w:p>
        </w:tc>
      </w:tr>
      <w:tr w:rsidR="004112C8" w:rsidRPr="00EE6E73"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EE6E73" w:rsidRDefault="00845ECE" w:rsidP="00964CC4">
            <w:pPr>
              <w:pStyle w:val="TAL"/>
              <w:rPr>
                <w:sz w:val="16"/>
                <w:szCs w:val="16"/>
              </w:rPr>
            </w:pPr>
            <w:r w:rsidRPr="00EE6E73">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EE6E73" w:rsidRDefault="00845EC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EE6E73" w:rsidRDefault="00845EC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EE6E73" w:rsidRDefault="00845ECE" w:rsidP="00964CC4">
            <w:pPr>
              <w:pStyle w:val="TAC"/>
              <w:jc w:val="left"/>
              <w:rPr>
                <w:sz w:val="16"/>
                <w:szCs w:val="16"/>
              </w:rPr>
            </w:pPr>
            <w:r w:rsidRPr="00EE6E73">
              <w:rPr>
                <w:sz w:val="16"/>
                <w:szCs w:val="16"/>
              </w:rPr>
              <w:t>16.3.0</w:t>
            </w:r>
          </w:p>
        </w:tc>
      </w:tr>
      <w:tr w:rsidR="004112C8" w:rsidRPr="00EE6E73"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EE6E73" w:rsidRDefault="00845ECE" w:rsidP="00964CC4">
            <w:pPr>
              <w:pStyle w:val="TAL"/>
              <w:rPr>
                <w:sz w:val="16"/>
                <w:szCs w:val="16"/>
              </w:rPr>
            </w:pPr>
            <w:r w:rsidRPr="00EE6E73">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EE6E73" w:rsidRDefault="00845ECE" w:rsidP="00964CC4">
            <w:pPr>
              <w:pStyle w:val="TAC"/>
              <w:jc w:val="left"/>
              <w:rPr>
                <w:sz w:val="16"/>
                <w:szCs w:val="16"/>
              </w:rPr>
            </w:pPr>
            <w:r w:rsidRPr="00EE6E73">
              <w:rPr>
                <w:sz w:val="16"/>
                <w:szCs w:val="16"/>
              </w:rPr>
              <w:t>16.3.0</w:t>
            </w:r>
          </w:p>
        </w:tc>
      </w:tr>
      <w:tr w:rsidR="004112C8" w:rsidRPr="00EE6E73"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EE6E73"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EE6E73" w:rsidRDefault="005257F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EE6E73" w:rsidRDefault="005257F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EE6E73" w:rsidRDefault="005257F2" w:rsidP="00964CC4">
            <w:pPr>
              <w:pStyle w:val="TAL"/>
              <w:rPr>
                <w:sz w:val="16"/>
                <w:szCs w:val="16"/>
              </w:rPr>
            </w:pPr>
            <w:r w:rsidRPr="00EE6E73">
              <w:rPr>
                <w:sz w:val="16"/>
                <w:szCs w:val="16"/>
              </w:rPr>
              <w:t>218</w:t>
            </w:r>
            <w:r w:rsidR="009B0C1E"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EE6E73" w:rsidRDefault="005257F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EE6E73" w:rsidRDefault="005257F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EE6E73" w:rsidRDefault="005257F2" w:rsidP="00964CC4">
            <w:pPr>
              <w:spacing w:after="0"/>
              <w:rPr>
                <w:rFonts w:ascii="Arial" w:hAnsi="Arial"/>
                <w:noProof/>
                <w:sz w:val="16"/>
                <w:szCs w:val="16"/>
                <w:lang w:eastAsia="ko-KR"/>
              </w:rPr>
            </w:pPr>
            <w:r w:rsidRPr="00EE6E73">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EE6E73" w:rsidRDefault="005257F2" w:rsidP="00964CC4">
            <w:pPr>
              <w:pStyle w:val="TAC"/>
              <w:jc w:val="left"/>
              <w:rPr>
                <w:sz w:val="16"/>
                <w:szCs w:val="16"/>
              </w:rPr>
            </w:pPr>
            <w:r w:rsidRPr="00EE6E73">
              <w:rPr>
                <w:sz w:val="16"/>
                <w:szCs w:val="16"/>
              </w:rPr>
              <w:t>16.3.0</w:t>
            </w:r>
          </w:p>
        </w:tc>
      </w:tr>
      <w:tr w:rsidR="004112C8" w:rsidRPr="00EE6E73"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EE6E73"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EE6E73" w:rsidRDefault="009B0C1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EE6E73" w:rsidRDefault="009B0C1E"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EE6E73" w:rsidRDefault="009B0C1E" w:rsidP="00964CC4">
            <w:pPr>
              <w:pStyle w:val="TAL"/>
              <w:rPr>
                <w:sz w:val="16"/>
                <w:szCs w:val="16"/>
              </w:rPr>
            </w:pPr>
            <w:r w:rsidRPr="00EE6E73">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EE6E73" w:rsidRDefault="009B0C1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EE6E73" w:rsidRDefault="009B0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EE6E73" w:rsidRDefault="009B0C1E" w:rsidP="00964CC4">
            <w:pPr>
              <w:spacing w:after="0"/>
              <w:rPr>
                <w:rFonts w:ascii="Arial" w:hAnsi="Arial"/>
                <w:noProof/>
                <w:sz w:val="16"/>
                <w:szCs w:val="16"/>
                <w:lang w:eastAsia="ko-KR"/>
              </w:rPr>
            </w:pPr>
            <w:r w:rsidRPr="00EE6E73">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EE6E73" w:rsidRDefault="009B0C1E" w:rsidP="00964CC4">
            <w:pPr>
              <w:pStyle w:val="TAC"/>
              <w:jc w:val="left"/>
              <w:rPr>
                <w:sz w:val="16"/>
                <w:szCs w:val="16"/>
              </w:rPr>
            </w:pPr>
            <w:r w:rsidRPr="00EE6E73">
              <w:rPr>
                <w:sz w:val="16"/>
                <w:szCs w:val="16"/>
              </w:rPr>
              <w:t>16.3.0</w:t>
            </w:r>
          </w:p>
        </w:tc>
      </w:tr>
      <w:tr w:rsidR="004112C8" w:rsidRPr="00EE6E73"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EE6E73"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EE6E73" w:rsidRDefault="00A27DA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EE6E73" w:rsidRDefault="00A27DAE"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EE6E73" w:rsidRDefault="00A27DAE" w:rsidP="00964CC4">
            <w:pPr>
              <w:pStyle w:val="TAL"/>
              <w:rPr>
                <w:sz w:val="16"/>
                <w:szCs w:val="16"/>
              </w:rPr>
            </w:pPr>
            <w:r w:rsidRPr="00EE6E73">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EE6E73" w:rsidRDefault="00A27D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EE6E73" w:rsidRDefault="00A27DA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EE6E73" w:rsidRDefault="00A27DAE" w:rsidP="00964CC4">
            <w:pPr>
              <w:spacing w:after="0"/>
              <w:rPr>
                <w:rFonts w:ascii="Arial" w:hAnsi="Arial"/>
                <w:noProof/>
                <w:sz w:val="16"/>
                <w:szCs w:val="16"/>
                <w:lang w:eastAsia="ko-KR"/>
              </w:rPr>
            </w:pPr>
            <w:r w:rsidRPr="00EE6E73">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EE6E73" w:rsidRDefault="00A27DAE" w:rsidP="00964CC4">
            <w:pPr>
              <w:pStyle w:val="TAC"/>
              <w:jc w:val="left"/>
              <w:rPr>
                <w:sz w:val="16"/>
                <w:szCs w:val="16"/>
              </w:rPr>
            </w:pPr>
            <w:r w:rsidRPr="00EE6E73">
              <w:rPr>
                <w:sz w:val="16"/>
                <w:szCs w:val="16"/>
              </w:rPr>
              <w:t>16.3.0</w:t>
            </w:r>
          </w:p>
        </w:tc>
      </w:tr>
      <w:tr w:rsidR="004112C8" w:rsidRPr="00EE6E73"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EE6E73"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EE6E73" w:rsidRDefault="001F095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EE6E73" w:rsidRDefault="001F0951"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EE6E73" w:rsidRDefault="001F0951" w:rsidP="00964CC4">
            <w:pPr>
              <w:pStyle w:val="TAL"/>
              <w:rPr>
                <w:sz w:val="16"/>
                <w:szCs w:val="16"/>
              </w:rPr>
            </w:pPr>
            <w:r w:rsidRPr="00EE6E73">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EE6E73" w:rsidRDefault="001F0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EE6E73" w:rsidRDefault="001F09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EE6E73" w:rsidRDefault="001F0951" w:rsidP="00964CC4">
            <w:pPr>
              <w:spacing w:after="0"/>
              <w:rPr>
                <w:rFonts w:ascii="Arial" w:hAnsi="Arial"/>
                <w:noProof/>
                <w:sz w:val="16"/>
                <w:szCs w:val="16"/>
                <w:lang w:eastAsia="ko-KR"/>
              </w:rPr>
            </w:pPr>
            <w:r w:rsidRPr="00EE6E73">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EE6E73" w:rsidRDefault="001F0951" w:rsidP="00964CC4">
            <w:pPr>
              <w:pStyle w:val="TAC"/>
              <w:jc w:val="left"/>
              <w:rPr>
                <w:sz w:val="16"/>
                <w:szCs w:val="16"/>
              </w:rPr>
            </w:pPr>
            <w:r w:rsidRPr="00EE6E73">
              <w:rPr>
                <w:sz w:val="16"/>
                <w:szCs w:val="16"/>
              </w:rPr>
              <w:t>16.3.0</w:t>
            </w:r>
          </w:p>
        </w:tc>
      </w:tr>
      <w:tr w:rsidR="004112C8" w:rsidRPr="00EE6E73"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EE6E73"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EE6E73" w:rsidRDefault="00B85B8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EE6E73" w:rsidRDefault="00B85B89"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EE6E73" w:rsidRDefault="00B85B89" w:rsidP="00964CC4">
            <w:pPr>
              <w:pStyle w:val="TAL"/>
              <w:rPr>
                <w:sz w:val="16"/>
                <w:szCs w:val="16"/>
              </w:rPr>
            </w:pPr>
            <w:r w:rsidRPr="00EE6E73">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EE6E73" w:rsidRDefault="00B85B8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EE6E73" w:rsidRDefault="00B85B8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EE6E73" w:rsidRDefault="00B85B89" w:rsidP="00964CC4">
            <w:pPr>
              <w:spacing w:after="0"/>
              <w:rPr>
                <w:rFonts w:ascii="Arial" w:hAnsi="Arial"/>
                <w:noProof/>
                <w:sz w:val="16"/>
                <w:szCs w:val="16"/>
                <w:lang w:eastAsia="ko-KR"/>
              </w:rPr>
            </w:pPr>
            <w:r w:rsidRPr="00EE6E73">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EE6E73" w:rsidRDefault="00B85B89" w:rsidP="00964CC4">
            <w:pPr>
              <w:pStyle w:val="TAC"/>
              <w:jc w:val="left"/>
              <w:rPr>
                <w:sz w:val="16"/>
                <w:szCs w:val="16"/>
              </w:rPr>
            </w:pPr>
            <w:r w:rsidRPr="00EE6E73">
              <w:rPr>
                <w:sz w:val="16"/>
                <w:szCs w:val="16"/>
              </w:rPr>
              <w:t>16.3.0</w:t>
            </w:r>
          </w:p>
        </w:tc>
      </w:tr>
      <w:tr w:rsidR="004112C8" w:rsidRPr="00EE6E73"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EE6E73"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EE6E73" w:rsidRDefault="00E54F4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EE6E73" w:rsidRDefault="00E54F44"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EE6E73" w:rsidRDefault="00E54F44" w:rsidP="00964CC4">
            <w:pPr>
              <w:pStyle w:val="TAL"/>
              <w:rPr>
                <w:sz w:val="16"/>
                <w:szCs w:val="16"/>
              </w:rPr>
            </w:pPr>
            <w:r w:rsidRPr="00EE6E73">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EE6E73" w:rsidRDefault="00E54F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EE6E73" w:rsidRDefault="00E54F4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EE6E73" w:rsidRDefault="00E54F44" w:rsidP="00964CC4">
            <w:pPr>
              <w:spacing w:after="0"/>
              <w:rPr>
                <w:rFonts w:ascii="Arial" w:hAnsi="Arial"/>
                <w:noProof/>
                <w:sz w:val="16"/>
                <w:szCs w:val="16"/>
                <w:lang w:eastAsia="ko-KR"/>
              </w:rPr>
            </w:pPr>
            <w:r w:rsidRPr="00EE6E73">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EE6E73" w:rsidRDefault="00E54F44" w:rsidP="00964CC4">
            <w:pPr>
              <w:pStyle w:val="TAC"/>
              <w:jc w:val="left"/>
              <w:rPr>
                <w:sz w:val="16"/>
                <w:szCs w:val="16"/>
              </w:rPr>
            </w:pPr>
            <w:r w:rsidRPr="00EE6E73">
              <w:rPr>
                <w:sz w:val="16"/>
                <w:szCs w:val="16"/>
              </w:rPr>
              <w:t>16.3.0</w:t>
            </w:r>
          </w:p>
        </w:tc>
      </w:tr>
      <w:tr w:rsidR="004112C8" w:rsidRPr="00EE6E73"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EE6E73"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EE6E73" w:rsidRDefault="00EF1C5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EE6E73" w:rsidRDefault="00EF1C52"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EE6E73" w:rsidRDefault="00EF1C52" w:rsidP="00964CC4">
            <w:pPr>
              <w:pStyle w:val="TAL"/>
              <w:rPr>
                <w:sz w:val="16"/>
                <w:szCs w:val="16"/>
              </w:rPr>
            </w:pPr>
            <w:r w:rsidRPr="00EE6E73">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EE6E73" w:rsidRDefault="00EF1C5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EE6E73" w:rsidRDefault="00EF1C5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EE6E73" w:rsidRDefault="00EF1C52" w:rsidP="00964CC4">
            <w:pPr>
              <w:spacing w:after="0"/>
              <w:rPr>
                <w:rFonts w:ascii="Arial" w:hAnsi="Arial"/>
                <w:noProof/>
                <w:sz w:val="16"/>
                <w:szCs w:val="16"/>
                <w:lang w:eastAsia="ko-KR"/>
              </w:rPr>
            </w:pPr>
            <w:r w:rsidRPr="00EE6E73">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EE6E73" w:rsidRDefault="00EF1C52" w:rsidP="00964CC4">
            <w:pPr>
              <w:pStyle w:val="TAC"/>
              <w:jc w:val="left"/>
              <w:rPr>
                <w:sz w:val="16"/>
                <w:szCs w:val="16"/>
              </w:rPr>
            </w:pPr>
            <w:r w:rsidRPr="00EE6E73">
              <w:rPr>
                <w:sz w:val="16"/>
                <w:szCs w:val="16"/>
              </w:rPr>
              <w:t>16.3.0</w:t>
            </w:r>
          </w:p>
        </w:tc>
      </w:tr>
      <w:tr w:rsidR="004112C8" w:rsidRPr="00EE6E73"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EE6E73"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EE6E73" w:rsidRDefault="008D200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EE6E73" w:rsidRDefault="008D2002"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EE6E73" w:rsidRDefault="008D2002" w:rsidP="00964CC4">
            <w:pPr>
              <w:pStyle w:val="TAL"/>
              <w:rPr>
                <w:sz w:val="16"/>
                <w:szCs w:val="16"/>
              </w:rPr>
            </w:pPr>
            <w:r w:rsidRPr="00EE6E73">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EE6E73" w:rsidRDefault="008D20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EE6E73" w:rsidRDefault="008D20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EE6E73" w:rsidRDefault="008D20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EE6E73" w:rsidRDefault="008D2002" w:rsidP="00964CC4">
            <w:pPr>
              <w:pStyle w:val="TAC"/>
              <w:jc w:val="left"/>
              <w:rPr>
                <w:sz w:val="16"/>
                <w:szCs w:val="16"/>
              </w:rPr>
            </w:pPr>
            <w:r w:rsidRPr="00EE6E73">
              <w:rPr>
                <w:sz w:val="16"/>
                <w:szCs w:val="16"/>
              </w:rPr>
              <w:t>16.3.0</w:t>
            </w:r>
          </w:p>
        </w:tc>
      </w:tr>
      <w:tr w:rsidR="004112C8" w:rsidRPr="00EE6E73"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EE6E73" w:rsidRDefault="002E5C2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EE6E73" w:rsidRDefault="002E5C20" w:rsidP="00964CC4">
            <w:pPr>
              <w:pStyle w:val="TAL"/>
              <w:rPr>
                <w:sz w:val="16"/>
                <w:szCs w:val="16"/>
              </w:rPr>
            </w:pPr>
            <w:r w:rsidRPr="00EE6E73">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EE6E73" w:rsidRDefault="002E5C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EE6E73" w:rsidRDefault="002E5C20"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EE6E73" w:rsidRDefault="002E5C20" w:rsidP="00964CC4">
            <w:pPr>
              <w:pStyle w:val="TAC"/>
              <w:jc w:val="left"/>
              <w:rPr>
                <w:sz w:val="16"/>
                <w:szCs w:val="16"/>
              </w:rPr>
            </w:pPr>
            <w:r w:rsidRPr="00EE6E73">
              <w:rPr>
                <w:sz w:val="16"/>
                <w:szCs w:val="16"/>
              </w:rPr>
              <w:t>16.3.0</w:t>
            </w:r>
          </w:p>
        </w:tc>
      </w:tr>
      <w:tr w:rsidR="004112C8" w:rsidRPr="00EE6E73"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EE6E73" w:rsidRDefault="002E5C2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EE6E73" w:rsidRDefault="002E5C20" w:rsidP="00964CC4">
            <w:pPr>
              <w:pStyle w:val="TAL"/>
              <w:rPr>
                <w:sz w:val="16"/>
                <w:szCs w:val="16"/>
              </w:rPr>
            </w:pPr>
            <w:r w:rsidRPr="00EE6E73">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EE6E73" w:rsidRDefault="002E5C2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EE6E73" w:rsidRDefault="002E5C2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EE6E73" w:rsidRDefault="002E5C20" w:rsidP="00964CC4">
            <w:pPr>
              <w:pStyle w:val="TAC"/>
              <w:jc w:val="left"/>
              <w:rPr>
                <w:sz w:val="16"/>
                <w:szCs w:val="16"/>
              </w:rPr>
            </w:pPr>
            <w:r w:rsidRPr="00EE6E73">
              <w:rPr>
                <w:sz w:val="16"/>
                <w:szCs w:val="16"/>
              </w:rPr>
              <w:t>16.3.0</w:t>
            </w:r>
          </w:p>
        </w:tc>
      </w:tr>
      <w:tr w:rsidR="004112C8" w:rsidRPr="00EE6E73"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EE6E73"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EE6E73" w:rsidRDefault="00BF4B7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EE6E73" w:rsidRDefault="00BF4B7C"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EE6E73" w:rsidRDefault="00BF4B7C" w:rsidP="00964CC4">
            <w:pPr>
              <w:pStyle w:val="TAL"/>
              <w:rPr>
                <w:sz w:val="16"/>
                <w:szCs w:val="16"/>
              </w:rPr>
            </w:pPr>
            <w:r w:rsidRPr="00EE6E73">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EE6E73" w:rsidRDefault="00BF4B7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EE6E73" w:rsidRDefault="00BF4B7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EE6E73" w:rsidRDefault="00BF4B7C" w:rsidP="00964CC4">
            <w:pPr>
              <w:spacing w:after="0"/>
              <w:rPr>
                <w:rFonts w:ascii="Arial" w:hAnsi="Arial"/>
                <w:noProof/>
                <w:sz w:val="16"/>
                <w:szCs w:val="16"/>
                <w:lang w:eastAsia="ko-KR"/>
              </w:rPr>
            </w:pPr>
            <w:r w:rsidRPr="00EE6E73">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EE6E73" w:rsidRDefault="00BF4B7C" w:rsidP="00964CC4">
            <w:pPr>
              <w:pStyle w:val="TAC"/>
              <w:jc w:val="left"/>
              <w:rPr>
                <w:sz w:val="16"/>
                <w:szCs w:val="16"/>
              </w:rPr>
            </w:pPr>
            <w:r w:rsidRPr="00EE6E73">
              <w:rPr>
                <w:sz w:val="16"/>
                <w:szCs w:val="16"/>
              </w:rPr>
              <w:t>16.3.0</w:t>
            </w:r>
          </w:p>
        </w:tc>
      </w:tr>
      <w:tr w:rsidR="004112C8" w:rsidRPr="00EE6E73"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EE6E73" w:rsidRDefault="00A105BD"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EE6E73" w:rsidRDefault="00A105BD" w:rsidP="00964CC4">
            <w:pPr>
              <w:pStyle w:val="TAL"/>
              <w:rPr>
                <w:sz w:val="16"/>
                <w:szCs w:val="16"/>
              </w:rPr>
            </w:pPr>
            <w:r w:rsidRPr="00EE6E73">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EE6E73" w:rsidRDefault="00A105B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EE6E73" w:rsidRDefault="00A105BD" w:rsidP="00964CC4">
            <w:pPr>
              <w:pStyle w:val="TAC"/>
              <w:jc w:val="left"/>
              <w:rPr>
                <w:sz w:val="16"/>
                <w:szCs w:val="16"/>
              </w:rPr>
            </w:pPr>
            <w:r w:rsidRPr="00EE6E73">
              <w:rPr>
                <w:sz w:val="16"/>
                <w:szCs w:val="16"/>
              </w:rPr>
              <w:t>16.3.0</w:t>
            </w:r>
          </w:p>
        </w:tc>
      </w:tr>
      <w:tr w:rsidR="004112C8" w:rsidRPr="00EE6E73"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EE6E73" w:rsidRDefault="00A105BD"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EE6E73" w:rsidRDefault="00A105BD" w:rsidP="00964CC4">
            <w:pPr>
              <w:pStyle w:val="TAL"/>
              <w:rPr>
                <w:sz w:val="16"/>
                <w:szCs w:val="16"/>
              </w:rPr>
            </w:pPr>
            <w:r w:rsidRPr="00EE6E73">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EE6E73" w:rsidRDefault="00A105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EE6E73" w:rsidRDefault="00A105BD" w:rsidP="00964CC4">
            <w:pPr>
              <w:pStyle w:val="TAC"/>
              <w:jc w:val="left"/>
              <w:rPr>
                <w:sz w:val="16"/>
                <w:szCs w:val="16"/>
              </w:rPr>
            </w:pPr>
            <w:r w:rsidRPr="00EE6E73">
              <w:rPr>
                <w:sz w:val="16"/>
                <w:szCs w:val="16"/>
              </w:rPr>
              <w:t>16.3.0</w:t>
            </w:r>
          </w:p>
        </w:tc>
      </w:tr>
      <w:tr w:rsidR="004112C8" w:rsidRPr="00EE6E73"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EE6E73" w:rsidRDefault="00A105BD"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EE6E73" w:rsidRDefault="00A105BD" w:rsidP="00964CC4">
            <w:pPr>
              <w:pStyle w:val="TAL"/>
              <w:rPr>
                <w:sz w:val="16"/>
                <w:szCs w:val="16"/>
              </w:rPr>
            </w:pPr>
            <w:r w:rsidRPr="00EE6E73">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EE6E73" w:rsidRDefault="00A105BD" w:rsidP="00964CC4">
            <w:pPr>
              <w:pStyle w:val="TAC"/>
              <w:jc w:val="left"/>
              <w:rPr>
                <w:sz w:val="16"/>
                <w:szCs w:val="16"/>
              </w:rPr>
            </w:pPr>
            <w:r w:rsidRPr="00EE6E73">
              <w:rPr>
                <w:sz w:val="16"/>
                <w:szCs w:val="16"/>
              </w:rPr>
              <w:t>16.3.0</w:t>
            </w:r>
          </w:p>
        </w:tc>
      </w:tr>
      <w:tr w:rsidR="004112C8" w:rsidRPr="00EE6E73"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EE6E73"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EE6E73" w:rsidRDefault="00BB795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EE6E73" w:rsidRDefault="00BB795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EE6E73" w:rsidRDefault="00BB7950" w:rsidP="00964CC4">
            <w:pPr>
              <w:pStyle w:val="TAL"/>
              <w:rPr>
                <w:sz w:val="16"/>
                <w:szCs w:val="16"/>
              </w:rPr>
            </w:pPr>
            <w:r w:rsidRPr="00EE6E73">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EE6E73" w:rsidRDefault="00BB79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EE6E73" w:rsidRDefault="00BB795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EE6E73" w:rsidRDefault="00BB7950" w:rsidP="00964CC4">
            <w:pPr>
              <w:spacing w:after="0"/>
              <w:rPr>
                <w:rFonts w:ascii="Arial" w:hAnsi="Arial"/>
                <w:noProof/>
                <w:sz w:val="16"/>
                <w:szCs w:val="16"/>
                <w:lang w:eastAsia="ko-KR"/>
              </w:rPr>
            </w:pPr>
            <w:r w:rsidRPr="00EE6E73">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EE6E73" w:rsidRDefault="00BB7950" w:rsidP="00964CC4">
            <w:pPr>
              <w:pStyle w:val="TAC"/>
              <w:jc w:val="left"/>
              <w:rPr>
                <w:sz w:val="16"/>
                <w:szCs w:val="16"/>
              </w:rPr>
            </w:pPr>
            <w:r w:rsidRPr="00EE6E73">
              <w:rPr>
                <w:sz w:val="16"/>
                <w:szCs w:val="16"/>
              </w:rPr>
              <w:t>16.3.0</w:t>
            </w:r>
          </w:p>
        </w:tc>
      </w:tr>
      <w:tr w:rsidR="004112C8" w:rsidRPr="00EE6E73"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EE6E73"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EE6E73" w:rsidRDefault="00C077F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EE6E73" w:rsidRDefault="00C077F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EE6E73" w:rsidRDefault="00C077F0" w:rsidP="00964CC4">
            <w:pPr>
              <w:pStyle w:val="TAL"/>
              <w:rPr>
                <w:sz w:val="16"/>
                <w:szCs w:val="16"/>
              </w:rPr>
            </w:pPr>
            <w:r w:rsidRPr="00EE6E73">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EE6E73" w:rsidRDefault="00C077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EE6E73" w:rsidRDefault="00C077F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EE6E73" w:rsidRDefault="00C077F0" w:rsidP="00964CC4">
            <w:pPr>
              <w:spacing w:after="0"/>
              <w:rPr>
                <w:rFonts w:ascii="Arial" w:hAnsi="Arial"/>
                <w:noProof/>
                <w:sz w:val="16"/>
                <w:szCs w:val="16"/>
                <w:lang w:eastAsia="ko-KR"/>
              </w:rPr>
            </w:pPr>
            <w:r w:rsidRPr="00EE6E73">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EE6E73" w:rsidRDefault="00C077F0" w:rsidP="00964CC4">
            <w:pPr>
              <w:pStyle w:val="TAC"/>
              <w:jc w:val="left"/>
              <w:rPr>
                <w:sz w:val="16"/>
                <w:szCs w:val="16"/>
              </w:rPr>
            </w:pPr>
            <w:r w:rsidRPr="00EE6E73">
              <w:rPr>
                <w:sz w:val="16"/>
                <w:szCs w:val="16"/>
              </w:rPr>
              <w:t>16.3.0</w:t>
            </w:r>
          </w:p>
        </w:tc>
      </w:tr>
      <w:tr w:rsidR="004112C8" w:rsidRPr="00EE6E73"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EE6E73"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EE6E73" w:rsidRDefault="00F43C6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EE6E73" w:rsidRDefault="00F43C6B"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EE6E73" w:rsidRDefault="00F43C6B" w:rsidP="00964CC4">
            <w:pPr>
              <w:pStyle w:val="TAL"/>
              <w:rPr>
                <w:sz w:val="16"/>
                <w:szCs w:val="16"/>
              </w:rPr>
            </w:pPr>
            <w:r w:rsidRPr="00EE6E73">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EE6E73" w:rsidRDefault="00F43C6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EE6E73" w:rsidRDefault="00F43C6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EE6E73" w:rsidRDefault="00F43C6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EE6E73" w:rsidRDefault="00F43C6B" w:rsidP="00964CC4">
            <w:pPr>
              <w:pStyle w:val="TAC"/>
              <w:jc w:val="left"/>
              <w:rPr>
                <w:sz w:val="16"/>
                <w:szCs w:val="16"/>
              </w:rPr>
            </w:pPr>
            <w:r w:rsidRPr="00EE6E73">
              <w:rPr>
                <w:sz w:val="16"/>
                <w:szCs w:val="16"/>
              </w:rPr>
              <w:t>16.3.0</w:t>
            </w:r>
          </w:p>
        </w:tc>
      </w:tr>
      <w:tr w:rsidR="004112C8" w:rsidRPr="00EE6E73"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EE6E73"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EE6E73" w:rsidRDefault="0009755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EE6E73" w:rsidRDefault="00097556"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EE6E73" w:rsidRDefault="00097556" w:rsidP="00964CC4">
            <w:pPr>
              <w:pStyle w:val="TAL"/>
              <w:rPr>
                <w:sz w:val="16"/>
                <w:szCs w:val="16"/>
              </w:rPr>
            </w:pPr>
            <w:r w:rsidRPr="00EE6E73">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EE6E73" w:rsidRDefault="000975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EE6E73" w:rsidRDefault="000975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EE6E73" w:rsidRDefault="0009755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EE6E73" w:rsidRDefault="00097556" w:rsidP="00964CC4">
            <w:pPr>
              <w:pStyle w:val="TAC"/>
              <w:jc w:val="left"/>
              <w:rPr>
                <w:sz w:val="16"/>
                <w:szCs w:val="16"/>
              </w:rPr>
            </w:pPr>
            <w:r w:rsidRPr="00EE6E73">
              <w:rPr>
                <w:sz w:val="16"/>
                <w:szCs w:val="16"/>
              </w:rPr>
              <w:t>16.3.0</w:t>
            </w:r>
          </w:p>
        </w:tc>
      </w:tr>
      <w:tr w:rsidR="004112C8" w:rsidRPr="00EE6E73"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EE6E73" w:rsidRDefault="006A5241"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EE6E73" w:rsidRDefault="006A5241" w:rsidP="00964CC4">
            <w:pPr>
              <w:pStyle w:val="TAL"/>
              <w:rPr>
                <w:sz w:val="16"/>
                <w:szCs w:val="16"/>
              </w:rPr>
            </w:pPr>
            <w:r w:rsidRPr="00EE6E73">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EE6E73" w:rsidRDefault="006A52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EE6E73" w:rsidRDefault="006A5241" w:rsidP="00964CC4">
            <w:pPr>
              <w:pStyle w:val="TAC"/>
              <w:jc w:val="left"/>
              <w:rPr>
                <w:sz w:val="16"/>
                <w:szCs w:val="16"/>
              </w:rPr>
            </w:pPr>
            <w:r w:rsidRPr="00EE6E73">
              <w:rPr>
                <w:sz w:val="16"/>
                <w:szCs w:val="16"/>
              </w:rPr>
              <w:t>16.3.0</w:t>
            </w:r>
          </w:p>
        </w:tc>
      </w:tr>
      <w:tr w:rsidR="004112C8" w:rsidRPr="00EE6E73"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EE6E73" w:rsidRDefault="006A5241"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EE6E73" w:rsidRDefault="006A5241" w:rsidP="00964CC4">
            <w:pPr>
              <w:pStyle w:val="TAL"/>
              <w:rPr>
                <w:sz w:val="16"/>
                <w:szCs w:val="16"/>
              </w:rPr>
            </w:pPr>
            <w:r w:rsidRPr="00EE6E73">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EE6E73" w:rsidRDefault="006A524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EE6E73" w:rsidRDefault="006A5241" w:rsidP="00964CC4">
            <w:pPr>
              <w:pStyle w:val="TAC"/>
              <w:jc w:val="left"/>
              <w:rPr>
                <w:sz w:val="16"/>
                <w:szCs w:val="16"/>
              </w:rPr>
            </w:pPr>
            <w:r w:rsidRPr="00EE6E73">
              <w:rPr>
                <w:sz w:val="16"/>
                <w:szCs w:val="16"/>
              </w:rPr>
              <w:t>16.3.0</w:t>
            </w:r>
          </w:p>
        </w:tc>
      </w:tr>
      <w:tr w:rsidR="004112C8" w:rsidRPr="00EE6E73"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EE6E73"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EE6E73" w:rsidRDefault="002E31BC"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EE6E73" w:rsidRDefault="002E31BC"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EE6E73" w:rsidRDefault="002E31BC" w:rsidP="00964CC4">
            <w:pPr>
              <w:pStyle w:val="TAL"/>
              <w:rPr>
                <w:sz w:val="16"/>
                <w:szCs w:val="16"/>
              </w:rPr>
            </w:pPr>
            <w:r w:rsidRPr="00EE6E73">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EE6E73" w:rsidRDefault="002E31B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EE6E73" w:rsidRDefault="002E31BC"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EE6E73" w:rsidRDefault="002E31BC" w:rsidP="00964CC4">
            <w:pPr>
              <w:spacing w:after="0"/>
              <w:rPr>
                <w:rFonts w:ascii="Arial" w:hAnsi="Arial"/>
                <w:noProof/>
                <w:sz w:val="16"/>
                <w:szCs w:val="16"/>
                <w:lang w:eastAsia="ko-KR"/>
              </w:rPr>
            </w:pPr>
            <w:r w:rsidRPr="00EE6E73">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EE6E73" w:rsidRDefault="002E31BC" w:rsidP="00964CC4">
            <w:pPr>
              <w:pStyle w:val="TAC"/>
              <w:jc w:val="left"/>
              <w:rPr>
                <w:sz w:val="16"/>
                <w:szCs w:val="16"/>
              </w:rPr>
            </w:pPr>
            <w:r w:rsidRPr="00EE6E73">
              <w:rPr>
                <w:sz w:val="16"/>
                <w:szCs w:val="16"/>
              </w:rPr>
              <w:t>16.3.0</w:t>
            </w:r>
          </w:p>
        </w:tc>
      </w:tr>
      <w:tr w:rsidR="004112C8" w:rsidRPr="00EE6E73"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EE6E73"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EE6E73" w:rsidRDefault="00424C1A"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EE6E73" w:rsidRDefault="00424C1A"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EE6E73" w:rsidRDefault="00424C1A" w:rsidP="00964CC4">
            <w:pPr>
              <w:pStyle w:val="TAL"/>
              <w:rPr>
                <w:sz w:val="16"/>
                <w:szCs w:val="16"/>
              </w:rPr>
            </w:pPr>
            <w:r w:rsidRPr="00EE6E73">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EE6E73" w:rsidRDefault="00424C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EE6E73" w:rsidRDefault="00424C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EE6E73" w:rsidRDefault="00424C1A" w:rsidP="00964CC4">
            <w:pPr>
              <w:spacing w:after="0"/>
              <w:rPr>
                <w:rFonts w:ascii="Arial" w:hAnsi="Arial"/>
                <w:noProof/>
                <w:sz w:val="16"/>
                <w:szCs w:val="16"/>
                <w:lang w:eastAsia="ko-KR"/>
              </w:rPr>
            </w:pPr>
            <w:r w:rsidRPr="00EE6E73">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EE6E73" w:rsidRDefault="00424C1A" w:rsidP="00964CC4">
            <w:pPr>
              <w:pStyle w:val="TAC"/>
              <w:jc w:val="left"/>
              <w:rPr>
                <w:sz w:val="16"/>
                <w:szCs w:val="16"/>
              </w:rPr>
            </w:pPr>
            <w:r w:rsidRPr="00EE6E73">
              <w:rPr>
                <w:sz w:val="16"/>
                <w:szCs w:val="16"/>
              </w:rPr>
              <w:t>16.3.0</w:t>
            </w:r>
          </w:p>
        </w:tc>
      </w:tr>
      <w:tr w:rsidR="004112C8" w:rsidRPr="00EE6E73"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EE6E73"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EE6E73" w:rsidRDefault="001A67E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EE6E73" w:rsidRDefault="001A67E1"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EE6E73" w:rsidRDefault="001A67E1" w:rsidP="00964CC4">
            <w:pPr>
              <w:pStyle w:val="TAL"/>
              <w:rPr>
                <w:sz w:val="16"/>
                <w:szCs w:val="16"/>
              </w:rPr>
            </w:pPr>
            <w:r w:rsidRPr="00EE6E73">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EE6E73" w:rsidRDefault="001A67E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EE6E73" w:rsidRDefault="001A67E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EE6E73" w:rsidRDefault="001A67E1" w:rsidP="00964CC4">
            <w:pPr>
              <w:spacing w:after="0"/>
              <w:rPr>
                <w:rFonts w:ascii="Arial" w:hAnsi="Arial"/>
                <w:noProof/>
                <w:sz w:val="16"/>
                <w:szCs w:val="16"/>
                <w:lang w:eastAsia="ko-KR"/>
              </w:rPr>
            </w:pPr>
            <w:r w:rsidRPr="00EE6E73">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EE6E73" w:rsidRDefault="001A67E1" w:rsidP="00964CC4">
            <w:pPr>
              <w:pStyle w:val="TAC"/>
              <w:jc w:val="left"/>
              <w:rPr>
                <w:sz w:val="16"/>
                <w:szCs w:val="16"/>
              </w:rPr>
            </w:pPr>
            <w:r w:rsidRPr="00EE6E73">
              <w:rPr>
                <w:sz w:val="16"/>
                <w:szCs w:val="16"/>
              </w:rPr>
              <w:t>16.3.0</w:t>
            </w:r>
          </w:p>
        </w:tc>
      </w:tr>
      <w:tr w:rsidR="004112C8" w:rsidRPr="00EE6E73"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EE6E73"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EE6E73" w:rsidRDefault="007E027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EE6E73" w:rsidRDefault="007E0276"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EE6E73" w:rsidRDefault="007E0276" w:rsidP="00964CC4">
            <w:pPr>
              <w:pStyle w:val="TAL"/>
              <w:rPr>
                <w:sz w:val="16"/>
                <w:szCs w:val="16"/>
              </w:rPr>
            </w:pPr>
            <w:r w:rsidRPr="00EE6E73">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EE6E73" w:rsidRDefault="007E027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EE6E73" w:rsidRDefault="007E027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EE6E73" w:rsidRDefault="007E0276" w:rsidP="00964CC4">
            <w:pPr>
              <w:spacing w:after="0"/>
              <w:rPr>
                <w:rFonts w:ascii="Arial" w:hAnsi="Arial"/>
                <w:noProof/>
                <w:sz w:val="16"/>
                <w:szCs w:val="16"/>
                <w:lang w:eastAsia="ko-KR"/>
              </w:rPr>
            </w:pPr>
            <w:r w:rsidRPr="00EE6E73">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EE6E73" w:rsidRDefault="007E0276" w:rsidP="00964CC4">
            <w:pPr>
              <w:pStyle w:val="TAC"/>
              <w:jc w:val="left"/>
              <w:rPr>
                <w:sz w:val="16"/>
                <w:szCs w:val="16"/>
              </w:rPr>
            </w:pPr>
            <w:r w:rsidRPr="00EE6E73">
              <w:rPr>
                <w:sz w:val="16"/>
                <w:szCs w:val="16"/>
              </w:rPr>
              <w:t>16.3.0</w:t>
            </w:r>
          </w:p>
        </w:tc>
      </w:tr>
      <w:tr w:rsidR="004112C8" w:rsidRPr="00EE6E73"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EE6E73"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EE6E73" w:rsidRDefault="00C234AE"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EE6E73" w:rsidRDefault="00C234AE" w:rsidP="00964CC4">
            <w:pPr>
              <w:pStyle w:val="TAL"/>
              <w:rPr>
                <w:sz w:val="16"/>
                <w:szCs w:val="16"/>
              </w:rPr>
            </w:pPr>
            <w:r w:rsidRPr="00EE6E73">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EE6E73" w:rsidRDefault="00C234AE" w:rsidP="00964CC4">
            <w:pPr>
              <w:pStyle w:val="TAL"/>
              <w:rPr>
                <w:sz w:val="16"/>
                <w:szCs w:val="16"/>
              </w:rPr>
            </w:pPr>
            <w:r w:rsidRPr="00EE6E73">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EE6E73" w:rsidRDefault="00C234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EE6E73" w:rsidRDefault="00C234AE"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EE6E73" w:rsidRDefault="00C234AE" w:rsidP="00964CC4">
            <w:pPr>
              <w:spacing w:after="0"/>
              <w:rPr>
                <w:rFonts w:ascii="Arial" w:hAnsi="Arial"/>
                <w:noProof/>
                <w:sz w:val="16"/>
                <w:szCs w:val="16"/>
                <w:lang w:eastAsia="ko-KR"/>
              </w:rPr>
            </w:pPr>
            <w:r w:rsidRPr="00EE6E73">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EE6E73" w:rsidRDefault="00C234AE" w:rsidP="00964CC4">
            <w:pPr>
              <w:pStyle w:val="TAC"/>
              <w:jc w:val="left"/>
              <w:rPr>
                <w:sz w:val="16"/>
                <w:szCs w:val="16"/>
              </w:rPr>
            </w:pPr>
            <w:r w:rsidRPr="00EE6E73">
              <w:rPr>
                <w:sz w:val="16"/>
                <w:szCs w:val="16"/>
              </w:rPr>
              <w:t>16.3.0</w:t>
            </w:r>
          </w:p>
        </w:tc>
      </w:tr>
      <w:tr w:rsidR="004112C8" w:rsidRPr="00EE6E73"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EE6E73" w:rsidRDefault="00AE078B" w:rsidP="00964CC4">
            <w:pPr>
              <w:pStyle w:val="TAL"/>
              <w:rPr>
                <w:sz w:val="16"/>
                <w:szCs w:val="16"/>
              </w:rPr>
            </w:pPr>
            <w:r w:rsidRPr="00EE6E73">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EE6E73" w:rsidRDefault="00AE078B"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EE6E73"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EE6E73"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EE6E73"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EE6E73"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EE6E73" w:rsidRDefault="00AE078B" w:rsidP="00964CC4">
            <w:pPr>
              <w:spacing w:after="0"/>
              <w:rPr>
                <w:rFonts w:ascii="Arial" w:hAnsi="Arial"/>
                <w:noProof/>
                <w:sz w:val="16"/>
                <w:szCs w:val="16"/>
                <w:lang w:eastAsia="ko-KR"/>
              </w:rPr>
            </w:pPr>
            <w:r w:rsidRPr="00EE6E73">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EE6E73" w:rsidRDefault="00AE078B" w:rsidP="00964CC4">
            <w:pPr>
              <w:pStyle w:val="TAC"/>
              <w:jc w:val="left"/>
              <w:rPr>
                <w:sz w:val="16"/>
                <w:szCs w:val="16"/>
              </w:rPr>
            </w:pPr>
            <w:r w:rsidRPr="00EE6E73">
              <w:rPr>
                <w:sz w:val="16"/>
                <w:szCs w:val="16"/>
              </w:rPr>
              <w:t>16.3.1</w:t>
            </w:r>
          </w:p>
        </w:tc>
      </w:tr>
      <w:tr w:rsidR="004112C8" w:rsidRPr="00EE6E73"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EE6E73" w:rsidRDefault="00F027A6" w:rsidP="00964CC4">
            <w:pPr>
              <w:pStyle w:val="TAL"/>
              <w:rPr>
                <w:sz w:val="16"/>
                <w:szCs w:val="16"/>
              </w:rPr>
            </w:pPr>
            <w:r w:rsidRPr="00EE6E73">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EE6E73" w:rsidRDefault="00F027A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EE6E73" w:rsidRDefault="00F027A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EE6E73" w:rsidRDefault="00F027A6" w:rsidP="00964CC4">
            <w:pPr>
              <w:pStyle w:val="TAL"/>
              <w:rPr>
                <w:sz w:val="16"/>
                <w:szCs w:val="16"/>
              </w:rPr>
            </w:pPr>
            <w:r w:rsidRPr="00EE6E73">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EE6E73" w:rsidRDefault="00F027A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EE6E73" w:rsidRDefault="00F027A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EE6E73" w:rsidRDefault="00F027A6"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EE6E73" w:rsidRDefault="00F027A6" w:rsidP="00964CC4">
            <w:pPr>
              <w:pStyle w:val="TAC"/>
              <w:jc w:val="left"/>
              <w:rPr>
                <w:sz w:val="16"/>
                <w:szCs w:val="16"/>
              </w:rPr>
            </w:pPr>
            <w:r w:rsidRPr="00EE6E73">
              <w:rPr>
                <w:sz w:val="16"/>
                <w:szCs w:val="16"/>
              </w:rPr>
              <w:t>16.4.0</w:t>
            </w:r>
          </w:p>
        </w:tc>
      </w:tr>
      <w:tr w:rsidR="004112C8" w:rsidRPr="00EE6E73"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EE6E73"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EE6E73" w:rsidRDefault="006E56E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EE6E73" w:rsidRDefault="006E56E1"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EE6E73" w:rsidRDefault="006E56E1" w:rsidP="00964CC4">
            <w:pPr>
              <w:pStyle w:val="TAL"/>
              <w:rPr>
                <w:sz w:val="16"/>
                <w:szCs w:val="16"/>
              </w:rPr>
            </w:pPr>
            <w:r w:rsidRPr="00EE6E73">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EE6E73" w:rsidRDefault="006E56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EE6E73" w:rsidRDefault="006E56E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EE6E73" w:rsidRDefault="006E56E1" w:rsidP="00964CC4">
            <w:pPr>
              <w:spacing w:after="0"/>
              <w:rPr>
                <w:rFonts w:ascii="Arial" w:hAnsi="Arial"/>
                <w:noProof/>
                <w:sz w:val="16"/>
                <w:szCs w:val="16"/>
                <w:lang w:eastAsia="ko-KR"/>
              </w:rPr>
            </w:pPr>
            <w:r w:rsidRPr="00EE6E73">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EE6E73" w:rsidRDefault="006E56E1" w:rsidP="00964CC4">
            <w:pPr>
              <w:pStyle w:val="TAC"/>
              <w:jc w:val="left"/>
              <w:rPr>
                <w:sz w:val="16"/>
                <w:szCs w:val="16"/>
              </w:rPr>
            </w:pPr>
            <w:r w:rsidRPr="00EE6E73">
              <w:rPr>
                <w:sz w:val="16"/>
                <w:szCs w:val="16"/>
              </w:rPr>
              <w:t>16.4.0</w:t>
            </w:r>
          </w:p>
        </w:tc>
      </w:tr>
      <w:tr w:rsidR="004112C8" w:rsidRPr="00EE6E73"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EE6E73"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EE6E73" w:rsidRDefault="009D21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EE6E73" w:rsidRDefault="009D2125"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EE6E73" w:rsidRDefault="009D2125" w:rsidP="00964CC4">
            <w:pPr>
              <w:pStyle w:val="TAL"/>
              <w:rPr>
                <w:sz w:val="16"/>
                <w:szCs w:val="16"/>
              </w:rPr>
            </w:pPr>
            <w:r w:rsidRPr="00EE6E73">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EE6E73" w:rsidRDefault="009D21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EE6E73" w:rsidRDefault="009D21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EE6E73" w:rsidRDefault="009D2125" w:rsidP="00964CC4">
            <w:pPr>
              <w:spacing w:after="0"/>
              <w:rPr>
                <w:rFonts w:ascii="Arial" w:hAnsi="Arial"/>
                <w:noProof/>
                <w:sz w:val="16"/>
                <w:szCs w:val="16"/>
                <w:lang w:eastAsia="ko-KR"/>
              </w:rPr>
            </w:pPr>
            <w:r w:rsidRPr="00EE6E73">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EE6E73" w:rsidRDefault="009D2125" w:rsidP="00964CC4">
            <w:pPr>
              <w:pStyle w:val="TAC"/>
              <w:jc w:val="left"/>
              <w:rPr>
                <w:sz w:val="16"/>
                <w:szCs w:val="16"/>
              </w:rPr>
            </w:pPr>
            <w:r w:rsidRPr="00EE6E73">
              <w:rPr>
                <w:sz w:val="16"/>
                <w:szCs w:val="16"/>
              </w:rPr>
              <w:t>16.4.0</w:t>
            </w:r>
          </w:p>
        </w:tc>
      </w:tr>
      <w:tr w:rsidR="004112C8" w:rsidRPr="00EE6E73"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EE6E73"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EE6E73" w:rsidRDefault="00D12F4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EE6E73" w:rsidRDefault="00D12F48"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EE6E73" w:rsidRDefault="00D12F48" w:rsidP="00964CC4">
            <w:pPr>
              <w:pStyle w:val="TAL"/>
              <w:rPr>
                <w:sz w:val="16"/>
                <w:szCs w:val="16"/>
              </w:rPr>
            </w:pPr>
            <w:r w:rsidRPr="00EE6E73">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EE6E73" w:rsidRDefault="00D12F4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EE6E73" w:rsidRDefault="00D12F4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EE6E73" w:rsidRDefault="00D12F48" w:rsidP="00964CC4">
            <w:pPr>
              <w:spacing w:after="0"/>
              <w:rPr>
                <w:rFonts w:ascii="Arial" w:hAnsi="Arial"/>
                <w:noProof/>
                <w:sz w:val="16"/>
                <w:szCs w:val="16"/>
                <w:lang w:eastAsia="ko-KR"/>
              </w:rPr>
            </w:pPr>
            <w:r w:rsidRPr="00EE6E73">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EE6E73" w:rsidRDefault="00D12F48" w:rsidP="00964CC4">
            <w:pPr>
              <w:pStyle w:val="TAC"/>
              <w:jc w:val="left"/>
              <w:rPr>
                <w:sz w:val="16"/>
                <w:szCs w:val="16"/>
              </w:rPr>
            </w:pPr>
            <w:r w:rsidRPr="00EE6E73">
              <w:rPr>
                <w:sz w:val="16"/>
                <w:szCs w:val="16"/>
              </w:rPr>
              <w:t>16.4.0</w:t>
            </w:r>
          </w:p>
        </w:tc>
      </w:tr>
      <w:tr w:rsidR="004112C8" w:rsidRPr="00EE6E73"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EE6E73"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EE6E73" w:rsidRDefault="00C9591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EE6E73" w:rsidRDefault="00C95913"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EE6E73" w:rsidRDefault="00C95913" w:rsidP="00964CC4">
            <w:pPr>
              <w:pStyle w:val="TAL"/>
              <w:rPr>
                <w:sz w:val="16"/>
                <w:szCs w:val="16"/>
              </w:rPr>
            </w:pPr>
            <w:r w:rsidRPr="00EE6E73">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EE6E73" w:rsidRDefault="00C9591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EE6E73" w:rsidRDefault="00C9591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EE6E73" w:rsidRDefault="00C95913" w:rsidP="00964CC4">
            <w:pPr>
              <w:spacing w:after="0"/>
              <w:rPr>
                <w:rFonts w:ascii="Arial" w:hAnsi="Arial"/>
                <w:noProof/>
                <w:sz w:val="16"/>
                <w:szCs w:val="16"/>
                <w:lang w:eastAsia="ko-KR"/>
              </w:rPr>
            </w:pPr>
            <w:r w:rsidRPr="00EE6E73">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EE6E73" w:rsidRDefault="00C95913" w:rsidP="00964CC4">
            <w:pPr>
              <w:pStyle w:val="TAC"/>
              <w:jc w:val="left"/>
              <w:rPr>
                <w:sz w:val="16"/>
                <w:szCs w:val="16"/>
              </w:rPr>
            </w:pPr>
            <w:r w:rsidRPr="00EE6E73">
              <w:rPr>
                <w:sz w:val="16"/>
                <w:szCs w:val="16"/>
              </w:rPr>
              <w:t>16.4.0</w:t>
            </w:r>
          </w:p>
        </w:tc>
      </w:tr>
      <w:tr w:rsidR="004112C8" w:rsidRPr="00EE6E73"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EE6E73"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EE6E73" w:rsidRDefault="000B3F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EE6E73" w:rsidRDefault="000B3FDE"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EE6E73" w:rsidRDefault="000B3FDE" w:rsidP="00964CC4">
            <w:pPr>
              <w:pStyle w:val="TAL"/>
              <w:rPr>
                <w:sz w:val="16"/>
                <w:szCs w:val="16"/>
              </w:rPr>
            </w:pPr>
            <w:r w:rsidRPr="00EE6E73">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EE6E73" w:rsidRDefault="000B3FD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EE6E73" w:rsidRDefault="000B3F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EE6E73" w:rsidRDefault="000B3FDE" w:rsidP="00964CC4">
            <w:pPr>
              <w:spacing w:after="0"/>
              <w:rPr>
                <w:rFonts w:ascii="Arial" w:hAnsi="Arial"/>
                <w:noProof/>
                <w:sz w:val="16"/>
                <w:szCs w:val="16"/>
                <w:lang w:eastAsia="ko-KR"/>
              </w:rPr>
            </w:pPr>
            <w:r w:rsidRPr="00EE6E73">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EE6E73" w:rsidRDefault="000B3FDE" w:rsidP="00964CC4">
            <w:pPr>
              <w:pStyle w:val="TAC"/>
              <w:jc w:val="left"/>
              <w:rPr>
                <w:sz w:val="16"/>
                <w:szCs w:val="16"/>
              </w:rPr>
            </w:pPr>
            <w:r w:rsidRPr="00EE6E73">
              <w:rPr>
                <w:sz w:val="16"/>
                <w:szCs w:val="16"/>
              </w:rPr>
              <w:t>16.4.0</w:t>
            </w:r>
          </w:p>
        </w:tc>
      </w:tr>
      <w:tr w:rsidR="004112C8" w:rsidRPr="00EE6E73"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EE6E73"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EE6E73" w:rsidRDefault="0086087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EE6E73" w:rsidRDefault="0086087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EE6E73" w:rsidRDefault="00860870" w:rsidP="00964CC4">
            <w:pPr>
              <w:pStyle w:val="TAL"/>
              <w:rPr>
                <w:sz w:val="16"/>
                <w:szCs w:val="16"/>
              </w:rPr>
            </w:pPr>
            <w:r w:rsidRPr="00EE6E73">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EE6E73" w:rsidRDefault="008608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EE6E73" w:rsidRDefault="008608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EE6E73" w:rsidRDefault="00860870" w:rsidP="00964CC4">
            <w:pPr>
              <w:spacing w:after="0"/>
              <w:rPr>
                <w:rFonts w:ascii="Arial" w:hAnsi="Arial"/>
                <w:noProof/>
                <w:sz w:val="16"/>
                <w:szCs w:val="16"/>
                <w:lang w:eastAsia="ko-KR"/>
              </w:rPr>
            </w:pPr>
            <w:r w:rsidRPr="00EE6E73">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EE6E73" w:rsidRDefault="00860870" w:rsidP="00964CC4">
            <w:pPr>
              <w:pStyle w:val="TAC"/>
              <w:jc w:val="left"/>
              <w:rPr>
                <w:sz w:val="16"/>
                <w:szCs w:val="16"/>
              </w:rPr>
            </w:pPr>
            <w:r w:rsidRPr="00EE6E73">
              <w:rPr>
                <w:sz w:val="16"/>
                <w:szCs w:val="16"/>
              </w:rPr>
              <w:t>16.4.0</w:t>
            </w:r>
          </w:p>
        </w:tc>
      </w:tr>
      <w:tr w:rsidR="004112C8" w:rsidRPr="00EE6E73"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EE6E73"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EE6E73" w:rsidRDefault="000035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EE6E73" w:rsidRDefault="000035D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EE6E73" w:rsidRDefault="000035DE" w:rsidP="00964CC4">
            <w:pPr>
              <w:pStyle w:val="TAL"/>
              <w:rPr>
                <w:sz w:val="16"/>
                <w:szCs w:val="16"/>
              </w:rPr>
            </w:pPr>
            <w:r w:rsidRPr="00EE6E73">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EE6E73" w:rsidRDefault="000035D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EE6E73" w:rsidRDefault="000035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EE6E73" w:rsidRDefault="000035DE" w:rsidP="00964CC4">
            <w:pPr>
              <w:spacing w:after="0"/>
              <w:rPr>
                <w:rFonts w:ascii="Arial" w:hAnsi="Arial"/>
                <w:noProof/>
                <w:sz w:val="16"/>
                <w:szCs w:val="16"/>
                <w:lang w:eastAsia="ko-KR"/>
              </w:rPr>
            </w:pPr>
            <w:r w:rsidRPr="00EE6E73">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EE6E73" w:rsidRDefault="000035DE" w:rsidP="00964CC4">
            <w:pPr>
              <w:pStyle w:val="TAC"/>
              <w:jc w:val="left"/>
              <w:rPr>
                <w:sz w:val="16"/>
                <w:szCs w:val="16"/>
              </w:rPr>
            </w:pPr>
            <w:r w:rsidRPr="00EE6E73">
              <w:rPr>
                <w:sz w:val="16"/>
                <w:szCs w:val="16"/>
              </w:rPr>
              <w:t>16.4.0</w:t>
            </w:r>
          </w:p>
        </w:tc>
      </w:tr>
      <w:tr w:rsidR="004112C8" w:rsidRPr="00EE6E73"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EE6E73"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EE6E73" w:rsidRDefault="009A6C0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EE6E73" w:rsidRDefault="009A6C07"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EE6E73" w:rsidRDefault="009A6C07" w:rsidP="00964CC4">
            <w:pPr>
              <w:pStyle w:val="TAL"/>
              <w:rPr>
                <w:sz w:val="16"/>
                <w:szCs w:val="16"/>
              </w:rPr>
            </w:pPr>
            <w:r w:rsidRPr="00EE6E73">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EE6E73" w:rsidRDefault="009A6C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EE6E73" w:rsidRDefault="009A6C0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EE6E73" w:rsidRDefault="009A6C07" w:rsidP="00964CC4">
            <w:pPr>
              <w:spacing w:after="0"/>
              <w:rPr>
                <w:rFonts w:ascii="Arial" w:hAnsi="Arial"/>
                <w:noProof/>
                <w:sz w:val="16"/>
                <w:szCs w:val="16"/>
                <w:lang w:eastAsia="ko-KR"/>
              </w:rPr>
            </w:pPr>
            <w:r w:rsidRPr="00EE6E73">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EE6E73" w:rsidRDefault="009A6C07" w:rsidP="00964CC4">
            <w:pPr>
              <w:pStyle w:val="TAC"/>
              <w:jc w:val="left"/>
              <w:rPr>
                <w:sz w:val="16"/>
                <w:szCs w:val="16"/>
              </w:rPr>
            </w:pPr>
            <w:r w:rsidRPr="00EE6E73">
              <w:rPr>
                <w:sz w:val="16"/>
                <w:szCs w:val="16"/>
              </w:rPr>
              <w:t>16.4.0</w:t>
            </w:r>
          </w:p>
        </w:tc>
      </w:tr>
      <w:tr w:rsidR="004112C8" w:rsidRPr="00EE6E73"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EE6E73"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EE6E73" w:rsidRDefault="00AC42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EE6E73" w:rsidRDefault="00AC4225"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EE6E73" w:rsidRDefault="00AC4225" w:rsidP="00964CC4">
            <w:pPr>
              <w:pStyle w:val="TAL"/>
              <w:rPr>
                <w:sz w:val="16"/>
                <w:szCs w:val="16"/>
              </w:rPr>
            </w:pPr>
            <w:r w:rsidRPr="00EE6E73">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EE6E73" w:rsidRDefault="00AC4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EE6E73" w:rsidRDefault="00AC42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EE6E73" w:rsidRDefault="00AC4225" w:rsidP="00964CC4">
            <w:pPr>
              <w:spacing w:after="0"/>
              <w:rPr>
                <w:rFonts w:ascii="Arial" w:hAnsi="Arial"/>
                <w:noProof/>
                <w:sz w:val="16"/>
                <w:szCs w:val="16"/>
                <w:lang w:eastAsia="ko-KR"/>
              </w:rPr>
            </w:pPr>
            <w:r w:rsidRPr="00EE6E73">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EE6E73" w:rsidRDefault="00AC4225" w:rsidP="00964CC4">
            <w:pPr>
              <w:pStyle w:val="TAC"/>
              <w:jc w:val="left"/>
              <w:rPr>
                <w:sz w:val="16"/>
                <w:szCs w:val="16"/>
              </w:rPr>
            </w:pPr>
            <w:r w:rsidRPr="00EE6E73">
              <w:rPr>
                <w:sz w:val="16"/>
                <w:szCs w:val="16"/>
              </w:rPr>
              <w:t>16.4.0</w:t>
            </w:r>
          </w:p>
        </w:tc>
      </w:tr>
      <w:tr w:rsidR="004112C8" w:rsidRPr="00EE6E73"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EE6E73"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EE6E73" w:rsidRDefault="009E535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EE6E73" w:rsidRDefault="009E535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EE6E73" w:rsidRDefault="009E5356" w:rsidP="00964CC4">
            <w:pPr>
              <w:pStyle w:val="TAL"/>
              <w:rPr>
                <w:sz w:val="16"/>
                <w:szCs w:val="16"/>
              </w:rPr>
            </w:pPr>
            <w:r w:rsidRPr="00EE6E73">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EE6E73" w:rsidRDefault="009E535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EE6E73" w:rsidRDefault="009E53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EE6E73" w:rsidRDefault="009E5356" w:rsidP="00964CC4">
            <w:pPr>
              <w:spacing w:after="0"/>
              <w:rPr>
                <w:rFonts w:ascii="Arial" w:hAnsi="Arial"/>
                <w:noProof/>
                <w:sz w:val="16"/>
                <w:szCs w:val="16"/>
                <w:lang w:eastAsia="ko-KR"/>
              </w:rPr>
            </w:pPr>
            <w:r w:rsidRPr="00EE6E73">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EE6E73" w:rsidRDefault="009E5356" w:rsidP="00964CC4">
            <w:pPr>
              <w:pStyle w:val="TAC"/>
              <w:jc w:val="left"/>
              <w:rPr>
                <w:sz w:val="16"/>
                <w:szCs w:val="16"/>
              </w:rPr>
            </w:pPr>
            <w:r w:rsidRPr="00EE6E73">
              <w:rPr>
                <w:sz w:val="16"/>
                <w:szCs w:val="16"/>
              </w:rPr>
              <w:t>16.4.0</w:t>
            </w:r>
          </w:p>
        </w:tc>
      </w:tr>
      <w:tr w:rsidR="004112C8" w:rsidRPr="00EE6E73"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EE6E73"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EE6E73" w:rsidRDefault="003971C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EE6E73" w:rsidRDefault="003971CE"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EE6E73" w:rsidRDefault="003971CE" w:rsidP="00964CC4">
            <w:pPr>
              <w:pStyle w:val="TAL"/>
              <w:rPr>
                <w:sz w:val="16"/>
                <w:szCs w:val="16"/>
              </w:rPr>
            </w:pPr>
            <w:r w:rsidRPr="00EE6E73">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EE6E73" w:rsidRDefault="003971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EE6E73" w:rsidRDefault="003971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EE6E73" w:rsidRDefault="003971CE" w:rsidP="00964CC4">
            <w:pPr>
              <w:spacing w:after="0"/>
              <w:rPr>
                <w:rFonts w:ascii="Arial" w:hAnsi="Arial"/>
                <w:noProof/>
                <w:sz w:val="16"/>
                <w:szCs w:val="16"/>
                <w:lang w:eastAsia="ko-KR"/>
              </w:rPr>
            </w:pPr>
            <w:r w:rsidRPr="00EE6E73">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EE6E73" w:rsidRDefault="003971CE" w:rsidP="00964CC4">
            <w:pPr>
              <w:pStyle w:val="TAC"/>
              <w:jc w:val="left"/>
              <w:rPr>
                <w:sz w:val="16"/>
                <w:szCs w:val="16"/>
              </w:rPr>
            </w:pPr>
            <w:r w:rsidRPr="00EE6E73">
              <w:rPr>
                <w:sz w:val="16"/>
                <w:szCs w:val="16"/>
              </w:rPr>
              <w:t>16.4.0</w:t>
            </w:r>
          </w:p>
        </w:tc>
      </w:tr>
      <w:tr w:rsidR="004112C8" w:rsidRPr="00EE6E73"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EE6E73"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EE6E73" w:rsidRDefault="009418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EE6E73" w:rsidRDefault="00941862"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EE6E73" w:rsidRDefault="00941862" w:rsidP="00964CC4">
            <w:pPr>
              <w:pStyle w:val="TAL"/>
              <w:rPr>
                <w:sz w:val="16"/>
                <w:szCs w:val="16"/>
              </w:rPr>
            </w:pPr>
            <w:r w:rsidRPr="00EE6E73">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EE6E73" w:rsidRDefault="0094186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EE6E73" w:rsidRDefault="009418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EE6E73" w:rsidRDefault="00941862" w:rsidP="00964CC4">
            <w:pPr>
              <w:spacing w:after="0"/>
              <w:rPr>
                <w:rFonts w:ascii="Arial" w:hAnsi="Arial"/>
                <w:noProof/>
                <w:sz w:val="16"/>
                <w:szCs w:val="16"/>
                <w:lang w:eastAsia="ko-KR"/>
              </w:rPr>
            </w:pPr>
            <w:r w:rsidRPr="00EE6E73">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EE6E73" w:rsidRDefault="00941862" w:rsidP="00964CC4">
            <w:pPr>
              <w:pStyle w:val="TAC"/>
              <w:jc w:val="left"/>
              <w:rPr>
                <w:sz w:val="16"/>
                <w:szCs w:val="16"/>
              </w:rPr>
            </w:pPr>
            <w:r w:rsidRPr="00EE6E73">
              <w:rPr>
                <w:sz w:val="16"/>
                <w:szCs w:val="16"/>
              </w:rPr>
              <w:t>16.4.0</w:t>
            </w:r>
          </w:p>
        </w:tc>
      </w:tr>
      <w:tr w:rsidR="004112C8" w:rsidRPr="00EE6E73"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EE6E73"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EE6E73" w:rsidRDefault="008F17A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EE6E73" w:rsidRDefault="008F17A9"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EE6E73" w:rsidRDefault="008F17A9" w:rsidP="00964CC4">
            <w:pPr>
              <w:pStyle w:val="TAL"/>
              <w:rPr>
                <w:sz w:val="16"/>
                <w:szCs w:val="16"/>
              </w:rPr>
            </w:pPr>
            <w:r w:rsidRPr="00EE6E73">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EE6E73" w:rsidRDefault="008F17A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EE6E73" w:rsidRDefault="008F17A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EE6E73" w:rsidRDefault="008F17A9" w:rsidP="00964CC4">
            <w:pPr>
              <w:spacing w:after="0"/>
              <w:rPr>
                <w:rFonts w:ascii="Arial" w:hAnsi="Arial"/>
                <w:noProof/>
                <w:sz w:val="16"/>
                <w:szCs w:val="16"/>
                <w:lang w:eastAsia="ko-KR"/>
              </w:rPr>
            </w:pPr>
            <w:r w:rsidRPr="00EE6E73">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EE6E73" w:rsidRDefault="008F17A9" w:rsidP="00964CC4">
            <w:pPr>
              <w:pStyle w:val="TAC"/>
              <w:jc w:val="left"/>
              <w:rPr>
                <w:sz w:val="16"/>
                <w:szCs w:val="16"/>
              </w:rPr>
            </w:pPr>
            <w:r w:rsidRPr="00EE6E73">
              <w:rPr>
                <w:sz w:val="16"/>
                <w:szCs w:val="16"/>
              </w:rPr>
              <w:t>16.4.0</w:t>
            </w:r>
          </w:p>
        </w:tc>
      </w:tr>
      <w:tr w:rsidR="004112C8" w:rsidRPr="00EE6E73"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EE6E73"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EE6E73" w:rsidRDefault="00034A8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EE6E73" w:rsidRDefault="00034A87"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EE6E73" w:rsidRDefault="00034A87" w:rsidP="00964CC4">
            <w:pPr>
              <w:pStyle w:val="TAL"/>
              <w:rPr>
                <w:sz w:val="16"/>
                <w:szCs w:val="16"/>
              </w:rPr>
            </w:pPr>
            <w:r w:rsidRPr="00EE6E73">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EE6E73" w:rsidRDefault="00034A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EE6E73" w:rsidRDefault="00034A8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EE6E73" w:rsidRDefault="00034A87" w:rsidP="00964CC4">
            <w:pPr>
              <w:spacing w:after="0"/>
              <w:rPr>
                <w:rFonts w:ascii="Arial" w:hAnsi="Arial"/>
                <w:noProof/>
                <w:sz w:val="16"/>
                <w:szCs w:val="16"/>
                <w:lang w:eastAsia="ko-KR"/>
              </w:rPr>
            </w:pPr>
            <w:r w:rsidRPr="00EE6E73">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EE6E73" w:rsidRDefault="00034A87" w:rsidP="00964CC4">
            <w:pPr>
              <w:pStyle w:val="TAC"/>
              <w:jc w:val="left"/>
              <w:rPr>
                <w:sz w:val="16"/>
                <w:szCs w:val="16"/>
              </w:rPr>
            </w:pPr>
            <w:r w:rsidRPr="00EE6E73">
              <w:rPr>
                <w:sz w:val="16"/>
                <w:szCs w:val="16"/>
              </w:rPr>
              <w:t>16.4.0</w:t>
            </w:r>
          </w:p>
        </w:tc>
      </w:tr>
      <w:tr w:rsidR="004112C8" w:rsidRPr="00EE6E73"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EE6E73"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EE6E73" w:rsidRDefault="00A1011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EE6E73" w:rsidRDefault="00A10112"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EE6E73" w:rsidRDefault="00A10112" w:rsidP="00964CC4">
            <w:pPr>
              <w:pStyle w:val="TAL"/>
              <w:rPr>
                <w:sz w:val="16"/>
                <w:szCs w:val="16"/>
              </w:rPr>
            </w:pPr>
            <w:r w:rsidRPr="00EE6E73">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EE6E73" w:rsidRDefault="00A1011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EE6E73" w:rsidRDefault="00A1011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EE6E73" w:rsidRDefault="00A10112"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EE6E73" w:rsidRDefault="00A10112" w:rsidP="00964CC4">
            <w:pPr>
              <w:pStyle w:val="TAC"/>
              <w:jc w:val="left"/>
              <w:rPr>
                <w:sz w:val="16"/>
                <w:szCs w:val="16"/>
              </w:rPr>
            </w:pPr>
            <w:r w:rsidRPr="00EE6E73">
              <w:rPr>
                <w:sz w:val="16"/>
                <w:szCs w:val="16"/>
              </w:rPr>
              <w:t>16.4.0</w:t>
            </w:r>
          </w:p>
        </w:tc>
      </w:tr>
      <w:tr w:rsidR="004112C8" w:rsidRPr="00EE6E73"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EE6E73"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EE6E73" w:rsidRDefault="00371A5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EE6E73" w:rsidRDefault="00371A5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EE6E73" w:rsidRDefault="00371A5F" w:rsidP="00964CC4">
            <w:pPr>
              <w:pStyle w:val="TAL"/>
              <w:rPr>
                <w:sz w:val="16"/>
                <w:szCs w:val="16"/>
              </w:rPr>
            </w:pPr>
            <w:r w:rsidRPr="00EE6E73">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EE6E73" w:rsidRDefault="00371A5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EE6E73" w:rsidRDefault="00371A5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EE6E73" w:rsidRDefault="00371A5F" w:rsidP="00964CC4">
            <w:pPr>
              <w:spacing w:after="0"/>
              <w:rPr>
                <w:rFonts w:ascii="Arial" w:hAnsi="Arial"/>
                <w:noProof/>
                <w:sz w:val="16"/>
                <w:szCs w:val="16"/>
                <w:lang w:eastAsia="ko-KR"/>
              </w:rPr>
            </w:pPr>
            <w:r w:rsidRPr="00EE6E73">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EE6E73" w:rsidRDefault="00371A5F" w:rsidP="00964CC4">
            <w:pPr>
              <w:pStyle w:val="TAC"/>
              <w:jc w:val="left"/>
              <w:rPr>
                <w:sz w:val="16"/>
                <w:szCs w:val="16"/>
              </w:rPr>
            </w:pPr>
            <w:r w:rsidRPr="00EE6E73">
              <w:rPr>
                <w:sz w:val="16"/>
                <w:szCs w:val="16"/>
              </w:rPr>
              <w:t>16.4.0</w:t>
            </w:r>
          </w:p>
        </w:tc>
      </w:tr>
      <w:tr w:rsidR="004112C8" w:rsidRPr="00EE6E73"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EE6E73"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EE6E73" w:rsidRDefault="0058107D"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EE6E73" w:rsidRDefault="0058107D"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EE6E73" w:rsidRDefault="0058107D" w:rsidP="00964CC4">
            <w:pPr>
              <w:pStyle w:val="TAL"/>
              <w:rPr>
                <w:sz w:val="16"/>
                <w:szCs w:val="16"/>
              </w:rPr>
            </w:pPr>
            <w:r w:rsidRPr="00EE6E73">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EE6E73" w:rsidRDefault="0058107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EE6E73" w:rsidRDefault="0058107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EE6E73" w:rsidRDefault="0058107D" w:rsidP="00964CC4">
            <w:pPr>
              <w:spacing w:after="0"/>
              <w:rPr>
                <w:rFonts w:ascii="Arial" w:hAnsi="Arial"/>
                <w:noProof/>
                <w:sz w:val="16"/>
                <w:szCs w:val="16"/>
                <w:lang w:eastAsia="ko-KR"/>
              </w:rPr>
            </w:pPr>
            <w:r w:rsidRPr="00EE6E73">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EE6E73" w:rsidRDefault="0058107D" w:rsidP="00964CC4">
            <w:pPr>
              <w:pStyle w:val="TAC"/>
              <w:jc w:val="left"/>
              <w:rPr>
                <w:sz w:val="16"/>
                <w:szCs w:val="16"/>
              </w:rPr>
            </w:pPr>
            <w:r w:rsidRPr="00EE6E73">
              <w:rPr>
                <w:sz w:val="16"/>
                <w:szCs w:val="16"/>
              </w:rPr>
              <w:t>16.4.0</w:t>
            </w:r>
          </w:p>
        </w:tc>
      </w:tr>
      <w:tr w:rsidR="004112C8" w:rsidRPr="00EE6E73"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EE6E73" w:rsidRDefault="00EB0151"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EE6E73" w:rsidRDefault="00EB0151" w:rsidP="00964CC4">
            <w:pPr>
              <w:pStyle w:val="TAL"/>
              <w:rPr>
                <w:sz w:val="16"/>
                <w:szCs w:val="16"/>
              </w:rPr>
            </w:pPr>
            <w:r w:rsidRPr="00EE6E73">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EE6E73" w:rsidRDefault="00EB0151" w:rsidP="00964CC4">
            <w:pPr>
              <w:pStyle w:val="TAC"/>
              <w:jc w:val="left"/>
              <w:rPr>
                <w:sz w:val="16"/>
                <w:szCs w:val="16"/>
              </w:rPr>
            </w:pPr>
            <w:r w:rsidRPr="00EE6E73">
              <w:rPr>
                <w:sz w:val="16"/>
                <w:szCs w:val="16"/>
              </w:rPr>
              <w:t>16.4.0</w:t>
            </w:r>
          </w:p>
        </w:tc>
      </w:tr>
      <w:tr w:rsidR="004112C8" w:rsidRPr="00EE6E73"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EE6E73" w:rsidRDefault="00EB0151"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EE6E73" w:rsidRDefault="00EB0151" w:rsidP="00964CC4">
            <w:pPr>
              <w:pStyle w:val="TAL"/>
              <w:rPr>
                <w:sz w:val="16"/>
                <w:szCs w:val="16"/>
              </w:rPr>
            </w:pPr>
            <w:r w:rsidRPr="00EE6E73">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EE6E73" w:rsidRDefault="00EB0151" w:rsidP="00964CC4">
            <w:pPr>
              <w:pStyle w:val="TAC"/>
              <w:jc w:val="left"/>
              <w:rPr>
                <w:sz w:val="16"/>
                <w:szCs w:val="16"/>
              </w:rPr>
            </w:pPr>
            <w:r w:rsidRPr="00EE6E73">
              <w:rPr>
                <w:sz w:val="16"/>
                <w:szCs w:val="16"/>
              </w:rPr>
              <w:t>16.4.0</w:t>
            </w:r>
          </w:p>
        </w:tc>
      </w:tr>
      <w:tr w:rsidR="004112C8" w:rsidRPr="00EE6E73"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EE6E73" w:rsidRDefault="00A35872" w:rsidP="00426811">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EE6E73" w:rsidRDefault="00A35872" w:rsidP="00426811">
            <w:pPr>
              <w:pStyle w:val="TAL"/>
              <w:rPr>
                <w:sz w:val="16"/>
                <w:szCs w:val="16"/>
              </w:rPr>
            </w:pPr>
            <w:r w:rsidRPr="00EE6E73">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EE6E73" w:rsidRDefault="00A35872" w:rsidP="00426811">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EE6E73" w:rsidRDefault="00A35872" w:rsidP="00426811">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EE6E73" w:rsidRDefault="00A35872" w:rsidP="00426811">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EE6E73" w:rsidRDefault="00A35872" w:rsidP="00426811">
            <w:pPr>
              <w:pStyle w:val="TAL"/>
              <w:rPr>
                <w:sz w:val="16"/>
                <w:szCs w:val="16"/>
              </w:rPr>
            </w:pPr>
            <w:r w:rsidRPr="00EE6E73">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EE6E73" w:rsidRDefault="00A35872" w:rsidP="00426811">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EE6E73" w:rsidRDefault="00A35872" w:rsidP="00426811">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EE6E73"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EE6E73" w:rsidRDefault="0058107D"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EE6E73" w:rsidRDefault="0058107D"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EE6E73" w:rsidRDefault="0058107D" w:rsidP="00F04E24">
            <w:pPr>
              <w:pStyle w:val="TAL"/>
              <w:rPr>
                <w:sz w:val="16"/>
                <w:szCs w:val="16"/>
              </w:rPr>
            </w:pPr>
            <w:r w:rsidRPr="00EE6E73">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EE6E73" w:rsidRDefault="0058107D"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EE6E73" w:rsidRDefault="0058107D"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EE6E73" w:rsidRDefault="0058107D" w:rsidP="00F04E24">
            <w:pPr>
              <w:spacing w:after="0"/>
              <w:rPr>
                <w:rFonts w:ascii="Arial" w:hAnsi="Arial"/>
                <w:noProof/>
                <w:sz w:val="16"/>
                <w:szCs w:val="16"/>
                <w:lang w:eastAsia="ko-KR"/>
              </w:rPr>
            </w:pPr>
            <w:r w:rsidRPr="00EE6E73">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EE6E73" w:rsidRDefault="0058107D" w:rsidP="00F04E24">
            <w:pPr>
              <w:pStyle w:val="TAC"/>
              <w:jc w:val="left"/>
              <w:rPr>
                <w:sz w:val="16"/>
                <w:szCs w:val="16"/>
              </w:rPr>
            </w:pPr>
            <w:r w:rsidRPr="00EE6E73">
              <w:rPr>
                <w:sz w:val="16"/>
                <w:szCs w:val="16"/>
              </w:rPr>
              <w:t>16.4.0</w:t>
            </w:r>
          </w:p>
        </w:tc>
      </w:tr>
      <w:tr w:rsidR="004112C8" w:rsidRPr="00EE6E73"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EE6E73"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EE6E73" w:rsidRDefault="00CD6E5B"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EE6E73" w:rsidRDefault="00CD6E5B"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EE6E73" w:rsidRDefault="00CD6E5B" w:rsidP="00F04E24">
            <w:pPr>
              <w:pStyle w:val="TAL"/>
              <w:rPr>
                <w:sz w:val="16"/>
                <w:szCs w:val="16"/>
              </w:rPr>
            </w:pPr>
            <w:r w:rsidRPr="00EE6E73">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EE6E73" w:rsidRDefault="00CD6E5B" w:rsidP="00F04E2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EE6E73" w:rsidRDefault="00CD6E5B"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EE6E73" w:rsidRDefault="00CD6E5B" w:rsidP="00F04E2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EE6E73" w:rsidRDefault="00CD6E5B" w:rsidP="00F04E24">
            <w:pPr>
              <w:pStyle w:val="TAC"/>
              <w:jc w:val="left"/>
              <w:rPr>
                <w:sz w:val="16"/>
                <w:szCs w:val="16"/>
              </w:rPr>
            </w:pPr>
            <w:r w:rsidRPr="00EE6E73">
              <w:rPr>
                <w:sz w:val="16"/>
                <w:szCs w:val="16"/>
              </w:rPr>
              <w:t>16.4.0</w:t>
            </w:r>
          </w:p>
        </w:tc>
      </w:tr>
      <w:tr w:rsidR="004112C8" w:rsidRPr="00EE6E73"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EE6E73"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EE6E73" w:rsidRDefault="00110757"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EE6E73" w:rsidRDefault="00110757" w:rsidP="00F04E2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EE6E73" w:rsidRDefault="00110757" w:rsidP="00F04E24">
            <w:pPr>
              <w:pStyle w:val="TAL"/>
              <w:rPr>
                <w:sz w:val="16"/>
                <w:szCs w:val="16"/>
              </w:rPr>
            </w:pPr>
            <w:r w:rsidRPr="00EE6E73">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EE6E73" w:rsidRDefault="00110757"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EE6E73" w:rsidRDefault="00110757"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EE6E73" w:rsidRDefault="00110757" w:rsidP="00F04E24">
            <w:pPr>
              <w:spacing w:after="0"/>
              <w:rPr>
                <w:rFonts w:ascii="Arial" w:hAnsi="Arial"/>
                <w:noProof/>
                <w:sz w:val="16"/>
                <w:szCs w:val="16"/>
                <w:lang w:eastAsia="ko-KR"/>
              </w:rPr>
            </w:pPr>
            <w:r w:rsidRPr="00EE6E73">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EE6E73" w:rsidRDefault="00110757" w:rsidP="00F04E24">
            <w:pPr>
              <w:pStyle w:val="TAC"/>
              <w:jc w:val="left"/>
              <w:rPr>
                <w:sz w:val="16"/>
                <w:szCs w:val="16"/>
              </w:rPr>
            </w:pPr>
            <w:r w:rsidRPr="00EE6E73">
              <w:rPr>
                <w:sz w:val="16"/>
                <w:szCs w:val="16"/>
              </w:rPr>
              <w:t>16.4.0</w:t>
            </w:r>
          </w:p>
        </w:tc>
      </w:tr>
      <w:tr w:rsidR="004112C8" w:rsidRPr="00EE6E73"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EE6E73"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EE6E73" w:rsidRDefault="00B0046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EE6E73" w:rsidRDefault="00B0046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EE6E73" w:rsidRDefault="00B0046E" w:rsidP="00964CC4">
            <w:pPr>
              <w:pStyle w:val="TAL"/>
              <w:rPr>
                <w:sz w:val="16"/>
                <w:szCs w:val="16"/>
              </w:rPr>
            </w:pPr>
            <w:r w:rsidRPr="00EE6E73">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EE6E73" w:rsidRDefault="00B0046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EE6E73" w:rsidRDefault="00B0046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EE6E73" w:rsidRDefault="00B0046E" w:rsidP="00964CC4">
            <w:pPr>
              <w:spacing w:after="0"/>
              <w:rPr>
                <w:rFonts w:ascii="Arial" w:hAnsi="Arial"/>
                <w:noProof/>
                <w:sz w:val="16"/>
                <w:szCs w:val="16"/>
                <w:lang w:eastAsia="ko-KR"/>
              </w:rPr>
            </w:pPr>
            <w:r w:rsidRPr="00EE6E73">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EE6E73" w:rsidRDefault="00B0046E" w:rsidP="00964CC4">
            <w:pPr>
              <w:pStyle w:val="TAC"/>
              <w:jc w:val="left"/>
              <w:rPr>
                <w:sz w:val="16"/>
                <w:szCs w:val="16"/>
              </w:rPr>
            </w:pPr>
            <w:r w:rsidRPr="00EE6E73">
              <w:rPr>
                <w:sz w:val="16"/>
                <w:szCs w:val="16"/>
              </w:rPr>
              <w:t>16.4.0</w:t>
            </w:r>
          </w:p>
        </w:tc>
      </w:tr>
      <w:tr w:rsidR="004112C8" w:rsidRPr="00EE6E73"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EE6E73"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EE6E73" w:rsidRDefault="00DA2B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EE6E73" w:rsidRDefault="00DA2B6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EE6E73" w:rsidRDefault="00DA2B62" w:rsidP="00964CC4">
            <w:pPr>
              <w:pStyle w:val="TAL"/>
              <w:rPr>
                <w:sz w:val="16"/>
                <w:szCs w:val="16"/>
              </w:rPr>
            </w:pPr>
            <w:r w:rsidRPr="00EE6E73">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EE6E73" w:rsidRDefault="00DA2B6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EE6E73" w:rsidRDefault="00DA2B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EE6E73" w:rsidRDefault="00DA2B62" w:rsidP="00964CC4">
            <w:pPr>
              <w:spacing w:after="0"/>
              <w:rPr>
                <w:rFonts w:ascii="Arial" w:hAnsi="Arial"/>
                <w:noProof/>
                <w:sz w:val="16"/>
                <w:szCs w:val="16"/>
                <w:lang w:eastAsia="ko-KR"/>
              </w:rPr>
            </w:pPr>
            <w:r w:rsidRPr="00EE6E73">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EE6E73" w:rsidRDefault="00DA2B62" w:rsidP="00964CC4">
            <w:pPr>
              <w:pStyle w:val="TAC"/>
              <w:jc w:val="left"/>
              <w:rPr>
                <w:sz w:val="16"/>
                <w:szCs w:val="16"/>
              </w:rPr>
            </w:pPr>
            <w:r w:rsidRPr="00EE6E73">
              <w:rPr>
                <w:sz w:val="16"/>
                <w:szCs w:val="16"/>
              </w:rPr>
              <w:t>16.4.0</w:t>
            </w:r>
          </w:p>
        </w:tc>
      </w:tr>
      <w:tr w:rsidR="004112C8" w:rsidRPr="00EE6E73"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EE6E73"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EE6E73" w:rsidRDefault="0042681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EE6E73" w:rsidRDefault="0042681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EE6E73" w:rsidRDefault="00426811" w:rsidP="00964CC4">
            <w:pPr>
              <w:pStyle w:val="TAL"/>
              <w:rPr>
                <w:sz w:val="16"/>
                <w:szCs w:val="16"/>
              </w:rPr>
            </w:pPr>
            <w:r w:rsidRPr="00EE6E73">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EE6E73" w:rsidRDefault="0042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EE6E73" w:rsidRDefault="0042681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EE6E73" w:rsidRDefault="0042681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EE6E73" w:rsidRDefault="00426811" w:rsidP="00964CC4">
            <w:pPr>
              <w:pStyle w:val="TAC"/>
              <w:jc w:val="left"/>
              <w:rPr>
                <w:sz w:val="16"/>
                <w:szCs w:val="16"/>
              </w:rPr>
            </w:pPr>
            <w:r w:rsidRPr="00EE6E73">
              <w:rPr>
                <w:sz w:val="16"/>
                <w:szCs w:val="16"/>
              </w:rPr>
              <w:t>16.4.0</w:t>
            </w:r>
          </w:p>
        </w:tc>
      </w:tr>
      <w:tr w:rsidR="004112C8" w:rsidRPr="00EE6E73"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EE6E73"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EE6E73" w:rsidRDefault="00142A9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EE6E73" w:rsidRDefault="00142A9B"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EE6E73" w:rsidRDefault="00142A9B" w:rsidP="00964CC4">
            <w:pPr>
              <w:pStyle w:val="TAL"/>
              <w:rPr>
                <w:sz w:val="16"/>
                <w:szCs w:val="16"/>
              </w:rPr>
            </w:pPr>
            <w:r w:rsidRPr="00EE6E73">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EE6E73" w:rsidRDefault="00142A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EE6E73" w:rsidRDefault="00142A9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EE6E73" w:rsidRDefault="00142A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EE6E73" w:rsidRDefault="00142A9B" w:rsidP="00964CC4">
            <w:pPr>
              <w:pStyle w:val="TAC"/>
              <w:jc w:val="left"/>
              <w:rPr>
                <w:sz w:val="16"/>
                <w:szCs w:val="16"/>
              </w:rPr>
            </w:pPr>
            <w:r w:rsidRPr="00EE6E73">
              <w:rPr>
                <w:sz w:val="16"/>
                <w:szCs w:val="16"/>
              </w:rPr>
              <w:t>16.4.0</w:t>
            </w:r>
          </w:p>
        </w:tc>
      </w:tr>
      <w:tr w:rsidR="004112C8" w:rsidRPr="00EE6E73"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EE6E73"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EE6E73" w:rsidRDefault="001B58B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EE6E73" w:rsidRDefault="001B58BA"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EE6E73" w:rsidRDefault="001B58BA" w:rsidP="00964CC4">
            <w:pPr>
              <w:pStyle w:val="TAL"/>
              <w:rPr>
                <w:sz w:val="16"/>
                <w:szCs w:val="16"/>
              </w:rPr>
            </w:pPr>
            <w:r w:rsidRPr="00EE6E73">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EE6E73" w:rsidRDefault="001B58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EE6E73" w:rsidRDefault="001B58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EE6E73" w:rsidRDefault="001B58BA" w:rsidP="00964CC4">
            <w:pPr>
              <w:spacing w:after="0"/>
              <w:rPr>
                <w:rFonts w:ascii="Arial" w:hAnsi="Arial"/>
                <w:noProof/>
                <w:sz w:val="16"/>
                <w:szCs w:val="16"/>
                <w:lang w:eastAsia="ko-KR"/>
              </w:rPr>
            </w:pPr>
            <w:r w:rsidRPr="00EE6E73">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EE6E73" w:rsidRDefault="001B58BA" w:rsidP="00964CC4">
            <w:pPr>
              <w:pStyle w:val="TAC"/>
              <w:jc w:val="left"/>
              <w:rPr>
                <w:sz w:val="16"/>
                <w:szCs w:val="16"/>
              </w:rPr>
            </w:pPr>
            <w:r w:rsidRPr="00EE6E73">
              <w:rPr>
                <w:sz w:val="16"/>
                <w:szCs w:val="16"/>
              </w:rPr>
              <w:t>16.4.0</w:t>
            </w:r>
          </w:p>
        </w:tc>
      </w:tr>
      <w:tr w:rsidR="004112C8" w:rsidRPr="00EE6E73"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EE6E73"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EE6E73" w:rsidRDefault="00E4398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EE6E73" w:rsidRDefault="00E4398E"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EE6E73" w:rsidRDefault="00E4398E" w:rsidP="00964CC4">
            <w:pPr>
              <w:pStyle w:val="TAL"/>
              <w:rPr>
                <w:sz w:val="16"/>
                <w:szCs w:val="16"/>
              </w:rPr>
            </w:pPr>
            <w:r w:rsidRPr="00EE6E73">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EE6E73" w:rsidRDefault="00E439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EE6E73" w:rsidRDefault="00E4398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EE6E73" w:rsidRDefault="00E4398E" w:rsidP="00964CC4">
            <w:pPr>
              <w:spacing w:after="0"/>
              <w:rPr>
                <w:rFonts w:ascii="Arial" w:hAnsi="Arial"/>
                <w:noProof/>
                <w:sz w:val="16"/>
                <w:szCs w:val="16"/>
                <w:lang w:eastAsia="ko-KR"/>
              </w:rPr>
            </w:pPr>
            <w:r w:rsidRPr="00EE6E73">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EE6E73" w:rsidRDefault="00E4398E" w:rsidP="00964CC4">
            <w:pPr>
              <w:pStyle w:val="TAC"/>
              <w:jc w:val="left"/>
              <w:rPr>
                <w:sz w:val="16"/>
                <w:szCs w:val="16"/>
              </w:rPr>
            </w:pPr>
            <w:r w:rsidRPr="00EE6E73">
              <w:rPr>
                <w:sz w:val="16"/>
                <w:szCs w:val="16"/>
              </w:rPr>
              <w:t>16.4.0</w:t>
            </w:r>
          </w:p>
        </w:tc>
      </w:tr>
      <w:tr w:rsidR="004112C8" w:rsidRPr="00EE6E73"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EE6E73"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EE6E73" w:rsidRDefault="00594CF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EE6E73" w:rsidRDefault="00594CFE"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EE6E73" w:rsidRDefault="00594CFE" w:rsidP="00964CC4">
            <w:pPr>
              <w:pStyle w:val="TAL"/>
              <w:rPr>
                <w:sz w:val="16"/>
                <w:szCs w:val="16"/>
              </w:rPr>
            </w:pPr>
            <w:r w:rsidRPr="00EE6E73">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EE6E73" w:rsidRDefault="00594CF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EE6E73" w:rsidRDefault="00594C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EE6E73" w:rsidRDefault="00594CF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EE6E73" w:rsidRDefault="00594CFE" w:rsidP="00964CC4">
            <w:pPr>
              <w:pStyle w:val="TAC"/>
              <w:jc w:val="left"/>
              <w:rPr>
                <w:sz w:val="16"/>
                <w:szCs w:val="16"/>
              </w:rPr>
            </w:pPr>
            <w:r w:rsidRPr="00EE6E73">
              <w:rPr>
                <w:sz w:val="16"/>
                <w:szCs w:val="16"/>
              </w:rPr>
              <w:t>16.4.0</w:t>
            </w:r>
          </w:p>
        </w:tc>
      </w:tr>
      <w:tr w:rsidR="004112C8" w:rsidRPr="00EE6E73"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EE6E73"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EE6E73" w:rsidRDefault="0075167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EE6E73" w:rsidRDefault="0075167F"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EE6E73" w:rsidRDefault="0075167F" w:rsidP="00964CC4">
            <w:pPr>
              <w:pStyle w:val="TAL"/>
              <w:rPr>
                <w:sz w:val="16"/>
                <w:szCs w:val="16"/>
              </w:rPr>
            </w:pPr>
            <w:r w:rsidRPr="00EE6E73">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EE6E73" w:rsidRDefault="0075167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EE6E73" w:rsidRDefault="0075167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EE6E73" w:rsidRDefault="0075167F" w:rsidP="00964CC4">
            <w:pPr>
              <w:spacing w:after="0"/>
              <w:rPr>
                <w:rFonts w:ascii="Arial" w:hAnsi="Arial"/>
                <w:noProof/>
                <w:sz w:val="16"/>
                <w:szCs w:val="16"/>
                <w:lang w:eastAsia="ko-KR"/>
              </w:rPr>
            </w:pPr>
            <w:r w:rsidRPr="00EE6E73">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EE6E73" w:rsidRDefault="0075167F" w:rsidP="00964CC4">
            <w:pPr>
              <w:pStyle w:val="TAC"/>
              <w:jc w:val="left"/>
              <w:rPr>
                <w:sz w:val="16"/>
                <w:szCs w:val="16"/>
              </w:rPr>
            </w:pPr>
            <w:r w:rsidRPr="00EE6E73">
              <w:rPr>
                <w:sz w:val="16"/>
                <w:szCs w:val="16"/>
              </w:rPr>
              <w:t>16.4.0</w:t>
            </w:r>
          </w:p>
        </w:tc>
      </w:tr>
      <w:tr w:rsidR="004112C8" w:rsidRPr="00EE6E73"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EE6E73"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EE6E73" w:rsidRDefault="00D24B0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EE6E73" w:rsidRDefault="00D24B02"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EE6E73" w:rsidRDefault="00D24B02" w:rsidP="00964CC4">
            <w:pPr>
              <w:pStyle w:val="TAL"/>
              <w:rPr>
                <w:sz w:val="16"/>
                <w:szCs w:val="16"/>
              </w:rPr>
            </w:pPr>
            <w:r w:rsidRPr="00EE6E73">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EE6E73" w:rsidRDefault="00D24B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EE6E73" w:rsidRDefault="00D24B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EE6E73" w:rsidRDefault="00D24B02"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EE6E73" w:rsidRDefault="00D24B02" w:rsidP="00964CC4">
            <w:pPr>
              <w:pStyle w:val="TAC"/>
              <w:jc w:val="left"/>
              <w:rPr>
                <w:sz w:val="16"/>
                <w:szCs w:val="16"/>
              </w:rPr>
            </w:pPr>
            <w:r w:rsidRPr="00EE6E73">
              <w:rPr>
                <w:sz w:val="16"/>
                <w:szCs w:val="16"/>
              </w:rPr>
              <w:t>16.4.0</w:t>
            </w:r>
          </w:p>
        </w:tc>
      </w:tr>
      <w:tr w:rsidR="004112C8" w:rsidRPr="00EE6E73"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EE6E73"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EE6E73" w:rsidRDefault="00C5556C"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EE6E73" w:rsidRDefault="00C5556C"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EE6E73" w:rsidRDefault="00C5556C" w:rsidP="00964CC4">
            <w:pPr>
              <w:pStyle w:val="TAL"/>
              <w:rPr>
                <w:sz w:val="16"/>
                <w:szCs w:val="16"/>
              </w:rPr>
            </w:pPr>
            <w:r w:rsidRPr="00EE6E73">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EE6E73" w:rsidRDefault="00C5556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EE6E73" w:rsidRDefault="00932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EE6E73" w:rsidRDefault="00C5556C" w:rsidP="00964CC4">
            <w:pPr>
              <w:spacing w:after="0"/>
              <w:rPr>
                <w:rFonts w:ascii="Arial" w:hAnsi="Arial"/>
                <w:noProof/>
                <w:sz w:val="16"/>
                <w:szCs w:val="16"/>
                <w:lang w:eastAsia="ko-KR"/>
              </w:rPr>
            </w:pPr>
            <w:r w:rsidRPr="00EE6E73">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EE6E73" w:rsidRDefault="00C5556C" w:rsidP="00964CC4">
            <w:pPr>
              <w:pStyle w:val="TAC"/>
              <w:jc w:val="left"/>
              <w:rPr>
                <w:sz w:val="16"/>
                <w:szCs w:val="16"/>
              </w:rPr>
            </w:pPr>
            <w:r w:rsidRPr="00EE6E73">
              <w:rPr>
                <w:sz w:val="16"/>
                <w:szCs w:val="16"/>
              </w:rPr>
              <w:t>16.4.0</w:t>
            </w:r>
          </w:p>
        </w:tc>
      </w:tr>
      <w:tr w:rsidR="004112C8" w:rsidRPr="00EE6E73"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EE6E73"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EE6E73" w:rsidRDefault="00537C02" w:rsidP="006A5241">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EE6E73" w:rsidRDefault="00537C0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EE6E73" w:rsidRDefault="00537C02" w:rsidP="00964CC4">
            <w:pPr>
              <w:pStyle w:val="TAL"/>
              <w:rPr>
                <w:sz w:val="16"/>
                <w:szCs w:val="16"/>
              </w:rPr>
            </w:pPr>
            <w:r w:rsidRPr="00EE6E73">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EE6E73" w:rsidRDefault="00537C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EE6E73" w:rsidRDefault="00537C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EE6E73" w:rsidRDefault="00537C02" w:rsidP="00964CC4">
            <w:pPr>
              <w:spacing w:after="0"/>
              <w:rPr>
                <w:rFonts w:ascii="Arial" w:hAnsi="Arial"/>
                <w:noProof/>
                <w:sz w:val="16"/>
                <w:szCs w:val="16"/>
                <w:lang w:eastAsia="ko-KR"/>
              </w:rPr>
            </w:pPr>
            <w:r w:rsidRPr="00EE6E73">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EE6E73" w:rsidRDefault="00537C02" w:rsidP="00964CC4">
            <w:pPr>
              <w:pStyle w:val="TAC"/>
              <w:jc w:val="left"/>
              <w:rPr>
                <w:sz w:val="16"/>
                <w:szCs w:val="16"/>
              </w:rPr>
            </w:pPr>
            <w:r w:rsidRPr="00EE6E73">
              <w:rPr>
                <w:sz w:val="16"/>
                <w:szCs w:val="16"/>
              </w:rPr>
              <w:t>16.4.0</w:t>
            </w:r>
          </w:p>
        </w:tc>
      </w:tr>
      <w:tr w:rsidR="004112C8" w:rsidRPr="00EE6E73"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EE6E73"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EE6E73" w:rsidRDefault="008412D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EE6E73" w:rsidRDefault="008412D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EE6E73" w:rsidRDefault="008412DB" w:rsidP="00964CC4">
            <w:pPr>
              <w:pStyle w:val="TAL"/>
              <w:rPr>
                <w:sz w:val="16"/>
                <w:szCs w:val="16"/>
              </w:rPr>
            </w:pPr>
            <w:r w:rsidRPr="00EE6E73">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EE6E73" w:rsidRDefault="00841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EE6E73" w:rsidRDefault="008412D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EE6E73" w:rsidRDefault="008412DB" w:rsidP="00964CC4">
            <w:pPr>
              <w:spacing w:after="0"/>
              <w:rPr>
                <w:rFonts w:ascii="Arial" w:hAnsi="Arial"/>
                <w:noProof/>
                <w:sz w:val="16"/>
                <w:szCs w:val="16"/>
                <w:lang w:eastAsia="ko-KR"/>
              </w:rPr>
            </w:pPr>
            <w:r w:rsidRPr="00EE6E73">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EE6E73" w:rsidRDefault="008412DB" w:rsidP="00964CC4">
            <w:pPr>
              <w:pStyle w:val="TAC"/>
              <w:jc w:val="left"/>
              <w:rPr>
                <w:sz w:val="16"/>
                <w:szCs w:val="16"/>
              </w:rPr>
            </w:pPr>
            <w:r w:rsidRPr="00EE6E73">
              <w:rPr>
                <w:sz w:val="16"/>
                <w:szCs w:val="16"/>
              </w:rPr>
              <w:t>16.4.0</w:t>
            </w:r>
          </w:p>
        </w:tc>
      </w:tr>
      <w:tr w:rsidR="004112C8" w:rsidRPr="00EE6E73"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EE6E73" w:rsidRDefault="00CC2C66"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EE6E73" w:rsidRDefault="00CC2C66" w:rsidP="00964CC4">
            <w:pPr>
              <w:pStyle w:val="TAL"/>
              <w:rPr>
                <w:sz w:val="16"/>
                <w:szCs w:val="16"/>
              </w:rPr>
            </w:pPr>
            <w:r w:rsidRPr="00EE6E73">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EE6E73" w:rsidRDefault="00CC2C66" w:rsidP="00964CC4">
            <w:pPr>
              <w:pStyle w:val="TAC"/>
              <w:jc w:val="left"/>
              <w:rPr>
                <w:sz w:val="16"/>
                <w:szCs w:val="16"/>
              </w:rPr>
            </w:pPr>
            <w:r w:rsidRPr="00EE6E73">
              <w:rPr>
                <w:sz w:val="16"/>
                <w:szCs w:val="16"/>
              </w:rPr>
              <w:t>16.4.0</w:t>
            </w:r>
          </w:p>
        </w:tc>
      </w:tr>
      <w:tr w:rsidR="004112C8" w:rsidRPr="00EE6E73"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EE6E73" w:rsidRDefault="00CC2C66"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EE6E73" w:rsidRDefault="00CC2C66" w:rsidP="00964CC4">
            <w:pPr>
              <w:pStyle w:val="TAL"/>
              <w:rPr>
                <w:sz w:val="16"/>
                <w:szCs w:val="16"/>
              </w:rPr>
            </w:pPr>
            <w:r w:rsidRPr="00EE6E73">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EE6E73" w:rsidRDefault="00CC2C66" w:rsidP="00964CC4">
            <w:pPr>
              <w:pStyle w:val="TAC"/>
              <w:jc w:val="left"/>
              <w:rPr>
                <w:sz w:val="16"/>
                <w:szCs w:val="16"/>
              </w:rPr>
            </w:pPr>
            <w:r w:rsidRPr="00EE6E73">
              <w:rPr>
                <w:sz w:val="16"/>
                <w:szCs w:val="16"/>
              </w:rPr>
              <w:t>16.4.0</w:t>
            </w:r>
          </w:p>
        </w:tc>
      </w:tr>
      <w:tr w:rsidR="004112C8" w:rsidRPr="00EE6E73"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EE6E73"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EE6E73" w:rsidRDefault="008F183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EE6E73" w:rsidRDefault="008F1830" w:rsidP="00964CC4">
            <w:pPr>
              <w:pStyle w:val="TAL"/>
              <w:rPr>
                <w:sz w:val="16"/>
                <w:szCs w:val="16"/>
              </w:rPr>
            </w:pPr>
            <w:r w:rsidRPr="00EE6E73">
              <w:rPr>
                <w:sz w:val="16"/>
                <w:szCs w:val="16"/>
              </w:rPr>
              <w:t>RP-210</w:t>
            </w:r>
            <w:r w:rsidR="008106B1" w:rsidRPr="00EE6E73">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EE6E73" w:rsidRDefault="008F1830" w:rsidP="00964CC4">
            <w:pPr>
              <w:pStyle w:val="TAL"/>
              <w:rPr>
                <w:sz w:val="16"/>
                <w:szCs w:val="16"/>
              </w:rPr>
            </w:pPr>
            <w:r w:rsidRPr="00EE6E73">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EE6E73" w:rsidRDefault="008F18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EE6E73" w:rsidRDefault="008F18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EE6E73" w:rsidRDefault="008F1830" w:rsidP="00964CC4">
            <w:pPr>
              <w:spacing w:after="0"/>
              <w:rPr>
                <w:rFonts w:ascii="Arial" w:hAnsi="Arial"/>
                <w:noProof/>
                <w:sz w:val="16"/>
                <w:szCs w:val="16"/>
                <w:lang w:eastAsia="ko-KR"/>
              </w:rPr>
            </w:pPr>
            <w:r w:rsidRPr="00EE6E73">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EE6E73" w:rsidRDefault="008F1830" w:rsidP="00964CC4">
            <w:pPr>
              <w:pStyle w:val="TAC"/>
              <w:jc w:val="left"/>
              <w:rPr>
                <w:sz w:val="16"/>
                <w:szCs w:val="16"/>
              </w:rPr>
            </w:pPr>
            <w:r w:rsidRPr="00EE6E73">
              <w:rPr>
                <w:sz w:val="16"/>
                <w:szCs w:val="16"/>
              </w:rPr>
              <w:t>16.4.0</w:t>
            </w:r>
          </w:p>
        </w:tc>
      </w:tr>
      <w:tr w:rsidR="004112C8" w:rsidRPr="00EE6E73"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EE6E73"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EE6E73" w:rsidRDefault="008106B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EE6E73" w:rsidRDefault="008106B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EE6E73" w:rsidRDefault="008106B1" w:rsidP="00964CC4">
            <w:pPr>
              <w:pStyle w:val="TAL"/>
              <w:rPr>
                <w:sz w:val="16"/>
                <w:szCs w:val="16"/>
              </w:rPr>
            </w:pPr>
            <w:r w:rsidRPr="00EE6E73">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EE6E73" w:rsidRDefault="008106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EE6E73" w:rsidRDefault="008106B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EE6E73" w:rsidRDefault="008106B1" w:rsidP="00964CC4">
            <w:pPr>
              <w:spacing w:after="0"/>
              <w:rPr>
                <w:rFonts w:ascii="Arial" w:hAnsi="Arial"/>
                <w:noProof/>
                <w:sz w:val="16"/>
                <w:szCs w:val="16"/>
                <w:lang w:eastAsia="ko-KR"/>
              </w:rPr>
            </w:pPr>
            <w:r w:rsidRPr="00EE6E73">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EE6E73" w:rsidRDefault="008106B1" w:rsidP="00964CC4">
            <w:pPr>
              <w:pStyle w:val="TAC"/>
              <w:jc w:val="left"/>
              <w:rPr>
                <w:sz w:val="16"/>
                <w:szCs w:val="16"/>
              </w:rPr>
            </w:pPr>
            <w:r w:rsidRPr="00EE6E73">
              <w:rPr>
                <w:sz w:val="16"/>
                <w:szCs w:val="16"/>
              </w:rPr>
              <w:t>16.4.0</w:t>
            </w:r>
          </w:p>
        </w:tc>
      </w:tr>
      <w:tr w:rsidR="004112C8" w:rsidRPr="00EE6E73"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EE6E73"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EE6E73" w:rsidRDefault="00511C9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EE6E73" w:rsidRDefault="00511C9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EE6E73" w:rsidRDefault="00511C9F" w:rsidP="00964CC4">
            <w:pPr>
              <w:pStyle w:val="TAL"/>
              <w:rPr>
                <w:sz w:val="16"/>
                <w:szCs w:val="16"/>
              </w:rPr>
            </w:pPr>
            <w:r w:rsidRPr="00EE6E73">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EE6E73" w:rsidRDefault="00511C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EE6E73" w:rsidRDefault="00511C9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EE6E73" w:rsidRDefault="00511C9F"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EE6E73" w:rsidRDefault="00511C9F" w:rsidP="00964CC4">
            <w:pPr>
              <w:pStyle w:val="TAC"/>
              <w:jc w:val="left"/>
              <w:rPr>
                <w:sz w:val="16"/>
                <w:szCs w:val="16"/>
              </w:rPr>
            </w:pPr>
            <w:r w:rsidRPr="00EE6E73">
              <w:rPr>
                <w:sz w:val="16"/>
                <w:szCs w:val="16"/>
              </w:rPr>
              <w:t>16.4.0</w:t>
            </w:r>
          </w:p>
        </w:tc>
      </w:tr>
      <w:tr w:rsidR="004112C8" w:rsidRPr="00EE6E73"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EE6E73"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EE6E73" w:rsidRDefault="004B5C84"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EE6E73" w:rsidRDefault="004B5C84"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EE6E73" w:rsidRDefault="004B5C84" w:rsidP="00964CC4">
            <w:pPr>
              <w:pStyle w:val="TAL"/>
              <w:rPr>
                <w:sz w:val="16"/>
                <w:szCs w:val="16"/>
              </w:rPr>
            </w:pPr>
            <w:r w:rsidRPr="00EE6E73">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EE6E73" w:rsidRDefault="004B5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EE6E73" w:rsidRDefault="004B5C8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EE6E73" w:rsidRDefault="004B5C84" w:rsidP="00964CC4">
            <w:pPr>
              <w:spacing w:after="0"/>
              <w:rPr>
                <w:rFonts w:ascii="Arial" w:hAnsi="Arial"/>
                <w:noProof/>
                <w:sz w:val="16"/>
                <w:szCs w:val="16"/>
                <w:lang w:eastAsia="ko-KR"/>
              </w:rPr>
            </w:pPr>
            <w:r w:rsidRPr="00EE6E73">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EE6E73" w:rsidRDefault="004B5C84" w:rsidP="00964CC4">
            <w:pPr>
              <w:pStyle w:val="TAC"/>
              <w:jc w:val="left"/>
              <w:rPr>
                <w:sz w:val="16"/>
                <w:szCs w:val="16"/>
              </w:rPr>
            </w:pPr>
            <w:r w:rsidRPr="00EE6E73">
              <w:rPr>
                <w:sz w:val="16"/>
                <w:szCs w:val="16"/>
              </w:rPr>
              <w:t>16.4.0</w:t>
            </w:r>
          </w:p>
        </w:tc>
      </w:tr>
      <w:tr w:rsidR="004112C8" w:rsidRPr="00EE6E73"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EE6E73"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EE6E73" w:rsidRDefault="00F041F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EE6E73" w:rsidRDefault="00F041FF"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EE6E73" w:rsidRDefault="00F041FF" w:rsidP="00964CC4">
            <w:pPr>
              <w:pStyle w:val="TAL"/>
              <w:rPr>
                <w:sz w:val="16"/>
                <w:szCs w:val="16"/>
              </w:rPr>
            </w:pPr>
            <w:r w:rsidRPr="00EE6E73">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EE6E73" w:rsidRDefault="00F041F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EE6E73" w:rsidRDefault="00F041F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EE6E73" w:rsidRDefault="00F041FF" w:rsidP="00964CC4">
            <w:pPr>
              <w:spacing w:after="0"/>
              <w:rPr>
                <w:rFonts w:ascii="Arial" w:hAnsi="Arial"/>
                <w:noProof/>
                <w:sz w:val="16"/>
                <w:szCs w:val="16"/>
                <w:lang w:eastAsia="ko-KR"/>
              </w:rPr>
            </w:pPr>
            <w:r w:rsidRPr="00EE6E73">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EE6E73" w:rsidRDefault="00F041FF" w:rsidP="00964CC4">
            <w:pPr>
              <w:pStyle w:val="TAC"/>
              <w:jc w:val="left"/>
              <w:rPr>
                <w:sz w:val="16"/>
                <w:szCs w:val="16"/>
              </w:rPr>
            </w:pPr>
            <w:r w:rsidRPr="00EE6E73">
              <w:rPr>
                <w:sz w:val="16"/>
                <w:szCs w:val="16"/>
              </w:rPr>
              <w:t>16.4.0</w:t>
            </w:r>
          </w:p>
        </w:tc>
      </w:tr>
      <w:tr w:rsidR="004112C8" w:rsidRPr="00EE6E73"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EE6E73"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EE6E73" w:rsidRDefault="006D444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EE6E73" w:rsidRDefault="006D4449"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EE6E73" w:rsidRDefault="006D4449" w:rsidP="00964CC4">
            <w:pPr>
              <w:pStyle w:val="TAL"/>
              <w:rPr>
                <w:sz w:val="16"/>
                <w:szCs w:val="16"/>
              </w:rPr>
            </w:pPr>
            <w:r w:rsidRPr="00EE6E73">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EE6E73" w:rsidRDefault="006D444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EE6E73" w:rsidRDefault="006D444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EE6E73" w:rsidRDefault="006D444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EE6E73" w:rsidRDefault="006D4449" w:rsidP="00964CC4">
            <w:pPr>
              <w:pStyle w:val="TAC"/>
              <w:jc w:val="left"/>
              <w:rPr>
                <w:sz w:val="16"/>
                <w:szCs w:val="16"/>
              </w:rPr>
            </w:pPr>
            <w:r w:rsidRPr="00EE6E73">
              <w:rPr>
                <w:sz w:val="16"/>
                <w:szCs w:val="16"/>
              </w:rPr>
              <w:t>16.4.0</w:t>
            </w:r>
          </w:p>
        </w:tc>
      </w:tr>
      <w:tr w:rsidR="004112C8" w:rsidRPr="00EE6E73"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EE6E73"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EE6E73" w:rsidRDefault="00B46FD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EE6E73" w:rsidRDefault="00B46FD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EE6E73" w:rsidRDefault="00B46FD6" w:rsidP="00964CC4">
            <w:pPr>
              <w:pStyle w:val="TAL"/>
              <w:rPr>
                <w:sz w:val="16"/>
                <w:szCs w:val="16"/>
              </w:rPr>
            </w:pPr>
            <w:r w:rsidRPr="00EE6E73">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EE6E73" w:rsidRDefault="00B46FD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EE6E73" w:rsidRDefault="00B46FD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EE6E73" w:rsidRDefault="00B46FD6" w:rsidP="00964CC4">
            <w:pPr>
              <w:spacing w:after="0"/>
              <w:rPr>
                <w:rFonts w:ascii="Arial" w:hAnsi="Arial"/>
                <w:noProof/>
                <w:sz w:val="16"/>
                <w:szCs w:val="16"/>
                <w:lang w:eastAsia="ko-KR"/>
              </w:rPr>
            </w:pPr>
            <w:r w:rsidRPr="00EE6E73">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EE6E73" w:rsidRDefault="00B46FD6" w:rsidP="00964CC4">
            <w:pPr>
              <w:pStyle w:val="TAC"/>
              <w:jc w:val="left"/>
              <w:rPr>
                <w:sz w:val="16"/>
                <w:szCs w:val="16"/>
              </w:rPr>
            </w:pPr>
            <w:r w:rsidRPr="00EE6E73">
              <w:rPr>
                <w:sz w:val="16"/>
                <w:szCs w:val="16"/>
              </w:rPr>
              <w:t>16.4.0</w:t>
            </w:r>
          </w:p>
        </w:tc>
      </w:tr>
      <w:tr w:rsidR="004112C8" w:rsidRPr="00EE6E73"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EE6E73"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EE6E73" w:rsidRDefault="00966D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EE6E73" w:rsidRDefault="00966D25"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EE6E73" w:rsidRDefault="00966D25" w:rsidP="00964CC4">
            <w:pPr>
              <w:pStyle w:val="TAL"/>
              <w:rPr>
                <w:sz w:val="16"/>
                <w:szCs w:val="16"/>
              </w:rPr>
            </w:pPr>
            <w:r w:rsidRPr="00EE6E73">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EE6E73" w:rsidRDefault="00966D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EE6E73" w:rsidRDefault="00966D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EE6E73" w:rsidRDefault="00966D25" w:rsidP="00964CC4">
            <w:pPr>
              <w:spacing w:after="0"/>
              <w:rPr>
                <w:rFonts w:ascii="Arial" w:hAnsi="Arial"/>
                <w:noProof/>
                <w:sz w:val="16"/>
                <w:szCs w:val="16"/>
                <w:lang w:eastAsia="ko-KR"/>
              </w:rPr>
            </w:pPr>
            <w:r w:rsidRPr="00EE6E73">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EE6E73" w:rsidRDefault="00966D25" w:rsidP="00964CC4">
            <w:pPr>
              <w:pStyle w:val="TAC"/>
              <w:jc w:val="left"/>
              <w:rPr>
                <w:sz w:val="16"/>
                <w:szCs w:val="16"/>
              </w:rPr>
            </w:pPr>
            <w:r w:rsidRPr="00EE6E73">
              <w:rPr>
                <w:sz w:val="16"/>
                <w:szCs w:val="16"/>
              </w:rPr>
              <w:t>16.4.0</w:t>
            </w:r>
          </w:p>
        </w:tc>
      </w:tr>
      <w:tr w:rsidR="004112C8" w:rsidRPr="00EE6E73"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EE6E73"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EE6E73" w:rsidRDefault="00F2677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EE6E73" w:rsidRDefault="00F26779"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EE6E73" w:rsidRDefault="00F26779" w:rsidP="00964CC4">
            <w:pPr>
              <w:pStyle w:val="TAL"/>
              <w:rPr>
                <w:sz w:val="16"/>
                <w:szCs w:val="16"/>
              </w:rPr>
            </w:pPr>
            <w:r w:rsidRPr="00EE6E73">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EE6E73" w:rsidRDefault="00F267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EE6E73" w:rsidRDefault="00F2677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EE6E73" w:rsidRDefault="00F26779" w:rsidP="00964CC4">
            <w:pPr>
              <w:spacing w:after="0"/>
              <w:rPr>
                <w:rFonts w:ascii="Arial" w:hAnsi="Arial"/>
                <w:noProof/>
                <w:sz w:val="16"/>
                <w:szCs w:val="16"/>
                <w:lang w:eastAsia="ko-KR"/>
              </w:rPr>
            </w:pPr>
            <w:r w:rsidRPr="00EE6E73">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EE6E73" w:rsidRDefault="00F26779" w:rsidP="00964CC4">
            <w:pPr>
              <w:pStyle w:val="TAC"/>
              <w:jc w:val="left"/>
              <w:rPr>
                <w:sz w:val="16"/>
                <w:szCs w:val="16"/>
              </w:rPr>
            </w:pPr>
            <w:r w:rsidRPr="00EE6E73">
              <w:rPr>
                <w:sz w:val="16"/>
                <w:szCs w:val="16"/>
              </w:rPr>
              <w:t>16.4.0</w:t>
            </w:r>
          </w:p>
        </w:tc>
      </w:tr>
      <w:tr w:rsidR="004112C8" w:rsidRPr="00EE6E73"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EE6E73"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EE6E73" w:rsidRDefault="00223A0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EE6E73" w:rsidRDefault="00223A0E"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EE6E73" w:rsidRDefault="00223A0E" w:rsidP="00964CC4">
            <w:pPr>
              <w:pStyle w:val="TAL"/>
              <w:rPr>
                <w:sz w:val="16"/>
                <w:szCs w:val="16"/>
              </w:rPr>
            </w:pPr>
            <w:r w:rsidRPr="00EE6E73">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EE6E73" w:rsidRDefault="00223A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EE6E73" w:rsidRDefault="00223A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EE6E73" w:rsidRDefault="00223A0E" w:rsidP="00964CC4">
            <w:pPr>
              <w:spacing w:after="0"/>
              <w:rPr>
                <w:rFonts w:ascii="Arial" w:hAnsi="Arial"/>
                <w:noProof/>
                <w:sz w:val="16"/>
                <w:szCs w:val="16"/>
                <w:lang w:eastAsia="ko-KR"/>
              </w:rPr>
            </w:pPr>
            <w:r w:rsidRPr="00EE6E73">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EE6E73" w:rsidRDefault="00223A0E" w:rsidP="00964CC4">
            <w:pPr>
              <w:pStyle w:val="TAC"/>
              <w:jc w:val="left"/>
              <w:rPr>
                <w:sz w:val="16"/>
                <w:szCs w:val="16"/>
              </w:rPr>
            </w:pPr>
            <w:r w:rsidRPr="00EE6E73">
              <w:rPr>
                <w:sz w:val="16"/>
                <w:szCs w:val="16"/>
              </w:rPr>
              <w:t>16.4.0</w:t>
            </w:r>
          </w:p>
        </w:tc>
      </w:tr>
      <w:tr w:rsidR="004112C8" w:rsidRPr="00EE6E73"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EE6E73"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EE6E73" w:rsidRDefault="00DE50F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EE6E73" w:rsidRDefault="00DE50F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EE6E73" w:rsidRDefault="00DE50F8" w:rsidP="00964CC4">
            <w:pPr>
              <w:pStyle w:val="TAL"/>
              <w:rPr>
                <w:sz w:val="16"/>
                <w:szCs w:val="16"/>
              </w:rPr>
            </w:pPr>
            <w:r w:rsidRPr="00EE6E73">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EE6E73" w:rsidRDefault="00DE50F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EE6E73" w:rsidRDefault="00DE50F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EE6E73" w:rsidRDefault="00DE50F8" w:rsidP="00964CC4">
            <w:pPr>
              <w:spacing w:after="0"/>
              <w:rPr>
                <w:rFonts w:ascii="Arial" w:hAnsi="Arial"/>
                <w:noProof/>
                <w:sz w:val="16"/>
                <w:szCs w:val="16"/>
                <w:lang w:eastAsia="ko-KR"/>
              </w:rPr>
            </w:pPr>
            <w:r w:rsidRPr="00EE6E73">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EE6E73" w:rsidRDefault="00DE50F8" w:rsidP="00964CC4">
            <w:pPr>
              <w:pStyle w:val="TAC"/>
              <w:jc w:val="left"/>
              <w:rPr>
                <w:sz w:val="16"/>
                <w:szCs w:val="16"/>
              </w:rPr>
            </w:pPr>
            <w:r w:rsidRPr="00EE6E73">
              <w:rPr>
                <w:sz w:val="16"/>
                <w:szCs w:val="16"/>
              </w:rPr>
              <w:t>16.4.0</w:t>
            </w:r>
          </w:p>
        </w:tc>
      </w:tr>
      <w:tr w:rsidR="004112C8" w:rsidRPr="00EE6E73"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EE6E73"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EE6E73" w:rsidRDefault="001F3C0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EE6E73" w:rsidRDefault="001F3C0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EE6E73" w:rsidRDefault="001F3C00" w:rsidP="00964CC4">
            <w:pPr>
              <w:pStyle w:val="TAL"/>
              <w:rPr>
                <w:sz w:val="16"/>
                <w:szCs w:val="16"/>
              </w:rPr>
            </w:pPr>
            <w:r w:rsidRPr="00EE6E73">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EE6E73" w:rsidRDefault="001F3C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EE6E73" w:rsidRDefault="001F3C0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EE6E73" w:rsidRDefault="001F3C00" w:rsidP="00964CC4">
            <w:pPr>
              <w:spacing w:after="0"/>
              <w:rPr>
                <w:rFonts w:ascii="Arial" w:hAnsi="Arial"/>
                <w:noProof/>
                <w:sz w:val="16"/>
                <w:szCs w:val="16"/>
                <w:lang w:eastAsia="ko-KR"/>
              </w:rPr>
            </w:pPr>
            <w:r w:rsidRPr="00EE6E73">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EE6E73" w:rsidRDefault="001F3C00" w:rsidP="00964CC4">
            <w:pPr>
              <w:pStyle w:val="TAC"/>
              <w:jc w:val="left"/>
              <w:rPr>
                <w:sz w:val="16"/>
                <w:szCs w:val="16"/>
              </w:rPr>
            </w:pPr>
            <w:r w:rsidRPr="00EE6E73">
              <w:rPr>
                <w:sz w:val="16"/>
                <w:szCs w:val="16"/>
              </w:rPr>
              <w:t>16.4.0</w:t>
            </w:r>
          </w:p>
        </w:tc>
      </w:tr>
      <w:tr w:rsidR="004112C8" w:rsidRPr="00EE6E73"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EE6E73"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EE6E73" w:rsidRDefault="008A43F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EE6E73" w:rsidRDefault="008A43F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EE6E73" w:rsidRDefault="008A43F6" w:rsidP="00964CC4">
            <w:pPr>
              <w:pStyle w:val="TAL"/>
              <w:rPr>
                <w:sz w:val="16"/>
                <w:szCs w:val="16"/>
              </w:rPr>
            </w:pPr>
            <w:r w:rsidRPr="00EE6E73">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EE6E73" w:rsidRDefault="008A43F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EE6E73" w:rsidRDefault="008A43F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EE6E73" w:rsidRDefault="008A43F6" w:rsidP="00964CC4">
            <w:pPr>
              <w:spacing w:after="0"/>
              <w:rPr>
                <w:rFonts w:ascii="Arial" w:hAnsi="Arial"/>
                <w:noProof/>
                <w:sz w:val="16"/>
                <w:szCs w:val="16"/>
                <w:lang w:eastAsia="ko-KR"/>
              </w:rPr>
            </w:pPr>
            <w:r w:rsidRPr="00EE6E73">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EE6E73" w:rsidRDefault="008A43F6" w:rsidP="00964CC4">
            <w:pPr>
              <w:pStyle w:val="TAC"/>
              <w:jc w:val="left"/>
              <w:rPr>
                <w:sz w:val="16"/>
                <w:szCs w:val="16"/>
              </w:rPr>
            </w:pPr>
            <w:r w:rsidRPr="00EE6E73">
              <w:rPr>
                <w:sz w:val="16"/>
                <w:szCs w:val="16"/>
              </w:rPr>
              <w:t>16.4.0</w:t>
            </w:r>
          </w:p>
        </w:tc>
      </w:tr>
      <w:tr w:rsidR="004112C8" w:rsidRPr="00EE6E73"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EE6E73"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EE6E73" w:rsidRDefault="00C7733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EE6E73" w:rsidRDefault="00C7733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EE6E73" w:rsidRDefault="00C7733B" w:rsidP="00964CC4">
            <w:pPr>
              <w:pStyle w:val="TAL"/>
              <w:rPr>
                <w:sz w:val="16"/>
                <w:szCs w:val="16"/>
              </w:rPr>
            </w:pPr>
            <w:r w:rsidRPr="00EE6E73">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EE6E73" w:rsidRDefault="00C773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EE6E73" w:rsidRDefault="00C773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EE6E73" w:rsidRDefault="00C7733B" w:rsidP="00964CC4">
            <w:pPr>
              <w:spacing w:after="0"/>
              <w:rPr>
                <w:rFonts w:ascii="Arial" w:hAnsi="Arial"/>
                <w:noProof/>
                <w:sz w:val="16"/>
                <w:szCs w:val="16"/>
                <w:lang w:eastAsia="ko-KR"/>
              </w:rPr>
            </w:pPr>
            <w:r w:rsidRPr="00EE6E73">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EE6E73" w:rsidRDefault="003D538B" w:rsidP="00964CC4">
            <w:pPr>
              <w:pStyle w:val="TAC"/>
              <w:jc w:val="left"/>
              <w:rPr>
                <w:sz w:val="16"/>
                <w:szCs w:val="16"/>
              </w:rPr>
            </w:pPr>
            <w:r w:rsidRPr="00EE6E73">
              <w:rPr>
                <w:sz w:val="16"/>
                <w:szCs w:val="16"/>
              </w:rPr>
              <w:t>16.4.0</w:t>
            </w:r>
          </w:p>
        </w:tc>
      </w:tr>
      <w:tr w:rsidR="004112C8" w:rsidRPr="00EE6E73"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EE6E73"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EE6E73" w:rsidRDefault="003D538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EE6E73" w:rsidRDefault="003D538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EE6E73" w:rsidRDefault="003D538B" w:rsidP="00964CC4">
            <w:pPr>
              <w:pStyle w:val="TAL"/>
              <w:rPr>
                <w:sz w:val="16"/>
                <w:szCs w:val="16"/>
              </w:rPr>
            </w:pPr>
            <w:r w:rsidRPr="00EE6E73">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EE6E73" w:rsidRDefault="003D538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EE6E73" w:rsidRDefault="003D538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EE6E73" w:rsidRDefault="003D538B" w:rsidP="00964CC4">
            <w:pPr>
              <w:spacing w:after="0"/>
              <w:rPr>
                <w:rFonts w:ascii="Arial" w:hAnsi="Arial"/>
                <w:noProof/>
                <w:sz w:val="16"/>
                <w:szCs w:val="16"/>
                <w:lang w:eastAsia="ko-KR"/>
              </w:rPr>
            </w:pPr>
            <w:r w:rsidRPr="00EE6E73">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EE6E73" w:rsidRDefault="003D538B" w:rsidP="00964CC4">
            <w:pPr>
              <w:pStyle w:val="TAC"/>
              <w:jc w:val="left"/>
              <w:rPr>
                <w:sz w:val="16"/>
                <w:szCs w:val="16"/>
              </w:rPr>
            </w:pPr>
            <w:r w:rsidRPr="00EE6E73">
              <w:rPr>
                <w:sz w:val="16"/>
                <w:szCs w:val="16"/>
              </w:rPr>
              <w:t>16.4.0</w:t>
            </w:r>
          </w:p>
        </w:tc>
      </w:tr>
      <w:tr w:rsidR="004112C8" w:rsidRPr="00EE6E73"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EE6E73"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EE6E73" w:rsidRDefault="00231E5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EE6E73" w:rsidRDefault="00231E55"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EE6E73" w:rsidRDefault="00231E55" w:rsidP="00964CC4">
            <w:pPr>
              <w:pStyle w:val="TAL"/>
              <w:rPr>
                <w:sz w:val="16"/>
                <w:szCs w:val="16"/>
              </w:rPr>
            </w:pPr>
            <w:r w:rsidRPr="00EE6E73">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EE6E73" w:rsidRDefault="00231E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EE6E73" w:rsidRDefault="00231E5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EE6E73" w:rsidRDefault="00231E55" w:rsidP="00964CC4">
            <w:pPr>
              <w:spacing w:after="0"/>
              <w:rPr>
                <w:rFonts w:ascii="Arial" w:hAnsi="Arial"/>
                <w:noProof/>
                <w:sz w:val="16"/>
                <w:szCs w:val="16"/>
                <w:lang w:eastAsia="ko-KR"/>
              </w:rPr>
            </w:pPr>
            <w:r w:rsidRPr="00EE6E73">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EE6E73" w:rsidRDefault="00231E55" w:rsidP="00964CC4">
            <w:pPr>
              <w:pStyle w:val="TAC"/>
              <w:jc w:val="left"/>
              <w:rPr>
                <w:sz w:val="16"/>
                <w:szCs w:val="16"/>
              </w:rPr>
            </w:pPr>
            <w:r w:rsidRPr="00EE6E73">
              <w:rPr>
                <w:sz w:val="16"/>
                <w:szCs w:val="16"/>
              </w:rPr>
              <w:t>16.4.0</w:t>
            </w:r>
          </w:p>
        </w:tc>
      </w:tr>
      <w:tr w:rsidR="004112C8" w:rsidRPr="00EE6E73"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EE6E73"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EE6E73" w:rsidRDefault="006267E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EE6E73" w:rsidRDefault="006267E2"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EE6E73" w:rsidRDefault="006267E2" w:rsidP="00964CC4">
            <w:pPr>
              <w:pStyle w:val="TAL"/>
              <w:rPr>
                <w:sz w:val="16"/>
                <w:szCs w:val="16"/>
              </w:rPr>
            </w:pPr>
            <w:r w:rsidRPr="00EE6E73">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EE6E73" w:rsidRDefault="006267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EE6E73" w:rsidRDefault="006267E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EE6E73" w:rsidRDefault="006267E2" w:rsidP="00964CC4">
            <w:pPr>
              <w:spacing w:after="0"/>
              <w:rPr>
                <w:rFonts w:ascii="Arial" w:hAnsi="Arial"/>
                <w:noProof/>
                <w:sz w:val="16"/>
                <w:szCs w:val="16"/>
                <w:lang w:eastAsia="ko-KR"/>
              </w:rPr>
            </w:pPr>
            <w:r w:rsidRPr="00EE6E73">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EE6E73" w:rsidRDefault="006267E2" w:rsidP="00964CC4">
            <w:pPr>
              <w:pStyle w:val="TAC"/>
              <w:jc w:val="left"/>
              <w:rPr>
                <w:sz w:val="16"/>
                <w:szCs w:val="16"/>
              </w:rPr>
            </w:pPr>
            <w:r w:rsidRPr="00EE6E73">
              <w:rPr>
                <w:sz w:val="16"/>
                <w:szCs w:val="16"/>
              </w:rPr>
              <w:t>16.4.0</w:t>
            </w:r>
          </w:p>
        </w:tc>
      </w:tr>
      <w:tr w:rsidR="004112C8" w:rsidRPr="00EE6E73"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EE6E73"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EE6E73" w:rsidRDefault="00E1324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EE6E73" w:rsidRDefault="00E13240"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EE6E73" w:rsidRDefault="00E13240" w:rsidP="00964CC4">
            <w:pPr>
              <w:pStyle w:val="TAL"/>
              <w:rPr>
                <w:sz w:val="16"/>
                <w:szCs w:val="16"/>
              </w:rPr>
            </w:pPr>
            <w:r w:rsidRPr="00EE6E73">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EE6E73" w:rsidRDefault="00E1324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EE6E73" w:rsidRDefault="00E1324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EE6E73" w:rsidRDefault="00E13240" w:rsidP="00964CC4">
            <w:pPr>
              <w:spacing w:after="0"/>
              <w:rPr>
                <w:rFonts w:ascii="Arial" w:hAnsi="Arial"/>
                <w:noProof/>
                <w:sz w:val="16"/>
                <w:szCs w:val="16"/>
                <w:lang w:eastAsia="ko-KR"/>
              </w:rPr>
            </w:pPr>
            <w:r w:rsidRPr="00EE6E73">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EE6E73" w:rsidRDefault="00E13240" w:rsidP="00964CC4">
            <w:pPr>
              <w:pStyle w:val="TAC"/>
              <w:jc w:val="left"/>
              <w:rPr>
                <w:sz w:val="16"/>
                <w:szCs w:val="16"/>
              </w:rPr>
            </w:pPr>
            <w:r w:rsidRPr="00EE6E73">
              <w:rPr>
                <w:sz w:val="16"/>
                <w:szCs w:val="16"/>
              </w:rPr>
              <w:t>16.4.0</w:t>
            </w:r>
          </w:p>
        </w:tc>
      </w:tr>
      <w:tr w:rsidR="004112C8" w:rsidRPr="00EE6E73"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EE6E73"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EE6E73" w:rsidRDefault="005E7CB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EE6E73" w:rsidRDefault="005E7CB8"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EE6E73" w:rsidRDefault="005E7CB8" w:rsidP="00964CC4">
            <w:pPr>
              <w:pStyle w:val="TAL"/>
              <w:rPr>
                <w:sz w:val="16"/>
                <w:szCs w:val="16"/>
              </w:rPr>
            </w:pPr>
            <w:r w:rsidRPr="00EE6E73">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EE6E73" w:rsidRDefault="005E7CB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EE6E73" w:rsidRDefault="005E7CB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EE6E73" w:rsidRDefault="005E7CB8" w:rsidP="00964CC4">
            <w:pPr>
              <w:spacing w:after="0"/>
              <w:rPr>
                <w:rFonts w:ascii="Arial" w:hAnsi="Arial"/>
                <w:noProof/>
                <w:sz w:val="16"/>
                <w:szCs w:val="16"/>
                <w:lang w:eastAsia="ko-KR"/>
              </w:rPr>
            </w:pPr>
            <w:r w:rsidRPr="00EE6E73">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EE6E73" w:rsidRDefault="005E7CB8" w:rsidP="00964CC4">
            <w:pPr>
              <w:pStyle w:val="TAC"/>
              <w:jc w:val="left"/>
              <w:rPr>
                <w:sz w:val="16"/>
                <w:szCs w:val="16"/>
              </w:rPr>
            </w:pPr>
            <w:r w:rsidRPr="00EE6E73">
              <w:rPr>
                <w:sz w:val="16"/>
                <w:szCs w:val="16"/>
              </w:rPr>
              <w:t>16.4.0</w:t>
            </w:r>
          </w:p>
        </w:tc>
      </w:tr>
      <w:tr w:rsidR="004112C8" w:rsidRPr="00EE6E73"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EE6E73"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EE6E73" w:rsidRDefault="006E301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EE6E73" w:rsidRDefault="006E301A"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EE6E73" w:rsidRDefault="006E301A" w:rsidP="00964CC4">
            <w:pPr>
              <w:pStyle w:val="TAL"/>
              <w:rPr>
                <w:sz w:val="16"/>
                <w:szCs w:val="16"/>
              </w:rPr>
            </w:pPr>
            <w:r w:rsidRPr="00EE6E73">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EE6E73" w:rsidRDefault="006E30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EE6E73" w:rsidRDefault="006E30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EE6E73" w:rsidRDefault="006E301A"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EE6E73" w:rsidRDefault="006E301A" w:rsidP="00964CC4">
            <w:pPr>
              <w:pStyle w:val="TAC"/>
              <w:jc w:val="left"/>
              <w:rPr>
                <w:sz w:val="16"/>
                <w:szCs w:val="16"/>
              </w:rPr>
            </w:pPr>
            <w:r w:rsidRPr="00EE6E73">
              <w:rPr>
                <w:sz w:val="16"/>
                <w:szCs w:val="16"/>
              </w:rPr>
              <w:t>16.4.0</w:t>
            </w:r>
          </w:p>
        </w:tc>
      </w:tr>
      <w:tr w:rsidR="004112C8" w:rsidRPr="00EE6E73"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EE6E73"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EE6E73" w:rsidRDefault="00871C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EE6E73" w:rsidRDefault="00871C98"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EE6E73" w:rsidRDefault="00871C98" w:rsidP="00964CC4">
            <w:pPr>
              <w:pStyle w:val="TAL"/>
              <w:rPr>
                <w:sz w:val="16"/>
                <w:szCs w:val="16"/>
              </w:rPr>
            </w:pPr>
            <w:r w:rsidRPr="00EE6E73">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EE6E73" w:rsidRDefault="00871C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EE6E73" w:rsidRDefault="00871C9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EE6E73" w:rsidRDefault="00871C98" w:rsidP="00964CC4">
            <w:pPr>
              <w:spacing w:after="0"/>
              <w:rPr>
                <w:rFonts w:ascii="Arial" w:hAnsi="Arial"/>
                <w:noProof/>
                <w:sz w:val="16"/>
                <w:szCs w:val="16"/>
                <w:lang w:eastAsia="ko-KR"/>
              </w:rPr>
            </w:pPr>
            <w:r w:rsidRPr="00EE6E73">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EE6E73" w:rsidRDefault="00871C98" w:rsidP="00964CC4">
            <w:pPr>
              <w:pStyle w:val="TAC"/>
              <w:jc w:val="left"/>
              <w:rPr>
                <w:sz w:val="16"/>
                <w:szCs w:val="16"/>
              </w:rPr>
            </w:pPr>
            <w:r w:rsidRPr="00EE6E73">
              <w:rPr>
                <w:sz w:val="16"/>
                <w:szCs w:val="16"/>
              </w:rPr>
              <w:t>16.4.0</w:t>
            </w:r>
          </w:p>
        </w:tc>
      </w:tr>
      <w:tr w:rsidR="004112C8" w:rsidRPr="00EE6E73"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EE6E73"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EE6E73" w:rsidRDefault="00C81D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EE6E73" w:rsidRDefault="00C81D62"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EE6E73" w:rsidRDefault="00C81D62" w:rsidP="00964CC4">
            <w:pPr>
              <w:pStyle w:val="TAL"/>
              <w:rPr>
                <w:sz w:val="16"/>
                <w:szCs w:val="16"/>
              </w:rPr>
            </w:pPr>
            <w:r w:rsidRPr="00EE6E73">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EE6E73" w:rsidRDefault="00C81D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EE6E73" w:rsidRDefault="00C81D6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EE6E73" w:rsidRDefault="00C81D62" w:rsidP="00964CC4">
            <w:pPr>
              <w:spacing w:after="0"/>
              <w:rPr>
                <w:rFonts w:ascii="Arial" w:hAnsi="Arial"/>
                <w:noProof/>
                <w:sz w:val="16"/>
                <w:szCs w:val="16"/>
                <w:lang w:eastAsia="ko-KR"/>
              </w:rPr>
            </w:pPr>
            <w:r w:rsidRPr="00EE6E73">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EE6E73" w:rsidRDefault="00C81D62" w:rsidP="00964CC4">
            <w:pPr>
              <w:pStyle w:val="TAC"/>
              <w:jc w:val="left"/>
              <w:rPr>
                <w:sz w:val="16"/>
                <w:szCs w:val="16"/>
              </w:rPr>
            </w:pPr>
            <w:r w:rsidRPr="00EE6E73">
              <w:rPr>
                <w:sz w:val="16"/>
                <w:szCs w:val="16"/>
              </w:rPr>
              <w:t>16.4.0</w:t>
            </w:r>
          </w:p>
        </w:tc>
      </w:tr>
      <w:tr w:rsidR="004112C8" w:rsidRPr="00EE6E73"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EE6E73"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EE6E73" w:rsidRDefault="00B323A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EE6E73" w:rsidRDefault="00B323A7" w:rsidP="00964CC4">
            <w:pPr>
              <w:pStyle w:val="TAL"/>
              <w:rPr>
                <w:sz w:val="16"/>
                <w:szCs w:val="16"/>
              </w:rPr>
            </w:pPr>
            <w:r w:rsidRPr="00EE6E73">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EE6E73" w:rsidRDefault="00B323A7" w:rsidP="00964CC4">
            <w:pPr>
              <w:pStyle w:val="TAL"/>
              <w:rPr>
                <w:sz w:val="16"/>
                <w:szCs w:val="16"/>
              </w:rPr>
            </w:pPr>
            <w:r w:rsidRPr="00EE6E73">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EE6E73" w:rsidRDefault="00B323A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EE6E73" w:rsidRDefault="00B323A7"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EE6E73" w:rsidRDefault="00B323A7"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EE6E73" w:rsidRDefault="00B323A7" w:rsidP="00964CC4">
            <w:pPr>
              <w:pStyle w:val="TAC"/>
              <w:jc w:val="left"/>
              <w:rPr>
                <w:sz w:val="16"/>
                <w:szCs w:val="16"/>
              </w:rPr>
            </w:pPr>
            <w:r w:rsidRPr="00EE6E73">
              <w:rPr>
                <w:sz w:val="16"/>
                <w:szCs w:val="16"/>
              </w:rPr>
              <w:t>16.4.0</w:t>
            </w:r>
          </w:p>
        </w:tc>
      </w:tr>
      <w:tr w:rsidR="004112C8" w:rsidRPr="00EE6E73"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EE6E73"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EE6E73" w:rsidRDefault="00E461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EE6E73" w:rsidRDefault="00E4619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EE6E73" w:rsidRDefault="00E46198" w:rsidP="00964CC4">
            <w:pPr>
              <w:pStyle w:val="TAL"/>
              <w:rPr>
                <w:sz w:val="16"/>
                <w:szCs w:val="16"/>
              </w:rPr>
            </w:pPr>
            <w:r w:rsidRPr="00EE6E73">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EE6E73" w:rsidRDefault="00E461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EE6E73" w:rsidRDefault="00E46198"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EE6E73" w:rsidRDefault="00E46198" w:rsidP="00964CC4">
            <w:pPr>
              <w:spacing w:after="0"/>
              <w:rPr>
                <w:rFonts w:ascii="Arial" w:hAnsi="Arial"/>
                <w:noProof/>
                <w:sz w:val="16"/>
                <w:szCs w:val="16"/>
                <w:lang w:eastAsia="ko-KR"/>
              </w:rPr>
            </w:pPr>
            <w:r w:rsidRPr="00EE6E73">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EE6E73" w:rsidRDefault="00E46198" w:rsidP="00964CC4">
            <w:pPr>
              <w:pStyle w:val="TAC"/>
              <w:jc w:val="left"/>
              <w:rPr>
                <w:sz w:val="16"/>
                <w:szCs w:val="16"/>
              </w:rPr>
            </w:pPr>
            <w:r w:rsidRPr="00EE6E73">
              <w:rPr>
                <w:sz w:val="16"/>
                <w:szCs w:val="16"/>
              </w:rPr>
              <w:t>16.4.0</w:t>
            </w:r>
          </w:p>
        </w:tc>
      </w:tr>
      <w:tr w:rsidR="004112C8" w:rsidRPr="00EE6E73"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EE6E73"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EE6E73" w:rsidRDefault="000C278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EE6E73"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EE6E73"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EE6E73"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EE6E73"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EE6E73" w:rsidRDefault="000C2783" w:rsidP="00964CC4">
            <w:pPr>
              <w:spacing w:after="0"/>
              <w:rPr>
                <w:rFonts w:ascii="Arial" w:hAnsi="Arial"/>
                <w:noProof/>
                <w:sz w:val="16"/>
                <w:szCs w:val="16"/>
                <w:lang w:eastAsia="ko-KR"/>
              </w:rPr>
            </w:pPr>
            <w:r w:rsidRPr="00EE6E73">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EE6E73" w:rsidRDefault="000C2783" w:rsidP="00964CC4">
            <w:pPr>
              <w:pStyle w:val="TAC"/>
              <w:jc w:val="left"/>
              <w:rPr>
                <w:sz w:val="16"/>
                <w:szCs w:val="16"/>
              </w:rPr>
            </w:pPr>
            <w:r w:rsidRPr="00EE6E73">
              <w:rPr>
                <w:sz w:val="16"/>
                <w:szCs w:val="16"/>
              </w:rPr>
              <w:t>16.4.1</w:t>
            </w:r>
          </w:p>
        </w:tc>
      </w:tr>
      <w:tr w:rsidR="004112C8" w:rsidRPr="00EE6E73"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EE6E73" w:rsidRDefault="00D15B0E" w:rsidP="00964CC4">
            <w:pPr>
              <w:pStyle w:val="TAL"/>
              <w:rPr>
                <w:sz w:val="16"/>
                <w:szCs w:val="16"/>
              </w:rPr>
            </w:pPr>
            <w:r w:rsidRPr="00EE6E73">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EE6E73" w:rsidRDefault="00D15B0E"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EE6E73" w:rsidRDefault="00D15B0E" w:rsidP="00964CC4">
            <w:pPr>
              <w:pStyle w:val="TAL"/>
              <w:rPr>
                <w:sz w:val="16"/>
                <w:szCs w:val="16"/>
              </w:rPr>
            </w:pPr>
            <w:r w:rsidRPr="00EE6E73">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EE6E73" w:rsidRDefault="00D15B0E" w:rsidP="00964CC4">
            <w:pPr>
              <w:pStyle w:val="TAL"/>
              <w:rPr>
                <w:sz w:val="16"/>
                <w:szCs w:val="16"/>
              </w:rPr>
            </w:pPr>
            <w:r w:rsidRPr="00EE6E73">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EE6E73" w:rsidRDefault="00D15B0E"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EE6E73" w:rsidRDefault="00D15B0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EE6E73" w:rsidRDefault="00D15B0E" w:rsidP="00964CC4">
            <w:pPr>
              <w:spacing w:after="0"/>
              <w:rPr>
                <w:rFonts w:ascii="Arial" w:hAnsi="Arial"/>
                <w:noProof/>
                <w:sz w:val="16"/>
                <w:szCs w:val="16"/>
                <w:lang w:eastAsia="ko-KR"/>
              </w:rPr>
            </w:pPr>
            <w:r w:rsidRPr="00EE6E73">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EE6E73" w:rsidRDefault="00D15B0E" w:rsidP="00964CC4">
            <w:pPr>
              <w:pStyle w:val="TAC"/>
              <w:jc w:val="left"/>
              <w:rPr>
                <w:sz w:val="16"/>
                <w:szCs w:val="16"/>
              </w:rPr>
            </w:pPr>
            <w:r w:rsidRPr="00EE6E73">
              <w:rPr>
                <w:sz w:val="16"/>
                <w:szCs w:val="16"/>
              </w:rPr>
              <w:t>16.5.0</w:t>
            </w:r>
          </w:p>
        </w:tc>
      </w:tr>
      <w:tr w:rsidR="004112C8" w:rsidRPr="00EE6E73"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EE6E73"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EE6E73" w:rsidRDefault="0077484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EE6E73" w:rsidRDefault="00774846"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EE6E73" w:rsidRDefault="00774846" w:rsidP="00964CC4">
            <w:pPr>
              <w:pStyle w:val="TAL"/>
              <w:rPr>
                <w:sz w:val="16"/>
                <w:szCs w:val="16"/>
              </w:rPr>
            </w:pPr>
            <w:r w:rsidRPr="00EE6E73">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EE6E73" w:rsidRDefault="0077484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EE6E73" w:rsidRDefault="0077484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EE6E73" w:rsidRDefault="00774846" w:rsidP="00964CC4">
            <w:pPr>
              <w:spacing w:after="0"/>
              <w:rPr>
                <w:rFonts w:ascii="Arial" w:hAnsi="Arial"/>
                <w:noProof/>
                <w:sz w:val="16"/>
                <w:szCs w:val="16"/>
                <w:lang w:eastAsia="ko-KR"/>
              </w:rPr>
            </w:pPr>
            <w:r w:rsidRPr="00EE6E73">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EE6E73" w:rsidRDefault="00774846" w:rsidP="00964CC4">
            <w:pPr>
              <w:pStyle w:val="TAC"/>
              <w:jc w:val="left"/>
              <w:rPr>
                <w:sz w:val="16"/>
                <w:szCs w:val="16"/>
              </w:rPr>
            </w:pPr>
            <w:r w:rsidRPr="00EE6E73">
              <w:rPr>
                <w:sz w:val="16"/>
                <w:szCs w:val="16"/>
              </w:rPr>
              <w:t>16.5.0</w:t>
            </w:r>
          </w:p>
        </w:tc>
      </w:tr>
      <w:tr w:rsidR="004112C8" w:rsidRPr="00EE6E73"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EE6E73"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EE6E73" w:rsidRDefault="00EC79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EE6E73" w:rsidRDefault="00EC7981" w:rsidP="00964CC4">
            <w:pPr>
              <w:pStyle w:val="TAL"/>
              <w:rPr>
                <w:sz w:val="16"/>
                <w:szCs w:val="16"/>
              </w:rPr>
            </w:pPr>
            <w:r w:rsidRPr="00EE6E73">
              <w:rPr>
                <w:sz w:val="16"/>
                <w:szCs w:val="16"/>
              </w:rPr>
              <w:t>RP-2114</w:t>
            </w:r>
            <w:r w:rsidR="005F5C4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EE6E73" w:rsidRDefault="00EC7981" w:rsidP="00964CC4">
            <w:pPr>
              <w:pStyle w:val="TAL"/>
              <w:rPr>
                <w:sz w:val="16"/>
                <w:szCs w:val="16"/>
              </w:rPr>
            </w:pPr>
            <w:r w:rsidRPr="00EE6E73">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EE6E73" w:rsidRDefault="00EC7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EE6E73" w:rsidRDefault="00EC798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EE6E73" w:rsidRDefault="00EC7981" w:rsidP="00964CC4">
            <w:pPr>
              <w:spacing w:after="0"/>
              <w:rPr>
                <w:rFonts w:ascii="Arial" w:hAnsi="Arial"/>
                <w:noProof/>
                <w:sz w:val="16"/>
                <w:szCs w:val="16"/>
                <w:lang w:eastAsia="ko-KR"/>
              </w:rPr>
            </w:pPr>
            <w:r w:rsidRPr="00EE6E73">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EE6E73" w:rsidRDefault="00EC7981" w:rsidP="00964CC4">
            <w:pPr>
              <w:pStyle w:val="TAC"/>
              <w:jc w:val="left"/>
              <w:rPr>
                <w:sz w:val="16"/>
                <w:szCs w:val="16"/>
              </w:rPr>
            </w:pPr>
            <w:r w:rsidRPr="00EE6E73">
              <w:rPr>
                <w:sz w:val="16"/>
                <w:szCs w:val="16"/>
              </w:rPr>
              <w:t>16.5.0</w:t>
            </w:r>
          </w:p>
        </w:tc>
      </w:tr>
      <w:tr w:rsidR="004112C8" w:rsidRPr="00EE6E73"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EE6E73"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EE6E73" w:rsidRDefault="00B477A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EE6E73" w:rsidRDefault="00B477A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EE6E73" w:rsidRDefault="00B477A2" w:rsidP="00964CC4">
            <w:pPr>
              <w:pStyle w:val="TAL"/>
              <w:rPr>
                <w:sz w:val="16"/>
                <w:szCs w:val="16"/>
              </w:rPr>
            </w:pPr>
            <w:r w:rsidRPr="00EE6E73">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EE6E73" w:rsidRDefault="00B477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EE6E73" w:rsidRDefault="00B477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EE6E73" w:rsidRDefault="00B477A2" w:rsidP="00964CC4">
            <w:pPr>
              <w:spacing w:after="0"/>
              <w:rPr>
                <w:rFonts w:ascii="Arial" w:hAnsi="Arial"/>
                <w:noProof/>
                <w:sz w:val="16"/>
                <w:szCs w:val="16"/>
                <w:lang w:eastAsia="ko-KR"/>
              </w:rPr>
            </w:pPr>
            <w:r w:rsidRPr="00EE6E73">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EE6E73" w:rsidRDefault="00B477A2" w:rsidP="00964CC4">
            <w:pPr>
              <w:pStyle w:val="TAC"/>
              <w:jc w:val="left"/>
              <w:rPr>
                <w:sz w:val="16"/>
                <w:szCs w:val="16"/>
              </w:rPr>
            </w:pPr>
            <w:r w:rsidRPr="00EE6E73">
              <w:rPr>
                <w:sz w:val="16"/>
                <w:szCs w:val="16"/>
              </w:rPr>
              <w:t>16.5.0</w:t>
            </w:r>
          </w:p>
        </w:tc>
      </w:tr>
      <w:tr w:rsidR="004112C8" w:rsidRPr="00EE6E73"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EE6E73"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EE6E73" w:rsidRDefault="0023321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EE6E73" w:rsidRDefault="0023321B"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EE6E73" w:rsidRDefault="0023321B" w:rsidP="00964CC4">
            <w:pPr>
              <w:pStyle w:val="TAL"/>
              <w:rPr>
                <w:sz w:val="16"/>
                <w:szCs w:val="16"/>
              </w:rPr>
            </w:pPr>
            <w:r w:rsidRPr="00EE6E73">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EE6E73" w:rsidRDefault="0023321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EE6E73" w:rsidRDefault="0023321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EE6E73" w:rsidRDefault="0023321B"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EE6E73" w:rsidRDefault="0023321B" w:rsidP="00964CC4">
            <w:pPr>
              <w:pStyle w:val="TAC"/>
              <w:jc w:val="left"/>
              <w:rPr>
                <w:sz w:val="16"/>
                <w:szCs w:val="16"/>
              </w:rPr>
            </w:pPr>
            <w:r w:rsidRPr="00EE6E73">
              <w:rPr>
                <w:sz w:val="16"/>
                <w:szCs w:val="16"/>
              </w:rPr>
              <w:t>16.5.0</w:t>
            </w:r>
          </w:p>
        </w:tc>
      </w:tr>
      <w:tr w:rsidR="004112C8" w:rsidRPr="00EE6E73"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EE6E73"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EE6E73" w:rsidRDefault="00965958"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EE6E73" w:rsidRDefault="00965958"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EE6E73" w:rsidRDefault="00965958" w:rsidP="00964CC4">
            <w:pPr>
              <w:pStyle w:val="TAL"/>
              <w:rPr>
                <w:sz w:val="16"/>
                <w:szCs w:val="16"/>
              </w:rPr>
            </w:pPr>
            <w:r w:rsidRPr="00EE6E73">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EE6E73" w:rsidRDefault="009659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EE6E73" w:rsidRDefault="0096595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EE6E73" w:rsidRDefault="00965958" w:rsidP="00964CC4">
            <w:pPr>
              <w:spacing w:after="0"/>
              <w:rPr>
                <w:rFonts w:ascii="Arial" w:hAnsi="Arial"/>
                <w:noProof/>
                <w:sz w:val="16"/>
                <w:szCs w:val="16"/>
                <w:lang w:eastAsia="ko-KR"/>
              </w:rPr>
            </w:pPr>
            <w:r w:rsidRPr="00EE6E73">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EE6E73" w:rsidRDefault="00965958" w:rsidP="00964CC4">
            <w:pPr>
              <w:pStyle w:val="TAC"/>
              <w:jc w:val="left"/>
              <w:rPr>
                <w:sz w:val="16"/>
                <w:szCs w:val="16"/>
              </w:rPr>
            </w:pPr>
            <w:r w:rsidRPr="00EE6E73">
              <w:rPr>
                <w:sz w:val="16"/>
                <w:szCs w:val="16"/>
              </w:rPr>
              <w:t>16.5.0</w:t>
            </w:r>
          </w:p>
        </w:tc>
      </w:tr>
      <w:tr w:rsidR="004112C8" w:rsidRPr="00EE6E73"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EE6E73"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EE6E73" w:rsidRDefault="00E655F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EE6E73" w:rsidRDefault="00E655F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EE6E73" w:rsidRDefault="00E655F3" w:rsidP="00964CC4">
            <w:pPr>
              <w:pStyle w:val="TAL"/>
              <w:rPr>
                <w:sz w:val="16"/>
                <w:szCs w:val="16"/>
              </w:rPr>
            </w:pPr>
            <w:r w:rsidRPr="00EE6E73">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EE6E73" w:rsidRDefault="00E655F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EE6E73" w:rsidRDefault="00E655F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EE6E73" w:rsidRDefault="00E655F3" w:rsidP="00964CC4">
            <w:pPr>
              <w:spacing w:after="0"/>
              <w:rPr>
                <w:rFonts w:ascii="Arial" w:hAnsi="Arial"/>
                <w:noProof/>
                <w:sz w:val="16"/>
                <w:szCs w:val="16"/>
                <w:lang w:eastAsia="ko-KR"/>
              </w:rPr>
            </w:pPr>
            <w:r w:rsidRPr="00EE6E73">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EE6E73" w:rsidRDefault="00E655F3" w:rsidP="00964CC4">
            <w:pPr>
              <w:pStyle w:val="TAC"/>
              <w:jc w:val="left"/>
              <w:rPr>
                <w:sz w:val="16"/>
                <w:szCs w:val="16"/>
              </w:rPr>
            </w:pPr>
            <w:r w:rsidRPr="00EE6E73">
              <w:rPr>
                <w:sz w:val="16"/>
                <w:szCs w:val="16"/>
              </w:rPr>
              <w:t>16.5.0</w:t>
            </w:r>
          </w:p>
        </w:tc>
      </w:tr>
      <w:tr w:rsidR="004112C8" w:rsidRPr="00EE6E73"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EE6E73"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EE6E73" w:rsidRDefault="00A940A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EE6E73" w:rsidRDefault="00A940A7"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EE6E73" w:rsidRDefault="00A940A7" w:rsidP="00964CC4">
            <w:pPr>
              <w:pStyle w:val="TAL"/>
              <w:rPr>
                <w:sz w:val="16"/>
                <w:szCs w:val="16"/>
              </w:rPr>
            </w:pPr>
            <w:r w:rsidRPr="00EE6E73">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EE6E73" w:rsidRDefault="00A940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EE6E73" w:rsidRDefault="00A940A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EE6E73" w:rsidRDefault="00A940A7"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EE6E73" w:rsidRDefault="00A940A7" w:rsidP="00964CC4">
            <w:pPr>
              <w:pStyle w:val="TAC"/>
              <w:jc w:val="left"/>
              <w:rPr>
                <w:sz w:val="16"/>
                <w:szCs w:val="16"/>
              </w:rPr>
            </w:pPr>
            <w:r w:rsidRPr="00EE6E73">
              <w:rPr>
                <w:sz w:val="16"/>
                <w:szCs w:val="16"/>
              </w:rPr>
              <w:t>16.5.0</w:t>
            </w:r>
          </w:p>
        </w:tc>
      </w:tr>
      <w:tr w:rsidR="004112C8" w:rsidRPr="00EE6E73"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EE6E73" w:rsidRDefault="00681B4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EE6E73" w:rsidRDefault="00681B4D" w:rsidP="00964CC4">
            <w:pPr>
              <w:pStyle w:val="TAL"/>
              <w:rPr>
                <w:sz w:val="16"/>
                <w:szCs w:val="16"/>
              </w:rPr>
            </w:pPr>
            <w:r w:rsidRPr="00EE6E73">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EE6E73" w:rsidRDefault="00681B4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EE6E73" w:rsidRDefault="00681B4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EE6E73" w:rsidRDefault="00681B4D" w:rsidP="00964CC4">
            <w:pPr>
              <w:pStyle w:val="TAC"/>
              <w:jc w:val="left"/>
              <w:rPr>
                <w:sz w:val="16"/>
                <w:szCs w:val="16"/>
              </w:rPr>
            </w:pPr>
            <w:r w:rsidRPr="00EE6E73">
              <w:rPr>
                <w:sz w:val="16"/>
                <w:szCs w:val="16"/>
              </w:rPr>
              <w:t>16.5.0</w:t>
            </w:r>
          </w:p>
        </w:tc>
      </w:tr>
      <w:tr w:rsidR="004112C8" w:rsidRPr="00EE6E73"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EE6E73" w:rsidRDefault="00681B4D"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EE6E73" w:rsidRDefault="00681B4D" w:rsidP="00964CC4">
            <w:pPr>
              <w:pStyle w:val="TAL"/>
              <w:rPr>
                <w:sz w:val="16"/>
                <w:szCs w:val="16"/>
              </w:rPr>
            </w:pPr>
            <w:r w:rsidRPr="00EE6E73">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EE6E73" w:rsidRDefault="00681B4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EE6E73" w:rsidRDefault="00681B4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EE6E73" w:rsidRDefault="00681B4D" w:rsidP="00964CC4">
            <w:pPr>
              <w:pStyle w:val="TAC"/>
              <w:jc w:val="left"/>
              <w:rPr>
                <w:sz w:val="16"/>
                <w:szCs w:val="16"/>
              </w:rPr>
            </w:pPr>
            <w:r w:rsidRPr="00EE6E73">
              <w:rPr>
                <w:sz w:val="16"/>
                <w:szCs w:val="16"/>
              </w:rPr>
              <w:t>16.5.0</w:t>
            </w:r>
          </w:p>
        </w:tc>
      </w:tr>
      <w:tr w:rsidR="004112C8" w:rsidRPr="00EE6E73"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EE6E73"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EE6E73" w:rsidRDefault="00297A1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EE6E73" w:rsidRDefault="00297A1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EE6E73" w:rsidRDefault="00297A1D" w:rsidP="00964CC4">
            <w:pPr>
              <w:pStyle w:val="TAL"/>
              <w:rPr>
                <w:sz w:val="16"/>
                <w:szCs w:val="16"/>
              </w:rPr>
            </w:pPr>
            <w:r w:rsidRPr="00EE6E73">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EE6E73" w:rsidRDefault="00297A1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EE6E73" w:rsidRDefault="00297A1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EE6E73" w:rsidRDefault="00297A1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EE6E73" w:rsidRDefault="00297A1D" w:rsidP="00964CC4">
            <w:pPr>
              <w:pStyle w:val="TAC"/>
              <w:jc w:val="left"/>
              <w:rPr>
                <w:sz w:val="16"/>
                <w:szCs w:val="16"/>
              </w:rPr>
            </w:pPr>
            <w:r w:rsidRPr="00EE6E73">
              <w:rPr>
                <w:sz w:val="16"/>
                <w:szCs w:val="16"/>
              </w:rPr>
              <w:t>16.5.0</w:t>
            </w:r>
          </w:p>
        </w:tc>
      </w:tr>
      <w:tr w:rsidR="004112C8" w:rsidRPr="00EE6E73"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EE6E73"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EE6E73" w:rsidRDefault="00685C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EE6E73" w:rsidRDefault="00685C0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EE6E73" w:rsidRDefault="00685C0F" w:rsidP="00964CC4">
            <w:pPr>
              <w:pStyle w:val="TAL"/>
              <w:rPr>
                <w:sz w:val="16"/>
                <w:szCs w:val="16"/>
              </w:rPr>
            </w:pPr>
            <w:r w:rsidRPr="00EE6E73">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EE6E73" w:rsidRDefault="00685C0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EE6E73" w:rsidRDefault="00685C0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EE6E73" w:rsidRDefault="00685C0F" w:rsidP="00964CC4">
            <w:pPr>
              <w:spacing w:after="0"/>
              <w:rPr>
                <w:rFonts w:ascii="Arial" w:hAnsi="Arial"/>
                <w:noProof/>
                <w:sz w:val="16"/>
                <w:szCs w:val="16"/>
                <w:lang w:eastAsia="ko-KR"/>
              </w:rPr>
            </w:pPr>
            <w:r w:rsidRPr="00EE6E73">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EE6E73" w:rsidRDefault="00685C0F" w:rsidP="00964CC4">
            <w:pPr>
              <w:pStyle w:val="TAC"/>
              <w:jc w:val="left"/>
              <w:rPr>
                <w:sz w:val="16"/>
                <w:szCs w:val="16"/>
              </w:rPr>
            </w:pPr>
            <w:r w:rsidRPr="00EE6E73">
              <w:rPr>
                <w:sz w:val="16"/>
                <w:szCs w:val="16"/>
              </w:rPr>
              <w:t>16.5.0</w:t>
            </w:r>
          </w:p>
        </w:tc>
      </w:tr>
      <w:tr w:rsidR="004112C8" w:rsidRPr="00EE6E73"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EE6E73"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EE6E73" w:rsidRDefault="001B70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EE6E73" w:rsidRDefault="001B7081"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EE6E73" w:rsidRDefault="001B7081" w:rsidP="00964CC4">
            <w:pPr>
              <w:pStyle w:val="TAL"/>
              <w:rPr>
                <w:sz w:val="16"/>
                <w:szCs w:val="16"/>
              </w:rPr>
            </w:pPr>
            <w:r w:rsidRPr="00EE6E73">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EE6E73" w:rsidRDefault="001B70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EE6E73" w:rsidRDefault="001B708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EE6E73" w:rsidRDefault="001B7081" w:rsidP="00964CC4">
            <w:pPr>
              <w:spacing w:after="0"/>
              <w:rPr>
                <w:rFonts w:ascii="Arial" w:hAnsi="Arial"/>
                <w:noProof/>
                <w:sz w:val="16"/>
                <w:szCs w:val="16"/>
                <w:lang w:eastAsia="ko-KR"/>
              </w:rPr>
            </w:pPr>
            <w:r w:rsidRPr="00EE6E73">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EE6E73" w:rsidRDefault="001B7081" w:rsidP="00964CC4">
            <w:pPr>
              <w:pStyle w:val="TAC"/>
              <w:jc w:val="left"/>
              <w:rPr>
                <w:sz w:val="16"/>
                <w:szCs w:val="16"/>
              </w:rPr>
            </w:pPr>
            <w:r w:rsidRPr="00EE6E73">
              <w:rPr>
                <w:sz w:val="16"/>
                <w:szCs w:val="16"/>
              </w:rPr>
              <w:t>16.5.0</w:t>
            </w:r>
          </w:p>
        </w:tc>
      </w:tr>
      <w:tr w:rsidR="004112C8" w:rsidRPr="00EE6E73"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EE6E73"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EE6E73" w:rsidRDefault="008F48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EE6E73" w:rsidRDefault="008F48B7" w:rsidP="00964CC4">
            <w:pPr>
              <w:pStyle w:val="TAL"/>
              <w:rPr>
                <w:sz w:val="16"/>
                <w:szCs w:val="16"/>
              </w:rPr>
            </w:pPr>
            <w:r w:rsidRPr="00EE6E73">
              <w:rPr>
                <w:sz w:val="16"/>
                <w:szCs w:val="16"/>
              </w:rPr>
              <w:t>RP-2114</w:t>
            </w:r>
            <w:r w:rsidR="00836CAD" w:rsidRPr="00EE6E73">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EE6E73" w:rsidRDefault="008F48B7" w:rsidP="00964CC4">
            <w:pPr>
              <w:pStyle w:val="TAL"/>
              <w:rPr>
                <w:sz w:val="16"/>
                <w:szCs w:val="16"/>
              </w:rPr>
            </w:pPr>
            <w:r w:rsidRPr="00EE6E73">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EE6E73" w:rsidRDefault="008F48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EE6E73" w:rsidRDefault="008F48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EE6E73" w:rsidRDefault="008F48B7"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EE6E73" w:rsidRDefault="008F48B7" w:rsidP="00964CC4">
            <w:pPr>
              <w:pStyle w:val="TAC"/>
              <w:jc w:val="left"/>
              <w:rPr>
                <w:sz w:val="16"/>
                <w:szCs w:val="16"/>
              </w:rPr>
            </w:pPr>
            <w:r w:rsidRPr="00EE6E73">
              <w:rPr>
                <w:sz w:val="16"/>
                <w:szCs w:val="16"/>
              </w:rPr>
              <w:t>16.5.0</w:t>
            </w:r>
          </w:p>
        </w:tc>
      </w:tr>
      <w:tr w:rsidR="004112C8" w:rsidRPr="00EE6E73"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EE6E73" w:rsidRDefault="00836CAD"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EE6E73" w:rsidRDefault="00836CAD" w:rsidP="00964CC4">
            <w:pPr>
              <w:pStyle w:val="TAL"/>
              <w:rPr>
                <w:sz w:val="16"/>
                <w:szCs w:val="16"/>
              </w:rPr>
            </w:pPr>
            <w:r w:rsidRPr="00EE6E73">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EE6E73" w:rsidRDefault="00836CAD" w:rsidP="00964CC4">
            <w:pPr>
              <w:pStyle w:val="TAC"/>
              <w:jc w:val="left"/>
              <w:rPr>
                <w:sz w:val="16"/>
                <w:szCs w:val="16"/>
              </w:rPr>
            </w:pPr>
            <w:r w:rsidRPr="00EE6E73">
              <w:rPr>
                <w:sz w:val="16"/>
                <w:szCs w:val="16"/>
              </w:rPr>
              <w:t>16.5.0</w:t>
            </w:r>
          </w:p>
        </w:tc>
      </w:tr>
      <w:tr w:rsidR="004112C8" w:rsidRPr="00EE6E73"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EE6E73" w:rsidRDefault="00836CAD"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EE6E73" w:rsidRDefault="00836CAD" w:rsidP="00964CC4">
            <w:pPr>
              <w:pStyle w:val="TAL"/>
              <w:rPr>
                <w:sz w:val="16"/>
                <w:szCs w:val="16"/>
              </w:rPr>
            </w:pPr>
            <w:r w:rsidRPr="00EE6E73">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EE6E73" w:rsidRDefault="00836CAD" w:rsidP="00964CC4">
            <w:pPr>
              <w:pStyle w:val="TAC"/>
              <w:jc w:val="left"/>
              <w:rPr>
                <w:sz w:val="16"/>
                <w:szCs w:val="16"/>
              </w:rPr>
            </w:pPr>
            <w:r w:rsidRPr="00EE6E73">
              <w:rPr>
                <w:sz w:val="16"/>
                <w:szCs w:val="16"/>
              </w:rPr>
              <w:t>16.5.0</w:t>
            </w:r>
          </w:p>
        </w:tc>
      </w:tr>
      <w:tr w:rsidR="004112C8" w:rsidRPr="00EE6E73"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EE6E73"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EE6E73" w:rsidRDefault="001B5589"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EE6E73" w:rsidRDefault="001B5589"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EE6E73" w:rsidRDefault="001B5589" w:rsidP="00964CC4">
            <w:pPr>
              <w:pStyle w:val="TAL"/>
              <w:rPr>
                <w:sz w:val="16"/>
                <w:szCs w:val="16"/>
              </w:rPr>
            </w:pPr>
            <w:r w:rsidRPr="00EE6E73">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EE6E73" w:rsidRDefault="001B558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EE6E73" w:rsidRDefault="001B558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EE6E73" w:rsidRDefault="001B5589" w:rsidP="00964CC4">
            <w:pPr>
              <w:spacing w:after="0"/>
              <w:rPr>
                <w:rFonts w:ascii="Arial" w:hAnsi="Arial"/>
                <w:noProof/>
                <w:sz w:val="16"/>
                <w:szCs w:val="16"/>
                <w:lang w:eastAsia="ko-KR"/>
              </w:rPr>
            </w:pPr>
            <w:r w:rsidRPr="00EE6E73">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EE6E73" w:rsidRDefault="001B5589" w:rsidP="00964CC4">
            <w:pPr>
              <w:pStyle w:val="TAC"/>
              <w:jc w:val="left"/>
              <w:rPr>
                <w:sz w:val="16"/>
                <w:szCs w:val="16"/>
              </w:rPr>
            </w:pPr>
            <w:r w:rsidRPr="00EE6E73">
              <w:rPr>
                <w:sz w:val="16"/>
                <w:szCs w:val="16"/>
              </w:rPr>
              <w:t>16.5.0</w:t>
            </w:r>
          </w:p>
        </w:tc>
      </w:tr>
      <w:tr w:rsidR="004112C8" w:rsidRPr="00EE6E73"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EE6E73"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EE6E73" w:rsidRDefault="004B73A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EE6E73" w:rsidRDefault="004B73A1"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EE6E73" w:rsidRDefault="004B73A1" w:rsidP="00964CC4">
            <w:pPr>
              <w:pStyle w:val="TAL"/>
              <w:rPr>
                <w:sz w:val="16"/>
                <w:szCs w:val="16"/>
              </w:rPr>
            </w:pPr>
            <w:r w:rsidRPr="00EE6E73">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EE6E73" w:rsidRDefault="004B73A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EE6E73" w:rsidRDefault="004B73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EE6E73" w:rsidRDefault="004B73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EE6E73" w:rsidRDefault="000C0F63" w:rsidP="00964CC4">
            <w:pPr>
              <w:pStyle w:val="TAC"/>
              <w:jc w:val="left"/>
              <w:rPr>
                <w:sz w:val="16"/>
                <w:szCs w:val="16"/>
              </w:rPr>
            </w:pPr>
            <w:r w:rsidRPr="00EE6E73">
              <w:rPr>
                <w:sz w:val="16"/>
                <w:szCs w:val="16"/>
              </w:rPr>
              <w:t>16.5.0</w:t>
            </w:r>
          </w:p>
        </w:tc>
      </w:tr>
      <w:tr w:rsidR="004112C8" w:rsidRPr="00EE6E73"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EE6E73"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EE6E73" w:rsidRDefault="005146C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EE6E73" w:rsidRDefault="005146CB" w:rsidP="00964CC4">
            <w:pPr>
              <w:pStyle w:val="TAL"/>
              <w:rPr>
                <w:sz w:val="16"/>
                <w:szCs w:val="16"/>
              </w:rPr>
            </w:pPr>
            <w:r w:rsidRPr="00EE6E73">
              <w:rPr>
                <w:sz w:val="16"/>
                <w:szCs w:val="16"/>
              </w:rPr>
              <w:t>RP-2114</w:t>
            </w:r>
            <w:r w:rsidR="00E1708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EE6E73" w:rsidRDefault="005146CB" w:rsidP="00964CC4">
            <w:pPr>
              <w:pStyle w:val="TAL"/>
              <w:rPr>
                <w:sz w:val="16"/>
                <w:szCs w:val="16"/>
              </w:rPr>
            </w:pPr>
            <w:r w:rsidRPr="00EE6E73">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EE6E73" w:rsidRDefault="005146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EE6E73" w:rsidRDefault="005146C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EE6E73" w:rsidRDefault="005146CB"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EE6E73" w:rsidRDefault="005146CB" w:rsidP="00964CC4">
            <w:pPr>
              <w:pStyle w:val="TAC"/>
              <w:jc w:val="left"/>
              <w:rPr>
                <w:sz w:val="16"/>
                <w:szCs w:val="16"/>
              </w:rPr>
            </w:pPr>
            <w:r w:rsidRPr="00EE6E73">
              <w:rPr>
                <w:sz w:val="16"/>
                <w:szCs w:val="16"/>
              </w:rPr>
              <w:t>16.5.0</w:t>
            </w:r>
          </w:p>
        </w:tc>
      </w:tr>
      <w:tr w:rsidR="004112C8" w:rsidRPr="00EE6E73"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EE6E73"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EE6E73" w:rsidRDefault="0001248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EE6E73" w:rsidRDefault="0001248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EE6E73" w:rsidRDefault="0001248F" w:rsidP="00964CC4">
            <w:pPr>
              <w:pStyle w:val="TAL"/>
              <w:rPr>
                <w:sz w:val="16"/>
                <w:szCs w:val="16"/>
              </w:rPr>
            </w:pPr>
            <w:r w:rsidRPr="00EE6E73">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EE6E73" w:rsidRDefault="0001248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EE6E73" w:rsidRDefault="0001248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EE6E73" w:rsidRDefault="0001248F"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EE6E73" w:rsidRDefault="0001248F" w:rsidP="00964CC4">
            <w:pPr>
              <w:pStyle w:val="TAC"/>
              <w:jc w:val="left"/>
              <w:rPr>
                <w:sz w:val="16"/>
                <w:szCs w:val="16"/>
              </w:rPr>
            </w:pPr>
            <w:r w:rsidRPr="00EE6E73">
              <w:rPr>
                <w:sz w:val="16"/>
                <w:szCs w:val="16"/>
              </w:rPr>
              <w:t>16.5.0</w:t>
            </w:r>
          </w:p>
        </w:tc>
      </w:tr>
      <w:tr w:rsidR="004112C8" w:rsidRPr="00EE6E73"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EE6E73"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EE6E73" w:rsidRDefault="002A61B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EE6E73" w:rsidRDefault="002A61BB"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EE6E73" w:rsidRDefault="002A61BB" w:rsidP="00964CC4">
            <w:pPr>
              <w:pStyle w:val="TAL"/>
              <w:rPr>
                <w:sz w:val="16"/>
                <w:szCs w:val="16"/>
              </w:rPr>
            </w:pPr>
            <w:r w:rsidRPr="00EE6E73">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EE6E73" w:rsidRDefault="002A61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EE6E73" w:rsidRDefault="002A61B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EE6E73" w:rsidRDefault="002A61BB" w:rsidP="00964CC4">
            <w:pPr>
              <w:spacing w:after="0"/>
              <w:rPr>
                <w:rFonts w:ascii="Arial" w:hAnsi="Arial"/>
                <w:noProof/>
                <w:sz w:val="16"/>
                <w:szCs w:val="16"/>
                <w:lang w:eastAsia="ko-KR"/>
              </w:rPr>
            </w:pPr>
            <w:r w:rsidRPr="00EE6E73">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EE6E73" w:rsidRDefault="002A61BB" w:rsidP="00964CC4">
            <w:pPr>
              <w:pStyle w:val="TAC"/>
              <w:jc w:val="left"/>
              <w:rPr>
                <w:sz w:val="16"/>
                <w:szCs w:val="16"/>
              </w:rPr>
            </w:pPr>
            <w:r w:rsidRPr="00EE6E73">
              <w:rPr>
                <w:sz w:val="16"/>
                <w:szCs w:val="16"/>
              </w:rPr>
              <w:t>16.5.0</w:t>
            </w:r>
          </w:p>
        </w:tc>
      </w:tr>
      <w:tr w:rsidR="004112C8" w:rsidRPr="00EE6E73"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EE6E73"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EE6E73" w:rsidRDefault="001317B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EE6E73" w:rsidRDefault="001317B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EE6E73" w:rsidRDefault="001317B3" w:rsidP="00964CC4">
            <w:pPr>
              <w:pStyle w:val="TAL"/>
              <w:rPr>
                <w:sz w:val="16"/>
                <w:szCs w:val="16"/>
              </w:rPr>
            </w:pPr>
            <w:r w:rsidRPr="00EE6E73">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EE6E73" w:rsidRDefault="001317B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EE6E73" w:rsidRDefault="001317B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EE6E73" w:rsidRDefault="001317B3"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EE6E73" w:rsidRDefault="001317B3" w:rsidP="00964CC4">
            <w:pPr>
              <w:pStyle w:val="TAC"/>
              <w:jc w:val="left"/>
              <w:rPr>
                <w:sz w:val="16"/>
                <w:szCs w:val="16"/>
              </w:rPr>
            </w:pPr>
            <w:r w:rsidRPr="00EE6E73">
              <w:rPr>
                <w:sz w:val="16"/>
                <w:szCs w:val="16"/>
              </w:rPr>
              <w:t>16.5.0</w:t>
            </w:r>
          </w:p>
        </w:tc>
      </w:tr>
      <w:tr w:rsidR="004112C8" w:rsidRPr="00EE6E73"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EE6E73" w:rsidRDefault="00DC106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EE6E73" w:rsidRDefault="00DC106F" w:rsidP="00964CC4">
            <w:pPr>
              <w:pStyle w:val="TAL"/>
              <w:rPr>
                <w:sz w:val="16"/>
                <w:szCs w:val="16"/>
              </w:rPr>
            </w:pPr>
            <w:r w:rsidRPr="00EE6E73">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EE6E73" w:rsidRDefault="00DC106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EE6E73" w:rsidRDefault="00DC106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EE6E73" w:rsidRDefault="00DC106F" w:rsidP="00964CC4">
            <w:pPr>
              <w:pStyle w:val="TAC"/>
              <w:jc w:val="left"/>
              <w:rPr>
                <w:sz w:val="16"/>
                <w:szCs w:val="16"/>
              </w:rPr>
            </w:pPr>
            <w:r w:rsidRPr="00EE6E73">
              <w:rPr>
                <w:sz w:val="16"/>
                <w:szCs w:val="16"/>
              </w:rPr>
              <w:t>16.5.0</w:t>
            </w:r>
          </w:p>
        </w:tc>
      </w:tr>
      <w:tr w:rsidR="004112C8" w:rsidRPr="00EE6E73"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EE6E73" w:rsidRDefault="00DC106F"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EE6E73" w:rsidRDefault="00DC106F" w:rsidP="00964CC4">
            <w:pPr>
              <w:pStyle w:val="TAL"/>
              <w:rPr>
                <w:sz w:val="16"/>
                <w:szCs w:val="16"/>
              </w:rPr>
            </w:pPr>
            <w:r w:rsidRPr="00EE6E73">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EE6E73" w:rsidRDefault="00DC106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EE6E73" w:rsidRDefault="00DC106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EE6E73" w:rsidRDefault="00DC106F" w:rsidP="00964CC4">
            <w:pPr>
              <w:pStyle w:val="TAC"/>
              <w:jc w:val="left"/>
              <w:rPr>
                <w:sz w:val="16"/>
                <w:szCs w:val="16"/>
              </w:rPr>
            </w:pPr>
            <w:r w:rsidRPr="00EE6E73">
              <w:rPr>
                <w:sz w:val="16"/>
                <w:szCs w:val="16"/>
              </w:rPr>
              <w:t>16.5.0</w:t>
            </w:r>
          </w:p>
        </w:tc>
      </w:tr>
      <w:tr w:rsidR="004112C8" w:rsidRPr="00EE6E73"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EE6E73" w:rsidRDefault="000F6132"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EE6E73" w:rsidRDefault="000F6132" w:rsidP="00964CC4">
            <w:pPr>
              <w:pStyle w:val="TAL"/>
              <w:rPr>
                <w:sz w:val="16"/>
                <w:szCs w:val="16"/>
              </w:rPr>
            </w:pPr>
            <w:r w:rsidRPr="00EE6E73">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EE6E73" w:rsidRDefault="000F613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EE6E73" w:rsidRDefault="000F6132" w:rsidP="00964CC4">
            <w:pPr>
              <w:pStyle w:val="TAC"/>
              <w:jc w:val="left"/>
              <w:rPr>
                <w:sz w:val="16"/>
                <w:szCs w:val="16"/>
              </w:rPr>
            </w:pPr>
            <w:r w:rsidRPr="00EE6E73">
              <w:rPr>
                <w:sz w:val="16"/>
                <w:szCs w:val="16"/>
              </w:rPr>
              <w:t>16.5.0</w:t>
            </w:r>
          </w:p>
        </w:tc>
      </w:tr>
      <w:tr w:rsidR="004112C8" w:rsidRPr="00EE6E73"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EE6E73" w:rsidRDefault="000F6132"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EE6E73" w:rsidRDefault="000F6132" w:rsidP="00964CC4">
            <w:pPr>
              <w:pStyle w:val="TAL"/>
              <w:rPr>
                <w:sz w:val="16"/>
                <w:szCs w:val="16"/>
              </w:rPr>
            </w:pPr>
            <w:r w:rsidRPr="00EE6E73">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EE6E73" w:rsidRDefault="000F613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EE6E73" w:rsidRDefault="000F6132" w:rsidP="00964CC4">
            <w:pPr>
              <w:pStyle w:val="TAC"/>
              <w:jc w:val="left"/>
              <w:rPr>
                <w:sz w:val="16"/>
                <w:szCs w:val="16"/>
              </w:rPr>
            </w:pPr>
            <w:r w:rsidRPr="00EE6E73">
              <w:rPr>
                <w:sz w:val="16"/>
                <w:szCs w:val="16"/>
              </w:rPr>
              <w:t>16.5.0</w:t>
            </w:r>
          </w:p>
        </w:tc>
      </w:tr>
      <w:tr w:rsidR="004112C8" w:rsidRPr="00EE6E73"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EE6E73"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EE6E73" w:rsidRDefault="008C667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EE6E73" w:rsidRDefault="008C6670"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EE6E73" w:rsidRDefault="008C6670" w:rsidP="00964CC4">
            <w:pPr>
              <w:pStyle w:val="TAL"/>
              <w:rPr>
                <w:sz w:val="16"/>
                <w:szCs w:val="16"/>
              </w:rPr>
            </w:pPr>
            <w:r w:rsidRPr="00EE6E73">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EE6E73" w:rsidRDefault="008C66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EE6E73" w:rsidRDefault="008C66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EE6E73" w:rsidRDefault="008C6670" w:rsidP="00964CC4">
            <w:pPr>
              <w:spacing w:after="0"/>
              <w:rPr>
                <w:rFonts w:ascii="Arial" w:hAnsi="Arial"/>
                <w:noProof/>
                <w:sz w:val="16"/>
                <w:szCs w:val="16"/>
                <w:lang w:eastAsia="ko-KR"/>
              </w:rPr>
            </w:pPr>
            <w:r w:rsidRPr="00EE6E73">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EE6E73" w:rsidRDefault="008C6670" w:rsidP="00964CC4">
            <w:pPr>
              <w:pStyle w:val="TAC"/>
              <w:jc w:val="left"/>
              <w:rPr>
                <w:sz w:val="16"/>
                <w:szCs w:val="16"/>
              </w:rPr>
            </w:pPr>
            <w:r w:rsidRPr="00EE6E73">
              <w:rPr>
                <w:sz w:val="16"/>
                <w:szCs w:val="16"/>
              </w:rPr>
              <w:t>16.5.0</w:t>
            </w:r>
          </w:p>
        </w:tc>
      </w:tr>
      <w:tr w:rsidR="004112C8" w:rsidRPr="00EE6E73"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EE6E73"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EE6E73" w:rsidRDefault="008B319A"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EE6E73" w:rsidRDefault="008B319A"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EE6E73" w:rsidRDefault="008B319A" w:rsidP="00964CC4">
            <w:pPr>
              <w:pStyle w:val="TAL"/>
              <w:rPr>
                <w:sz w:val="16"/>
                <w:szCs w:val="16"/>
              </w:rPr>
            </w:pPr>
            <w:r w:rsidRPr="00EE6E73">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EE6E73" w:rsidRDefault="008B319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EE6E73" w:rsidRDefault="008B319A"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EE6E73" w:rsidRDefault="008B319A" w:rsidP="00964CC4">
            <w:pPr>
              <w:spacing w:after="0"/>
              <w:rPr>
                <w:rFonts w:ascii="Arial" w:hAnsi="Arial"/>
                <w:noProof/>
                <w:sz w:val="16"/>
                <w:szCs w:val="16"/>
                <w:lang w:eastAsia="ko-KR"/>
              </w:rPr>
            </w:pPr>
            <w:r w:rsidRPr="00EE6E73">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EE6E73" w:rsidRDefault="008B319A" w:rsidP="00964CC4">
            <w:pPr>
              <w:pStyle w:val="TAC"/>
              <w:jc w:val="left"/>
              <w:rPr>
                <w:sz w:val="16"/>
                <w:szCs w:val="16"/>
              </w:rPr>
            </w:pPr>
            <w:r w:rsidRPr="00EE6E73">
              <w:rPr>
                <w:sz w:val="16"/>
                <w:szCs w:val="16"/>
              </w:rPr>
              <w:t>16.5.0</w:t>
            </w:r>
          </w:p>
        </w:tc>
      </w:tr>
      <w:tr w:rsidR="004112C8" w:rsidRPr="00EE6E73"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EE6E73"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EE6E73" w:rsidRDefault="00556F1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EE6E73" w:rsidRDefault="00556F1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EE6E73" w:rsidRDefault="00556F12" w:rsidP="00964CC4">
            <w:pPr>
              <w:pStyle w:val="TAL"/>
              <w:rPr>
                <w:sz w:val="16"/>
                <w:szCs w:val="16"/>
              </w:rPr>
            </w:pPr>
            <w:r w:rsidRPr="00EE6E73">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EE6E73" w:rsidRDefault="00556F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EE6E73" w:rsidRDefault="00556F1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EE6E73" w:rsidRDefault="00556F12" w:rsidP="00964CC4">
            <w:pPr>
              <w:spacing w:after="0"/>
              <w:rPr>
                <w:rFonts w:ascii="Arial" w:hAnsi="Arial"/>
                <w:noProof/>
                <w:sz w:val="16"/>
                <w:szCs w:val="16"/>
                <w:lang w:eastAsia="ko-KR"/>
              </w:rPr>
            </w:pPr>
            <w:r w:rsidRPr="00EE6E73">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EE6E73" w:rsidRDefault="00556F12" w:rsidP="00964CC4">
            <w:pPr>
              <w:pStyle w:val="TAC"/>
              <w:jc w:val="left"/>
              <w:rPr>
                <w:sz w:val="16"/>
                <w:szCs w:val="16"/>
              </w:rPr>
            </w:pPr>
            <w:r w:rsidRPr="00EE6E73">
              <w:rPr>
                <w:sz w:val="16"/>
                <w:szCs w:val="16"/>
              </w:rPr>
              <w:t>16.5.0</w:t>
            </w:r>
          </w:p>
        </w:tc>
      </w:tr>
      <w:tr w:rsidR="004112C8" w:rsidRPr="00EE6E73"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EE6E73"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EE6E73" w:rsidRDefault="00D0130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EE6E73" w:rsidRDefault="00D0130C"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EE6E73" w:rsidRDefault="00D0130C" w:rsidP="00964CC4">
            <w:pPr>
              <w:pStyle w:val="TAL"/>
              <w:rPr>
                <w:sz w:val="16"/>
                <w:szCs w:val="16"/>
              </w:rPr>
            </w:pPr>
            <w:r w:rsidRPr="00EE6E73">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EE6E73" w:rsidRDefault="00D013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EE6E73" w:rsidRDefault="00D0130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EE6E73" w:rsidRDefault="00D0130C" w:rsidP="00964CC4">
            <w:pPr>
              <w:spacing w:after="0"/>
              <w:rPr>
                <w:rFonts w:ascii="Arial" w:hAnsi="Arial"/>
                <w:noProof/>
                <w:sz w:val="16"/>
                <w:szCs w:val="16"/>
                <w:lang w:eastAsia="ko-KR"/>
              </w:rPr>
            </w:pPr>
            <w:r w:rsidRPr="00EE6E73">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EE6E73" w:rsidRDefault="00D0130C" w:rsidP="00964CC4">
            <w:pPr>
              <w:pStyle w:val="TAC"/>
              <w:jc w:val="left"/>
              <w:rPr>
                <w:sz w:val="16"/>
                <w:szCs w:val="16"/>
              </w:rPr>
            </w:pPr>
            <w:r w:rsidRPr="00EE6E73">
              <w:rPr>
                <w:sz w:val="16"/>
                <w:szCs w:val="16"/>
              </w:rPr>
              <w:t>16.5.0</w:t>
            </w:r>
          </w:p>
        </w:tc>
      </w:tr>
      <w:tr w:rsidR="004112C8" w:rsidRPr="00EE6E73"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EE6E73"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EE6E73" w:rsidRDefault="001B10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EE6E73" w:rsidRDefault="001B10B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EE6E73" w:rsidRDefault="001B10B7" w:rsidP="00964CC4">
            <w:pPr>
              <w:pStyle w:val="TAL"/>
              <w:rPr>
                <w:sz w:val="16"/>
                <w:szCs w:val="16"/>
              </w:rPr>
            </w:pPr>
            <w:r w:rsidRPr="00EE6E73">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EE6E73" w:rsidRDefault="001B10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EE6E73" w:rsidRDefault="001B10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EE6E73" w:rsidRDefault="001B10B7" w:rsidP="00964CC4">
            <w:pPr>
              <w:spacing w:after="0"/>
              <w:rPr>
                <w:rFonts w:ascii="Arial" w:hAnsi="Arial"/>
                <w:noProof/>
                <w:sz w:val="16"/>
                <w:szCs w:val="16"/>
                <w:lang w:eastAsia="ko-KR"/>
              </w:rPr>
            </w:pPr>
            <w:r w:rsidRPr="00EE6E73">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EE6E73" w:rsidRDefault="001B10B7" w:rsidP="00964CC4">
            <w:pPr>
              <w:pStyle w:val="TAC"/>
              <w:jc w:val="left"/>
              <w:rPr>
                <w:sz w:val="16"/>
                <w:szCs w:val="16"/>
              </w:rPr>
            </w:pPr>
            <w:r w:rsidRPr="00EE6E73">
              <w:rPr>
                <w:sz w:val="16"/>
                <w:szCs w:val="16"/>
              </w:rPr>
              <w:t>16.5.0</w:t>
            </w:r>
          </w:p>
        </w:tc>
      </w:tr>
      <w:tr w:rsidR="004112C8" w:rsidRPr="00EE6E73"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EE6E73"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EE6E73" w:rsidRDefault="00A648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EE6E73" w:rsidRDefault="00A6480F"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EE6E73" w:rsidRDefault="00A6480F" w:rsidP="00964CC4">
            <w:pPr>
              <w:pStyle w:val="TAL"/>
              <w:rPr>
                <w:sz w:val="16"/>
                <w:szCs w:val="16"/>
              </w:rPr>
            </w:pPr>
            <w:r w:rsidRPr="00EE6E73">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EE6E73" w:rsidRDefault="00A648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EE6E73" w:rsidRDefault="00A648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EE6E73" w:rsidRDefault="00A6480F" w:rsidP="00964CC4">
            <w:pPr>
              <w:spacing w:after="0"/>
              <w:rPr>
                <w:rFonts w:ascii="Arial" w:hAnsi="Arial"/>
                <w:noProof/>
                <w:sz w:val="16"/>
                <w:szCs w:val="16"/>
                <w:lang w:eastAsia="ko-KR"/>
              </w:rPr>
            </w:pPr>
            <w:r w:rsidRPr="00EE6E73">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EE6E73" w:rsidRDefault="00A6480F" w:rsidP="00964CC4">
            <w:pPr>
              <w:pStyle w:val="TAC"/>
              <w:jc w:val="left"/>
              <w:rPr>
                <w:sz w:val="16"/>
                <w:szCs w:val="16"/>
              </w:rPr>
            </w:pPr>
            <w:r w:rsidRPr="00EE6E73">
              <w:rPr>
                <w:sz w:val="16"/>
                <w:szCs w:val="16"/>
              </w:rPr>
              <w:t>16.5.0</w:t>
            </w:r>
          </w:p>
        </w:tc>
      </w:tr>
      <w:tr w:rsidR="004112C8" w:rsidRPr="00EE6E73"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EE6E73"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EE6E73" w:rsidRDefault="00101E4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EE6E73" w:rsidRDefault="00101E4C"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EE6E73" w:rsidRDefault="00101E4C" w:rsidP="00964CC4">
            <w:pPr>
              <w:pStyle w:val="TAL"/>
              <w:rPr>
                <w:sz w:val="16"/>
                <w:szCs w:val="16"/>
              </w:rPr>
            </w:pPr>
            <w:r w:rsidRPr="00EE6E73">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EE6E73" w:rsidRDefault="00101E4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EE6E73" w:rsidRDefault="00101E4C"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EE6E73" w:rsidRDefault="00101E4C"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EE6E73" w:rsidRDefault="00101E4C" w:rsidP="00964CC4">
            <w:pPr>
              <w:pStyle w:val="TAC"/>
              <w:jc w:val="left"/>
              <w:rPr>
                <w:sz w:val="16"/>
                <w:szCs w:val="16"/>
              </w:rPr>
            </w:pPr>
            <w:r w:rsidRPr="00EE6E73">
              <w:rPr>
                <w:sz w:val="16"/>
                <w:szCs w:val="16"/>
              </w:rPr>
              <w:t>16.5.0</w:t>
            </w:r>
          </w:p>
        </w:tc>
      </w:tr>
      <w:tr w:rsidR="004112C8" w:rsidRPr="00EE6E73"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EE6E73"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EE6E73" w:rsidRDefault="00AB4B9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EE6E73" w:rsidRDefault="00AB4B93"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EE6E73" w:rsidRDefault="00AB4B93" w:rsidP="00964CC4">
            <w:pPr>
              <w:pStyle w:val="TAL"/>
              <w:rPr>
                <w:sz w:val="16"/>
                <w:szCs w:val="16"/>
              </w:rPr>
            </w:pPr>
            <w:r w:rsidRPr="00EE6E73">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EE6E73" w:rsidRDefault="00AB4B9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EE6E73" w:rsidRDefault="00AB4B9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EE6E73" w:rsidRDefault="00AB4B93" w:rsidP="00964CC4">
            <w:pPr>
              <w:spacing w:after="0"/>
              <w:rPr>
                <w:rFonts w:ascii="Arial" w:hAnsi="Arial"/>
                <w:noProof/>
                <w:sz w:val="16"/>
                <w:szCs w:val="16"/>
                <w:lang w:eastAsia="ko-KR"/>
              </w:rPr>
            </w:pPr>
            <w:r w:rsidRPr="00EE6E73">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EE6E73" w:rsidRDefault="00AB4B93" w:rsidP="00964CC4">
            <w:pPr>
              <w:pStyle w:val="TAC"/>
              <w:jc w:val="left"/>
              <w:rPr>
                <w:sz w:val="16"/>
                <w:szCs w:val="16"/>
              </w:rPr>
            </w:pPr>
            <w:r w:rsidRPr="00EE6E73">
              <w:rPr>
                <w:sz w:val="16"/>
                <w:szCs w:val="16"/>
              </w:rPr>
              <w:t>16.5.0</w:t>
            </w:r>
          </w:p>
        </w:tc>
      </w:tr>
      <w:tr w:rsidR="004112C8" w:rsidRPr="00EE6E73"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EE6E73"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EE6E73" w:rsidRDefault="007436C4"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EE6E73" w:rsidRDefault="007436C4"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EE6E73" w:rsidRDefault="007436C4" w:rsidP="00964CC4">
            <w:pPr>
              <w:pStyle w:val="TAL"/>
              <w:rPr>
                <w:sz w:val="16"/>
                <w:szCs w:val="16"/>
              </w:rPr>
            </w:pPr>
            <w:r w:rsidRPr="00EE6E73">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EE6E73" w:rsidRDefault="007436C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EE6E73" w:rsidRDefault="007436C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EE6E73" w:rsidRDefault="007436C4" w:rsidP="00964CC4">
            <w:pPr>
              <w:spacing w:after="0"/>
              <w:rPr>
                <w:rFonts w:ascii="Arial" w:hAnsi="Arial"/>
                <w:noProof/>
                <w:sz w:val="16"/>
                <w:szCs w:val="16"/>
                <w:lang w:eastAsia="ko-KR"/>
              </w:rPr>
            </w:pPr>
            <w:r w:rsidRPr="00EE6E73">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EE6E73" w:rsidRDefault="007436C4" w:rsidP="00964CC4">
            <w:pPr>
              <w:pStyle w:val="TAC"/>
              <w:jc w:val="left"/>
              <w:rPr>
                <w:sz w:val="16"/>
                <w:szCs w:val="16"/>
              </w:rPr>
            </w:pPr>
            <w:r w:rsidRPr="00EE6E73">
              <w:rPr>
                <w:sz w:val="16"/>
                <w:szCs w:val="16"/>
              </w:rPr>
              <w:t>16.5.0</w:t>
            </w:r>
          </w:p>
        </w:tc>
      </w:tr>
      <w:tr w:rsidR="004112C8" w:rsidRPr="00EE6E73"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EE6E73"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EE6E73" w:rsidRDefault="00B82D3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EE6E73" w:rsidRDefault="00B82D3C"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EE6E73" w:rsidRDefault="00B82D3C" w:rsidP="00964CC4">
            <w:pPr>
              <w:pStyle w:val="TAL"/>
              <w:rPr>
                <w:sz w:val="16"/>
                <w:szCs w:val="16"/>
              </w:rPr>
            </w:pPr>
            <w:r w:rsidRPr="00EE6E73">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EE6E73" w:rsidRDefault="00B82D3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EE6E73" w:rsidRDefault="00B82D3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EE6E73" w:rsidRDefault="00B82D3C" w:rsidP="00964CC4">
            <w:pPr>
              <w:spacing w:after="0"/>
              <w:rPr>
                <w:rFonts w:ascii="Arial" w:hAnsi="Arial"/>
                <w:noProof/>
                <w:sz w:val="16"/>
                <w:szCs w:val="16"/>
                <w:lang w:eastAsia="ko-KR"/>
              </w:rPr>
            </w:pPr>
            <w:r w:rsidRPr="00EE6E73">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EE6E73" w:rsidRDefault="00B82D3C" w:rsidP="00964CC4">
            <w:pPr>
              <w:pStyle w:val="TAC"/>
              <w:jc w:val="left"/>
              <w:rPr>
                <w:sz w:val="16"/>
                <w:szCs w:val="16"/>
              </w:rPr>
            </w:pPr>
            <w:r w:rsidRPr="00EE6E73">
              <w:rPr>
                <w:sz w:val="16"/>
                <w:szCs w:val="16"/>
              </w:rPr>
              <w:t>16.5.0</w:t>
            </w:r>
          </w:p>
        </w:tc>
      </w:tr>
      <w:tr w:rsidR="004112C8" w:rsidRPr="00EE6E73"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EE6E73"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EE6E73" w:rsidRDefault="004B3FE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EE6E73" w:rsidRDefault="004B3FEB"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EE6E73" w:rsidRDefault="004B3FEB" w:rsidP="00964CC4">
            <w:pPr>
              <w:pStyle w:val="TAL"/>
              <w:rPr>
                <w:sz w:val="16"/>
                <w:szCs w:val="16"/>
              </w:rPr>
            </w:pPr>
            <w:r w:rsidRPr="00EE6E73">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EE6E73" w:rsidRDefault="004B3FE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EE6E73" w:rsidRDefault="004B3FE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EE6E73" w:rsidRDefault="004B3FEB" w:rsidP="00964CC4">
            <w:pPr>
              <w:spacing w:after="0"/>
              <w:rPr>
                <w:rFonts w:ascii="Arial" w:hAnsi="Arial"/>
                <w:noProof/>
                <w:sz w:val="16"/>
                <w:szCs w:val="16"/>
                <w:lang w:eastAsia="ko-KR"/>
              </w:rPr>
            </w:pPr>
            <w:r w:rsidRPr="00EE6E73">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EE6E73" w:rsidRDefault="004B3FEB" w:rsidP="00964CC4">
            <w:pPr>
              <w:pStyle w:val="TAC"/>
              <w:jc w:val="left"/>
              <w:rPr>
                <w:sz w:val="16"/>
                <w:szCs w:val="16"/>
              </w:rPr>
            </w:pPr>
            <w:r w:rsidRPr="00EE6E73">
              <w:rPr>
                <w:sz w:val="16"/>
                <w:szCs w:val="16"/>
              </w:rPr>
              <w:t>16.5.0</w:t>
            </w:r>
          </w:p>
        </w:tc>
      </w:tr>
      <w:tr w:rsidR="004112C8" w:rsidRPr="00EE6E73"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EE6E73"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EE6E73" w:rsidRDefault="004545C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EE6E73" w:rsidRDefault="004545C1"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EE6E73" w:rsidRDefault="004545C1" w:rsidP="00964CC4">
            <w:pPr>
              <w:pStyle w:val="TAL"/>
              <w:rPr>
                <w:sz w:val="16"/>
                <w:szCs w:val="16"/>
              </w:rPr>
            </w:pPr>
            <w:r w:rsidRPr="00EE6E73">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EE6E73" w:rsidRDefault="004545C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EE6E73" w:rsidRDefault="004545C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EE6E73" w:rsidRDefault="004545C1" w:rsidP="00964CC4">
            <w:pPr>
              <w:spacing w:after="0"/>
              <w:rPr>
                <w:rFonts w:ascii="Arial" w:hAnsi="Arial"/>
                <w:noProof/>
                <w:sz w:val="16"/>
                <w:szCs w:val="16"/>
                <w:lang w:eastAsia="ko-KR"/>
              </w:rPr>
            </w:pPr>
            <w:r w:rsidRPr="00EE6E73">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EE6E73" w:rsidRDefault="004545C1" w:rsidP="00964CC4">
            <w:pPr>
              <w:pStyle w:val="TAC"/>
              <w:jc w:val="left"/>
              <w:rPr>
                <w:sz w:val="16"/>
                <w:szCs w:val="16"/>
              </w:rPr>
            </w:pPr>
            <w:r w:rsidRPr="00EE6E73">
              <w:rPr>
                <w:sz w:val="16"/>
                <w:szCs w:val="16"/>
              </w:rPr>
              <w:t>16.5.0</w:t>
            </w:r>
          </w:p>
        </w:tc>
      </w:tr>
      <w:tr w:rsidR="004112C8" w:rsidRPr="00EE6E73"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EE6E73"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EE6E73" w:rsidRDefault="00A809D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EE6E73" w:rsidRDefault="00A809D6"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EE6E73" w:rsidRDefault="00A809D6" w:rsidP="00964CC4">
            <w:pPr>
              <w:pStyle w:val="TAL"/>
              <w:rPr>
                <w:sz w:val="16"/>
                <w:szCs w:val="16"/>
              </w:rPr>
            </w:pPr>
            <w:r w:rsidRPr="00EE6E73">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EE6E73" w:rsidRDefault="00A809D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EE6E73" w:rsidRDefault="00A809D6"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EE6E73" w:rsidRDefault="00A809D6" w:rsidP="00964CC4">
            <w:pPr>
              <w:spacing w:after="0"/>
              <w:rPr>
                <w:rFonts w:ascii="Arial" w:hAnsi="Arial"/>
                <w:noProof/>
                <w:sz w:val="16"/>
                <w:szCs w:val="16"/>
                <w:lang w:eastAsia="ko-KR"/>
              </w:rPr>
            </w:pPr>
            <w:r w:rsidRPr="00EE6E73">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EE6E73" w:rsidRDefault="00A809D6" w:rsidP="00964CC4">
            <w:pPr>
              <w:pStyle w:val="TAC"/>
              <w:jc w:val="left"/>
              <w:rPr>
                <w:sz w:val="16"/>
                <w:szCs w:val="16"/>
              </w:rPr>
            </w:pPr>
            <w:r w:rsidRPr="00EE6E73">
              <w:rPr>
                <w:sz w:val="16"/>
                <w:szCs w:val="16"/>
              </w:rPr>
              <w:t>16.5.0</w:t>
            </w:r>
          </w:p>
        </w:tc>
      </w:tr>
      <w:tr w:rsidR="004112C8" w:rsidRPr="00EE6E73"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EE6E73"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EE6E73" w:rsidRDefault="00985A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EE6E73" w:rsidRDefault="00985AB7"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EE6E73" w:rsidRDefault="00985AB7" w:rsidP="00964CC4">
            <w:pPr>
              <w:pStyle w:val="TAL"/>
              <w:rPr>
                <w:sz w:val="16"/>
                <w:szCs w:val="16"/>
              </w:rPr>
            </w:pPr>
            <w:r w:rsidRPr="00EE6E73">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EE6E73" w:rsidRDefault="00985A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EE6E73" w:rsidRDefault="00985A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EE6E73" w:rsidRDefault="00985AB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EE6E73" w:rsidRDefault="00985AB7" w:rsidP="00964CC4">
            <w:pPr>
              <w:pStyle w:val="TAC"/>
              <w:jc w:val="left"/>
              <w:rPr>
                <w:sz w:val="16"/>
                <w:szCs w:val="16"/>
              </w:rPr>
            </w:pPr>
            <w:r w:rsidRPr="00EE6E73">
              <w:rPr>
                <w:sz w:val="16"/>
                <w:szCs w:val="16"/>
              </w:rPr>
              <w:t>16.5.0</w:t>
            </w:r>
          </w:p>
        </w:tc>
      </w:tr>
      <w:tr w:rsidR="004112C8" w:rsidRPr="00EE6E73"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EE6E73"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EE6E73" w:rsidRDefault="00AB3D1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EE6E73" w:rsidRDefault="00AB3D1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EE6E73" w:rsidRDefault="00AB3D17" w:rsidP="00964CC4">
            <w:pPr>
              <w:pStyle w:val="TAL"/>
              <w:rPr>
                <w:sz w:val="16"/>
                <w:szCs w:val="16"/>
              </w:rPr>
            </w:pPr>
            <w:r w:rsidRPr="00EE6E73">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EE6E73" w:rsidRDefault="00AB3D1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EE6E73" w:rsidRDefault="00AB3D17"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EE6E73" w:rsidRDefault="00AB3D17" w:rsidP="00964CC4">
            <w:pPr>
              <w:spacing w:after="0"/>
              <w:rPr>
                <w:rFonts w:ascii="Arial" w:hAnsi="Arial"/>
                <w:noProof/>
                <w:sz w:val="16"/>
                <w:szCs w:val="16"/>
                <w:lang w:eastAsia="ko-KR"/>
              </w:rPr>
            </w:pPr>
            <w:r w:rsidRPr="00EE6E73">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EE6E73" w:rsidRDefault="00AB3D17" w:rsidP="00964CC4">
            <w:pPr>
              <w:pStyle w:val="TAC"/>
              <w:jc w:val="left"/>
              <w:rPr>
                <w:sz w:val="16"/>
                <w:szCs w:val="16"/>
              </w:rPr>
            </w:pPr>
            <w:r w:rsidRPr="00EE6E73">
              <w:rPr>
                <w:sz w:val="16"/>
                <w:szCs w:val="16"/>
              </w:rPr>
              <w:t>16.5.0</w:t>
            </w:r>
          </w:p>
        </w:tc>
      </w:tr>
      <w:tr w:rsidR="004112C8" w:rsidRPr="00EE6E73"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EE6E73"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EE6E73" w:rsidRDefault="007F7AC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EE6E73" w:rsidRDefault="007F7AC0"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EE6E73" w:rsidRDefault="007F7AC0" w:rsidP="00964CC4">
            <w:pPr>
              <w:pStyle w:val="TAL"/>
              <w:rPr>
                <w:sz w:val="16"/>
                <w:szCs w:val="16"/>
              </w:rPr>
            </w:pPr>
            <w:r w:rsidRPr="00EE6E73">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EE6E73" w:rsidRDefault="007F7A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EE6E73" w:rsidRDefault="007F7AC0"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EE6E73" w:rsidRDefault="007F7AC0" w:rsidP="00964CC4">
            <w:pPr>
              <w:spacing w:after="0"/>
              <w:rPr>
                <w:rFonts w:ascii="Arial" w:hAnsi="Arial"/>
                <w:noProof/>
                <w:sz w:val="16"/>
                <w:szCs w:val="16"/>
                <w:lang w:eastAsia="ko-KR"/>
              </w:rPr>
            </w:pPr>
            <w:r w:rsidRPr="00EE6E73">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EE6E73" w:rsidRDefault="007F7AC0" w:rsidP="00964CC4">
            <w:pPr>
              <w:pStyle w:val="TAC"/>
              <w:jc w:val="left"/>
              <w:rPr>
                <w:sz w:val="16"/>
                <w:szCs w:val="16"/>
              </w:rPr>
            </w:pPr>
            <w:r w:rsidRPr="00EE6E73">
              <w:rPr>
                <w:sz w:val="16"/>
                <w:szCs w:val="16"/>
              </w:rPr>
              <w:t>16.5.0</w:t>
            </w:r>
          </w:p>
        </w:tc>
      </w:tr>
      <w:tr w:rsidR="004112C8" w:rsidRPr="00EE6E73"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EE6E73"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EE6E73" w:rsidRDefault="00466B2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EE6E73" w:rsidRDefault="00466B2E"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EE6E73" w:rsidRDefault="00466B2E" w:rsidP="00964CC4">
            <w:pPr>
              <w:pStyle w:val="TAL"/>
              <w:rPr>
                <w:sz w:val="16"/>
                <w:szCs w:val="16"/>
              </w:rPr>
            </w:pPr>
            <w:r w:rsidRPr="00EE6E73">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EE6E73" w:rsidRDefault="00466B2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EE6E73" w:rsidRDefault="00466B2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EE6E73" w:rsidRDefault="00466B2E" w:rsidP="00964CC4">
            <w:pPr>
              <w:spacing w:after="0"/>
              <w:rPr>
                <w:rFonts w:ascii="Arial" w:hAnsi="Arial"/>
                <w:noProof/>
                <w:sz w:val="16"/>
                <w:szCs w:val="16"/>
                <w:lang w:eastAsia="ko-KR"/>
              </w:rPr>
            </w:pPr>
            <w:r w:rsidRPr="00EE6E73">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EE6E73" w:rsidRDefault="00466B2E" w:rsidP="00964CC4">
            <w:pPr>
              <w:pStyle w:val="TAC"/>
              <w:jc w:val="left"/>
              <w:rPr>
                <w:sz w:val="16"/>
                <w:szCs w:val="16"/>
              </w:rPr>
            </w:pPr>
            <w:r w:rsidRPr="00EE6E73">
              <w:rPr>
                <w:sz w:val="16"/>
                <w:szCs w:val="16"/>
              </w:rPr>
              <w:t>16.5.0</w:t>
            </w:r>
          </w:p>
        </w:tc>
      </w:tr>
      <w:tr w:rsidR="004112C8" w:rsidRPr="00EE6E73"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EE6E73"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EE6E73" w:rsidRDefault="00235972"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EE6E73" w:rsidRDefault="00235972"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EE6E73" w:rsidRDefault="00235972" w:rsidP="00964CC4">
            <w:pPr>
              <w:pStyle w:val="TAL"/>
              <w:rPr>
                <w:sz w:val="16"/>
                <w:szCs w:val="16"/>
              </w:rPr>
            </w:pPr>
            <w:r w:rsidRPr="00EE6E73">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EE6E73" w:rsidRDefault="0023597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EE6E73" w:rsidRDefault="0023597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EE6E73" w:rsidRDefault="0023597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EE6E73" w:rsidRDefault="00235972" w:rsidP="00964CC4">
            <w:pPr>
              <w:pStyle w:val="TAC"/>
              <w:jc w:val="left"/>
              <w:rPr>
                <w:sz w:val="16"/>
                <w:szCs w:val="16"/>
              </w:rPr>
            </w:pPr>
            <w:r w:rsidRPr="00EE6E73">
              <w:rPr>
                <w:sz w:val="16"/>
                <w:szCs w:val="16"/>
              </w:rPr>
              <w:t>16.5.0</w:t>
            </w:r>
          </w:p>
        </w:tc>
      </w:tr>
      <w:tr w:rsidR="004112C8" w:rsidRPr="00EE6E73"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EE6E73"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EE6E73" w:rsidRDefault="00342A6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EE6E73" w:rsidRDefault="00342A63"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EE6E73" w:rsidRDefault="00342A63" w:rsidP="00964CC4">
            <w:pPr>
              <w:pStyle w:val="TAL"/>
              <w:rPr>
                <w:sz w:val="16"/>
                <w:szCs w:val="16"/>
              </w:rPr>
            </w:pPr>
            <w:r w:rsidRPr="00EE6E73">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EE6E73" w:rsidRDefault="00342A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EE6E73" w:rsidRDefault="00342A6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EE6E73" w:rsidRDefault="00342A63" w:rsidP="00964CC4">
            <w:pPr>
              <w:spacing w:after="0"/>
              <w:rPr>
                <w:rFonts w:ascii="Arial" w:hAnsi="Arial"/>
                <w:noProof/>
                <w:sz w:val="16"/>
                <w:szCs w:val="16"/>
                <w:lang w:eastAsia="ko-KR"/>
              </w:rPr>
            </w:pPr>
            <w:r w:rsidRPr="00EE6E73">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EE6E73" w:rsidRDefault="00342A63" w:rsidP="00964CC4">
            <w:pPr>
              <w:pStyle w:val="TAC"/>
              <w:jc w:val="left"/>
              <w:rPr>
                <w:sz w:val="16"/>
                <w:szCs w:val="16"/>
              </w:rPr>
            </w:pPr>
            <w:r w:rsidRPr="00EE6E73">
              <w:rPr>
                <w:sz w:val="16"/>
                <w:szCs w:val="16"/>
              </w:rPr>
              <w:t>16.5.0</w:t>
            </w:r>
          </w:p>
        </w:tc>
      </w:tr>
      <w:tr w:rsidR="004112C8" w:rsidRPr="00EE6E73"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EE6E73"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EE6E73" w:rsidRDefault="0058710F"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EE6E73" w:rsidRDefault="0058710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EE6E73" w:rsidRDefault="0058710F" w:rsidP="00964CC4">
            <w:pPr>
              <w:pStyle w:val="TAL"/>
              <w:rPr>
                <w:sz w:val="16"/>
                <w:szCs w:val="16"/>
              </w:rPr>
            </w:pPr>
            <w:r w:rsidRPr="00EE6E73">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EE6E73" w:rsidRDefault="005871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EE6E73" w:rsidRDefault="005871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EE6E73" w:rsidRDefault="0058710F" w:rsidP="00964CC4">
            <w:pPr>
              <w:spacing w:after="0"/>
              <w:rPr>
                <w:rFonts w:ascii="Arial" w:hAnsi="Arial"/>
                <w:noProof/>
                <w:sz w:val="16"/>
                <w:szCs w:val="16"/>
                <w:lang w:eastAsia="ko-KR"/>
              </w:rPr>
            </w:pPr>
            <w:r w:rsidRPr="00EE6E73">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EE6E73" w:rsidRDefault="0058710F" w:rsidP="00964CC4">
            <w:pPr>
              <w:pStyle w:val="TAC"/>
              <w:jc w:val="left"/>
              <w:rPr>
                <w:sz w:val="16"/>
                <w:szCs w:val="16"/>
              </w:rPr>
            </w:pPr>
            <w:r w:rsidRPr="00EE6E73">
              <w:rPr>
                <w:sz w:val="16"/>
                <w:szCs w:val="16"/>
              </w:rPr>
              <w:t>16.5.0</w:t>
            </w:r>
          </w:p>
        </w:tc>
      </w:tr>
      <w:tr w:rsidR="004112C8" w:rsidRPr="00EE6E73"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EE6E73"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EE6E73" w:rsidRDefault="005049D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EE6E73" w:rsidRDefault="005049D1"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EE6E73" w:rsidRDefault="005049D1" w:rsidP="00964CC4">
            <w:pPr>
              <w:pStyle w:val="TAL"/>
              <w:rPr>
                <w:sz w:val="16"/>
                <w:szCs w:val="16"/>
              </w:rPr>
            </w:pPr>
            <w:r w:rsidRPr="00EE6E73">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EE6E73" w:rsidRDefault="005049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EE6E73" w:rsidRDefault="005049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EE6E73" w:rsidRDefault="005049D1" w:rsidP="00964CC4">
            <w:pPr>
              <w:spacing w:after="0"/>
              <w:rPr>
                <w:rFonts w:ascii="Arial" w:hAnsi="Arial"/>
                <w:noProof/>
                <w:sz w:val="16"/>
                <w:szCs w:val="16"/>
                <w:lang w:eastAsia="ko-KR"/>
              </w:rPr>
            </w:pPr>
            <w:r w:rsidRPr="00EE6E73">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EE6E73" w:rsidRDefault="005049D1" w:rsidP="00964CC4">
            <w:pPr>
              <w:pStyle w:val="TAC"/>
              <w:jc w:val="left"/>
              <w:rPr>
                <w:sz w:val="16"/>
                <w:szCs w:val="16"/>
              </w:rPr>
            </w:pPr>
            <w:r w:rsidRPr="00EE6E73">
              <w:rPr>
                <w:sz w:val="16"/>
                <w:szCs w:val="16"/>
              </w:rPr>
              <w:t>16.5.0</w:t>
            </w:r>
          </w:p>
        </w:tc>
      </w:tr>
      <w:tr w:rsidR="004112C8" w:rsidRPr="00EE6E73"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EE6E73"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EE6E73" w:rsidRDefault="00F95F79"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EE6E73" w:rsidRDefault="00F95F79"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EE6E73" w:rsidRDefault="00F95F79" w:rsidP="00964CC4">
            <w:pPr>
              <w:pStyle w:val="TAL"/>
              <w:rPr>
                <w:sz w:val="16"/>
                <w:szCs w:val="16"/>
              </w:rPr>
            </w:pPr>
            <w:r w:rsidRPr="00EE6E73">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EE6E73" w:rsidRDefault="00F95F7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EE6E73" w:rsidRDefault="00F95F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EE6E73" w:rsidRDefault="00F95F79" w:rsidP="00964CC4">
            <w:pPr>
              <w:spacing w:after="0"/>
              <w:rPr>
                <w:rFonts w:ascii="Arial" w:hAnsi="Arial"/>
                <w:noProof/>
                <w:sz w:val="16"/>
                <w:szCs w:val="16"/>
                <w:lang w:eastAsia="ko-KR"/>
              </w:rPr>
            </w:pPr>
            <w:r w:rsidRPr="00EE6E73">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EE6E73" w:rsidRDefault="00F95F79" w:rsidP="00964CC4">
            <w:pPr>
              <w:pStyle w:val="TAC"/>
              <w:jc w:val="left"/>
              <w:rPr>
                <w:sz w:val="16"/>
                <w:szCs w:val="16"/>
              </w:rPr>
            </w:pPr>
            <w:r w:rsidRPr="00EE6E73">
              <w:rPr>
                <w:sz w:val="16"/>
                <w:szCs w:val="16"/>
              </w:rPr>
              <w:t>16.5.0</w:t>
            </w:r>
          </w:p>
        </w:tc>
      </w:tr>
      <w:tr w:rsidR="004112C8" w:rsidRPr="00EE6E73"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EE6E73"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EE6E73" w:rsidRDefault="00074B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EE6E73" w:rsidRDefault="00074B98"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EE6E73" w:rsidRDefault="00074B98" w:rsidP="00964CC4">
            <w:pPr>
              <w:pStyle w:val="TAL"/>
              <w:rPr>
                <w:sz w:val="16"/>
                <w:szCs w:val="16"/>
              </w:rPr>
            </w:pPr>
            <w:r w:rsidRPr="00EE6E73">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EE6E73" w:rsidRDefault="00074B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EE6E73" w:rsidRDefault="00074B9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EE6E73" w:rsidRDefault="00074B98" w:rsidP="00964CC4">
            <w:pPr>
              <w:spacing w:after="0"/>
              <w:rPr>
                <w:rFonts w:ascii="Arial" w:hAnsi="Arial"/>
                <w:noProof/>
                <w:sz w:val="16"/>
                <w:szCs w:val="16"/>
                <w:lang w:eastAsia="ko-KR"/>
              </w:rPr>
            </w:pPr>
            <w:r w:rsidRPr="00EE6E73">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EE6E73" w:rsidRDefault="00074B98" w:rsidP="00964CC4">
            <w:pPr>
              <w:pStyle w:val="TAC"/>
              <w:jc w:val="left"/>
              <w:rPr>
                <w:sz w:val="16"/>
                <w:szCs w:val="16"/>
              </w:rPr>
            </w:pPr>
            <w:r w:rsidRPr="00EE6E73">
              <w:rPr>
                <w:sz w:val="16"/>
                <w:szCs w:val="16"/>
              </w:rPr>
              <w:t>16.5.0</w:t>
            </w:r>
          </w:p>
        </w:tc>
      </w:tr>
      <w:tr w:rsidR="004112C8" w:rsidRPr="00EE6E73"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EE6E73" w:rsidRDefault="002E75C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EE6E73" w:rsidRDefault="002E75CD" w:rsidP="00964CC4">
            <w:pPr>
              <w:pStyle w:val="TAL"/>
              <w:rPr>
                <w:sz w:val="16"/>
                <w:szCs w:val="16"/>
              </w:rPr>
            </w:pPr>
            <w:r w:rsidRPr="00EE6E73">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EE6E73" w:rsidRDefault="002E75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EE6E73" w:rsidRDefault="002E75CD" w:rsidP="00964CC4">
            <w:pPr>
              <w:pStyle w:val="TAC"/>
              <w:jc w:val="left"/>
              <w:rPr>
                <w:sz w:val="16"/>
                <w:szCs w:val="16"/>
              </w:rPr>
            </w:pPr>
            <w:r w:rsidRPr="00EE6E73">
              <w:rPr>
                <w:sz w:val="16"/>
                <w:szCs w:val="16"/>
              </w:rPr>
              <w:t>16.5.0</w:t>
            </w:r>
          </w:p>
        </w:tc>
      </w:tr>
      <w:tr w:rsidR="004112C8" w:rsidRPr="00EE6E73"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EE6E73" w:rsidRDefault="002E75C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EE6E73" w:rsidRDefault="002E75CD" w:rsidP="00964CC4">
            <w:pPr>
              <w:pStyle w:val="TAL"/>
              <w:rPr>
                <w:sz w:val="16"/>
                <w:szCs w:val="16"/>
              </w:rPr>
            </w:pPr>
            <w:r w:rsidRPr="00EE6E73">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EE6E73" w:rsidRDefault="002E75C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EE6E73" w:rsidRDefault="002E75CD" w:rsidP="00964CC4">
            <w:pPr>
              <w:pStyle w:val="TAC"/>
              <w:jc w:val="left"/>
              <w:rPr>
                <w:sz w:val="16"/>
                <w:szCs w:val="16"/>
              </w:rPr>
            </w:pPr>
            <w:r w:rsidRPr="00EE6E73">
              <w:rPr>
                <w:sz w:val="16"/>
                <w:szCs w:val="16"/>
              </w:rPr>
              <w:t>16.5.0</w:t>
            </w:r>
          </w:p>
        </w:tc>
      </w:tr>
      <w:tr w:rsidR="004112C8" w:rsidRPr="00EE6E73"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EE6E73"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EE6E73" w:rsidRDefault="00F136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EE6E73" w:rsidRDefault="00F13698"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EE6E73" w:rsidRDefault="00F13698" w:rsidP="00964CC4">
            <w:pPr>
              <w:pStyle w:val="TAL"/>
              <w:rPr>
                <w:sz w:val="16"/>
                <w:szCs w:val="16"/>
              </w:rPr>
            </w:pPr>
            <w:r w:rsidRPr="00EE6E73">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EE6E73" w:rsidRDefault="00F136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EE6E73" w:rsidRDefault="00F136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EE6E73" w:rsidRDefault="00F13698" w:rsidP="00964CC4">
            <w:pPr>
              <w:spacing w:after="0"/>
              <w:rPr>
                <w:rFonts w:ascii="Arial" w:hAnsi="Arial"/>
                <w:noProof/>
                <w:sz w:val="16"/>
                <w:szCs w:val="16"/>
                <w:lang w:eastAsia="ko-KR"/>
              </w:rPr>
            </w:pPr>
            <w:r w:rsidRPr="00EE6E73">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EE6E73" w:rsidRDefault="00F13698" w:rsidP="00964CC4">
            <w:pPr>
              <w:pStyle w:val="TAC"/>
              <w:jc w:val="left"/>
              <w:rPr>
                <w:sz w:val="16"/>
                <w:szCs w:val="16"/>
              </w:rPr>
            </w:pPr>
            <w:r w:rsidRPr="00EE6E73">
              <w:rPr>
                <w:sz w:val="16"/>
                <w:szCs w:val="16"/>
              </w:rPr>
              <w:t>16.5.0</w:t>
            </w:r>
          </w:p>
        </w:tc>
      </w:tr>
      <w:tr w:rsidR="004112C8" w:rsidRPr="00EE6E73"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EE6E73"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EE6E73" w:rsidRDefault="00B6694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EE6E73" w:rsidRDefault="00B66941"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EE6E73" w:rsidRDefault="00B66941" w:rsidP="00964CC4">
            <w:pPr>
              <w:pStyle w:val="TAL"/>
              <w:rPr>
                <w:sz w:val="16"/>
                <w:szCs w:val="16"/>
              </w:rPr>
            </w:pPr>
            <w:r w:rsidRPr="00EE6E73">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EE6E73" w:rsidRDefault="00B669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EE6E73" w:rsidRDefault="00B6694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EE6E73" w:rsidRDefault="00B66941" w:rsidP="00964CC4">
            <w:pPr>
              <w:spacing w:after="0"/>
              <w:rPr>
                <w:rFonts w:ascii="Arial" w:hAnsi="Arial"/>
                <w:noProof/>
                <w:sz w:val="16"/>
                <w:szCs w:val="16"/>
                <w:lang w:eastAsia="ko-KR"/>
              </w:rPr>
            </w:pPr>
            <w:r w:rsidRPr="00EE6E73">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EE6E73" w:rsidRDefault="00B66941" w:rsidP="00964CC4">
            <w:pPr>
              <w:pStyle w:val="TAC"/>
              <w:jc w:val="left"/>
              <w:rPr>
                <w:sz w:val="16"/>
                <w:szCs w:val="16"/>
              </w:rPr>
            </w:pPr>
            <w:r w:rsidRPr="00EE6E73">
              <w:rPr>
                <w:sz w:val="16"/>
                <w:szCs w:val="16"/>
              </w:rPr>
              <w:t>16.5.0</w:t>
            </w:r>
          </w:p>
        </w:tc>
      </w:tr>
      <w:tr w:rsidR="004112C8" w:rsidRPr="00EE6E73"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EE6E73"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EE6E73" w:rsidRDefault="001B3E50"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EE6E73" w:rsidRDefault="001B3E50"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EE6E73" w:rsidRDefault="001B3E50" w:rsidP="00964CC4">
            <w:pPr>
              <w:pStyle w:val="TAL"/>
              <w:rPr>
                <w:sz w:val="16"/>
                <w:szCs w:val="16"/>
              </w:rPr>
            </w:pPr>
            <w:r w:rsidRPr="00EE6E73">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EE6E73" w:rsidRDefault="001B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EE6E73" w:rsidRDefault="001B3E5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EE6E73" w:rsidRDefault="001B3E50" w:rsidP="00964CC4">
            <w:pPr>
              <w:spacing w:after="0"/>
              <w:rPr>
                <w:rFonts w:ascii="Arial" w:hAnsi="Arial"/>
                <w:noProof/>
                <w:sz w:val="16"/>
                <w:szCs w:val="16"/>
                <w:lang w:eastAsia="ko-KR"/>
              </w:rPr>
            </w:pPr>
            <w:r w:rsidRPr="00EE6E73">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EE6E73" w:rsidRDefault="001B3E50" w:rsidP="00964CC4">
            <w:pPr>
              <w:pStyle w:val="TAC"/>
              <w:jc w:val="left"/>
              <w:rPr>
                <w:sz w:val="16"/>
                <w:szCs w:val="16"/>
              </w:rPr>
            </w:pPr>
            <w:r w:rsidRPr="00EE6E73">
              <w:rPr>
                <w:sz w:val="16"/>
                <w:szCs w:val="16"/>
              </w:rPr>
              <w:t>16.5.0</w:t>
            </w:r>
          </w:p>
        </w:tc>
      </w:tr>
      <w:tr w:rsidR="004112C8" w:rsidRPr="00EE6E73"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EE6E73" w:rsidRDefault="003C321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EE6E73" w:rsidRDefault="003C321E" w:rsidP="00964CC4">
            <w:pPr>
              <w:pStyle w:val="TAL"/>
              <w:rPr>
                <w:sz w:val="16"/>
                <w:szCs w:val="16"/>
              </w:rPr>
            </w:pPr>
            <w:r w:rsidRPr="00EE6E73">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EE6E73" w:rsidRDefault="003C321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EE6E73" w:rsidRDefault="003C321E" w:rsidP="00964CC4">
            <w:pPr>
              <w:pStyle w:val="TAC"/>
              <w:jc w:val="left"/>
              <w:rPr>
                <w:sz w:val="16"/>
                <w:szCs w:val="16"/>
              </w:rPr>
            </w:pPr>
            <w:r w:rsidRPr="00EE6E73">
              <w:rPr>
                <w:sz w:val="16"/>
                <w:szCs w:val="16"/>
              </w:rPr>
              <w:t>16.5.0</w:t>
            </w:r>
          </w:p>
        </w:tc>
      </w:tr>
      <w:tr w:rsidR="004112C8" w:rsidRPr="00EE6E73"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EE6E73" w:rsidRDefault="003C321E"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EE6E73" w:rsidRDefault="003C321E" w:rsidP="00964CC4">
            <w:pPr>
              <w:pStyle w:val="TAL"/>
              <w:rPr>
                <w:sz w:val="16"/>
                <w:szCs w:val="16"/>
              </w:rPr>
            </w:pPr>
            <w:r w:rsidRPr="00EE6E73">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EE6E73" w:rsidRDefault="003C321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EE6E73" w:rsidRDefault="003C321E" w:rsidP="00964CC4">
            <w:pPr>
              <w:pStyle w:val="TAC"/>
              <w:jc w:val="left"/>
              <w:rPr>
                <w:sz w:val="16"/>
                <w:szCs w:val="16"/>
              </w:rPr>
            </w:pPr>
            <w:r w:rsidRPr="00EE6E73">
              <w:rPr>
                <w:sz w:val="16"/>
                <w:szCs w:val="16"/>
              </w:rPr>
              <w:t>16.5.0</w:t>
            </w:r>
          </w:p>
        </w:tc>
      </w:tr>
      <w:tr w:rsidR="004112C8" w:rsidRPr="00EE6E73"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EE6E73"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EE6E73" w:rsidRDefault="005F3346"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EE6E73" w:rsidRDefault="005F3346"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EE6E73" w:rsidRDefault="005F3346" w:rsidP="00964CC4">
            <w:pPr>
              <w:pStyle w:val="TAL"/>
              <w:rPr>
                <w:sz w:val="16"/>
                <w:szCs w:val="16"/>
              </w:rPr>
            </w:pPr>
            <w:r w:rsidRPr="00EE6E73">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EE6E73" w:rsidRDefault="005F334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EE6E73" w:rsidRDefault="005F33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EE6E73" w:rsidRDefault="005F3346" w:rsidP="00964CC4">
            <w:pPr>
              <w:spacing w:after="0"/>
              <w:rPr>
                <w:rFonts w:ascii="Arial" w:hAnsi="Arial"/>
                <w:noProof/>
                <w:sz w:val="16"/>
                <w:szCs w:val="16"/>
                <w:lang w:eastAsia="ko-KR"/>
              </w:rPr>
            </w:pPr>
            <w:r w:rsidRPr="00EE6E73">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EE6E73" w:rsidRDefault="005F3346" w:rsidP="00964CC4">
            <w:pPr>
              <w:pStyle w:val="TAC"/>
              <w:jc w:val="left"/>
              <w:rPr>
                <w:sz w:val="16"/>
                <w:szCs w:val="16"/>
              </w:rPr>
            </w:pPr>
            <w:r w:rsidRPr="00EE6E73">
              <w:rPr>
                <w:sz w:val="16"/>
                <w:szCs w:val="16"/>
              </w:rPr>
              <w:t>16.5.0</w:t>
            </w:r>
          </w:p>
        </w:tc>
      </w:tr>
      <w:tr w:rsidR="004112C8" w:rsidRPr="00EE6E73"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EE6E73"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EE6E73" w:rsidRDefault="00BB162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EE6E73" w:rsidRDefault="00BB162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EE6E73" w:rsidRDefault="00BB1623" w:rsidP="00964CC4">
            <w:pPr>
              <w:pStyle w:val="TAL"/>
              <w:rPr>
                <w:sz w:val="16"/>
                <w:szCs w:val="16"/>
              </w:rPr>
            </w:pPr>
            <w:r w:rsidRPr="00EE6E73">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EE6E73" w:rsidRDefault="00BB162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EE6E73" w:rsidRDefault="00BB162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EE6E73" w:rsidRDefault="00BB1623" w:rsidP="00964CC4">
            <w:pPr>
              <w:spacing w:after="0"/>
              <w:rPr>
                <w:rFonts w:ascii="Arial" w:hAnsi="Arial"/>
                <w:noProof/>
                <w:sz w:val="16"/>
                <w:szCs w:val="16"/>
                <w:lang w:eastAsia="ko-KR"/>
              </w:rPr>
            </w:pPr>
            <w:r w:rsidRPr="00EE6E73">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EE6E73" w:rsidRDefault="00BB1623" w:rsidP="00964CC4">
            <w:pPr>
              <w:pStyle w:val="TAC"/>
              <w:jc w:val="left"/>
              <w:rPr>
                <w:sz w:val="16"/>
                <w:szCs w:val="16"/>
              </w:rPr>
            </w:pPr>
            <w:r w:rsidRPr="00EE6E73">
              <w:rPr>
                <w:sz w:val="16"/>
                <w:szCs w:val="16"/>
              </w:rPr>
              <w:t>16.5.0</w:t>
            </w:r>
          </w:p>
        </w:tc>
      </w:tr>
      <w:tr w:rsidR="004112C8" w:rsidRPr="00EE6E73"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EE6E73"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EE6E73" w:rsidRDefault="007830B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EE6E73" w:rsidRDefault="007830B1"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EE6E73" w:rsidRDefault="007830B1" w:rsidP="00964CC4">
            <w:pPr>
              <w:pStyle w:val="TAL"/>
              <w:rPr>
                <w:sz w:val="16"/>
                <w:szCs w:val="16"/>
              </w:rPr>
            </w:pPr>
            <w:r w:rsidRPr="00EE6E73">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EE6E73" w:rsidRDefault="007830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EE6E73" w:rsidRDefault="007830B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EE6E73" w:rsidRDefault="007830B1" w:rsidP="00964CC4">
            <w:pPr>
              <w:spacing w:after="0"/>
              <w:rPr>
                <w:rFonts w:ascii="Arial" w:hAnsi="Arial"/>
                <w:noProof/>
                <w:sz w:val="16"/>
                <w:szCs w:val="16"/>
                <w:lang w:eastAsia="ko-KR"/>
              </w:rPr>
            </w:pPr>
            <w:r w:rsidRPr="00EE6E73">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EE6E73" w:rsidRDefault="007830B1" w:rsidP="00964CC4">
            <w:pPr>
              <w:pStyle w:val="TAC"/>
              <w:jc w:val="left"/>
              <w:rPr>
                <w:sz w:val="16"/>
                <w:szCs w:val="16"/>
              </w:rPr>
            </w:pPr>
            <w:r w:rsidRPr="00EE6E73">
              <w:rPr>
                <w:sz w:val="16"/>
                <w:szCs w:val="16"/>
              </w:rPr>
              <w:t>16.5.0</w:t>
            </w:r>
          </w:p>
        </w:tc>
      </w:tr>
      <w:tr w:rsidR="004112C8" w:rsidRPr="00EE6E73"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EE6E73"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EE6E73" w:rsidRDefault="00B068D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EE6E73" w:rsidRDefault="00B068D8"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EE6E73" w:rsidRDefault="00B068D8" w:rsidP="00964CC4">
            <w:pPr>
              <w:pStyle w:val="TAL"/>
              <w:rPr>
                <w:sz w:val="16"/>
                <w:szCs w:val="16"/>
              </w:rPr>
            </w:pPr>
            <w:r w:rsidRPr="00EE6E73">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EE6E73" w:rsidRDefault="00B068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EE6E73" w:rsidRDefault="00B068D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EE6E73" w:rsidRDefault="00B068D8" w:rsidP="00964CC4">
            <w:pPr>
              <w:spacing w:after="0"/>
              <w:rPr>
                <w:rFonts w:ascii="Arial" w:hAnsi="Arial"/>
                <w:noProof/>
                <w:sz w:val="16"/>
                <w:szCs w:val="16"/>
                <w:lang w:eastAsia="ko-KR"/>
              </w:rPr>
            </w:pPr>
            <w:r w:rsidRPr="00EE6E73">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EE6E73" w:rsidRDefault="00B068D8" w:rsidP="00964CC4">
            <w:pPr>
              <w:pStyle w:val="TAC"/>
              <w:jc w:val="left"/>
              <w:rPr>
                <w:sz w:val="16"/>
                <w:szCs w:val="16"/>
              </w:rPr>
            </w:pPr>
            <w:r w:rsidRPr="00EE6E73">
              <w:rPr>
                <w:sz w:val="16"/>
                <w:szCs w:val="16"/>
              </w:rPr>
              <w:t>16.5.0</w:t>
            </w:r>
          </w:p>
        </w:tc>
      </w:tr>
      <w:tr w:rsidR="004112C8" w:rsidRPr="00EE6E73"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EE6E73"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EE6E73" w:rsidRDefault="004F495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EE6E73" w:rsidRDefault="004F495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EE6E73" w:rsidRDefault="004F495E" w:rsidP="00964CC4">
            <w:pPr>
              <w:pStyle w:val="TAL"/>
              <w:rPr>
                <w:sz w:val="16"/>
                <w:szCs w:val="16"/>
              </w:rPr>
            </w:pPr>
            <w:r w:rsidRPr="00EE6E73">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EE6E73" w:rsidRDefault="004F49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EE6E73" w:rsidRDefault="004F49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EE6E73" w:rsidRDefault="004F495E"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EE6E73" w:rsidRDefault="004F495E" w:rsidP="00964CC4">
            <w:pPr>
              <w:pStyle w:val="TAC"/>
              <w:jc w:val="left"/>
              <w:rPr>
                <w:sz w:val="16"/>
                <w:szCs w:val="16"/>
              </w:rPr>
            </w:pPr>
            <w:r w:rsidRPr="00EE6E73">
              <w:rPr>
                <w:sz w:val="16"/>
                <w:szCs w:val="16"/>
              </w:rPr>
              <w:t>16.5.0</w:t>
            </w:r>
          </w:p>
        </w:tc>
      </w:tr>
      <w:tr w:rsidR="004112C8" w:rsidRPr="00EE6E73"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EE6E73" w:rsidRDefault="001D7738" w:rsidP="00964CC4">
            <w:pPr>
              <w:pStyle w:val="TAL"/>
              <w:rPr>
                <w:sz w:val="16"/>
                <w:szCs w:val="16"/>
              </w:rPr>
            </w:pPr>
            <w:r w:rsidRPr="00EE6E73">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EE6E73" w:rsidRDefault="001D77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EE6E73" w:rsidRDefault="001D773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EE6E73" w:rsidRDefault="001D7738" w:rsidP="00964CC4">
            <w:pPr>
              <w:pStyle w:val="TAL"/>
              <w:rPr>
                <w:sz w:val="16"/>
                <w:szCs w:val="16"/>
              </w:rPr>
            </w:pPr>
            <w:r w:rsidRPr="00EE6E73">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EE6E73" w:rsidRDefault="001D773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EE6E73" w:rsidRDefault="001D77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EE6E73" w:rsidRDefault="001D7738"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EE6E73" w:rsidRDefault="001D7738" w:rsidP="00964CC4">
            <w:pPr>
              <w:pStyle w:val="TAC"/>
              <w:jc w:val="left"/>
              <w:rPr>
                <w:sz w:val="16"/>
                <w:szCs w:val="16"/>
              </w:rPr>
            </w:pPr>
            <w:r w:rsidRPr="00EE6E73">
              <w:rPr>
                <w:sz w:val="16"/>
                <w:szCs w:val="16"/>
              </w:rPr>
              <w:t>16.6.0</w:t>
            </w:r>
          </w:p>
        </w:tc>
      </w:tr>
      <w:tr w:rsidR="004112C8" w:rsidRPr="00EE6E73"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EE6E73"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EE6E73" w:rsidRDefault="00FB13F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EE6E73" w:rsidRDefault="00FB13FF"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EE6E73" w:rsidRDefault="00FB13FF" w:rsidP="00964CC4">
            <w:pPr>
              <w:pStyle w:val="TAL"/>
              <w:rPr>
                <w:sz w:val="16"/>
                <w:szCs w:val="16"/>
              </w:rPr>
            </w:pPr>
            <w:r w:rsidRPr="00EE6E73">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EE6E73" w:rsidRDefault="00FB13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EE6E73" w:rsidRDefault="00FB13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EE6E73" w:rsidRDefault="00FB13FF" w:rsidP="00964CC4">
            <w:pPr>
              <w:spacing w:after="0"/>
              <w:rPr>
                <w:rFonts w:ascii="Arial" w:hAnsi="Arial"/>
                <w:noProof/>
                <w:sz w:val="16"/>
                <w:szCs w:val="16"/>
                <w:lang w:eastAsia="ko-KR"/>
              </w:rPr>
            </w:pPr>
            <w:r w:rsidRPr="00EE6E73">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EE6E73" w:rsidRDefault="00FB13FF" w:rsidP="00964CC4">
            <w:pPr>
              <w:pStyle w:val="TAC"/>
              <w:jc w:val="left"/>
              <w:rPr>
                <w:sz w:val="16"/>
                <w:szCs w:val="16"/>
              </w:rPr>
            </w:pPr>
            <w:r w:rsidRPr="00EE6E73">
              <w:rPr>
                <w:sz w:val="16"/>
                <w:szCs w:val="16"/>
              </w:rPr>
              <w:t>16.6.0</w:t>
            </w:r>
          </w:p>
        </w:tc>
      </w:tr>
      <w:tr w:rsidR="004112C8" w:rsidRPr="00EE6E73"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EE6E73"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EE6E73" w:rsidRDefault="00EB181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EE6E73" w:rsidRDefault="00EB181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EE6E73" w:rsidRDefault="00EB1818" w:rsidP="00964CC4">
            <w:pPr>
              <w:pStyle w:val="TAL"/>
              <w:rPr>
                <w:sz w:val="16"/>
                <w:szCs w:val="16"/>
              </w:rPr>
            </w:pPr>
            <w:r w:rsidRPr="00EE6E73">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EE6E73" w:rsidRDefault="00EB181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EE6E73" w:rsidRDefault="00EB18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EE6E73" w:rsidRDefault="00EB1818" w:rsidP="00964CC4">
            <w:pPr>
              <w:spacing w:after="0"/>
              <w:rPr>
                <w:rFonts w:ascii="Arial" w:hAnsi="Arial"/>
                <w:noProof/>
                <w:sz w:val="16"/>
                <w:szCs w:val="16"/>
                <w:lang w:eastAsia="ko-KR"/>
              </w:rPr>
            </w:pPr>
            <w:r w:rsidRPr="00EE6E73">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EE6E73" w:rsidRDefault="00EB1818" w:rsidP="00964CC4">
            <w:pPr>
              <w:pStyle w:val="TAC"/>
              <w:jc w:val="left"/>
              <w:rPr>
                <w:sz w:val="16"/>
                <w:szCs w:val="16"/>
              </w:rPr>
            </w:pPr>
            <w:r w:rsidRPr="00EE6E73">
              <w:rPr>
                <w:sz w:val="16"/>
                <w:szCs w:val="16"/>
              </w:rPr>
              <w:t>16.6.0</w:t>
            </w:r>
          </w:p>
        </w:tc>
      </w:tr>
      <w:tr w:rsidR="004112C8" w:rsidRPr="00EE6E73"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EE6E73"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EE6E73" w:rsidRDefault="0054501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EE6E73" w:rsidRDefault="0054501B"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EE6E73" w:rsidRDefault="0054501B" w:rsidP="00964CC4">
            <w:pPr>
              <w:pStyle w:val="TAL"/>
              <w:rPr>
                <w:sz w:val="16"/>
                <w:szCs w:val="16"/>
              </w:rPr>
            </w:pPr>
            <w:r w:rsidRPr="00EE6E73">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EE6E73" w:rsidRDefault="005450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EE6E73" w:rsidRDefault="005450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EE6E73" w:rsidRDefault="0054501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EE6E73" w:rsidRDefault="0054501B" w:rsidP="00964CC4">
            <w:pPr>
              <w:pStyle w:val="TAC"/>
              <w:jc w:val="left"/>
              <w:rPr>
                <w:sz w:val="16"/>
                <w:szCs w:val="16"/>
              </w:rPr>
            </w:pPr>
            <w:r w:rsidRPr="00EE6E73">
              <w:rPr>
                <w:sz w:val="16"/>
                <w:szCs w:val="16"/>
              </w:rPr>
              <w:t>16.6.0</w:t>
            </w:r>
          </w:p>
        </w:tc>
      </w:tr>
      <w:tr w:rsidR="004112C8" w:rsidRPr="00EE6E73"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EE6E73"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EE6E73" w:rsidRDefault="005E3854"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EE6E73" w:rsidRDefault="005E3854"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EE6E73" w:rsidRDefault="005E3854" w:rsidP="00964CC4">
            <w:pPr>
              <w:pStyle w:val="TAL"/>
              <w:rPr>
                <w:sz w:val="16"/>
                <w:szCs w:val="16"/>
              </w:rPr>
            </w:pPr>
            <w:r w:rsidRPr="00EE6E73">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EE6E73" w:rsidRDefault="005E385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EE6E73" w:rsidRDefault="005E3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EE6E73" w:rsidRDefault="005E3854" w:rsidP="00964CC4">
            <w:pPr>
              <w:spacing w:after="0"/>
              <w:rPr>
                <w:rFonts w:ascii="Arial" w:hAnsi="Arial"/>
                <w:noProof/>
                <w:sz w:val="16"/>
                <w:szCs w:val="16"/>
                <w:lang w:eastAsia="ko-KR"/>
              </w:rPr>
            </w:pPr>
            <w:r w:rsidRPr="00EE6E73">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EE6E73" w:rsidRDefault="005E3854" w:rsidP="00964CC4">
            <w:pPr>
              <w:pStyle w:val="TAC"/>
              <w:jc w:val="left"/>
              <w:rPr>
                <w:sz w:val="16"/>
                <w:szCs w:val="16"/>
              </w:rPr>
            </w:pPr>
            <w:r w:rsidRPr="00EE6E73">
              <w:rPr>
                <w:sz w:val="16"/>
                <w:szCs w:val="16"/>
              </w:rPr>
              <w:t>16.6.0</w:t>
            </w:r>
          </w:p>
        </w:tc>
      </w:tr>
      <w:tr w:rsidR="004112C8" w:rsidRPr="00EE6E73"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EE6E73"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EE6E73" w:rsidRDefault="00F8295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EE6E73" w:rsidRDefault="00F82957" w:rsidP="00964CC4">
            <w:pPr>
              <w:pStyle w:val="TAL"/>
              <w:rPr>
                <w:sz w:val="16"/>
                <w:szCs w:val="16"/>
              </w:rPr>
            </w:pPr>
            <w:r w:rsidRPr="00EE6E73">
              <w:rPr>
                <w:sz w:val="16"/>
                <w:szCs w:val="16"/>
              </w:rPr>
              <w:t>RP-2124</w:t>
            </w:r>
            <w:r w:rsidR="00495E8D"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EE6E73" w:rsidRDefault="00F82957" w:rsidP="00964CC4">
            <w:pPr>
              <w:pStyle w:val="TAL"/>
              <w:rPr>
                <w:sz w:val="16"/>
                <w:szCs w:val="16"/>
              </w:rPr>
            </w:pPr>
            <w:r w:rsidRPr="00EE6E73">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EE6E73" w:rsidRDefault="00495E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EE6E73" w:rsidRDefault="00495E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EE6E73" w:rsidRDefault="00495E8D" w:rsidP="00964CC4">
            <w:pPr>
              <w:spacing w:after="0"/>
              <w:rPr>
                <w:rFonts w:ascii="Arial" w:hAnsi="Arial"/>
                <w:noProof/>
                <w:sz w:val="16"/>
                <w:szCs w:val="16"/>
                <w:lang w:eastAsia="ko-KR"/>
              </w:rPr>
            </w:pPr>
            <w:r w:rsidRPr="00EE6E73">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EE6E73" w:rsidRDefault="00495E8D" w:rsidP="00964CC4">
            <w:pPr>
              <w:pStyle w:val="TAC"/>
              <w:jc w:val="left"/>
              <w:rPr>
                <w:sz w:val="16"/>
                <w:szCs w:val="16"/>
              </w:rPr>
            </w:pPr>
            <w:r w:rsidRPr="00EE6E73">
              <w:rPr>
                <w:sz w:val="16"/>
                <w:szCs w:val="16"/>
              </w:rPr>
              <w:t>16.6.0</w:t>
            </w:r>
          </w:p>
        </w:tc>
      </w:tr>
      <w:tr w:rsidR="004112C8" w:rsidRPr="00EE6E73"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EE6E73"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EE6E73" w:rsidRDefault="00D26B8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EE6E73" w:rsidRDefault="00D26B85"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EE6E73" w:rsidRDefault="00D26B85" w:rsidP="00964CC4">
            <w:pPr>
              <w:pStyle w:val="TAL"/>
              <w:rPr>
                <w:sz w:val="16"/>
                <w:szCs w:val="16"/>
              </w:rPr>
            </w:pPr>
            <w:r w:rsidRPr="00EE6E73">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EE6E73" w:rsidRDefault="00D26B8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EE6E73" w:rsidRDefault="00D26B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EE6E73" w:rsidRDefault="00D26B85" w:rsidP="00964CC4">
            <w:pPr>
              <w:spacing w:after="0"/>
              <w:rPr>
                <w:rFonts w:ascii="Arial" w:hAnsi="Arial"/>
                <w:noProof/>
                <w:sz w:val="16"/>
                <w:szCs w:val="16"/>
                <w:lang w:eastAsia="ko-KR"/>
              </w:rPr>
            </w:pPr>
            <w:r w:rsidRPr="00EE6E73">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EE6E73" w:rsidRDefault="00D26B85" w:rsidP="00964CC4">
            <w:pPr>
              <w:pStyle w:val="TAC"/>
              <w:jc w:val="left"/>
              <w:rPr>
                <w:sz w:val="16"/>
                <w:szCs w:val="16"/>
              </w:rPr>
            </w:pPr>
            <w:r w:rsidRPr="00EE6E73">
              <w:rPr>
                <w:sz w:val="16"/>
                <w:szCs w:val="16"/>
              </w:rPr>
              <w:t>16.6.0</w:t>
            </w:r>
          </w:p>
        </w:tc>
      </w:tr>
      <w:tr w:rsidR="004112C8" w:rsidRPr="00EE6E73"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EE6E73"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EE6E73" w:rsidRDefault="0021390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EE6E73" w:rsidRDefault="0021390A"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EE6E73" w:rsidRDefault="0021390A" w:rsidP="00964CC4">
            <w:pPr>
              <w:pStyle w:val="TAL"/>
              <w:rPr>
                <w:sz w:val="16"/>
                <w:szCs w:val="16"/>
              </w:rPr>
            </w:pPr>
            <w:r w:rsidRPr="00EE6E73">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EE6E73" w:rsidRDefault="0021390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EE6E73" w:rsidRDefault="0021390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EE6E73" w:rsidRDefault="0021390A" w:rsidP="00964CC4">
            <w:pPr>
              <w:spacing w:after="0"/>
              <w:rPr>
                <w:rFonts w:ascii="Arial" w:hAnsi="Arial"/>
                <w:noProof/>
                <w:sz w:val="16"/>
                <w:szCs w:val="16"/>
                <w:lang w:eastAsia="ko-KR"/>
              </w:rPr>
            </w:pPr>
            <w:r w:rsidRPr="00EE6E73">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EE6E73" w:rsidRDefault="0021390A" w:rsidP="00964CC4">
            <w:pPr>
              <w:pStyle w:val="TAC"/>
              <w:jc w:val="left"/>
              <w:rPr>
                <w:sz w:val="16"/>
                <w:szCs w:val="16"/>
              </w:rPr>
            </w:pPr>
            <w:r w:rsidRPr="00EE6E73">
              <w:rPr>
                <w:sz w:val="16"/>
                <w:szCs w:val="16"/>
              </w:rPr>
              <w:t>16.6.0</w:t>
            </w:r>
          </w:p>
        </w:tc>
      </w:tr>
      <w:tr w:rsidR="004112C8" w:rsidRPr="00EE6E73"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EE6E73" w:rsidRDefault="00684C0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EE6E73" w:rsidRDefault="00684C0C" w:rsidP="00964CC4">
            <w:pPr>
              <w:pStyle w:val="TAL"/>
              <w:rPr>
                <w:sz w:val="16"/>
                <w:szCs w:val="16"/>
              </w:rPr>
            </w:pPr>
            <w:r w:rsidRPr="00EE6E73">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EE6E73" w:rsidRDefault="00684C0C" w:rsidP="00964CC4">
            <w:pPr>
              <w:pStyle w:val="TAC"/>
              <w:jc w:val="left"/>
              <w:rPr>
                <w:sz w:val="16"/>
                <w:szCs w:val="16"/>
              </w:rPr>
            </w:pPr>
            <w:r w:rsidRPr="00EE6E73">
              <w:rPr>
                <w:sz w:val="16"/>
                <w:szCs w:val="16"/>
              </w:rPr>
              <w:t>16.6.0</w:t>
            </w:r>
          </w:p>
        </w:tc>
      </w:tr>
      <w:tr w:rsidR="004112C8" w:rsidRPr="00EE6E73"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EE6E73" w:rsidRDefault="00684C0C"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EE6E73" w:rsidRDefault="00684C0C" w:rsidP="00964CC4">
            <w:pPr>
              <w:pStyle w:val="TAL"/>
              <w:rPr>
                <w:sz w:val="16"/>
                <w:szCs w:val="16"/>
              </w:rPr>
            </w:pPr>
            <w:r w:rsidRPr="00EE6E73">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EE6E73" w:rsidRDefault="00684C0C" w:rsidP="00964CC4">
            <w:pPr>
              <w:pStyle w:val="TAC"/>
              <w:jc w:val="left"/>
              <w:rPr>
                <w:sz w:val="16"/>
                <w:szCs w:val="16"/>
              </w:rPr>
            </w:pPr>
            <w:r w:rsidRPr="00EE6E73">
              <w:rPr>
                <w:sz w:val="16"/>
                <w:szCs w:val="16"/>
              </w:rPr>
              <w:t>16.6.0</w:t>
            </w:r>
          </w:p>
        </w:tc>
      </w:tr>
      <w:tr w:rsidR="004112C8" w:rsidRPr="00EE6E73"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EE6E73"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EE6E73" w:rsidRDefault="00966F6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EE6E73" w:rsidRDefault="00966F6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EE6E73" w:rsidRDefault="00966F6C" w:rsidP="00964CC4">
            <w:pPr>
              <w:pStyle w:val="TAL"/>
              <w:rPr>
                <w:sz w:val="16"/>
                <w:szCs w:val="16"/>
              </w:rPr>
            </w:pPr>
            <w:r w:rsidRPr="00EE6E73">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EE6E73" w:rsidRDefault="00966F6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EE6E73" w:rsidRDefault="00966F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EE6E73" w:rsidRDefault="00966F6C" w:rsidP="00964CC4">
            <w:pPr>
              <w:spacing w:after="0"/>
              <w:rPr>
                <w:rFonts w:ascii="Arial" w:hAnsi="Arial"/>
                <w:noProof/>
                <w:sz w:val="16"/>
                <w:szCs w:val="16"/>
                <w:lang w:eastAsia="ko-KR"/>
              </w:rPr>
            </w:pPr>
            <w:r w:rsidRPr="00EE6E73">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EE6E73" w:rsidRDefault="00966F6C" w:rsidP="00964CC4">
            <w:pPr>
              <w:pStyle w:val="TAC"/>
              <w:jc w:val="left"/>
              <w:rPr>
                <w:sz w:val="16"/>
                <w:szCs w:val="16"/>
              </w:rPr>
            </w:pPr>
            <w:r w:rsidRPr="00EE6E73">
              <w:rPr>
                <w:sz w:val="16"/>
                <w:szCs w:val="16"/>
              </w:rPr>
              <w:t>16.6.0</w:t>
            </w:r>
          </w:p>
        </w:tc>
      </w:tr>
      <w:tr w:rsidR="004112C8" w:rsidRPr="00EE6E73"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EE6E73"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EE6E73" w:rsidRDefault="00A371D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EE6E73" w:rsidRDefault="00A371DB"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EE6E73" w:rsidRDefault="00A371DB" w:rsidP="00964CC4">
            <w:pPr>
              <w:pStyle w:val="TAL"/>
              <w:rPr>
                <w:sz w:val="16"/>
                <w:szCs w:val="16"/>
              </w:rPr>
            </w:pPr>
            <w:r w:rsidRPr="00EE6E73">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EE6E73" w:rsidRDefault="00A371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EE6E73" w:rsidRDefault="00A371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EE6E73" w:rsidRDefault="00A371D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EE6E73" w:rsidRDefault="00A371DB" w:rsidP="00964CC4">
            <w:pPr>
              <w:pStyle w:val="TAC"/>
              <w:jc w:val="left"/>
              <w:rPr>
                <w:sz w:val="16"/>
                <w:szCs w:val="16"/>
              </w:rPr>
            </w:pPr>
            <w:r w:rsidRPr="00EE6E73">
              <w:rPr>
                <w:sz w:val="16"/>
                <w:szCs w:val="16"/>
              </w:rPr>
              <w:t>16.6.0</w:t>
            </w:r>
          </w:p>
        </w:tc>
      </w:tr>
      <w:tr w:rsidR="004112C8" w:rsidRPr="00EE6E73"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EE6E73"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EE6E73" w:rsidRDefault="0047759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EE6E73" w:rsidRDefault="00477595"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EE6E73" w:rsidRDefault="00477595" w:rsidP="00964CC4">
            <w:pPr>
              <w:pStyle w:val="TAL"/>
              <w:rPr>
                <w:sz w:val="16"/>
                <w:szCs w:val="16"/>
              </w:rPr>
            </w:pPr>
            <w:r w:rsidRPr="00EE6E73">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EE6E73" w:rsidRDefault="004775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EE6E73" w:rsidRDefault="004775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EE6E73" w:rsidRDefault="00477595" w:rsidP="00964CC4">
            <w:pPr>
              <w:spacing w:after="0"/>
              <w:rPr>
                <w:rFonts w:ascii="Arial" w:hAnsi="Arial"/>
                <w:noProof/>
                <w:sz w:val="16"/>
                <w:szCs w:val="16"/>
                <w:lang w:eastAsia="ko-KR"/>
              </w:rPr>
            </w:pPr>
            <w:r w:rsidRPr="00EE6E73">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EE6E73" w:rsidRDefault="00477595" w:rsidP="00964CC4">
            <w:pPr>
              <w:pStyle w:val="TAC"/>
              <w:jc w:val="left"/>
              <w:rPr>
                <w:sz w:val="16"/>
                <w:szCs w:val="16"/>
              </w:rPr>
            </w:pPr>
            <w:r w:rsidRPr="00EE6E73">
              <w:rPr>
                <w:sz w:val="16"/>
                <w:szCs w:val="16"/>
              </w:rPr>
              <w:t>16.6.0</w:t>
            </w:r>
          </w:p>
        </w:tc>
      </w:tr>
      <w:tr w:rsidR="004112C8" w:rsidRPr="00EE6E73"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EE6E73"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EE6E73" w:rsidRDefault="004E644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EE6E73" w:rsidRDefault="004E644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EE6E73" w:rsidRDefault="004E6449" w:rsidP="00964CC4">
            <w:pPr>
              <w:pStyle w:val="TAL"/>
              <w:rPr>
                <w:sz w:val="16"/>
                <w:szCs w:val="16"/>
              </w:rPr>
            </w:pPr>
            <w:r w:rsidRPr="00EE6E73">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EE6E73" w:rsidRDefault="004E644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EE6E73" w:rsidRDefault="004E64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EE6E73" w:rsidRDefault="004E6449" w:rsidP="00964CC4">
            <w:pPr>
              <w:spacing w:after="0"/>
              <w:rPr>
                <w:rFonts w:ascii="Arial" w:hAnsi="Arial"/>
                <w:noProof/>
                <w:sz w:val="16"/>
                <w:szCs w:val="16"/>
                <w:lang w:eastAsia="ko-KR"/>
              </w:rPr>
            </w:pPr>
            <w:r w:rsidRPr="00EE6E73">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EE6E73" w:rsidRDefault="004E6449" w:rsidP="00964CC4">
            <w:pPr>
              <w:pStyle w:val="TAC"/>
              <w:jc w:val="left"/>
              <w:rPr>
                <w:sz w:val="16"/>
                <w:szCs w:val="16"/>
              </w:rPr>
            </w:pPr>
            <w:r w:rsidRPr="00EE6E73">
              <w:rPr>
                <w:sz w:val="16"/>
                <w:szCs w:val="16"/>
              </w:rPr>
              <w:t>16.6.0</w:t>
            </w:r>
          </w:p>
        </w:tc>
      </w:tr>
      <w:tr w:rsidR="004112C8" w:rsidRPr="00EE6E73"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EE6E73"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EE6E73" w:rsidRDefault="00B7696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EE6E73" w:rsidRDefault="00B7696F"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EE6E73" w:rsidRDefault="00B7696F" w:rsidP="00964CC4">
            <w:pPr>
              <w:pStyle w:val="TAL"/>
              <w:rPr>
                <w:sz w:val="16"/>
                <w:szCs w:val="16"/>
              </w:rPr>
            </w:pPr>
            <w:r w:rsidRPr="00EE6E73">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EE6E73" w:rsidRDefault="00B7696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EE6E73" w:rsidRDefault="00B7696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EE6E73" w:rsidRDefault="00B7696F" w:rsidP="00964CC4">
            <w:pPr>
              <w:spacing w:after="0"/>
              <w:rPr>
                <w:rFonts w:ascii="Arial" w:hAnsi="Arial"/>
                <w:noProof/>
                <w:sz w:val="16"/>
                <w:szCs w:val="16"/>
                <w:lang w:eastAsia="ko-KR"/>
              </w:rPr>
            </w:pPr>
            <w:r w:rsidRPr="00EE6E73">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EE6E73" w:rsidRDefault="00B7696F" w:rsidP="00964CC4">
            <w:pPr>
              <w:pStyle w:val="TAC"/>
              <w:jc w:val="left"/>
              <w:rPr>
                <w:sz w:val="16"/>
                <w:szCs w:val="16"/>
              </w:rPr>
            </w:pPr>
            <w:r w:rsidRPr="00EE6E73">
              <w:rPr>
                <w:sz w:val="16"/>
                <w:szCs w:val="16"/>
              </w:rPr>
              <w:t>16.6.0</w:t>
            </w:r>
          </w:p>
        </w:tc>
      </w:tr>
      <w:tr w:rsidR="004112C8" w:rsidRPr="00EE6E73"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EE6E73" w:rsidRDefault="00026599"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EE6E73" w:rsidRDefault="00026599" w:rsidP="00964CC4">
            <w:pPr>
              <w:pStyle w:val="TAL"/>
              <w:rPr>
                <w:sz w:val="16"/>
                <w:szCs w:val="16"/>
              </w:rPr>
            </w:pPr>
            <w:r w:rsidRPr="00EE6E73">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EE6E73" w:rsidRDefault="00026599" w:rsidP="00964CC4">
            <w:pPr>
              <w:pStyle w:val="TAC"/>
              <w:jc w:val="left"/>
              <w:rPr>
                <w:sz w:val="16"/>
                <w:szCs w:val="16"/>
              </w:rPr>
            </w:pPr>
            <w:r w:rsidRPr="00EE6E73">
              <w:rPr>
                <w:sz w:val="16"/>
                <w:szCs w:val="16"/>
              </w:rPr>
              <w:t>16.6.0</w:t>
            </w:r>
          </w:p>
        </w:tc>
      </w:tr>
      <w:tr w:rsidR="004112C8" w:rsidRPr="00EE6E73"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EE6E73" w:rsidRDefault="00026599"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EE6E73" w:rsidRDefault="00026599" w:rsidP="00964CC4">
            <w:pPr>
              <w:pStyle w:val="TAL"/>
              <w:rPr>
                <w:sz w:val="16"/>
                <w:szCs w:val="16"/>
              </w:rPr>
            </w:pPr>
            <w:r w:rsidRPr="00EE6E73">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EE6E73" w:rsidRDefault="00026599" w:rsidP="00964CC4">
            <w:pPr>
              <w:pStyle w:val="TAC"/>
              <w:jc w:val="left"/>
              <w:rPr>
                <w:sz w:val="16"/>
                <w:szCs w:val="16"/>
              </w:rPr>
            </w:pPr>
            <w:r w:rsidRPr="00EE6E73">
              <w:rPr>
                <w:sz w:val="16"/>
                <w:szCs w:val="16"/>
              </w:rPr>
              <w:t>16.6.0</w:t>
            </w:r>
          </w:p>
        </w:tc>
      </w:tr>
      <w:tr w:rsidR="004112C8" w:rsidRPr="00EE6E73"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EE6E73"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EE6E73" w:rsidRDefault="00751256"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EE6E73" w:rsidRDefault="00751256"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EE6E73" w:rsidRDefault="00751256" w:rsidP="00964CC4">
            <w:pPr>
              <w:pStyle w:val="TAL"/>
              <w:rPr>
                <w:sz w:val="16"/>
                <w:szCs w:val="16"/>
              </w:rPr>
            </w:pPr>
            <w:r w:rsidRPr="00EE6E73">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EE6E73" w:rsidRDefault="007512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EE6E73" w:rsidRDefault="007C796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EE6E73" w:rsidRDefault="00751256" w:rsidP="00964CC4">
            <w:pPr>
              <w:spacing w:after="0"/>
              <w:rPr>
                <w:rFonts w:ascii="Arial" w:hAnsi="Arial"/>
                <w:noProof/>
                <w:sz w:val="16"/>
                <w:szCs w:val="16"/>
                <w:lang w:eastAsia="ko-KR"/>
              </w:rPr>
            </w:pPr>
            <w:r w:rsidRPr="00EE6E73">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EE6E73" w:rsidRDefault="00751256" w:rsidP="00964CC4">
            <w:pPr>
              <w:pStyle w:val="TAC"/>
              <w:jc w:val="left"/>
              <w:rPr>
                <w:sz w:val="16"/>
                <w:szCs w:val="16"/>
              </w:rPr>
            </w:pPr>
            <w:r w:rsidRPr="00EE6E73">
              <w:rPr>
                <w:sz w:val="16"/>
                <w:szCs w:val="16"/>
              </w:rPr>
              <w:t>16.6.0</w:t>
            </w:r>
          </w:p>
        </w:tc>
      </w:tr>
      <w:tr w:rsidR="004112C8" w:rsidRPr="00EE6E73"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EE6E73" w:rsidRDefault="00202837"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EE6E73" w:rsidRDefault="00202837" w:rsidP="00964CC4">
            <w:pPr>
              <w:pStyle w:val="TAL"/>
              <w:rPr>
                <w:sz w:val="16"/>
                <w:szCs w:val="16"/>
              </w:rPr>
            </w:pPr>
            <w:r w:rsidRPr="00EE6E73">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EE6E73" w:rsidRDefault="002028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EE6E73" w:rsidRDefault="0020283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EE6E73" w:rsidRDefault="00202837" w:rsidP="00964CC4">
            <w:pPr>
              <w:pStyle w:val="TAC"/>
              <w:jc w:val="left"/>
              <w:rPr>
                <w:sz w:val="16"/>
                <w:szCs w:val="16"/>
              </w:rPr>
            </w:pPr>
            <w:r w:rsidRPr="00EE6E73">
              <w:rPr>
                <w:sz w:val="16"/>
                <w:szCs w:val="16"/>
              </w:rPr>
              <w:t>16.6.0</w:t>
            </w:r>
          </w:p>
        </w:tc>
      </w:tr>
      <w:tr w:rsidR="004112C8" w:rsidRPr="00EE6E73"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EE6E73" w:rsidRDefault="00202837"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EE6E73" w:rsidRDefault="00202837" w:rsidP="00964CC4">
            <w:pPr>
              <w:pStyle w:val="TAL"/>
              <w:rPr>
                <w:sz w:val="16"/>
                <w:szCs w:val="16"/>
              </w:rPr>
            </w:pPr>
            <w:r w:rsidRPr="00EE6E73">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EE6E73" w:rsidRDefault="002028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EE6E73" w:rsidRDefault="002028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EE6E73" w:rsidRDefault="00202837" w:rsidP="00964CC4">
            <w:pPr>
              <w:pStyle w:val="TAC"/>
              <w:jc w:val="left"/>
              <w:rPr>
                <w:sz w:val="16"/>
                <w:szCs w:val="16"/>
              </w:rPr>
            </w:pPr>
            <w:r w:rsidRPr="00EE6E73">
              <w:rPr>
                <w:sz w:val="16"/>
                <w:szCs w:val="16"/>
              </w:rPr>
              <w:t>16.6.0</w:t>
            </w:r>
          </w:p>
        </w:tc>
      </w:tr>
      <w:tr w:rsidR="004112C8" w:rsidRPr="00EE6E73"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EE6E73"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EE6E73" w:rsidRDefault="006B51C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EE6E73" w:rsidRDefault="006B51C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EE6E73" w:rsidRDefault="006B51C9" w:rsidP="00964CC4">
            <w:pPr>
              <w:pStyle w:val="TAL"/>
              <w:rPr>
                <w:sz w:val="16"/>
                <w:szCs w:val="16"/>
              </w:rPr>
            </w:pPr>
            <w:r w:rsidRPr="00EE6E73">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EE6E73" w:rsidRDefault="006B51C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EE6E73" w:rsidRDefault="006B51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EE6E73" w:rsidRDefault="006B51C9" w:rsidP="00964CC4">
            <w:pPr>
              <w:spacing w:after="0"/>
              <w:rPr>
                <w:rFonts w:ascii="Arial" w:hAnsi="Arial"/>
                <w:noProof/>
                <w:sz w:val="16"/>
                <w:szCs w:val="16"/>
                <w:lang w:eastAsia="ko-KR"/>
              </w:rPr>
            </w:pPr>
            <w:r w:rsidRPr="00EE6E73">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EE6E73" w:rsidRDefault="006B51C9" w:rsidP="00964CC4">
            <w:pPr>
              <w:pStyle w:val="TAC"/>
              <w:jc w:val="left"/>
              <w:rPr>
                <w:sz w:val="16"/>
                <w:szCs w:val="16"/>
              </w:rPr>
            </w:pPr>
            <w:r w:rsidRPr="00EE6E73">
              <w:rPr>
                <w:sz w:val="16"/>
                <w:szCs w:val="16"/>
              </w:rPr>
              <w:t>16.6.0</w:t>
            </w:r>
          </w:p>
        </w:tc>
      </w:tr>
      <w:tr w:rsidR="004112C8" w:rsidRPr="00EE6E73"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EE6E73"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EE6E73" w:rsidRDefault="00443A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EE6E73" w:rsidRDefault="00443A38" w:rsidP="00964CC4">
            <w:pPr>
              <w:pStyle w:val="TAL"/>
              <w:rPr>
                <w:sz w:val="16"/>
                <w:szCs w:val="16"/>
              </w:rPr>
            </w:pPr>
            <w:r w:rsidRPr="00EE6E73">
              <w:rPr>
                <w:sz w:val="16"/>
                <w:szCs w:val="16"/>
              </w:rPr>
              <w:t>RP-2124</w:t>
            </w:r>
            <w:r w:rsidR="00EC6DA8" w:rsidRPr="00EE6E73">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EE6E73" w:rsidRDefault="00443A38" w:rsidP="00964CC4">
            <w:pPr>
              <w:pStyle w:val="TAL"/>
              <w:rPr>
                <w:sz w:val="16"/>
                <w:szCs w:val="16"/>
              </w:rPr>
            </w:pPr>
            <w:r w:rsidRPr="00EE6E73">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EE6E73" w:rsidRDefault="00443A3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EE6E73" w:rsidRDefault="00443A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EE6E73" w:rsidRDefault="00443A38"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EE6E73" w:rsidRDefault="00443A38" w:rsidP="00964CC4">
            <w:pPr>
              <w:pStyle w:val="TAC"/>
              <w:jc w:val="left"/>
              <w:rPr>
                <w:sz w:val="16"/>
                <w:szCs w:val="16"/>
              </w:rPr>
            </w:pPr>
            <w:r w:rsidRPr="00EE6E73">
              <w:rPr>
                <w:sz w:val="16"/>
                <w:szCs w:val="16"/>
              </w:rPr>
              <w:t>16.6.0</w:t>
            </w:r>
          </w:p>
        </w:tc>
      </w:tr>
      <w:tr w:rsidR="004112C8" w:rsidRPr="00EE6E73"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EE6E73" w:rsidRDefault="006C1F5E"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EE6E73" w:rsidRDefault="006C1F5E" w:rsidP="00964CC4">
            <w:pPr>
              <w:pStyle w:val="TAL"/>
              <w:rPr>
                <w:sz w:val="16"/>
                <w:szCs w:val="16"/>
              </w:rPr>
            </w:pPr>
            <w:r w:rsidRPr="00EE6E73">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EE6E73" w:rsidRDefault="006C1F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EE6E73" w:rsidRDefault="006C1F5E" w:rsidP="00964CC4">
            <w:pPr>
              <w:pStyle w:val="TAC"/>
              <w:jc w:val="left"/>
              <w:rPr>
                <w:sz w:val="16"/>
                <w:szCs w:val="16"/>
              </w:rPr>
            </w:pPr>
            <w:r w:rsidRPr="00EE6E73">
              <w:rPr>
                <w:sz w:val="16"/>
                <w:szCs w:val="16"/>
              </w:rPr>
              <w:t>16.6.0</w:t>
            </w:r>
          </w:p>
        </w:tc>
      </w:tr>
      <w:tr w:rsidR="004112C8" w:rsidRPr="00EE6E73"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EE6E73" w:rsidRDefault="006C1F5E"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EE6E73" w:rsidRDefault="006C1F5E" w:rsidP="00964CC4">
            <w:pPr>
              <w:pStyle w:val="TAL"/>
              <w:rPr>
                <w:sz w:val="16"/>
                <w:szCs w:val="16"/>
              </w:rPr>
            </w:pPr>
            <w:r w:rsidRPr="00EE6E73">
              <w:rPr>
                <w:sz w:val="16"/>
                <w:szCs w:val="16"/>
              </w:rPr>
              <w:t>2</w:t>
            </w:r>
            <w:r w:rsidR="007C796B" w:rsidRPr="00EE6E73">
              <w:rPr>
                <w:sz w:val="16"/>
                <w:szCs w:val="16"/>
              </w:rPr>
              <w:t>8</w:t>
            </w:r>
            <w:r w:rsidRPr="00EE6E73">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EE6E73" w:rsidRDefault="006C1F5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EE6E73" w:rsidRDefault="006C1F5E" w:rsidP="00964CC4">
            <w:pPr>
              <w:pStyle w:val="TAC"/>
              <w:jc w:val="left"/>
              <w:rPr>
                <w:sz w:val="16"/>
                <w:szCs w:val="16"/>
              </w:rPr>
            </w:pPr>
            <w:r w:rsidRPr="00EE6E73">
              <w:rPr>
                <w:sz w:val="16"/>
                <w:szCs w:val="16"/>
              </w:rPr>
              <w:t>16.6.0</w:t>
            </w:r>
          </w:p>
        </w:tc>
      </w:tr>
      <w:tr w:rsidR="004112C8" w:rsidRPr="00EE6E73"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EE6E73"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EE6E73" w:rsidRDefault="0047642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EE6E73" w:rsidRDefault="0047642A" w:rsidP="00964CC4">
            <w:pPr>
              <w:pStyle w:val="TAL"/>
              <w:rPr>
                <w:sz w:val="16"/>
                <w:szCs w:val="16"/>
              </w:rPr>
            </w:pPr>
            <w:r w:rsidRPr="00EE6E73">
              <w:rPr>
                <w:sz w:val="16"/>
                <w:szCs w:val="16"/>
              </w:rPr>
              <w:t>RP-2124</w:t>
            </w:r>
            <w:r w:rsidR="00453958"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EE6E73" w:rsidRDefault="0047642A" w:rsidP="00964CC4">
            <w:pPr>
              <w:pStyle w:val="TAL"/>
              <w:rPr>
                <w:sz w:val="16"/>
                <w:szCs w:val="16"/>
              </w:rPr>
            </w:pPr>
            <w:r w:rsidRPr="00EE6E73">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EE6E73" w:rsidRDefault="004764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EE6E73" w:rsidRDefault="0047642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EE6E73" w:rsidRDefault="0047642A" w:rsidP="00964CC4">
            <w:pPr>
              <w:spacing w:after="0"/>
              <w:rPr>
                <w:rFonts w:ascii="Arial" w:hAnsi="Arial"/>
                <w:noProof/>
                <w:sz w:val="16"/>
                <w:szCs w:val="16"/>
                <w:lang w:eastAsia="ko-KR"/>
              </w:rPr>
            </w:pPr>
            <w:r w:rsidRPr="00EE6E73">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EE6E73" w:rsidRDefault="0047642A" w:rsidP="00964CC4">
            <w:pPr>
              <w:pStyle w:val="TAC"/>
              <w:jc w:val="left"/>
              <w:rPr>
                <w:sz w:val="16"/>
                <w:szCs w:val="16"/>
              </w:rPr>
            </w:pPr>
            <w:r w:rsidRPr="00EE6E73">
              <w:rPr>
                <w:sz w:val="16"/>
                <w:szCs w:val="16"/>
              </w:rPr>
              <w:t>16.6.0</w:t>
            </w:r>
          </w:p>
        </w:tc>
      </w:tr>
      <w:tr w:rsidR="004112C8" w:rsidRPr="00EE6E73"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EE6E73"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EE6E73" w:rsidRDefault="009D34C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EE6E73" w:rsidRDefault="009D34CA"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EE6E73" w:rsidRDefault="009D34CA" w:rsidP="00964CC4">
            <w:pPr>
              <w:pStyle w:val="TAL"/>
              <w:rPr>
                <w:sz w:val="16"/>
                <w:szCs w:val="16"/>
              </w:rPr>
            </w:pPr>
            <w:r w:rsidRPr="00EE6E73">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EE6E73" w:rsidRDefault="009D3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EE6E73" w:rsidRDefault="009D3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EE6E73" w:rsidRDefault="009D34CA" w:rsidP="00964CC4">
            <w:pPr>
              <w:spacing w:after="0"/>
              <w:rPr>
                <w:rFonts w:ascii="Arial" w:hAnsi="Arial"/>
                <w:noProof/>
                <w:sz w:val="16"/>
                <w:szCs w:val="16"/>
                <w:lang w:eastAsia="ko-KR"/>
              </w:rPr>
            </w:pPr>
            <w:r w:rsidRPr="00EE6E73">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EE6E73" w:rsidRDefault="009D34CA" w:rsidP="00964CC4">
            <w:pPr>
              <w:pStyle w:val="TAC"/>
              <w:jc w:val="left"/>
              <w:rPr>
                <w:sz w:val="16"/>
                <w:szCs w:val="16"/>
              </w:rPr>
            </w:pPr>
            <w:r w:rsidRPr="00EE6E73">
              <w:rPr>
                <w:sz w:val="16"/>
                <w:szCs w:val="16"/>
              </w:rPr>
              <w:t>16.6.0</w:t>
            </w:r>
          </w:p>
        </w:tc>
      </w:tr>
      <w:tr w:rsidR="004112C8" w:rsidRPr="00EE6E73"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EE6E73"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EE6E73" w:rsidRDefault="00F13C82"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EE6E73" w:rsidRDefault="00F13C82" w:rsidP="00964CC4">
            <w:pPr>
              <w:pStyle w:val="TAL"/>
              <w:rPr>
                <w:sz w:val="16"/>
                <w:szCs w:val="16"/>
              </w:rPr>
            </w:pPr>
            <w:r w:rsidRPr="00EE6E73">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EE6E73" w:rsidRDefault="00F13C82" w:rsidP="00964CC4">
            <w:pPr>
              <w:pStyle w:val="TAL"/>
              <w:rPr>
                <w:sz w:val="16"/>
                <w:szCs w:val="16"/>
              </w:rPr>
            </w:pPr>
            <w:r w:rsidRPr="00EE6E73">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EE6E73" w:rsidRDefault="00F13C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EE6E73" w:rsidRDefault="00F13C82"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EE6E73" w:rsidRDefault="00F13C82"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EE6E73" w:rsidRDefault="00F13C82" w:rsidP="00964CC4">
            <w:pPr>
              <w:pStyle w:val="TAC"/>
              <w:jc w:val="left"/>
              <w:rPr>
                <w:sz w:val="16"/>
                <w:szCs w:val="16"/>
              </w:rPr>
            </w:pPr>
            <w:r w:rsidRPr="00EE6E73">
              <w:rPr>
                <w:sz w:val="16"/>
                <w:szCs w:val="16"/>
              </w:rPr>
              <w:t>16.6.0</w:t>
            </w:r>
          </w:p>
        </w:tc>
      </w:tr>
      <w:tr w:rsidR="004112C8" w:rsidRPr="00EE6E73"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EE6E73" w:rsidRDefault="00204A0D" w:rsidP="00964CC4">
            <w:pPr>
              <w:pStyle w:val="TAL"/>
              <w:rPr>
                <w:sz w:val="16"/>
                <w:szCs w:val="16"/>
              </w:rPr>
            </w:pPr>
            <w:r w:rsidRPr="00EE6E73">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EE6E73" w:rsidRDefault="00204A0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EE6E73" w:rsidRDefault="00204A0D"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EE6E73" w:rsidRDefault="00204A0D" w:rsidP="00964CC4">
            <w:pPr>
              <w:pStyle w:val="TAL"/>
              <w:rPr>
                <w:sz w:val="16"/>
                <w:szCs w:val="16"/>
              </w:rPr>
            </w:pPr>
            <w:r w:rsidRPr="00EE6E73">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EE6E73" w:rsidRDefault="00204A0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EE6E73" w:rsidRDefault="00204A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EE6E73" w:rsidRDefault="00204A0D" w:rsidP="00964CC4">
            <w:pPr>
              <w:spacing w:after="0"/>
              <w:rPr>
                <w:rFonts w:ascii="Arial" w:hAnsi="Arial"/>
                <w:noProof/>
                <w:sz w:val="16"/>
                <w:szCs w:val="16"/>
                <w:lang w:eastAsia="ko-KR"/>
              </w:rPr>
            </w:pPr>
            <w:r w:rsidRPr="00EE6E73">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EE6E73" w:rsidRDefault="00204A0D" w:rsidP="00964CC4">
            <w:pPr>
              <w:pStyle w:val="TAC"/>
              <w:jc w:val="left"/>
              <w:rPr>
                <w:sz w:val="16"/>
                <w:szCs w:val="16"/>
              </w:rPr>
            </w:pPr>
            <w:r w:rsidRPr="00EE6E73">
              <w:rPr>
                <w:sz w:val="16"/>
                <w:szCs w:val="16"/>
              </w:rPr>
              <w:t>16.7.0</w:t>
            </w:r>
          </w:p>
        </w:tc>
      </w:tr>
      <w:tr w:rsidR="004112C8" w:rsidRPr="00EE6E73"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EE6E73"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EE6E73" w:rsidRDefault="003505FC"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EE6E73" w:rsidRDefault="003505FC"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EE6E73" w:rsidRDefault="003505FC" w:rsidP="00964CC4">
            <w:pPr>
              <w:pStyle w:val="TAL"/>
              <w:rPr>
                <w:sz w:val="16"/>
                <w:szCs w:val="16"/>
              </w:rPr>
            </w:pPr>
            <w:r w:rsidRPr="00EE6E73">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EE6E73" w:rsidRDefault="003505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EE6E73" w:rsidRDefault="003505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EE6E73" w:rsidRDefault="003505FC" w:rsidP="00964CC4">
            <w:pPr>
              <w:spacing w:after="0"/>
              <w:rPr>
                <w:rFonts w:ascii="Arial" w:hAnsi="Arial"/>
                <w:noProof/>
                <w:sz w:val="16"/>
                <w:szCs w:val="16"/>
                <w:lang w:eastAsia="ko-KR"/>
              </w:rPr>
            </w:pPr>
            <w:r w:rsidRPr="00EE6E73">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EE6E73" w:rsidRDefault="003505FC" w:rsidP="00964CC4">
            <w:pPr>
              <w:pStyle w:val="TAC"/>
              <w:jc w:val="left"/>
              <w:rPr>
                <w:sz w:val="16"/>
                <w:szCs w:val="16"/>
              </w:rPr>
            </w:pPr>
            <w:r w:rsidRPr="00EE6E73">
              <w:rPr>
                <w:sz w:val="16"/>
                <w:szCs w:val="16"/>
              </w:rPr>
              <w:t>16.7.0</w:t>
            </w:r>
          </w:p>
        </w:tc>
      </w:tr>
      <w:tr w:rsidR="004112C8" w:rsidRPr="00EE6E73"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EE6E73"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EE6E73" w:rsidRDefault="00114CB9"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EE6E73" w:rsidRDefault="00114CB9"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EE6E73" w:rsidRDefault="00114CB9" w:rsidP="00964CC4">
            <w:pPr>
              <w:pStyle w:val="TAL"/>
              <w:rPr>
                <w:sz w:val="16"/>
                <w:szCs w:val="16"/>
              </w:rPr>
            </w:pPr>
            <w:r w:rsidRPr="00EE6E73">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EE6E73" w:rsidRDefault="00114CB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EE6E73" w:rsidRDefault="00114C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EE6E73" w:rsidRDefault="00114CB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EE6E73" w:rsidRDefault="00114CB9" w:rsidP="00964CC4">
            <w:pPr>
              <w:pStyle w:val="TAC"/>
              <w:jc w:val="left"/>
              <w:rPr>
                <w:sz w:val="16"/>
                <w:szCs w:val="16"/>
              </w:rPr>
            </w:pPr>
            <w:r w:rsidRPr="00EE6E73">
              <w:rPr>
                <w:sz w:val="16"/>
                <w:szCs w:val="16"/>
              </w:rPr>
              <w:t>16.7.0</w:t>
            </w:r>
          </w:p>
        </w:tc>
      </w:tr>
      <w:tr w:rsidR="004112C8" w:rsidRPr="00EE6E73"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EE6E73"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EE6E73" w:rsidRDefault="00701E3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EE6E73" w:rsidRDefault="00701E3D"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EE6E73" w:rsidRDefault="00701E3D" w:rsidP="00964CC4">
            <w:pPr>
              <w:pStyle w:val="TAL"/>
              <w:rPr>
                <w:sz w:val="16"/>
                <w:szCs w:val="16"/>
              </w:rPr>
            </w:pPr>
            <w:r w:rsidRPr="00EE6E73">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EE6E73" w:rsidRDefault="00701E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EE6E73" w:rsidRDefault="00701E3D"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EE6E73" w:rsidRDefault="00701E3D" w:rsidP="00964CC4">
            <w:pPr>
              <w:spacing w:after="0"/>
              <w:rPr>
                <w:rFonts w:ascii="Arial" w:hAnsi="Arial"/>
                <w:noProof/>
                <w:sz w:val="16"/>
                <w:szCs w:val="16"/>
                <w:lang w:eastAsia="ko-KR"/>
              </w:rPr>
            </w:pPr>
            <w:r w:rsidRPr="00EE6E73">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EE6E73" w:rsidRDefault="00701E3D" w:rsidP="00964CC4">
            <w:pPr>
              <w:pStyle w:val="TAC"/>
              <w:jc w:val="left"/>
              <w:rPr>
                <w:sz w:val="16"/>
                <w:szCs w:val="16"/>
              </w:rPr>
            </w:pPr>
            <w:r w:rsidRPr="00EE6E73">
              <w:rPr>
                <w:sz w:val="16"/>
                <w:szCs w:val="16"/>
              </w:rPr>
              <w:t>16.7.0</w:t>
            </w:r>
          </w:p>
        </w:tc>
      </w:tr>
      <w:tr w:rsidR="004112C8" w:rsidRPr="00EE6E73"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EE6E73"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EE6E73" w:rsidRDefault="00334BA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EE6E73" w:rsidRDefault="00334BA1"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EE6E73" w:rsidRDefault="00334BA1" w:rsidP="00964CC4">
            <w:pPr>
              <w:pStyle w:val="TAL"/>
              <w:rPr>
                <w:sz w:val="16"/>
                <w:szCs w:val="16"/>
              </w:rPr>
            </w:pPr>
            <w:r w:rsidRPr="00EE6E73">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EE6E73" w:rsidRDefault="00334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EE6E73" w:rsidRDefault="00334B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EE6E73" w:rsidRDefault="00334BA1" w:rsidP="00964CC4">
            <w:pPr>
              <w:spacing w:after="0"/>
              <w:rPr>
                <w:rFonts w:ascii="Arial" w:hAnsi="Arial"/>
                <w:noProof/>
                <w:sz w:val="16"/>
                <w:szCs w:val="16"/>
                <w:lang w:eastAsia="ko-KR"/>
              </w:rPr>
            </w:pPr>
            <w:r w:rsidRPr="00EE6E73">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EE6E73" w:rsidRDefault="00334BA1" w:rsidP="00964CC4">
            <w:pPr>
              <w:pStyle w:val="TAC"/>
              <w:jc w:val="left"/>
              <w:rPr>
                <w:sz w:val="16"/>
                <w:szCs w:val="16"/>
              </w:rPr>
            </w:pPr>
            <w:r w:rsidRPr="00EE6E73">
              <w:rPr>
                <w:sz w:val="16"/>
                <w:szCs w:val="16"/>
              </w:rPr>
              <w:t>16.7.0</w:t>
            </w:r>
          </w:p>
        </w:tc>
      </w:tr>
      <w:tr w:rsidR="004112C8" w:rsidRPr="00EE6E73"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EE6E73"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EE6E73" w:rsidRDefault="00A819B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EE6E73" w:rsidRDefault="00A819B6"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EE6E73" w:rsidRDefault="00A819B6" w:rsidP="00964CC4">
            <w:pPr>
              <w:pStyle w:val="TAL"/>
              <w:rPr>
                <w:sz w:val="16"/>
                <w:szCs w:val="16"/>
              </w:rPr>
            </w:pPr>
            <w:r w:rsidRPr="00EE6E73">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EE6E73" w:rsidRDefault="00A819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EE6E73" w:rsidRDefault="00A81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EE6E73" w:rsidRDefault="00A819B6" w:rsidP="00964CC4">
            <w:pPr>
              <w:spacing w:after="0"/>
              <w:rPr>
                <w:rFonts w:ascii="Arial" w:hAnsi="Arial"/>
                <w:noProof/>
                <w:sz w:val="16"/>
                <w:szCs w:val="16"/>
                <w:lang w:eastAsia="ko-KR"/>
              </w:rPr>
            </w:pPr>
            <w:r w:rsidRPr="00EE6E73">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EE6E73" w:rsidRDefault="00A819B6" w:rsidP="00964CC4">
            <w:pPr>
              <w:pStyle w:val="TAC"/>
              <w:jc w:val="left"/>
              <w:rPr>
                <w:sz w:val="16"/>
                <w:szCs w:val="16"/>
              </w:rPr>
            </w:pPr>
            <w:r w:rsidRPr="00EE6E73">
              <w:rPr>
                <w:sz w:val="16"/>
                <w:szCs w:val="16"/>
              </w:rPr>
              <w:t>16.7.0</w:t>
            </w:r>
          </w:p>
        </w:tc>
      </w:tr>
      <w:tr w:rsidR="004112C8" w:rsidRPr="00EE6E73"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EE6E73"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EE6E73" w:rsidRDefault="003407A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EE6E73" w:rsidRDefault="003407A3" w:rsidP="00964CC4">
            <w:pPr>
              <w:pStyle w:val="TAL"/>
              <w:rPr>
                <w:sz w:val="16"/>
                <w:szCs w:val="16"/>
              </w:rPr>
            </w:pPr>
            <w:r w:rsidRPr="00EE6E73">
              <w:rPr>
                <w:sz w:val="16"/>
                <w:szCs w:val="16"/>
              </w:rPr>
              <w:t>RP-21334</w:t>
            </w:r>
            <w:r w:rsidR="003F1734" w:rsidRPr="00EE6E73">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EE6E73" w:rsidRDefault="003407A3" w:rsidP="00964CC4">
            <w:pPr>
              <w:pStyle w:val="TAL"/>
              <w:rPr>
                <w:sz w:val="16"/>
                <w:szCs w:val="16"/>
              </w:rPr>
            </w:pPr>
            <w:r w:rsidRPr="00EE6E73">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EE6E73" w:rsidRDefault="003407A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EE6E73" w:rsidRDefault="003407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EE6E73" w:rsidRDefault="003F1734"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EE6E73" w:rsidRDefault="003F1734" w:rsidP="00964CC4">
            <w:pPr>
              <w:pStyle w:val="TAC"/>
              <w:jc w:val="left"/>
              <w:rPr>
                <w:sz w:val="16"/>
                <w:szCs w:val="16"/>
              </w:rPr>
            </w:pPr>
            <w:r w:rsidRPr="00EE6E73">
              <w:rPr>
                <w:sz w:val="16"/>
                <w:szCs w:val="16"/>
              </w:rPr>
              <w:t>16.7.0</w:t>
            </w:r>
          </w:p>
        </w:tc>
      </w:tr>
      <w:tr w:rsidR="004112C8" w:rsidRPr="00EE6E73"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EE6E73"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EE6E73" w:rsidRDefault="00D95D6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EE6E73" w:rsidRDefault="00D95D61"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EE6E73" w:rsidRDefault="00D95D61" w:rsidP="00964CC4">
            <w:pPr>
              <w:pStyle w:val="TAL"/>
              <w:rPr>
                <w:sz w:val="16"/>
                <w:szCs w:val="16"/>
              </w:rPr>
            </w:pPr>
            <w:r w:rsidRPr="00EE6E73">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EE6E73" w:rsidRDefault="00D95D6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EE6E73" w:rsidRDefault="00D95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EE6E73" w:rsidRDefault="00D95D61" w:rsidP="00964CC4">
            <w:pPr>
              <w:spacing w:after="0"/>
              <w:rPr>
                <w:rFonts w:ascii="Arial" w:hAnsi="Arial"/>
                <w:noProof/>
                <w:sz w:val="16"/>
                <w:szCs w:val="16"/>
                <w:lang w:eastAsia="ko-KR"/>
              </w:rPr>
            </w:pPr>
            <w:r w:rsidRPr="00EE6E73">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EE6E73" w:rsidRDefault="00D95D61" w:rsidP="00964CC4">
            <w:pPr>
              <w:pStyle w:val="TAC"/>
              <w:jc w:val="left"/>
              <w:rPr>
                <w:sz w:val="16"/>
                <w:szCs w:val="16"/>
              </w:rPr>
            </w:pPr>
            <w:r w:rsidRPr="00EE6E73">
              <w:rPr>
                <w:sz w:val="16"/>
                <w:szCs w:val="16"/>
              </w:rPr>
              <w:t>16.7.0</w:t>
            </w:r>
          </w:p>
        </w:tc>
      </w:tr>
      <w:tr w:rsidR="004112C8" w:rsidRPr="00EE6E73"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EE6E73"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EE6E73" w:rsidRDefault="00B0590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EE6E73" w:rsidRDefault="00B05906"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EE6E73" w:rsidRDefault="00B05906" w:rsidP="00964CC4">
            <w:pPr>
              <w:pStyle w:val="TAL"/>
              <w:rPr>
                <w:sz w:val="16"/>
                <w:szCs w:val="16"/>
              </w:rPr>
            </w:pPr>
            <w:r w:rsidRPr="00EE6E73">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EE6E73" w:rsidRDefault="00B059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EE6E73" w:rsidRDefault="00B0590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EE6E73" w:rsidRDefault="00B05906"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EE6E73" w:rsidRDefault="00B05906" w:rsidP="00964CC4">
            <w:pPr>
              <w:pStyle w:val="TAC"/>
              <w:jc w:val="left"/>
              <w:rPr>
                <w:sz w:val="16"/>
                <w:szCs w:val="16"/>
              </w:rPr>
            </w:pPr>
            <w:r w:rsidRPr="00EE6E73">
              <w:rPr>
                <w:sz w:val="16"/>
                <w:szCs w:val="16"/>
              </w:rPr>
              <w:t>16.7.0</w:t>
            </w:r>
          </w:p>
        </w:tc>
      </w:tr>
      <w:tr w:rsidR="004112C8" w:rsidRPr="00EE6E73"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EE6E73"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EE6E73" w:rsidRDefault="00617A5A"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EE6E73" w:rsidRDefault="00617A5A"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EE6E73" w:rsidRDefault="00617A5A" w:rsidP="00964CC4">
            <w:pPr>
              <w:pStyle w:val="TAL"/>
              <w:rPr>
                <w:sz w:val="16"/>
                <w:szCs w:val="16"/>
              </w:rPr>
            </w:pPr>
            <w:r w:rsidRPr="00EE6E73">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EE6E73" w:rsidRDefault="00617A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EE6E73" w:rsidRDefault="00617A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EE6E73" w:rsidRDefault="00617A5A" w:rsidP="00964CC4">
            <w:pPr>
              <w:spacing w:after="0"/>
              <w:rPr>
                <w:rFonts w:ascii="Arial" w:hAnsi="Arial"/>
                <w:noProof/>
                <w:sz w:val="16"/>
                <w:szCs w:val="16"/>
                <w:lang w:eastAsia="ko-KR"/>
              </w:rPr>
            </w:pPr>
            <w:r w:rsidRPr="00EE6E73">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EE6E73" w:rsidRDefault="00617A5A" w:rsidP="00964CC4">
            <w:pPr>
              <w:pStyle w:val="TAC"/>
              <w:jc w:val="left"/>
              <w:rPr>
                <w:sz w:val="16"/>
                <w:szCs w:val="16"/>
              </w:rPr>
            </w:pPr>
            <w:r w:rsidRPr="00EE6E73">
              <w:rPr>
                <w:sz w:val="16"/>
                <w:szCs w:val="16"/>
              </w:rPr>
              <w:t>16.7.0</w:t>
            </w:r>
          </w:p>
        </w:tc>
      </w:tr>
      <w:tr w:rsidR="004112C8" w:rsidRPr="00EE6E73"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EE6E73"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EE6E73" w:rsidRDefault="00F70B0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EE6E73" w:rsidRDefault="00F70B0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EE6E73" w:rsidRDefault="00F70B03" w:rsidP="00964CC4">
            <w:pPr>
              <w:pStyle w:val="TAL"/>
              <w:rPr>
                <w:sz w:val="16"/>
                <w:szCs w:val="16"/>
              </w:rPr>
            </w:pPr>
            <w:r w:rsidRPr="00EE6E73">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EE6E73" w:rsidRDefault="00F70B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EE6E73" w:rsidRDefault="00F70B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EE6E73" w:rsidRDefault="00F70B03" w:rsidP="00964CC4">
            <w:pPr>
              <w:spacing w:after="0"/>
              <w:rPr>
                <w:rFonts w:ascii="Arial" w:hAnsi="Arial"/>
                <w:noProof/>
                <w:sz w:val="16"/>
                <w:szCs w:val="16"/>
                <w:lang w:eastAsia="ko-KR"/>
              </w:rPr>
            </w:pPr>
            <w:r w:rsidRPr="00EE6E73">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EE6E73" w:rsidRDefault="00F70B03" w:rsidP="00964CC4">
            <w:pPr>
              <w:pStyle w:val="TAC"/>
              <w:jc w:val="left"/>
              <w:rPr>
                <w:sz w:val="16"/>
                <w:szCs w:val="16"/>
              </w:rPr>
            </w:pPr>
            <w:r w:rsidRPr="00EE6E73">
              <w:rPr>
                <w:sz w:val="16"/>
                <w:szCs w:val="16"/>
              </w:rPr>
              <w:t>16.7.0</w:t>
            </w:r>
          </w:p>
        </w:tc>
      </w:tr>
      <w:tr w:rsidR="004112C8" w:rsidRPr="00EE6E73"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EE6E73"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EE6E73" w:rsidRDefault="00A02C9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EE6E73" w:rsidRDefault="00A02C9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EE6E73" w:rsidRDefault="00A02C93" w:rsidP="00964CC4">
            <w:pPr>
              <w:pStyle w:val="TAL"/>
              <w:rPr>
                <w:sz w:val="16"/>
                <w:szCs w:val="16"/>
              </w:rPr>
            </w:pPr>
            <w:r w:rsidRPr="00EE6E73">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EE6E73" w:rsidRDefault="00A02C9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EE6E73" w:rsidRDefault="00A02C9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EE6E73" w:rsidRDefault="00A02C93" w:rsidP="00964CC4">
            <w:pPr>
              <w:spacing w:after="0"/>
              <w:rPr>
                <w:rFonts w:ascii="Arial" w:hAnsi="Arial"/>
                <w:noProof/>
                <w:sz w:val="16"/>
                <w:szCs w:val="16"/>
                <w:lang w:eastAsia="ko-KR"/>
              </w:rPr>
            </w:pPr>
            <w:r w:rsidRPr="00EE6E73">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EE6E73" w:rsidRDefault="00A02C93" w:rsidP="00964CC4">
            <w:pPr>
              <w:pStyle w:val="TAC"/>
              <w:jc w:val="left"/>
              <w:rPr>
                <w:sz w:val="16"/>
                <w:szCs w:val="16"/>
              </w:rPr>
            </w:pPr>
            <w:r w:rsidRPr="00EE6E73">
              <w:rPr>
                <w:sz w:val="16"/>
                <w:szCs w:val="16"/>
              </w:rPr>
              <w:t>16.7.0</w:t>
            </w:r>
          </w:p>
        </w:tc>
      </w:tr>
      <w:tr w:rsidR="004112C8" w:rsidRPr="00EE6E73"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EE6E73" w:rsidRDefault="00AF0F64"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EE6E73" w:rsidRDefault="00AF0F64" w:rsidP="00964CC4">
            <w:pPr>
              <w:pStyle w:val="TAL"/>
              <w:rPr>
                <w:sz w:val="16"/>
                <w:szCs w:val="16"/>
              </w:rPr>
            </w:pPr>
            <w:r w:rsidRPr="00EE6E73">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EE6E73" w:rsidRDefault="00AF0F6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EE6E73" w:rsidRDefault="00AF0F6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EE6E73" w:rsidRDefault="00AF0F64" w:rsidP="00964CC4">
            <w:pPr>
              <w:pStyle w:val="TAC"/>
              <w:jc w:val="left"/>
              <w:rPr>
                <w:sz w:val="16"/>
                <w:szCs w:val="16"/>
              </w:rPr>
            </w:pPr>
            <w:r w:rsidRPr="00EE6E73">
              <w:rPr>
                <w:sz w:val="16"/>
                <w:szCs w:val="16"/>
              </w:rPr>
              <w:t>16.7.0</w:t>
            </w:r>
          </w:p>
        </w:tc>
      </w:tr>
      <w:tr w:rsidR="004112C8" w:rsidRPr="00EE6E73"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EE6E73" w:rsidRDefault="00AF0F64" w:rsidP="00964CC4">
            <w:pPr>
              <w:pStyle w:val="TAL"/>
              <w:rPr>
                <w:sz w:val="16"/>
                <w:szCs w:val="16"/>
              </w:rPr>
            </w:pPr>
            <w:r w:rsidRPr="00EE6E73">
              <w:rPr>
                <w:sz w:val="16"/>
                <w:szCs w:val="16"/>
              </w:rPr>
              <w:t>RP-21334</w:t>
            </w:r>
            <w:r w:rsidR="00A4382C" w:rsidRPr="00EE6E73">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EE6E73" w:rsidRDefault="00AF0F64" w:rsidP="00964CC4">
            <w:pPr>
              <w:pStyle w:val="TAL"/>
              <w:rPr>
                <w:sz w:val="16"/>
                <w:szCs w:val="16"/>
              </w:rPr>
            </w:pPr>
            <w:r w:rsidRPr="00EE6E73">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EE6E73" w:rsidRDefault="00AF0F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EE6E73" w:rsidRDefault="00AF0F6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EE6E73" w:rsidRDefault="00AF0F64" w:rsidP="00964CC4">
            <w:pPr>
              <w:pStyle w:val="TAC"/>
              <w:jc w:val="left"/>
              <w:rPr>
                <w:sz w:val="16"/>
                <w:szCs w:val="16"/>
              </w:rPr>
            </w:pPr>
            <w:r w:rsidRPr="00EE6E73">
              <w:rPr>
                <w:sz w:val="16"/>
                <w:szCs w:val="16"/>
              </w:rPr>
              <w:t>16.7.0</w:t>
            </w:r>
          </w:p>
        </w:tc>
      </w:tr>
      <w:tr w:rsidR="004112C8" w:rsidRPr="00EE6E73"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EE6E73"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EE6E73" w:rsidRDefault="00521DF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EE6E73" w:rsidRDefault="00521DF3" w:rsidP="00964CC4">
            <w:pPr>
              <w:pStyle w:val="TAL"/>
              <w:rPr>
                <w:sz w:val="16"/>
                <w:szCs w:val="16"/>
              </w:rPr>
            </w:pPr>
            <w:r w:rsidRPr="00EE6E73">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EE6E73" w:rsidRDefault="00521DF3" w:rsidP="00964CC4">
            <w:pPr>
              <w:pStyle w:val="TAL"/>
              <w:rPr>
                <w:sz w:val="16"/>
                <w:szCs w:val="16"/>
              </w:rPr>
            </w:pPr>
            <w:r w:rsidRPr="00EE6E73">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EE6E73" w:rsidRDefault="00521DF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EE6E73" w:rsidRDefault="00521D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EE6E73" w:rsidRDefault="00521DF3" w:rsidP="00964CC4">
            <w:pPr>
              <w:spacing w:after="0"/>
              <w:rPr>
                <w:rFonts w:ascii="Arial" w:hAnsi="Arial"/>
                <w:noProof/>
                <w:sz w:val="16"/>
                <w:szCs w:val="16"/>
                <w:lang w:eastAsia="ko-KR"/>
              </w:rPr>
            </w:pPr>
            <w:r w:rsidRPr="00EE6E73">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EE6E73" w:rsidRDefault="00521DF3" w:rsidP="00964CC4">
            <w:pPr>
              <w:pStyle w:val="TAC"/>
              <w:jc w:val="left"/>
              <w:rPr>
                <w:sz w:val="16"/>
                <w:szCs w:val="16"/>
              </w:rPr>
            </w:pPr>
            <w:r w:rsidRPr="00EE6E73">
              <w:rPr>
                <w:sz w:val="16"/>
                <w:szCs w:val="16"/>
              </w:rPr>
              <w:t>16.7.0</w:t>
            </w:r>
          </w:p>
        </w:tc>
      </w:tr>
      <w:tr w:rsidR="004112C8" w:rsidRPr="00EE6E73"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EE6E73"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EE6E73" w:rsidRDefault="00034397" w:rsidP="00034397">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EE6E73" w:rsidRDefault="00034397"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EE6E73" w:rsidRDefault="00034397" w:rsidP="00964CC4">
            <w:pPr>
              <w:pStyle w:val="TAL"/>
              <w:rPr>
                <w:sz w:val="16"/>
                <w:szCs w:val="16"/>
              </w:rPr>
            </w:pPr>
            <w:r w:rsidRPr="00EE6E73">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EE6E73" w:rsidRDefault="0003439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EE6E73" w:rsidRDefault="0003439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EE6E73" w:rsidRDefault="00034397"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w:t>
            </w:r>
            <w:r w:rsidR="002372B3" w:rsidRPr="00EE6E73">
              <w:rPr>
                <w:rFonts w:ascii="Arial" w:hAnsi="Arial"/>
                <w:noProof/>
                <w:sz w:val="16"/>
                <w:szCs w:val="16"/>
                <w:lang w:eastAsia="ko-KR"/>
              </w:rPr>
              <w:t>2</w:t>
            </w:r>
            <w:r w:rsidRPr="00EE6E73">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EE6E73" w:rsidRDefault="00034397" w:rsidP="00964CC4">
            <w:pPr>
              <w:pStyle w:val="TAC"/>
              <w:jc w:val="left"/>
              <w:rPr>
                <w:sz w:val="16"/>
                <w:szCs w:val="16"/>
              </w:rPr>
            </w:pPr>
            <w:r w:rsidRPr="00EE6E73">
              <w:rPr>
                <w:sz w:val="16"/>
                <w:szCs w:val="16"/>
              </w:rPr>
              <w:t>16.7.0</w:t>
            </w:r>
          </w:p>
        </w:tc>
      </w:tr>
      <w:tr w:rsidR="004112C8" w:rsidRPr="00EE6E73"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EE6E73" w:rsidRDefault="00B10383"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EE6E73" w:rsidRDefault="00B1038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EE6E73" w:rsidRDefault="00B10383"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EE6E73" w:rsidRDefault="00B10383" w:rsidP="00964CC4">
            <w:pPr>
              <w:pStyle w:val="TAL"/>
              <w:rPr>
                <w:sz w:val="16"/>
                <w:szCs w:val="16"/>
              </w:rPr>
            </w:pPr>
            <w:r w:rsidRPr="00EE6E73">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EE6E73" w:rsidRDefault="00B1038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EE6E73" w:rsidRDefault="00B1038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EE6E73" w:rsidRDefault="00B10383" w:rsidP="00964CC4">
            <w:pPr>
              <w:spacing w:after="0"/>
              <w:rPr>
                <w:rFonts w:ascii="Arial" w:hAnsi="Arial"/>
                <w:noProof/>
                <w:sz w:val="16"/>
                <w:szCs w:val="16"/>
                <w:lang w:eastAsia="ko-KR"/>
              </w:rPr>
            </w:pPr>
            <w:r w:rsidRPr="00EE6E73">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EE6E73" w:rsidRDefault="00B10383" w:rsidP="00964CC4">
            <w:pPr>
              <w:pStyle w:val="TAC"/>
              <w:jc w:val="left"/>
              <w:rPr>
                <w:sz w:val="16"/>
                <w:szCs w:val="16"/>
              </w:rPr>
            </w:pPr>
            <w:r w:rsidRPr="00EE6E73">
              <w:rPr>
                <w:sz w:val="16"/>
                <w:szCs w:val="16"/>
              </w:rPr>
              <w:t>16.8.0</w:t>
            </w:r>
          </w:p>
        </w:tc>
      </w:tr>
      <w:tr w:rsidR="004112C8" w:rsidRPr="00EE6E73"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EE6E73" w:rsidRDefault="0093231F"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EE6E73" w:rsidRDefault="0093231F" w:rsidP="00964CC4">
            <w:pPr>
              <w:pStyle w:val="TAL"/>
              <w:rPr>
                <w:sz w:val="16"/>
                <w:szCs w:val="16"/>
              </w:rPr>
            </w:pPr>
            <w:r w:rsidRPr="00EE6E73">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EE6E73" w:rsidRDefault="0093231F" w:rsidP="00964CC4">
            <w:pPr>
              <w:pStyle w:val="TAC"/>
              <w:jc w:val="left"/>
              <w:rPr>
                <w:sz w:val="16"/>
                <w:szCs w:val="16"/>
              </w:rPr>
            </w:pPr>
            <w:r w:rsidRPr="00EE6E73">
              <w:rPr>
                <w:sz w:val="16"/>
                <w:szCs w:val="16"/>
              </w:rPr>
              <w:t>16.8.0</w:t>
            </w:r>
          </w:p>
        </w:tc>
      </w:tr>
      <w:tr w:rsidR="004112C8" w:rsidRPr="00EE6E73"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EE6E73" w:rsidRDefault="0093231F" w:rsidP="00964CC4">
            <w:pPr>
              <w:pStyle w:val="TAL"/>
              <w:rPr>
                <w:sz w:val="16"/>
                <w:szCs w:val="16"/>
              </w:rPr>
            </w:pPr>
            <w:r w:rsidRPr="00EE6E73">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EE6E73" w:rsidRDefault="0093231F" w:rsidP="00964CC4">
            <w:pPr>
              <w:pStyle w:val="TAC"/>
              <w:jc w:val="left"/>
              <w:rPr>
                <w:sz w:val="16"/>
                <w:szCs w:val="16"/>
              </w:rPr>
            </w:pPr>
            <w:r w:rsidRPr="00EE6E73">
              <w:rPr>
                <w:sz w:val="16"/>
                <w:szCs w:val="16"/>
              </w:rPr>
              <w:t>16.8.0</w:t>
            </w:r>
          </w:p>
        </w:tc>
      </w:tr>
      <w:tr w:rsidR="004112C8" w:rsidRPr="00EE6E73"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EE6E73" w:rsidRDefault="0093231F" w:rsidP="00964CC4">
            <w:pPr>
              <w:pStyle w:val="TAL"/>
              <w:rPr>
                <w:sz w:val="16"/>
                <w:szCs w:val="16"/>
              </w:rPr>
            </w:pPr>
            <w:r w:rsidRPr="00EE6E73">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EE6E73" w:rsidRDefault="0093231F" w:rsidP="00964CC4">
            <w:pPr>
              <w:pStyle w:val="TAC"/>
              <w:jc w:val="left"/>
              <w:rPr>
                <w:sz w:val="16"/>
                <w:szCs w:val="16"/>
              </w:rPr>
            </w:pPr>
            <w:r w:rsidRPr="00EE6E73">
              <w:rPr>
                <w:sz w:val="16"/>
                <w:szCs w:val="16"/>
              </w:rPr>
              <w:t>16.8.0</w:t>
            </w:r>
          </w:p>
        </w:tc>
      </w:tr>
      <w:tr w:rsidR="004112C8" w:rsidRPr="00EE6E73"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EE6E73"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EE6E73" w:rsidRDefault="000B744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EE6E73" w:rsidRDefault="000B744E"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EE6E73" w:rsidRDefault="000B744E" w:rsidP="00964CC4">
            <w:pPr>
              <w:pStyle w:val="TAL"/>
              <w:rPr>
                <w:sz w:val="16"/>
                <w:szCs w:val="16"/>
              </w:rPr>
            </w:pPr>
            <w:r w:rsidRPr="00EE6E73">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EE6E73" w:rsidRDefault="000B74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EE6E73" w:rsidRDefault="000B74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EE6E73" w:rsidRDefault="000B744E"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EE6E73" w:rsidRDefault="000B744E" w:rsidP="00964CC4">
            <w:pPr>
              <w:pStyle w:val="TAC"/>
              <w:jc w:val="left"/>
              <w:rPr>
                <w:sz w:val="16"/>
                <w:szCs w:val="16"/>
              </w:rPr>
            </w:pPr>
            <w:r w:rsidRPr="00EE6E73">
              <w:rPr>
                <w:sz w:val="16"/>
                <w:szCs w:val="16"/>
              </w:rPr>
              <w:t>16.8.0</w:t>
            </w:r>
          </w:p>
        </w:tc>
      </w:tr>
      <w:tr w:rsidR="004112C8" w:rsidRPr="00EE6E73"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EE6E73"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EE6E73" w:rsidRDefault="00503B3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EE6E73" w:rsidRDefault="00503B30"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EE6E73" w:rsidRDefault="00503B30" w:rsidP="00964CC4">
            <w:pPr>
              <w:pStyle w:val="TAL"/>
              <w:rPr>
                <w:sz w:val="16"/>
                <w:szCs w:val="16"/>
              </w:rPr>
            </w:pPr>
            <w:r w:rsidRPr="00EE6E73">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EE6E73" w:rsidRDefault="00503B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EE6E73" w:rsidRDefault="00503B3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EE6E73" w:rsidRDefault="00503B30" w:rsidP="00964CC4">
            <w:pPr>
              <w:spacing w:after="0"/>
              <w:rPr>
                <w:rFonts w:ascii="Arial" w:hAnsi="Arial"/>
                <w:noProof/>
                <w:sz w:val="16"/>
                <w:szCs w:val="16"/>
                <w:lang w:eastAsia="ko-KR"/>
              </w:rPr>
            </w:pPr>
            <w:r w:rsidRPr="00EE6E73">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EE6E73" w:rsidRDefault="00503B30" w:rsidP="00964CC4">
            <w:pPr>
              <w:pStyle w:val="TAC"/>
              <w:jc w:val="left"/>
              <w:rPr>
                <w:sz w:val="16"/>
                <w:szCs w:val="16"/>
              </w:rPr>
            </w:pPr>
            <w:r w:rsidRPr="00EE6E73">
              <w:rPr>
                <w:sz w:val="16"/>
                <w:szCs w:val="16"/>
              </w:rPr>
              <w:t>16.8.0</w:t>
            </w:r>
          </w:p>
        </w:tc>
      </w:tr>
      <w:tr w:rsidR="004112C8" w:rsidRPr="00EE6E73"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EE6E73"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EE6E73" w:rsidRDefault="00475E3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EE6E73" w:rsidRDefault="00475E33"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EE6E73" w:rsidRDefault="00475E33" w:rsidP="00964CC4">
            <w:pPr>
              <w:pStyle w:val="TAL"/>
              <w:rPr>
                <w:sz w:val="16"/>
                <w:szCs w:val="16"/>
              </w:rPr>
            </w:pPr>
            <w:r w:rsidRPr="00EE6E73">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EE6E73" w:rsidRDefault="00475E3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EE6E73" w:rsidRDefault="00475E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EE6E73" w:rsidRDefault="00475E33" w:rsidP="00964CC4">
            <w:pPr>
              <w:spacing w:after="0"/>
              <w:rPr>
                <w:rFonts w:ascii="Arial" w:hAnsi="Arial"/>
                <w:noProof/>
                <w:sz w:val="16"/>
                <w:szCs w:val="16"/>
                <w:lang w:eastAsia="ko-KR"/>
              </w:rPr>
            </w:pPr>
            <w:r w:rsidRPr="00EE6E73">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EE6E73" w:rsidRDefault="00475E33" w:rsidP="00964CC4">
            <w:pPr>
              <w:pStyle w:val="TAC"/>
              <w:jc w:val="left"/>
              <w:rPr>
                <w:sz w:val="16"/>
                <w:szCs w:val="16"/>
              </w:rPr>
            </w:pPr>
            <w:r w:rsidRPr="00EE6E73">
              <w:rPr>
                <w:sz w:val="16"/>
                <w:szCs w:val="16"/>
              </w:rPr>
              <w:t>16.8.0</w:t>
            </w:r>
          </w:p>
        </w:tc>
      </w:tr>
      <w:tr w:rsidR="004112C8" w:rsidRPr="00EE6E73"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EE6E73"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EE6E73" w:rsidRDefault="00147F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EE6E73" w:rsidRDefault="00147F04"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EE6E73" w:rsidRDefault="00147F04" w:rsidP="00964CC4">
            <w:pPr>
              <w:pStyle w:val="TAL"/>
              <w:rPr>
                <w:sz w:val="16"/>
                <w:szCs w:val="16"/>
              </w:rPr>
            </w:pPr>
            <w:r w:rsidRPr="00EE6E73">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EE6E73" w:rsidRDefault="00147F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EE6E73" w:rsidRDefault="00147F0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EE6E73" w:rsidRDefault="00147F0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EE6E73" w:rsidRDefault="00147F04" w:rsidP="00964CC4">
            <w:pPr>
              <w:pStyle w:val="TAC"/>
              <w:jc w:val="left"/>
              <w:rPr>
                <w:sz w:val="16"/>
                <w:szCs w:val="16"/>
              </w:rPr>
            </w:pPr>
            <w:r w:rsidRPr="00EE6E73">
              <w:rPr>
                <w:sz w:val="16"/>
                <w:szCs w:val="16"/>
              </w:rPr>
              <w:t>16.8.0</w:t>
            </w:r>
          </w:p>
        </w:tc>
      </w:tr>
      <w:tr w:rsidR="004112C8" w:rsidRPr="00EE6E73"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EE6E73"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EE6E73" w:rsidRDefault="001256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EE6E73" w:rsidRDefault="0012568C"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EE6E73" w:rsidRDefault="0012568C" w:rsidP="00964CC4">
            <w:pPr>
              <w:pStyle w:val="TAL"/>
              <w:rPr>
                <w:sz w:val="16"/>
                <w:szCs w:val="16"/>
              </w:rPr>
            </w:pPr>
            <w:r w:rsidRPr="00EE6E73">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EE6E73" w:rsidRDefault="001256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EE6E73" w:rsidRDefault="001256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EE6E73" w:rsidRDefault="0012568C" w:rsidP="00964CC4">
            <w:pPr>
              <w:spacing w:after="0"/>
              <w:rPr>
                <w:rFonts w:ascii="Arial" w:hAnsi="Arial"/>
                <w:noProof/>
                <w:sz w:val="16"/>
                <w:szCs w:val="16"/>
                <w:lang w:eastAsia="ko-KR"/>
              </w:rPr>
            </w:pPr>
            <w:r w:rsidRPr="00EE6E73">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EE6E73" w:rsidRDefault="0012568C" w:rsidP="00964CC4">
            <w:pPr>
              <w:pStyle w:val="TAC"/>
              <w:jc w:val="left"/>
              <w:rPr>
                <w:sz w:val="16"/>
                <w:szCs w:val="16"/>
              </w:rPr>
            </w:pPr>
            <w:r w:rsidRPr="00EE6E73">
              <w:rPr>
                <w:sz w:val="16"/>
                <w:szCs w:val="16"/>
              </w:rPr>
              <w:t>16.8.0</w:t>
            </w:r>
          </w:p>
        </w:tc>
      </w:tr>
      <w:tr w:rsidR="004112C8" w:rsidRPr="00EE6E73"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EE6E73"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EE6E73" w:rsidRDefault="00C0703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EE6E73" w:rsidRDefault="00C07032"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EE6E73" w:rsidRDefault="00C07032" w:rsidP="00964CC4">
            <w:pPr>
              <w:pStyle w:val="TAL"/>
              <w:rPr>
                <w:sz w:val="16"/>
                <w:szCs w:val="16"/>
              </w:rPr>
            </w:pPr>
            <w:r w:rsidRPr="00EE6E73">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EE6E73" w:rsidRDefault="00C070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EE6E73" w:rsidRDefault="00C070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EE6E73" w:rsidRDefault="00C07032" w:rsidP="00964CC4">
            <w:pPr>
              <w:spacing w:after="0"/>
              <w:rPr>
                <w:rFonts w:ascii="Arial" w:hAnsi="Arial"/>
                <w:noProof/>
                <w:sz w:val="16"/>
                <w:szCs w:val="16"/>
                <w:lang w:eastAsia="ko-KR"/>
              </w:rPr>
            </w:pPr>
            <w:r w:rsidRPr="00EE6E73">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EE6E73" w:rsidRDefault="00C07032" w:rsidP="00964CC4">
            <w:pPr>
              <w:pStyle w:val="TAC"/>
              <w:jc w:val="left"/>
              <w:rPr>
                <w:sz w:val="16"/>
                <w:szCs w:val="16"/>
              </w:rPr>
            </w:pPr>
            <w:r w:rsidRPr="00EE6E73">
              <w:rPr>
                <w:sz w:val="16"/>
                <w:szCs w:val="16"/>
              </w:rPr>
              <w:t>16.8.0</w:t>
            </w:r>
          </w:p>
        </w:tc>
      </w:tr>
      <w:tr w:rsidR="004112C8" w:rsidRPr="00EE6E73"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EE6E73"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EE6E73" w:rsidRDefault="00AF744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EE6E73" w:rsidRDefault="00AF744B"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EE6E73" w:rsidRDefault="00AF744B" w:rsidP="00964CC4">
            <w:pPr>
              <w:pStyle w:val="TAL"/>
              <w:rPr>
                <w:sz w:val="16"/>
                <w:szCs w:val="16"/>
              </w:rPr>
            </w:pPr>
            <w:r w:rsidRPr="00EE6E73">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EE6E73" w:rsidRDefault="00AF74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EE6E73" w:rsidRDefault="00AF74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EE6E73" w:rsidRDefault="00AF744B" w:rsidP="00964CC4">
            <w:pPr>
              <w:spacing w:after="0"/>
              <w:rPr>
                <w:rFonts w:ascii="Arial" w:hAnsi="Arial"/>
                <w:noProof/>
                <w:sz w:val="16"/>
                <w:szCs w:val="16"/>
                <w:lang w:eastAsia="ko-KR"/>
              </w:rPr>
            </w:pPr>
            <w:r w:rsidRPr="00EE6E73">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EE6E73" w:rsidRDefault="00AF744B" w:rsidP="00964CC4">
            <w:pPr>
              <w:pStyle w:val="TAC"/>
              <w:jc w:val="left"/>
              <w:rPr>
                <w:sz w:val="16"/>
                <w:szCs w:val="16"/>
              </w:rPr>
            </w:pPr>
            <w:r w:rsidRPr="00EE6E73">
              <w:rPr>
                <w:sz w:val="16"/>
                <w:szCs w:val="16"/>
              </w:rPr>
              <w:t>16.8.0</w:t>
            </w:r>
          </w:p>
        </w:tc>
      </w:tr>
      <w:tr w:rsidR="004112C8" w:rsidRPr="00EE6E73"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EE6E73"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EE6E73" w:rsidRDefault="00990C7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EE6E73" w:rsidRDefault="00990C7B"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EE6E73" w:rsidRDefault="00990C7B" w:rsidP="00964CC4">
            <w:pPr>
              <w:pStyle w:val="TAL"/>
              <w:rPr>
                <w:sz w:val="16"/>
                <w:szCs w:val="16"/>
              </w:rPr>
            </w:pPr>
            <w:r w:rsidRPr="00EE6E73">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EE6E73" w:rsidRDefault="00990C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EE6E73" w:rsidRDefault="00990C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EE6E73" w:rsidRDefault="00990C7B" w:rsidP="00964CC4">
            <w:pPr>
              <w:spacing w:after="0"/>
              <w:rPr>
                <w:rFonts w:ascii="Arial" w:hAnsi="Arial"/>
                <w:noProof/>
                <w:sz w:val="16"/>
                <w:szCs w:val="16"/>
                <w:lang w:eastAsia="ko-KR"/>
              </w:rPr>
            </w:pPr>
            <w:r w:rsidRPr="00EE6E73">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EE6E73" w:rsidRDefault="00990C7B" w:rsidP="00964CC4">
            <w:pPr>
              <w:pStyle w:val="TAC"/>
              <w:jc w:val="left"/>
              <w:rPr>
                <w:sz w:val="16"/>
                <w:szCs w:val="16"/>
              </w:rPr>
            </w:pPr>
            <w:r w:rsidRPr="00EE6E73">
              <w:rPr>
                <w:sz w:val="16"/>
                <w:szCs w:val="16"/>
              </w:rPr>
              <w:t>16.8.0</w:t>
            </w:r>
          </w:p>
        </w:tc>
      </w:tr>
      <w:tr w:rsidR="004112C8" w:rsidRPr="00EE6E73"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EE6E73"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EE6E73" w:rsidRDefault="009360E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EE6E73" w:rsidRDefault="009360E9"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EE6E73" w:rsidRDefault="009360E9" w:rsidP="00964CC4">
            <w:pPr>
              <w:pStyle w:val="TAL"/>
              <w:rPr>
                <w:sz w:val="16"/>
                <w:szCs w:val="16"/>
              </w:rPr>
            </w:pPr>
            <w:r w:rsidRPr="00EE6E73">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EE6E73" w:rsidRDefault="009360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EE6E73" w:rsidRDefault="009360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EE6E73" w:rsidRDefault="009360E9" w:rsidP="00964CC4">
            <w:pPr>
              <w:spacing w:after="0"/>
              <w:rPr>
                <w:rFonts w:ascii="Arial" w:hAnsi="Arial"/>
                <w:noProof/>
                <w:sz w:val="16"/>
                <w:szCs w:val="16"/>
                <w:lang w:eastAsia="ko-KR"/>
              </w:rPr>
            </w:pPr>
            <w:r w:rsidRPr="00EE6E73">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EE6E73" w:rsidRDefault="009360E9" w:rsidP="00964CC4">
            <w:pPr>
              <w:pStyle w:val="TAC"/>
              <w:jc w:val="left"/>
              <w:rPr>
                <w:sz w:val="16"/>
                <w:szCs w:val="16"/>
              </w:rPr>
            </w:pPr>
            <w:r w:rsidRPr="00EE6E73">
              <w:rPr>
                <w:sz w:val="16"/>
                <w:szCs w:val="16"/>
              </w:rPr>
              <w:t>16.8.0</w:t>
            </w:r>
          </w:p>
        </w:tc>
      </w:tr>
      <w:tr w:rsidR="004112C8" w:rsidRPr="00EE6E73"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EE6E73"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EE6E73" w:rsidRDefault="00E266E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EE6E73" w:rsidRDefault="00E266E3"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EE6E73" w:rsidRDefault="00E266E3" w:rsidP="00964CC4">
            <w:pPr>
              <w:pStyle w:val="TAL"/>
              <w:rPr>
                <w:sz w:val="16"/>
                <w:szCs w:val="16"/>
              </w:rPr>
            </w:pPr>
            <w:r w:rsidRPr="00EE6E73">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EE6E73" w:rsidRDefault="00E266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EE6E73" w:rsidRDefault="00E266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EE6E73" w:rsidRDefault="00E266E3"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EE6E73" w:rsidRDefault="00E266E3" w:rsidP="00964CC4">
            <w:pPr>
              <w:pStyle w:val="TAC"/>
              <w:jc w:val="left"/>
              <w:rPr>
                <w:sz w:val="16"/>
                <w:szCs w:val="16"/>
              </w:rPr>
            </w:pPr>
            <w:r w:rsidRPr="00EE6E73">
              <w:rPr>
                <w:sz w:val="16"/>
                <w:szCs w:val="16"/>
              </w:rPr>
              <w:t>16.8.0</w:t>
            </w:r>
          </w:p>
        </w:tc>
      </w:tr>
      <w:tr w:rsidR="004112C8" w:rsidRPr="00EE6E73"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EE6E73"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EE6E73" w:rsidRDefault="00BF52D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EE6E73" w:rsidRDefault="00BF52D8"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EE6E73" w:rsidRDefault="00BF52D8" w:rsidP="00964CC4">
            <w:pPr>
              <w:pStyle w:val="TAL"/>
              <w:rPr>
                <w:sz w:val="16"/>
                <w:szCs w:val="16"/>
              </w:rPr>
            </w:pPr>
            <w:r w:rsidRPr="00EE6E73">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EE6E73" w:rsidRDefault="00BF52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EE6E73" w:rsidRDefault="00BF52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EE6E73" w:rsidRDefault="00BF52D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EE6E73" w:rsidRDefault="00BF52D8" w:rsidP="00964CC4">
            <w:pPr>
              <w:pStyle w:val="TAC"/>
              <w:jc w:val="left"/>
              <w:rPr>
                <w:sz w:val="16"/>
                <w:szCs w:val="16"/>
              </w:rPr>
            </w:pPr>
            <w:r w:rsidRPr="00EE6E73">
              <w:rPr>
                <w:sz w:val="16"/>
                <w:szCs w:val="16"/>
              </w:rPr>
              <w:t>16.8.0</w:t>
            </w:r>
          </w:p>
        </w:tc>
      </w:tr>
      <w:tr w:rsidR="004112C8" w:rsidRPr="00EE6E73"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EE6E73" w:rsidRDefault="005B6C6E"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EE6E73" w:rsidRDefault="005B6C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EE6E73" w:rsidRDefault="005B6C6E" w:rsidP="00964CC4">
            <w:pPr>
              <w:pStyle w:val="TAL"/>
              <w:rPr>
                <w:sz w:val="16"/>
                <w:szCs w:val="16"/>
              </w:rPr>
            </w:pPr>
            <w:r w:rsidRPr="00EE6E73">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EE6E73" w:rsidRDefault="005B6C6E" w:rsidP="00964CC4">
            <w:pPr>
              <w:pStyle w:val="TAL"/>
              <w:rPr>
                <w:sz w:val="16"/>
                <w:szCs w:val="16"/>
              </w:rPr>
            </w:pPr>
            <w:r w:rsidRPr="00EE6E73">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EE6E73" w:rsidRDefault="005B6C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EE6E73" w:rsidRDefault="005B6C6E"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EE6E73" w:rsidRDefault="005B6C6E" w:rsidP="00964CC4">
            <w:pPr>
              <w:spacing w:after="0"/>
              <w:rPr>
                <w:rFonts w:ascii="Arial" w:hAnsi="Arial"/>
                <w:noProof/>
                <w:sz w:val="16"/>
                <w:szCs w:val="16"/>
                <w:lang w:eastAsia="ko-KR"/>
              </w:rPr>
            </w:pPr>
            <w:r w:rsidRPr="00EE6E73">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EE6E73" w:rsidRDefault="005B6C6E" w:rsidP="00964CC4">
            <w:pPr>
              <w:pStyle w:val="TAC"/>
              <w:jc w:val="left"/>
              <w:rPr>
                <w:sz w:val="16"/>
                <w:szCs w:val="16"/>
              </w:rPr>
            </w:pPr>
            <w:r w:rsidRPr="00EE6E73">
              <w:rPr>
                <w:sz w:val="16"/>
                <w:szCs w:val="16"/>
              </w:rPr>
              <w:t>17.0.0</w:t>
            </w:r>
          </w:p>
        </w:tc>
      </w:tr>
      <w:tr w:rsidR="004112C8" w:rsidRPr="00EE6E73"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EE6E73"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EE6E73" w:rsidRDefault="00DE3C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EE6E73" w:rsidRDefault="00DE3C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EE6E73" w:rsidRDefault="00DE3C60" w:rsidP="00964CC4">
            <w:pPr>
              <w:pStyle w:val="TAL"/>
              <w:rPr>
                <w:sz w:val="16"/>
                <w:szCs w:val="16"/>
              </w:rPr>
            </w:pPr>
            <w:r w:rsidRPr="00EE6E73">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EE6E73" w:rsidRDefault="00DE3C6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EE6E73" w:rsidRDefault="00DE3C60"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EE6E73" w:rsidRDefault="00DE3C60" w:rsidP="00964CC4">
            <w:pPr>
              <w:spacing w:after="0"/>
              <w:rPr>
                <w:rFonts w:ascii="Arial" w:hAnsi="Arial"/>
                <w:noProof/>
                <w:sz w:val="16"/>
                <w:szCs w:val="16"/>
                <w:lang w:eastAsia="ko-KR"/>
              </w:rPr>
            </w:pPr>
            <w:r w:rsidRPr="00EE6E73">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EE6E73" w:rsidRDefault="00DE3C60" w:rsidP="00964CC4">
            <w:pPr>
              <w:pStyle w:val="TAC"/>
              <w:jc w:val="left"/>
              <w:rPr>
                <w:sz w:val="16"/>
                <w:szCs w:val="16"/>
              </w:rPr>
            </w:pPr>
            <w:r w:rsidRPr="00EE6E73">
              <w:rPr>
                <w:sz w:val="16"/>
                <w:szCs w:val="16"/>
              </w:rPr>
              <w:t>17.0.0</w:t>
            </w:r>
          </w:p>
        </w:tc>
      </w:tr>
      <w:tr w:rsidR="004112C8" w:rsidRPr="00EE6E73"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EE6E73"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EE6E73" w:rsidRDefault="00CF0B2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EE6E73" w:rsidRDefault="00CF0B27" w:rsidP="00964CC4">
            <w:pPr>
              <w:pStyle w:val="TAL"/>
              <w:rPr>
                <w:sz w:val="16"/>
                <w:szCs w:val="16"/>
              </w:rPr>
            </w:pPr>
            <w:r w:rsidRPr="00EE6E73">
              <w:rPr>
                <w:sz w:val="16"/>
                <w:szCs w:val="16"/>
              </w:rPr>
              <w:t>RP-220</w:t>
            </w:r>
            <w:r w:rsidR="00262B4A" w:rsidRPr="00EE6E73">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EE6E73" w:rsidRDefault="00CF0B27" w:rsidP="00964CC4">
            <w:pPr>
              <w:pStyle w:val="TAL"/>
              <w:rPr>
                <w:sz w:val="16"/>
                <w:szCs w:val="16"/>
              </w:rPr>
            </w:pPr>
            <w:r w:rsidRPr="00EE6E73">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EE6E73" w:rsidRDefault="00CF0B27"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EE6E73" w:rsidRDefault="00CF0B2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EE6E73" w:rsidRDefault="00262B4A" w:rsidP="00964CC4">
            <w:pPr>
              <w:spacing w:after="0"/>
              <w:rPr>
                <w:rFonts w:ascii="Arial" w:hAnsi="Arial"/>
                <w:noProof/>
                <w:sz w:val="16"/>
                <w:szCs w:val="16"/>
                <w:lang w:eastAsia="ko-KR"/>
              </w:rPr>
            </w:pPr>
            <w:r w:rsidRPr="00EE6E73">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EE6E73" w:rsidRDefault="00262B4A" w:rsidP="00964CC4">
            <w:pPr>
              <w:pStyle w:val="TAC"/>
              <w:jc w:val="left"/>
              <w:rPr>
                <w:sz w:val="16"/>
                <w:szCs w:val="16"/>
              </w:rPr>
            </w:pPr>
            <w:r w:rsidRPr="00EE6E73">
              <w:rPr>
                <w:sz w:val="16"/>
                <w:szCs w:val="16"/>
              </w:rPr>
              <w:t>17.0.0</w:t>
            </w:r>
          </w:p>
        </w:tc>
      </w:tr>
      <w:tr w:rsidR="004112C8" w:rsidRPr="00EE6E73"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EE6E73"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EE6E73" w:rsidRDefault="00C0125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EE6E73" w:rsidRDefault="00C01259" w:rsidP="00964CC4">
            <w:pPr>
              <w:pStyle w:val="TAL"/>
              <w:rPr>
                <w:sz w:val="16"/>
                <w:szCs w:val="16"/>
              </w:rPr>
            </w:pPr>
            <w:r w:rsidRPr="00EE6E73">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EE6E73" w:rsidRDefault="00C01259" w:rsidP="00964CC4">
            <w:pPr>
              <w:pStyle w:val="TAL"/>
              <w:rPr>
                <w:sz w:val="16"/>
                <w:szCs w:val="16"/>
              </w:rPr>
            </w:pPr>
            <w:r w:rsidRPr="00EE6E73">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EE6E73" w:rsidRDefault="00C012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EE6E73" w:rsidRDefault="00C012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EE6E73" w:rsidRDefault="00C01259" w:rsidP="00964CC4">
            <w:pPr>
              <w:spacing w:after="0"/>
              <w:rPr>
                <w:rFonts w:ascii="Arial" w:hAnsi="Arial"/>
                <w:noProof/>
                <w:sz w:val="16"/>
                <w:szCs w:val="16"/>
                <w:lang w:eastAsia="ko-KR"/>
              </w:rPr>
            </w:pPr>
            <w:r w:rsidRPr="00EE6E73">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EE6E73" w:rsidRDefault="00C01259" w:rsidP="00964CC4">
            <w:pPr>
              <w:pStyle w:val="TAC"/>
              <w:jc w:val="left"/>
              <w:rPr>
                <w:sz w:val="16"/>
                <w:szCs w:val="16"/>
              </w:rPr>
            </w:pPr>
            <w:r w:rsidRPr="00EE6E73">
              <w:rPr>
                <w:sz w:val="16"/>
                <w:szCs w:val="16"/>
              </w:rPr>
              <w:t>17.0.0</w:t>
            </w:r>
          </w:p>
        </w:tc>
      </w:tr>
      <w:tr w:rsidR="004112C8" w:rsidRPr="00EE6E73"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EE6E73"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EE6E73" w:rsidRDefault="00E84B6D"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EE6E73" w:rsidRDefault="00E84B6D" w:rsidP="00964CC4">
            <w:pPr>
              <w:pStyle w:val="TAL"/>
              <w:rPr>
                <w:sz w:val="16"/>
                <w:szCs w:val="16"/>
              </w:rPr>
            </w:pPr>
            <w:r w:rsidRPr="00EE6E73">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EE6E73" w:rsidRDefault="00E84B6D" w:rsidP="00964CC4">
            <w:pPr>
              <w:pStyle w:val="TAL"/>
              <w:rPr>
                <w:sz w:val="16"/>
                <w:szCs w:val="16"/>
              </w:rPr>
            </w:pPr>
            <w:r w:rsidRPr="00EE6E73">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EE6E73" w:rsidRDefault="00E84B6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EE6E73" w:rsidRDefault="00E84B6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EE6E73" w:rsidRDefault="00E84B6D" w:rsidP="00964CC4">
            <w:pPr>
              <w:spacing w:after="0"/>
              <w:rPr>
                <w:rFonts w:ascii="Arial" w:hAnsi="Arial"/>
                <w:noProof/>
                <w:sz w:val="16"/>
                <w:szCs w:val="16"/>
                <w:lang w:eastAsia="ko-KR"/>
              </w:rPr>
            </w:pPr>
            <w:r w:rsidRPr="00EE6E73">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EE6E73" w:rsidRDefault="00E84B6D" w:rsidP="00964CC4">
            <w:pPr>
              <w:pStyle w:val="TAC"/>
              <w:jc w:val="left"/>
              <w:rPr>
                <w:sz w:val="16"/>
                <w:szCs w:val="16"/>
              </w:rPr>
            </w:pPr>
            <w:r w:rsidRPr="00EE6E73">
              <w:rPr>
                <w:sz w:val="16"/>
                <w:szCs w:val="16"/>
              </w:rPr>
              <w:t>17.0.0</w:t>
            </w:r>
          </w:p>
        </w:tc>
      </w:tr>
      <w:tr w:rsidR="004112C8" w:rsidRPr="00EE6E73"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EE6E73"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EE6E73" w:rsidRDefault="00C155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EE6E73" w:rsidRDefault="00C15504" w:rsidP="00964CC4">
            <w:pPr>
              <w:pStyle w:val="TAL"/>
              <w:rPr>
                <w:sz w:val="16"/>
                <w:szCs w:val="16"/>
              </w:rPr>
            </w:pPr>
            <w:r w:rsidRPr="00EE6E73">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EE6E73" w:rsidRDefault="00C15504" w:rsidP="00964CC4">
            <w:pPr>
              <w:pStyle w:val="TAL"/>
              <w:rPr>
                <w:sz w:val="16"/>
                <w:szCs w:val="16"/>
              </w:rPr>
            </w:pPr>
            <w:r w:rsidRPr="00EE6E73">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EE6E73" w:rsidRDefault="00C15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EE6E73" w:rsidRDefault="00C15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EE6E73" w:rsidRDefault="00C15504" w:rsidP="00964CC4">
            <w:pPr>
              <w:spacing w:after="0"/>
              <w:rPr>
                <w:rFonts w:ascii="Arial" w:hAnsi="Arial"/>
                <w:noProof/>
                <w:sz w:val="16"/>
                <w:szCs w:val="16"/>
                <w:lang w:eastAsia="ko-KR"/>
              </w:rPr>
            </w:pPr>
            <w:r w:rsidRPr="00EE6E73">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EE6E73" w:rsidRDefault="00C15504" w:rsidP="00964CC4">
            <w:pPr>
              <w:pStyle w:val="TAC"/>
              <w:jc w:val="left"/>
              <w:rPr>
                <w:sz w:val="16"/>
                <w:szCs w:val="16"/>
              </w:rPr>
            </w:pPr>
            <w:r w:rsidRPr="00EE6E73">
              <w:rPr>
                <w:sz w:val="16"/>
                <w:szCs w:val="16"/>
              </w:rPr>
              <w:t>17.0.0</w:t>
            </w:r>
          </w:p>
        </w:tc>
      </w:tr>
      <w:tr w:rsidR="004112C8" w:rsidRPr="00EE6E73"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EE6E73"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EE6E73" w:rsidRDefault="007533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EE6E73" w:rsidRDefault="00753375" w:rsidP="00964CC4">
            <w:pPr>
              <w:pStyle w:val="TAL"/>
              <w:rPr>
                <w:sz w:val="16"/>
                <w:szCs w:val="16"/>
              </w:rPr>
            </w:pPr>
            <w:r w:rsidRPr="00EE6E73">
              <w:rPr>
                <w:sz w:val="16"/>
                <w:szCs w:val="16"/>
              </w:rPr>
              <w:t>RP-220</w:t>
            </w:r>
            <w:r w:rsidR="0017465A" w:rsidRPr="00EE6E73">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EE6E73" w:rsidRDefault="00753375" w:rsidP="00964CC4">
            <w:pPr>
              <w:pStyle w:val="TAL"/>
              <w:rPr>
                <w:sz w:val="16"/>
                <w:szCs w:val="16"/>
              </w:rPr>
            </w:pPr>
            <w:r w:rsidRPr="00EE6E73">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EE6E73" w:rsidRDefault="007533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EE6E73" w:rsidRDefault="007533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EE6E73" w:rsidRDefault="00753375" w:rsidP="00964CC4">
            <w:pPr>
              <w:spacing w:after="0"/>
              <w:rPr>
                <w:rFonts w:ascii="Arial" w:hAnsi="Arial"/>
                <w:noProof/>
                <w:sz w:val="16"/>
                <w:szCs w:val="16"/>
                <w:lang w:eastAsia="ko-KR"/>
              </w:rPr>
            </w:pPr>
            <w:r w:rsidRPr="00EE6E73">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EE6E73" w:rsidRDefault="00753375" w:rsidP="00964CC4">
            <w:pPr>
              <w:pStyle w:val="TAC"/>
              <w:jc w:val="left"/>
              <w:rPr>
                <w:sz w:val="16"/>
                <w:szCs w:val="16"/>
              </w:rPr>
            </w:pPr>
            <w:r w:rsidRPr="00EE6E73">
              <w:rPr>
                <w:sz w:val="16"/>
                <w:szCs w:val="16"/>
              </w:rPr>
              <w:t>17.0.0</w:t>
            </w:r>
          </w:p>
        </w:tc>
      </w:tr>
      <w:tr w:rsidR="004112C8" w:rsidRPr="00EE6E73"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EE6E73"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EE6E73" w:rsidRDefault="009161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EE6E73" w:rsidRDefault="0091616E" w:rsidP="00964CC4">
            <w:pPr>
              <w:pStyle w:val="TAL"/>
              <w:rPr>
                <w:sz w:val="16"/>
                <w:szCs w:val="16"/>
              </w:rPr>
            </w:pPr>
            <w:r w:rsidRPr="00EE6E73">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EE6E73" w:rsidRDefault="0091616E" w:rsidP="00964CC4">
            <w:pPr>
              <w:pStyle w:val="TAL"/>
              <w:rPr>
                <w:sz w:val="16"/>
                <w:szCs w:val="16"/>
              </w:rPr>
            </w:pPr>
            <w:r w:rsidRPr="00EE6E73">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EE6E73" w:rsidRDefault="0091616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EE6E73" w:rsidRDefault="009161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EE6E73" w:rsidRDefault="0091616E"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EE6E73" w:rsidRDefault="0091616E" w:rsidP="00964CC4">
            <w:pPr>
              <w:pStyle w:val="TAC"/>
              <w:jc w:val="left"/>
              <w:rPr>
                <w:sz w:val="16"/>
                <w:szCs w:val="16"/>
              </w:rPr>
            </w:pPr>
            <w:r w:rsidRPr="00EE6E73">
              <w:rPr>
                <w:sz w:val="16"/>
                <w:szCs w:val="16"/>
              </w:rPr>
              <w:t>17.0.0</w:t>
            </w:r>
          </w:p>
        </w:tc>
      </w:tr>
      <w:tr w:rsidR="004112C8" w:rsidRPr="00EE6E73"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EE6E73"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EE6E73" w:rsidRDefault="00535AF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EE6E73" w:rsidRDefault="00535AF4"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EE6E73" w:rsidRDefault="00535AF4" w:rsidP="00964CC4">
            <w:pPr>
              <w:pStyle w:val="TAL"/>
              <w:rPr>
                <w:sz w:val="16"/>
                <w:szCs w:val="16"/>
              </w:rPr>
            </w:pPr>
            <w:r w:rsidRPr="00EE6E73">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EE6E73" w:rsidRDefault="0053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EE6E73" w:rsidRDefault="00535AF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EE6E73" w:rsidRDefault="00535AF4" w:rsidP="00964CC4">
            <w:pPr>
              <w:spacing w:after="0"/>
              <w:rPr>
                <w:rFonts w:ascii="Arial" w:hAnsi="Arial"/>
                <w:noProof/>
                <w:sz w:val="16"/>
                <w:szCs w:val="16"/>
                <w:lang w:eastAsia="ko-KR"/>
              </w:rPr>
            </w:pPr>
            <w:r w:rsidRPr="00EE6E73">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EE6E73" w:rsidRDefault="00535AF4" w:rsidP="00964CC4">
            <w:pPr>
              <w:pStyle w:val="TAC"/>
              <w:jc w:val="left"/>
              <w:rPr>
                <w:sz w:val="16"/>
                <w:szCs w:val="16"/>
              </w:rPr>
            </w:pPr>
            <w:r w:rsidRPr="00EE6E73">
              <w:rPr>
                <w:sz w:val="16"/>
                <w:szCs w:val="16"/>
              </w:rPr>
              <w:t>17.0.0</w:t>
            </w:r>
          </w:p>
        </w:tc>
      </w:tr>
      <w:tr w:rsidR="004112C8" w:rsidRPr="00EE6E73"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EE6E73"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EE6E73" w:rsidRDefault="00727F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EE6E73" w:rsidRDefault="00727F8C" w:rsidP="00964CC4">
            <w:pPr>
              <w:pStyle w:val="TAL"/>
              <w:rPr>
                <w:sz w:val="16"/>
                <w:szCs w:val="16"/>
              </w:rPr>
            </w:pPr>
            <w:r w:rsidRPr="00EE6E73">
              <w:rPr>
                <w:sz w:val="16"/>
                <w:szCs w:val="16"/>
              </w:rPr>
              <w:t>RP-220</w:t>
            </w:r>
            <w:r w:rsidR="00AD78C6" w:rsidRPr="00EE6E73">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EE6E73" w:rsidRDefault="00727F8C" w:rsidP="00964CC4">
            <w:pPr>
              <w:pStyle w:val="TAL"/>
              <w:rPr>
                <w:sz w:val="16"/>
                <w:szCs w:val="16"/>
              </w:rPr>
            </w:pPr>
            <w:r w:rsidRPr="00EE6E73">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EE6E73" w:rsidRDefault="00727F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EE6E73" w:rsidRDefault="00727F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EE6E73" w:rsidRDefault="00727F8C" w:rsidP="00964CC4">
            <w:pPr>
              <w:spacing w:after="0"/>
              <w:rPr>
                <w:rFonts w:ascii="Arial" w:hAnsi="Arial"/>
                <w:noProof/>
                <w:sz w:val="16"/>
                <w:szCs w:val="16"/>
                <w:lang w:eastAsia="ko-KR"/>
              </w:rPr>
            </w:pPr>
            <w:r w:rsidRPr="00EE6E73">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EE6E73" w:rsidRDefault="00727F8C" w:rsidP="00964CC4">
            <w:pPr>
              <w:pStyle w:val="TAC"/>
              <w:jc w:val="left"/>
              <w:rPr>
                <w:sz w:val="16"/>
                <w:szCs w:val="16"/>
              </w:rPr>
            </w:pPr>
            <w:r w:rsidRPr="00EE6E73">
              <w:rPr>
                <w:sz w:val="16"/>
                <w:szCs w:val="16"/>
              </w:rPr>
              <w:t>17.0.0</w:t>
            </w:r>
          </w:p>
        </w:tc>
      </w:tr>
      <w:tr w:rsidR="004112C8" w:rsidRPr="00EE6E73"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EE6E73"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EE6E73" w:rsidRDefault="0024387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EE6E73" w:rsidRDefault="00243878" w:rsidP="00964CC4">
            <w:pPr>
              <w:pStyle w:val="TAL"/>
              <w:rPr>
                <w:sz w:val="16"/>
                <w:szCs w:val="16"/>
              </w:rPr>
            </w:pPr>
            <w:r w:rsidRPr="00EE6E73">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EE6E73" w:rsidRDefault="00243878" w:rsidP="00964CC4">
            <w:pPr>
              <w:pStyle w:val="TAL"/>
              <w:rPr>
                <w:sz w:val="16"/>
                <w:szCs w:val="16"/>
              </w:rPr>
            </w:pPr>
            <w:r w:rsidRPr="00EE6E73">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EE6E73" w:rsidRDefault="002438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EE6E73" w:rsidRDefault="002438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EE6E73" w:rsidRDefault="00243878" w:rsidP="00964CC4">
            <w:pPr>
              <w:spacing w:after="0"/>
              <w:rPr>
                <w:rFonts w:ascii="Arial" w:hAnsi="Arial"/>
                <w:noProof/>
                <w:sz w:val="16"/>
                <w:szCs w:val="16"/>
                <w:lang w:eastAsia="ko-KR"/>
              </w:rPr>
            </w:pPr>
            <w:r w:rsidRPr="00EE6E73">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EE6E73" w:rsidRDefault="00243878" w:rsidP="00964CC4">
            <w:pPr>
              <w:pStyle w:val="TAC"/>
              <w:jc w:val="left"/>
              <w:rPr>
                <w:sz w:val="16"/>
                <w:szCs w:val="16"/>
              </w:rPr>
            </w:pPr>
            <w:r w:rsidRPr="00EE6E73">
              <w:rPr>
                <w:sz w:val="16"/>
                <w:szCs w:val="16"/>
              </w:rPr>
              <w:t>17.0.0</w:t>
            </w:r>
          </w:p>
        </w:tc>
      </w:tr>
      <w:tr w:rsidR="004112C8" w:rsidRPr="00EE6E73"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EE6E73"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EE6E73" w:rsidRDefault="00B001B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EE6E73" w:rsidRDefault="00B001B7" w:rsidP="00964CC4">
            <w:pPr>
              <w:pStyle w:val="TAL"/>
              <w:rPr>
                <w:sz w:val="16"/>
                <w:szCs w:val="16"/>
              </w:rPr>
            </w:pPr>
            <w:r w:rsidRPr="00EE6E73">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EE6E73" w:rsidRDefault="00B001B7" w:rsidP="00964CC4">
            <w:pPr>
              <w:pStyle w:val="TAL"/>
              <w:rPr>
                <w:sz w:val="16"/>
                <w:szCs w:val="16"/>
              </w:rPr>
            </w:pPr>
            <w:r w:rsidRPr="00EE6E73">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EE6E73" w:rsidRDefault="00B0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EE6E73" w:rsidRDefault="00B001B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EE6E73" w:rsidRDefault="00B001B7" w:rsidP="00964CC4">
            <w:pPr>
              <w:spacing w:after="0"/>
              <w:rPr>
                <w:rFonts w:ascii="Arial" w:hAnsi="Arial"/>
                <w:noProof/>
                <w:sz w:val="16"/>
                <w:szCs w:val="16"/>
                <w:lang w:eastAsia="ko-KR"/>
              </w:rPr>
            </w:pPr>
            <w:r w:rsidRPr="00EE6E73">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EE6E73" w:rsidRDefault="00B001B7" w:rsidP="00964CC4">
            <w:pPr>
              <w:pStyle w:val="TAC"/>
              <w:jc w:val="left"/>
              <w:rPr>
                <w:sz w:val="16"/>
                <w:szCs w:val="16"/>
              </w:rPr>
            </w:pPr>
            <w:r w:rsidRPr="00EE6E73">
              <w:rPr>
                <w:sz w:val="16"/>
                <w:szCs w:val="16"/>
              </w:rPr>
              <w:t>17.0.0</w:t>
            </w:r>
          </w:p>
        </w:tc>
      </w:tr>
      <w:tr w:rsidR="004112C8" w:rsidRPr="00EE6E73"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EE6E73"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EE6E73" w:rsidRDefault="00B20446"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EE6E73" w:rsidRDefault="00B20446" w:rsidP="00964CC4">
            <w:pPr>
              <w:pStyle w:val="TAL"/>
              <w:rPr>
                <w:sz w:val="16"/>
                <w:szCs w:val="16"/>
              </w:rPr>
            </w:pPr>
            <w:r w:rsidRPr="00EE6E73">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EE6E73" w:rsidRDefault="00B20446" w:rsidP="00964CC4">
            <w:pPr>
              <w:pStyle w:val="TAL"/>
              <w:rPr>
                <w:sz w:val="16"/>
                <w:szCs w:val="16"/>
              </w:rPr>
            </w:pPr>
            <w:r w:rsidRPr="00EE6E73">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EE6E73" w:rsidRDefault="00B2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EE6E73" w:rsidRDefault="00B204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EE6E73" w:rsidRDefault="00B20446" w:rsidP="00964CC4">
            <w:pPr>
              <w:pStyle w:val="TAC"/>
              <w:jc w:val="left"/>
              <w:rPr>
                <w:sz w:val="16"/>
                <w:szCs w:val="16"/>
              </w:rPr>
            </w:pPr>
            <w:r w:rsidRPr="00EE6E73">
              <w:rPr>
                <w:sz w:val="16"/>
                <w:szCs w:val="16"/>
              </w:rPr>
              <w:t>17.0.0</w:t>
            </w:r>
          </w:p>
        </w:tc>
      </w:tr>
      <w:tr w:rsidR="004112C8" w:rsidRPr="00EE6E73"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EE6E73"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EE6E73" w:rsidRDefault="005F19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EE6E73" w:rsidRDefault="005F190C" w:rsidP="00964CC4">
            <w:pPr>
              <w:pStyle w:val="TAL"/>
              <w:rPr>
                <w:sz w:val="16"/>
                <w:szCs w:val="16"/>
              </w:rPr>
            </w:pPr>
            <w:r w:rsidRPr="00EE6E73">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EE6E73" w:rsidRDefault="005F190C" w:rsidP="00964CC4">
            <w:pPr>
              <w:pStyle w:val="TAL"/>
              <w:rPr>
                <w:sz w:val="16"/>
                <w:szCs w:val="16"/>
              </w:rPr>
            </w:pPr>
            <w:r w:rsidRPr="00EE6E73">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EE6E73" w:rsidRDefault="005F19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EE6E73" w:rsidRDefault="005F19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EE6E73" w:rsidRDefault="005F190C" w:rsidP="00964CC4">
            <w:pPr>
              <w:spacing w:after="0"/>
              <w:rPr>
                <w:rFonts w:ascii="Arial" w:hAnsi="Arial"/>
                <w:noProof/>
                <w:sz w:val="16"/>
                <w:szCs w:val="16"/>
                <w:lang w:eastAsia="ko-KR"/>
              </w:rPr>
            </w:pPr>
            <w:r w:rsidRPr="00EE6E73">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EE6E73" w:rsidRDefault="005F190C" w:rsidP="00964CC4">
            <w:pPr>
              <w:pStyle w:val="TAC"/>
              <w:jc w:val="left"/>
              <w:rPr>
                <w:sz w:val="16"/>
                <w:szCs w:val="16"/>
              </w:rPr>
            </w:pPr>
            <w:r w:rsidRPr="00EE6E73">
              <w:rPr>
                <w:sz w:val="16"/>
                <w:szCs w:val="16"/>
              </w:rPr>
              <w:t>17.0.0</w:t>
            </w:r>
          </w:p>
        </w:tc>
      </w:tr>
      <w:tr w:rsidR="004112C8" w:rsidRPr="00EE6E73"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EE6E73" w:rsidRDefault="007D1660" w:rsidP="00964CC4">
            <w:pPr>
              <w:pStyle w:val="TAL"/>
              <w:rPr>
                <w:sz w:val="16"/>
                <w:szCs w:val="16"/>
              </w:rPr>
            </w:pPr>
            <w:r w:rsidRPr="00EE6E73">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EE6E73" w:rsidRDefault="007D1660" w:rsidP="00964CC4">
            <w:pPr>
              <w:pStyle w:val="TAL"/>
              <w:rPr>
                <w:sz w:val="16"/>
                <w:szCs w:val="16"/>
              </w:rPr>
            </w:pPr>
            <w:r w:rsidRPr="00EE6E73">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EE6E73" w:rsidRDefault="007D1660" w:rsidP="00964CC4">
            <w:pPr>
              <w:pStyle w:val="TAC"/>
              <w:jc w:val="left"/>
              <w:rPr>
                <w:sz w:val="16"/>
                <w:szCs w:val="16"/>
              </w:rPr>
            </w:pPr>
            <w:r w:rsidRPr="00EE6E73">
              <w:rPr>
                <w:sz w:val="16"/>
                <w:szCs w:val="16"/>
              </w:rPr>
              <w:t>17.0.0</w:t>
            </w:r>
          </w:p>
        </w:tc>
      </w:tr>
      <w:tr w:rsidR="004112C8" w:rsidRPr="00EE6E73"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EE6E73" w:rsidRDefault="007D16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EE6E73" w:rsidRDefault="007D1660" w:rsidP="00964CC4">
            <w:pPr>
              <w:pStyle w:val="TAL"/>
              <w:rPr>
                <w:sz w:val="16"/>
                <w:szCs w:val="16"/>
              </w:rPr>
            </w:pPr>
            <w:r w:rsidRPr="00EE6E73">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EE6E73" w:rsidRDefault="007D1660" w:rsidP="00964CC4">
            <w:pPr>
              <w:pStyle w:val="TAC"/>
              <w:jc w:val="left"/>
              <w:rPr>
                <w:sz w:val="16"/>
                <w:szCs w:val="16"/>
              </w:rPr>
            </w:pPr>
            <w:r w:rsidRPr="00EE6E73">
              <w:rPr>
                <w:sz w:val="16"/>
                <w:szCs w:val="16"/>
              </w:rPr>
              <w:t>17.0.0</w:t>
            </w:r>
          </w:p>
        </w:tc>
      </w:tr>
      <w:tr w:rsidR="004112C8" w:rsidRPr="00EE6E73"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EE6E73"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EE6E73" w:rsidRDefault="003050B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EE6E73" w:rsidRDefault="003050BB" w:rsidP="00964CC4">
            <w:pPr>
              <w:pStyle w:val="TAL"/>
              <w:rPr>
                <w:sz w:val="16"/>
                <w:szCs w:val="16"/>
              </w:rPr>
            </w:pPr>
            <w:r w:rsidRPr="00EE6E73">
              <w:rPr>
                <w:sz w:val="16"/>
                <w:szCs w:val="16"/>
              </w:rPr>
              <w:t>RP-220</w:t>
            </w:r>
            <w:r w:rsidR="00C851C4" w:rsidRPr="00EE6E73">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EE6E73" w:rsidRDefault="00C851C4" w:rsidP="00964CC4">
            <w:pPr>
              <w:pStyle w:val="TAL"/>
              <w:rPr>
                <w:sz w:val="16"/>
                <w:szCs w:val="16"/>
              </w:rPr>
            </w:pPr>
            <w:r w:rsidRPr="00EE6E73">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EE6E73" w:rsidRDefault="00C851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EE6E73" w:rsidRDefault="00C851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EE6E73" w:rsidRDefault="00C851C4" w:rsidP="00964CC4">
            <w:pPr>
              <w:spacing w:after="0"/>
              <w:rPr>
                <w:rFonts w:ascii="Arial" w:hAnsi="Arial"/>
                <w:noProof/>
                <w:sz w:val="16"/>
                <w:szCs w:val="16"/>
                <w:lang w:eastAsia="ko-KR"/>
              </w:rPr>
            </w:pPr>
            <w:r w:rsidRPr="00EE6E73">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EE6E73" w:rsidRDefault="00C851C4" w:rsidP="00964CC4">
            <w:pPr>
              <w:pStyle w:val="TAC"/>
              <w:jc w:val="left"/>
              <w:rPr>
                <w:sz w:val="16"/>
                <w:szCs w:val="16"/>
              </w:rPr>
            </w:pPr>
            <w:r w:rsidRPr="00EE6E73">
              <w:rPr>
                <w:sz w:val="16"/>
                <w:szCs w:val="16"/>
              </w:rPr>
              <w:t>17.0.0</w:t>
            </w:r>
          </w:p>
        </w:tc>
      </w:tr>
      <w:tr w:rsidR="004112C8" w:rsidRPr="00EE6E73"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EE6E73"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EE6E73" w:rsidRDefault="00D6273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EE6E73" w:rsidRDefault="00733F34" w:rsidP="00964CC4">
            <w:pPr>
              <w:pStyle w:val="TAL"/>
              <w:rPr>
                <w:sz w:val="16"/>
                <w:szCs w:val="16"/>
              </w:rPr>
            </w:pPr>
            <w:r w:rsidRPr="00EE6E73">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EE6E73" w:rsidRDefault="00733F34" w:rsidP="00964CC4">
            <w:pPr>
              <w:pStyle w:val="TAL"/>
              <w:rPr>
                <w:sz w:val="16"/>
                <w:szCs w:val="16"/>
              </w:rPr>
            </w:pPr>
            <w:r w:rsidRPr="00EE6E73">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EE6E73" w:rsidRDefault="00733F3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EE6E73" w:rsidRDefault="00733F3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EE6E73" w:rsidRDefault="00733F34" w:rsidP="00964CC4">
            <w:pPr>
              <w:spacing w:after="0"/>
              <w:rPr>
                <w:rFonts w:ascii="Arial" w:hAnsi="Arial"/>
                <w:noProof/>
                <w:sz w:val="16"/>
                <w:szCs w:val="16"/>
                <w:lang w:eastAsia="ko-KR"/>
              </w:rPr>
            </w:pPr>
            <w:r w:rsidRPr="00EE6E73">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EE6E73" w:rsidRDefault="00733F34" w:rsidP="00964CC4">
            <w:pPr>
              <w:pStyle w:val="TAC"/>
              <w:jc w:val="left"/>
              <w:rPr>
                <w:sz w:val="16"/>
                <w:szCs w:val="16"/>
              </w:rPr>
            </w:pPr>
            <w:r w:rsidRPr="00EE6E73">
              <w:rPr>
                <w:sz w:val="16"/>
                <w:szCs w:val="16"/>
              </w:rPr>
              <w:t>17.0.0</w:t>
            </w:r>
          </w:p>
        </w:tc>
      </w:tr>
      <w:tr w:rsidR="004112C8" w:rsidRPr="00EE6E73"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EE6E73"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EE6E73" w:rsidRDefault="001775F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EE6E73" w:rsidRDefault="001775F2" w:rsidP="00964CC4">
            <w:pPr>
              <w:pStyle w:val="TAL"/>
              <w:rPr>
                <w:sz w:val="16"/>
                <w:szCs w:val="16"/>
              </w:rPr>
            </w:pPr>
            <w:r w:rsidRPr="00EE6E73">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EE6E73" w:rsidRDefault="001775F2" w:rsidP="00964CC4">
            <w:pPr>
              <w:pStyle w:val="TAL"/>
              <w:rPr>
                <w:sz w:val="16"/>
                <w:szCs w:val="16"/>
              </w:rPr>
            </w:pPr>
            <w:r w:rsidRPr="00EE6E73">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EE6E73" w:rsidRDefault="001775F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EE6E73" w:rsidRDefault="001775F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EE6E73" w:rsidRDefault="001775F2" w:rsidP="00964CC4">
            <w:pPr>
              <w:spacing w:after="0"/>
              <w:rPr>
                <w:rFonts w:ascii="Arial" w:hAnsi="Arial"/>
                <w:noProof/>
                <w:sz w:val="16"/>
                <w:szCs w:val="16"/>
                <w:lang w:eastAsia="ko-KR"/>
              </w:rPr>
            </w:pPr>
            <w:r w:rsidRPr="00EE6E73">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EE6E73" w:rsidRDefault="001775F2" w:rsidP="00964CC4">
            <w:pPr>
              <w:pStyle w:val="TAC"/>
              <w:jc w:val="left"/>
              <w:rPr>
                <w:sz w:val="16"/>
                <w:szCs w:val="16"/>
              </w:rPr>
            </w:pPr>
            <w:r w:rsidRPr="00EE6E73">
              <w:rPr>
                <w:sz w:val="16"/>
                <w:szCs w:val="16"/>
              </w:rPr>
              <w:t>17.0.0</w:t>
            </w:r>
          </w:p>
        </w:tc>
      </w:tr>
      <w:tr w:rsidR="004112C8" w:rsidRPr="00EE6E73"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EE6E73"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EE6E73" w:rsidRDefault="00EC516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EE6E73" w:rsidRDefault="00EC5164" w:rsidP="00964CC4">
            <w:pPr>
              <w:pStyle w:val="TAL"/>
              <w:rPr>
                <w:sz w:val="16"/>
                <w:szCs w:val="16"/>
              </w:rPr>
            </w:pPr>
            <w:r w:rsidRPr="00EE6E73">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EE6E73" w:rsidRDefault="00EC5164" w:rsidP="00964CC4">
            <w:pPr>
              <w:pStyle w:val="TAL"/>
              <w:rPr>
                <w:sz w:val="16"/>
                <w:szCs w:val="16"/>
              </w:rPr>
            </w:pPr>
            <w:r w:rsidRPr="00EE6E73">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EE6E73" w:rsidRDefault="00EC51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EE6E73" w:rsidRDefault="00EC516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EE6E73" w:rsidRDefault="00EC5164" w:rsidP="00964CC4">
            <w:pPr>
              <w:spacing w:after="0"/>
              <w:rPr>
                <w:rFonts w:ascii="Arial" w:hAnsi="Arial"/>
                <w:noProof/>
                <w:sz w:val="16"/>
                <w:szCs w:val="16"/>
                <w:lang w:eastAsia="ko-KR"/>
              </w:rPr>
            </w:pPr>
            <w:r w:rsidRPr="00EE6E73">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EE6E73" w:rsidRDefault="00EC5164" w:rsidP="00964CC4">
            <w:pPr>
              <w:pStyle w:val="TAC"/>
              <w:jc w:val="left"/>
              <w:rPr>
                <w:sz w:val="16"/>
                <w:szCs w:val="16"/>
              </w:rPr>
            </w:pPr>
            <w:r w:rsidRPr="00EE6E73">
              <w:rPr>
                <w:sz w:val="16"/>
                <w:szCs w:val="16"/>
              </w:rPr>
              <w:t>17.0.0</w:t>
            </w:r>
          </w:p>
        </w:tc>
      </w:tr>
      <w:tr w:rsidR="004112C8" w:rsidRPr="00EE6E73"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EE6E73"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EE6E73" w:rsidRDefault="005F58C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EE6E73" w:rsidRDefault="005F58C7" w:rsidP="00964CC4">
            <w:pPr>
              <w:pStyle w:val="TAL"/>
              <w:rPr>
                <w:sz w:val="16"/>
                <w:szCs w:val="16"/>
              </w:rPr>
            </w:pPr>
            <w:r w:rsidRPr="00EE6E73">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EE6E73" w:rsidRDefault="005F58C7" w:rsidP="00964CC4">
            <w:pPr>
              <w:pStyle w:val="TAL"/>
              <w:rPr>
                <w:sz w:val="16"/>
                <w:szCs w:val="16"/>
              </w:rPr>
            </w:pPr>
            <w:r w:rsidRPr="00EE6E73">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EE6E73" w:rsidRDefault="005F58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EE6E73" w:rsidRDefault="005F58C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EE6E73" w:rsidRDefault="005F58C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EE6E73" w:rsidRDefault="005F58C7" w:rsidP="00964CC4">
            <w:pPr>
              <w:pStyle w:val="TAC"/>
              <w:jc w:val="left"/>
              <w:rPr>
                <w:sz w:val="16"/>
                <w:szCs w:val="16"/>
              </w:rPr>
            </w:pPr>
            <w:r w:rsidRPr="00EE6E73">
              <w:rPr>
                <w:sz w:val="16"/>
                <w:szCs w:val="16"/>
              </w:rPr>
              <w:t>17.0.0</w:t>
            </w:r>
          </w:p>
        </w:tc>
      </w:tr>
      <w:tr w:rsidR="004112C8" w:rsidRPr="00EE6E73"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EE6E73"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EE6E73" w:rsidRDefault="00B512A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EE6E73" w:rsidRDefault="00B512AA" w:rsidP="00964CC4">
            <w:pPr>
              <w:pStyle w:val="TAL"/>
              <w:rPr>
                <w:sz w:val="16"/>
                <w:szCs w:val="16"/>
              </w:rPr>
            </w:pPr>
            <w:r w:rsidRPr="00EE6E73">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EE6E73" w:rsidRDefault="00B512AA" w:rsidP="00964CC4">
            <w:pPr>
              <w:pStyle w:val="TAL"/>
              <w:rPr>
                <w:sz w:val="16"/>
                <w:szCs w:val="16"/>
              </w:rPr>
            </w:pPr>
            <w:r w:rsidRPr="00EE6E73">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EE6E73" w:rsidRDefault="00B512A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EE6E73" w:rsidRDefault="00B512A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EE6E73" w:rsidRDefault="00B512AA" w:rsidP="00964CC4">
            <w:pPr>
              <w:spacing w:after="0"/>
              <w:rPr>
                <w:rFonts w:ascii="Arial" w:hAnsi="Arial"/>
                <w:noProof/>
                <w:sz w:val="16"/>
                <w:szCs w:val="16"/>
                <w:lang w:eastAsia="ko-KR"/>
              </w:rPr>
            </w:pPr>
            <w:r w:rsidRPr="00EE6E73">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EE6E73" w:rsidRDefault="00B512AA" w:rsidP="00964CC4">
            <w:pPr>
              <w:pStyle w:val="TAC"/>
              <w:jc w:val="left"/>
              <w:rPr>
                <w:sz w:val="16"/>
                <w:szCs w:val="16"/>
              </w:rPr>
            </w:pPr>
            <w:r w:rsidRPr="00EE6E73">
              <w:rPr>
                <w:sz w:val="16"/>
                <w:szCs w:val="16"/>
              </w:rPr>
              <w:t>17.0.0</w:t>
            </w:r>
          </w:p>
        </w:tc>
      </w:tr>
      <w:tr w:rsidR="004112C8" w:rsidRPr="00EE6E73"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EE6E73"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EE6E73" w:rsidRDefault="005F220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EE6E73" w:rsidRDefault="005F220E"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EE6E73" w:rsidRDefault="005F220E" w:rsidP="00964CC4">
            <w:pPr>
              <w:pStyle w:val="TAL"/>
              <w:rPr>
                <w:sz w:val="16"/>
                <w:szCs w:val="16"/>
              </w:rPr>
            </w:pPr>
            <w:r w:rsidRPr="00EE6E73">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EE6E73" w:rsidRDefault="005F22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EE6E73" w:rsidRDefault="005F220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EE6E73" w:rsidRDefault="005F220E" w:rsidP="00964CC4">
            <w:pPr>
              <w:spacing w:after="0"/>
              <w:rPr>
                <w:rFonts w:ascii="Arial" w:hAnsi="Arial"/>
                <w:noProof/>
                <w:sz w:val="16"/>
                <w:szCs w:val="16"/>
                <w:lang w:eastAsia="ko-KR"/>
              </w:rPr>
            </w:pPr>
            <w:r w:rsidRPr="00EE6E73">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EE6E73" w:rsidRDefault="005F220E" w:rsidP="00964CC4">
            <w:pPr>
              <w:pStyle w:val="TAC"/>
              <w:jc w:val="left"/>
              <w:rPr>
                <w:sz w:val="16"/>
                <w:szCs w:val="16"/>
              </w:rPr>
            </w:pPr>
            <w:r w:rsidRPr="00EE6E73">
              <w:rPr>
                <w:sz w:val="16"/>
                <w:szCs w:val="16"/>
              </w:rPr>
              <w:t>17.0.0</w:t>
            </w:r>
          </w:p>
        </w:tc>
      </w:tr>
      <w:tr w:rsidR="004112C8" w:rsidRPr="00EE6E73"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EE6E73"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EE6E73" w:rsidRDefault="00DA62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EE6E73" w:rsidRDefault="00DA620C" w:rsidP="00964CC4">
            <w:pPr>
              <w:pStyle w:val="TAL"/>
              <w:rPr>
                <w:sz w:val="16"/>
                <w:szCs w:val="16"/>
              </w:rPr>
            </w:pPr>
            <w:r w:rsidRPr="00EE6E73">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EE6E73" w:rsidRDefault="00DA620C" w:rsidP="00964CC4">
            <w:pPr>
              <w:pStyle w:val="TAL"/>
              <w:rPr>
                <w:sz w:val="16"/>
                <w:szCs w:val="16"/>
              </w:rPr>
            </w:pPr>
            <w:r w:rsidRPr="00EE6E73">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EE6E73" w:rsidRDefault="00DA620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EE6E73" w:rsidRDefault="00DA62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EE6E73" w:rsidRDefault="00DA620C" w:rsidP="00964CC4">
            <w:pPr>
              <w:spacing w:after="0"/>
              <w:rPr>
                <w:rFonts w:ascii="Arial" w:hAnsi="Arial"/>
                <w:noProof/>
                <w:sz w:val="16"/>
                <w:szCs w:val="16"/>
                <w:lang w:eastAsia="ko-KR"/>
              </w:rPr>
            </w:pPr>
            <w:r w:rsidRPr="00EE6E73">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EE6E73" w:rsidRDefault="00DA620C" w:rsidP="00964CC4">
            <w:pPr>
              <w:pStyle w:val="TAC"/>
              <w:jc w:val="left"/>
              <w:rPr>
                <w:sz w:val="16"/>
                <w:szCs w:val="16"/>
              </w:rPr>
            </w:pPr>
            <w:r w:rsidRPr="00EE6E73">
              <w:rPr>
                <w:sz w:val="16"/>
                <w:szCs w:val="16"/>
              </w:rPr>
              <w:t>17.0.0</w:t>
            </w:r>
          </w:p>
        </w:tc>
      </w:tr>
      <w:tr w:rsidR="004112C8" w:rsidRPr="00EE6E73"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EE6E73"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EE6E73" w:rsidRDefault="003E7B2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EE6E73" w:rsidRDefault="003E7B2B" w:rsidP="00964CC4">
            <w:pPr>
              <w:pStyle w:val="TAL"/>
              <w:rPr>
                <w:sz w:val="16"/>
                <w:szCs w:val="16"/>
              </w:rPr>
            </w:pPr>
            <w:r w:rsidRPr="00EE6E73">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EE6E73" w:rsidRDefault="003E7B2B" w:rsidP="00964CC4">
            <w:pPr>
              <w:pStyle w:val="TAL"/>
              <w:rPr>
                <w:sz w:val="16"/>
                <w:szCs w:val="16"/>
              </w:rPr>
            </w:pPr>
            <w:r w:rsidRPr="00EE6E73">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EE6E73" w:rsidRDefault="003E7B2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EE6E73" w:rsidRDefault="003E7B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EE6E73" w:rsidRDefault="003E7B2B" w:rsidP="00964CC4">
            <w:pPr>
              <w:spacing w:after="0"/>
              <w:rPr>
                <w:rFonts w:ascii="Arial" w:hAnsi="Arial"/>
                <w:noProof/>
                <w:sz w:val="16"/>
                <w:szCs w:val="16"/>
                <w:lang w:eastAsia="ko-KR"/>
              </w:rPr>
            </w:pPr>
            <w:r w:rsidRPr="00EE6E73">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EE6E73" w:rsidRDefault="003E7B2B" w:rsidP="00964CC4">
            <w:pPr>
              <w:pStyle w:val="TAC"/>
              <w:jc w:val="left"/>
              <w:rPr>
                <w:sz w:val="16"/>
                <w:szCs w:val="16"/>
              </w:rPr>
            </w:pPr>
            <w:r w:rsidRPr="00EE6E73">
              <w:rPr>
                <w:sz w:val="16"/>
                <w:szCs w:val="16"/>
              </w:rPr>
              <w:t>17.0.0</w:t>
            </w:r>
          </w:p>
        </w:tc>
      </w:tr>
      <w:tr w:rsidR="004112C8" w:rsidRPr="00EE6E73"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EE6E73"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EE6E73" w:rsidRDefault="005B76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EE6E73" w:rsidRDefault="005B7637" w:rsidP="00964CC4">
            <w:pPr>
              <w:pStyle w:val="TAL"/>
              <w:rPr>
                <w:sz w:val="16"/>
                <w:szCs w:val="16"/>
              </w:rPr>
            </w:pPr>
            <w:r w:rsidRPr="00EE6E73">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EE6E73" w:rsidRDefault="005B7637" w:rsidP="00964CC4">
            <w:pPr>
              <w:pStyle w:val="TAL"/>
              <w:rPr>
                <w:sz w:val="16"/>
                <w:szCs w:val="16"/>
              </w:rPr>
            </w:pPr>
            <w:r w:rsidRPr="00EE6E73">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EE6E73" w:rsidRDefault="005B76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EE6E73" w:rsidRDefault="005B76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EE6E73" w:rsidRDefault="005B763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EE6E73" w:rsidRDefault="005B7637" w:rsidP="00964CC4">
            <w:pPr>
              <w:pStyle w:val="TAC"/>
              <w:jc w:val="left"/>
              <w:rPr>
                <w:sz w:val="16"/>
                <w:szCs w:val="16"/>
              </w:rPr>
            </w:pPr>
            <w:r w:rsidRPr="00EE6E73">
              <w:rPr>
                <w:sz w:val="16"/>
                <w:szCs w:val="16"/>
              </w:rPr>
              <w:t>17.0.0</w:t>
            </w:r>
          </w:p>
        </w:tc>
      </w:tr>
      <w:tr w:rsidR="004112C8" w:rsidRPr="00EE6E73"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EE6E73"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EE6E73" w:rsidRDefault="00AB2D2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EE6E73" w:rsidRDefault="00AB2D24" w:rsidP="00964CC4">
            <w:pPr>
              <w:pStyle w:val="TAL"/>
              <w:rPr>
                <w:sz w:val="16"/>
                <w:szCs w:val="16"/>
              </w:rPr>
            </w:pPr>
            <w:r w:rsidRPr="00EE6E73">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EE6E73" w:rsidRDefault="00AB2D24" w:rsidP="00964CC4">
            <w:pPr>
              <w:pStyle w:val="TAL"/>
              <w:rPr>
                <w:sz w:val="16"/>
                <w:szCs w:val="16"/>
              </w:rPr>
            </w:pPr>
            <w:r w:rsidRPr="00EE6E73">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EE6E73" w:rsidRDefault="00AB2D2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EE6E73" w:rsidRDefault="00AB2D2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EE6E73" w:rsidRDefault="00AB2D24" w:rsidP="00964CC4">
            <w:pPr>
              <w:spacing w:after="0"/>
              <w:rPr>
                <w:rFonts w:ascii="Arial" w:hAnsi="Arial"/>
                <w:noProof/>
                <w:sz w:val="16"/>
                <w:szCs w:val="16"/>
                <w:lang w:eastAsia="ko-KR"/>
              </w:rPr>
            </w:pPr>
            <w:r w:rsidRPr="00EE6E73">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EE6E73" w:rsidRDefault="00AB2D24" w:rsidP="00964CC4">
            <w:pPr>
              <w:pStyle w:val="TAC"/>
              <w:jc w:val="left"/>
              <w:rPr>
                <w:sz w:val="16"/>
                <w:szCs w:val="16"/>
              </w:rPr>
            </w:pPr>
            <w:r w:rsidRPr="00EE6E73">
              <w:rPr>
                <w:sz w:val="16"/>
                <w:szCs w:val="16"/>
              </w:rPr>
              <w:t>17.0.0</w:t>
            </w:r>
          </w:p>
        </w:tc>
      </w:tr>
      <w:tr w:rsidR="004112C8" w:rsidRPr="00EE6E73"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EE6E73"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EE6E73" w:rsidRDefault="0087041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EE6E73" w:rsidRDefault="00870415"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EE6E73" w:rsidRDefault="00870415" w:rsidP="00964CC4">
            <w:pPr>
              <w:pStyle w:val="TAL"/>
              <w:rPr>
                <w:sz w:val="16"/>
                <w:szCs w:val="16"/>
              </w:rPr>
            </w:pPr>
            <w:r w:rsidRPr="00EE6E73">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EE6E73" w:rsidRDefault="00870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EE6E73" w:rsidRDefault="0087041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EE6E73" w:rsidRDefault="00870415" w:rsidP="00964CC4">
            <w:pPr>
              <w:spacing w:after="0"/>
              <w:rPr>
                <w:rFonts w:ascii="Arial" w:hAnsi="Arial"/>
                <w:noProof/>
                <w:sz w:val="16"/>
                <w:szCs w:val="16"/>
                <w:lang w:eastAsia="ko-KR"/>
              </w:rPr>
            </w:pPr>
            <w:r w:rsidRPr="00EE6E73">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EE6E73" w:rsidRDefault="00870415" w:rsidP="00964CC4">
            <w:pPr>
              <w:pStyle w:val="TAC"/>
              <w:jc w:val="left"/>
              <w:rPr>
                <w:sz w:val="16"/>
                <w:szCs w:val="16"/>
              </w:rPr>
            </w:pPr>
            <w:r w:rsidRPr="00EE6E73">
              <w:rPr>
                <w:sz w:val="16"/>
                <w:szCs w:val="16"/>
              </w:rPr>
              <w:t>17.0.0</w:t>
            </w:r>
          </w:p>
        </w:tc>
      </w:tr>
      <w:tr w:rsidR="004112C8" w:rsidRPr="00EE6E73"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EE6E73"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EE6E73" w:rsidRDefault="00BB40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EE6E73" w:rsidRDefault="00BB4037" w:rsidP="00964CC4">
            <w:pPr>
              <w:pStyle w:val="TAL"/>
              <w:rPr>
                <w:sz w:val="16"/>
                <w:szCs w:val="16"/>
              </w:rPr>
            </w:pPr>
            <w:r w:rsidRPr="00EE6E73">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EE6E73" w:rsidRDefault="00BB4037" w:rsidP="00964CC4">
            <w:pPr>
              <w:pStyle w:val="TAL"/>
              <w:rPr>
                <w:sz w:val="16"/>
                <w:szCs w:val="16"/>
              </w:rPr>
            </w:pPr>
            <w:r w:rsidRPr="00EE6E73">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EE6E73" w:rsidRDefault="00BB40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EE6E73" w:rsidRDefault="00BB40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EE6E73" w:rsidRDefault="00BB4037" w:rsidP="00964CC4">
            <w:pPr>
              <w:spacing w:after="0"/>
              <w:rPr>
                <w:rFonts w:ascii="Arial" w:hAnsi="Arial"/>
                <w:noProof/>
                <w:sz w:val="16"/>
                <w:szCs w:val="16"/>
                <w:lang w:eastAsia="ko-KR"/>
              </w:rPr>
            </w:pPr>
            <w:r w:rsidRPr="00EE6E73">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EE6E73" w:rsidRDefault="00BB4037" w:rsidP="00964CC4">
            <w:pPr>
              <w:pStyle w:val="TAC"/>
              <w:jc w:val="left"/>
              <w:rPr>
                <w:sz w:val="16"/>
                <w:szCs w:val="16"/>
              </w:rPr>
            </w:pPr>
            <w:r w:rsidRPr="00EE6E73">
              <w:rPr>
                <w:sz w:val="16"/>
                <w:szCs w:val="16"/>
              </w:rPr>
              <w:t>17.0.0</w:t>
            </w:r>
          </w:p>
        </w:tc>
      </w:tr>
      <w:tr w:rsidR="004112C8" w:rsidRPr="00EE6E73"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EE6E73"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EE6E73" w:rsidRDefault="004D393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EE6E73" w:rsidRDefault="004D393F" w:rsidP="00964CC4">
            <w:pPr>
              <w:pStyle w:val="TAL"/>
              <w:rPr>
                <w:sz w:val="16"/>
                <w:szCs w:val="16"/>
              </w:rPr>
            </w:pPr>
            <w:r w:rsidRPr="00EE6E73">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EE6E73" w:rsidRDefault="004D393F" w:rsidP="00964CC4">
            <w:pPr>
              <w:pStyle w:val="TAL"/>
              <w:rPr>
                <w:sz w:val="16"/>
                <w:szCs w:val="16"/>
              </w:rPr>
            </w:pPr>
            <w:r w:rsidRPr="00EE6E73">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EE6E73" w:rsidRDefault="004D39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EE6E73" w:rsidRDefault="004D3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EE6E73" w:rsidRDefault="004D393F" w:rsidP="00964CC4">
            <w:pPr>
              <w:spacing w:after="0"/>
              <w:rPr>
                <w:rFonts w:ascii="Arial" w:hAnsi="Arial"/>
                <w:noProof/>
                <w:sz w:val="16"/>
                <w:szCs w:val="16"/>
                <w:lang w:eastAsia="ko-KR"/>
              </w:rPr>
            </w:pPr>
            <w:r w:rsidRPr="00EE6E73">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EE6E73" w:rsidRDefault="004D393F" w:rsidP="00964CC4">
            <w:pPr>
              <w:pStyle w:val="TAC"/>
              <w:jc w:val="left"/>
              <w:rPr>
                <w:sz w:val="16"/>
                <w:szCs w:val="16"/>
              </w:rPr>
            </w:pPr>
            <w:r w:rsidRPr="00EE6E73">
              <w:rPr>
                <w:sz w:val="16"/>
                <w:szCs w:val="16"/>
              </w:rPr>
              <w:t>17.0.0</w:t>
            </w:r>
          </w:p>
        </w:tc>
      </w:tr>
      <w:tr w:rsidR="004112C8" w:rsidRPr="00EE6E73"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EE6E73"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EE6E73" w:rsidRDefault="00745D4A" w:rsidP="00771058">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EE6E73" w:rsidRDefault="00745D4A" w:rsidP="00771058">
            <w:pPr>
              <w:pStyle w:val="TAL"/>
              <w:rPr>
                <w:sz w:val="16"/>
                <w:szCs w:val="16"/>
              </w:rPr>
            </w:pPr>
            <w:r w:rsidRPr="00EE6E73">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EE6E73" w:rsidRDefault="00745D4A" w:rsidP="00771058">
            <w:pPr>
              <w:pStyle w:val="TAL"/>
              <w:rPr>
                <w:sz w:val="16"/>
                <w:szCs w:val="16"/>
              </w:rPr>
            </w:pPr>
            <w:r w:rsidRPr="00EE6E73">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EE6E73" w:rsidRDefault="00745D4A" w:rsidP="00771058">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EE6E73" w:rsidRDefault="00745D4A" w:rsidP="00771058">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EE6E73" w:rsidRDefault="00745D4A" w:rsidP="00771058">
            <w:pPr>
              <w:spacing w:after="0"/>
              <w:rPr>
                <w:rFonts w:ascii="Arial" w:hAnsi="Arial"/>
                <w:noProof/>
                <w:sz w:val="16"/>
                <w:szCs w:val="16"/>
                <w:lang w:eastAsia="ko-KR"/>
              </w:rPr>
            </w:pPr>
            <w:r w:rsidRPr="00EE6E73">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EE6E73" w:rsidRDefault="00745D4A" w:rsidP="00771058">
            <w:pPr>
              <w:pStyle w:val="TAC"/>
              <w:jc w:val="left"/>
              <w:rPr>
                <w:sz w:val="16"/>
                <w:szCs w:val="16"/>
              </w:rPr>
            </w:pPr>
            <w:r w:rsidRPr="00EE6E73">
              <w:rPr>
                <w:sz w:val="16"/>
                <w:szCs w:val="16"/>
              </w:rPr>
              <w:t>17.0.0</w:t>
            </w:r>
          </w:p>
        </w:tc>
      </w:tr>
      <w:tr w:rsidR="004112C8" w:rsidRPr="00EE6E73"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EE6E73"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EE6E73" w:rsidRDefault="00276C7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EE6E73" w:rsidRDefault="00276C79"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EE6E73" w:rsidRDefault="00276C79" w:rsidP="00964CC4">
            <w:pPr>
              <w:pStyle w:val="TAL"/>
              <w:rPr>
                <w:sz w:val="16"/>
                <w:szCs w:val="16"/>
              </w:rPr>
            </w:pPr>
            <w:r w:rsidRPr="00EE6E73">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EE6E73" w:rsidRDefault="00276C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EE6E73" w:rsidRDefault="00276C7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EE6E73" w:rsidRDefault="00276C79" w:rsidP="00964CC4">
            <w:pPr>
              <w:spacing w:after="0"/>
              <w:rPr>
                <w:rFonts w:ascii="Arial" w:hAnsi="Arial"/>
                <w:noProof/>
                <w:sz w:val="16"/>
                <w:szCs w:val="16"/>
                <w:lang w:eastAsia="ko-KR"/>
              </w:rPr>
            </w:pPr>
            <w:r w:rsidRPr="00EE6E73">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EE6E73" w:rsidRDefault="00276C79" w:rsidP="00964CC4">
            <w:pPr>
              <w:pStyle w:val="TAC"/>
              <w:jc w:val="left"/>
              <w:rPr>
                <w:sz w:val="16"/>
                <w:szCs w:val="16"/>
              </w:rPr>
            </w:pPr>
            <w:r w:rsidRPr="00EE6E73">
              <w:rPr>
                <w:sz w:val="16"/>
                <w:szCs w:val="16"/>
              </w:rPr>
              <w:t>17.0.0</w:t>
            </w:r>
          </w:p>
        </w:tc>
      </w:tr>
      <w:tr w:rsidR="004112C8" w:rsidRPr="00EE6E73"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EE6E73"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EE6E73" w:rsidRDefault="009B1D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EE6E73" w:rsidRDefault="009B1D75" w:rsidP="00964CC4">
            <w:pPr>
              <w:pStyle w:val="TAL"/>
              <w:rPr>
                <w:sz w:val="16"/>
                <w:szCs w:val="16"/>
              </w:rPr>
            </w:pPr>
            <w:r w:rsidRPr="00EE6E73">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EE6E73" w:rsidRDefault="009B1D75" w:rsidP="00964CC4">
            <w:pPr>
              <w:pStyle w:val="TAL"/>
              <w:rPr>
                <w:sz w:val="16"/>
                <w:szCs w:val="16"/>
              </w:rPr>
            </w:pPr>
            <w:r w:rsidRPr="00EE6E73">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EE6E73" w:rsidRDefault="009B1D75"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EE6E73" w:rsidRDefault="009B1D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EE6E73" w:rsidRDefault="009B1D75"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EE6E73" w:rsidRDefault="009B1D75" w:rsidP="00964CC4">
            <w:pPr>
              <w:pStyle w:val="TAC"/>
              <w:jc w:val="left"/>
              <w:rPr>
                <w:sz w:val="16"/>
                <w:szCs w:val="16"/>
              </w:rPr>
            </w:pPr>
            <w:r w:rsidRPr="00EE6E73">
              <w:rPr>
                <w:sz w:val="16"/>
                <w:szCs w:val="16"/>
              </w:rPr>
              <w:t>17.0.0</w:t>
            </w:r>
          </w:p>
        </w:tc>
      </w:tr>
      <w:tr w:rsidR="004112C8" w:rsidRPr="00EE6E73"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EE6E73"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EE6E73" w:rsidRDefault="00B44B7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EE6E73" w:rsidRDefault="00B44B7F" w:rsidP="00964CC4">
            <w:pPr>
              <w:pStyle w:val="TAL"/>
              <w:rPr>
                <w:sz w:val="16"/>
                <w:szCs w:val="16"/>
              </w:rPr>
            </w:pPr>
            <w:r w:rsidRPr="00EE6E73">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EE6E73" w:rsidRDefault="00B44B7F" w:rsidP="00964CC4">
            <w:pPr>
              <w:pStyle w:val="TAL"/>
              <w:rPr>
                <w:sz w:val="16"/>
                <w:szCs w:val="16"/>
              </w:rPr>
            </w:pPr>
            <w:r w:rsidRPr="00EE6E73">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EE6E73" w:rsidRDefault="00B44B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EE6E73" w:rsidRDefault="00B44B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EE6E73" w:rsidRDefault="00B44B7F" w:rsidP="00964CC4">
            <w:pPr>
              <w:spacing w:after="0"/>
              <w:rPr>
                <w:rFonts w:ascii="Arial" w:hAnsi="Arial"/>
                <w:noProof/>
                <w:sz w:val="16"/>
                <w:szCs w:val="16"/>
                <w:lang w:eastAsia="ko-KR"/>
              </w:rPr>
            </w:pPr>
            <w:r w:rsidRPr="00EE6E73">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EE6E73" w:rsidRDefault="00B44B7F" w:rsidP="00964CC4">
            <w:pPr>
              <w:pStyle w:val="TAC"/>
              <w:jc w:val="left"/>
              <w:rPr>
                <w:sz w:val="16"/>
                <w:szCs w:val="16"/>
              </w:rPr>
            </w:pPr>
            <w:r w:rsidRPr="00EE6E73">
              <w:rPr>
                <w:sz w:val="16"/>
                <w:szCs w:val="16"/>
              </w:rPr>
              <w:t>17.0.0</w:t>
            </w:r>
          </w:p>
        </w:tc>
      </w:tr>
      <w:tr w:rsidR="004112C8" w:rsidRPr="00EE6E73"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EE6E73"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EE6E73" w:rsidRDefault="00DB6B8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EE6E73" w:rsidRDefault="00DB6B82" w:rsidP="00964CC4">
            <w:pPr>
              <w:pStyle w:val="TAL"/>
              <w:rPr>
                <w:sz w:val="16"/>
                <w:szCs w:val="16"/>
              </w:rPr>
            </w:pPr>
            <w:r w:rsidRPr="00EE6E73">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EE6E73" w:rsidRDefault="00DB6B82" w:rsidP="00964CC4">
            <w:pPr>
              <w:pStyle w:val="TAL"/>
              <w:rPr>
                <w:sz w:val="16"/>
                <w:szCs w:val="16"/>
              </w:rPr>
            </w:pPr>
            <w:r w:rsidRPr="00EE6E73">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EE6E73" w:rsidRDefault="00DB6B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EE6E73" w:rsidRDefault="00DB6B8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EE6E73" w:rsidRDefault="00DB6B82"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EE6E73" w:rsidRDefault="00DB6B82" w:rsidP="00964CC4">
            <w:pPr>
              <w:pStyle w:val="TAC"/>
              <w:jc w:val="left"/>
              <w:rPr>
                <w:sz w:val="16"/>
                <w:szCs w:val="16"/>
              </w:rPr>
            </w:pPr>
            <w:r w:rsidRPr="00EE6E73">
              <w:rPr>
                <w:sz w:val="16"/>
                <w:szCs w:val="16"/>
              </w:rPr>
              <w:t>17.0.0</w:t>
            </w:r>
          </w:p>
        </w:tc>
      </w:tr>
      <w:tr w:rsidR="004112C8" w:rsidRPr="00EE6E73"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EE6E73"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EE6E73" w:rsidRDefault="001053C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EE6E73" w:rsidRDefault="001053C3" w:rsidP="00964CC4">
            <w:pPr>
              <w:pStyle w:val="TAL"/>
              <w:rPr>
                <w:sz w:val="16"/>
                <w:szCs w:val="16"/>
              </w:rPr>
            </w:pPr>
            <w:r w:rsidRPr="00EE6E73">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EE6E73" w:rsidRDefault="001053C3" w:rsidP="00964CC4">
            <w:pPr>
              <w:pStyle w:val="TAL"/>
              <w:rPr>
                <w:sz w:val="16"/>
                <w:szCs w:val="16"/>
              </w:rPr>
            </w:pPr>
            <w:r w:rsidRPr="00EE6E73">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EE6E73" w:rsidRDefault="00105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EE6E73" w:rsidRDefault="001053C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EE6E73" w:rsidRDefault="001053C3" w:rsidP="00964CC4">
            <w:pPr>
              <w:spacing w:after="0"/>
              <w:rPr>
                <w:rFonts w:ascii="Arial" w:hAnsi="Arial"/>
                <w:noProof/>
                <w:sz w:val="16"/>
                <w:szCs w:val="16"/>
                <w:lang w:eastAsia="ko-KR"/>
              </w:rPr>
            </w:pPr>
            <w:r w:rsidRPr="00EE6E73">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EE6E73" w:rsidRDefault="001053C3" w:rsidP="00964CC4">
            <w:pPr>
              <w:pStyle w:val="TAC"/>
              <w:jc w:val="left"/>
              <w:rPr>
                <w:sz w:val="16"/>
                <w:szCs w:val="16"/>
              </w:rPr>
            </w:pPr>
            <w:r w:rsidRPr="00EE6E73">
              <w:rPr>
                <w:sz w:val="16"/>
                <w:szCs w:val="16"/>
              </w:rPr>
              <w:t>17.0.0</w:t>
            </w:r>
          </w:p>
        </w:tc>
      </w:tr>
      <w:tr w:rsidR="004112C8" w:rsidRPr="00EE6E73"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EE6E73" w:rsidRDefault="006733C4" w:rsidP="00964CC4">
            <w:pPr>
              <w:pStyle w:val="TAL"/>
              <w:rPr>
                <w:sz w:val="16"/>
                <w:szCs w:val="16"/>
              </w:rPr>
            </w:pPr>
            <w:r w:rsidRPr="00EE6E73">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EE6E73" w:rsidRDefault="006733C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EE6E73" w:rsidRDefault="006733C4" w:rsidP="00964CC4">
            <w:pPr>
              <w:pStyle w:val="TAL"/>
              <w:rPr>
                <w:sz w:val="16"/>
                <w:szCs w:val="16"/>
              </w:rPr>
            </w:pPr>
            <w:r w:rsidRPr="00EE6E73">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EE6E73" w:rsidRDefault="006733C4" w:rsidP="00964CC4">
            <w:pPr>
              <w:pStyle w:val="TAL"/>
              <w:rPr>
                <w:sz w:val="16"/>
                <w:szCs w:val="16"/>
              </w:rPr>
            </w:pPr>
            <w:r w:rsidRPr="00EE6E73">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EE6E73" w:rsidRDefault="006733C4"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EE6E73" w:rsidRDefault="00673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EE6E73" w:rsidRDefault="006733C4" w:rsidP="00964CC4">
            <w:pPr>
              <w:spacing w:after="0"/>
              <w:rPr>
                <w:rFonts w:ascii="Arial" w:hAnsi="Arial"/>
                <w:noProof/>
                <w:sz w:val="16"/>
                <w:szCs w:val="16"/>
                <w:lang w:eastAsia="ko-KR"/>
              </w:rPr>
            </w:pPr>
            <w:r w:rsidRPr="00EE6E73">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EE6E73" w:rsidRDefault="006733C4" w:rsidP="00964CC4">
            <w:pPr>
              <w:pStyle w:val="TAC"/>
              <w:jc w:val="left"/>
              <w:rPr>
                <w:sz w:val="16"/>
                <w:szCs w:val="16"/>
              </w:rPr>
            </w:pPr>
            <w:r w:rsidRPr="00EE6E73">
              <w:rPr>
                <w:sz w:val="16"/>
                <w:szCs w:val="16"/>
              </w:rPr>
              <w:t>17.1.0</w:t>
            </w:r>
          </w:p>
        </w:tc>
      </w:tr>
      <w:tr w:rsidR="004112C8" w:rsidRPr="00EE6E73"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EE6E73"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EE6E73" w:rsidRDefault="00473DA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EE6E73" w:rsidRDefault="00473DA7" w:rsidP="00964CC4">
            <w:pPr>
              <w:pStyle w:val="TAL"/>
              <w:rPr>
                <w:sz w:val="16"/>
                <w:szCs w:val="16"/>
              </w:rPr>
            </w:pPr>
            <w:r w:rsidRPr="00EE6E73">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EE6E73" w:rsidRDefault="00473DA7" w:rsidP="00964CC4">
            <w:pPr>
              <w:pStyle w:val="TAL"/>
              <w:rPr>
                <w:sz w:val="16"/>
                <w:szCs w:val="16"/>
              </w:rPr>
            </w:pPr>
            <w:r w:rsidRPr="00EE6E73">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EE6E73" w:rsidRDefault="00473D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EE6E73" w:rsidRDefault="00473DA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EE6E73" w:rsidRDefault="00473DA7" w:rsidP="00964CC4">
            <w:pPr>
              <w:spacing w:after="0"/>
              <w:rPr>
                <w:rFonts w:ascii="Arial" w:hAnsi="Arial"/>
                <w:noProof/>
                <w:sz w:val="16"/>
                <w:szCs w:val="16"/>
                <w:lang w:eastAsia="ko-KR"/>
              </w:rPr>
            </w:pPr>
            <w:r w:rsidRPr="00EE6E73">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EE6E73" w:rsidRDefault="00473DA7" w:rsidP="00964CC4">
            <w:pPr>
              <w:pStyle w:val="TAC"/>
              <w:jc w:val="left"/>
              <w:rPr>
                <w:sz w:val="16"/>
                <w:szCs w:val="16"/>
              </w:rPr>
            </w:pPr>
            <w:r w:rsidRPr="00EE6E73">
              <w:rPr>
                <w:sz w:val="16"/>
                <w:szCs w:val="16"/>
              </w:rPr>
              <w:t>17.1.0</w:t>
            </w:r>
          </w:p>
        </w:tc>
      </w:tr>
      <w:tr w:rsidR="004112C8" w:rsidRPr="00EE6E73"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EE6E73"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EE6E73" w:rsidRDefault="00F84A8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EE6E73" w:rsidRDefault="00F84A8C" w:rsidP="00964CC4">
            <w:pPr>
              <w:pStyle w:val="TAL"/>
              <w:rPr>
                <w:sz w:val="16"/>
                <w:szCs w:val="16"/>
              </w:rPr>
            </w:pPr>
            <w:r w:rsidRPr="00EE6E73">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EE6E73" w:rsidRDefault="00F84A8C" w:rsidP="00964CC4">
            <w:pPr>
              <w:pStyle w:val="TAL"/>
              <w:rPr>
                <w:sz w:val="16"/>
                <w:szCs w:val="16"/>
              </w:rPr>
            </w:pPr>
            <w:r w:rsidRPr="00EE6E73">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EE6E73" w:rsidRDefault="00F84A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EE6E73" w:rsidRDefault="00F84A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EE6E73" w:rsidRDefault="00F84A8C"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EE6E73" w:rsidRDefault="00F84A8C" w:rsidP="00964CC4">
            <w:pPr>
              <w:pStyle w:val="TAC"/>
              <w:jc w:val="left"/>
              <w:rPr>
                <w:sz w:val="16"/>
                <w:szCs w:val="16"/>
              </w:rPr>
            </w:pPr>
            <w:r w:rsidRPr="00EE6E73">
              <w:rPr>
                <w:sz w:val="16"/>
                <w:szCs w:val="16"/>
              </w:rPr>
              <w:t>17.1.0</w:t>
            </w:r>
          </w:p>
        </w:tc>
      </w:tr>
      <w:tr w:rsidR="004112C8" w:rsidRPr="00EE6E73"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EE6E73"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EE6E73" w:rsidRDefault="001E5F8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EE6E73" w:rsidRDefault="001E5F8F" w:rsidP="00964CC4">
            <w:pPr>
              <w:pStyle w:val="TAL"/>
              <w:rPr>
                <w:sz w:val="16"/>
                <w:szCs w:val="16"/>
              </w:rPr>
            </w:pPr>
            <w:r w:rsidRPr="00EE6E73">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EE6E73" w:rsidRDefault="001E5F8F" w:rsidP="00964CC4">
            <w:pPr>
              <w:pStyle w:val="TAL"/>
              <w:rPr>
                <w:sz w:val="16"/>
                <w:szCs w:val="16"/>
              </w:rPr>
            </w:pPr>
            <w:r w:rsidRPr="00EE6E73">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EE6E73" w:rsidRDefault="001E5F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EE6E73" w:rsidRDefault="001E5F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EE6E73" w:rsidRDefault="001E5F8F" w:rsidP="00964CC4">
            <w:pPr>
              <w:spacing w:after="0"/>
              <w:rPr>
                <w:rFonts w:ascii="Arial" w:hAnsi="Arial"/>
                <w:noProof/>
                <w:sz w:val="16"/>
                <w:szCs w:val="16"/>
                <w:lang w:eastAsia="ko-KR"/>
              </w:rPr>
            </w:pPr>
            <w:r w:rsidRPr="00EE6E73">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EE6E73" w:rsidRDefault="001E5F8F" w:rsidP="00964CC4">
            <w:pPr>
              <w:pStyle w:val="TAC"/>
              <w:jc w:val="left"/>
              <w:rPr>
                <w:sz w:val="16"/>
                <w:szCs w:val="16"/>
              </w:rPr>
            </w:pPr>
            <w:r w:rsidRPr="00EE6E73">
              <w:rPr>
                <w:sz w:val="16"/>
                <w:szCs w:val="16"/>
              </w:rPr>
              <w:t>17.1.0</w:t>
            </w:r>
          </w:p>
        </w:tc>
      </w:tr>
      <w:tr w:rsidR="004112C8" w:rsidRPr="00EE6E73"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EE6E73"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EE6E73" w:rsidRDefault="000F7D2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EE6E73" w:rsidRDefault="000F7D20" w:rsidP="00964CC4">
            <w:pPr>
              <w:pStyle w:val="TAL"/>
              <w:rPr>
                <w:sz w:val="16"/>
                <w:szCs w:val="16"/>
              </w:rPr>
            </w:pPr>
            <w:r w:rsidRPr="00EE6E73">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EE6E73" w:rsidRDefault="000F7D20" w:rsidP="00964CC4">
            <w:pPr>
              <w:pStyle w:val="TAL"/>
              <w:rPr>
                <w:sz w:val="16"/>
                <w:szCs w:val="16"/>
              </w:rPr>
            </w:pPr>
            <w:r w:rsidRPr="00EE6E73">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EE6E73" w:rsidRDefault="000F7D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EE6E73" w:rsidRDefault="000F7D2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EE6E73" w:rsidRDefault="000F7D20" w:rsidP="00964CC4">
            <w:pPr>
              <w:spacing w:after="0"/>
              <w:rPr>
                <w:rFonts w:ascii="Arial" w:hAnsi="Arial"/>
                <w:noProof/>
                <w:sz w:val="16"/>
                <w:szCs w:val="16"/>
                <w:lang w:eastAsia="ko-KR"/>
              </w:rPr>
            </w:pPr>
            <w:r w:rsidRPr="00EE6E73">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EE6E73" w:rsidRDefault="000F7D20" w:rsidP="00964CC4">
            <w:pPr>
              <w:pStyle w:val="TAC"/>
              <w:jc w:val="left"/>
              <w:rPr>
                <w:sz w:val="16"/>
                <w:szCs w:val="16"/>
              </w:rPr>
            </w:pPr>
            <w:r w:rsidRPr="00EE6E73">
              <w:rPr>
                <w:sz w:val="16"/>
                <w:szCs w:val="16"/>
              </w:rPr>
              <w:t>17.1.0</w:t>
            </w:r>
          </w:p>
        </w:tc>
      </w:tr>
      <w:tr w:rsidR="004112C8" w:rsidRPr="00EE6E73"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EE6E73"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EE6E73" w:rsidRDefault="00DC389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EE6E73" w:rsidRDefault="00DC3894" w:rsidP="00964CC4">
            <w:pPr>
              <w:pStyle w:val="TAL"/>
              <w:rPr>
                <w:sz w:val="16"/>
                <w:szCs w:val="16"/>
              </w:rPr>
            </w:pPr>
            <w:r w:rsidRPr="00EE6E73">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EE6E73" w:rsidRDefault="00DC3894" w:rsidP="00964CC4">
            <w:pPr>
              <w:pStyle w:val="TAL"/>
              <w:rPr>
                <w:sz w:val="16"/>
                <w:szCs w:val="16"/>
              </w:rPr>
            </w:pPr>
            <w:r w:rsidRPr="00EE6E73">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EE6E73" w:rsidRDefault="00DC389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EE6E73" w:rsidRDefault="00DC38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EE6E73" w:rsidRDefault="00DC3894" w:rsidP="00964CC4">
            <w:pPr>
              <w:spacing w:after="0"/>
              <w:rPr>
                <w:rFonts w:ascii="Arial" w:hAnsi="Arial"/>
                <w:noProof/>
                <w:sz w:val="16"/>
                <w:szCs w:val="16"/>
                <w:lang w:eastAsia="ko-KR"/>
              </w:rPr>
            </w:pPr>
            <w:r w:rsidRPr="00EE6E73">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EE6E73" w:rsidRDefault="00DC3894" w:rsidP="00964CC4">
            <w:pPr>
              <w:pStyle w:val="TAC"/>
              <w:jc w:val="left"/>
              <w:rPr>
                <w:sz w:val="16"/>
                <w:szCs w:val="16"/>
              </w:rPr>
            </w:pPr>
            <w:r w:rsidRPr="00EE6E73">
              <w:rPr>
                <w:sz w:val="16"/>
                <w:szCs w:val="16"/>
              </w:rPr>
              <w:t>17.1.0</w:t>
            </w:r>
          </w:p>
        </w:tc>
      </w:tr>
      <w:tr w:rsidR="004112C8" w:rsidRPr="00EE6E73"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EE6E73"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EE6E73" w:rsidRDefault="008E5FF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EE6E73" w:rsidRDefault="008E5FFC" w:rsidP="00964CC4">
            <w:pPr>
              <w:pStyle w:val="TAL"/>
              <w:rPr>
                <w:sz w:val="16"/>
                <w:szCs w:val="16"/>
              </w:rPr>
            </w:pPr>
            <w:r w:rsidRPr="00EE6E73">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EE6E73" w:rsidRDefault="008E5FFC" w:rsidP="00964CC4">
            <w:pPr>
              <w:pStyle w:val="TAL"/>
              <w:rPr>
                <w:sz w:val="16"/>
                <w:szCs w:val="16"/>
              </w:rPr>
            </w:pPr>
            <w:r w:rsidRPr="00EE6E73">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EE6E73" w:rsidRDefault="008E5F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EE6E73" w:rsidRDefault="008E5F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EE6E73" w:rsidRDefault="008E5FFC" w:rsidP="00964CC4">
            <w:pPr>
              <w:spacing w:after="0"/>
              <w:rPr>
                <w:rFonts w:ascii="Arial" w:hAnsi="Arial"/>
                <w:noProof/>
                <w:sz w:val="16"/>
                <w:szCs w:val="16"/>
                <w:lang w:eastAsia="ko-KR"/>
              </w:rPr>
            </w:pPr>
            <w:r w:rsidRPr="00EE6E73">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EE6E73" w:rsidRDefault="008E5FFC" w:rsidP="00964CC4">
            <w:pPr>
              <w:pStyle w:val="TAC"/>
              <w:jc w:val="left"/>
              <w:rPr>
                <w:sz w:val="16"/>
                <w:szCs w:val="16"/>
              </w:rPr>
            </w:pPr>
            <w:r w:rsidRPr="00EE6E73">
              <w:rPr>
                <w:sz w:val="16"/>
                <w:szCs w:val="16"/>
              </w:rPr>
              <w:t>17.1.0</w:t>
            </w:r>
          </w:p>
        </w:tc>
      </w:tr>
      <w:tr w:rsidR="004112C8" w:rsidRPr="00EE6E73"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EE6E73"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EE6E73" w:rsidRDefault="00F12A4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EE6E73" w:rsidRDefault="00F12A49" w:rsidP="00964CC4">
            <w:pPr>
              <w:pStyle w:val="TAL"/>
              <w:rPr>
                <w:sz w:val="16"/>
                <w:szCs w:val="16"/>
              </w:rPr>
            </w:pPr>
            <w:r w:rsidRPr="00EE6E73">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EE6E73" w:rsidRDefault="00F12A49" w:rsidP="00964CC4">
            <w:pPr>
              <w:pStyle w:val="TAL"/>
              <w:rPr>
                <w:sz w:val="16"/>
                <w:szCs w:val="16"/>
              </w:rPr>
            </w:pPr>
            <w:r w:rsidRPr="00EE6E73">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EE6E73" w:rsidRDefault="00F12A49"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EE6E73" w:rsidRDefault="00F12A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EE6E73" w:rsidRDefault="00F12A49" w:rsidP="00964CC4">
            <w:pPr>
              <w:spacing w:after="0"/>
              <w:rPr>
                <w:rFonts w:ascii="Arial" w:hAnsi="Arial"/>
                <w:noProof/>
                <w:sz w:val="16"/>
                <w:szCs w:val="16"/>
                <w:lang w:eastAsia="ko-KR"/>
              </w:rPr>
            </w:pPr>
            <w:r w:rsidRPr="00EE6E73">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EE6E73" w:rsidRDefault="00F12A49" w:rsidP="00964CC4">
            <w:pPr>
              <w:pStyle w:val="TAC"/>
              <w:jc w:val="left"/>
              <w:rPr>
                <w:sz w:val="16"/>
                <w:szCs w:val="16"/>
              </w:rPr>
            </w:pPr>
            <w:r w:rsidRPr="00EE6E73">
              <w:rPr>
                <w:sz w:val="16"/>
                <w:szCs w:val="16"/>
              </w:rPr>
              <w:t>17.1.0</w:t>
            </w:r>
          </w:p>
        </w:tc>
      </w:tr>
      <w:tr w:rsidR="004112C8" w:rsidRPr="00EE6E73"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EE6E73"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EE6E73" w:rsidRDefault="00706928"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EE6E73" w:rsidRDefault="00706928" w:rsidP="00964CC4">
            <w:pPr>
              <w:pStyle w:val="TAL"/>
              <w:rPr>
                <w:sz w:val="16"/>
                <w:szCs w:val="16"/>
              </w:rPr>
            </w:pPr>
            <w:r w:rsidRPr="00EE6E73">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EE6E73" w:rsidRDefault="00706928" w:rsidP="00964CC4">
            <w:pPr>
              <w:pStyle w:val="TAL"/>
              <w:rPr>
                <w:sz w:val="16"/>
                <w:szCs w:val="16"/>
              </w:rPr>
            </w:pPr>
            <w:r w:rsidRPr="00EE6E73">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EE6E73" w:rsidRDefault="0070692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EE6E73" w:rsidRDefault="0070692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EE6E73" w:rsidRDefault="00706928" w:rsidP="00964CC4">
            <w:pPr>
              <w:spacing w:after="0"/>
              <w:rPr>
                <w:rFonts w:ascii="Arial" w:hAnsi="Arial"/>
                <w:noProof/>
                <w:sz w:val="16"/>
                <w:szCs w:val="16"/>
                <w:lang w:eastAsia="ko-KR"/>
              </w:rPr>
            </w:pPr>
            <w:r w:rsidRPr="00EE6E73">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EE6E73" w:rsidRDefault="00706928" w:rsidP="00964CC4">
            <w:pPr>
              <w:pStyle w:val="TAC"/>
              <w:jc w:val="left"/>
              <w:rPr>
                <w:sz w:val="16"/>
                <w:szCs w:val="16"/>
              </w:rPr>
            </w:pPr>
            <w:r w:rsidRPr="00EE6E73">
              <w:rPr>
                <w:sz w:val="16"/>
                <w:szCs w:val="16"/>
              </w:rPr>
              <w:t>17.1.0</w:t>
            </w:r>
          </w:p>
        </w:tc>
      </w:tr>
      <w:tr w:rsidR="004112C8" w:rsidRPr="00EE6E73"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EE6E73"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EE6E73" w:rsidRDefault="00FC2DC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EE6E73" w:rsidRDefault="00FC2DCC" w:rsidP="00964CC4">
            <w:pPr>
              <w:pStyle w:val="TAL"/>
              <w:rPr>
                <w:rFonts w:eastAsiaTheme="minorEastAsia"/>
                <w:sz w:val="16"/>
                <w:szCs w:val="16"/>
              </w:rPr>
            </w:pPr>
            <w:r w:rsidRPr="00EE6E73">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EE6E73" w:rsidRDefault="00FC2DCC" w:rsidP="00964CC4">
            <w:pPr>
              <w:pStyle w:val="TAL"/>
              <w:rPr>
                <w:sz w:val="16"/>
                <w:szCs w:val="16"/>
              </w:rPr>
            </w:pPr>
            <w:r w:rsidRPr="00EE6E73">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EE6E73" w:rsidRDefault="00FC2DC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EE6E73" w:rsidRDefault="00FC2DC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EE6E73" w:rsidRDefault="00FC2DCC" w:rsidP="00964CC4">
            <w:pPr>
              <w:spacing w:after="0"/>
              <w:rPr>
                <w:rFonts w:ascii="Arial" w:hAnsi="Arial"/>
                <w:noProof/>
                <w:sz w:val="16"/>
                <w:szCs w:val="16"/>
                <w:lang w:eastAsia="ko-KR"/>
              </w:rPr>
            </w:pPr>
            <w:r w:rsidRPr="00EE6E73">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EE6E73" w:rsidRDefault="00FC2DCC" w:rsidP="00964CC4">
            <w:pPr>
              <w:pStyle w:val="TAC"/>
              <w:jc w:val="left"/>
              <w:rPr>
                <w:sz w:val="16"/>
                <w:szCs w:val="16"/>
              </w:rPr>
            </w:pPr>
            <w:r w:rsidRPr="00EE6E73">
              <w:rPr>
                <w:sz w:val="16"/>
                <w:szCs w:val="16"/>
              </w:rPr>
              <w:t>17.1.0</w:t>
            </w:r>
          </w:p>
        </w:tc>
      </w:tr>
      <w:tr w:rsidR="004112C8" w:rsidRPr="00EE6E73"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EE6E73"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EE6E73" w:rsidRDefault="001171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EE6E73" w:rsidRDefault="001171F5"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EE6E73" w:rsidRDefault="001171F5" w:rsidP="00964CC4">
            <w:pPr>
              <w:pStyle w:val="TAL"/>
              <w:rPr>
                <w:sz w:val="16"/>
                <w:szCs w:val="16"/>
              </w:rPr>
            </w:pPr>
            <w:r w:rsidRPr="00EE6E73">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EE6E73" w:rsidRDefault="001171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EE6E73" w:rsidRDefault="001171F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EE6E73" w:rsidRDefault="001171F5"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EE6E73" w:rsidRDefault="001171F5" w:rsidP="00964CC4">
            <w:pPr>
              <w:pStyle w:val="TAC"/>
              <w:jc w:val="left"/>
              <w:rPr>
                <w:sz w:val="16"/>
                <w:szCs w:val="16"/>
              </w:rPr>
            </w:pPr>
            <w:r w:rsidRPr="00EE6E73">
              <w:rPr>
                <w:sz w:val="16"/>
                <w:szCs w:val="16"/>
              </w:rPr>
              <w:t>17.1.0</w:t>
            </w:r>
          </w:p>
        </w:tc>
      </w:tr>
      <w:tr w:rsidR="004112C8" w:rsidRPr="00EE6E73"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EE6E73"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EE6E73" w:rsidRDefault="00EF50BD"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EE6E73" w:rsidRDefault="00EF50BD"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EE6E73" w:rsidRDefault="00EF50BD" w:rsidP="00964CC4">
            <w:pPr>
              <w:pStyle w:val="TAL"/>
              <w:rPr>
                <w:sz w:val="16"/>
                <w:szCs w:val="16"/>
              </w:rPr>
            </w:pPr>
            <w:r w:rsidRPr="00EE6E73">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EE6E73" w:rsidRDefault="00EF50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EE6E73" w:rsidRDefault="00EF50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EE6E73" w:rsidRDefault="00EF50BD" w:rsidP="00964CC4">
            <w:pPr>
              <w:spacing w:after="0"/>
              <w:rPr>
                <w:rFonts w:ascii="Arial" w:hAnsi="Arial"/>
                <w:noProof/>
                <w:sz w:val="16"/>
                <w:szCs w:val="16"/>
                <w:lang w:eastAsia="ko-KR"/>
              </w:rPr>
            </w:pPr>
            <w:r w:rsidRPr="00EE6E73">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EE6E73" w:rsidRDefault="00EF50BD" w:rsidP="00964CC4">
            <w:pPr>
              <w:pStyle w:val="TAC"/>
              <w:jc w:val="left"/>
              <w:rPr>
                <w:sz w:val="16"/>
                <w:szCs w:val="16"/>
              </w:rPr>
            </w:pPr>
            <w:r w:rsidRPr="00EE6E73">
              <w:rPr>
                <w:sz w:val="16"/>
                <w:szCs w:val="16"/>
              </w:rPr>
              <w:t>17.1.0</w:t>
            </w:r>
          </w:p>
        </w:tc>
      </w:tr>
      <w:tr w:rsidR="004112C8" w:rsidRPr="00EE6E73"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EE6E73"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EE6E73" w:rsidRDefault="00885F2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EE6E73" w:rsidRDefault="00885F29"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EE6E73" w:rsidRDefault="00885F29" w:rsidP="00964CC4">
            <w:pPr>
              <w:pStyle w:val="TAL"/>
              <w:rPr>
                <w:sz w:val="16"/>
                <w:szCs w:val="16"/>
              </w:rPr>
            </w:pPr>
            <w:r w:rsidRPr="00EE6E73">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EE6E73" w:rsidRDefault="00885F2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EE6E73" w:rsidRDefault="00885F2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EE6E73" w:rsidRDefault="00885F29" w:rsidP="00964CC4">
            <w:pPr>
              <w:spacing w:after="0"/>
              <w:rPr>
                <w:rFonts w:ascii="Arial" w:hAnsi="Arial"/>
                <w:noProof/>
                <w:sz w:val="16"/>
                <w:szCs w:val="16"/>
                <w:lang w:eastAsia="ko-KR"/>
              </w:rPr>
            </w:pPr>
            <w:r w:rsidRPr="00EE6E73">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EE6E73" w:rsidRDefault="00885F29" w:rsidP="00964CC4">
            <w:pPr>
              <w:pStyle w:val="TAC"/>
              <w:jc w:val="left"/>
              <w:rPr>
                <w:sz w:val="16"/>
                <w:szCs w:val="16"/>
              </w:rPr>
            </w:pPr>
            <w:r w:rsidRPr="00EE6E73">
              <w:rPr>
                <w:sz w:val="16"/>
                <w:szCs w:val="16"/>
              </w:rPr>
              <w:t>17.1.0</w:t>
            </w:r>
          </w:p>
        </w:tc>
      </w:tr>
      <w:tr w:rsidR="004112C8" w:rsidRPr="00EE6E73"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EE6E73"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EE6E73" w:rsidRDefault="00D7262D"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EE6E73" w:rsidRDefault="00D7262D" w:rsidP="00964CC4">
            <w:pPr>
              <w:pStyle w:val="TAL"/>
              <w:rPr>
                <w:rFonts w:eastAsiaTheme="minorEastAsia"/>
                <w:sz w:val="16"/>
                <w:szCs w:val="16"/>
              </w:rPr>
            </w:pPr>
            <w:r w:rsidRPr="00EE6E73">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EE6E73" w:rsidRDefault="00D7262D" w:rsidP="00964CC4">
            <w:pPr>
              <w:pStyle w:val="TAL"/>
              <w:rPr>
                <w:sz w:val="16"/>
                <w:szCs w:val="16"/>
              </w:rPr>
            </w:pPr>
            <w:r w:rsidRPr="00EE6E73">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EE6E73" w:rsidRDefault="00D7262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EE6E73" w:rsidRDefault="00D7262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EE6E73" w:rsidRDefault="00D7262D"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EE6E73" w:rsidRDefault="00D7262D" w:rsidP="00964CC4">
            <w:pPr>
              <w:pStyle w:val="TAC"/>
              <w:jc w:val="left"/>
              <w:rPr>
                <w:sz w:val="16"/>
                <w:szCs w:val="16"/>
              </w:rPr>
            </w:pPr>
            <w:r w:rsidRPr="00EE6E73">
              <w:rPr>
                <w:sz w:val="16"/>
                <w:szCs w:val="16"/>
              </w:rPr>
              <w:t>17.1.0</w:t>
            </w:r>
          </w:p>
        </w:tc>
      </w:tr>
      <w:tr w:rsidR="004112C8" w:rsidRPr="00EE6E73"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EE6E73"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EE6E73" w:rsidRDefault="0090199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EE6E73" w:rsidRDefault="0090199E" w:rsidP="00964CC4">
            <w:pPr>
              <w:pStyle w:val="TAL"/>
              <w:rPr>
                <w:rFonts w:eastAsiaTheme="minorEastAsia"/>
                <w:sz w:val="16"/>
                <w:szCs w:val="16"/>
              </w:rPr>
            </w:pPr>
            <w:r w:rsidRPr="00EE6E73">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EE6E73" w:rsidRDefault="0090199E" w:rsidP="00964CC4">
            <w:pPr>
              <w:pStyle w:val="TAL"/>
              <w:rPr>
                <w:sz w:val="16"/>
                <w:szCs w:val="16"/>
              </w:rPr>
            </w:pPr>
            <w:r w:rsidRPr="00EE6E73">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EE6E73" w:rsidRDefault="0090199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EE6E73" w:rsidRDefault="009019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EE6E73" w:rsidRDefault="0090199E" w:rsidP="00964CC4">
            <w:pPr>
              <w:spacing w:after="0"/>
              <w:rPr>
                <w:rFonts w:ascii="Arial" w:hAnsi="Arial"/>
                <w:noProof/>
                <w:sz w:val="16"/>
                <w:szCs w:val="16"/>
                <w:lang w:eastAsia="ko-KR"/>
              </w:rPr>
            </w:pPr>
            <w:r w:rsidRPr="00EE6E73">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EE6E73" w:rsidRDefault="0090199E" w:rsidP="00964CC4">
            <w:pPr>
              <w:pStyle w:val="TAC"/>
              <w:jc w:val="left"/>
              <w:rPr>
                <w:sz w:val="16"/>
                <w:szCs w:val="16"/>
              </w:rPr>
            </w:pPr>
            <w:r w:rsidRPr="00EE6E73">
              <w:rPr>
                <w:sz w:val="16"/>
                <w:szCs w:val="16"/>
              </w:rPr>
              <w:t>17.1.0</w:t>
            </w:r>
          </w:p>
        </w:tc>
      </w:tr>
      <w:tr w:rsidR="004112C8" w:rsidRPr="00EE6E73"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EE6E73"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EE6E73" w:rsidRDefault="00C737D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EE6E73" w:rsidRDefault="00C737D1" w:rsidP="00964CC4">
            <w:pPr>
              <w:pStyle w:val="TAL"/>
              <w:rPr>
                <w:rFonts w:eastAsiaTheme="minorEastAsia"/>
                <w:sz w:val="16"/>
                <w:szCs w:val="16"/>
              </w:rPr>
            </w:pPr>
            <w:r w:rsidRPr="00EE6E73">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EE6E73" w:rsidRDefault="00C737D1" w:rsidP="00964CC4">
            <w:pPr>
              <w:pStyle w:val="TAL"/>
              <w:rPr>
                <w:sz w:val="16"/>
                <w:szCs w:val="16"/>
              </w:rPr>
            </w:pPr>
            <w:r w:rsidRPr="00EE6E73">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EE6E73" w:rsidRDefault="00C737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EE6E73" w:rsidRDefault="00C737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EE6E73" w:rsidRDefault="00C737D1" w:rsidP="00964CC4">
            <w:pPr>
              <w:spacing w:after="0"/>
              <w:rPr>
                <w:rFonts w:ascii="Arial" w:hAnsi="Arial"/>
                <w:noProof/>
                <w:sz w:val="16"/>
                <w:szCs w:val="16"/>
                <w:lang w:eastAsia="ko-KR"/>
              </w:rPr>
            </w:pPr>
            <w:r w:rsidRPr="00EE6E73">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EE6E73" w:rsidRDefault="00C737D1" w:rsidP="00964CC4">
            <w:pPr>
              <w:pStyle w:val="TAC"/>
              <w:jc w:val="left"/>
              <w:rPr>
                <w:sz w:val="16"/>
                <w:szCs w:val="16"/>
              </w:rPr>
            </w:pPr>
            <w:r w:rsidRPr="00EE6E73">
              <w:rPr>
                <w:sz w:val="16"/>
                <w:szCs w:val="16"/>
              </w:rPr>
              <w:t>17.1.0</w:t>
            </w:r>
          </w:p>
        </w:tc>
      </w:tr>
      <w:tr w:rsidR="004112C8" w:rsidRPr="00EE6E73"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EE6E73"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EE6E73" w:rsidRDefault="00073DA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EE6E73" w:rsidRDefault="00073DAF" w:rsidP="00964CC4">
            <w:pPr>
              <w:pStyle w:val="TAL"/>
              <w:rPr>
                <w:rFonts w:eastAsiaTheme="minorEastAsia"/>
                <w:sz w:val="16"/>
                <w:szCs w:val="16"/>
              </w:rPr>
            </w:pPr>
            <w:r w:rsidRPr="00EE6E73">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EE6E73" w:rsidRDefault="00073DAF" w:rsidP="00964CC4">
            <w:pPr>
              <w:pStyle w:val="TAL"/>
              <w:rPr>
                <w:sz w:val="16"/>
                <w:szCs w:val="16"/>
              </w:rPr>
            </w:pPr>
            <w:r w:rsidRPr="00EE6E73">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EE6E73" w:rsidRDefault="00073DA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EE6E73" w:rsidRDefault="00073D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EE6E73" w:rsidRDefault="00073DAF" w:rsidP="00964CC4">
            <w:pPr>
              <w:spacing w:after="0"/>
              <w:rPr>
                <w:rFonts w:ascii="Arial" w:hAnsi="Arial"/>
                <w:noProof/>
                <w:sz w:val="16"/>
                <w:szCs w:val="16"/>
                <w:lang w:eastAsia="ko-KR"/>
              </w:rPr>
            </w:pPr>
            <w:r w:rsidRPr="00EE6E73">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EE6E73" w:rsidRDefault="00073DAF" w:rsidP="00964CC4">
            <w:pPr>
              <w:pStyle w:val="TAC"/>
              <w:jc w:val="left"/>
              <w:rPr>
                <w:sz w:val="16"/>
                <w:szCs w:val="16"/>
              </w:rPr>
            </w:pPr>
            <w:r w:rsidRPr="00EE6E73">
              <w:rPr>
                <w:sz w:val="16"/>
                <w:szCs w:val="16"/>
              </w:rPr>
              <w:t>17.1.0</w:t>
            </w:r>
          </w:p>
        </w:tc>
      </w:tr>
      <w:tr w:rsidR="004112C8" w:rsidRPr="00EE6E73"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EE6E73"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EE6E73" w:rsidRDefault="00C3681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EE6E73" w:rsidRDefault="00C36811" w:rsidP="00964CC4">
            <w:pPr>
              <w:pStyle w:val="TAL"/>
              <w:rPr>
                <w:rFonts w:eastAsiaTheme="minorEastAsia"/>
                <w:sz w:val="16"/>
                <w:szCs w:val="16"/>
              </w:rPr>
            </w:pPr>
            <w:r w:rsidRPr="00EE6E73">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EE6E73" w:rsidRDefault="00C36811" w:rsidP="00964CC4">
            <w:pPr>
              <w:pStyle w:val="TAL"/>
              <w:rPr>
                <w:sz w:val="16"/>
                <w:szCs w:val="16"/>
              </w:rPr>
            </w:pPr>
            <w:r w:rsidRPr="00EE6E73">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EE6E73" w:rsidRDefault="00C3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EE6E73" w:rsidRDefault="00C3681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EE6E73" w:rsidRDefault="00C36811" w:rsidP="00964CC4">
            <w:pPr>
              <w:spacing w:after="0"/>
              <w:rPr>
                <w:rFonts w:ascii="Arial" w:hAnsi="Arial"/>
                <w:noProof/>
                <w:sz w:val="16"/>
                <w:szCs w:val="16"/>
                <w:lang w:eastAsia="ko-KR"/>
              </w:rPr>
            </w:pPr>
            <w:r w:rsidRPr="00EE6E73">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EE6E73" w:rsidRDefault="00C36811" w:rsidP="00964CC4">
            <w:pPr>
              <w:pStyle w:val="TAC"/>
              <w:jc w:val="left"/>
              <w:rPr>
                <w:sz w:val="16"/>
                <w:szCs w:val="16"/>
              </w:rPr>
            </w:pPr>
            <w:r w:rsidRPr="00EE6E73">
              <w:rPr>
                <w:sz w:val="16"/>
                <w:szCs w:val="16"/>
              </w:rPr>
              <w:t>17.1.0</w:t>
            </w:r>
          </w:p>
        </w:tc>
      </w:tr>
      <w:tr w:rsidR="004112C8" w:rsidRPr="00EE6E73"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EE6E73"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EE6E73" w:rsidRDefault="00AC74C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EE6E73" w:rsidRDefault="00AC74CA" w:rsidP="00964CC4">
            <w:pPr>
              <w:pStyle w:val="TAL"/>
              <w:rPr>
                <w:rFonts w:eastAsiaTheme="minorEastAsia"/>
                <w:sz w:val="16"/>
                <w:szCs w:val="16"/>
              </w:rPr>
            </w:pPr>
            <w:r w:rsidRPr="00EE6E73">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EE6E73" w:rsidRDefault="00AC74CA" w:rsidP="00964CC4">
            <w:pPr>
              <w:pStyle w:val="TAL"/>
              <w:rPr>
                <w:sz w:val="16"/>
                <w:szCs w:val="16"/>
              </w:rPr>
            </w:pPr>
            <w:r w:rsidRPr="00EE6E73">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EE6E73" w:rsidRDefault="00AC7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EE6E73" w:rsidRDefault="00AC7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EE6E73" w:rsidRDefault="00AC74CA" w:rsidP="00964CC4">
            <w:pPr>
              <w:spacing w:after="0"/>
              <w:rPr>
                <w:rFonts w:ascii="Arial" w:hAnsi="Arial"/>
                <w:noProof/>
                <w:sz w:val="16"/>
                <w:szCs w:val="16"/>
                <w:lang w:eastAsia="ko-KR"/>
              </w:rPr>
            </w:pPr>
            <w:r w:rsidRPr="00EE6E73">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EE6E73" w:rsidRDefault="00AC74CA" w:rsidP="00964CC4">
            <w:pPr>
              <w:pStyle w:val="TAC"/>
              <w:jc w:val="left"/>
              <w:rPr>
                <w:sz w:val="16"/>
                <w:szCs w:val="16"/>
              </w:rPr>
            </w:pPr>
            <w:r w:rsidRPr="00EE6E73">
              <w:rPr>
                <w:sz w:val="16"/>
                <w:szCs w:val="16"/>
              </w:rPr>
              <w:t>17.1.0</w:t>
            </w:r>
          </w:p>
        </w:tc>
      </w:tr>
      <w:tr w:rsidR="004112C8" w:rsidRPr="00EE6E73"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EE6E73"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EE6E73" w:rsidRDefault="004E3A2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EE6E73" w:rsidRDefault="004E3A21"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EE6E73" w:rsidRDefault="004E3A21" w:rsidP="00964CC4">
            <w:pPr>
              <w:pStyle w:val="TAL"/>
              <w:rPr>
                <w:sz w:val="16"/>
                <w:szCs w:val="16"/>
              </w:rPr>
            </w:pPr>
            <w:r w:rsidRPr="00EE6E73">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EE6E73" w:rsidRDefault="004E3A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EE6E73" w:rsidRDefault="004E3A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EE6E73" w:rsidRDefault="004E3A21" w:rsidP="00964CC4">
            <w:pPr>
              <w:spacing w:after="0"/>
              <w:rPr>
                <w:rFonts w:ascii="Arial" w:hAnsi="Arial"/>
                <w:noProof/>
                <w:sz w:val="16"/>
                <w:szCs w:val="16"/>
                <w:lang w:eastAsia="ko-KR"/>
              </w:rPr>
            </w:pPr>
            <w:r w:rsidRPr="00EE6E73">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EE6E73" w:rsidRDefault="004E3A21" w:rsidP="00964CC4">
            <w:pPr>
              <w:pStyle w:val="TAC"/>
              <w:jc w:val="left"/>
              <w:rPr>
                <w:sz w:val="16"/>
                <w:szCs w:val="16"/>
              </w:rPr>
            </w:pPr>
            <w:r w:rsidRPr="00EE6E73">
              <w:rPr>
                <w:sz w:val="16"/>
                <w:szCs w:val="16"/>
              </w:rPr>
              <w:t>17.1.0</w:t>
            </w:r>
          </w:p>
        </w:tc>
      </w:tr>
      <w:tr w:rsidR="004112C8" w:rsidRPr="00EE6E73"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EE6E73"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EE6E73" w:rsidRDefault="001212B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EE6E73" w:rsidRDefault="001212B2" w:rsidP="00964CC4">
            <w:pPr>
              <w:pStyle w:val="TAL"/>
              <w:rPr>
                <w:rFonts w:eastAsiaTheme="minorEastAsia"/>
                <w:sz w:val="16"/>
                <w:szCs w:val="16"/>
              </w:rPr>
            </w:pPr>
            <w:r w:rsidRPr="00EE6E73">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EE6E73" w:rsidRDefault="001212B2" w:rsidP="00964CC4">
            <w:pPr>
              <w:pStyle w:val="TAL"/>
              <w:rPr>
                <w:sz w:val="16"/>
                <w:szCs w:val="16"/>
              </w:rPr>
            </w:pPr>
            <w:r w:rsidRPr="00EE6E73">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EE6E73" w:rsidRDefault="001212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EE6E73" w:rsidRDefault="001212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EE6E73" w:rsidRDefault="001212B2" w:rsidP="00964CC4">
            <w:pPr>
              <w:spacing w:after="0"/>
              <w:rPr>
                <w:rFonts w:ascii="Arial" w:hAnsi="Arial"/>
                <w:noProof/>
                <w:sz w:val="16"/>
                <w:szCs w:val="16"/>
                <w:lang w:eastAsia="ko-KR"/>
              </w:rPr>
            </w:pPr>
            <w:r w:rsidRPr="00EE6E73">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EE6E73" w:rsidRDefault="001212B2" w:rsidP="00964CC4">
            <w:pPr>
              <w:pStyle w:val="TAC"/>
              <w:jc w:val="left"/>
              <w:rPr>
                <w:sz w:val="16"/>
                <w:szCs w:val="16"/>
              </w:rPr>
            </w:pPr>
            <w:r w:rsidRPr="00EE6E73">
              <w:rPr>
                <w:sz w:val="16"/>
                <w:szCs w:val="16"/>
              </w:rPr>
              <w:t>17.1.0</w:t>
            </w:r>
          </w:p>
        </w:tc>
      </w:tr>
      <w:tr w:rsidR="004112C8" w:rsidRPr="00EE6E73"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EE6E73"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EE6E73" w:rsidRDefault="001E16E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EE6E73" w:rsidRDefault="001E16EA" w:rsidP="00964CC4">
            <w:pPr>
              <w:pStyle w:val="TAL"/>
              <w:rPr>
                <w:rFonts w:eastAsiaTheme="minorEastAsia"/>
                <w:sz w:val="16"/>
                <w:szCs w:val="16"/>
              </w:rPr>
            </w:pPr>
            <w:r w:rsidRPr="00EE6E73">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EE6E73" w:rsidRDefault="001E16EA" w:rsidP="00964CC4">
            <w:pPr>
              <w:pStyle w:val="TAL"/>
              <w:rPr>
                <w:sz w:val="16"/>
                <w:szCs w:val="16"/>
              </w:rPr>
            </w:pPr>
            <w:r w:rsidRPr="00EE6E73">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EE6E73" w:rsidRDefault="001E16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EE6E73" w:rsidRDefault="001E16E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EE6E73" w:rsidRDefault="001E16EA" w:rsidP="00964CC4">
            <w:pPr>
              <w:spacing w:after="0"/>
              <w:rPr>
                <w:rFonts w:ascii="Arial" w:hAnsi="Arial"/>
                <w:noProof/>
                <w:sz w:val="16"/>
                <w:szCs w:val="16"/>
                <w:lang w:eastAsia="ko-KR"/>
              </w:rPr>
            </w:pPr>
            <w:r w:rsidRPr="00EE6E73">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EE6E73" w:rsidRDefault="001E16EA" w:rsidP="00964CC4">
            <w:pPr>
              <w:pStyle w:val="TAC"/>
              <w:jc w:val="left"/>
              <w:rPr>
                <w:sz w:val="16"/>
                <w:szCs w:val="16"/>
              </w:rPr>
            </w:pPr>
            <w:r w:rsidRPr="00EE6E73">
              <w:rPr>
                <w:sz w:val="16"/>
                <w:szCs w:val="16"/>
              </w:rPr>
              <w:t>17.1.0</w:t>
            </w:r>
          </w:p>
        </w:tc>
      </w:tr>
      <w:tr w:rsidR="004112C8" w:rsidRPr="00EE6E73"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EE6E73"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EE6E73" w:rsidRDefault="008C037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EE6E73" w:rsidRDefault="008C0370"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EE6E73" w:rsidRDefault="008C0370" w:rsidP="00964CC4">
            <w:pPr>
              <w:pStyle w:val="TAL"/>
              <w:rPr>
                <w:sz w:val="16"/>
                <w:szCs w:val="16"/>
              </w:rPr>
            </w:pPr>
            <w:r w:rsidRPr="00EE6E73">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EE6E73" w:rsidRDefault="008C03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EE6E73" w:rsidRDefault="008C03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EE6E73" w:rsidRDefault="008C0370" w:rsidP="00964CC4">
            <w:pPr>
              <w:spacing w:after="0"/>
              <w:rPr>
                <w:rFonts w:ascii="Arial" w:hAnsi="Arial"/>
                <w:noProof/>
                <w:sz w:val="16"/>
                <w:szCs w:val="16"/>
                <w:lang w:eastAsia="ko-KR"/>
              </w:rPr>
            </w:pPr>
            <w:r w:rsidRPr="00EE6E73">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EE6E73" w:rsidRDefault="008C0370" w:rsidP="00964CC4">
            <w:pPr>
              <w:pStyle w:val="TAC"/>
              <w:jc w:val="left"/>
              <w:rPr>
                <w:sz w:val="16"/>
                <w:szCs w:val="16"/>
              </w:rPr>
            </w:pPr>
            <w:r w:rsidRPr="00EE6E73">
              <w:rPr>
                <w:sz w:val="16"/>
                <w:szCs w:val="16"/>
              </w:rPr>
              <w:t>17.1.0</w:t>
            </w:r>
          </w:p>
        </w:tc>
      </w:tr>
      <w:tr w:rsidR="004112C8" w:rsidRPr="00EE6E73"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EE6E73"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EE6E73" w:rsidRDefault="0005261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EE6E73" w:rsidRDefault="00052615"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EE6E73" w:rsidRDefault="00052615" w:rsidP="00964CC4">
            <w:pPr>
              <w:pStyle w:val="TAL"/>
              <w:rPr>
                <w:sz w:val="16"/>
                <w:szCs w:val="16"/>
              </w:rPr>
            </w:pPr>
            <w:r w:rsidRPr="00EE6E73">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EE6E73" w:rsidRDefault="0005261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EE6E73" w:rsidRDefault="000526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EE6E73" w:rsidRDefault="00052615"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EE6E73" w:rsidRDefault="00052615" w:rsidP="00964CC4">
            <w:pPr>
              <w:pStyle w:val="TAC"/>
              <w:jc w:val="left"/>
              <w:rPr>
                <w:sz w:val="16"/>
                <w:szCs w:val="16"/>
              </w:rPr>
            </w:pPr>
            <w:r w:rsidRPr="00EE6E73">
              <w:rPr>
                <w:sz w:val="16"/>
                <w:szCs w:val="16"/>
              </w:rPr>
              <w:t>17.1.0</w:t>
            </w:r>
          </w:p>
        </w:tc>
      </w:tr>
      <w:tr w:rsidR="004112C8" w:rsidRPr="00EE6E73"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EE6E73"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EE6E73" w:rsidRDefault="00946331"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EE6E73" w:rsidRDefault="00946331" w:rsidP="00964CC4">
            <w:pPr>
              <w:pStyle w:val="TAL"/>
              <w:rPr>
                <w:rFonts w:eastAsiaTheme="minorEastAsia"/>
                <w:sz w:val="16"/>
                <w:szCs w:val="16"/>
              </w:rPr>
            </w:pPr>
            <w:r w:rsidRPr="00EE6E73">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EE6E73" w:rsidRDefault="00946331" w:rsidP="00964CC4">
            <w:pPr>
              <w:pStyle w:val="TAL"/>
              <w:rPr>
                <w:sz w:val="16"/>
                <w:szCs w:val="16"/>
              </w:rPr>
            </w:pPr>
            <w:r w:rsidRPr="00EE6E73">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EE6E73" w:rsidRDefault="009463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EE6E73" w:rsidRDefault="009463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EE6E73" w:rsidRDefault="00946331"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EE6E73" w:rsidRDefault="00946331" w:rsidP="00964CC4">
            <w:pPr>
              <w:pStyle w:val="TAC"/>
              <w:jc w:val="left"/>
              <w:rPr>
                <w:sz w:val="16"/>
                <w:szCs w:val="16"/>
              </w:rPr>
            </w:pPr>
            <w:r w:rsidRPr="00EE6E73">
              <w:rPr>
                <w:sz w:val="16"/>
                <w:szCs w:val="16"/>
              </w:rPr>
              <w:t>17.1.0</w:t>
            </w:r>
          </w:p>
        </w:tc>
      </w:tr>
      <w:tr w:rsidR="004112C8" w:rsidRPr="00EE6E73"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EE6E73"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EE6E73" w:rsidRDefault="00627E0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EE6E73" w:rsidRDefault="00627E02"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EE6E73" w:rsidRDefault="00627E02" w:rsidP="00964CC4">
            <w:pPr>
              <w:pStyle w:val="TAL"/>
              <w:rPr>
                <w:sz w:val="16"/>
                <w:szCs w:val="16"/>
              </w:rPr>
            </w:pPr>
            <w:r w:rsidRPr="00EE6E73">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EE6E73" w:rsidRDefault="00627E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EE6E73" w:rsidRDefault="006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EE6E73" w:rsidRDefault="00627E02"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EE6E73" w:rsidRDefault="00627E02" w:rsidP="00964CC4">
            <w:pPr>
              <w:pStyle w:val="TAC"/>
              <w:jc w:val="left"/>
              <w:rPr>
                <w:sz w:val="16"/>
                <w:szCs w:val="16"/>
              </w:rPr>
            </w:pPr>
            <w:r w:rsidRPr="00EE6E73">
              <w:rPr>
                <w:sz w:val="16"/>
                <w:szCs w:val="16"/>
              </w:rPr>
              <w:t>17.1.0</w:t>
            </w:r>
          </w:p>
        </w:tc>
      </w:tr>
      <w:tr w:rsidR="004112C8" w:rsidRPr="00EE6E73"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EE6E73"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EE6E73" w:rsidRDefault="00EE54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EE6E73" w:rsidRDefault="00EE54F5" w:rsidP="00964CC4">
            <w:pPr>
              <w:pStyle w:val="TAL"/>
              <w:rPr>
                <w:rFonts w:eastAsiaTheme="minorEastAsia"/>
                <w:sz w:val="16"/>
                <w:szCs w:val="16"/>
              </w:rPr>
            </w:pPr>
            <w:r w:rsidRPr="00EE6E73">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EE6E73" w:rsidRDefault="00EE54F5" w:rsidP="00964CC4">
            <w:pPr>
              <w:pStyle w:val="TAL"/>
              <w:rPr>
                <w:sz w:val="16"/>
                <w:szCs w:val="16"/>
              </w:rPr>
            </w:pPr>
            <w:r w:rsidRPr="00EE6E73">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EE6E73" w:rsidRDefault="00EE54F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EE6E73" w:rsidRDefault="00EE54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EE6E73" w:rsidRDefault="00EE54F5" w:rsidP="00964CC4">
            <w:pPr>
              <w:spacing w:after="0"/>
              <w:rPr>
                <w:rFonts w:ascii="Arial" w:hAnsi="Arial"/>
                <w:noProof/>
                <w:sz w:val="16"/>
                <w:szCs w:val="16"/>
                <w:lang w:eastAsia="ko-KR"/>
              </w:rPr>
            </w:pPr>
            <w:r w:rsidRPr="00EE6E73">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EE6E73" w:rsidRDefault="00EE54F5" w:rsidP="00964CC4">
            <w:pPr>
              <w:pStyle w:val="TAC"/>
              <w:jc w:val="left"/>
              <w:rPr>
                <w:sz w:val="16"/>
                <w:szCs w:val="16"/>
              </w:rPr>
            </w:pPr>
            <w:r w:rsidRPr="00EE6E73">
              <w:rPr>
                <w:sz w:val="16"/>
                <w:szCs w:val="16"/>
              </w:rPr>
              <w:t>17.1.0</w:t>
            </w:r>
          </w:p>
        </w:tc>
      </w:tr>
      <w:tr w:rsidR="004112C8" w:rsidRPr="00EE6E73"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EE6E73"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EE6E73" w:rsidRDefault="00C0579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EE6E73" w:rsidRDefault="00C05797" w:rsidP="00964CC4">
            <w:pPr>
              <w:pStyle w:val="TAL"/>
              <w:rPr>
                <w:rFonts w:eastAsiaTheme="minorEastAsia"/>
                <w:sz w:val="16"/>
                <w:szCs w:val="16"/>
              </w:rPr>
            </w:pPr>
            <w:r w:rsidRPr="00EE6E73">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EE6E73" w:rsidRDefault="00C05797" w:rsidP="00964CC4">
            <w:pPr>
              <w:pStyle w:val="TAL"/>
              <w:rPr>
                <w:sz w:val="16"/>
                <w:szCs w:val="16"/>
              </w:rPr>
            </w:pPr>
            <w:r w:rsidRPr="00EE6E73">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EE6E73" w:rsidRDefault="00C057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EE6E73" w:rsidRDefault="00C057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EE6E73" w:rsidRDefault="00C05797" w:rsidP="00964CC4">
            <w:pPr>
              <w:spacing w:after="0"/>
              <w:rPr>
                <w:rFonts w:ascii="Arial" w:hAnsi="Arial"/>
                <w:noProof/>
                <w:sz w:val="16"/>
                <w:szCs w:val="16"/>
                <w:lang w:eastAsia="ko-KR"/>
              </w:rPr>
            </w:pPr>
            <w:r w:rsidRPr="00EE6E73">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EE6E73" w:rsidRDefault="00C05797" w:rsidP="00964CC4">
            <w:pPr>
              <w:pStyle w:val="TAC"/>
              <w:jc w:val="left"/>
              <w:rPr>
                <w:sz w:val="16"/>
                <w:szCs w:val="16"/>
              </w:rPr>
            </w:pPr>
            <w:r w:rsidRPr="00EE6E73">
              <w:rPr>
                <w:sz w:val="16"/>
                <w:szCs w:val="16"/>
              </w:rPr>
              <w:t>17.1.0</w:t>
            </w:r>
          </w:p>
        </w:tc>
      </w:tr>
      <w:tr w:rsidR="004112C8" w:rsidRPr="00EE6E73"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EE6E73"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EE6E73" w:rsidRDefault="005337F6"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EE6E73" w:rsidRDefault="005337F6"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EE6E73" w:rsidRDefault="005337F6" w:rsidP="00964CC4">
            <w:pPr>
              <w:pStyle w:val="TAL"/>
              <w:rPr>
                <w:sz w:val="16"/>
                <w:szCs w:val="16"/>
              </w:rPr>
            </w:pPr>
            <w:r w:rsidRPr="00EE6E73">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EE6E73" w:rsidRDefault="005337F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EE6E73" w:rsidRDefault="005337F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EE6E73" w:rsidRDefault="005337F6" w:rsidP="00964CC4">
            <w:pPr>
              <w:spacing w:after="0"/>
              <w:rPr>
                <w:rFonts w:ascii="Arial" w:hAnsi="Arial"/>
                <w:noProof/>
                <w:sz w:val="16"/>
                <w:szCs w:val="16"/>
                <w:lang w:eastAsia="ko-KR"/>
              </w:rPr>
            </w:pPr>
            <w:r w:rsidRPr="00EE6E73">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EE6E73" w:rsidRDefault="005337F6" w:rsidP="00964CC4">
            <w:pPr>
              <w:pStyle w:val="TAC"/>
              <w:jc w:val="left"/>
              <w:rPr>
                <w:sz w:val="16"/>
                <w:szCs w:val="16"/>
              </w:rPr>
            </w:pPr>
            <w:r w:rsidRPr="00EE6E73">
              <w:rPr>
                <w:sz w:val="16"/>
                <w:szCs w:val="16"/>
              </w:rPr>
              <w:t>17.1.0</w:t>
            </w:r>
          </w:p>
        </w:tc>
      </w:tr>
      <w:tr w:rsidR="004112C8" w:rsidRPr="00EE6E73"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EE6E73"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EE6E73" w:rsidRDefault="0084114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EE6E73" w:rsidRDefault="0084114E" w:rsidP="00964CC4">
            <w:pPr>
              <w:pStyle w:val="TAL"/>
              <w:rPr>
                <w:rFonts w:eastAsiaTheme="minorEastAsia"/>
                <w:sz w:val="16"/>
                <w:szCs w:val="16"/>
              </w:rPr>
            </w:pPr>
            <w:r w:rsidRPr="00EE6E73">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EE6E73" w:rsidRDefault="0084114E" w:rsidP="00964CC4">
            <w:pPr>
              <w:pStyle w:val="TAL"/>
              <w:rPr>
                <w:sz w:val="16"/>
                <w:szCs w:val="16"/>
              </w:rPr>
            </w:pPr>
            <w:r w:rsidRPr="00EE6E73">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EE6E73" w:rsidRDefault="008411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EE6E73" w:rsidRDefault="008411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EE6E73" w:rsidRDefault="0084114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EE6E73" w:rsidRDefault="0084114E" w:rsidP="00964CC4">
            <w:pPr>
              <w:pStyle w:val="TAC"/>
              <w:jc w:val="left"/>
              <w:rPr>
                <w:sz w:val="16"/>
                <w:szCs w:val="16"/>
              </w:rPr>
            </w:pPr>
            <w:r w:rsidRPr="00EE6E73">
              <w:rPr>
                <w:sz w:val="16"/>
                <w:szCs w:val="16"/>
              </w:rPr>
              <w:t>17.1.0</w:t>
            </w:r>
          </w:p>
        </w:tc>
      </w:tr>
      <w:tr w:rsidR="004112C8" w:rsidRPr="00EE6E73"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EE6E73"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EE6E73" w:rsidRDefault="00740D0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EE6E73" w:rsidRDefault="00740D03" w:rsidP="00964CC4">
            <w:pPr>
              <w:pStyle w:val="TAL"/>
              <w:rPr>
                <w:rFonts w:eastAsiaTheme="minorEastAsia"/>
                <w:sz w:val="16"/>
                <w:szCs w:val="16"/>
              </w:rPr>
            </w:pPr>
            <w:r w:rsidRPr="00EE6E73">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EE6E73" w:rsidRDefault="00740D03" w:rsidP="00964CC4">
            <w:pPr>
              <w:pStyle w:val="TAL"/>
              <w:rPr>
                <w:sz w:val="16"/>
                <w:szCs w:val="16"/>
              </w:rPr>
            </w:pPr>
            <w:r w:rsidRPr="00EE6E73">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EE6E73" w:rsidRDefault="00740D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EE6E73" w:rsidRDefault="00740D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EE6E73" w:rsidRDefault="00740D0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EE6E73" w:rsidRDefault="00740D03" w:rsidP="00964CC4">
            <w:pPr>
              <w:pStyle w:val="TAC"/>
              <w:jc w:val="left"/>
              <w:rPr>
                <w:sz w:val="16"/>
                <w:szCs w:val="16"/>
              </w:rPr>
            </w:pPr>
            <w:r w:rsidRPr="00EE6E73">
              <w:rPr>
                <w:sz w:val="16"/>
                <w:szCs w:val="16"/>
              </w:rPr>
              <w:t>17.1.0</w:t>
            </w:r>
          </w:p>
        </w:tc>
      </w:tr>
      <w:tr w:rsidR="004112C8" w:rsidRPr="00EE6E73"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EE6E73"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EE6E73" w:rsidRDefault="005220C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EE6E73" w:rsidRDefault="005220C9"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EE6E73" w:rsidRDefault="005220C9" w:rsidP="00964CC4">
            <w:pPr>
              <w:pStyle w:val="TAL"/>
              <w:rPr>
                <w:sz w:val="16"/>
                <w:szCs w:val="16"/>
              </w:rPr>
            </w:pPr>
            <w:r w:rsidRPr="00EE6E73">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EE6E73" w:rsidRDefault="005220C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EE6E73" w:rsidRDefault="005220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EE6E73" w:rsidRDefault="005220C9" w:rsidP="00964CC4">
            <w:pPr>
              <w:spacing w:after="0"/>
              <w:rPr>
                <w:rFonts w:ascii="Arial" w:hAnsi="Arial"/>
                <w:noProof/>
                <w:sz w:val="16"/>
                <w:szCs w:val="16"/>
                <w:lang w:eastAsia="ko-KR"/>
              </w:rPr>
            </w:pPr>
            <w:r w:rsidRPr="00EE6E73">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EE6E73" w:rsidRDefault="005220C9" w:rsidP="00964CC4">
            <w:pPr>
              <w:pStyle w:val="TAC"/>
              <w:jc w:val="left"/>
              <w:rPr>
                <w:sz w:val="16"/>
                <w:szCs w:val="16"/>
              </w:rPr>
            </w:pPr>
            <w:r w:rsidRPr="00EE6E73">
              <w:rPr>
                <w:sz w:val="16"/>
                <w:szCs w:val="16"/>
              </w:rPr>
              <w:t>17.1.0</w:t>
            </w:r>
          </w:p>
        </w:tc>
      </w:tr>
      <w:tr w:rsidR="004112C8" w:rsidRPr="00EE6E73"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EE6E73"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EE6E73" w:rsidRDefault="005500D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EE6E73" w:rsidRDefault="005500DB"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EE6E73" w:rsidRDefault="005500DB" w:rsidP="00964CC4">
            <w:pPr>
              <w:pStyle w:val="TAL"/>
              <w:rPr>
                <w:sz w:val="16"/>
                <w:szCs w:val="16"/>
              </w:rPr>
            </w:pPr>
            <w:r w:rsidRPr="00EE6E73">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EE6E73" w:rsidRDefault="005500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EE6E73" w:rsidRDefault="00550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EE6E73" w:rsidRDefault="005500DB" w:rsidP="00964CC4">
            <w:pPr>
              <w:spacing w:after="0"/>
              <w:rPr>
                <w:rFonts w:ascii="Arial" w:hAnsi="Arial"/>
                <w:noProof/>
                <w:sz w:val="16"/>
                <w:szCs w:val="16"/>
                <w:lang w:eastAsia="ko-KR"/>
              </w:rPr>
            </w:pPr>
            <w:r w:rsidRPr="00EE6E73">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EE6E73" w:rsidRDefault="005500DB" w:rsidP="00964CC4">
            <w:pPr>
              <w:pStyle w:val="TAC"/>
              <w:jc w:val="left"/>
              <w:rPr>
                <w:sz w:val="16"/>
                <w:szCs w:val="16"/>
              </w:rPr>
            </w:pPr>
            <w:r w:rsidRPr="00EE6E73">
              <w:rPr>
                <w:sz w:val="16"/>
                <w:szCs w:val="16"/>
              </w:rPr>
              <w:t>17.1.0</w:t>
            </w:r>
          </w:p>
        </w:tc>
      </w:tr>
      <w:tr w:rsidR="004112C8" w:rsidRPr="00EE6E73"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EE6E73"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EE6E73" w:rsidRDefault="00A8216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EE6E73" w:rsidRDefault="00A8216A" w:rsidP="00964CC4">
            <w:pPr>
              <w:pStyle w:val="TAL"/>
              <w:rPr>
                <w:rFonts w:eastAsiaTheme="minorEastAsia"/>
                <w:sz w:val="16"/>
                <w:szCs w:val="16"/>
              </w:rPr>
            </w:pPr>
            <w:r w:rsidRPr="00EE6E73">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EE6E73" w:rsidRDefault="00A8216A" w:rsidP="00964CC4">
            <w:pPr>
              <w:pStyle w:val="TAL"/>
              <w:rPr>
                <w:sz w:val="16"/>
                <w:szCs w:val="16"/>
              </w:rPr>
            </w:pPr>
            <w:r w:rsidRPr="00EE6E73">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EE6E73" w:rsidRDefault="00A821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EE6E73" w:rsidRDefault="00A8216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EE6E73" w:rsidRDefault="00A8216A" w:rsidP="00964CC4">
            <w:pPr>
              <w:spacing w:after="0"/>
              <w:rPr>
                <w:rFonts w:ascii="Arial" w:hAnsi="Arial"/>
                <w:noProof/>
                <w:sz w:val="16"/>
                <w:szCs w:val="16"/>
                <w:lang w:eastAsia="ko-KR"/>
              </w:rPr>
            </w:pPr>
            <w:r w:rsidRPr="00EE6E73">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EE6E73" w:rsidRDefault="00A8216A" w:rsidP="00964CC4">
            <w:pPr>
              <w:pStyle w:val="TAC"/>
              <w:jc w:val="left"/>
              <w:rPr>
                <w:sz w:val="16"/>
                <w:szCs w:val="16"/>
              </w:rPr>
            </w:pPr>
            <w:r w:rsidRPr="00EE6E73">
              <w:rPr>
                <w:sz w:val="16"/>
                <w:szCs w:val="16"/>
              </w:rPr>
              <w:t>17.1.0</w:t>
            </w:r>
          </w:p>
        </w:tc>
      </w:tr>
      <w:tr w:rsidR="004112C8" w:rsidRPr="00EE6E73"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EE6E73"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EE6E73" w:rsidRDefault="003A349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EE6E73" w:rsidRDefault="003A3494"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EE6E73" w:rsidRDefault="003A3494" w:rsidP="00964CC4">
            <w:pPr>
              <w:pStyle w:val="TAL"/>
              <w:rPr>
                <w:sz w:val="16"/>
                <w:szCs w:val="16"/>
              </w:rPr>
            </w:pPr>
            <w:r w:rsidRPr="00EE6E73">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EE6E73" w:rsidRDefault="003A349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EE6E73" w:rsidRDefault="003A349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EE6E73" w:rsidRDefault="003A3494" w:rsidP="00964CC4">
            <w:pPr>
              <w:spacing w:after="0"/>
              <w:rPr>
                <w:rFonts w:ascii="Arial" w:hAnsi="Arial"/>
                <w:noProof/>
                <w:sz w:val="16"/>
                <w:szCs w:val="16"/>
                <w:lang w:eastAsia="ko-KR"/>
              </w:rPr>
            </w:pPr>
            <w:r w:rsidRPr="00EE6E73">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EE6E73" w:rsidRDefault="003A3494" w:rsidP="00964CC4">
            <w:pPr>
              <w:pStyle w:val="TAC"/>
              <w:jc w:val="left"/>
              <w:rPr>
                <w:sz w:val="16"/>
                <w:szCs w:val="16"/>
              </w:rPr>
            </w:pPr>
            <w:r w:rsidRPr="00EE6E73">
              <w:rPr>
                <w:sz w:val="16"/>
                <w:szCs w:val="16"/>
              </w:rPr>
              <w:t>17.1.0</w:t>
            </w:r>
          </w:p>
        </w:tc>
      </w:tr>
      <w:tr w:rsidR="004112C8" w:rsidRPr="00EE6E73"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EE6E73"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EE6E73" w:rsidRDefault="0071669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EE6E73" w:rsidRDefault="0071669F"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EE6E73" w:rsidRDefault="0071669F" w:rsidP="00964CC4">
            <w:pPr>
              <w:pStyle w:val="TAL"/>
              <w:rPr>
                <w:sz w:val="16"/>
                <w:szCs w:val="16"/>
              </w:rPr>
            </w:pPr>
            <w:r w:rsidRPr="00EE6E73">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EE6E73" w:rsidRDefault="007166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EE6E73" w:rsidRDefault="007166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EE6E73" w:rsidRDefault="0071669F"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EE6E73" w:rsidRDefault="0071669F" w:rsidP="00964CC4">
            <w:pPr>
              <w:pStyle w:val="TAC"/>
              <w:jc w:val="left"/>
              <w:rPr>
                <w:sz w:val="16"/>
                <w:szCs w:val="16"/>
              </w:rPr>
            </w:pPr>
            <w:r w:rsidRPr="00EE6E73">
              <w:rPr>
                <w:sz w:val="16"/>
                <w:szCs w:val="16"/>
              </w:rPr>
              <w:t>17.1.0</w:t>
            </w:r>
          </w:p>
        </w:tc>
      </w:tr>
      <w:tr w:rsidR="004112C8" w:rsidRPr="00EE6E73"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EE6E73"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EE6E73" w:rsidRDefault="0055097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EE6E73" w:rsidRDefault="00550975"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EE6E73" w:rsidRDefault="00550975" w:rsidP="00964CC4">
            <w:pPr>
              <w:pStyle w:val="TAL"/>
              <w:rPr>
                <w:sz w:val="16"/>
                <w:szCs w:val="16"/>
              </w:rPr>
            </w:pPr>
            <w:r w:rsidRPr="00EE6E73">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EE6E73" w:rsidRDefault="005509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EE6E73" w:rsidRDefault="0055097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EE6E73" w:rsidRDefault="00550975" w:rsidP="00964CC4">
            <w:pPr>
              <w:spacing w:after="0"/>
              <w:rPr>
                <w:rFonts w:ascii="Arial" w:hAnsi="Arial"/>
                <w:noProof/>
                <w:sz w:val="16"/>
                <w:szCs w:val="16"/>
                <w:lang w:eastAsia="ko-KR"/>
              </w:rPr>
            </w:pPr>
            <w:r w:rsidRPr="00EE6E73">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EE6E73" w:rsidRDefault="00550975" w:rsidP="00964CC4">
            <w:pPr>
              <w:pStyle w:val="TAC"/>
              <w:jc w:val="left"/>
              <w:rPr>
                <w:sz w:val="16"/>
                <w:szCs w:val="16"/>
              </w:rPr>
            </w:pPr>
            <w:r w:rsidRPr="00EE6E73">
              <w:rPr>
                <w:sz w:val="16"/>
                <w:szCs w:val="16"/>
              </w:rPr>
              <w:t>17.1.0</w:t>
            </w:r>
          </w:p>
        </w:tc>
      </w:tr>
      <w:tr w:rsidR="004112C8" w:rsidRPr="00EE6E73"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EE6E73"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EE6E73" w:rsidRDefault="0087628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EE6E73" w:rsidRDefault="00876283"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EE6E73" w:rsidRDefault="00876283" w:rsidP="00964CC4">
            <w:pPr>
              <w:pStyle w:val="TAL"/>
              <w:rPr>
                <w:sz w:val="16"/>
                <w:szCs w:val="16"/>
              </w:rPr>
            </w:pPr>
            <w:r w:rsidRPr="00EE6E73">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EE6E73" w:rsidRDefault="0087628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EE6E73" w:rsidRDefault="00876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EE6E73" w:rsidRDefault="00876283" w:rsidP="00964CC4">
            <w:pPr>
              <w:spacing w:after="0"/>
              <w:rPr>
                <w:rFonts w:ascii="Arial" w:hAnsi="Arial"/>
                <w:noProof/>
                <w:sz w:val="16"/>
                <w:szCs w:val="16"/>
                <w:lang w:eastAsia="ko-KR"/>
              </w:rPr>
            </w:pPr>
            <w:r w:rsidRPr="00EE6E73">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EE6E73" w:rsidRDefault="00876283" w:rsidP="00964CC4">
            <w:pPr>
              <w:pStyle w:val="TAC"/>
              <w:jc w:val="left"/>
              <w:rPr>
                <w:sz w:val="16"/>
                <w:szCs w:val="16"/>
              </w:rPr>
            </w:pPr>
            <w:r w:rsidRPr="00EE6E73">
              <w:rPr>
                <w:sz w:val="16"/>
                <w:szCs w:val="16"/>
              </w:rPr>
              <w:t>17.1.0</w:t>
            </w:r>
          </w:p>
        </w:tc>
      </w:tr>
      <w:tr w:rsidR="004112C8" w:rsidRPr="00EE6E73"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EE6E73"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EE6E73" w:rsidRDefault="000B641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EE6E73" w:rsidRDefault="000B6415" w:rsidP="00964CC4">
            <w:pPr>
              <w:pStyle w:val="TAL"/>
              <w:rPr>
                <w:rFonts w:eastAsiaTheme="minorEastAsia"/>
                <w:sz w:val="16"/>
                <w:szCs w:val="16"/>
              </w:rPr>
            </w:pPr>
            <w:r w:rsidRPr="00EE6E73">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EE6E73" w:rsidRDefault="000B6415" w:rsidP="00964CC4">
            <w:pPr>
              <w:pStyle w:val="TAL"/>
              <w:rPr>
                <w:sz w:val="16"/>
                <w:szCs w:val="16"/>
              </w:rPr>
            </w:pPr>
            <w:r w:rsidRPr="00EE6E73">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EE6E73" w:rsidRDefault="000B641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EE6E73" w:rsidRDefault="000B64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EE6E73" w:rsidRDefault="000B6415" w:rsidP="00964CC4">
            <w:pPr>
              <w:spacing w:after="0"/>
              <w:rPr>
                <w:rFonts w:ascii="Arial" w:hAnsi="Arial"/>
                <w:noProof/>
                <w:sz w:val="16"/>
                <w:szCs w:val="16"/>
                <w:lang w:eastAsia="ko-KR"/>
              </w:rPr>
            </w:pPr>
            <w:r w:rsidRPr="00EE6E73">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EE6E73" w:rsidRDefault="000B6415" w:rsidP="00964CC4">
            <w:pPr>
              <w:pStyle w:val="TAC"/>
              <w:jc w:val="left"/>
              <w:rPr>
                <w:sz w:val="16"/>
                <w:szCs w:val="16"/>
              </w:rPr>
            </w:pPr>
            <w:r w:rsidRPr="00EE6E73">
              <w:rPr>
                <w:sz w:val="16"/>
                <w:szCs w:val="16"/>
              </w:rPr>
              <w:t>17.1.0</w:t>
            </w:r>
          </w:p>
        </w:tc>
      </w:tr>
      <w:tr w:rsidR="004112C8" w:rsidRPr="00EE6E73"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EE6E73"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EE6E73" w:rsidRDefault="009D78B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EE6E73" w:rsidRDefault="009D78BF"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EE6E73" w:rsidRDefault="009D78BF" w:rsidP="00964CC4">
            <w:pPr>
              <w:pStyle w:val="TAL"/>
              <w:rPr>
                <w:sz w:val="16"/>
                <w:szCs w:val="16"/>
              </w:rPr>
            </w:pPr>
            <w:r w:rsidRPr="00EE6E73">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EE6E73" w:rsidRDefault="009D78B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EE6E73" w:rsidRDefault="009D78BF"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EE6E73" w:rsidRDefault="009D78BF" w:rsidP="00964CC4">
            <w:pPr>
              <w:spacing w:after="0"/>
              <w:rPr>
                <w:rFonts w:ascii="Arial" w:hAnsi="Arial"/>
                <w:noProof/>
                <w:sz w:val="16"/>
                <w:szCs w:val="16"/>
                <w:lang w:eastAsia="ko-KR"/>
              </w:rPr>
            </w:pPr>
            <w:r w:rsidRPr="00EE6E73">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EE6E73" w:rsidRDefault="009D78BF" w:rsidP="00964CC4">
            <w:pPr>
              <w:pStyle w:val="TAC"/>
              <w:jc w:val="left"/>
              <w:rPr>
                <w:sz w:val="16"/>
                <w:szCs w:val="16"/>
              </w:rPr>
            </w:pPr>
            <w:r w:rsidRPr="00EE6E73">
              <w:rPr>
                <w:sz w:val="16"/>
                <w:szCs w:val="16"/>
              </w:rPr>
              <w:t>17.1.0</w:t>
            </w:r>
          </w:p>
        </w:tc>
      </w:tr>
      <w:tr w:rsidR="004112C8" w:rsidRPr="00EE6E73"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EE6E73"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EE6E73" w:rsidRDefault="00C12C0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EE6E73" w:rsidRDefault="00C12C0B"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EE6E73" w:rsidRDefault="00C12C0B" w:rsidP="00964CC4">
            <w:pPr>
              <w:pStyle w:val="TAL"/>
              <w:rPr>
                <w:sz w:val="16"/>
                <w:szCs w:val="16"/>
              </w:rPr>
            </w:pPr>
            <w:r w:rsidRPr="00EE6E73">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EE6E73" w:rsidRDefault="00C12C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EE6E73" w:rsidRDefault="00C12C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EE6E73" w:rsidRDefault="00C12C0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EE6E73" w:rsidRDefault="00C12C0B" w:rsidP="00964CC4">
            <w:pPr>
              <w:pStyle w:val="TAC"/>
              <w:jc w:val="left"/>
              <w:rPr>
                <w:sz w:val="16"/>
                <w:szCs w:val="16"/>
              </w:rPr>
            </w:pPr>
            <w:r w:rsidRPr="00EE6E73">
              <w:rPr>
                <w:sz w:val="16"/>
                <w:szCs w:val="16"/>
              </w:rPr>
              <w:t>17.1.0</w:t>
            </w:r>
          </w:p>
        </w:tc>
      </w:tr>
      <w:tr w:rsidR="004112C8" w:rsidRPr="00EE6E73"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EE6E73"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EE6E73" w:rsidRDefault="00D87FCE"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EE6E73" w:rsidRDefault="00D87FCE" w:rsidP="00964CC4">
            <w:pPr>
              <w:pStyle w:val="TAL"/>
              <w:rPr>
                <w:rFonts w:eastAsiaTheme="minorEastAsia"/>
                <w:sz w:val="16"/>
                <w:szCs w:val="16"/>
              </w:rPr>
            </w:pPr>
            <w:r w:rsidRPr="00EE6E73">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EE6E73" w:rsidRDefault="00D87FCE" w:rsidP="00964CC4">
            <w:pPr>
              <w:pStyle w:val="TAL"/>
              <w:rPr>
                <w:sz w:val="16"/>
                <w:szCs w:val="16"/>
              </w:rPr>
            </w:pPr>
            <w:r w:rsidRPr="00EE6E73">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EE6E73" w:rsidRDefault="00D87F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EE6E73" w:rsidRDefault="00D87FC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EE6E73" w:rsidRDefault="00D87FCE" w:rsidP="00964CC4">
            <w:pPr>
              <w:spacing w:after="0"/>
              <w:rPr>
                <w:rFonts w:ascii="Arial" w:hAnsi="Arial"/>
                <w:noProof/>
                <w:sz w:val="16"/>
                <w:szCs w:val="16"/>
                <w:lang w:eastAsia="ko-KR"/>
              </w:rPr>
            </w:pPr>
            <w:r w:rsidRPr="00EE6E73">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EE6E73" w:rsidRDefault="00D87FCE" w:rsidP="00964CC4">
            <w:pPr>
              <w:pStyle w:val="TAC"/>
              <w:jc w:val="left"/>
              <w:rPr>
                <w:sz w:val="16"/>
                <w:szCs w:val="16"/>
              </w:rPr>
            </w:pPr>
            <w:r w:rsidRPr="00EE6E73">
              <w:rPr>
                <w:sz w:val="16"/>
                <w:szCs w:val="16"/>
              </w:rPr>
              <w:t>17.1.0</w:t>
            </w:r>
          </w:p>
        </w:tc>
      </w:tr>
      <w:tr w:rsidR="004112C8" w:rsidRPr="00EE6E73"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EE6E73"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EE6E73" w:rsidRDefault="00BA464C"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EE6E73" w:rsidRDefault="00BA464C"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EE6E73" w:rsidRDefault="00BA464C" w:rsidP="00964CC4">
            <w:pPr>
              <w:pStyle w:val="TAL"/>
              <w:rPr>
                <w:sz w:val="16"/>
                <w:szCs w:val="16"/>
              </w:rPr>
            </w:pPr>
            <w:r w:rsidRPr="00EE6E73">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EE6E73" w:rsidRDefault="00BA46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EE6E73" w:rsidRDefault="00BA46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EE6E73" w:rsidRDefault="00BA464C" w:rsidP="00964CC4">
            <w:pPr>
              <w:spacing w:after="0"/>
              <w:rPr>
                <w:rFonts w:ascii="Arial" w:hAnsi="Arial"/>
                <w:noProof/>
                <w:sz w:val="16"/>
                <w:szCs w:val="16"/>
                <w:lang w:eastAsia="ko-KR"/>
              </w:rPr>
            </w:pPr>
            <w:r w:rsidRPr="00EE6E73">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EE6E73" w:rsidRDefault="00BA464C" w:rsidP="00964CC4">
            <w:pPr>
              <w:pStyle w:val="TAC"/>
              <w:jc w:val="left"/>
              <w:rPr>
                <w:sz w:val="16"/>
                <w:szCs w:val="16"/>
              </w:rPr>
            </w:pPr>
            <w:r w:rsidRPr="00EE6E73">
              <w:rPr>
                <w:sz w:val="16"/>
                <w:szCs w:val="16"/>
              </w:rPr>
              <w:t>17.1.0</w:t>
            </w:r>
          </w:p>
        </w:tc>
      </w:tr>
      <w:tr w:rsidR="004112C8" w:rsidRPr="00EE6E73"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EE6E73"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EE6E73" w:rsidRDefault="00812831"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EE6E73" w:rsidRDefault="00812831"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EE6E73" w:rsidRDefault="00812831" w:rsidP="00964CC4">
            <w:pPr>
              <w:pStyle w:val="TAL"/>
              <w:rPr>
                <w:sz w:val="16"/>
                <w:szCs w:val="16"/>
              </w:rPr>
            </w:pPr>
            <w:r w:rsidRPr="00EE6E73">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EE6E73" w:rsidRDefault="0081283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EE6E73" w:rsidRDefault="0081283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EE6E73" w:rsidRDefault="00812831" w:rsidP="00964CC4">
            <w:pPr>
              <w:spacing w:after="0"/>
              <w:rPr>
                <w:rFonts w:ascii="Arial" w:hAnsi="Arial"/>
                <w:noProof/>
                <w:sz w:val="16"/>
                <w:szCs w:val="16"/>
                <w:lang w:eastAsia="ko-KR"/>
              </w:rPr>
            </w:pPr>
            <w:r w:rsidRPr="00EE6E73">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EE6E73" w:rsidRDefault="00812831" w:rsidP="00964CC4">
            <w:pPr>
              <w:pStyle w:val="TAC"/>
              <w:jc w:val="left"/>
              <w:rPr>
                <w:sz w:val="16"/>
                <w:szCs w:val="16"/>
              </w:rPr>
            </w:pPr>
            <w:r w:rsidRPr="00EE6E73">
              <w:rPr>
                <w:sz w:val="16"/>
                <w:szCs w:val="16"/>
              </w:rPr>
              <w:t>17.1.0</w:t>
            </w:r>
          </w:p>
        </w:tc>
      </w:tr>
      <w:tr w:rsidR="004112C8" w:rsidRPr="00EE6E73"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EE6E73"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EE6E73" w:rsidRDefault="00C84E00"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EE6E73" w:rsidRDefault="00C84E00" w:rsidP="00964CC4">
            <w:pPr>
              <w:pStyle w:val="TAL"/>
              <w:rPr>
                <w:rFonts w:eastAsiaTheme="minorEastAsia"/>
                <w:sz w:val="16"/>
                <w:szCs w:val="16"/>
              </w:rPr>
            </w:pPr>
            <w:r w:rsidRPr="00EE6E73">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EE6E73" w:rsidRDefault="00C84E00" w:rsidP="00964CC4">
            <w:pPr>
              <w:pStyle w:val="TAL"/>
              <w:rPr>
                <w:sz w:val="16"/>
                <w:szCs w:val="16"/>
              </w:rPr>
            </w:pPr>
            <w:r w:rsidRPr="00EE6E73">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EE6E73" w:rsidRDefault="00C84E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EE6E73" w:rsidRDefault="00C84E0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EE6E73" w:rsidRDefault="00C84E00" w:rsidP="00964CC4">
            <w:pPr>
              <w:spacing w:after="0"/>
              <w:rPr>
                <w:rFonts w:ascii="Arial" w:hAnsi="Arial"/>
                <w:noProof/>
                <w:sz w:val="16"/>
                <w:szCs w:val="16"/>
                <w:lang w:eastAsia="ko-KR"/>
              </w:rPr>
            </w:pPr>
            <w:r w:rsidRPr="00EE6E73">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EE6E73" w:rsidRDefault="00C84E00" w:rsidP="00964CC4">
            <w:pPr>
              <w:pStyle w:val="TAC"/>
              <w:jc w:val="left"/>
              <w:rPr>
                <w:sz w:val="16"/>
                <w:szCs w:val="16"/>
              </w:rPr>
            </w:pPr>
            <w:r w:rsidRPr="00EE6E73">
              <w:rPr>
                <w:sz w:val="16"/>
                <w:szCs w:val="16"/>
              </w:rPr>
              <w:t>17.1.0</w:t>
            </w:r>
          </w:p>
        </w:tc>
      </w:tr>
      <w:tr w:rsidR="004112C8" w:rsidRPr="00EE6E73"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EE6E73"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EE6E73" w:rsidRDefault="0097410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EE6E73" w:rsidRDefault="00974104"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EE6E73" w:rsidRDefault="00974104" w:rsidP="00964CC4">
            <w:pPr>
              <w:pStyle w:val="TAL"/>
              <w:rPr>
                <w:sz w:val="16"/>
                <w:szCs w:val="16"/>
              </w:rPr>
            </w:pPr>
            <w:r w:rsidRPr="00EE6E73">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EE6E73" w:rsidRDefault="009741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EE6E73" w:rsidRDefault="009741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EE6E73" w:rsidRDefault="00974104" w:rsidP="00964CC4">
            <w:pPr>
              <w:spacing w:after="0"/>
              <w:rPr>
                <w:rFonts w:ascii="Arial" w:hAnsi="Arial"/>
                <w:noProof/>
                <w:sz w:val="16"/>
                <w:szCs w:val="16"/>
                <w:lang w:eastAsia="ko-KR"/>
              </w:rPr>
            </w:pPr>
            <w:r w:rsidRPr="00EE6E73">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EE6E73" w:rsidRDefault="00974104" w:rsidP="00964CC4">
            <w:pPr>
              <w:pStyle w:val="TAC"/>
              <w:jc w:val="left"/>
              <w:rPr>
                <w:sz w:val="16"/>
                <w:szCs w:val="16"/>
              </w:rPr>
            </w:pPr>
            <w:r w:rsidRPr="00EE6E73">
              <w:rPr>
                <w:sz w:val="16"/>
                <w:szCs w:val="16"/>
              </w:rPr>
              <w:t>17.1.0</w:t>
            </w:r>
          </w:p>
        </w:tc>
      </w:tr>
      <w:tr w:rsidR="004112C8" w:rsidRPr="00EE6E73"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EE6E73"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EE6E73" w:rsidRDefault="00C65F8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EE6E73" w:rsidRDefault="00C65F89" w:rsidP="00964CC4">
            <w:pPr>
              <w:pStyle w:val="TAL"/>
              <w:rPr>
                <w:rFonts w:eastAsiaTheme="minorEastAsia"/>
                <w:sz w:val="16"/>
                <w:szCs w:val="16"/>
              </w:rPr>
            </w:pPr>
            <w:r w:rsidRPr="00EE6E73">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EE6E73" w:rsidRDefault="00C65F89" w:rsidP="00964CC4">
            <w:pPr>
              <w:pStyle w:val="TAL"/>
              <w:rPr>
                <w:sz w:val="16"/>
                <w:szCs w:val="16"/>
              </w:rPr>
            </w:pPr>
            <w:r w:rsidRPr="00EE6E73">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EE6E73" w:rsidRDefault="00C65F8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EE6E73" w:rsidRDefault="00C65F8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EE6E73" w:rsidRDefault="00C65F8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EE6E73" w:rsidRDefault="00C65F89" w:rsidP="00964CC4">
            <w:pPr>
              <w:pStyle w:val="TAC"/>
              <w:jc w:val="left"/>
              <w:rPr>
                <w:sz w:val="16"/>
                <w:szCs w:val="16"/>
              </w:rPr>
            </w:pPr>
            <w:r w:rsidRPr="00EE6E73">
              <w:rPr>
                <w:sz w:val="16"/>
                <w:szCs w:val="16"/>
              </w:rPr>
              <w:t>17.1.0</w:t>
            </w:r>
          </w:p>
        </w:tc>
      </w:tr>
      <w:tr w:rsidR="004112C8" w:rsidRPr="00EE6E73"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EE6E73"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EE6E73" w:rsidRDefault="00734B8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EE6E73" w:rsidRDefault="00734B8A"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EE6E73" w:rsidRDefault="00734B8A" w:rsidP="00964CC4">
            <w:pPr>
              <w:pStyle w:val="TAL"/>
              <w:rPr>
                <w:sz w:val="16"/>
                <w:szCs w:val="16"/>
              </w:rPr>
            </w:pPr>
            <w:r w:rsidRPr="00EE6E73">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EE6E73" w:rsidRDefault="00734B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EE6E73" w:rsidRDefault="00734B8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EE6E73" w:rsidRDefault="00734B8A" w:rsidP="00964CC4">
            <w:pPr>
              <w:spacing w:after="0"/>
              <w:rPr>
                <w:rFonts w:ascii="Arial" w:hAnsi="Arial"/>
                <w:noProof/>
                <w:sz w:val="16"/>
                <w:szCs w:val="16"/>
                <w:lang w:eastAsia="ko-KR"/>
              </w:rPr>
            </w:pPr>
            <w:r w:rsidRPr="00EE6E73">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EE6E73" w:rsidRDefault="00734B8A" w:rsidP="00964CC4">
            <w:pPr>
              <w:pStyle w:val="TAC"/>
              <w:jc w:val="left"/>
              <w:rPr>
                <w:sz w:val="16"/>
                <w:szCs w:val="16"/>
              </w:rPr>
            </w:pPr>
            <w:r w:rsidRPr="00EE6E73">
              <w:rPr>
                <w:sz w:val="16"/>
                <w:szCs w:val="16"/>
              </w:rPr>
              <w:t>17.1.0</w:t>
            </w:r>
          </w:p>
        </w:tc>
      </w:tr>
      <w:tr w:rsidR="004112C8" w:rsidRPr="00EE6E73"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EE6E73"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EE6E73" w:rsidRDefault="000F5FE2"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EE6E73" w:rsidRDefault="000F5FE2" w:rsidP="00964CC4">
            <w:pPr>
              <w:pStyle w:val="TAL"/>
              <w:rPr>
                <w:rFonts w:eastAsiaTheme="minorEastAsia"/>
                <w:sz w:val="16"/>
                <w:szCs w:val="16"/>
              </w:rPr>
            </w:pPr>
            <w:r w:rsidRPr="00EE6E73">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EE6E73" w:rsidRDefault="000F5FE2" w:rsidP="00964CC4">
            <w:pPr>
              <w:pStyle w:val="TAL"/>
              <w:rPr>
                <w:sz w:val="16"/>
                <w:szCs w:val="16"/>
              </w:rPr>
            </w:pPr>
            <w:r w:rsidRPr="00EE6E73">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EE6E73" w:rsidRDefault="000F5F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EE6E73" w:rsidRDefault="000F5F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EE6E73" w:rsidRDefault="000F5FE2" w:rsidP="00964CC4">
            <w:pPr>
              <w:spacing w:after="0"/>
              <w:rPr>
                <w:rFonts w:ascii="Arial" w:hAnsi="Arial"/>
                <w:noProof/>
                <w:sz w:val="16"/>
                <w:szCs w:val="16"/>
                <w:lang w:eastAsia="ko-KR"/>
              </w:rPr>
            </w:pPr>
            <w:r w:rsidRPr="00EE6E73">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EE6E73" w:rsidRDefault="000F5FE2" w:rsidP="00964CC4">
            <w:pPr>
              <w:pStyle w:val="TAC"/>
              <w:jc w:val="left"/>
              <w:rPr>
                <w:sz w:val="16"/>
                <w:szCs w:val="16"/>
              </w:rPr>
            </w:pPr>
            <w:r w:rsidRPr="00EE6E73">
              <w:rPr>
                <w:sz w:val="16"/>
                <w:szCs w:val="16"/>
              </w:rPr>
              <w:t>17.1.0</w:t>
            </w:r>
          </w:p>
        </w:tc>
      </w:tr>
      <w:tr w:rsidR="004112C8" w:rsidRPr="00EE6E73"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EE6E73"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EE6E73" w:rsidRDefault="00794F2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EE6E73" w:rsidRDefault="00794F2A" w:rsidP="00964CC4">
            <w:pPr>
              <w:pStyle w:val="TAL"/>
              <w:rPr>
                <w:rFonts w:eastAsiaTheme="minorEastAsia"/>
                <w:sz w:val="16"/>
                <w:szCs w:val="16"/>
              </w:rPr>
            </w:pPr>
            <w:r w:rsidRPr="00EE6E73">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EE6E73" w:rsidRDefault="00794F2A" w:rsidP="00964CC4">
            <w:pPr>
              <w:pStyle w:val="TAL"/>
              <w:rPr>
                <w:sz w:val="16"/>
                <w:szCs w:val="16"/>
              </w:rPr>
            </w:pPr>
            <w:r w:rsidRPr="00EE6E73">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EE6E73" w:rsidRDefault="00794F2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EE6E73" w:rsidRDefault="00794F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EE6E73" w:rsidRDefault="00794F2A" w:rsidP="00964CC4">
            <w:pPr>
              <w:spacing w:after="0"/>
              <w:rPr>
                <w:rFonts w:ascii="Arial" w:hAnsi="Arial"/>
                <w:noProof/>
                <w:sz w:val="16"/>
                <w:szCs w:val="16"/>
                <w:lang w:eastAsia="ko-KR"/>
              </w:rPr>
            </w:pPr>
            <w:r w:rsidRPr="00EE6E73">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EE6E73" w:rsidRDefault="00794F2A" w:rsidP="00964CC4">
            <w:pPr>
              <w:pStyle w:val="TAC"/>
              <w:jc w:val="left"/>
              <w:rPr>
                <w:sz w:val="16"/>
                <w:szCs w:val="16"/>
              </w:rPr>
            </w:pPr>
            <w:r w:rsidRPr="00EE6E73">
              <w:rPr>
                <w:sz w:val="16"/>
                <w:szCs w:val="16"/>
              </w:rPr>
              <w:t>17.1.0</w:t>
            </w:r>
          </w:p>
        </w:tc>
      </w:tr>
      <w:tr w:rsidR="004112C8" w:rsidRPr="00EE6E73"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EE6E73"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EE6E73" w:rsidRDefault="00DC187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EE6E73" w:rsidRDefault="00DC187A" w:rsidP="00964CC4">
            <w:pPr>
              <w:pStyle w:val="TAL"/>
              <w:rPr>
                <w:rFonts w:eastAsiaTheme="minorEastAsia"/>
                <w:sz w:val="16"/>
                <w:szCs w:val="16"/>
              </w:rPr>
            </w:pPr>
            <w:r w:rsidRPr="00EE6E73">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EE6E73" w:rsidRDefault="00DC187A" w:rsidP="00964CC4">
            <w:pPr>
              <w:pStyle w:val="TAL"/>
              <w:rPr>
                <w:sz w:val="16"/>
                <w:szCs w:val="16"/>
              </w:rPr>
            </w:pPr>
            <w:r w:rsidRPr="00EE6E73">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EE6E73" w:rsidRDefault="00DC18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EE6E73" w:rsidRDefault="00DC18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EE6E73" w:rsidRDefault="00DC187A" w:rsidP="00964CC4">
            <w:pPr>
              <w:spacing w:after="0"/>
              <w:rPr>
                <w:rFonts w:ascii="Arial" w:hAnsi="Arial"/>
                <w:noProof/>
                <w:sz w:val="16"/>
                <w:szCs w:val="16"/>
                <w:lang w:eastAsia="ko-KR"/>
              </w:rPr>
            </w:pPr>
            <w:r w:rsidRPr="00EE6E73">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EE6E73" w:rsidRDefault="00DC187A" w:rsidP="00964CC4">
            <w:pPr>
              <w:pStyle w:val="TAC"/>
              <w:jc w:val="left"/>
              <w:rPr>
                <w:sz w:val="16"/>
                <w:szCs w:val="16"/>
              </w:rPr>
            </w:pPr>
            <w:r w:rsidRPr="00EE6E73">
              <w:rPr>
                <w:sz w:val="16"/>
                <w:szCs w:val="16"/>
              </w:rPr>
              <w:t>17.1.0</w:t>
            </w:r>
          </w:p>
        </w:tc>
      </w:tr>
      <w:tr w:rsidR="004112C8" w:rsidRPr="00EE6E73"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EE6E73" w:rsidRDefault="000103E4" w:rsidP="00964CC4">
            <w:pPr>
              <w:pStyle w:val="TAL"/>
              <w:rPr>
                <w:sz w:val="16"/>
                <w:szCs w:val="16"/>
              </w:rPr>
            </w:pPr>
            <w:r w:rsidRPr="00EE6E73">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EE6E73" w:rsidRDefault="000103E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EE6E73" w:rsidRDefault="000103E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EE6E73" w:rsidRDefault="000103E4" w:rsidP="00964CC4">
            <w:pPr>
              <w:pStyle w:val="TAL"/>
              <w:rPr>
                <w:sz w:val="16"/>
                <w:szCs w:val="16"/>
              </w:rPr>
            </w:pPr>
            <w:r w:rsidRPr="00EE6E73">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EE6E73" w:rsidRDefault="000103E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EE6E73" w:rsidRDefault="000103E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EE6E73" w:rsidRDefault="000103E4" w:rsidP="00964CC4">
            <w:pPr>
              <w:spacing w:after="0"/>
              <w:rPr>
                <w:rFonts w:ascii="Arial" w:hAnsi="Arial"/>
                <w:noProof/>
                <w:sz w:val="16"/>
                <w:szCs w:val="16"/>
                <w:lang w:eastAsia="ko-KR"/>
              </w:rPr>
            </w:pPr>
            <w:r w:rsidRPr="00EE6E73">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EE6E73" w:rsidRDefault="000103E4" w:rsidP="00964CC4">
            <w:pPr>
              <w:pStyle w:val="TAC"/>
              <w:jc w:val="left"/>
              <w:rPr>
                <w:sz w:val="16"/>
                <w:szCs w:val="16"/>
              </w:rPr>
            </w:pPr>
            <w:r w:rsidRPr="00EE6E73">
              <w:rPr>
                <w:sz w:val="16"/>
                <w:szCs w:val="16"/>
              </w:rPr>
              <w:t>17.2.0</w:t>
            </w:r>
          </w:p>
        </w:tc>
      </w:tr>
      <w:tr w:rsidR="004112C8" w:rsidRPr="00EE6E73"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EE6E73"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EE6E73" w:rsidRDefault="00A345A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EE6E73" w:rsidRDefault="00A345A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EE6E73" w:rsidRDefault="00A345A2" w:rsidP="00964CC4">
            <w:pPr>
              <w:pStyle w:val="TAL"/>
              <w:rPr>
                <w:sz w:val="16"/>
                <w:szCs w:val="16"/>
              </w:rPr>
            </w:pPr>
            <w:r w:rsidRPr="00EE6E73">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EE6E73" w:rsidRDefault="00A345A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EE6E73" w:rsidRDefault="00A345A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EE6E73" w:rsidRDefault="00A345A2" w:rsidP="00964CC4">
            <w:pPr>
              <w:spacing w:after="0"/>
              <w:rPr>
                <w:rFonts w:ascii="Arial" w:hAnsi="Arial"/>
                <w:noProof/>
                <w:sz w:val="16"/>
                <w:szCs w:val="16"/>
                <w:lang w:eastAsia="ko-KR"/>
              </w:rPr>
            </w:pPr>
            <w:r w:rsidRPr="00EE6E73">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EE6E73" w:rsidRDefault="00A345A2" w:rsidP="00964CC4">
            <w:pPr>
              <w:pStyle w:val="TAC"/>
              <w:jc w:val="left"/>
              <w:rPr>
                <w:sz w:val="16"/>
                <w:szCs w:val="16"/>
              </w:rPr>
            </w:pPr>
            <w:r w:rsidRPr="00EE6E73">
              <w:rPr>
                <w:sz w:val="16"/>
                <w:szCs w:val="16"/>
              </w:rPr>
              <w:t>17.2.0</w:t>
            </w:r>
          </w:p>
        </w:tc>
      </w:tr>
      <w:tr w:rsidR="004112C8" w:rsidRPr="00EE6E73"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EE6E73"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EE6E73" w:rsidRDefault="00D2067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EE6E73" w:rsidRDefault="00D20678"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EE6E73" w:rsidRDefault="00D20678" w:rsidP="00964CC4">
            <w:pPr>
              <w:pStyle w:val="TAL"/>
              <w:rPr>
                <w:sz w:val="16"/>
                <w:szCs w:val="16"/>
              </w:rPr>
            </w:pPr>
            <w:r w:rsidRPr="00EE6E73">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EE6E73" w:rsidRDefault="00D206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EE6E73" w:rsidRDefault="00D206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EE6E73" w:rsidRDefault="00D20678"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EE6E73" w:rsidRDefault="00D20678" w:rsidP="00964CC4">
            <w:pPr>
              <w:pStyle w:val="TAC"/>
              <w:jc w:val="left"/>
              <w:rPr>
                <w:sz w:val="16"/>
                <w:szCs w:val="16"/>
              </w:rPr>
            </w:pPr>
            <w:r w:rsidRPr="00EE6E73">
              <w:rPr>
                <w:sz w:val="16"/>
                <w:szCs w:val="16"/>
              </w:rPr>
              <w:t>17.2.0</w:t>
            </w:r>
          </w:p>
        </w:tc>
      </w:tr>
      <w:tr w:rsidR="004112C8" w:rsidRPr="00EE6E73"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EE6E73"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EE6E73" w:rsidRDefault="00EF097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EE6E73" w:rsidRDefault="00EF0970"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EE6E73" w:rsidRDefault="00EF0970" w:rsidP="00964CC4">
            <w:pPr>
              <w:pStyle w:val="TAL"/>
              <w:rPr>
                <w:sz w:val="16"/>
                <w:szCs w:val="16"/>
              </w:rPr>
            </w:pPr>
            <w:r w:rsidRPr="00EE6E73">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EE6E73" w:rsidRDefault="00EF09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EE6E73" w:rsidRDefault="00EF097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EE6E73" w:rsidRDefault="00EF0970" w:rsidP="00964CC4">
            <w:pPr>
              <w:spacing w:after="0"/>
              <w:rPr>
                <w:rFonts w:ascii="Arial" w:hAnsi="Arial"/>
                <w:noProof/>
                <w:sz w:val="16"/>
                <w:szCs w:val="16"/>
                <w:lang w:eastAsia="ko-KR"/>
              </w:rPr>
            </w:pPr>
            <w:r w:rsidRPr="00EE6E73">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EE6E73" w:rsidRDefault="00EF0970" w:rsidP="00964CC4">
            <w:pPr>
              <w:pStyle w:val="TAC"/>
              <w:jc w:val="left"/>
              <w:rPr>
                <w:sz w:val="16"/>
                <w:szCs w:val="16"/>
              </w:rPr>
            </w:pPr>
            <w:r w:rsidRPr="00EE6E73">
              <w:rPr>
                <w:sz w:val="16"/>
                <w:szCs w:val="16"/>
              </w:rPr>
              <w:t>17.2.0</w:t>
            </w:r>
          </w:p>
        </w:tc>
      </w:tr>
      <w:tr w:rsidR="004112C8" w:rsidRPr="00EE6E73"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EE6E73" w:rsidRDefault="00523E98" w:rsidP="00964CC4">
            <w:pPr>
              <w:pStyle w:val="TAL"/>
              <w:rPr>
                <w:sz w:val="16"/>
                <w:szCs w:val="16"/>
              </w:rPr>
            </w:pPr>
            <w:r w:rsidRPr="00EE6E73">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EE6E73" w:rsidRDefault="00523E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EE6E73" w:rsidRDefault="00523E98" w:rsidP="00964CC4">
            <w:pPr>
              <w:pStyle w:val="TAC"/>
              <w:jc w:val="left"/>
              <w:rPr>
                <w:sz w:val="16"/>
                <w:szCs w:val="16"/>
              </w:rPr>
            </w:pPr>
            <w:r w:rsidRPr="00EE6E73">
              <w:rPr>
                <w:sz w:val="16"/>
                <w:szCs w:val="16"/>
              </w:rPr>
              <w:t>17.2.0</w:t>
            </w:r>
          </w:p>
        </w:tc>
      </w:tr>
      <w:tr w:rsidR="004112C8" w:rsidRPr="00EE6E73"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EE6E73" w:rsidRDefault="00523E98" w:rsidP="00964CC4">
            <w:pPr>
              <w:pStyle w:val="TAL"/>
              <w:rPr>
                <w:sz w:val="16"/>
                <w:szCs w:val="16"/>
              </w:rPr>
            </w:pPr>
            <w:r w:rsidRPr="00EE6E73">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EE6E73" w:rsidRDefault="00523E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EE6E73" w:rsidRDefault="00523E98" w:rsidP="00964CC4">
            <w:pPr>
              <w:pStyle w:val="TAC"/>
              <w:jc w:val="left"/>
              <w:rPr>
                <w:sz w:val="16"/>
                <w:szCs w:val="16"/>
              </w:rPr>
            </w:pPr>
            <w:r w:rsidRPr="00EE6E73">
              <w:rPr>
                <w:sz w:val="16"/>
                <w:szCs w:val="16"/>
              </w:rPr>
              <w:t>17.2.0</w:t>
            </w:r>
          </w:p>
        </w:tc>
      </w:tr>
      <w:tr w:rsidR="004112C8" w:rsidRPr="00EE6E73"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EE6E73"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EE6E73" w:rsidRDefault="00CA0F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EE6E73" w:rsidRDefault="00CA0F0B"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EE6E73" w:rsidRDefault="00CA0F0B" w:rsidP="00964CC4">
            <w:pPr>
              <w:pStyle w:val="TAL"/>
              <w:rPr>
                <w:sz w:val="16"/>
                <w:szCs w:val="16"/>
              </w:rPr>
            </w:pPr>
            <w:r w:rsidRPr="00EE6E73">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EE6E73" w:rsidRDefault="00CA0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EE6E73" w:rsidRDefault="00CA0F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EE6E73" w:rsidRDefault="00CA0F0B" w:rsidP="00964CC4">
            <w:pPr>
              <w:spacing w:after="0"/>
              <w:rPr>
                <w:rFonts w:ascii="Arial" w:hAnsi="Arial"/>
                <w:noProof/>
                <w:sz w:val="16"/>
                <w:szCs w:val="16"/>
                <w:lang w:eastAsia="ko-KR"/>
              </w:rPr>
            </w:pPr>
            <w:r w:rsidRPr="00EE6E73">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EE6E73" w:rsidRDefault="00CA0F0B" w:rsidP="00964CC4">
            <w:pPr>
              <w:pStyle w:val="TAC"/>
              <w:jc w:val="left"/>
              <w:rPr>
                <w:sz w:val="16"/>
                <w:szCs w:val="16"/>
              </w:rPr>
            </w:pPr>
            <w:r w:rsidRPr="00EE6E73">
              <w:rPr>
                <w:sz w:val="16"/>
                <w:szCs w:val="16"/>
              </w:rPr>
              <w:t>17.2.0</w:t>
            </w:r>
          </w:p>
        </w:tc>
      </w:tr>
      <w:tr w:rsidR="004112C8" w:rsidRPr="00EE6E73"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EE6E73"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EE6E73" w:rsidRDefault="00FD05B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EE6E73" w:rsidRDefault="00FD05B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EE6E73" w:rsidRDefault="00FD05B6" w:rsidP="00964CC4">
            <w:pPr>
              <w:pStyle w:val="TAL"/>
              <w:rPr>
                <w:sz w:val="16"/>
                <w:szCs w:val="16"/>
              </w:rPr>
            </w:pPr>
            <w:r w:rsidRPr="00EE6E73">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EE6E73" w:rsidRDefault="00FD05B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EE6E73" w:rsidRDefault="00FD0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EE6E73" w:rsidRDefault="00FD05B6"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EE6E73" w:rsidRDefault="00FD05B6" w:rsidP="00964CC4">
            <w:pPr>
              <w:pStyle w:val="TAC"/>
              <w:jc w:val="left"/>
              <w:rPr>
                <w:sz w:val="16"/>
                <w:szCs w:val="16"/>
              </w:rPr>
            </w:pPr>
            <w:r w:rsidRPr="00EE6E73">
              <w:rPr>
                <w:sz w:val="16"/>
                <w:szCs w:val="16"/>
              </w:rPr>
              <w:t>17.2.0</w:t>
            </w:r>
          </w:p>
        </w:tc>
      </w:tr>
      <w:tr w:rsidR="004112C8" w:rsidRPr="00EE6E73"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EE6E73"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EE6E73" w:rsidRDefault="00BD102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EE6E73" w:rsidRDefault="00BD1021"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EE6E73" w:rsidRDefault="00BD1021" w:rsidP="00964CC4">
            <w:pPr>
              <w:pStyle w:val="TAL"/>
              <w:rPr>
                <w:sz w:val="16"/>
                <w:szCs w:val="16"/>
              </w:rPr>
            </w:pPr>
            <w:r w:rsidRPr="00EE6E73">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EE6E73" w:rsidRDefault="00BD10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EE6E73" w:rsidRDefault="00BD10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EE6E73" w:rsidRDefault="00BD102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EE6E73" w:rsidRDefault="00BD1021" w:rsidP="00964CC4">
            <w:pPr>
              <w:pStyle w:val="TAC"/>
              <w:jc w:val="left"/>
              <w:rPr>
                <w:sz w:val="16"/>
                <w:szCs w:val="16"/>
              </w:rPr>
            </w:pPr>
            <w:r w:rsidRPr="00EE6E73">
              <w:rPr>
                <w:sz w:val="16"/>
                <w:szCs w:val="16"/>
              </w:rPr>
              <w:t>17.2.0</w:t>
            </w:r>
          </w:p>
        </w:tc>
      </w:tr>
      <w:tr w:rsidR="004112C8" w:rsidRPr="00EE6E73"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EE6E73"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EE6E73" w:rsidRDefault="00AF19D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EE6E73" w:rsidRDefault="00AF19DF"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EE6E73" w:rsidRDefault="00AF19DF" w:rsidP="00964CC4">
            <w:pPr>
              <w:pStyle w:val="TAL"/>
              <w:rPr>
                <w:sz w:val="16"/>
                <w:szCs w:val="16"/>
              </w:rPr>
            </w:pPr>
            <w:r w:rsidRPr="00EE6E73">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EE6E73" w:rsidRDefault="00AF19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EE6E73" w:rsidRDefault="00AF19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EE6E73" w:rsidRDefault="00AF19DF" w:rsidP="00964CC4">
            <w:pPr>
              <w:spacing w:after="0"/>
              <w:rPr>
                <w:rFonts w:ascii="Arial" w:hAnsi="Arial"/>
                <w:noProof/>
                <w:sz w:val="16"/>
                <w:szCs w:val="16"/>
                <w:lang w:eastAsia="ko-KR"/>
              </w:rPr>
            </w:pPr>
            <w:r w:rsidRPr="00EE6E73">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EE6E73" w:rsidRDefault="00AF19DF" w:rsidP="00964CC4">
            <w:pPr>
              <w:pStyle w:val="TAC"/>
              <w:jc w:val="left"/>
              <w:rPr>
                <w:sz w:val="16"/>
                <w:szCs w:val="16"/>
              </w:rPr>
            </w:pPr>
            <w:r w:rsidRPr="00EE6E73">
              <w:rPr>
                <w:sz w:val="16"/>
                <w:szCs w:val="16"/>
              </w:rPr>
              <w:t>17.2.0</w:t>
            </w:r>
          </w:p>
        </w:tc>
      </w:tr>
      <w:tr w:rsidR="004112C8" w:rsidRPr="00EE6E73"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EE6E73"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EE6E73" w:rsidRDefault="0096370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EE6E73" w:rsidRDefault="00963709"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EE6E73" w:rsidRDefault="00963709" w:rsidP="00964CC4">
            <w:pPr>
              <w:pStyle w:val="TAL"/>
              <w:rPr>
                <w:sz w:val="16"/>
                <w:szCs w:val="16"/>
              </w:rPr>
            </w:pPr>
            <w:r w:rsidRPr="00EE6E73">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EE6E73" w:rsidRDefault="009637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EE6E73" w:rsidRDefault="009637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EE6E73" w:rsidRDefault="00963709" w:rsidP="00964CC4">
            <w:pPr>
              <w:spacing w:after="0"/>
              <w:rPr>
                <w:rFonts w:ascii="Arial" w:hAnsi="Arial"/>
                <w:noProof/>
                <w:sz w:val="16"/>
                <w:szCs w:val="16"/>
                <w:lang w:eastAsia="ko-KR"/>
              </w:rPr>
            </w:pPr>
            <w:r w:rsidRPr="00EE6E73">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EE6E73" w:rsidRDefault="00963709" w:rsidP="00964CC4">
            <w:pPr>
              <w:pStyle w:val="TAC"/>
              <w:jc w:val="left"/>
              <w:rPr>
                <w:sz w:val="16"/>
                <w:szCs w:val="16"/>
              </w:rPr>
            </w:pPr>
            <w:r w:rsidRPr="00EE6E73">
              <w:rPr>
                <w:sz w:val="16"/>
                <w:szCs w:val="16"/>
              </w:rPr>
              <w:t>17.2.0</w:t>
            </w:r>
          </w:p>
        </w:tc>
      </w:tr>
      <w:tr w:rsidR="004112C8" w:rsidRPr="00EE6E73"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EE6E73"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EE6E73" w:rsidRDefault="00295D0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EE6E73" w:rsidRDefault="00295D02"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EE6E73" w:rsidRDefault="00295D02" w:rsidP="00964CC4">
            <w:pPr>
              <w:pStyle w:val="TAL"/>
              <w:rPr>
                <w:sz w:val="16"/>
                <w:szCs w:val="16"/>
              </w:rPr>
            </w:pPr>
            <w:r w:rsidRPr="00EE6E73">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EE6E73" w:rsidRDefault="00295D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EE6E73" w:rsidRDefault="00295D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EE6E73" w:rsidRDefault="00295D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EE6E73" w:rsidRDefault="00295D02" w:rsidP="00964CC4">
            <w:pPr>
              <w:pStyle w:val="TAC"/>
              <w:jc w:val="left"/>
              <w:rPr>
                <w:sz w:val="16"/>
                <w:szCs w:val="16"/>
              </w:rPr>
            </w:pPr>
            <w:r w:rsidRPr="00EE6E73">
              <w:rPr>
                <w:sz w:val="16"/>
                <w:szCs w:val="16"/>
              </w:rPr>
              <w:t>17.2.0</w:t>
            </w:r>
          </w:p>
        </w:tc>
      </w:tr>
      <w:tr w:rsidR="004112C8" w:rsidRPr="00EE6E73"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EE6E73"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EE6E73" w:rsidRDefault="001D185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EE6E73" w:rsidRDefault="001D1854"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EE6E73" w:rsidRDefault="001D1854" w:rsidP="00964CC4">
            <w:pPr>
              <w:pStyle w:val="TAL"/>
              <w:rPr>
                <w:sz w:val="16"/>
                <w:szCs w:val="16"/>
              </w:rPr>
            </w:pPr>
            <w:r w:rsidRPr="00EE6E73">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EE6E73" w:rsidRDefault="001D18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EE6E73" w:rsidRDefault="001D1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EE6E73" w:rsidRDefault="001D1854"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EE6E73" w:rsidRDefault="001D1854" w:rsidP="00964CC4">
            <w:pPr>
              <w:pStyle w:val="TAC"/>
              <w:jc w:val="left"/>
              <w:rPr>
                <w:sz w:val="16"/>
                <w:szCs w:val="16"/>
              </w:rPr>
            </w:pPr>
            <w:r w:rsidRPr="00EE6E73">
              <w:rPr>
                <w:sz w:val="16"/>
                <w:szCs w:val="16"/>
              </w:rPr>
              <w:t>17.2.0</w:t>
            </w:r>
          </w:p>
        </w:tc>
      </w:tr>
      <w:tr w:rsidR="004112C8" w:rsidRPr="00EE6E73"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EE6E73"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EE6E73" w:rsidRDefault="00C509B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EE6E73" w:rsidRDefault="00C509B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EE6E73" w:rsidRDefault="00C509BF" w:rsidP="00964CC4">
            <w:pPr>
              <w:pStyle w:val="TAL"/>
              <w:rPr>
                <w:sz w:val="16"/>
                <w:szCs w:val="16"/>
              </w:rPr>
            </w:pPr>
            <w:r w:rsidRPr="00EE6E73">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EE6E73" w:rsidRDefault="00C509B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EE6E73" w:rsidRDefault="00C509B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EE6E73" w:rsidRDefault="00C509BF"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EE6E73" w:rsidRDefault="00C509BF" w:rsidP="00964CC4">
            <w:pPr>
              <w:pStyle w:val="TAC"/>
              <w:jc w:val="left"/>
              <w:rPr>
                <w:sz w:val="16"/>
                <w:szCs w:val="16"/>
              </w:rPr>
            </w:pPr>
            <w:r w:rsidRPr="00EE6E73">
              <w:rPr>
                <w:sz w:val="16"/>
                <w:szCs w:val="16"/>
              </w:rPr>
              <w:t>17.2.0</w:t>
            </w:r>
          </w:p>
        </w:tc>
      </w:tr>
      <w:tr w:rsidR="004112C8" w:rsidRPr="00EE6E73"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EE6E73"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EE6E73" w:rsidRDefault="007D3ED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EE6E73" w:rsidRDefault="007D3ED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EE6E73" w:rsidRDefault="007D3EDC" w:rsidP="00964CC4">
            <w:pPr>
              <w:pStyle w:val="TAL"/>
              <w:rPr>
                <w:sz w:val="16"/>
                <w:szCs w:val="16"/>
              </w:rPr>
            </w:pPr>
            <w:r w:rsidRPr="00EE6E73">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EE6E73" w:rsidRDefault="007D3ED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EE6E73" w:rsidRDefault="007D3E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EE6E73" w:rsidRDefault="007D3EDC"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EE6E73" w:rsidRDefault="007D3EDC" w:rsidP="00964CC4">
            <w:pPr>
              <w:pStyle w:val="TAC"/>
              <w:jc w:val="left"/>
              <w:rPr>
                <w:sz w:val="16"/>
                <w:szCs w:val="16"/>
              </w:rPr>
            </w:pPr>
            <w:r w:rsidRPr="00EE6E73">
              <w:rPr>
                <w:sz w:val="16"/>
                <w:szCs w:val="16"/>
              </w:rPr>
              <w:t>17.2.0</w:t>
            </w:r>
          </w:p>
        </w:tc>
      </w:tr>
      <w:tr w:rsidR="004112C8" w:rsidRPr="00EE6E73"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EE6E73"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EE6E73" w:rsidRDefault="005778E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EE6E73" w:rsidRDefault="005778E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EE6E73" w:rsidRDefault="005778E2" w:rsidP="00964CC4">
            <w:pPr>
              <w:pStyle w:val="TAL"/>
              <w:rPr>
                <w:sz w:val="16"/>
                <w:szCs w:val="16"/>
              </w:rPr>
            </w:pPr>
            <w:r w:rsidRPr="00EE6E73">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EE6E73" w:rsidRDefault="005778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EE6E73" w:rsidRDefault="005778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EE6E73" w:rsidRDefault="005778E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EE6E73" w:rsidRDefault="005778E2" w:rsidP="00964CC4">
            <w:pPr>
              <w:pStyle w:val="TAC"/>
              <w:jc w:val="left"/>
              <w:rPr>
                <w:sz w:val="16"/>
                <w:szCs w:val="16"/>
              </w:rPr>
            </w:pPr>
            <w:r w:rsidRPr="00EE6E73">
              <w:rPr>
                <w:sz w:val="16"/>
                <w:szCs w:val="16"/>
              </w:rPr>
              <w:t>17.2.0</w:t>
            </w:r>
          </w:p>
        </w:tc>
      </w:tr>
      <w:tr w:rsidR="004112C8" w:rsidRPr="00EE6E73"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EE6E73"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EE6E73" w:rsidRDefault="002A2A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EE6E73" w:rsidRDefault="002A2A7A"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EE6E73" w:rsidRDefault="002A2A7A" w:rsidP="00964CC4">
            <w:pPr>
              <w:pStyle w:val="TAL"/>
              <w:rPr>
                <w:sz w:val="16"/>
                <w:szCs w:val="16"/>
              </w:rPr>
            </w:pPr>
            <w:r w:rsidRPr="00EE6E73">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EE6E73" w:rsidRDefault="002A2A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EE6E73" w:rsidRDefault="002A2A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EE6E73" w:rsidRDefault="002A2A7A"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EE6E73" w:rsidRDefault="002A2A7A" w:rsidP="00964CC4">
            <w:pPr>
              <w:pStyle w:val="TAC"/>
              <w:jc w:val="left"/>
              <w:rPr>
                <w:sz w:val="16"/>
                <w:szCs w:val="16"/>
              </w:rPr>
            </w:pPr>
            <w:r w:rsidRPr="00EE6E73">
              <w:rPr>
                <w:sz w:val="16"/>
                <w:szCs w:val="16"/>
              </w:rPr>
              <w:t>17.2.0</w:t>
            </w:r>
          </w:p>
        </w:tc>
      </w:tr>
      <w:tr w:rsidR="004112C8" w:rsidRPr="00EE6E73"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EE6E73"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EE6E73" w:rsidRDefault="002E7B1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EE6E73" w:rsidRDefault="002E7B1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EE6E73" w:rsidRDefault="002E7B14" w:rsidP="00964CC4">
            <w:pPr>
              <w:pStyle w:val="TAL"/>
              <w:rPr>
                <w:sz w:val="16"/>
                <w:szCs w:val="16"/>
              </w:rPr>
            </w:pPr>
            <w:r w:rsidRPr="00EE6E73">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EE6E73" w:rsidRDefault="002E7B1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EE6E73" w:rsidRDefault="002E7B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EE6E73" w:rsidRDefault="002E7B1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EE6E73" w:rsidRDefault="002E7B14" w:rsidP="00964CC4">
            <w:pPr>
              <w:pStyle w:val="TAC"/>
              <w:jc w:val="left"/>
              <w:rPr>
                <w:sz w:val="16"/>
                <w:szCs w:val="16"/>
              </w:rPr>
            </w:pPr>
            <w:r w:rsidRPr="00EE6E73">
              <w:rPr>
                <w:sz w:val="16"/>
                <w:szCs w:val="16"/>
              </w:rPr>
              <w:t>17.2.0</w:t>
            </w:r>
          </w:p>
        </w:tc>
      </w:tr>
      <w:tr w:rsidR="004112C8" w:rsidRPr="00EE6E73"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EE6E73"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EE6E73" w:rsidRDefault="00EA3A9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EE6E73" w:rsidRDefault="00EA3A97"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EE6E73" w:rsidRDefault="00EA3A97" w:rsidP="00964CC4">
            <w:pPr>
              <w:pStyle w:val="TAL"/>
              <w:rPr>
                <w:sz w:val="16"/>
                <w:szCs w:val="16"/>
              </w:rPr>
            </w:pPr>
            <w:r w:rsidRPr="00EE6E73">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EE6E73" w:rsidRDefault="00EA3A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EE6E73" w:rsidRDefault="00EA3A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EE6E73" w:rsidRDefault="00EA3A97" w:rsidP="00964CC4">
            <w:pPr>
              <w:spacing w:after="0"/>
              <w:rPr>
                <w:rFonts w:ascii="Arial" w:hAnsi="Arial"/>
                <w:noProof/>
                <w:sz w:val="16"/>
                <w:szCs w:val="16"/>
                <w:lang w:eastAsia="ko-KR"/>
              </w:rPr>
            </w:pPr>
            <w:r w:rsidRPr="00EE6E73">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EE6E73" w:rsidRDefault="00EA3A97" w:rsidP="00964CC4">
            <w:pPr>
              <w:pStyle w:val="TAC"/>
              <w:jc w:val="left"/>
              <w:rPr>
                <w:sz w:val="16"/>
                <w:szCs w:val="16"/>
              </w:rPr>
            </w:pPr>
            <w:r w:rsidRPr="00EE6E73">
              <w:rPr>
                <w:sz w:val="16"/>
                <w:szCs w:val="16"/>
              </w:rPr>
              <w:t>17.2.0</w:t>
            </w:r>
          </w:p>
        </w:tc>
      </w:tr>
      <w:tr w:rsidR="004112C8" w:rsidRPr="00EE6E73"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EE6E73"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EE6E73" w:rsidRDefault="00B61C8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EE6E73" w:rsidRDefault="00B61C8E"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EE6E73" w:rsidRDefault="00B61C8E" w:rsidP="00964CC4">
            <w:pPr>
              <w:pStyle w:val="TAL"/>
              <w:rPr>
                <w:sz w:val="16"/>
                <w:szCs w:val="16"/>
              </w:rPr>
            </w:pPr>
            <w:r w:rsidRPr="00EE6E73">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EE6E73" w:rsidRDefault="00B61C8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EE6E73" w:rsidRDefault="00B61C8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EE6E73" w:rsidRDefault="00B61C8E" w:rsidP="00964CC4">
            <w:pPr>
              <w:spacing w:after="0"/>
              <w:rPr>
                <w:rFonts w:ascii="Arial" w:hAnsi="Arial"/>
                <w:noProof/>
                <w:sz w:val="16"/>
                <w:szCs w:val="16"/>
                <w:lang w:eastAsia="ko-KR"/>
              </w:rPr>
            </w:pPr>
            <w:r w:rsidRPr="00EE6E73">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EE6E73" w:rsidRDefault="00B61C8E" w:rsidP="00964CC4">
            <w:pPr>
              <w:pStyle w:val="TAC"/>
              <w:jc w:val="left"/>
              <w:rPr>
                <w:sz w:val="16"/>
                <w:szCs w:val="16"/>
              </w:rPr>
            </w:pPr>
            <w:r w:rsidRPr="00EE6E73">
              <w:rPr>
                <w:sz w:val="16"/>
                <w:szCs w:val="16"/>
              </w:rPr>
              <w:t>17.2.0</w:t>
            </w:r>
          </w:p>
        </w:tc>
      </w:tr>
      <w:tr w:rsidR="004112C8" w:rsidRPr="00EE6E73"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EE6E73"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EE6E73" w:rsidRDefault="007D490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EE6E73" w:rsidRDefault="007D4907"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EE6E73" w:rsidRDefault="007D4907" w:rsidP="00964CC4">
            <w:pPr>
              <w:pStyle w:val="TAL"/>
              <w:rPr>
                <w:sz w:val="16"/>
                <w:szCs w:val="16"/>
              </w:rPr>
            </w:pPr>
            <w:r w:rsidRPr="00EE6E73">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EE6E73" w:rsidRDefault="007D490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EE6E73" w:rsidRDefault="007D49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EE6E73" w:rsidRDefault="007D490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EE6E73" w:rsidRDefault="007D4907" w:rsidP="00964CC4">
            <w:pPr>
              <w:pStyle w:val="TAC"/>
              <w:jc w:val="left"/>
              <w:rPr>
                <w:sz w:val="16"/>
                <w:szCs w:val="16"/>
              </w:rPr>
            </w:pPr>
            <w:r w:rsidRPr="00EE6E73">
              <w:rPr>
                <w:sz w:val="16"/>
                <w:szCs w:val="16"/>
              </w:rPr>
              <w:t>17.2.0</w:t>
            </w:r>
          </w:p>
        </w:tc>
      </w:tr>
      <w:tr w:rsidR="004112C8" w:rsidRPr="00EE6E73"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EE6E73"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EE6E73" w:rsidRDefault="002C66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EE6E73" w:rsidRDefault="002C6647"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EE6E73" w:rsidRDefault="002C6647" w:rsidP="00964CC4">
            <w:pPr>
              <w:pStyle w:val="TAL"/>
              <w:rPr>
                <w:sz w:val="16"/>
                <w:szCs w:val="16"/>
              </w:rPr>
            </w:pPr>
            <w:r w:rsidRPr="00EE6E73">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EE6E73" w:rsidRDefault="002C664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EE6E73" w:rsidRDefault="002C66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EE6E73" w:rsidRDefault="002C6647" w:rsidP="00964CC4">
            <w:pPr>
              <w:spacing w:after="0"/>
              <w:rPr>
                <w:rFonts w:ascii="Arial" w:hAnsi="Arial"/>
                <w:noProof/>
                <w:sz w:val="16"/>
                <w:szCs w:val="16"/>
                <w:lang w:eastAsia="ko-KR"/>
              </w:rPr>
            </w:pPr>
            <w:r w:rsidRPr="00EE6E73">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EE6E73" w:rsidRDefault="002C6647" w:rsidP="00964CC4">
            <w:pPr>
              <w:pStyle w:val="TAC"/>
              <w:jc w:val="left"/>
              <w:rPr>
                <w:sz w:val="16"/>
                <w:szCs w:val="16"/>
              </w:rPr>
            </w:pPr>
            <w:r w:rsidRPr="00EE6E73">
              <w:rPr>
                <w:sz w:val="16"/>
                <w:szCs w:val="16"/>
              </w:rPr>
              <w:t>17.2.0</w:t>
            </w:r>
          </w:p>
        </w:tc>
      </w:tr>
      <w:tr w:rsidR="004112C8" w:rsidRPr="00EE6E73"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EE6E73"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EE6E73" w:rsidRDefault="00007E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EE6E73" w:rsidRDefault="00007E8F"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EE6E73" w:rsidRDefault="00007E8F" w:rsidP="00964CC4">
            <w:pPr>
              <w:pStyle w:val="TAL"/>
              <w:rPr>
                <w:sz w:val="16"/>
                <w:szCs w:val="16"/>
              </w:rPr>
            </w:pPr>
            <w:r w:rsidRPr="00EE6E73">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EE6E73" w:rsidRDefault="00007E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EE6E73" w:rsidRDefault="00007E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EE6E73" w:rsidRDefault="00007E8F" w:rsidP="00964CC4">
            <w:pPr>
              <w:spacing w:after="0"/>
              <w:rPr>
                <w:rFonts w:ascii="Arial" w:hAnsi="Arial"/>
                <w:noProof/>
                <w:sz w:val="16"/>
                <w:szCs w:val="16"/>
                <w:lang w:eastAsia="ko-KR"/>
              </w:rPr>
            </w:pPr>
            <w:r w:rsidRPr="00EE6E73">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EE6E73" w:rsidRDefault="00007E8F" w:rsidP="00964CC4">
            <w:pPr>
              <w:pStyle w:val="TAC"/>
              <w:jc w:val="left"/>
              <w:rPr>
                <w:sz w:val="16"/>
                <w:szCs w:val="16"/>
              </w:rPr>
            </w:pPr>
            <w:r w:rsidRPr="00EE6E73">
              <w:rPr>
                <w:sz w:val="16"/>
                <w:szCs w:val="16"/>
              </w:rPr>
              <w:t>17.2.0</w:t>
            </w:r>
          </w:p>
        </w:tc>
      </w:tr>
      <w:tr w:rsidR="004112C8" w:rsidRPr="00EE6E73"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EE6E73"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EE6E73" w:rsidRDefault="00D2339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EE6E73" w:rsidRDefault="00D2339B"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EE6E73" w:rsidRDefault="00D2339B" w:rsidP="00964CC4">
            <w:pPr>
              <w:pStyle w:val="TAL"/>
              <w:rPr>
                <w:sz w:val="16"/>
                <w:szCs w:val="16"/>
              </w:rPr>
            </w:pPr>
            <w:r w:rsidRPr="00EE6E73">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EE6E73" w:rsidRDefault="00D233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EE6E73" w:rsidRDefault="00D2339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EE6E73" w:rsidRDefault="00D233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EE6E73" w:rsidRDefault="00D2339B" w:rsidP="00964CC4">
            <w:pPr>
              <w:pStyle w:val="TAC"/>
              <w:jc w:val="left"/>
              <w:rPr>
                <w:sz w:val="16"/>
                <w:szCs w:val="16"/>
              </w:rPr>
            </w:pPr>
            <w:r w:rsidRPr="00EE6E73">
              <w:rPr>
                <w:sz w:val="16"/>
                <w:szCs w:val="16"/>
              </w:rPr>
              <w:t>17.2.0</w:t>
            </w:r>
          </w:p>
        </w:tc>
      </w:tr>
      <w:tr w:rsidR="004112C8" w:rsidRPr="00EE6E73"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EE6E73"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EE6E73" w:rsidRDefault="00B132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EE6E73" w:rsidRDefault="00B13225"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EE6E73" w:rsidRDefault="00B13225" w:rsidP="00964CC4">
            <w:pPr>
              <w:pStyle w:val="TAL"/>
              <w:rPr>
                <w:sz w:val="16"/>
                <w:szCs w:val="16"/>
              </w:rPr>
            </w:pPr>
            <w:r w:rsidRPr="00EE6E73">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EE6E73" w:rsidRDefault="00B13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EE6E73" w:rsidRDefault="00B1322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EE6E73" w:rsidRDefault="00B13225" w:rsidP="00964CC4">
            <w:pPr>
              <w:spacing w:after="0"/>
              <w:rPr>
                <w:rFonts w:ascii="Arial" w:hAnsi="Arial"/>
                <w:noProof/>
                <w:sz w:val="16"/>
                <w:szCs w:val="16"/>
                <w:lang w:eastAsia="ko-KR"/>
              </w:rPr>
            </w:pPr>
            <w:r w:rsidRPr="00EE6E73">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EE6E73" w:rsidRDefault="00B13225" w:rsidP="00964CC4">
            <w:pPr>
              <w:pStyle w:val="TAC"/>
              <w:jc w:val="left"/>
              <w:rPr>
                <w:sz w:val="16"/>
                <w:szCs w:val="16"/>
              </w:rPr>
            </w:pPr>
            <w:r w:rsidRPr="00EE6E73">
              <w:rPr>
                <w:sz w:val="16"/>
                <w:szCs w:val="16"/>
              </w:rPr>
              <w:t>17.2.0</w:t>
            </w:r>
          </w:p>
        </w:tc>
      </w:tr>
      <w:tr w:rsidR="004112C8" w:rsidRPr="00EE6E73"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EE6E73"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EE6E73" w:rsidRDefault="003B053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EE6E73" w:rsidRDefault="003B0535"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EE6E73" w:rsidRDefault="003B0535" w:rsidP="00964CC4">
            <w:pPr>
              <w:pStyle w:val="TAL"/>
              <w:rPr>
                <w:sz w:val="16"/>
                <w:szCs w:val="16"/>
              </w:rPr>
            </w:pPr>
            <w:r w:rsidRPr="00EE6E73">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EE6E73" w:rsidRDefault="003B05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EE6E73" w:rsidRDefault="003B053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EE6E73" w:rsidRDefault="003B0535" w:rsidP="00964CC4">
            <w:pPr>
              <w:spacing w:after="0"/>
              <w:rPr>
                <w:rFonts w:ascii="Arial" w:hAnsi="Arial"/>
                <w:noProof/>
                <w:sz w:val="16"/>
                <w:szCs w:val="16"/>
                <w:lang w:eastAsia="ko-KR"/>
              </w:rPr>
            </w:pPr>
            <w:r w:rsidRPr="00EE6E73">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EE6E73" w:rsidRDefault="003B0535" w:rsidP="00964CC4">
            <w:pPr>
              <w:pStyle w:val="TAC"/>
              <w:jc w:val="left"/>
              <w:rPr>
                <w:sz w:val="16"/>
                <w:szCs w:val="16"/>
              </w:rPr>
            </w:pPr>
            <w:r w:rsidRPr="00EE6E73">
              <w:rPr>
                <w:sz w:val="16"/>
                <w:szCs w:val="16"/>
              </w:rPr>
              <w:t>17.2.0</w:t>
            </w:r>
          </w:p>
        </w:tc>
      </w:tr>
      <w:tr w:rsidR="004112C8" w:rsidRPr="00EE6E73"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EE6E73"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EE6E73" w:rsidRDefault="004A5E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EE6E73" w:rsidRDefault="004A5E25"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EE6E73" w:rsidRDefault="004A5E25" w:rsidP="00964CC4">
            <w:pPr>
              <w:pStyle w:val="TAL"/>
              <w:rPr>
                <w:sz w:val="16"/>
                <w:szCs w:val="16"/>
              </w:rPr>
            </w:pPr>
            <w:r w:rsidRPr="00EE6E73">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EE6E73" w:rsidRDefault="004A5E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EE6E73" w:rsidRDefault="004A5E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EE6E73" w:rsidRDefault="004A5E2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EE6E73" w:rsidRDefault="004A5E25" w:rsidP="00964CC4">
            <w:pPr>
              <w:pStyle w:val="TAC"/>
              <w:jc w:val="left"/>
              <w:rPr>
                <w:sz w:val="16"/>
                <w:szCs w:val="16"/>
              </w:rPr>
            </w:pPr>
            <w:r w:rsidRPr="00EE6E73">
              <w:rPr>
                <w:sz w:val="16"/>
                <w:szCs w:val="16"/>
              </w:rPr>
              <w:t>17.2.0</w:t>
            </w:r>
          </w:p>
        </w:tc>
      </w:tr>
      <w:tr w:rsidR="004112C8" w:rsidRPr="00EE6E73"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EE6E73"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EE6E73" w:rsidRDefault="008E641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EE6E73" w:rsidRDefault="008E6419"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EE6E73" w:rsidRDefault="008E6419" w:rsidP="00964CC4">
            <w:pPr>
              <w:pStyle w:val="TAL"/>
              <w:rPr>
                <w:sz w:val="16"/>
                <w:szCs w:val="16"/>
              </w:rPr>
            </w:pPr>
            <w:r w:rsidRPr="00EE6E73">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EE6E73" w:rsidRDefault="008E64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EE6E73" w:rsidRDefault="008E64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EE6E73" w:rsidRDefault="008E6419" w:rsidP="00964CC4">
            <w:pPr>
              <w:spacing w:after="0"/>
              <w:rPr>
                <w:rFonts w:ascii="Arial" w:hAnsi="Arial"/>
                <w:noProof/>
                <w:sz w:val="16"/>
                <w:szCs w:val="16"/>
                <w:lang w:eastAsia="ko-KR"/>
              </w:rPr>
            </w:pPr>
            <w:r w:rsidRPr="00EE6E73">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EE6E73" w:rsidRDefault="008E6419" w:rsidP="00964CC4">
            <w:pPr>
              <w:pStyle w:val="TAC"/>
              <w:jc w:val="left"/>
              <w:rPr>
                <w:sz w:val="16"/>
                <w:szCs w:val="16"/>
              </w:rPr>
            </w:pPr>
            <w:r w:rsidRPr="00EE6E73">
              <w:rPr>
                <w:sz w:val="16"/>
                <w:szCs w:val="16"/>
              </w:rPr>
              <w:t>17.2.0</w:t>
            </w:r>
          </w:p>
        </w:tc>
      </w:tr>
      <w:tr w:rsidR="004112C8" w:rsidRPr="00EE6E73"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EE6E73"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EE6E73" w:rsidRDefault="00D1347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EE6E73" w:rsidRDefault="00D13474"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EE6E73" w:rsidRDefault="00D13474" w:rsidP="00964CC4">
            <w:pPr>
              <w:pStyle w:val="TAL"/>
              <w:rPr>
                <w:sz w:val="16"/>
                <w:szCs w:val="16"/>
              </w:rPr>
            </w:pPr>
            <w:r w:rsidRPr="00EE6E73">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EE6E73" w:rsidRDefault="00D134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EE6E73" w:rsidRDefault="00D1347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EE6E73" w:rsidRDefault="00D13474" w:rsidP="00964CC4">
            <w:pPr>
              <w:spacing w:after="0"/>
              <w:rPr>
                <w:rFonts w:ascii="Arial" w:hAnsi="Arial"/>
                <w:noProof/>
                <w:sz w:val="16"/>
                <w:szCs w:val="16"/>
                <w:lang w:eastAsia="ko-KR"/>
              </w:rPr>
            </w:pPr>
            <w:r w:rsidRPr="00EE6E73">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EE6E73" w:rsidRDefault="00D13474" w:rsidP="00964CC4">
            <w:pPr>
              <w:pStyle w:val="TAC"/>
              <w:jc w:val="left"/>
              <w:rPr>
                <w:sz w:val="16"/>
                <w:szCs w:val="16"/>
              </w:rPr>
            </w:pPr>
            <w:r w:rsidRPr="00EE6E73">
              <w:rPr>
                <w:sz w:val="16"/>
                <w:szCs w:val="16"/>
              </w:rPr>
              <w:t>17.2.0</w:t>
            </w:r>
          </w:p>
        </w:tc>
      </w:tr>
      <w:tr w:rsidR="004112C8" w:rsidRPr="00EE6E73"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EE6E73"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EE6E73" w:rsidRDefault="005A583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EE6E73" w:rsidRDefault="005A5831"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EE6E73" w:rsidRDefault="005A5831" w:rsidP="00964CC4">
            <w:pPr>
              <w:pStyle w:val="TAL"/>
              <w:rPr>
                <w:sz w:val="16"/>
                <w:szCs w:val="16"/>
              </w:rPr>
            </w:pPr>
            <w:r w:rsidRPr="00EE6E73">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EE6E73" w:rsidRDefault="005A58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EE6E73" w:rsidRDefault="005A58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EE6E73" w:rsidRDefault="005A583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EE6E73" w:rsidRDefault="005A5831" w:rsidP="00964CC4">
            <w:pPr>
              <w:pStyle w:val="TAC"/>
              <w:jc w:val="left"/>
              <w:rPr>
                <w:sz w:val="16"/>
                <w:szCs w:val="16"/>
              </w:rPr>
            </w:pPr>
            <w:r w:rsidRPr="00EE6E73">
              <w:rPr>
                <w:sz w:val="16"/>
                <w:szCs w:val="16"/>
              </w:rPr>
              <w:t>17.2.0</w:t>
            </w:r>
          </w:p>
        </w:tc>
      </w:tr>
      <w:tr w:rsidR="004112C8" w:rsidRPr="00EE6E73"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EE6E73"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EE6E73" w:rsidRDefault="0028755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EE6E73" w:rsidRDefault="00287551"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EE6E73" w:rsidRDefault="00287551" w:rsidP="00964CC4">
            <w:pPr>
              <w:pStyle w:val="TAL"/>
              <w:rPr>
                <w:sz w:val="16"/>
                <w:szCs w:val="16"/>
              </w:rPr>
            </w:pPr>
            <w:r w:rsidRPr="00EE6E73">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EE6E73" w:rsidRDefault="002875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EE6E73" w:rsidRDefault="005A7C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EE6E73" w:rsidRDefault="00287551" w:rsidP="00964CC4">
            <w:pPr>
              <w:spacing w:after="0"/>
              <w:rPr>
                <w:rFonts w:ascii="Arial" w:hAnsi="Arial"/>
                <w:noProof/>
                <w:sz w:val="16"/>
                <w:szCs w:val="16"/>
                <w:lang w:eastAsia="ko-KR"/>
              </w:rPr>
            </w:pPr>
            <w:r w:rsidRPr="00EE6E73">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EE6E73" w:rsidRDefault="00287551" w:rsidP="00964CC4">
            <w:pPr>
              <w:pStyle w:val="TAC"/>
              <w:jc w:val="left"/>
              <w:rPr>
                <w:sz w:val="16"/>
                <w:szCs w:val="16"/>
              </w:rPr>
            </w:pPr>
            <w:r w:rsidRPr="00EE6E73">
              <w:rPr>
                <w:sz w:val="16"/>
                <w:szCs w:val="16"/>
              </w:rPr>
              <w:t>17.2.0</w:t>
            </w:r>
          </w:p>
        </w:tc>
      </w:tr>
      <w:tr w:rsidR="004112C8" w:rsidRPr="00EE6E73"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EE6E73"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EE6E73" w:rsidRDefault="00B04F4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EE6E73" w:rsidRDefault="00B04F4B"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EE6E73" w:rsidRDefault="00B04F4B" w:rsidP="00964CC4">
            <w:pPr>
              <w:pStyle w:val="TAL"/>
              <w:rPr>
                <w:sz w:val="16"/>
                <w:szCs w:val="16"/>
              </w:rPr>
            </w:pPr>
            <w:r w:rsidRPr="00EE6E73">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EE6E73" w:rsidRDefault="00B04F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EE6E73" w:rsidRDefault="00B04F4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EE6E73" w:rsidRDefault="00B04F4B" w:rsidP="00964CC4">
            <w:pPr>
              <w:spacing w:after="0"/>
              <w:rPr>
                <w:rFonts w:ascii="Arial" w:hAnsi="Arial"/>
                <w:noProof/>
                <w:sz w:val="16"/>
                <w:szCs w:val="16"/>
                <w:lang w:eastAsia="ko-KR"/>
              </w:rPr>
            </w:pPr>
            <w:r w:rsidRPr="00EE6E73">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EE6E73" w:rsidRDefault="00B04F4B" w:rsidP="00964CC4">
            <w:pPr>
              <w:pStyle w:val="TAC"/>
              <w:jc w:val="left"/>
              <w:rPr>
                <w:sz w:val="16"/>
                <w:szCs w:val="16"/>
              </w:rPr>
            </w:pPr>
            <w:r w:rsidRPr="00EE6E73">
              <w:rPr>
                <w:sz w:val="16"/>
                <w:szCs w:val="16"/>
              </w:rPr>
              <w:t>17.2.0</w:t>
            </w:r>
          </w:p>
        </w:tc>
      </w:tr>
      <w:tr w:rsidR="004112C8" w:rsidRPr="00EE6E73"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EE6E73"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EE6E73" w:rsidRDefault="001220B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EE6E73" w:rsidRDefault="001220B7" w:rsidP="00964CC4">
            <w:pPr>
              <w:pStyle w:val="TAL"/>
              <w:rPr>
                <w:rFonts w:eastAsiaTheme="minorEastAsia"/>
                <w:sz w:val="16"/>
                <w:szCs w:val="16"/>
              </w:rPr>
            </w:pPr>
            <w:r w:rsidRPr="00EE6E73">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EE6E73" w:rsidRDefault="001220B7" w:rsidP="00964CC4">
            <w:pPr>
              <w:pStyle w:val="TAL"/>
              <w:rPr>
                <w:sz w:val="16"/>
                <w:szCs w:val="16"/>
              </w:rPr>
            </w:pPr>
            <w:r w:rsidRPr="00EE6E73">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EE6E73" w:rsidRDefault="001220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EE6E73" w:rsidRDefault="001220B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EE6E73" w:rsidRDefault="001220B7" w:rsidP="00964CC4">
            <w:pPr>
              <w:spacing w:after="0"/>
              <w:rPr>
                <w:rFonts w:ascii="Arial" w:hAnsi="Arial"/>
                <w:noProof/>
                <w:sz w:val="16"/>
                <w:szCs w:val="16"/>
                <w:lang w:eastAsia="ko-KR"/>
              </w:rPr>
            </w:pPr>
            <w:r w:rsidRPr="00EE6E73">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EE6E73" w:rsidRDefault="001220B7" w:rsidP="00964CC4">
            <w:pPr>
              <w:pStyle w:val="TAC"/>
              <w:jc w:val="left"/>
              <w:rPr>
                <w:sz w:val="16"/>
                <w:szCs w:val="16"/>
              </w:rPr>
            </w:pPr>
            <w:r w:rsidRPr="00EE6E73">
              <w:rPr>
                <w:sz w:val="16"/>
                <w:szCs w:val="16"/>
              </w:rPr>
              <w:t>17.2.0</w:t>
            </w:r>
          </w:p>
        </w:tc>
      </w:tr>
      <w:tr w:rsidR="004112C8" w:rsidRPr="00EE6E73"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EE6E73"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EE6E73" w:rsidRDefault="00B70E9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EE6E73" w:rsidRDefault="00B70E9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EE6E73" w:rsidRDefault="00B70E96" w:rsidP="00964CC4">
            <w:pPr>
              <w:pStyle w:val="TAL"/>
              <w:rPr>
                <w:sz w:val="16"/>
                <w:szCs w:val="16"/>
              </w:rPr>
            </w:pPr>
            <w:r w:rsidRPr="00EE6E73">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EE6E73" w:rsidRDefault="00B70E9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EE6E73" w:rsidRDefault="00B70E9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EE6E73" w:rsidRDefault="00B70E96" w:rsidP="00964CC4">
            <w:pPr>
              <w:spacing w:after="0"/>
              <w:rPr>
                <w:rFonts w:ascii="Arial" w:hAnsi="Arial"/>
                <w:noProof/>
                <w:sz w:val="16"/>
                <w:szCs w:val="16"/>
                <w:lang w:eastAsia="ko-KR"/>
              </w:rPr>
            </w:pPr>
            <w:r w:rsidRPr="00EE6E73">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EE6E73" w:rsidRDefault="00B70E96" w:rsidP="00964CC4">
            <w:pPr>
              <w:pStyle w:val="TAC"/>
              <w:jc w:val="left"/>
              <w:rPr>
                <w:sz w:val="16"/>
                <w:szCs w:val="16"/>
              </w:rPr>
            </w:pPr>
            <w:r w:rsidRPr="00EE6E73">
              <w:rPr>
                <w:sz w:val="16"/>
                <w:szCs w:val="16"/>
              </w:rPr>
              <w:t>17.2.0</w:t>
            </w:r>
          </w:p>
        </w:tc>
      </w:tr>
      <w:tr w:rsidR="004112C8" w:rsidRPr="00EE6E73"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EE6E73"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EE6E73" w:rsidRDefault="002A160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EE6E73" w:rsidRDefault="002A160F"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EE6E73" w:rsidRDefault="002A160F" w:rsidP="00964CC4">
            <w:pPr>
              <w:pStyle w:val="TAL"/>
              <w:rPr>
                <w:sz w:val="16"/>
                <w:szCs w:val="16"/>
              </w:rPr>
            </w:pPr>
            <w:r w:rsidRPr="00EE6E73">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EE6E73" w:rsidRDefault="002A16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EE6E73" w:rsidRDefault="002A16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EE6E73" w:rsidRDefault="002A160F" w:rsidP="00964CC4">
            <w:pPr>
              <w:spacing w:after="0"/>
              <w:rPr>
                <w:rFonts w:ascii="Arial" w:hAnsi="Arial"/>
                <w:noProof/>
                <w:sz w:val="16"/>
                <w:szCs w:val="16"/>
                <w:lang w:eastAsia="ko-KR"/>
              </w:rPr>
            </w:pPr>
            <w:r w:rsidRPr="00EE6E73">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EE6E73" w:rsidRDefault="002A160F" w:rsidP="00964CC4">
            <w:pPr>
              <w:pStyle w:val="TAC"/>
              <w:jc w:val="left"/>
              <w:rPr>
                <w:sz w:val="16"/>
                <w:szCs w:val="16"/>
              </w:rPr>
            </w:pPr>
            <w:r w:rsidRPr="00EE6E73">
              <w:rPr>
                <w:sz w:val="16"/>
                <w:szCs w:val="16"/>
              </w:rPr>
              <w:t>17.2.0</w:t>
            </w:r>
          </w:p>
        </w:tc>
      </w:tr>
      <w:tr w:rsidR="004112C8" w:rsidRPr="00EE6E73"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EE6E73" w:rsidRDefault="0082637A"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EE6E73" w:rsidRDefault="0082637A" w:rsidP="00964CC4">
            <w:pPr>
              <w:pStyle w:val="TAL"/>
              <w:rPr>
                <w:sz w:val="16"/>
                <w:szCs w:val="16"/>
              </w:rPr>
            </w:pPr>
            <w:r w:rsidRPr="00EE6E73">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EE6E73" w:rsidRDefault="0082637A" w:rsidP="00964CC4">
            <w:pPr>
              <w:pStyle w:val="TAC"/>
              <w:jc w:val="left"/>
              <w:rPr>
                <w:sz w:val="16"/>
                <w:szCs w:val="16"/>
              </w:rPr>
            </w:pPr>
            <w:r w:rsidRPr="00EE6E73">
              <w:rPr>
                <w:sz w:val="16"/>
                <w:szCs w:val="16"/>
              </w:rPr>
              <w:t>17.2.0</w:t>
            </w:r>
          </w:p>
        </w:tc>
      </w:tr>
      <w:tr w:rsidR="004112C8" w:rsidRPr="00EE6E73"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EE6E73" w:rsidRDefault="0082637A"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EE6E73" w:rsidRDefault="0082637A" w:rsidP="00964CC4">
            <w:pPr>
              <w:pStyle w:val="TAL"/>
              <w:rPr>
                <w:sz w:val="16"/>
                <w:szCs w:val="16"/>
              </w:rPr>
            </w:pPr>
            <w:r w:rsidRPr="00EE6E73">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EE6E73" w:rsidRDefault="0082637A" w:rsidP="00964CC4">
            <w:pPr>
              <w:pStyle w:val="TAC"/>
              <w:jc w:val="left"/>
              <w:rPr>
                <w:sz w:val="16"/>
                <w:szCs w:val="16"/>
              </w:rPr>
            </w:pPr>
            <w:r w:rsidRPr="00EE6E73">
              <w:rPr>
                <w:sz w:val="16"/>
                <w:szCs w:val="16"/>
              </w:rPr>
              <w:t>17.2.0</w:t>
            </w:r>
          </w:p>
        </w:tc>
      </w:tr>
      <w:tr w:rsidR="004112C8" w:rsidRPr="00EE6E73"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EE6E73"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EE6E73" w:rsidRDefault="009C015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EE6E73" w:rsidRDefault="009C015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EE6E73" w:rsidRDefault="009C015E" w:rsidP="00964CC4">
            <w:pPr>
              <w:pStyle w:val="TAL"/>
              <w:rPr>
                <w:sz w:val="16"/>
                <w:szCs w:val="16"/>
              </w:rPr>
            </w:pPr>
            <w:r w:rsidRPr="00EE6E73">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EE6E73" w:rsidRDefault="009C015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EE6E73" w:rsidRDefault="009C01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EE6E73" w:rsidRDefault="009C015E"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EE6E73" w:rsidRDefault="009C015E" w:rsidP="00964CC4">
            <w:pPr>
              <w:pStyle w:val="TAC"/>
              <w:jc w:val="left"/>
              <w:rPr>
                <w:sz w:val="16"/>
                <w:szCs w:val="16"/>
              </w:rPr>
            </w:pPr>
            <w:r w:rsidRPr="00EE6E73">
              <w:rPr>
                <w:sz w:val="16"/>
                <w:szCs w:val="16"/>
              </w:rPr>
              <w:t>17.2.0</w:t>
            </w:r>
          </w:p>
        </w:tc>
      </w:tr>
      <w:tr w:rsidR="004112C8" w:rsidRPr="00EE6E73"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EE6E73"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EE6E73" w:rsidRDefault="0052178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EE6E73" w:rsidRDefault="0052178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EE6E73" w:rsidRDefault="0052178C" w:rsidP="00964CC4">
            <w:pPr>
              <w:pStyle w:val="TAL"/>
              <w:rPr>
                <w:sz w:val="16"/>
                <w:szCs w:val="16"/>
              </w:rPr>
            </w:pPr>
            <w:r w:rsidRPr="00EE6E73">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EE6E73" w:rsidRDefault="005217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EE6E73" w:rsidRDefault="005217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EE6E73" w:rsidRDefault="0052178C" w:rsidP="00964CC4">
            <w:pPr>
              <w:spacing w:after="0"/>
              <w:rPr>
                <w:rFonts w:ascii="Arial" w:hAnsi="Arial"/>
                <w:noProof/>
                <w:sz w:val="16"/>
                <w:szCs w:val="16"/>
                <w:lang w:eastAsia="ko-KR"/>
              </w:rPr>
            </w:pPr>
            <w:r w:rsidRPr="00EE6E73">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EE6E73" w:rsidRDefault="0052178C" w:rsidP="00964CC4">
            <w:pPr>
              <w:pStyle w:val="TAC"/>
              <w:jc w:val="left"/>
              <w:rPr>
                <w:sz w:val="16"/>
                <w:szCs w:val="16"/>
              </w:rPr>
            </w:pPr>
            <w:r w:rsidRPr="00EE6E73">
              <w:rPr>
                <w:sz w:val="16"/>
                <w:szCs w:val="16"/>
              </w:rPr>
              <w:t>17.2.0</w:t>
            </w:r>
          </w:p>
        </w:tc>
      </w:tr>
      <w:tr w:rsidR="004112C8" w:rsidRPr="00EE6E73"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EE6E73"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EE6E73" w:rsidRDefault="0039645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EE6E73" w:rsidRDefault="0039645C"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EE6E73" w:rsidRDefault="0039645C" w:rsidP="00964CC4">
            <w:pPr>
              <w:pStyle w:val="TAL"/>
              <w:rPr>
                <w:sz w:val="16"/>
                <w:szCs w:val="16"/>
              </w:rPr>
            </w:pPr>
            <w:r w:rsidRPr="00EE6E73">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EE6E73" w:rsidRDefault="0039645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EE6E73" w:rsidRDefault="00396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EE6E73" w:rsidRDefault="0039645C" w:rsidP="00964CC4">
            <w:pPr>
              <w:spacing w:after="0"/>
              <w:rPr>
                <w:rFonts w:ascii="Arial" w:hAnsi="Arial"/>
                <w:noProof/>
                <w:sz w:val="16"/>
                <w:szCs w:val="16"/>
                <w:lang w:eastAsia="ko-KR"/>
              </w:rPr>
            </w:pPr>
            <w:r w:rsidRPr="00EE6E73">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EE6E73" w:rsidRDefault="0039645C" w:rsidP="00964CC4">
            <w:pPr>
              <w:pStyle w:val="TAC"/>
              <w:jc w:val="left"/>
              <w:rPr>
                <w:sz w:val="16"/>
                <w:szCs w:val="16"/>
              </w:rPr>
            </w:pPr>
            <w:r w:rsidRPr="00EE6E73">
              <w:rPr>
                <w:sz w:val="16"/>
                <w:szCs w:val="16"/>
              </w:rPr>
              <w:t>17.2.0</w:t>
            </w:r>
          </w:p>
        </w:tc>
      </w:tr>
      <w:tr w:rsidR="004112C8" w:rsidRPr="00EE6E73"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EE6E73"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EE6E73" w:rsidRDefault="00FA5E7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EE6E73" w:rsidRDefault="00FA5E7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EE6E73" w:rsidRDefault="00FA5E7E" w:rsidP="00964CC4">
            <w:pPr>
              <w:pStyle w:val="TAL"/>
              <w:rPr>
                <w:sz w:val="16"/>
                <w:szCs w:val="16"/>
              </w:rPr>
            </w:pPr>
            <w:r w:rsidRPr="00EE6E73">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EE6E73" w:rsidRDefault="00FA5E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EE6E73" w:rsidRDefault="00FA5E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EE6E73" w:rsidRDefault="00FA5E7E" w:rsidP="00964CC4">
            <w:pPr>
              <w:spacing w:after="0"/>
              <w:rPr>
                <w:rFonts w:ascii="Arial" w:hAnsi="Arial"/>
                <w:noProof/>
                <w:sz w:val="16"/>
                <w:szCs w:val="16"/>
                <w:lang w:eastAsia="ko-KR"/>
              </w:rPr>
            </w:pPr>
            <w:r w:rsidRPr="00EE6E73">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EE6E73" w:rsidRDefault="00FA5E7E" w:rsidP="00964CC4">
            <w:pPr>
              <w:pStyle w:val="TAC"/>
              <w:jc w:val="left"/>
              <w:rPr>
                <w:sz w:val="16"/>
                <w:szCs w:val="16"/>
              </w:rPr>
            </w:pPr>
            <w:r w:rsidRPr="00EE6E73">
              <w:rPr>
                <w:sz w:val="16"/>
                <w:szCs w:val="16"/>
              </w:rPr>
              <w:t>17.2.0</w:t>
            </w:r>
          </w:p>
        </w:tc>
      </w:tr>
      <w:tr w:rsidR="004112C8" w:rsidRPr="00EE6E73"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EE6E73"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EE6E73" w:rsidRDefault="0008208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EE6E73" w:rsidRDefault="00082087"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EE6E73" w:rsidRDefault="00082087" w:rsidP="00964CC4">
            <w:pPr>
              <w:pStyle w:val="TAL"/>
              <w:rPr>
                <w:sz w:val="16"/>
                <w:szCs w:val="16"/>
              </w:rPr>
            </w:pPr>
            <w:r w:rsidRPr="00EE6E73">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EE6E73" w:rsidRDefault="000820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EE6E73" w:rsidRDefault="000820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EE6E73" w:rsidRDefault="00082087"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EE6E73" w:rsidRDefault="00082087" w:rsidP="00964CC4">
            <w:pPr>
              <w:pStyle w:val="TAC"/>
              <w:jc w:val="left"/>
              <w:rPr>
                <w:sz w:val="16"/>
                <w:szCs w:val="16"/>
              </w:rPr>
            </w:pPr>
            <w:r w:rsidRPr="00EE6E73">
              <w:rPr>
                <w:sz w:val="16"/>
                <w:szCs w:val="16"/>
              </w:rPr>
              <w:t>17.2.0</w:t>
            </w:r>
          </w:p>
        </w:tc>
      </w:tr>
      <w:tr w:rsidR="004112C8" w:rsidRPr="00EE6E73"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EE6E73"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EE6E73" w:rsidRDefault="00FA396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EE6E73" w:rsidRDefault="00FA3961" w:rsidP="00964CC4">
            <w:pPr>
              <w:pStyle w:val="TAL"/>
              <w:rPr>
                <w:rFonts w:eastAsiaTheme="minorEastAsia"/>
                <w:sz w:val="16"/>
                <w:szCs w:val="16"/>
              </w:rPr>
            </w:pPr>
            <w:r w:rsidRPr="00EE6E73">
              <w:rPr>
                <w:rFonts w:eastAsiaTheme="minorEastAsia"/>
                <w:sz w:val="16"/>
                <w:szCs w:val="16"/>
              </w:rPr>
              <w:t>RP-2225</w:t>
            </w:r>
            <w:r w:rsidR="006B29E7" w:rsidRPr="00EE6E73">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EE6E73" w:rsidRDefault="006B29E7" w:rsidP="00964CC4">
            <w:pPr>
              <w:pStyle w:val="TAL"/>
              <w:rPr>
                <w:sz w:val="16"/>
                <w:szCs w:val="16"/>
              </w:rPr>
            </w:pPr>
            <w:r w:rsidRPr="00EE6E73">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EE6E73" w:rsidRDefault="006B29E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EE6E73" w:rsidRDefault="006B29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EE6E73" w:rsidRDefault="006B29E7"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EE6E73" w:rsidRDefault="006B29E7" w:rsidP="00964CC4">
            <w:pPr>
              <w:pStyle w:val="TAC"/>
              <w:jc w:val="left"/>
              <w:rPr>
                <w:sz w:val="16"/>
                <w:szCs w:val="16"/>
              </w:rPr>
            </w:pPr>
            <w:r w:rsidRPr="00EE6E73">
              <w:rPr>
                <w:sz w:val="16"/>
                <w:szCs w:val="16"/>
              </w:rPr>
              <w:t>17.2.0</w:t>
            </w:r>
          </w:p>
        </w:tc>
      </w:tr>
      <w:tr w:rsidR="004112C8" w:rsidRPr="00EE6E73"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EE6E73"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EE6E73" w:rsidRDefault="008772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EE6E73" w:rsidRDefault="008772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EE6E73" w:rsidRDefault="008772C0" w:rsidP="00964CC4">
            <w:pPr>
              <w:pStyle w:val="TAL"/>
              <w:rPr>
                <w:sz w:val="16"/>
                <w:szCs w:val="16"/>
              </w:rPr>
            </w:pPr>
            <w:r w:rsidRPr="00EE6E73">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EE6E73" w:rsidRDefault="008772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EE6E73" w:rsidRDefault="008772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EE6E73" w:rsidRDefault="008772C0"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EE6E73" w:rsidRDefault="008772C0" w:rsidP="00964CC4">
            <w:pPr>
              <w:pStyle w:val="TAC"/>
              <w:jc w:val="left"/>
              <w:rPr>
                <w:sz w:val="16"/>
                <w:szCs w:val="16"/>
              </w:rPr>
            </w:pPr>
            <w:r w:rsidRPr="00EE6E73">
              <w:rPr>
                <w:sz w:val="16"/>
                <w:szCs w:val="16"/>
              </w:rPr>
              <w:t>17.2.0</w:t>
            </w:r>
          </w:p>
        </w:tc>
      </w:tr>
      <w:tr w:rsidR="004112C8" w:rsidRPr="00EE6E73"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EE6E73"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EE6E73" w:rsidRDefault="00F67B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EE6E73" w:rsidRDefault="00F67B0B"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EE6E73" w:rsidRDefault="00F67B0B" w:rsidP="00964CC4">
            <w:pPr>
              <w:pStyle w:val="TAL"/>
              <w:rPr>
                <w:sz w:val="16"/>
                <w:szCs w:val="16"/>
              </w:rPr>
            </w:pPr>
            <w:r w:rsidRPr="00EE6E73">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EE6E73" w:rsidRDefault="00F67B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EE6E73" w:rsidRDefault="00F67B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EE6E73" w:rsidRDefault="00F67B0B" w:rsidP="00964CC4">
            <w:pPr>
              <w:spacing w:after="0"/>
              <w:rPr>
                <w:rFonts w:ascii="Arial" w:hAnsi="Arial"/>
                <w:noProof/>
                <w:sz w:val="16"/>
                <w:szCs w:val="16"/>
                <w:lang w:eastAsia="ko-KR"/>
              </w:rPr>
            </w:pPr>
            <w:r w:rsidRPr="00EE6E73">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EE6E73" w:rsidRDefault="00F67B0B" w:rsidP="00964CC4">
            <w:pPr>
              <w:pStyle w:val="TAC"/>
              <w:jc w:val="left"/>
              <w:rPr>
                <w:sz w:val="16"/>
                <w:szCs w:val="16"/>
              </w:rPr>
            </w:pPr>
            <w:r w:rsidRPr="00EE6E73">
              <w:rPr>
                <w:sz w:val="16"/>
                <w:szCs w:val="16"/>
              </w:rPr>
              <w:t>17.2.0</w:t>
            </w:r>
          </w:p>
        </w:tc>
      </w:tr>
      <w:tr w:rsidR="004112C8" w:rsidRPr="00EE6E73"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EE6E73"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EE6E73" w:rsidRDefault="006B509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EE6E73" w:rsidRDefault="006B5099"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EE6E73" w:rsidRDefault="006B5099" w:rsidP="00964CC4">
            <w:pPr>
              <w:pStyle w:val="TAL"/>
              <w:rPr>
                <w:sz w:val="16"/>
                <w:szCs w:val="16"/>
              </w:rPr>
            </w:pPr>
            <w:r w:rsidRPr="00EE6E73">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EE6E73" w:rsidRDefault="006B50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EE6E73" w:rsidRDefault="006B50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EE6E73" w:rsidRDefault="006B5099" w:rsidP="00964CC4">
            <w:pPr>
              <w:spacing w:after="0"/>
              <w:rPr>
                <w:rFonts w:ascii="Arial" w:hAnsi="Arial"/>
                <w:noProof/>
                <w:sz w:val="16"/>
                <w:szCs w:val="16"/>
                <w:lang w:eastAsia="ko-KR"/>
              </w:rPr>
            </w:pPr>
            <w:r w:rsidRPr="00EE6E73">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EE6E73" w:rsidRDefault="006B5099" w:rsidP="00964CC4">
            <w:pPr>
              <w:pStyle w:val="TAC"/>
              <w:jc w:val="left"/>
              <w:rPr>
                <w:sz w:val="16"/>
                <w:szCs w:val="16"/>
              </w:rPr>
            </w:pPr>
            <w:r w:rsidRPr="00EE6E73">
              <w:rPr>
                <w:sz w:val="16"/>
                <w:szCs w:val="16"/>
              </w:rPr>
              <w:t>17.2.0</w:t>
            </w:r>
          </w:p>
        </w:tc>
      </w:tr>
      <w:tr w:rsidR="004112C8" w:rsidRPr="00EE6E73"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EE6E73"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EE6E73" w:rsidRDefault="008758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EE6E73" w:rsidRDefault="0087588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EE6E73" w:rsidRDefault="0087588F" w:rsidP="00964CC4">
            <w:pPr>
              <w:pStyle w:val="TAL"/>
              <w:rPr>
                <w:sz w:val="16"/>
                <w:szCs w:val="16"/>
              </w:rPr>
            </w:pPr>
            <w:r w:rsidRPr="00EE6E73">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EE6E73" w:rsidRDefault="0087588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EE6E73" w:rsidRDefault="00875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EE6E73" w:rsidRDefault="0087588F" w:rsidP="00964CC4">
            <w:pPr>
              <w:spacing w:after="0"/>
              <w:rPr>
                <w:rFonts w:ascii="Arial" w:hAnsi="Arial"/>
                <w:noProof/>
                <w:sz w:val="16"/>
                <w:szCs w:val="16"/>
                <w:lang w:eastAsia="ko-KR"/>
              </w:rPr>
            </w:pPr>
            <w:r w:rsidRPr="00EE6E73">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EE6E73" w:rsidRDefault="0087588F" w:rsidP="00964CC4">
            <w:pPr>
              <w:pStyle w:val="TAC"/>
              <w:jc w:val="left"/>
              <w:rPr>
                <w:sz w:val="16"/>
                <w:szCs w:val="16"/>
              </w:rPr>
            </w:pPr>
            <w:r w:rsidRPr="00EE6E73">
              <w:rPr>
                <w:sz w:val="16"/>
                <w:szCs w:val="16"/>
              </w:rPr>
              <w:t>17.2.0</w:t>
            </w:r>
          </w:p>
        </w:tc>
      </w:tr>
      <w:tr w:rsidR="004112C8" w:rsidRPr="00EE6E73"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EE6E73"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EE6E73" w:rsidRDefault="000133FD"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EE6E73" w:rsidRDefault="000133FD"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EE6E73" w:rsidRDefault="000133FD" w:rsidP="00964CC4">
            <w:pPr>
              <w:pStyle w:val="TAL"/>
              <w:rPr>
                <w:sz w:val="16"/>
                <w:szCs w:val="16"/>
              </w:rPr>
            </w:pPr>
            <w:r w:rsidRPr="00EE6E73">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EE6E73" w:rsidRDefault="000133F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EE6E73" w:rsidRDefault="000133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EE6E73" w:rsidRDefault="000133FD"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EE6E73" w:rsidRDefault="000133FD" w:rsidP="00964CC4">
            <w:pPr>
              <w:pStyle w:val="TAC"/>
              <w:jc w:val="left"/>
              <w:rPr>
                <w:sz w:val="16"/>
                <w:szCs w:val="16"/>
              </w:rPr>
            </w:pPr>
            <w:r w:rsidRPr="00EE6E73">
              <w:rPr>
                <w:sz w:val="16"/>
                <w:szCs w:val="16"/>
              </w:rPr>
              <w:t>17.2.0</w:t>
            </w:r>
          </w:p>
        </w:tc>
      </w:tr>
      <w:tr w:rsidR="004112C8" w:rsidRPr="00EE6E73"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EE6E73"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EE6E73" w:rsidRDefault="00C56F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EE6E73" w:rsidRDefault="00C56F47"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EE6E73" w:rsidRDefault="00C56F47" w:rsidP="00964CC4">
            <w:pPr>
              <w:pStyle w:val="TAL"/>
              <w:rPr>
                <w:sz w:val="16"/>
                <w:szCs w:val="16"/>
              </w:rPr>
            </w:pPr>
            <w:r w:rsidRPr="00EE6E73">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EE6E73" w:rsidRDefault="00C56F4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EE6E73" w:rsidRDefault="00C56F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EE6E73" w:rsidRDefault="00C56F47"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EE6E73" w:rsidRDefault="00C56F47" w:rsidP="00964CC4">
            <w:pPr>
              <w:pStyle w:val="TAC"/>
              <w:jc w:val="left"/>
              <w:rPr>
                <w:sz w:val="16"/>
                <w:szCs w:val="16"/>
              </w:rPr>
            </w:pPr>
            <w:r w:rsidRPr="00EE6E73">
              <w:rPr>
                <w:sz w:val="16"/>
                <w:szCs w:val="16"/>
              </w:rPr>
              <w:t>17.2.0</w:t>
            </w:r>
          </w:p>
        </w:tc>
      </w:tr>
      <w:tr w:rsidR="004112C8" w:rsidRPr="00EE6E73"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EE6E73"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EE6E73" w:rsidRDefault="0039034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EE6E73" w:rsidRDefault="0039034E"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EE6E73" w:rsidRDefault="0039034E" w:rsidP="00964CC4">
            <w:pPr>
              <w:pStyle w:val="TAL"/>
              <w:rPr>
                <w:sz w:val="16"/>
                <w:szCs w:val="16"/>
              </w:rPr>
            </w:pPr>
            <w:r w:rsidRPr="00EE6E73">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EE6E73" w:rsidRDefault="0039034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EE6E73" w:rsidRDefault="003903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EE6E73" w:rsidRDefault="0039034E" w:rsidP="00964CC4">
            <w:pPr>
              <w:spacing w:after="0"/>
              <w:rPr>
                <w:rFonts w:ascii="Arial" w:hAnsi="Arial"/>
                <w:noProof/>
                <w:sz w:val="16"/>
                <w:szCs w:val="16"/>
                <w:lang w:eastAsia="ko-KR"/>
              </w:rPr>
            </w:pPr>
            <w:r w:rsidRPr="00EE6E73">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EE6E73" w:rsidRDefault="0039034E" w:rsidP="00964CC4">
            <w:pPr>
              <w:pStyle w:val="TAC"/>
              <w:jc w:val="left"/>
              <w:rPr>
                <w:sz w:val="16"/>
                <w:szCs w:val="16"/>
              </w:rPr>
            </w:pPr>
            <w:r w:rsidRPr="00EE6E73">
              <w:rPr>
                <w:sz w:val="16"/>
                <w:szCs w:val="16"/>
              </w:rPr>
              <w:t>17.2.0</w:t>
            </w:r>
          </w:p>
        </w:tc>
      </w:tr>
      <w:tr w:rsidR="004112C8" w:rsidRPr="00EE6E73"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EE6E73"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EE6E73" w:rsidRDefault="003C4E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EE6E73" w:rsidRDefault="003C4E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EE6E73" w:rsidRDefault="003C4EC0" w:rsidP="00964CC4">
            <w:pPr>
              <w:pStyle w:val="TAL"/>
              <w:rPr>
                <w:sz w:val="16"/>
                <w:szCs w:val="16"/>
              </w:rPr>
            </w:pPr>
            <w:r w:rsidRPr="00EE6E73">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EE6E73" w:rsidRDefault="003C4E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EE6E73" w:rsidRDefault="003C4E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EE6E73" w:rsidRDefault="003C4EC0" w:rsidP="00964CC4">
            <w:pPr>
              <w:spacing w:after="0"/>
              <w:rPr>
                <w:rFonts w:ascii="Arial" w:hAnsi="Arial"/>
                <w:noProof/>
                <w:sz w:val="16"/>
                <w:szCs w:val="16"/>
                <w:lang w:eastAsia="ko-KR"/>
              </w:rPr>
            </w:pPr>
            <w:r w:rsidRPr="00EE6E73">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EE6E73" w:rsidRDefault="003C4EC0" w:rsidP="00964CC4">
            <w:pPr>
              <w:pStyle w:val="TAC"/>
              <w:jc w:val="left"/>
              <w:rPr>
                <w:sz w:val="16"/>
                <w:szCs w:val="16"/>
              </w:rPr>
            </w:pPr>
            <w:r w:rsidRPr="00EE6E73">
              <w:rPr>
                <w:sz w:val="16"/>
                <w:szCs w:val="16"/>
              </w:rPr>
              <w:t>17.2.0</w:t>
            </w:r>
          </w:p>
        </w:tc>
      </w:tr>
      <w:tr w:rsidR="004112C8" w:rsidRPr="00EE6E73"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EE6E73"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EE6E73" w:rsidRDefault="00F64D3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EE6E73" w:rsidRDefault="00F64D3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EE6E73" w:rsidRDefault="00F64D3E" w:rsidP="00964CC4">
            <w:pPr>
              <w:pStyle w:val="TAL"/>
              <w:rPr>
                <w:sz w:val="16"/>
                <w:szCs w:val="16"/>
              </w:rPr>
            </w:pPr>
            <w:r w:rsidRPr="00EE6E73">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EE6E73" w:rsidRDefault="00F64D3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EE6E73" w:rsidRDefault="00F64D3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EE6E73" w:rsidRDefault="00F64D3E" w:rsidP="00964CC4">
            <w:pPr>
              <w:spacing w:after="0"/>
              <w:rPr>
                <w:rFonts w:ascii="Arial" w:hAnsi="Arial"/>
                <w:noProof/>
                <w:sz w:val="16"/>
                <w:szCs w:val="16"/>
                <w:lang w:eastAsia="ko-KR"/>
              </w:rPr>
            </w:pPr>
            <w:r w:rsidRPr="00EE6E73">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EE6E73" w:rsidRDefault="00F64D3E" w:rsidP="00964CC4">
            <w:pPr>
              <w:pStyle w:val="TAC"/>
              <w:jc w:val="left"/>
              <w:rPr>
                <w:sz w:val="16"/>
                <w:szCs w:val="16"/>
              </w:rPr>
            </w:pPr>
            <w:r w:rsidRPr="00EE6E73">
              <w:rPr>
                <w:sz w:val="16"/>
                <w:szCs w:val="16"/>
              </w:rPr>
              <w:t>17.2.0</w:t>
            </w:r>
          </w:p>
        </w:tc>
      </w:tr>
      <w:tr w:rsidR="004112C8" w:rsidRPr="00EE6E73"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EE6E73"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EE6E73" w:rsidRDefault="00283C9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EE6E73" w:rsidRDefault="00283C95" w:rsidP="00964CC4">
            <w:pPr>
              <w:pStyle w:val="TAL"/>
              <w:rPr>
                <w:rFonts w:eastAsiaTheme="minorEastAsia"/>
                <w:sz w:val="16"/>
                <w:szCs w:val="16"/>
              </w:rPr>
            </w:pPr>
            <w:r w:rsidRPr="00EE6E73">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EE6E73" w:rsidRDefault="00283C95" w:rsidP="00964CC4">
            <w:pPr>
              <w:pStyle w:val="TAL"/>
              <w:rPr>
                <w:sz w:val="16"/>
                <w:szCs w:val="16"/>
              </w:rPr>
            </w:pPr>
            <w:r w:rsidRPr="00EE6E73">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EE6E73" w:rsidRDefault="00283C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EE6E73" w:rsidRDefault="00283C9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EE6E73" w:rsidRDefault="00283C95" w:rsidP="00964CC4">
            <w:pPr>
              <w:spacing w:after="0"/>
              <w:rPr>
                <w:rFonts w:ascii="Arial" w:hAnsi="Arial"/>
                <w:noProof/>
                <w:sz w:val="16"/>
                <w:szCs w:val="16"/>
                <w:lang w:eastAsia="ko-KR"/>
              </w:rPr>
            </w:pPr>
            <w:r w:rsidRPr="00EE6E73">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EE6E73" w:rsidRDefault="00283C95" w:rsidP="00964CC4">
            <w:pPr>
              <w:pStyle w:val="TAC"/>
              <w:jc w:val="left"/>
              <w:rPr>
                <w:sz w:val="16"/>
                <w:szCs w:val="16"/>
              </w:rPr>
            </w:pPr>
            <w:r w:rsidRPr="00EE6E73">
              <w:rPr>
                <w:sz w:val="16"/>
                <w:szCs w:val="16"/>
              </w:rPr>
              <w:t>17.2.0</w:t>
            </w:r>
          </w:p>
        </w:tc>
      </w:tr>
      <w:tr w:rsidR="004112C8" w:rsidRPr="00EE6E73"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EE6E73" w:rsidRDefault="00D62C17" w:rsidP="00964CC4">
            <w:pPr>
              <w:pStyle w:val="TAL"/>
              <w:rPr>
                <w:sz w:val="16"/>
                <w:szCs w:val="16"/>
              </w:rPr>
            </w:pPr>
            <w:r w:rsidRPr="00EE6E73">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EE6E73" w:rsidRDefault="00D62C1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EE6E73" w:rsidRDefault="00D62C17"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EE6E73" w:rsidRDefault="00D62C17" w:rsidP="00964CC4">
            <w:pPr>
              <w:pStyle w:val="TAL"/>
              <w:rPr>
                <w:sz w:val="16"/>
                <w:szCs w:val="16"/>
              </w:rPr>
            </w:pPr>
            <w:r w:rsidRPr="00EE6E73">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EE6E73" w:rsidRDefault="00D62C1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EE6E73" w:rsidRDefault="00D62C1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EE6E73" w:rsidRDefault="00D62C17" w:rsidP="00964CC4">
            <w:pPr>
              <w:spacing w:after="0"/>
              <w:rPr>
                <w:rFonts w:ascii="Arial" w:hAnsi="Arial"/>
                <w:noProof/>
                <w:sz w:val="16"/>
                <w:szCs w:val="16"/>
                <w:lang w:eastAsia="ko-KR"/>
              </w:rPr>
            </w:pPr>
            <w:r w:rsidRPr="00EE6E73">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EE6E73" w:rsidRDefault="00D62C17" w:rsidP="00964CC4">
            <w:pPr>
              <w:pStyle w:val="TAC"/>
              <w:jc w:val="left"/>
              <w:rPr>
                <w:sz w:val="16"/>
                <w:szCs w:val="16"/>
              </w:rPr>
            </w:pPr>
            <w:r w:rsidRPr="00EE6E73">
              <w:rPr>
                <w:sz w:val="16"/>
                <w:szCs w:val="16"/>
              </w:rPr>
              <w:t>17.3.0</w:t>
            </w:r>
          </w:p>
        </w:tc>
      </w:tr>
      <w:tr w:rsidR="004112C8" w:rsidRPr="00EE6E73"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EE6E73"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EE6E73" w:rsidRDefault="00775C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EE6E73" w:rsidRDefault="00775C81" w:rsidP="00964CC4">
            <w:pPr>
              <w:pStyle w:val="TAL"/>
              <w:rPr>
                <w:rFonts w:eastAsiaTheme="minorEastAsia"/>
                <w:sz w:val="16"/>
                <w:szCs w:val="16"/>
              </w:rPr>
            </w:pPr>
            <w:r w:rsidRPr="00EE6E73">
              <w:rPr>
                <w:rFonts w:eastAsiaTheme="minorEastAsia"/>
                <w:sz w:val="16"/>
                <w:szCs w:val="16"/>
              </w:rPr>
              <w:t>RP</w:t>
            </w:r>
            <w:r w:rsidR="005A4A1F" w:rsidRPr="00EE6E73">
              <w:rPr>
                <w:rFonts w:eastAsiaTheme="minorEastAsia"/>
                <w:sz w:val="16"/>
                <w:szCs w:val="16"/>
              </w:rPr>
              <w:t>-</w:t>
            </w:r>
            <w:r w:rsidRPr="00EE6E73">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EE6E73" w:rsidRDefault="00775C81" w:rsidP="00964CC4">
            <w:pPr>
              <w:pStyle w:val="TAL"/>
              <w:rPr>
                <w:sz w:val="16"/>
                <w:szCs w:val="16"/>
              </w:rPr>
            </w:pPr>
            <w:r w:rsidRPr="00EE6E73">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EE6E73" w:rsidRDefault="00775C8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EE6E73" w:rsidRDefault="00775C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EE6E73" w:rsidRDefault="00775C81" w:rsidP="00964CC4">
            <w:pPr>
              <w:spacing w:after="0"/>
              <w:rPr>
                <w:rFonts w:ascii="Arial" w:hAnsi="Arial"/>
                <w:noProof/>
                <w:sz w:val="16"/>
                <w:szCs w:val="16"/>
                <w:lang w:eastAsia="ko-KR"/>
              </w:rPr>
            </w:pPr>
            <w:r w:rsidRPr="00EE6E73">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EE6E73" w:rsidRDefault="00775C81" w:rsidP="00964CC4">
            <w:pPr>
              <w:pStyle w:val="TAC"/>
              <w:jc w:val="left"/>
              <w:rPr>
                <w:sz w:val="16"/>
                <w:szCs w:val="16"/>
              </w:rPr>
            </w:pPr>
            <w:r w:rsidRPr="00EE6E73">
              <w:rPr>
                <w:sz w:val="16"/>
                <w:szCs w:val="16"/>
              </w:rPr>
              <w:t>17.3.0</w:t>
            </w:r>
          </w:p>
        </w:tc>
      </w:tr>
      <w:tr w:rsidR="004112C8" w:rsidRPr="00EE6E73"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EE6E73"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EE6E73" w:rsidRDefault="000A53B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EE6E73" w:rsidRDefault="000A53BA"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EE6E73" w:rsidRDefault="000A53BA" w:rsidP="00964CC4">
            <w:pPr>
              <w:pStyle w:val="TAL"/>
              <w:rPr>
                <w:sz w:val="16"/>
                <w:szCs w:val="16"/>
              </w:rPr>
            </w:pPr>
            <w:r w:rsidRPr="00EE6E73">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EE6E73" w:rsidRDefault="000A53B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EE6E73" w:rsidRDefault="000A53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EE6E73" w:rsidRDefault="000A53BA" w:rsidP="00964CC4">
            <w:pPr>
              <w:spacing w:after="0"/>
              <w:rPr>
                <w:rFonts w:ascii="Arial" w:hAnsi="Arial"/>
                <w:noProof/>
                <w:sz w:val="16"/>
                <w:szCs w:val="16"/>
                <w:lang w:eastAsia="ko-KR"/>
              </w:rPr>
            </w:pPr>
            <w:r w:rsidRPr="00EE6E73">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EE6E73" w:rsidRDefault="000A53BA" w:rsidP="00964CC4">
            <w:pPr>
              <w:pStyle w:val="TAC"/>
              <w:jc w:val="left"/>
              <w:rPr>
                <w:sz w:val="16"/>
                <w:szCs w:val="16"/>
              </w:rPr>
            </w:pPr>
            <w:r w:rsidRPr="00EE6E73">
              <w:rPr>
                <w:sz w:val="16"/>
                <w:szCs w:val="16"/>
              </w:rPr>
              <w:t>17.3.0</w:t>
            </w:r>
          </w:p>
        </w:tc>
      </w:tr>
      <w:tr w:rsidR="004112C8" w:rsidRPr="00EE6E73"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EE6E73"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EE6E73" w:rsidRDefault="00111D3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EE6E73" w:rsidRDefault="00111D3D"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EE6E73" w:rsidRDefault="00111D3D" w:rsidP="00964CC4">
            <w:pPr>
              <w:pStyle w:val="TAL"/>
              <w:rPr>
                <w:sz w:val="16"/>
                <w:szCs w:val="16"/>
              </w:rPr>
            </w:pPr>
            <w:r w:rsidRPr="00EE6E73">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EE6E73" w:rsidRDefault="00111D3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EE6E73" w:rsidRDefault="00111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EE6E73" w:rsidRDefault="00111D3D" w:rsidP="00964CC4">
            <w:pPr>
              <w:spacing w:after="0"/>
              <w:rPr>
                <w:rFonts w:ascii="Arial" w:hAnsi="Arial"/>
                <w:noProof/>
                <w:sz w:val="16"/>
                <w:szCs w:val="16"/>
                <w:lang w:eastAsia="ko-KR"/>
              </w:rPr>
            </w:pPr>
            <w:r w:rsidRPr="00EE6E73">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EE6E73" w:rsidRDefault="00111D3D" w:rsidP="00964CC4">
            <w:pPr>
              <w:pStyle w:val="TAC"/>
              <w:jc w:val="left"/>
              <w:rPr>
                <w:sz w:val="16"/>
                <w:szCs w:val="16"/>
              </w:rPr>
            </w:pPr>
            <w:r w:rsidRPr="00EE6E73">
              <w:rPr>
                <w:sz w:val="16"/>
                <w:szCs w:val="16"/>
              </w:rPr>
              <w:t>17.3.0</w:t>
            </w:r>
          </w:p>
        </w:tc>
      </w:tr>
      <w:tr w:rsidR="004112C8" w:rsidRPr="00EE6E73"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EE6E73"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EE6E73" w:rsidRDefault="002A499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EE6E73" w:rsidRDefault="002A4990"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EE6E73" w:rsidRDefault="002A4990" w:rsidP="00964CC4">
            <w:pPr>
              <w:pStyle w:val="TAL"/>
              <w:rPr>
                <w:sz w:val="16"/>
                <w:szCs w:val="16"/>
              </w:rPr>
            </w:pPr>
            <w:r w:rsidRPr="00EE6E73">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EE6E73" w:rsidRDefault="002A4990"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EE6E73" w:rsidRDefault="002A49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EE6E73" w:rsidRDefault="002A4990"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EE6E73" w:rsidRDefault="002A4990" w:rsidP="00964CC4">
            <w:pPr>
              <w:pStyle w:val="TAC"/>
              <w:jc w:val="left"/>
              <w:rPr>
                <w:sz w:val="16"/>
                <w:szCs w:val="16"/>
              </w:rPr>
            </w:pPr>
            <w:r w:rsidRPr="00EE6E73">
              <w:rPr>
                <w:sz w:val="16"/>
                <w:szCs w:val="16"/>
              </w:rPr>
              <w:t>17.3.0</w:t>
            </w:r>
          </w:p>
        </w:tc>
      </w:tr>
      <w:tr w:rsidR="004112C8" w:rsidRPr="00EE6E73"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EE6E73"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EE6E73" w:rsidRDefault="0093088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EE6E73" w:rsidRDefault="0093088F"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EE6E73" w:rsidRDefault="0093088F" w:rsidP="00964CC4">
            <w:pPr>
              <w:pStyle w:val="TAL"/>
              <w:rPr>
                <w:sz w:val="16"/>
                <w:szCs w:val="16"/>
              </w:rPr>
            </w:pPr>
            <w:r w:rsidRPr="00EE6E73">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EE6E73" w:rsidRDefault="009308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EE6E73" w:rsidRDefault="00930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EE6E73" w:rsidRDefault="0093088F"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EE6E73" w:rsidRDefault="0093088F" w:rsidP="00964CC4">
            <w:pPr>
              <w:pStyle w:val="TAC"/>
              <w:jc w:val="left"/>
              <w:rPr>
                <w:sz w:val="16"/>
                <w:szCs w:val="16"/>
              </w:rPr>
            </w:pPr>
            <w:r w:rsidRPr="00EE6E73">
              <w:rPr>
                <w:sz w:val="16"/>
                <w:szCs w:val="16"/>
              </w:rPr>
              <w:t>17.3.0</w:t>
            </w:r>
          </w:p>
        </w:tc>
      </w:tr>
      <w:tr w:rsidR="004112C8" w:rsidRPr="00EE6E73"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EE6E73"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EE6E73" w:rsidRDefault="00C2567C"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EE6E73" w:rsidRDefault="00C2567C"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EE6E73" w:rsidRDefault="00C2567C" w:rsidP="00964CC4">
            <w:pPr>
              <w:pStyle w:val="TAL"/>
              <w:rPr>
                <w:sz w:val="16"/>
                <w:szCs w:val="16"/>
              </w:rPr>
            </w:pPr>
            <w:r w:rsidRPr="00EE6E73">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EE6E73" w:rsidRDefault="00C256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EE6E73" w:rsidRDefault="00C2567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EE6E73" w:rsidRDefault="00C2567C" w:rsidP="00964CC4">
            <w:pPr>
              <w:spacing w:after="0"/>
              <w:rPr>
                <w:rFonts w:ascii="Arial" w:hAnsi="Arial"/>
                <w:noProof/>
                <w:sz w:val="16"/>
                <w:szCs w:val="16"/>
                <w:lang w:eastAsia="ko-KR"/>
              </w:rPr>
            </w:pPr>
            <w:r w:rsidRPr="00EE6E73">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EE6E73" w:rsidRDefault="00C2567C" w:rsidP="00964CC4">
            <w:pPr>
              <w:pStyle w:val="TAC"/>
              <w:jc w:val="left"/>
              <w:rPr>
                <w:sz w:val="16"/>
                <w:szCs w:val="16"/>
              </w:rPr>
            </w:pPr>
            <w:r w:rsidRPr="00EE6E73">
              <w:rPr>
                <w:sz w:val="16"/>
                <w:szCs w:val="16"/>
              </w:rPr>
              <w:t>17.3.0</w:t>
            </w:r>
          </w:p>
        </w:tc>
      </w:tr>
      <w:tr w:rsidR="004112C8" w:rsidRPr="00EE6E73"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EE6E73"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EE6E73" w:rsidRDefault="000D7C2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EE6E73" w:rsidRDefault="000D7C2E"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EE6E73" w:rsidRDefault="000D7C2E" w:rsidP="00964CC4">
            <w:pPr>
              <w:pStyle w:val="TAL"/>
              <w:rPr>
                <w:sz w:val="16"/>
                <w:szCs w:val="16"/>
              </w:rPr>
            </w:pPr>
            <w:r w:rsidRPr="00EE6E73">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EE6E73" w:rsidRDefault="000D7C2E"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EE6E73" w:rsidRDefault="000D7C2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EE6E73" w:rsidRDefault="000D7C2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EE6E73" w:rsidRDefault="000D7C2E" w:rsidP="00964CC4">
            <w:pPr>
              <w:pStyle w:val="TAC"/>
              <w:jc w:val="left"/>
              <w:rPr>
                <w:sz w:val="16"/>
                <w:szCs w:val="16"/>
              </w:rPr>
            </w:pPr>
            <w:r w:rsidRPr="00EE6E73">
              <w:rPr>
                <w:sz w:val="16"/>
                <w:szCs w:val="16"/>
              </w:rPr>
              <w:t>17.3.0</w:t>
            </w:r>
          </w:p>
        </w:tc>
      </w:tr>
      <w:tr w:rsidR="004112C8" w:rsidRPr="00EE6E73"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EE6E73"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EE6E73" w:rsidRDefault="00750A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EE6E73" w:rsidRDefault="00750A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EE6E73" w:rsidRDefault="00750AB7" w:rsidP="00964CC4">
            <w:pPr>
              <w:pStyle w:val="TAL"/>
              <w:rPr>
                <w:sz w:val="16"/>
                <w:szCs w:val="16"/>
              </w:rPr>
            </w:pPr>
            <w:r w:rsidRPr="00EE6E73">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EE6E73" w:rsidRDefault="00750A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EE6E73" w:rsidRDefault="00750A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EE6E73" w:rsidRDefault="00750AB7" w:rsidP="00964CC4">
            <w:pPr>
              <w:spacing w:after="0"/>
              <w:rPr>
                <w:rFonts w:ascii="Arial" w:hAnsi="Arial"/>
                <w:noProof/>
                <w:sz w:val="16"/>
                <w:szCs w:val="16"/>
                <w:lang w:eastAsia="ko-KR"/>
              </w:rPr>
            </w:pPr>
            <w:r w:rsidRPr="00EE6E73">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EE6E73" w:rsidRDefault="00750AB7" w:rsidP="00964CC4">
            <w:pPr>
              <w:pStyle w:val="TAC"/>
              <w:jc w:val="left"/>
              <w:rPr>
                <w:sz w:val="16"/>
                <w:szCs w:val="16"/>
              </w:rPr>
            </w:pPr>
            <w:r w:rsidRPr="00EE6E73">
              <w:rPr>
                <w:sz w:val="16"/>
                <w:szCs w:val="16"/>
              </w:rPr>
              <w:t>17.3.0</w:t>
            </w:r>
          </w:p>
        </w:tc>
      </w:tr>
      <w:tr w:rsidR="004112C8" w:rsidRPr="00EE6E73"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EE6E73"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EE6E73" w:rsidRDefault="001516D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EE6E73" w:rsidRDefault="001516D4"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EE6E73" w:rsidRDefault="001516D4" w:rsidP="00964CC4">
            <w:pPr>
              <w:pStyle w:val="TAL"/>
              <w:rPr>
                <w:sz w:val="16"/>
                <w:szCs w:val="16"/>
              </w:rPr>
            </w:pPr>
            <w:r w:rsidRPr="00EE6E73">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EE6E73" w:rsidRDefault="001516D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EE6E73" w:rsidRDefault="001516D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EE6E73" w:rsidRDefault="001516D4" w:rsidP="00964CC4">
            <w:pPr>
              <w:spacing w:after="0"/>
              <w:rPr>
                <w:rFonts w:ascii="Arial" w:hAnsi="Arial"/>
                <w:noProof/>
                <w:sz w:val="16"/>
                <w:szCs w:val="16"/>
                <w:lang w:eastAsia="ko-KR"/>
              </w:rPr>
            </w:pPr>
            <w:r w:rsidRPr="00EE6E73">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EE6E73" w:rsidRDefault="001516D4" w:rsidP="00964CC4">
            <w:pPr>
              <w:pStyle w:val="TAC"/>
              <w:jc w:val="left"/>
              <w:rPr>
                <w:sz w:val="16"/>
                <w:szCs w:val="16"/>
              </w:rPr>
            </w:pPr>
            <w:r w:rsidRPr="00EE6E73">
              <w:rPr>
                <w:sz w:val="16"/>
                <w:szCs w:val="16"/>
              </w:rPr>
              <w:t>17.3.0</w:t>
            </w:r>
          </w:p>
        </w:tc>
      </w:tr>
      <w:tr w:rsidR="004112C8" w:rsidRPr="00EE6E73"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EE6E73"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EE6E73" w:rsidRDefault="009845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EE6E73" w:rsidRDefault="00984519"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EE6E73" w:rsidRDefault="00984519" w:rsidP="00964CC4">
            <w:pPr>
              <w:pStyle w:val="TAL"/>
              <w:rPr>
                <w:sz w:val="16"/>
                <w:szCs w:val="16"/>
              </w:rPr>
            </w:pPr>
            <w:r w:rsidRPr="00EE6E73">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EE6E73" w:rsidRDefault="0098451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EE6E73" w:rsidRDefault="009845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EE6E73" w:rsidRDefault="00984519" w:rsidP="00964CC4">
            <w:pPr>
              <w:spacing w:after="0"/>
              <w:rPr>
                <w:rFonts w:ascii="Arial" w:hAnsi="Arial"/>
                <w:noProof/>
                <w:sz w:val="16"/>
                <w:szCs w:val="16"/>
                <w:lang w:eastAsia="ko-KR"/>
              </w:rPr>
            </w:pPr>
            <w:r w:rsidRPr="00EE6E73">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EE6E73" w:rsidRDefault="00984519" w:rsidP="00964CC4">
            <w:pPr>
              <w:pStyle w:val="TAC"/>
              <w:jc w:val="left"/>
              <w:rPr>
                <w:sz w:val="16"/>
                <w:szCs w:val="16"/>
              </w:rPr>
            </w:pPr>
            <w:r w:rsidRPr="00EE6E73">
              <w:rPr>
                <w:sz w:val="16"/>
                <w:szCs w:val="16"/>
              </w:rPr>
              <w:t>17.3.0</w:t>
            </w:r>
          </w:p>
        </w:tc>
      </w:tr>
      <w:tr w:rsidR="004112C8" w:rsidRPr="00EE6E73"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EE6E73"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EE6E73" w:rsidRDefault="00F928F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EE6E73" w:rsidRDefault="00F928F3"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EE6E73" w:rsidRDefault="00F928F3" w:rsidP="00964CC4">
            <w:pPr>
              <w:pStyle w:val="TAL"/>
              <w:rPr>
                <w:sz w:val="16"/>
                <w:szCs w:val="16"/>
              </w:rPr>
            </w:pPr>
            <w:r w:rsidRPr="00EE6E73">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EE6E73" w:rsidRDefault="00F928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EE6E73" w:rsidRDefault="00F928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EE6E73" w:rsidRDefault="00F928F3" w:rsidP="00964CC4">
            <w:pPr>
              <w:spacing w:after="0"/>
              <w:rPr>
                <w:rFonts w:ascii="Arial" w:hAnsi="Arial"/>
                <w:noProof/>
                <w:sz w:val="16"/>
                <w:szCs w:val="16"/>
                <w:lang w:eastAsia="ko-KR"/>
              </w:rPr>
            </w:pPr>
            <w:r w:rsidRPr="00EE6E73">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EE6E73" w:rsidRDefault="00F928F3" w:rsidP="00964CC4">
            <w:pPr>
              <w:pStyle w:val="TAC"/>
              <w:jc w:val="left"/>
              <w:rPr>
                <w:sz w:val="16"/>
                <w:szCs w:val="16"/>
              </w:rPr>
            </w:pPr>
            <w:r w:rsidRPr="00EE6E73">
              <w:rPr>
                <w:sz w:val="16"/>
                <w:szCs w:val="16"/>
              </w:rPr>
              <w:t>17.3.0</w:t>
            </w:r>
          </w:p>
        </w:tc>
      </w:tr>
      <w:tr w:rsidR="004112C8" w:rsidRPr="00EE6E73"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EE6E73"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EE6E73" w:rsidRDefault="0011494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EE6E73" w:rsidRDefault="0011494A"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EE6E73" w:rsidRDefault="0011494A" w:rsidP="00964CC4">
            <w:pPr>
              <w:pStyle w:val="TAL"/>
              <w:rPr>
                <w:sz w:val="16"/>
                <w:szCs w:val="16"/>
              </w:rPr>
            </w:pPr>
            <w:r w:rsidRPr="00EE6E73">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EE6E73" w:rsidRDefault="0011494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EE6E73" w:rsidRDefault="001149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EE6E73" w:rsidRDefault="0011494A"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EE6E73" w:rsidRDefault="0011494A" w:rsidP="00964CC4">
            <w:pPr>
              <w:pStyle w:val="TAC"/>
              <w:jc w:val="left"/>
              <w:rPr>
                <w:sz w:val="16"/>
                <w:szCs w:val="16"/>
              </w:rPr>
            </w:pPr>
            <w:r w:rsidRPr="00EE6E73">
              <w:rPr>
                <w:sz w:val="16"/>
                <w:szCs w:val="16"/>
              </w:rPr>
              <w:t>17.3.0</w:t>
            </w:r>
          </w:p>
        </w:tc>
      </w:tr>
      <w:tr w:rsidR="004112C8" w:rsidRPr="00EE6E73"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EE6E73"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EE6E73" w:rsidRDefault="007376D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EE6E73" w:rsidRDefault="007376D6"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EE6E73" w:rsidRDefault="007376D6" w:rsidP="00964CC4">
            <w:pPr>
              <w:pStyle w:val="TAL"/>
              <w:rPr>
                <w:sz w:val="16"/>
                <w:szCs w:val="16"/>
              </w:rPr>
            </w:pPr>
            <w:r w:rsidRPr="00EE6E73">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EE6E73" w:rsidRDefault="007376D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EE6E73" w:rsidRDefault="007376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EE6E73" w:rsidRDefault="007376D6" w:rsidP="00964CC4">
            <w:pPr>
              <w:spacing w:after="0"/>
              <w:rPr>
                <w:rFonts w:ascii="Arial" w:hAnsi="Arial"/>
                <w:noProof/>
                <w:sz w:val="16"/>
                <w:szCs w:val="16"/>
                <w:lang w:eastAsia="ko-KR"/>
              </w:rPr>
            </w:pPr>
            <w:r w:rsidRPr="00EE6E73">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EE6E73" w:rsidRDefault="007376D6" w:rsidP="00964CC4">
            <w:pPr>
              <w:pStyle w:val="TAC"/>
              <w:jc w:val="left"/>
              <w:rPr>
                <w:sz w:val="16"/>
                <w:szCs w:val="16"/>
              </w:rPr>
            </w:pPr>
            <w:r w:rsidRPr="00EE6E73">
              <w:rPr>
                <w:sz w:val="16"/>
                <w:szCs w:val="16"/>
              </w:rPr>
              <w:t>17.3.0</w:t>
            </w:r>
          </w:p>
        </w:tc>
      </w:tr>
      <w:tr w:rsidR="004112C8" w:rsidRPr="00EE6E73"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EE6E73"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EE6E73" w:rsidRDefault="005D46C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EE6E73" w:rsidRDefault="005D46C6"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EE6E73" w:rsidRDefault="005D46C6" w:rsidP="00964CC4">
            <w:pPr>
              <w:pStyle w:val="TAL"/>
              <w:rPr>
                <w:sz w:val="16"/>
                <w:szCs w:val="16"/>
              </w:rPr>
            </w:pPr>
            <w:r w:rsidRPr="00EE6E73">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EE6E73" w:rsidRDefault="005D46C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EE6E73" w:rsidRDefault="005D46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EE6E73" w:rsidRDefault="005D46C6"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EE6E73" w:rsidRDefault="005D46C6" w:rsidP="00964CC4">
            <w:pPr>
              <w:pStyle w:val="TAC"/>
              <w:jc w:val="left"/>
              <w:rPr>
                <w:sz w:val="16"/>
                <w:szCs w:val="16"/>
              </w:rPr>
            </w:pPr>
            <w:r w:rsidRPr="00EE6E73">
              <w:rPr>
                <w:sz w:val="16"/>
                <w:szCs w:val="16"/>
              </w:rPr>
              <w:t>17.3.0</w:t>
            </w:r>
          </w:p>
        </w:tc>
      </w:tr>
      <w:tr w:rsidR="004112C8" w:rsidRPr="00EE6E73"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EE6E73"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EE6E73" w:rsidRDefault="00A3134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EE6E73" w:rsidRDefault="00A3134E" w:rsidP="00964CC4">
            <w:pPr>
              <w:pStyle w:val="TAL"/>
              <w:rPr>
                <w:rFonts w:eastAsiaTheme="minorEastAsia"/>
                <w:sz w:val="16"/>
                <w:szCs w:val="16"/>
              </w:rPr>
            </w:pPr>
            <w:r w:rsidRPr="00EE6E73">
              <w:rPr>
                <w:rFonts w:eastAsiaTheme="minorEastAsia"/>
                <w:sz w:val="16"/>
                <w:szCs w:val="16"/>
              </w:rPr>
              <w:t>RP-2234</w:t>
            </w:r>
            <w:r w:rsidR="003A7C9F"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EE6E73" w:rsidRDefault="00A3134E" w:rsidP="00964CC4">
            <w:pPr>
              <w:pStyle w:val="TAL"/>
              <w:rPr>
                <w:sz w:val="16"/>
                <w:szCs w:val="16"/>
              </w:rPr>
            </w:pPr>
            <w:r w:rsidRPr="00EE6E73">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EE6E73" w:rsidRDefault="00A313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EE6E73" w:rsidRDefault="00A313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EE6E73" w:rsidRDefault="00A3134E"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EE6E73" w:rsidRDefault="00A3134E" w:rsidP="00964CC4">
            <w:pPr>
              <w:pStyle w:val="TAC"/>
              <w:jc w:val="left"/>
              <w:rPr>
                <w:sz w:val="16"/>
                <w:szCs w:val="16"/>
              </w:rPr>
            </w:pPr>
            <w:r w:rsidRPr="00EE6E73">
              <w:rPr>
                <w:sz w:val="16"/>
                <w:szCs w:val="16"/>
              </w:rPr>
              <w:t>17.3.0</w:t>
            </w:r>
          </w:p>
        </w:tc>
      </w:tr>
      <w:tr w:rsidR="004112C8" w:rsidRPr="00EE6E73"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EE6E73"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EE6E73" w:rsidRDefault="00934D2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EE6E73" w:rsidRDefault="00934D2F"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EE6E73" w:rsidRDefault="00934D2F" w:rsidP="00964CC4">
            <w:pPr>
              <w:pStyle w:val="TAL"/>
              <w:rPr>
                <w:sz w:val="16"/>
                <w:szCs w:val="16"/>
              </w:rPr>
            </w:pPr>
            <w:r w:rsidRPr="00EE6E73">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EE6E73" w:rsidRDefault="00934D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EE6E73" w:rsidRDefault="00934D2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EE6E73" w:rsidRDefault="00934D2F" w:rsidP="00964CC4">
            <w:pPr>
              <w:spacing w:after="0"/>
              <w:rPr>
                <w:rFonts w:ascii="Arial" w:hAnsi="Arial"/>
                <w:noProof/>
                <w:sz w:val="16"/>
                <w:szCs w:val="16"/>
                <w:lang w:eastAsia="ko-KR"/>
              </w:rPr>
            </w:pPr>
            <w:r w:rsidRPr="00EE6E73">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EE6E73" w:rsidRDefault="00934D2F" w:rsidP="00964CC4">
            <w:pPr>
              <w:pStyle w:val="TAC"/>
              <w:jc w:val="left"/>
              <w:rPr>
                <w:sz w:val="16"/>
                <w:szCs w:val="16"/>
              </w:rPr>
            </w:pPr>
            <w:r w:rsidRPr="00EE6E73">
              <w:rPr>
                <w:sz w:val="16"/>
                <w:szCs w:val="16"/>
              </w:rPr>
              <w:t>17.3.0</w:t>
            </w:r>
          </w:p>
        </w:tc>
      </w:tr>
      <w:tr w:rsidR="004112C8" w:rsidRPr="00EE6E73"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EE6E73"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EE6E73" w:rsidRDefault="001B0D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EE6E73" w:rsidRDefault="001B0D59"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EE6E73" w:rsidRDefault="001B0D59" w:rsidP="00964CC4">
            <w:pPr>
              <w:pStyle w:val="TAL"/>
              <w:rPr>
                <w:sz w:val="16"/>
                <w:szCs w:val="16"/>
              </w:rPr>
            </w:pPr>
            <w:r w:rsidRPr="00EE6E73">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EE6E73" w:rsidRDefault="001B0D5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EE6E73" w:rsidRDefault="001B0D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EE6E73" w:rsidRDefault="001B0D5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EE6E73" w:rsidRDefault="001B0D59" w:rsidP="00964CC4">
            <w:pPr>
              <w:pStyle w:val="TAC"/>
              <w:jc w:val="left"/>
              <w:rPr>
                <w:sz w:val="16"/>
                <w:szCs w:val="16"/>
              </w:rPr>
            </w:pPr>
            <w:r w:rsidRPr="00EE6E73">
              <w:rPr>
                <w:sz w:val="16"/>
                <w:szCs w:val="16"/>
              </w:rPr>
              <w:t>17.3.0</w:t>
            </w:r>
          </w:p>
        </w:tc>
      </w:tr>
      <w:tr w:rsidR="004112C8" w:rsidRPr="00EE6E73"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EE6E73" w:rsidRDefault="00D127B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EE6E73" w:rsidRDefault="00D127B2" w:rsidP="00964CC4">
            <w:pPr>
              <w:pStyle w:val="TAL"/>
              <w:rPr>
                <w:sz w:val="16"/>
                <w:szCs w:val="16"/>
              </w:rPr>
            </w:pPr>
            <w:r w:rsidRPr="00EE6E73">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EE6E73" w:rsidRDefault="00D127B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EE6E73" w:rsidRDefault="00D127B2" w:rsidP="00964CC4">
            <w:pPr>
              <w:pStyle w:val="TAC"/>
              <w:jc w:val="left"/>
              <w:rPr>
                <w:sz w:val="16"/>
                <w:szCs w:val="16"/>
              </w:rPr>
            </w:pPr>
            <w:r w:rsidRPr="00EE6E73">
              <w:rPr>
                <w:sz w:val="16"/>
                <w:szCs w:val="16"/>
              </w:rPr>
              <w:t>17.3.0</w:t>
            </w:r>
          </w:p>
        </w:tc>
      </w:tr>
      <w:tr w:rsidR="004112C8" w:rsidRPr="00EE6E73"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EE6E73" w:rsidRDefault="00D127B2"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EE6E73" w:rsidRDefault="00D127B2" w:rsidP="00964CC4">
            <w:pPr>
              <w:pStyle w:val="TAL"/>
              <w:rPr>
                <w:sz w:val="16"/>
                <w:szCs w:val="16"/>
              </w:rPr>
            </w:pPr>
            <w:r w:rsidRPr="00EE6E73">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EE6E73" w:rsidRDefault="00D127B2" w:rsidP="00964CC4">
            <w:pPr>
              <w:pStyle w:val="TAC"/>
              <w:jc w:val="left"/>
              <w:rPr>
                <w:sz w:val="16"/>
                <w:szCs w:val="16"/>
              </w:rPr>
            </w:pPr>
            <w:r w:rsidRPr="00EE6E73">
              <w:rPr>
                <w:sz w:val="16"/>
                <w:szCs w:val="16"/>
              </w:rPr>
              <w:t>17.3.0</w:t>
            </w:r>
          </w:p>
        </w:tc>
      </w:tr>
      <w:tr w:rsidR="004112C8" w:rsidRPr="00EE6E73"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EE6E73" w:rsidRDefault="00D127B2"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EE6E73" w:rsidRDefault="00D127B2" w:rsidP="00964CC4">
            <w:pPr>
              <w:pStyle w:val="TAL"/>
              <w:rPr>
                <w:sz w:val="16"/>
                <w:szCs w:val="16"/>
              </w:rPr>
            </w:pPr>
            <w:r w:rsidRPr="00EE6E73">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EE6E73" w:rsidRDefault="00D127B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EE6E73" w:rsidRDefault="00D127B2" w:rsidP="00964CC4">
            <w:pPr>
              <w:pStyle w:val="TAC"/>
              <w:jc w:val="left"/>
              <w:rPr>
                <w:sz w:val="16"/>
                <w:szCs w:val="16"/>
              </w:rPr>
            </w:pPr>
            <w:r w:rsidRPr="00EE6E73">
              <w:rPr>
                <w:sz w:val="16"/>
                <w:szCs w:val="16"/>
              </w:rPr>
              <w:t>17.3.0</w:t>
            </w:r>
          </w:p>
        </w:tc>
      </w:tr>
      <w:tr w:rsidR="004112C8" w:rsidRPr="00EE6E73"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EE6E73"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EE6E73" w:rsidRDefault="0069195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EE6E73" w:rsidRDefault="00691952" w:rsidP="00964CC4">
            <w:pPr>
              <w:pStyle w:val="TAL"/>
              <w:rPr>
                <w:rFonts w:eastAsiaTheme="minorEastAsia"/>
                <w:sz w:val="16"/>
                <w:szCs w:val="16"/>
              </w:rPr>
            </w:pPr>
            <w:r w:rsidRPr="00EE6E73">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EE6E73" w:rsidRDefault="00691952" w:rsidP="00964CC4">
            <w:pPr>
              <w:pStyle w:val="TAL"/>
              <w:rPr>
                <w:sz w:val="16"/>
                <w:szCs w:val="16"/>
              </w:rPr>
            </w:pPr>
            <w:r w:rsidRPr="00EE6E73">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EE6E73" w:rsidRDefault="0069195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EE6E73" w:rsidRDefault="006919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EE6E73" w:rsidRDefault="00691952"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EE6E73" w:rsidRDefault="00691952" w:rsidP="00964CC4">
            <w:pPr>
              <w:pStyle w:val="TAC"/>
              <w:jc w:val="left"/>
              <w:rPr>
                <w:sz w:val="16"/>
                <w:szCs w:val="16"/>
              </w:rPr>
            </w:pPr>
            <w:r w:rsidRPr="00EE6E73">
              <w:rPr>
                <w:sz w:val="16"/>
                <w:szCs w:val="16"/>
              </w:rPr>
              <w:t>17.3.0</w:t>
            </w:r>
          </w:p>
        </w:tc>
      </w:tr>
      <w:tr w:rsidR="004112C8" w:rsidRPr="00EE6E73"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EE6E73"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EE6E73" w:rsidRDefault="00165DB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EE6E73" w:rsidRDefault="00165DBD"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EE6E73" w:rsidRDefault="00165DBD" w:rsidP="00964CC4">
            <w:pPr>
              <w:pStyle w:val="TAL"/>
              <w:rPr>
                <w:sz w:val="16"/>
                <w:szCs w:val="16"/>
              </w:rPr>
            </w:pPr>
            <w:r w:rsidRPr="00EE6E73">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EE6E73" w:rsidRDefault="00165DB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EE6E73" w:rsidRDefault="00165D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EE6E73" w:rsidRDefault="00165DBD" w:rsidP="00964CC4">
            <w:pPr>
              <w:spacing w:after="0"/>
              <w:rPr>
                <w:rFonts w:ascii="Arial" w:hAnsi="Arial"/>
                <w:noProof/>
                <w:sz w:val="16"/>
                <w:szCs w:val="16"/>
                <w:lang w:eastAsia="ko-KR"/>
              </w:rPr>
            </w:pPr>
            <w:r w:rsidRPr="00EE6E73">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EE6E73" w:rsidRDefault="00165DBD" w:rsidP="00964CC4">
            <w:pPr>
              <w:pStyle w:val="TAC"/>
              <w:jc w:val="left"/>
              <w:rPr>
                <w:sz w:val="16"/>
                <w:szCs w:val="16"/>
              </w:rPr>
            </w:pPr>
            <w:r w:rsidRPr="00EE6E73">
              <w:rPr>
                <w:sz w:val="16"/>
                <w:szCs w:val="16"/>
              </w:rPr>
              <w:t>17.3.0</w:t>
            </w:r>
          </w:p>
        </w:tc>
      </w:tr>
      <w:tr w:rsidR="004112C8" w:rsidRPr="00EE6E73"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EE6E73"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EE6E73" w:rsidRDefault="00E613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EE6E73" w:rsidRDefault="00E61319"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EE6E73" w:rsidRDefault="00E61319" w:rsidP="00964CC4">
            <w:pPr>
              <w:pStyle w:val="TAL"/>
              <w:rPr>
                <w:sz w:val="16"/>
                <w:szCs w:val="16"/>
              </w:rPr>
            </w:pPr>
            <w:r w:rsidRPr="00EE6E73">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EE6E73" w:rsidRDefault="00E613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EE6E73" w:rsidRDefault="00E613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EE6E73" w:rsidRDefault="00E61319" w:rsidP="00964CC4">
            <w:pPr>
              <w:spacing w:after="0"/>
              <w:rPr>
                <w:rFonts w:ascii="Arial" w:hAnsi="Arial"/>
                <w:noProof/>
                <w:sz w:val="16"/>
                <w:szCs w:val="16"/>
                <w:lang w:eastAsia="ko-KR"/>
              </w:rPr>
            </w:pPr>
            <w:r w:rsidRPr="00EE6E73">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EE6E73" w:rsidRDefault="00E61319" w:rsidP="00964CC4">
            <w:pPr>
              <w:pStyle w:val="TAC"/>
              <w:jc w:val="left"/>
              <w:rPr>
                <w:sz w:val="16"/>
                <w:szCs w:val="16"/>
              </w:rPr>
            </w:pPr>
            <w:r w:rsidRPr="00EE6E73">
              <w:rPr>
                <w:sz w:val="16"/>
                <w:szCs w:val="16"/>
              </w:rPr>
              <w:t>17.3.0</w:t>
            </w:r>
          </w:p>
        </w:tc>
      </w:tr>
      <w:tr w:rsidR="004112C8" w:rsidRPr="00EE6E73"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EE6E73"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EE6E73" w:rsidRDefault="00E36B1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EE6E73" w:rsidRDefault="00E36B13"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EE6E73" w:rsidRDefault="00E36B13" w:rsidP="00964CC4">
            <w:pPr>
              <w:pStyle w:val="TAL"/>
              <w:rPr>
                <w:sz w:val="16"/>
                <w:szCs w:val="16"/>
              </w:rPr>
            </w:pPr>
            <w:r w:rsidRPr="00EE6E73">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EE6E73" w:rsidRDefault="00E36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EE6E73" w:rsidRDefault="00E36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EE6E73" w:rsidRDefault="00E36B1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EE6E73" w:rsidRDefault="00E36B13" w:rsidP="00964CC4">
            <w:pPr>
              <w:pStyle w:val="TAC"/>
              <w:jc w:val="left"/>
              <w:rPr>
                <w:sz w:val="16"/>
                <w:szCs w:val="16"/>
              </w:rPr>
            </w:pPr>
            <w:r w:rsidRPr="00EE6E73">
              <w:rPr>
                <w:sz w:val="16"/>
                <w:szCs w:val="16"/>
              </w:rPr>
              <w:t>17.3.0</w:t>
            </w:r>
          </w:p>
        </w:tc>
      </w:tr>
      <w:tr w:rsidR="004112C8" w:rsidRPr="00EE6E73"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EE6E73"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EE6E73" w:rsidRDefault="0032430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EE6E73" w:rsidRDefault="00324308"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EE6E73" w:rsidRDefault="00324308" w:rsidP="00964CC4">
            <w:pPr>
              <w:pStyle w:val="TAL"/>
              <w:rPr>
                <w:sz w:val="16"/>
                <w:szCs w:val="16"/>
              </w:rPr>
            </w:pPr>
            <w:r w:rsidRPr="00EE6E73">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EE6E73" w:rsidRDefault="0032430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EE6E73" w:rsidRDefault="003243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EE6E73" w:rsidRDefault="0032430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EE6E73" w:rsidRDefault="00324308" w:rsidP="00964CC4">
            <w:pPr>
              <w:pStyle w:val="TAC"/>
              <w:jc w:val="left"/>
              <w:rPr>
                <w:sz w:val="16"/>
                <w:szCs w:val="16"/>
              </w:rPr>
            </w:pPr>
            <w:r w:rsidRPr="00EE6E73">
              <w:rPr>
                <w:sz w:val="16"/>
                <w:szCs w:val="16"/>
              </w:rPr>
              <w:t>17.3.0</w:t>
            </w:r>
          </w:p>
        </w:tc>
      </w:tr>
      <w:tr w:rsidR="004112C8" w:rsidRPr="00EE6E73"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EE6E73"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EE6E73" w:rsidRDefault="00DC552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EE6E73" w:rsidRDefault="00DC552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EE6E73" w:rsidRDefault="00DC5522" w:rsidP="00964CC4">
            <w:pPr>
              <w:pStyle w:val="TAL"/>
              <w:rPr>
                <w:sz w:val="16"/>
                <w:szCs w:val="16"/>
              </w:rPr>
            </w:pPr>
            <w:r w:rsidRPr="00EE6E73">
              <w:rPr>
                <w:sz w:val="16"/>
                <w:szCs w:val="16"/>
              </w:rPr>
              <w:t>3</w:t>
            </w:r>
            <w:r w:rsidR="00607EEB" w:rsidRPr="00EE6E73">
              <w:rPr>
                <w:sz w:val="16"/>
                <w:szCs w:val="16"/>
              </w:rPr>
              <w:t>6</w:t>
            </w:r>
            <w:r w:rsidRPr="00EE6E73">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EE6E73" w:rsidRDefault="00DC552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EE6E73" w:rsidRDefault="00DC552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EE6E73" w:rsidRDefault="00DC5522" w:rsidP="00964CC4">
            <w:pPr>
              <w:spacing w:after="0"/>
              <w:rPr>
                <w:rFonts w:ascii="Arial" w:hAnsi="Arial"/>
                <w:noProof/>
                <w:sz w:val="16"/>
                <w:szCs w:val="16"/>
                <w:lang w:eastAsia="ko-KR"/>
              </w:rPr>
            </w:pPr>
            <w:r w:rsidRPr="00EE6E73">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EE6E73" w:rsidRDefault="00DC5522" w:rsidP="00964CC4">
            <w:pPr>
              <w:pStyle w:val="TAC"/>
              <w:jc w:val="left"/>
              <w:rPr>
                <w:sz w:val="16"/>
                <w:szCs w:val="16"/>
              </w:rPr>
            </w:pPr>
            <w:r w:rsidRPr="00EE6E73">
              <w:rPr>
                <w:sz w:val="16"/>
                <w:szCs w:val="16"/>
              </w:rPr>
              <w:t>17.3.0</w:t>
            </w:r>
          </w:p>
        </w:tc>
      </w:tr>
      <w:tr w:rsidR="004112C8" w:rsidRPr="00EE6E73"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EE6E73"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EE6E73" w:rsidRDefault="009D17A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EE6E73" w:rsidRDefault="009D17A8"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EE6E73" w:rsidRDefault="009D17A8" w:rsidP="00964CC4">
            <w:pPr>
              <w:pStyle w:val="TAL"/>
              <w:rPr>
                <w:sz w:val="16"/>
                <w:szCs w:val="16"/>
              </w:rPr>
            </w:pPr>
            <w:r w:rsidRPr="00EE6E73">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EE6E73" w:rsidRDefault="009D17A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EE6E73" w:rsidRDefault="009D17A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EE6E73" w:rsidRDefault="009D17A8"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EE6E73" w:rsidRDefault="009D17A8" w:rsidP="00964CC4">
            <w:pPr>
              <w:pStyle w:val="TAC"/>
              <w:jc w:val="left"/>
              <w:rPr>
                <w:sz w:val="16"/>
                <w:szCs w:val="16"/>
              </w:rPr>
            </w:pPr>
            <w:r w:rsidRPr="00EE6E73">
              <w:rPr>
                <w:sz w:val="16"/>
                <w:szCs w:val="16"/>
              </w:rPr>
              <w:t>17.3.0</w:t>
            </w:r>
          </w:p>
        </w:tc>
      </w:tr>
      <w:tr w:rsidR="004112C8" w:rsidRPr="00EE6E73"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EE6E73"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EE6E73" w:rsidRDefault="0033567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EE6E73" w:rsidRDefault="00335673" w:rsidP="00964CC4">
            <w:pPr>
              <w:pStyle w:val="TAL"/>
              <w:rPr>
                <w:rFonts w:eastAsiaTheme="minorEastAsia"/>
                <w:sz w:val="16"/>
                <w:szCs w:val="16"/>
              </w:rPr>
            </w:pPr>
            <w:r w:rsidRPr="00EE6E73">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EE6E73" w:rsidRDefault="00335673" w:rsidP="00964CC4">
            <w:pPr>
              <w:pStyle w:val="TAL"/>
              <w:rPr>
                <w:sz w:val="16"/>
                <w:szCs w:val="16"/>
              </w:rPr>
            </w:pPr>
            <w:r w:rsidRPr="00EE6E73">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EE6E73" w:rsidRDefault="00335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EE6E73" w:rsidRDefault="00335673"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EE6E73" w:rsidRDefault="00335673" w:rsidP="00964CC4">
            <w:pPr>
              <w:spacing w:after="0"/>
              <w:rPr>
                <w:rFonts w:ascii="Arial" w:hAnsi="Arial"/>
                <w:noProof/>
                <w:sz w:val="16"/>
                <w:szCs w:val="16"/>
                <w:lang w:eastAsia="ko-KR"/>
              </w:rPr>
            </w:pPr>
            <w:r w:rsidRPr="00EE6E73">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EE6E73" w:rsidRDefault="00335673" w:rsidP="00964CC4">
            <w:pPr>
              <w:pStyle w:val="TAC"/>
              <w:jc w:val="left"/>
              <w:rPr>
                <w:sz w:val="16"/>
                <w:szCs w:val="16"/>
              </w:rPr>
            </w:pPr>
            <w:r w:rsidRPr="00EE6E73">
              <w:rPr>
                <w:sz w:val="16"/>
                <w:szCs w:val="16"/>
              </w:rPr>
              <w:t>17.3.0</w:t>
            </w:r>
          </w:p>
        </w:tc>
      </w:tr>
      <w:tr w:rsidR="004112C8" w:rsidRPr="00EE6E73"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EE6E73"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EE6E73" w:rsidRDefault="00B4044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EE6E73" w:rsidRDefault="00B40446"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EE6E73" w:rsidRDefault="00B40446" w:rsidP="00964CC4">
            <w:pPr>
              <w:pStyle w:val="TAL"/>
              <w:rPr>
                <w:sz w:val="16"/>
                <w:szCs w:val="16"/>
              </w:rPr>
            </w:pPr>
            <w:r w:rsidRPr="00EE6E73">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EE6E73" w:rsidRDefault="00B4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EE6E73" w:rsidRDefault="00B404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EE6E73" w:rsidRDefault="00B40446" w:rsidP="00964CC4">
            <w:pPr>
              <w:spacing w:after="0"/>
              <w:rPr>
                <w:rFonts w:ascii="Arial" w:hAnsi="Arial"/>
                <w:noProof/>
                <w:sz w:val="16"/>
                <w:szCs w:val="16"/>
                <w:lang w:eastAsia="ko-KR"/>
              </w:rPr>
            </w:pPr>
            <w:r w:rsidRPr="00EE6E73">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EE6E73" w:rsidRDefault="00B40446" w:rsidP="00964CC4">
            <w:pPr>
              <w:pStyle w:val="TAC"/>
              <w:jc w:val="left"/>
              <w:rPr>
                <w:sz w:val="16"/>
                <w:szCs w:val="16"/>
              </w:rPr>
            </w:pPr>
            <w:r w:rsidRPr="00EE6E73">
              <w:rPr>
                <w:sz w:val="16"/>
                <w:szCs w:val="16"/>
              </w:rPr>
              <w:t>17.3.0</w:t>
            </w:r>
          </w:p>
        </w:tc>
      </w:tr>
      <w:tr w:rsidR="004112C8" w:rsidRPr="00EE6E73"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EE6E73"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EE6E73" w:rsidRDefault="009921A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EE6E73" w:rsidRDefault="009921AA"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EE6E73" w:rsidRDefault="009921AA" w:rsidP="00964CC4">
            <w:pPr>
              <w:pStyle w:val="TAL"/>
              <w:rPr>
                <w:sz w:val="16"/>
                <w:szCs w:val="16"/>
              </w:rPr>
            </w:pPr>
            <w:r w:rsidRPr="00EE6E73">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EE6E73" w:rsidRDefault="009921A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EE6E73" w:rsidRDefault="009921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EE6E73" w:rsidRDefault="009921AA" w:rsidP="00964CC4">
            <w:pPr>
              <w:spacing w:after="0"/>
              <w:rPr>
                <w:rFonts w:ascii="Arial" w:hAnsi="Arial"/>
                <w:noProof/>
                <w:sz w:val="16"/>
                <w:szCs w:val="16"/>
                <w:lang w:eastAsia="ko-KR"/>
              </w:rPr>
            </w:pPr>
            <w:r w:rsidRPr="00EE6E73">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EE6E73" w:rsidRDefault="009921AA" w:rsidP="00964CC4">
            <w:pPr>
              <w:pStyle w:val="TAC"/>
              <w:jc w:val="left"/>
              <w:rPr>
                <w:sz w:val="16"/>
                <w:szCs w:val="16"/>
              </w:rPr>
            </w:pPr>
            <w:r w:rsidRPr="00EE6E73">
              <w:rPr>
                <w:sz w:val="16"/>
                <w:szCs w:val="16"/>
              </w:rPr>
              <w:t>17.3.0</w:t>
            </w:r>
          </w:p>
        </w:tc>
      </w:tr>
      <w:tr w:rsidR="004112C8" w:rsidRPr="00EE6E73"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EE6E73"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EE6E73" w:rsidRDefault="000324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EE6E73" w:rsidRDefault="00032481"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EE6E73" w:rsidRDefault="00032481" w:rsidP="00964CC4">
            <w:pPr>
              <w:pStyle w:val="TAL"/>
              <w:rPr>
                <w:sz w:val="16"/>
                <w:szCs w:val="16"/>
              </w:rPr>
            </w:pPr>
            <w:r w:rsidRPr="00EE6E73">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EE6E73" w:rsidRDefault="0003248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EE6E73" w:rsidRDefault="000324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EE6E73" w:rsidRDefault="00032481" w:rsidP="00964CC4">
            <w:pPr>
              <w:spacing w:after="0"/>
              <w:rPr>
                <w:rFonts w:ascii="Arial" w:hAnsi="Arial"/>
                <w:noProof/>
                <w:sz w:val="16"/>
                <w:szCs w:val="16"/>
                <w:lang w:eastAsia="ko-KR"/>
              </w:rPr>
            </w:pPr>
            <w:r w:rsidRPr="00EE6E73">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EE6E73" w:rsidRDefault="00032481" w:rsidP="00964CC4">
            <w:pPr>
              <w:pStyle w:val="TAC"/>
              <w:jc w:val="left"/>
              <w:rPr>
                <w:sz w:val="16"/>
                <w:szCs w:val="16"/>
              </w:rPr>
            </w:pPr>
            <w:r w:rsidRPr="00EE6E73">
              <w:rPr>
                <w:sz w:val="16"/>
                <w:szCs w:val="16"/>
              </w:rPr>
              <w:t>17.3.0</w:t>
            </w:r>
          </w:p>
        </w:tc>
      </w:tr>
      <w:tr w:rsidR="004112C8" w:rsidRPr="00EE6E73"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EE6E73"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EE6E73" w:rsidRDefault="00DE4805"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EE6E73" w:rsidRDefault="00DE4805"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EE6E73" w:rsidRDefault="00DE4805" w:rsidP="00964CC4">
            <w:pPr>
              <w:pStyle w:val="TAL"/>
              <w:rPr>
                <w:sz w:val="16"/>
                <w:szCs w:val="16"/>
              </w:rPr>
            </w:pPr>
            <w:r w:rsidRPr="00EE6E73">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EE6E73" w:rsidRDefault="00DE48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EE6E73" w:rsidRDefault="00DE48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EE6E73" w:rsidRDefault="00DE4805" w:rsidP="00964CC4">
            <w:pPr>
              <w:spacing w:after="0"/>
              <w:rPr>
                <w:rFonts w:ascii="Arial" w:hAnsi="Arial"/>
                <w:noProof/>
                <w:sz w:val="16"/>
                <w:szCs w:val="16"/>
                <w:lang w:eastAsia="ko-KR"/>
              </w:rPr>
            </w:pPr>
            <w:r w:rsidRPr="00EE6E73">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EE6E73" w:rsidRDefault="00DE4805" w:rsidP="00964CC4">
            <w:pPr>
              <w:pStyle w:val="TAC"/>
              <w:jc w:val="left"/>
              <w:rPr>
                <w:sz w:val="16"/>
                <w:szCs w:val="16"/>
              </w:rPr>
            </w:pPr>
            <w:r w:rsidRPr="00EE6E73">
              <w:rPr>
                <w:sz w:val="16"/>
                <w:szCs w:val="16"/>
              </w:rPr>
              <w:t>17.3.0</w:t>
            </w:r>
          </w:p>
        </w:tc>
      </w:tr>
      <w:tr w:rsidR="004112C8" w:rsidRPr="00EE6E73"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EE6E73"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EE6E73" w:rsidRDefault="00E358C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EE6E73" w:rsidRDefault="00E358C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EE6E73" w:rsidRDefault="00E358C0" w:rsidP="00964CC4">
            <w:pPr>
              <w:pStyle w:val="TAL"/>
              <w:rPr>
                <w:sz w:val="16"/>
                <w:szCs w:val="16"/>
              </w:rPr>
            </w:pPr>
            <w:r w:rsidRPr="00EE6E73">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EE6E73" w:rsidRDefault="00E358C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EE6E73" w:rsidRDefault="00E358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EE6E73" w:rsidRDefault="00E358C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EE6E73" w:rsidRDefault="00E358C0" w:rsidP="00964CC4">
            <w:pPr>
              <w:pStyle w:val="TAC"/>
              <w:jc w:val="left"/>
              <w:rPr>
                <w:sz w:val="16"/>
                <w:szCs w:val="16"/>
              </w:rPr>
            </w:pPr>
            <w:r w:rsidRPr="00EE6E73">
              <w:rPr>
                <w:sz w:val="16"/>
                <w:szCs w:val="16"/>
              </w:rPr>
              <w:t>17.3.0</w:t>
            </w:r>
          </w:p>
        </w:tc>
      </w:tr>
      <w:tr w:rsidR="004112C8" w:rsidRPr="00EE6E73"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EE6E73"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EE6E73" w:rsidRDefault="008129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EE6E73" w:rsidRDefault="008129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EE6E73" w:rsidRDefault="008129B7" w:rsidP="00964CC4">
            <w:pPr>
              <w:pStyle w:val="TAL"/>
              <w:rPr>
                <w:sz w:val="16"/>
                <w:szCs w:val="16"/>
              </w:rPr>
            </w:pPr>
            <w:r w:rsidRPr="00EE6E73">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EE6E73" w:rsidRDefault="008129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EE6E73" w:rsidRDefault="008129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EE6E73" w:rsidRDefault="008129B7" w:rsidP="00964CC4">
            <w:pPr>
              <w:spacing w:after="0"/>
              <w:rPr>
                <w:rFonts w:ascii="Arial" w:hAnsi="Arial"/>
                <w:noProof/>
                <w:sz w:val="16"/>
                <w:szCs w:val="16"/>
                <w:lang w:eastAsia="ko-KR"/>
              </w:rPr>
            </w:pPr>
            <w:r w:rsidRPr="00EE6E73">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EE6E73" w:rsidRDefault="008129B7" w:rsidP="00964CC4">
            <w:pPr>
              <w:pStyle w:val="TAC"/>
              <w:jc w:val="left"/>
              <w:rPr>
                <w:sz w:val="16"/>
                <w:szCs w:val="16"/>
              </w:rPr>
            </w:pPr>
            <w:r w:rsidRPr="00EE6E73">
              <w:rPr>
                <w:sz w:val="16"/>
                <w:szCs w:val="16"/>
              </w:rPr>
              <w:t>17.3.0</w:t>
            </w:r>
          </w:p>
        </w:tc>
      </w:tr>
      <w:tr w:rsidR="004112C8" w:rsidRPr="00EE6E73"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EE6E73"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EE6E73" w:rsidRDefault="00741C8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EE6E73" w:rsidRDefault="00741C84"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EE6E73" w:rsidRDefault="00741C84" w:rsidP="00964CC4">
            <w:pPr>
              <w:pStyle w:val="TAL"/>
              <w:rPr>
                <w:sz w:val="16"/>
                <w:szCs w:val="16"/>
              </w:rPr>
            </w:pPr>
            <w:r w:rsidRPr="00EE6E73">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EE6E73" w:rsidRDefault="00741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EE6E73" w:rsidRDefault="00741C8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EE6E73" w:rsidRDefault="00741C84" w:rsidP="00964CC4">
            <w:pPr>
              <w:spacing w:after="0"/>
              <w:rPr>
                <w:rFonts w:ascii="Arial" w:hAnsi="Arial"/>
                <w:noProof/>
                <w:sz w:val="16"/>
                <w:szCs w:val="16"/>
                <w:lang w:eastAsia="ko-KR"/>
              </w:rPr>
            </w:pPr>
            <w:r w:rsidRPr="00EE6E73">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EE6E73" w:rsidRDefault="00741C84" w:rsidP="00964CC4">
            <w:pPr>
              <w:pStyle w:val="TAC"/>
              <w:jc w:val="left"/>
              <w:rPr>
                <w:sz w:val="16"/>
                <w:szCs w:val="16"/>
              </w:rPr>
            </w:pPr>
            <w:r w:rsidRPr="00EE6E73">
              <w:rPr>
                <w:sz w:val="16"/>
                <w:szCs w:val="16"/>
              </w:rPr>
              <w:t>17.3.0</w:t>
            </w:r>
          </w:p>
        </w:tc>
      </w:tr>
      <w:tr w:rsidR="004112C8" w:rsidRPr="00EE6E73"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EE6E73"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EE6E73" w:rsidRDefault="00F50FE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EE6E73" w:rsidRDefault="00F50FE3"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EE6E73" w:rsidRDefault="00F50FE3" w:rsidP="00964CC4">
            <w:pPr>
              <w:pStyle w:val="TAL"/>
              <w:rPr>
                <w:sz w:val="16"/>
                <w:szCs w:val="16"/>
              </w:rPr>
            </w:pPr>
            <w:r w:rsidRPr="00EE6E73">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EE6E73" w:rsidRDefault="00F50F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EE6E73" w:rsidRDefault="00F50F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EE6E73" w:rsidRDefault="00F50FE3" w:rsidP="00964CC4">
            <w:pPr>
              <w:spacing w:after="0"/>
              <w:rPr>
                <w:rFonts w:ascii="Arial" w:hAnsi="Arial"/>
                <w:noProof/>
                <w:sz w:val="16"/>
                <w:szCs w:val="16"/>
                <w:lang w:eastAsia="ko-KR"/>
              </w:rPr>
            </w:pPr>
            <w:r w:rsidRPr="00EE6E73">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EE6E73" w:rsidRDefault="00F50FE3" w:rsidP="00964CC4">
            <w:pPr>
              <w:pStyle w:val="TAC"/>
              <w:jc w:val="left"/>
              <w:rPr>
                <w:sz w:val="16"/>
                <w:szCs w:val="16"/>
              </w:rPr>
            </w:pPr>
            <w:r w:rsidRPr="00EE6E73">
              <w:rPr>
                <w:sz w:val="16"/>
                <w:szCs w:val="16"/>
              </w:rPr>
              <w:t>17.3.0</w:t>
            </w:r>
          </w:p>
        </w:tc>
      </w:tr>
      <w:tr w:rsidR="004112C8" w:rsidRPr="00EE6E73"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EE6E73"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EE6E73" w:rsidRDefault="00442C2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EE6E73" w:rsidRDefault="00442C2A"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EE6E73" w:rsidRDefault="00442C2A" w:rsidP="00964CC4">
            <w:pPr>
              <w:pStyle w:val="TAL"/>
              <w:rPr>
                <w:sz w:val="16"/>
                <w:szCs w:val="16"/>
              </w:rPr>
            </w:pPr>
            <w:r w:rsidRPr="00EE6E73">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EE6E73" w:rsidRDefault="00442C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EE6E73" w:rsidRDefault="00442C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EE6E73" w:rsidRDefault="00442C2A" w:rsidP="00964CC4">
            <w:pPr>
              <w:spacing w:after="0"/>
              <w:rPr>
                <w:rFonts w:ascii="Arial" w:hAnsi="Arial"/>
                <w:noProof/>
                <w:sz w:val="16"/>
                <w:szCs w:val="16"/>
                <w:lang w:eastAsia="ko-KR"/>
              </w:rPr>
            </w:pPr>
            <w:r w:rsidRPr="00EE6E73">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EE6E73" w:rsidRDefault="00442C2A" w:rsidP="00964CC4">
            <w:pPr>
              <w:pStyle w:val="TAC"/>
              <w:jc w:val="left"/>
              <w:rPr>
                <w:sz w:val="16"/>
                <w:szCs w:val="16"/>
              </w:rPr>
            </w:pPr>
            <w:r w:rsidRPr="00EE6E73">
              <w:rPr>
                <w:sz w:val="16"/>
                <w:szCs w:val="16"/>
              </w:rPr>
              <w:t>17.3.0</w:t>
            </w:r>
          </w:p>
        </w:tc>
      </w:tr>
      <w:tr w:rsidR="004112C8" w:rsidRPr="00EE6E73"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EE6E73"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EE6E73" w:rsidRDefault="005507D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EE6E73" w:rsidRDefault="005507D1"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EE6E73" w:rsidRDefault="005507D1" w:rsidP="00964CC4">
            <w:pPr>
              <w:pStyle w:val="TAL"/>
              <w:rPr>
                <w:sz w:val="16"/>
                <w:szCs w:val="16"/>
              </w:rPr>
            </w:pPr>
            <w:r w:rsidRPr="00EE6E73">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EE6E73" w:rsidRDefault="005507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EE6E73" w:rsidRDefault="005507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EE6E73" w:rsidRDefault="005507D1"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EE6E73" w:rsidRDefault="005507D1" w:rsidP="00964CC4">
            <w:pPr>
              <w:pStyle w:val="TAC"/>
              <w:jc w:val="left"/>
              <w:rPr>
                <w:sz w:val="16"/>
                <w:szCs w:val="16"/>
              </w:rPr>
            </w:pPr>
            <w:r w:rsidRPr="00EE6E73">
              <w:rPr>
                <w:sz w:val="16"/>
                <w:szCs w:val="16"/>
              </w:rPr>
              <w:t>17.3.0</w:t>
            </w:r>
          </w:p>
        </w:tc>
      </w:tr>
      <w:tr w:rsidR="004112C8" w:rsidRPr="00EE6E73"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EE6E73"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EE6E73" w:rsidRDefault="00C5075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EE6E73" w:rsidRDefault="00C50754"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EE6E73" w:rsidRDefault="00C50754" w:rsidP="00964CC4">
            <w:pPr>
              <w:pStyle w:val="TAL"/>
              <w:rPr>
                <w:sz w:val="16"/>
                <w:szCs w:val="16"/>
              </w:rPr>
            </w:pPr>
            <w:r w:rsidRPr="00EE6E73">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EE6E73" w:rsidRDefault="00C507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EE6E73" w:rsidRDefault="00C5075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EE6E73" w:rsidRDefault="00C50754" w:rsidP="00964CC4">
            <w:pPr>
              <w:spacing w:after="0"/>
              <w:rPr>
                <w:rFonts w:ascii="Arial" w:hAnsi="Arial"/>
                <w:noProof/>
                <w:sz w:val="16"/>
                <w:szCs w:val="16"/>
                <w:lang w:eastAsia="ko-KR"/>
              </w:rPr>
            </w:pPr>
            <w:r w:rsidRPr="00EE6E73">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EE6E73" w:rsidRDefault="00C50754" w:rsidP="00964CC4">
            <w:pPr>
              <w:pStyle w:val="TAC"/>
              <w:jc w:val="left"/>
              <w:rPr>
                <w:sz w:val="16"/>
                <w:szCs w:val="16"/>
              </w:rPr>
            </w:pPr>
            <w:r w:rsidRPr="00EE6E73">
              <w:rPr>
                <w:sz w:val="16"/>
                <w:szCs w:val="16"/>
              </w:rPr>
              <w:t>17.3.0</w:t>
            </w:r>
          </w:p>
        </w:tc>
      </w:tr>
      <w:tr w:rsidR="004112C8" w:rsidRPr="00EE6E73"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EE6E73"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EE6E73" w:rsidRDefault="008D452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EE6E73" w:rsidRDefault="008D4526"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EE6E73" w:rsidRDefault="008D4526" w:rsidP="00964CC4">
            <w:pPr>
              <w:pStyle w:val="TAL"/>
              <w:rPr>
                <w:sz w:val="16"/>
                <w:szCs w:val="16"/>
              </w:rPr>
            </w:pPr>
            <w:r w:rsidRPr="00EE6E73">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EE6E73" w:rsidRDefault="008D452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EE6E73" w:rsidRDefault="008D452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EE6E73" w:rsidRDefault="008D4526" w:rsidP="00964CC4">
            <w:pPr>
              <w:spacing w:after="0"/>
              <w:rPr>
                <w:rFonts w:ascii="Arial" w:hAnsi="Arial"/>
                <w:noProof/>
                <w:sz w:val="16"/>
                <w:szCs w:val="16"/>
                <w:lang w:eastAsia="ko-KR"/>
              </w:rPr>
            </w:pPr>
            <w:r w:rsidRPr="00EE6E73">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EE6E73" w:rsidRDefault="008D4526" w:rsidP="00964CC4">
            <w:pPr>
              <w:pStyle w:val="TAC"/>
              <w:jc w:val="left"/>
              <w:rPr>
                <w:sz w:val="16"/>
                <w:szCs w:val="16"/>
              </w:rPr>
            </w:pPr>
            <w:r w:rsidRPr="00EE6E73">
              <w:rPr>
                <w:sz w:val="16"/>
                <w:szCs w:val="16"/>
              </w:rPr>
              <w:t>17.3.0</w:t>
            </w:r>
          </w:p>
        </w:tc>
      </w:tr>
      <w:tr w:rsidR="004112C8" w:rsidRPr="00EE6E73"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EE6E73"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EE6E73" w:rsidRDefault="004F552B"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EE6E73" w:rsidRDefault="004F552B"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EE6E73" w:rsidRDefault="004F552B" w:rsidP="00964CC4">
            <w:pPr>
              <w:pStyle w:val="TAL"/>
              <w:rPr>
                <w:sz w:val="16"/>
                <w:szCs w:val="16"/>
              </w:rPr>
            </w:pPr>
            <w:r w:rsidRPr="00EE6E73">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EE6E73" w:rsidRDefault="004F552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EE6E73" w:rsidRDefault="004F55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EE6E73" w:rsidRDefault="004F552B" w:rsidP="00964CC4">
            <w:pPr>
              <w:spacing w:after="0"/>
              <w:rPr>
                <w:rFonts w:ascii="Arial" w:hAnsi="Arial"/>
                <w:noProof/>
                <w:sz w:val="16"/>
                <w:szCs w:val="16"/>
                <w:lang w:eastAsia="ko-KR"/>
              </w:rPr>
            </w:pPr>
            <w:r w:rsidRPr="00EE6E73">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EE6E73" w:rsidRDefault="004F552B" w:rsidP="00964CC4">
            <w:pPr>
              <w:pStyle w:val="TAC"/>
              <w:jc w:val="left"/>
              <w:rPr>
                <w:sz w:val="16"/>
                <w:szCs w:val="16"/>
              </w:rPr>
            </w:pPr>
            <w:r w:rsidRPr="00EE6E73">
              <w:rPr>
                <w:sz w:val="16"/>
                <w:szCs w:val="16"/>
              </w:rPr>
              <w:t>17.3.0</w:t>
            </w:r>
          </w:p>
        </w:tc>
      </w:tr>
      <w:tr w:rsidR="004112C8" w:rsidRPr="00EE6E73"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EE6E73"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EE6E73" w:rsidRDefault="00395D3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EE6E73" w:rsidRDefault="00395D37"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EE6E73" w:rsidRDefault="00395D37" w:rsidP="00964CC4">
            <w:pPr>
              <w:pStyle w:val="TAL"/>
              <w:rPr>
                <w:sz w:val="16"/>
                <w:szCs w:val="16"/>
              </w:rPr>
            </w:pPr>
            <w:r w:rsidRPr="00EE6E73">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EE6E73" w:rsidRDefault="00395D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EE6E73" w:rsidRDefault="00395D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EE6E73" w:rsidRDefault="00395D37"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EE6E73" w:rsidRDefault="00395D37" w:rsidP="00964CC4">
            <w:pPr>
              <w:pStyle w:val="TAC"/>
              <w:jc w:val="left"/>
              <w:rPr>
                <w:sz w:val="16"/>
                <w:szCs w:val="16"/>
              </w:rPr>
            </w:pPr>
            <w:r w:rsidRPr="00EE6E73">
              <w:rPr>
                <w:sz w:val="16"/>
                <w:szCs w:val="16"/>
              </w:rPr>
              <w:t>17.3.0</w:t>
            </w:r>
          </w:p>
        </w:tc>
      </w:tr>
      <w:tr w:rsidR="004112C8" w:rsidRPr="00EE6E73"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EE6E73"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EE6E73" w:rsidRDefault="008C57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EE6E73" w:rsidRDefault="008C5759"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EE6E73" w:rsidRDefault="008C5759" w:rsidP="00964CC4">
            <w:pPr>
              <w:pStyle w:val="TAL"/>
              <w:rPr>
                <w:sz w:val="16"/>
                <w:szCs w:val="16"/>
              </w:rPr>
            </w:pPr>
            <w:r w:rsidRPr="00EE6E73">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EE6E73" w:rsidRDefault="008C57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EE6E73" w:rsidRDefault="008C57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EE6E73" w:rsidRDefault="008C5759"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EE6E73" w:rsidRDefault="008C5759" w:rsidP="00964CC4">
            <w:pPr>
              <w:pStyle w:val="TAC"/>
              <w:jc w:val="left"/>
              <w:rPr>
                <w:sz w:val="16"/>
                <w:szCs w:val="16"/>
              </w:rPr>
            </w:pPr>
            <w:r w:rsidRPr="00EE6E73">
              <w:rPr>
                <w:sz w:val="16"/>
                <w:szCs w:val="16"/>
              </w:rPr>
              <w:t>17.3.0</w:t>
            </w:r>
          </w:p>
        </w:tc>
      </w:tr>
      <w:tr w:rsidR="004112C8" w:rsidRPr="00EE6E73"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EE6E73"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EE6E73" w:rsidRDefault="001B3DF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EE6E73" w:rsidRDefault="001B3DF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EE6E73" w:rsidRDefault="00855FEF" w:rsidP="00964CC4">
            <w:pPr>
              <w:pStyle w:val="TAL"/>
              <w:rPr>
                <w:sz w:val="16"/>
                <w:szCs w:val="16"/>
              </w:rPr>
            </w:pPr>
            <w:r w:rsidRPr="00EE6E73">
              <w:rPr>
                <w:sz w:val="16"/>
                <w:szCs w:val="16"/>
              </w:rPr>
              <w:t>3</w:t>
            </w:r>
            <w:r w:rsidR="001B3DF0" w:rsidRPr="00EE6E73">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EE6E73" w:rsidRDefault="001B3D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EE6E73" w:rsidRDefault="001B3DF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EE6E73" w:rsidRDefault="001B3DF0" w:rsidP="00964CC4">
            <w:pPr>
              <w:spacing w:after="0"/>
              <w:rPr>
                <w:rFonts w:ascii="Arial" w:hAnsi="Arial"/>
                <w:noProof/>
                <w:sz w:val="16"/>
                <w:szCs w:val="16"/>
                <w:lang w:eastAsia="ko-KR"/>
              </w:rPr>
            </w:pPr>
            <w:r w:rsidRPr="00EE6E73">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EE6E73" w:rsidRDefault="001B3DF0" w:rsidP="00964CC4">
            <w:pPr>
              <w:pStyle w:val="TAC"/>
              <w:jc w:val="left"/>
              <w:rPr>
                <w:sz w:val="16"/>
                <w:szCs w:val="16"/>
              </w:rPr>
            </w:pPr>
            <w:r w:rsidRPr="00EE6E73">
              <w:rPr>
                <w:sz w:val="16"/>
                <w:szCs w:val="16"/>
              </w:rPr>
              <w:t>17.3.0</w:t>
            </w:r>
          </w:p>
        </w:tc>
      </w:tr>
      <w:tr w:rsidR="004112C8" w:rsidRPr="00EE6E73"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EE6E73" w:rsidRDefault="001F7EE3" w:rsidP="00964CC4">
            <w:pPr>
              <w:pStyle w:val="TAL"/>
              <w:rPr>
                <w:sz w:val="16"/>
                <w:szCs w:val="16"/>
              </w:rPr>
            </w:pPr>
            <w:r w:rsidRPr="00EE6E73">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EE6E73" w:rsidRDefault="001F7EE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EE6E73" w:rsidRDefault="001F7EE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EE6E73" w:rsidRDefault="001F7EE3" w:rsidP="00964CC4">
            <w:pPr>
              <w:pStyle w:val="TAL"/>
              <w:rPr>
                <w:sz w:val="16"/>
                <w:szCs w:val="16"/>
              </w:rPr>
            </w:pPr>
            <w:r w:rsidRPr="00EE6E73">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EE6E73" w:rsidRDefault="001F7EE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EE6E73" w:rsidRDefault="001F7E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EE6E73" w:rsidRDefault="001F7EE3" w:rsidP="00964CC4">
            <w:pPr>
              <w:spacing w:after="0"/>
              <w:rPr>
                <w:rFonts w:ascii="Arial" w:hAnsi="Arial"/>
                <w:noProof/>
                <w:sz w:val="16"/>
                <w:szCs w:val="16"/>
                <w:lang w:eastAsia="ko-KR"/>
              </w:rPr>
            </w:pPr>
            <w:r w:rsidRPr="00EE6E73">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EE6E73" w:rsidRDefault="001F7EE3" w:rsidP="00964CC4">
            <w:pPr>
              <w:pStyle w:val="TAC"/>
              <w:jc w:val="left"/>
              <w:rPr>
                <w:sz w:val="16"/>
                <w:szCs w:val="16"/>
              </w:rPr>
            </w:pPr>
            <w:r w:rsidRPr="00EE6E73">
              <w:rPr>
                <w:sz w:val="16"/>
                <w:szCs w:val="16"/>
              </w:rPr>
              <w:t>17.4.0</w:t>
            </w:r>
          </w:p>
        </w:tc>
      </w:tr>
      <w:tr w:rsidR="004112C8" w:rsidRPr="00EE6E73"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EE6E73"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EE6E73" w:rsidRDefault="00FE557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EE6E73" w:rsidRDefault="00FE557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EE6E73" w:rsidRDefault="00FE557A" w:rsidP="00964CC4">
            <w:pPr>
              <w:pStyle w:val="TAL"/>
              <w:rPr>
                <w:sz w:val="16"/>
                <w:szCs w:val="16"/>
              </w:rPr>
            </w:pPr>
            <w:r w:rsidRPr="00EE6E73">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EE6E73" w:rsidRDefault="00FE55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EE6E73" w:rsidRDefault="00FE55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EE6E73" w:rsidRDefault="00FE557A" w:rsidP="00964CC4">
            <w:pPr>
              <w:spacing w:after="0"/>
              <w:rPr>
                <w:rFonts w:ascii="Arial" w:hAnsi="Arial"/>
                <w:noProof/>
                <w:sz w:val="16"/>
                <w:szCs w:val="16"/>
                <w:lang w:eastAsia="ko-KR"/>
              </w:rPr>
            </w:pPr>
            <w:r w:rsidRPr="00EE6E73">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EE6E73" w:rsidRDefault="00FE557A" w:rsidP="00964CC4">
            <w:pPr>
              <w:pStyle w:val="TAC"/>
              <w:jc w:val="left"/>
              <w:rPr>
                <w:sz w:val="16"/>
                <w:szCs w:val="16"/>
              </w:rPr>
            </w:pPr>
            <w:r w:rsidRPr="00EE6E73">
              <w:rPr>
                <w:sz w:val="16"/>
                <w:szCs w:val="16"/>
              </w:rPr>
              <w:t>17.4.0</w:t>
            </w:r>
          </w:p>
        </w:tc>
      </w:tr>
      <w:tr w:rsidR="004112C8" w:rsidRPr="00EE6E73"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EE6E73"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EE6E73" w:rsidRDefault="003633F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EE6E73" w:rsidRDefault="003633F7"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EE6E73" w:rsidRDefault="003633F7" w:rsidP="00964CC4">
            <w:pPr>
              <w:pStyle w:val="TAL"/>
              <w:rPr>
                <w:sz w:val="16"/>
                <w:szCs w:val="16"/>
              </w:rPr>
            </w:pPr>
            <w:r w:rsidRPr="00EE6E73">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EE6E73" w:rsidRDefault="003633F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EE6E73" w:rsidRDefault="003633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EE6E73" w:rsidRDefault="003633F7"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EE6E73" w:rsidRDefault="003633F7" w:rsidP="00964CC4">
            <w:pPr>
              <w:pStyle w:val="TAC"/>
              <w:jc w:val="left"/>
              <w:rPr>
                <w:sz w:val="16"/>
                <w:szCs w:val="16"/>
              </w:rPr>
            </w:pPr>
            <w:r w:rsidRPr="00EE6E73">
              <w:rPr>
                <w:sz w:val="16"/>
                <w:szCs w:val="16"/>
              </w:rPr>
              <w:t>17.4.0</w:t>
            </w:r>
          </w:p>
        </w:tc>
      </w:tr>
      <w:tr w:rsidR="004112C8" w:rsidRPr="00EE6E73"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EE6E73"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EE6E73" w:rsidRDefault="00BE24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EE6E73" w:rsidRDefault="00BE243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EE6E73" w:rsidRDefault="00BE243F" w:rsidP="00964CC4">
            <w:pPr>
              <w:pStyle w:val="TAL"/>
              <w:rPr>
                <w:sz w:val="16"/>
                <w:szCs w:val="16"/>
              </w:rPr>
            </w:pPr>
            <w:r w:rsidRPr="00EE6E73">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EE6E73" w:rsidRDefault="00BE24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EE6E73" w:rsidRDefault="00BE243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EE6E73" w:rsidRDefault="00BE243F" w:rsidP="00964CC4">
            <w:pPr>
              <w:spacing w:after="0"/>
              <w:rPr>
                <w:rFonts w:ascii="Arial" w:hAnsi="Arial"/>
                <w:noProof/>
                <w:sz w:val="16"/>
                <w:szCs w:val="16"/>
                <w:lang w:eastAsia="ko-KR"/>
              </w:rPr>
            </w:pPr>
            <w:r w:rsidRPr="00EE6E73">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EE6E73" w:rsidRDefault="00BE243F" w:rsidP="00964CC4">
            <w:pPr>
              <w:pStyle w:val="TAC"/>
              <w:jc w:val="left"/>
              <w:rPr>
                <w:sz w:val="16"/>
                <w:szCs w:val="16"/>
              </w:rPr>
            </w:pPr>
            <w:r w:rsidRPr="00EE6E73">
              <w:rPr>
                <w:sz w:val="16"/>
                <w:szCs w:val="16"/>
              </w:rPr>
              <w:t>17.4.0</w:t>
            </w:r>
          </w:p>
        </w:tc>
      </w:tr>
      <w:tr w:rsidR="004112C8" w:rsidRPr="00EE6E73"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EE6E73"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EE6E73" w:rsidRDefault="00830A8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EE6E73" w:rsidRDefault="00830A8B"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EE6E73" w:rsidRDefault="00830A8B" w:rsidP="00964CC4">
            <w:pPr>
              <w:pStyle w:val="TAL"/>
              <w:rPr>
                <w:sz w:val="16"/>
                <w:szCs w:val="16"/>
              </w:rPr>
            </w:pPr>
            <w:r w:rsidRPr="00EE6E73">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EE6E73" w:rsidRDefault="00830A8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EE6E73" w:rsidRDefault="00830A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EE6E73" w:rsidRDefault="00830A8B" w:rsidP="00964CC4">
            <w:pPr>
              <w:spacing w:after="0"/>
              <w:rPr>
                <w:rFonts w:ascii="Arial" w:hAnsi="Arial"/>
                <w:noProof/>
                <w:sz w:val="16"/>
                <w:szCs w:val="16"/>
                <w:lang w:eastAsia="ko-KR"/>
              </w:rPr>
            </w:pPr>
            <w:r w:rsidRPr="00EE6E73">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EE6E73" w:rsidRDefault="00830A8B" w:rsidP="00964CC4">
            <w:pPr>
              <w:pStyle w:val="TAC"/>
              <w:jc w:val="left"/>
              <w:rPr>
                <w:sz w:val="16"/>
                <w:szCs w:val="16"/>
              </w:rPr>
            </w:pPr>
            <w:r w:rsidRPr="00EE6E73">
              <w:rPr>
                <w:sz w:val="16"/>
                <w:szCs w:val="16"/>
              </w:rPr>
              <w:t>17.4.0</w:t>
            </w:r>
          </w:p>
        </w:tc>
      </w:tr>
      <w:tr w:rsidR="004112C8" w:rsidRPr="00EE6E73"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EE6E73"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EE6E73" w:rsidRDefault="00970A8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EE6E73" w:rsidRDefault="00970A81"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EE6E73" w:rsidRDefault="00970A81" w:rsidP="00964CC4">
            <w:pPr>
              <w:pStyle w:val="TAL"/>
              <w:rPr>
                <w:sz w:val="16"/>
                <w:szCs w:val="16"/>
              </w:rPr>
            </w:pPr>
            <w:r w:rsidRPr="00EE6E73">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EE6E73" w:rsidRDefault="00970A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EE6E73" w:rsidRDefault="00970A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EE6E73" w:rsidRDefault="00970A81" w:rsidP="00964CC4">
            <w:pPr>
              <w:spacing w:after="0"/>
              <w:rPr>
                <w:rFonts w:ascii="Arial" w:hAnsi="Arial"/>
                <w:noProof/>
                <w:sz w:val="16"/>
                <w:szCs w:val="16"/>
                <w:lang w:eastAsia="ko-KR"/>
              </w:rPr>
            </w:pPr>
            <w:r w:rsidRPr="00EE6E73">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EE6E73" w:rsidRDefault="00970A81" w:rsidP="00964CC4">
            <w:pPr>
              <w:pStyle w:val="TAC"/>
              <w:jc w:val="left"/>
              <w:rPr>
                <w:sz w:val="16"/>
                <w:szCs w:val="16"/>
              </w:rPr>
            </w:pPr>
            <w:r w:rsidRPr="00EE6E73">
              <w:rPr>
                <w:sz w:val="16"/>
                <w:szCs w:val="16"/>
              </w:rPr>
              <w:t>17.4.0</w:t>
            </w:r>
          </w:p>
        </w:tc>
      </w:tr>
      <w:tr w:rsidR="004112C8" w:rsidRPr="00EE6E73"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EE6E73"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EE6E73" w:rsidRDefault="00BB421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EE6E73" w:rsidRDefault="00BB421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EE6E73" w:rsidRDefault="00BB4219" w:rsidP="00964CC4">
            <w:pPr>
              <w:pStyle w:val="TAL"/>
              <w:rPr>
                <w:sz w:val="16"/>
                <w:szCs w:val="16"/>
              </w:rPr>
            </w:pPr>
            <w:r w:rsidRPr="00EE6E73">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EE6E73" w:rsidRDefault="00BB421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EE6E73" w:rsidRDefault="00BB42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EE6E73" w:rsidRDefault="00BB4219" w:rsidP="00964CC4">
            <w:pPr>
              <w:spacing w:after="0"/>
              <w:rPr>
                <w:rFonts w:ascii="Arial" w:hAnsi="Arial"/>
                <w:noProof/>
                <w:sz w:val="16"/>
                <w:szCs w:val="16"/>
                <w:lang w:eastAsia="ko-KR"/>
              </w:rPr>
            </w:pPr>
            <w:r w:rsidRPr="00EE6E73">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EE6E73" w:rsidRDefault="00BB4219" w:rsidP="00964CC4">
            <w:pPr>
              <w:pStyle w:val="TAC"/>
              <w:jc w:val="left"/>
              <w:rPr>
                <w:sz w:val="16"/>
                <w:szCs w:val="16"/>
              </w:rPr>
            </w:pPr>
            <w:r w:rsidRPr="00EE6E73">
              <w:rPr>
                <w:sz w:val="16"/>
                <w:szCs w:val="16"/>
              </w:rPr>
              <w:t>17.4.0</w:t>
            </w:r>
          </w:p>
        </w:tc>
      </w:tr>
      <w:tr w:rsidR="004112C8" w:rsidRPr="00EE6E73"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EE6E73"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EE6E73" w:rsidRDefault="00E242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EE6E73" w:rsidRDefault="00E24267"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EE6E73" w:rsidRDefault="00E24267" w:rsidP="00964CC4">
            <w:pPr>
              <w:pStyle w:val="TAL"/>
              <w:rPr>
                <w:sz w:val="16"/>
                <w:szCs w:val="16"/>
              </w:rPr>
            </w:pPr>
            <w:r w:rsidRPr="00EE6E73">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EE6E73" w:rsidRDefault="00E2426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EE6E73" w:rsidRDefault="00E2426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EE6E73" w:rsidRDefault="00E24267" w:rsidP="00964CC4">
            <w:pPr>
              <w:spacing w:after="0"/>
              <w:rPr>
                <w:rFonts w:ascii="Arial" w:hAnsi="Arial"/>
                <w:noProof/>
                <w:sz w:val="16"/>
                <w:szCs w:val="16"/>
                <w:lang w:eastAsia="ko-KR"/>
              </w:rPr>
            </w:pPr>
            <w:r w:rsidRPr="00EE6E73">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EE6E73" w:rsidRDefault="00E24267" w:rsidP="00964CC4">
            <w:pPr>
              <w:pStyle w:val="TAC"/>
              <w:jc w:val="left"/>
              <w:rPr>
                <w:sz w:val="16"/>
                <w:szCs w:val="16"/>
              </w:rPr>
            </w:pPr>
            <w:r w:rsidRPr="00EE6E73">
              <w:rPr>
                <w:sz w:val="16"/>
                <w:szCs w:val="16"/>
              </w:rPr>
              <w:t>17.4.0</w:t>
            </w:r>
          </w:p>
        </w:tc>
      </w:tr>
      <w:tr w:rsidR="004112C8" w:rsidRPr="00EE6E73"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EE6E73"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EE6E73" w:rsidRDefault="0082073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EE6E73" w:rsidRDefault="0082073B" w:rsidP="00964CC4">
            <w:pPr>
              <w:pStyle w:val="TAL"/>
              <w:rPr>
                <w:rFonts w:eastAsiaTheme="minorEastAsia"/>
                <w:sz w:val="16"/>
                <w:szCs w:val="16"/>
              </w:rPr>
            </w:pPr>
            <w:r w:rsidRPr="00EE6E73">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EE6E73" w:rsidRDefault="0082073B" w:rsidP="00964CC4">
            <w:pPr>
              <w:pStyle w:val="TAL"/>
              <w:rPr>
                <w:sz w:val="16"/>
                <w:szCs w:val="16"/>
              </w:rPr>
            </w:pPr>
            <w:r w:rsidRPr="00EE6E73">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EE6E73" w:rsidRDefault="0082073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EE6E73" w:rsidRDefault="0082073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EE6E73" w:rsidRDefault="0082073B" w:rsidP="00964CC4">
            <w:pPr>
              <w:spacing w:after="0"/>
              <w:rPr>
                <w:rFonts w:ascii="Arial" w:hAnsi="Arial"/>
                <w:noProof/>
                <w:sz w:val="16"/>
                <w:szCs w:val="16"/>
                <w:lang w:eastAsia="ko-KR"/>
              </w:rPr>
            </w:pPr>
            <w:r w:rsidRPr="00EE6E73">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EE6E73" w:rsidRDefault="0082073B" w:rsidP="00964CC4">
            <w:pPr>
              <w:pStyle w:val="TAC"/>
              <w:jc w:val="left"/>
              <w:rPr>
                <w:sz w:val="16"/>
                <w:szCs w:val="16"/>
              </w:rPr>
            </w:pPr>
            <w:r w:rsidRPr="00EE6E73">
              <w:rPr>
                <w:sz w:val="16"/>
                <w:szCs w:val="16"/>
              </w:rPr>
              <w:t>17.4.0</w:t>
            </w:r>
          </w:p>
        </w:tc>
      </w:tr>
      <w:tr w:rsidR="004112C8" w:rsidRPr="00EE6E73"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EE6E73"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EE6E73" w:rsidRDefault="003C24D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EE6E73" w:rsidRDefault="003C24D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EE6E73" w:rsidRDefault="003C24D5" w:rsidP="00964CC4">
            <w:pPr>
              <w:pStyle w:val="TAL"/>
              <w:rPr>
                <w:sz w:val="16"/>
                <w:szCs w:val="16"/>
              </w:rPr>
            </w:pPr>
            <w:r w:rsidRPr="00EE6E73">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EE6E73" w:rsidRDefault="003C24D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EE6E73" w:rsidRDefault="003C24D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EE6E73" w:rsidRDefault="003C24D5" w:rsidP="00964CC4">
            <w:pPr>
              <w:spacing w:after="0"/>
              <w:rPr>
                <w:rFonts w:ascii="Arial" w:hAnsi="Arial"/>
                <w:noProof/>
                <w:sz w:val="16"/>
                <w:szCs w:val="16"/>
                <w:lang w:eastAsia="ko-KR"/>
              </w:rPr>
            </w:pPr>
            <w:r w:rsidRPr="00EE6E73">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EE6E73" w:rsidRDefault="003C24D5" w:rsidP="00964CC4">
            <w:pPr>
              <w:pStyle w:val="TAC"/>
              <w:jc w:val="left"/>
              <w:rPr>
                <w:sz w:val="16"/>
                <w:szCs w:val="16"/>
              </w:rPr>
            </w:pPr>
            <w:r w:rsidRPr="00EE6E73">
              <w:rPr>
                <w:sz w:val="16"/>
                <w:szCs w:val="16"/>
              </w:rPr>
              <w:t>17.4.0</w:t>
            </w:r>
          </w:p>
        </w:tc>
      </w:tr>
      <w:tr w:rsidR="004112C8" w:rsidRPr="00EE6E73"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EE6E73" w:rsidRDefault="00A84ABA"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EE6E73" w:rsidRDefault="00A84ABA" w:rsidP="00964CC4">
            <w:pPr>
              <w:pStyle w:val="TAL"/>
              <w:rPr>
                <w:sz w:val="16"/>
                <w:szCs w:val="16"/>
              </w:rPr>
            </w:pPr>
            <w:r w:rsidRPr="00EE6E73">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EE6E73" w:rsidRDefault="00A84A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EE6E73" w:rsidRDefault="00A84ABA" w:rsidP="00964CC4">
            <w:pPr>
              <w:pStyle w:val="TAC"/>
              <w:jc w:val="left"/>
              <w:rPr>
                <w:sz w:val="16"/>
                <w:szCs w:val="16"/>
              </w:rPr>
            </w:pPr>
            <w:r w:rsidRPr="00EE6E73">
              <w:rPr>
                <w:sz w:val="16"/>
                <w:szCs w:val="16"/>
              </w:rPr>
              <w:t>17.4.0</w:t>
            </w:r>
          </w:p>
        </w:tc>
      </w:tr>
      <w:tr w:rsidR="004112C8" w:rsidRPr="00EE6E73"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EE6E73" w:rsidRDefault="00A84AB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EE6E73" w:rsidRDefault="00A84ABA" w:rsidP="00964CC4">
            <w:pPr>
              <w:pStyle w:val="TAL"/>
              <w:rPr>
                <w:sz w:val="16"/>
                <w:szCs w:val="16"/>
              </w:rPr>
            </w:pPr>
            <w:r w:rsidRPr="00EE6E73">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EE6E73" w:rsidRDefault="00A84AB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EE6E73" w:rsidRDefault="00A84ABA" w:rsidP="00964CC4">
            <w:pPr>
              <w:pStyle w:val="TAC"/>
              <w:jc w:val="left"/>
              <w:rPr>
                <w:sz w:val="16"/>
                <w:szCs w:val="16"/>
              </w:rPr>
            </w:pPr>
            <w:r w:rsidRPr="00EE6E73">
              <w:rPr>
                <w:sz w:val="16"/>
                <w:szCs w:val="16"/>
              </w:rPr>
              <w:t>17.4.0</w:t>
            </w:r>
          </w:p>
        </w:tc>
      </w:tr>
      <w:tr w:rsidR="004112C8" w:rsidRPr="00EE6E73"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EE6E73"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EE6E73" w:rsidRDefault="004821D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EE6E73" w:rsidRDefault="004821D3" w:rsidP="00964CC4">
            <w:pPr>
              <w:pStyle w:val="TAL"/>
              <w:rPr>
                <w:rFonts w:eastAsiaTheme="minorEastAsia"/>
                <w:sz w:val="16"/>
                <w:szCs w:val="16"/>
              </w:rPr>
            </w:pPr>
            <w:r w:rsidRPr="00EE6E73">
              <w:rPr>
                <w:rFonts w:eastAsiaTheme="minorEastAsia"/>
                <w:sz w:val="16"/>
                <w:szCs w:val="16"/>
              </w:rPr>
              <w:t>RP-2306</w:t>
            </w:r>
            <w:r w:rsidR="003712D7" w:rsidRPr="00EE6E73">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EE6E73" w:rsidRDefault="004821D3" w:rsidP="00964CC4">
            <w:pPr>
              <w:pStyle w:val="TAL"/>
              <w:rPr>
                <w:sz w:val="16"/>
                <w:szCs w:val="16"/>
              </w:rPr>
            </w:pPr>
            <w:r w:rsidRPr="00EE6E73">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EE6E73" w:rsidRDefault="004821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EE6E73" w:rsidRDefault="004821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EE6E73" w:rsidRDefault="004821D3" w:rsidP="00964CC4">
            <w:pPr>
              <w:spacing w:after="0"/>
              <w:rPr>
                <w:rFonts w:ascii="Arial" w:hAnsi="Arial"/>
                <w:noProof/>
                <w:sz w:val="16"/>
                <w:szCs w:val="16"/>
                <w:lang w:eastAsia="ko-KR"/>
              </w:rPr>
            </w:pPr>
            <w:r w:rsidRPr="00EE6E73">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EE6E73" w:rsidRDefault="004821D3" w:rsidP="00964CC4">
            <w:pPr>
              <w:pStyle w:val="TAC"/>
              <w:jc w:val="left"/>
              <w:rPr>
                <w:sz w:val="16"/>
                <w:szCs w:val="16"/>
              </w:rPr>
            </w:pPr>
            <w:r w:rsidRPr="00EE6E73">
              <w:rPr>
                <w:sz w:val="16"/>
                <w:szCs w:val="16"/>
              </w:rPr>
              <w:t>17.4.0</w:t>
            </w:r>
          </w:p>
        </w:tc>
      </w:tr>
      <w:tr w:rsidR="004112C8" w:rsidRPr="00EE6E73"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EE6E73"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EE6E73" w:rsidRDefault="00D512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EE6E73" w:rsidRDefault="00D5120D"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EE6E73" w:rsidRDefault="00D5120D" w:rsidP="00964CC4">
            <w:pPr>
              <w:pStyle w:val="TAL"/>
              <w:rPr>
                <w:sz w:val="16"/>
                <w:szCs w:val="16"/>
              </w:rPr>
            </w:pPr>
            <w:r w:rsidRPr="00EE6E73">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EE6E73" w:rsidRDefault="00D5120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EE6E73" w:rsidRDefault="00D5120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EE6E73" w:rsidRDefault="00D5120D" w:rsidP="00964CC4">
            <w:pPr>
              <w:spacing w:after="0"/>
              <w:rPr>
                <w:rFonts w:ascii="Arial" w:hAnsi="Arial"/>
                <w:noProof/>
                <w:sz w:val="16"/>
                <w:szCs w:val="16"/>
                <w:lang w:eastAsia="ko-KR"/>
              </w:rPr>
            </w:pPr>
            <w:r w:rsidRPr="00EE6E73">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EE6E73" w:rsidRDefault="00D5120D" w:rsidP="00964CC4">
            <w:pPr>
              <w:pStyle w:val="TAC"/>
              <w:jc w:val="left"/>
              <w:rPr>
                <w:sz w:val="16"/>
                <w:szCs w:val="16"/>
              </w:rPr>
            </w:pPr>
            <w:r w:rsidRPr="00EE6E73">
              <w:rPr>
                <w:sz w:val="16"/>
                <w:szCs w:val="16"/>
              </w:rPr>
              <w:t>17.4.0</w:t>
            </w:r>
          </w:p>
        </w:tc>
      </w:tr>
      <w:tr w:rsidR="004112C8" w:rsidRPr="00EE6E73"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EE6E73"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EE6E73" w:rsidRDefault="000A4C6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EE6E73" w:rsidRDefault="000A4C66"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EE6E73" w:rsidRDefault="000A4C66" w:rsidP="00964CC4">
            <w:pPr>
              <w:pStyle w:val="TAL"/>
              <w:rPr>
                <w:sz w:val="16"/>
                <w:szCs w:val="16"/>
              </w:rPr>
            </w:pPr>
            <w:r w:rsidRPr="00EE6E73">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EE6E73" w:rsidRDefault="000A4C6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EE6E73" w:rsidRDefault="000A4C6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EE6E73" w:rsidRDefault="000A4C66" w:rsidP="00964CC4">
            <w:pPr>
              <w:spacing w:after="0"/>
              <w:rPr>
                <w:rFonts w:ascii="Arial" w:hAnsi="Arial"/>
                <w:noProof/>
                <w:sz w:val="16"/>
                <w:szCs w:val="16"/>
                <w:lang w:eastAsia="ko-KR"/>
              </w:rPr>
            </w:pPr>
            <w:r w:rsidRPr="00EE6E73">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EE6E73" w:rsidRDefault="000A4C66" w:rsidP="00964CC4">
            <w:pPr>
              <w:pStyle w:val="TAC"/>
              <w:jc w:val="left"/>
              <w:rPr>
                <w:sz w:val="16"/>
                <w:szCs w:val="16"/>
              </w:rPr>
            </w:pPr>
            <w:r w:rsidRPr="00EE6E73">
              <w:rPr>
                <w:sz w:val="16"/>
                <w:szCs w:val="16"/>
              </w:rPr>
              <w:t>17.4.0</w:t>
            </w:r>
          </w:p>
        </w:tc>
      </w:tr>
      <w:tr w:rsidR="004112C8" w:rsidRPr="00EE6E73"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EE6E73"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EE6E73" w:rsidRDefault="00A0747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EE6E73" w:rsidRDefault="00A0747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EE6E73" w:rsidRDefault="00A07473" w:rsidP="00964CC4">
            <w:pPr>
              <w:pStyle w:val="TAL"/>
              <w:rPr>
                <w:sz w:val="16"/>
                <w:szCs w:val="16"/>
              </w:rPr>
            </w:pPr>
            <w:r w:rsidRPr="00EE6E73">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EE6E73" w:rsidRDefault="00A074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EE6E73" w:rsidRDefault="00A0747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EE6E73" w:rsidRDefault="00A07473"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EE6E73" w:rsidRDefault="00A07473" w:rsidP="00964CC4">
            <w:pPr>
              <w:pStyle w:val="TAC"/>
              <w:jc w:val="left"/>
              <w:rPr>
                <w:sz w:val="16"/>
                <w:szCs w:val="16"/>
              </w:rPr>
            </w:pPr>
            <w:r w:rsidRPr="00EE6E73">
              <w:rPr>
                <w:sz w:val="16"/>
                <w:szCs w:val="16"/>
              </w:rPr>
              <w:t>17.4.0</w:t>
            </w:r>
          </w:p>
        </w:tc>
      </w:tr>
      <w:tr w:rsidR="004112C8" w:rsidRPr="00EE6E73"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EE6E73"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EE6E73" w:rsidRDefault="0065549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EE6E73" w:rsidRDefault="00655495"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EE6E73" w:rsidRDefault="00655495" w:rsidP="00964CC4">
            <w:pPr>
              <w:pStyle w:val="TAL"/>
              <w:rPr>
                <w:sz w:val="16"/>
                <w:szCs w:val="16"/>
              </w:rPr>
            </w:pPr>
            <w:r w:rsidRPr="00EE6E73">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EE6E73" w:rsidRDefault="006554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EE6E73" w:rsidRDefault="006554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EE6E73" w:rsidRDefault="0065549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EE6E73" w:rsidRDefault="00655495" w:rsidP="00964CC4">
            <w:pPr>
              <w:pStyle w:val="TAC"/>
              <w:jc w:val="left"/>
              <w:rPr>
                <w:sz w:val="16"/>
                <w:szCs w:val="16"/>
              </w:rPr>
            </w:pPr>
            <w:r w:rsidRPr="00EE6E73">
              <w:rPr>
                <w:sz w:val="16"/>
                <w:szCs w:val="16"/>
              </w:rPr>
              <w:t>17.4.0</w:t>
            </w:r>
          </w:p>
        </w:tc>
      </w:tr>
      <w:tr w:rsidR="004112C8" w:rsidRPr="00EE6E73"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EE6E73"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EE6E73" w:rsidRDefault="0018069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EE6E73" w:rsidRDefault="0018069D"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EE6E73" w:rsidRDefault="0018069D" w:rsidP="00964CC4">
            <w:pPr>
              <w:pStyle w:val="TAL"/>
              <w:rPr>
                <w:sz w:val="16"/>
                <w:szCs w:val="16"/>
              </w:rPr>
            </w:pPr>
            <w:r w:rsidRPr="00EE6E73">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EE6E73" w:rsidRDefault="0018069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EE6E73" w:rsidRDefault="001806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EE6E73" w:rsidRDefault="0018069D" w:rsidP="00964CC4">
            <w:pPr>
              <w:spacing w:after="0"/>
              <w:rPr>
                <w:rFonts w:ascii="Arial" w:hAnsi="Arial"/>
                <w:noProof/>
                <w:sz w:val="16"/>
                <w:szCs w:val="16"/>
                <w:lang w:eastAsia="ko-KR"/>
              </w:rPr>
            </w:pPr>
            <w:r w:rsidRPr="00EE6E73">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EE6E73" w:rsidRDefault="0018069D" w:rsidP="00964CC4">
            <w:pPr>
              <w:pStyle w:val="TAC"/>
              <w:jc w:val="left"/>
              <w:rPr>
                <w:sz w:val="16"/>
                <w:szCs w:val="16"/>
              </w:rPr>
            </w:pPr>
            <w:r w:rsidRPr="00EE6E73">
              <w:rPr>
                <w:sz w:val="16"/>
                <w:szCs w:val="16"/>
              </w:rPr>
              <w:t>17.4.0</w:t>
            </w:r>
          </w:p>
        </w:tc>
      </w:tr>
      <w:tr w:rsidR="004112C8" w:rsidRPr="00EE6E73"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EE6E73"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EE6E73" w:rsidRDefault="00C050E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EE6E73" w:rsidRDefault="00C050E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EE6E73" w:rsidRDefault="00C050E6" w:rsidP="00964CC4">
            <w:pPr>
              <w:pStyle w:val="TAL"/>
              <w:rPr>
                <w:sz w:val="16"/>
                <w:szCs w:val="16"/>
              </w:rPr>
            </w:pPr>
            <w:r w:rsidRPr="00EE6E73">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EE6E73" w:rsidRDefault="00C05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EE6E73" w:rsidRDefault="00C050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EE6E73" w:rsidRDefault="00C050E6" w:rsidP="00964CC4">
            <w:pPr>
              <w:spacing w:after="0"/>
              <w:rPr>
                <w:rFonts w:ascii="Arial" w:hAnsi="Arial"/>
                <w:noProof/>
                <w:sz w:val="16"/>
                <w:szCs w:val="16"/>
                <w:lang w:eastAsia="ko-KR"/>
              </w:rPr>
            </w:pPr>
            <w:r w:rsidRPr="00EE6E73">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EE6E73" w:rsidRDefault="00C050E6" w:rsidP="00964CC4">
            <w:pPr>
              <w:pStyle w:val="TAC"/>
              <w:jc w:val="left"/>
              <w:rPr>
                <w:sz w:val="16"/>
                <w:szCs w:val="16"/>
              </w:rPr>
            </w:pPr>
            <w:r w:rsidRPr="00EE6E73">
              <w:rPr>
                <w:sz w:val="16"/>
                <w:szCs w:val="16"/>
              </w:rPr>
              <w:t>17.4.0</w:t>
            </w:r>
          </w:p>
        </w:tc>
      </w:tr>
      <w:tr w:rsidR="004112C8" w:rsidRPr="00EE6E73"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EE6E73"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EE6E73" w:rsidRDefault="00095C80"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EE6E73" w:rsidRDefault="00095C80"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EE6E73" w:rsidRDefault="00095C80" w:rsidP="00964CC4">
            <w:pPr>
              <w:pStyle w:val="TAL"/>
              <w:rPr>
                <w:sz w:val="16"/>
                <w:szCs w:val="16"/>
              </w:rPr>
            </w:pPr>
            <w:r w:rsidRPr="00EE6E73">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EE6E73" w:rsidRDefault="00095C8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EE6E73" w:rsidRDefault="00095C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EE6E73" w:rsidRDefault="00095C80" w:rsidP="00964CC4">
            <w:pPr>
              <w:spacing w:after="0"/>
              <w:rPr>
                <w:rFonts w:ascii="Arial" w:hAnsi="Arial"/>
                <w:noProof/>
                <w:sz w:val="16"/>
                <w:szCs w:val="16"/>
                <w:lang w:eastAsia="ko-KR"/>
              </w:rPr>
            </w:pPr>
            <w:r w:rsidRPr="00EE6E73">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EE6E73" w:rsidRDefault="00095C80" w:rsidP="00964CC4">
            <w:pPr>
              <w:pStyle w:val="TAC"/>
              <w:jc w:val="left"/>
              <w:rPr>
                <w:sz w:val="16"/>
                <w:szCs w:val="16"/>
              </w:rPr>
            </w:pPr>
            <w:r w:rsidRPr="00EE6E73">
              <w:rPr>
                <w:sz w:val="16"/>
                <w:szCs w:val="16"/>
              </w:rPr>
              <w:t>17.4.0</w:t>
            </w:r>
          </w:p>
        </w:tc>
      </w:tr>
      <w:tr w:rsidR="004112C8" w:rsidRPr="00EE6E73"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EE6E73"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EE6E73" w:rsidRDefault="000A23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EE6E73" w:rsidRDefault="000A23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EE6E73" w:rsidRDefault="000A2302" w:rsidP="00964CC4">
            <w:pPr>
              <w:pStyle w:val="TAL"/>
              <w:rPr>
                <w:sz w:val="16"/>
                <w:szCs w:val="16"/>
              </w:rPr>
            </w:pPr>
            <w:r w:rsidRPr="00EE6E73">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EE6E73" w:rsidRDefault="000A23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EE6E73" w:rsidRDefault="000A23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EE6E73" w:rsidRDefault="000A2302" w:rsidP="00964CC4">
            <w:pPr>
              <w:spacing w:after="0"/>
              <w:rPr>
                <w:rFonts w:ascii="Arial" w:hAnsi="Arial"/>
                <w:noProof/>
                <w:sz w:val="16"/>
                <w:szCs w:val="16"/>
                <w:lang w:eastAsia="ko-KR"/>
              </w:rPr>
            </w:pPr>
            <w:r w:rsidRPr="00EE6E73">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EE6E73" w:rsidRDefault="000A2302" w:rsidP="00964CC4">
            <w:pPr>
              <w:pStyle w:val="TAC"/>
              <w:jc w:val="left"/>
              <w:rPr>
                <w:sz w:val="16"/>
                <w:szCs w:val="16"/>
              </w:rPr>
            </w:pPr>
            <w:r w:rsidRPr="00EE6E73">
              <w:rPr>
                <w:sz w:val="16"/>
                <w:szCs w:val="16"/>
              </w:rPr>
              <w:t>17.4.0</w:t>
            </w:r>
          </w:p>
        </w:tc>
      </w:tr>
      <w:tr w:rsidR="004112C8" w:rsidRPr="00EE6E73"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EE6E73"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EE6E73" w:rsidRDefault="006A347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EE6E73" w:rsidRDefault="006A347B"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EE6E73" w:rsidRDefault="006A347B" w:rsidP="00964CC4">
            <w:pPr>
              <w:pStyle w:val="TAL"/>
              <w:rPr>
                <w:sz w:val="16"/>
                <w:szCs w:val="16"/>
              </w:rPr>
            </w:pPr>
            <w:r w:rsidRPr="00EE6E73">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EE6E73" w:rsidRDefault="006A34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EE6E73" w:rsidRDefault="006A34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EE6E73" w:rsidRDefault="006A347B" w:rsidP="00964CC4">
            <w:pPr>
              <w:spacing w:after="0"/>
              <w:rPr>
                <w:rFonts w:ascii="Arial" w:hAnsi="Arial"/>
                <w:noProof/>
                <w:sz w:val="16"/>
                <w:szCs w:val="16"/>
                <w:lang w:eastAsia="ko-KR"/>
              </w:rPr>
            </w:pPr>
            <w:r w:rsidRPr="00EE6E73">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EE6E73" w:rsidRDefault="006A347B" w:rsidP="00964CC4">
            <w:pPr>
              <w:pStyle w:val="TAC"/>
              <w:jc w:val="left"/>
              <w:rPr>
                <w:sz w:val="16"/>
                <w:szCs w:val="16"/>
              </w:rPr>
            </w:pPr>
            <w:r w:rsidRPr="00EE6E73">
              <w:rPr>
                <w:sz w:val="16"/>
                <w:szCs w:val="16"/>
              </w:rPr>
              <w:t>17.4.0</w:t>
            </w:r>
          </w:p>
        </w:tc>
      </w:tr>
      <w:tr w:rsidR="004112C8" w:rsidRPr="00EE6E73"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EE6E73"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EE6E73" w:rsidRDefault="00227E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EE6E73" w:rsidRDefault="00227E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EE6E73" w:rsidRDefault="00227E02" w:rsidP="00964CC4">
            <w:pPr>
              <w:pStyle w:val="TAL"/>
              <w:rPr>
                <w:sz w:val="16"/>
                <w:szCs w:val="16"/>
              </w:rPr>
            </w:pPr>
            <w:r w:rsidRPr="00EE6E73">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EE6E73" w:rsidRDefault="00227E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EE6E73" w:rsidRDefault="002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EE6E73" w:rsidRDefault="00227E02" w:rsidP="00964CC4">
            <w:pPr>
              <w:spacing w:after="0"/>
              <w:rPr>
                <w:rFonts w:ascii="Arial" w:hAnsi="Arial"/>
                <w:noProof/>
                <w:sz w:val="16"/>
                <w:szCs w:val="16"/>
                <w:lang w:eastAsia="ko-KR"/>
              </w:rPr>
            </w:pPr>
            <w:r w:rsidRPr="00EE6E73">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EE6E73" w:rsidRDefault="00227E02" w:rsidP="00964CC4">
            <w:pPr>
              <w:pStyle w:val="TAC"/>
              <w:jc w:val="left"/>
              <w:rPr>
                <w:sz w:val="16"/>
                <w:szCs w:val="16"/>
              </w:rPr>
            </w:pPr>
            <w:r w:rsidRPr="00EE6E73">
              <w:rPr>
                <w:sz w:val="16"/>
                <w:szCs w:val="16"/>
              </w:rPr>
              <w:t>17.4.0</w:t>
            </w:r>
          </w:p>
        </w:tc>
      </w:tr>
      <w:tr w:rsidR="004112C8" w:rsidRPr="00EE6E73"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EE6E73"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EE6E73" w:rsidRDefault="00104E9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EE6E73" w:rsidRDefault="00104E9F"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EE6E73" w:rsidRDefault="00104E9F" w:rsidP="00964CC4">
            <w:pPr>
              <w:pStyle w:val="TAL"/>
              <w:rPr>
                <w:sz w:val="16"/>
                <w:szCs w:val="16"/>
              </w:rPr>
            </w:pPr>
            <w:r w:rsidRPr="00EE6E73">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EE6E73" w:rsidRDefault="00104E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EE6E73" w:rsidRDefault="00104E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EE6E73" w:rsidRDefault="00104E9F" w:rsidP="00964CC4">
            <w:pPr>
              <w:spacing w:after="0"/>
              <w:rPr>
                <w:rFonts w:ascii="Arial" w:hAnsi="Arial"/>
                <w:noProof/>
                <w:sz w:val="16"/>
                <w:szCs w:val="16"/>
                <w:lang w:eastAsia="ko-KR"/>
              </w:rPr>
            </w:pPr>
            <w:r w:rsidRPr="00EE6E73">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EE6E73" w:rsidRDefault="00104E9F" w:rsidP="00964CC4">
            <w:pPr>
              <w:pStyle w:val="TAC"/>
              <w:jc w:val="left"/>
              <w:rPr>
                <w:sz w:val="16"/>
                <w:szCs w:val="16"/>
              </w:rPr>
            </w:pPr>
            <w:r w:rsidRPr="00EE6E73">
              <w:rPr>
                <w:sz w:val="16"/>
                <w:szCs w:val="16"/>
              </w:rPr>
              <w:t>17.4.0</w:t>
            </w:r>
          </w:p>
        </w:tc>
      </w:tr>
      <w:tr w:rsidR="004112C8" w:rsidRPr="00EE6E73"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EE6E73"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EE6E73" w:rsidRDefault="00BB239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EE6E73" w:rsidRDefault="00BB2392"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EE6E73" w:rsidRDefault="00BB2392" w:rsidP="00964CC4">
            <w:pPr>
              <w:pStyle w:val="TAL"/>
              <w:rPr>
                <w:sz w:val="16"/>
                <w:szCs w:val="16"/>
              </w:rPr>
            </w:pPr>
            <w:r w:rsidRPr="00EE6E73">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EE6E73" w:rsidRDefault="00BB239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EE6E73" w:rsidRDefault="00BB23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EE6E73" w:rsidRDefault="00BB2392" w:rsidP="00964CC4">
            <w:pPr>
              <w:spacing w:after="0"/>
              <w:rPr>
                <w:rFonts w:ascii="Arial" w:hAnsi="Arial"/>
                <w:noProof/>
                <w:sz w:val="16"/>
                <w:szCs w:val="16"/>
                <w:lang w:eastAsia="ko-KR"/>
              </w:rPr>
            </w:pPr>
            <w:r w:rsidRPr="00EE6E73">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EE6E73" w:rsidRDefault="00BB2392" w:rsidP="00964CC4">
            <w:pPr>
              <w:pStyle w:val="TAC"/>
              <w:jc w:val="left"/>
              <w:rPr>
                <w:sz w:val="16"/>
                <w:szCs w:val="16"/>
              </w:rPr>
            </w:pPr>
            <w:r w:rsidRPr="00EE6E73">
              <w:rPr>
                <w:sz w:val="16"/>
                <w:szCs w:val="16"/>
              </w:rPr>
              <w:t>17.4.0</w:t>
            </w:r>
          </w:p>
        </w:tc>
      </w:tr>
      <w:tr w:rsidR="004112C8" w:rsidRPr="00EE6E73"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EE6E73"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EE6E73" w:rsidRDefault="00BF591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EE6E73" w:rsidRDefault="00BF5913"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EE6E73" w:rsidRDefault="00BF5913" w:rsidP="00964CC4">
            <w:pPr>
              <w:pStyle w:val="TAL"/>
              <w:rPr>
                <w:sz w:val="16"/>
                <w:szCs w:val="16"/>
              </w:rPr>
            </w:pPr>
            <w:r w:rsidRPr="00EE6E73">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EE6E73" w:rsidRDefault="00BF591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EE6E73" w:rsidRDefault="00BF59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EE6E73" w:rsidRDefault="00BF5913" w:rsidP="00964CC4">
            <w:pPr>
              <w:spacing w:after="0"/>
              <w:rPr>
                <w:rFonts w:ascii="Arial" w:hAnsi="Arial"/>
                <w:noProof/>
                <w:sz w:val="16"/>
                <w:szCs w:val="16"/>
                <w:lang w:eastAsia="ko-KR"/>
              </w:rPr>
            </w:pPr>
            <w:r w:rsidRPr="00EE6E73">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EE6E73" w:rsidRDefault="00BF5913" w:rsidP="00964CC4">
            <w:pPr>
              <w:pStyle w:val="TAC"/>
              <w:jc w:val="left"/>
              <w:rPr>
                <w:sz w:val="16"/>
                <w:szCs w:val="16"/>
              </w:rPr>
            </w:pPr>
            <w:r w:rsidRPr="00EE6E73">
              <w:rPr>
                <w:sz w:val="16"/>
                <w:szCs w:val="16"/>
              </w:rPr>
              <w:t>17.4.0</w:t>
            </w:r>
          </w:p>
        </w:tc>
      </w:tr>
      <w:tr w:rsidR="004112C8" w:rsidRPr="00EE6E73"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EE6E73"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EE6E73" w:rsidRDefault="0040224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EE6E73" w:rsidRDefault="0040224D"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EE6E73" w:rsidRDefault="0040224D" w:rsidP="00964CC4">
            <w:pPr>
              <w:pStyle w:val="TAL"/>
              <w:rPr>
                <w:sz w:val="16"/>
                <w:szCs w:val="16"/>
              </w:rPr>
            </w:pPr>
            <w:r w:rsidRPr="00EE6E73">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EE6E73" w:rsidRDefault="0040224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EE6E73" w:rsidRDefault="004022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EE6E73" w:rsidRDefault="0040224D" w:rsidP="00964CC4">
            <w:pPr>
              <w:spacing w:after="0"/>
              <w:rPr>
                <w:rFonts w:ascii="Arial" w:hAnsi="Arial"/>
                <w:noProof/>
                <w:sz w:val="16"/>
                <w:szCs w:val="16"/>
                <w:lang w:eastAsia="ko-KR"/>
              </w:rPr>
            </w:pPr>
            <w:r w:rsidRPr="00EE6E73">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EE6E73" w:rsidRDefault="0040224D" w:rsidP="00964CC4">
            <w:pPr>
              <w:pStyle w:val="TAC"/>
              <w:jc w:val="left"/>
              <w:rPr>
                <w:sz w:val="16"/>
                <w:szCs w:val="16"/>
              </w:rPr>
            </w:pPr>
            <w:r w:rsidRPr="00EE6E73">
              <w:rPr>
                <w:sz w:val="16"/>
                <w:szCs w:val="16"/>
              </w:rPr>
              <w:t>17.4.0</w:t>
            </w:r>
          </w:p>
        </w:tc>
      </w:tr>
      <w:tr w:rsidR="004112C8" w:rsidRPr="00EE6E73"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EE6E73"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EE6E73" w:rsidRDefault="005E12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EE6E73" w:rsidRDefault="005E123F"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EE6E73" w:rsidRDefault="005E123F" w:rsidP="00964CC4">
            <w:pPr>
              <w:pStyle w:val="TAL"/>
              <w:rPr>
                <w:sz w:val="16"/>
                <w:szCs w:val="16"/>
              </w:rPr>
            </w:pPr>
            <w:r w:rsidRPr="00EE6E73">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EE6E73" w:rsidRDefault="005E12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EE6E73" w:rsidRDefault="005E123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EE6E73" w:rsidRDefault="005E123F" w:rsidP="00964CC4">
            <w:pPr>
              <w:spacing w:after="0"/>
              <w:rPr>
                <w:rFonts w:ascii="Arial" w:hAnsi="Arial"/>
                <w:noProof/>
                <w:sz w:val="16"/>
                <w:szCs w:val="16"/>
                <w:lang w:eastAsia="ko-KR"/>
              </w:rPr>
            </w:pPr>
            <w:r w:rsidRPr="00EE6E73">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EE6E73" w:rsidRDefault="005E123F" w:rsidP="00964CC4">
            <w:pPr>
              <w:pStyle w:val="TAC"/>
              <w:jc w:val="left"/>
              <w:rPr>
                <w:sz w:val="16"/>
                <w:szCs w:val="16"/>
              </w:rPr>
            </w:pPr>
            <w:r w:rsidRPr="00EE6E73">
              <w:rPr>
                <w:sz w:val="16"/>
                <w:szCs w:val="16"/>
              </w:rPr>
              <w:t>17.4.0</w:t>
            </w:r>
          </w:p>
        </w:tc>
      </w:tr>
      <w:tr w:rsidR="004112C8" w:rsidRPr="00EE6E73"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EE6E73"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EE6E73" w:rsidRDefault="00863CE8"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EE6E73" w:rsidRDefault="00863CE8"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EE6E73" w:rsidRDefault="00863CE8" w:rsidP="00964CC4">
            <w:pPr>
              <w:pStyle w:val="TAL"/>
              <w:rPr>
                <w:sz w:val="16"/>
                <w:szCs w:val="16"/>
              </w:rPr>
            </w:pPr>
            <w:r w:rsidRPr="00EE6E73">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EE6E73" w:rsidRDefault="00863CE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EE6E73" w:rsidRDefault="00863C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EE6E73" w:rsidRDefault="00863CE8" w:rsidP="00964CC4">
            <w:pPr>
              <w:spacing w:after="0"/>
              <w:rPr>
                <w:rFonts w:ascii="Arial" w:hAnsi="Arial"/>
                <w:noProof/>
                <w:sz w:val="16"/>
                <w:szCs w:val="16"/>
                <w:lang w:eastAsia="ko-KR"/>
              </w:rPr>
            </w:pPr>
            <w:r w:rsidRPr="00EE6E73">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EE6E73" w:rsidRDefault="00863CE8" w:rsidP="00964CC4">
            <w:pPr>
              <w:pStyle w:val="TAC"/>
              <w:jc w:val="left"/>
              <w:rPr>
                <w:sz w:val="16"/>
                <w:szCs w:val="16"/>
              </w:rPr>
            </w:pPr>
            <w:r w:rsidRPr="00EE6E73">
              <w:rPr>
                <w:sz w:val="16"/>
                <w:szCs w:val="16"/>
              </w:rPr>
              <w:t>17.4.0</w:t>
            </w:r>
          </w:p>
        </w:tc>
      </w:tr>
      <w:tr w:rsidR="004112C8" w:rsidRPr="00EE6E73"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EE6E73"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EE6E73" w:rsidRDefault="001A581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EE6E73" w:rsidRDefault="001A581F"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EE6E73" w:rsidRDefault="001A581F" w:rsidP="00964CC4">
            <w:pPr>
              <w:pStyle w:val="TAL"/>
              <w:rPr>
                <w:sz w:val="16"/>
                <w:szCs w:val="16"/>
              </w:rPr>
            </w:pPr>
            <w:r w:rsidRPr="00EE6E73">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EE6E73" w:rsidRDefault="001A581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EE6E73" w:rsidRDefault="001A581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EE6E73" w:rsidRDefault="001A581F" w:rsidP="00964CC4">
            <w:pPr>
              <w:spacing w:after="0"/>
              <w:rPr>
                <w:rFonts w:ascii="Arial" w:hAnsi="Arial"/>
                <w:noProof/>
                <w:sz w:val="16"/>
                <w:szCs w:val="16"/>
                <w:lang w:eastAsia="ko-KR"/>
              </w:rPr>
            </w:pPr>
            <w:r w:rsidRPr="00EE6E73">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EE6E73" w:rsidRDefault="001A581F" w:rsidP="00964CC4">
            <w:pPr>
              <w:pStyle w:val="TAC"/>
              <w:jc w:val="left"/>
              <w:rPr>
                <w:sz w:val="16"/>
                <w:szCs w:val="16"/>
              </w:rPr>
            </w:pPr>
            <w:r w:rsidRPr="00EE6E73">
              <w:rPr>
                <w:sz w:val="16"/>
                <w:szCs w:val="16"/>
              </w:rPr>
              <w:t>17.4.0</w:t>
            </w:r>
          </w:p>
        </w:tc>
      </w:tr>
      <w:tr w:rsidR="004112C8" w:rsidRPr="00EE6E73"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EE6E73"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EE6E73" w:rsidRDefault="009410A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EE6E73" w:rsidRDefault="009410A1"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EE6E73" w:rsidRDefault="009410A1" w:rsidP="00964CC4">
            <w:pPr>
              <w:pStyle w:val="TAL"/>
              <w:rPr>
                <w:sz w:val="16"/>
                <w:szCs w:val="16"/>
              </w:rPr>
            </w:pPr>
            <w:r w:rsidRPr="00EE6E73">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EE6E73" w:rsidRDefault="009410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EE6E73" w:rsidRDefault="009410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EE6E73" w:rsidRDefault="009410A1" w:rsidP="00964CC4">
            <w:pPr>
              <w:spacing w:after="0"/>
              <w:rPr>
                <w:rFonts w:ascii="Arial" w:hAnsi="Arial"/>
                <w:noProof/>
                <w:sz w:val="16"/>
                <w:szCs w:val="16"/>
                <w:lang w:eastAsia="ko-KR"/>
              </w:rPr>
            </w:pPr>
            <w:r w:rsidRPr="00EE6E73">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EE6E73" w:rsidRDefault="009410A1" w:rsidP="00964CC4">
            <w:pPr>
              <w:pStyle w:val="TAC"/>
              <w:jc w:val="left"/>
              <w:rPr>
                <w:sz w:val="16"/>
                <w:szCs w:val="16"/>
              </w:rPr>
            </w:pPr>
            <w:r w:rsidRPr="00EE6E73">
              <w:rPr>
                <w:sz w:val="16"/>
                <w:szCs w:val="16"/>
              </w:rPr>
              <w:t>17.4.0</w:t>
            </w:r>
          </w:p>
        </w:tc>
      </w:tr>
      <w:tr w:rsidR="004112C8" w:rsidRPr="00EE6E73"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EE6E73"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EE6E73" w:rsidRDefault="00DF1A5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EE6E73" w:rsidRDefault="00DF1A5D"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EE6E73" w:rsidRDefault="00DF1A5D" w:rsidP="00964CC4">
            <w:pPr>
              <w:pStyle w:val="TAL"/>
              <w:rPr>
                <w:sz w:val="16"/>
                <w:szCs w:val="16"/>
              </w:rPr>
            </w:pPr>
            <w:r w:rsidRPr="00EE6E73">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EE6E73" w:rsidRDefault="00DF1A5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EE6E73" w:rsidRDefault="00DF1A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EE6E73" w:rsidRDefault="00DF1A5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EE6E73" w:rsidRDefault="00DF1A5D" w:rsidP="00964CC4">
            <w:pPr>
              <w:pStyle w:val="TAC"/>
              <w:jc w:val="left"/>
              <w:rPr>
                <w:sz w:val="16"/>
                <w:szCs w:val="16"/>
              </w:rPr>
            </w:pPr>
            <w:r w:rsidRPr="00EE6E73">
              <w:rPr>
                <w:sz w:val="16"/>
                <w:szCs w:val="16"/>
              </w:rPr>
              <w:t>17.4.0</w:t>
            </w:r>
          </w:p>
        </w:tc>
      </w:tr>
      <w:tr w:rsidR="004112C8" w:rsidRPr="00EE6E73"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EE6E73"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EE6E73" w:rsidRDefault="0054758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EE6E73" w:rsidRDefault="0054758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EE6E73" w:rsidRDefault="0054758A" w:rsidP="00964CC4">
            <w:pPr>
              <w:pStyle w:val="TAL"/>
              <w:rPr>
                <w:sz w:val="16"/>
                <w:szCs w:val="16"/>
              </w:rPr>
            </w:pPr>
            <w:r w:rsidRPr="00EE6E73">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EE6E73" w:rsidRDefault="005475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EE6E73" w:rsidRDefault="005475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EE6E73" w:rsidRDefault="0054758A" w:rsidP="00964CC4">
            <w:pPr>
              <w:spacing w:after="0"/>
              <w:rPr>
                <w:rFonts w:ascii="Arial" w:hAnsi="Arial"/>
                <w:noProof/>
                <w:sz w:val="16"/>
                <w:szCs w:val="16"/>
                <w:lang w:eastAsia="ko-KR"/>
              </w:rPr>
            </w:pPr>
            <w:r w:rsidRPr="00EE6E73">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EE6E73" w:rsidRDefault="0054758A" w:rsidP="00964CC4">
            <w:pPr>
              <w:pStyle w:val="TAC"/>
              <w:jc w:val="left"/>
              <w:rPr>
                <w:sz w:val="16"/>
                <w:szCs w:val="16"/>
              </w:rPr>
            </w:pPr>
            <w:r w:rsidRPr="00EE6E73">
              <w:rPr>
                <w:sz w:val="16"/>
                <w:szCs w:val="16"/>
              </w:rPr>
              <w:t>17.4.0</w:t>
            </w:r>
          </w:p>
        </w:tc>
      </w:tr>
      <w:tr w:rsidR="004112C8" w:rsidRPr="00EE6E73"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EE6E73"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EE6E73" w:rsidRDefault="00753A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EE6E73" w:rsidRDefault="00753A67"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EE6E73" w:rsidRDefault="00753A67" w:rsidP="00964CC4">
            <w:pPr>
              <w:pStyle w:val="TAL"/>
              <w:rPr>
                <w:sz w:val="16"/>
                <w:szCs w:val="16"/>
              </w:rPr>
            </w:pPr>
            <w:r w:rsidRPr="00EE6E73">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EE6E73" w:rsidRDefault="00753A6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EE6E73" w:rsidRDefault="00753A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EE6E73" w:rsidRDefault="00753A67" w:rsidP="00964CC4">
            <w:pPr>
              <w:spacing w:after="0"/>
              <w:rPr>
                <w:rFonts w:ascii="Arial" w:hAnsi="Arial"/>
                <w:noProof/>
                <w:sz w:val="16"/>
                <w:szCs w:val="16"/>
                <w:lang w:eastAsia="ko-KR"/>
              </w:rPr>
            </w:pPr>
            <w:r w:rsidRPr="00EE6E73">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EE6E73" w:rsidRDefault="00753A67" w:rsidP="00964CC4">
            <w:pPr>
              <w:pStyle w:val="TAC"/>
              <w:jc w:val="left"/>
              <w:rPr>
                <w:sz w:val="16"/>
                <w:szCs w:val="16"/>
              </w:rPr>
            </w:pPr>
            <w:r w:rsidRPr="00EE6E73">
              <w:rPr>
                <w:sz w:val="16"/>
                <w:szCs w:val="16"/>
              </w:rPr>
              <w:t>17.4.0</w:t>
            </w:r>
          </w:p>
        </w:tc>
      </w:tr>
      <w:tr w:rsidR="004112C8" w:rsidRPr="00EE6E73"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EE6E73"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EE6E73" w:rsidRDefault="0098271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EE6E73" w:rsidRDefault="00982714"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EE6E73" w:rsidRDefault="00982714" w:rsidP="00964CC4">
            <w:pPr>
              <w:pStyle w:val="TAL"/>
              <w:rPr>
                <w:sz w:val="16"/>
                <w:szCs w:val="16"/>
              </w:rPr>
            </w:pPr>
            <w:r w:rsidRPr="00EE6E73">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EE6E73" w:rsidRDefault="0098271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EE6E73" w:rsidRDefault="009827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EE6E73" w:rsidRDefault="00982714" w:rsidP="00964CC4">
            <w:pPr>
              <w:spacing w:after="0"/>
              <w:rPr>
                <w:rFonts w:ascii="Arial" w:hAnsi="Arial"/>
                <w:noProof/>
                <w:sz w:val="16"/>
                <w:szCs w:val="16"/>
                <w:lang w:eastAsia="ko-KR"/>
              </w:rPr>
            </w:pPr>
            <w:r w:rsidRPr="00EE6E73">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EE6E73" w:rsidRDefault="00982714" w:rsidP="00964CC4">
            <w:pPr>
              <w:pStyle w:val="TAC"/>
              <w:jc w:val="left"/>
              <w:rPr>
                <w:sz w:val="16"/>
                <w:szCs w:val="16"/>
              </w:rPr>
            </w:pPr>
            <w:r w:rsidRPr="00EE6E73">
              <w:rPr>
                <w:sz w:val="16"/>
                <w:szCs w:val="16"/>
              </w:rPr>
              <w:t>17.4.0</w:t>
            </w:r>
          </w:p>
        </w:tc>
      </w:tr>
      <w:tr w:rsidR="004112C8" w:rsidRPr="00EE6E73"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EE6E73"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EE6E73" w:rsidRDefault="006320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EE6E73" w:rsidRDefault="0063206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EE6E73" w:rsidRDefault="00632063" w:rsidP="00964CC4">
            <w:pPr>
              <w:pStyle w:val="TAL"/>
              <w:rPr>
                <w:sz w:val="16"/>
                <w:szCs w:val="16"/>
              </w:rPr>
            </w:pPr>
            <w:r w:rsidRPr="00EE6E73">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EE6E73" w:rsidRDefault="006320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EE6E73" w:rsidRDefault="0063206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EE6E73" w:rsidRDefault="00632063" w:rsidP="00964CC4">
            <w:pPr>
              <w:spacing w:after="0"/>
              <w:rPr>
                <w:rFonts w:ascii="Arial" w:hAnsi="Arial"/>
                <w:noProof/>
                <w:sz w:val="16"/>
                <w:szCs w:val="16"/>
                <w:lang w:eastAsia="ko-KR"/>
              </w:rPr>
            </w:pPr>
            <w:r w:rsidRPr="00EE6E73">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EE6E73" w:rsidRDefault="00632063" w:rsidP="00964CC4">
            <w:pPr>
              <w:pStyle w:val="TAC"/>
              <w:jc w:val="left"/>
              <w:rPr>
                <w:sz w:val="16"/>
                <w:szCs w:val="16"/>
              </w:rPr>
            </w:pPr>
            <w:r w:rsidRPr="00EE6E73">
              <w:rPr>
                <w:sz w:val="16"/>
                <w:szCs w:val="16"/>
              </w:rPr>
              <w:t>17.4.0</w:t>
            </w:r>
          </w:p>
        </w:tc>
      </w:tr>
      <w:tr w:rsidR="004112C8" w:rsidRPr="00EE6E73"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EE6E73"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EE6E73" w:rsidRDefault="00142B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EE6E73" w:rsidRDefault="00142BAE"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EE6E73" w:rsidRDefault="00142BAE" w:rsidP="00964CC4">
            <w:pPr>
              <w:pStyle w:val="TAL"/>
              <w:rPr>
                <w:sz w:val="16"/>
                <w:szCs w:val="16"/>
              </w:rPr>
            </w:pPr>
            <w:r w:rsidRPr="00EE6E73">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EE6E73" w:rsidRDefault="00142B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EE6E73" w:rsidRDefault="00142B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EE6E73" w:rsidRDefault="00142BAE" w:rsidP="00964CC4">
            <w:pPr>
              <w:spacing w:after="0"/>
              <w:rPr>
                <w:rFonts w:ascii="Arial" w:hAnsi="Arial"/>
                <w:noProof/>
                <w:sz w:val="16"/>
                <w:szCs w:val="16"/>
                <w:lang w:eastAsia="ko-KR"/>
              </w:rPr>
            </w:pPr>
            <w:r w:rsidRPr="00EE6E73">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EE6E73" w:rsidRDefault="00142BAE" w:rsidP="00964CC4">
            <w:pPr>
              <w:pStyle w:val="TAC"/>
              <w:jc w:val="left"/>
              <w:rPr>
                <w:sz w:val="16"/>
                <w:szCs w:val="16"/>
              </w:rPr>
            </w:pPr>
            <w:r w:rsidRPr="00EE6E73">
              <w:rPr>
                <w:sz w:val="16"/>
                <w:szCs w:val="16"/>
              </w:rPr>
              <w:t>17.4.0</w:t>
            </w:r>
          </w:p>
        </w:tc>
      </w:tr>
      <w:tr w:rsidR="004112C8" w:rsidRPr="00EE6E73"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EE6E73"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EE6E73" w:rsidRDefault="00B03B4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EE6E73" w:rsidRDefault="00B03B4B"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EE6E73" w:rsidRDefault="00B03B4B" w:rsidP="00964CC4">
            <w:pPr>
              <w:pStyle w:val="TAL"/>
              <w:rPr>
                <w:sz w:val="16"/>
                <w:szCs w:val="16"/>
              </w:rPr>
            </w:pPr>
            <w:r w:rsidRPr="00EE6E73">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EE6E73" w:rsidRDefault="00B03B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EE6E73" w:rsidRDefault="00B03B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EE6E73" w:rsidRDefault="00B03B4B" w:rsidP="00964CC4">
            <w:pPr>
              <w:spacing w:after="0"/>
              <w:rPr>
                <w:rFonts w:ascii="Arial" w:hAnsi="Arial"/>
                <w:noProof/>
                <w:sz w:val="16"/>
                <w:szCs w:val="16"/>
                <w:lang w:eastAsia="ko-KR"/>
              </w:rPr>
            </w:pPr>
            <w:r w:rsidRPr="00EE6E73">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EE6E73" w:rsidRDefault="00B03B4B" w:rsidP="00964CC4">
            <w:pPr>
              <w:pStyle w:val="TAC"/>
              <w:jc w:val="left"/>
              <w:rPr>
                <w:sz w:val="16"/>
                <w:szCs w:val="16"/>
              </w:rPr>
            </w:pPr>
            <w:r w:rsidRPr="00EE6E73">
              <w:rPr>
                <w:sz w:val="16"/>
                <w:szCs w:val="16"/>
              </w:rPr>
              <w:t>17.4.0</w:t>
            </w:r>
          </w:p>
        </w:tc>
      </w:tr>
      <w:tr w:rsidR="004112C8" w:rsidRPr="00EE6E73"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EE6E73"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EE6E73" w:rsidRDefault="004616D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EE6E73" w:rsidRDefault="004616D4"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EE6E73" w:rsidRDefault="004616D4" w:rsidP="00964CC4">
            <w:pPr>
              <w:pStyle w:val="TAL"/>
              <w:rPr>
                <w:sz w:val="16"/>
                <w:szCs w:val="16"/>
              </w:rPr>
            </w:pPr>
            <w:r w:rsidRPr="00EE6E73">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EE6E73" w:rsidRDefault="004616D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EE6E73" w:rsidRDefault="004616D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EE6E73" w:rsidRDefault="004616D4" w:rsidP="00964CC4">
            <w:pPr>
              <w:spacing w:after="0"/>
              <w:rPr>
                <w:rFonts w:ascii="Arial" w:hAnsi="Arial"/>
                <w:noProof/>
                <w:sz w:val="16"/>
                <w:szCs w:val="16"/>
                <w:lang w:eastAsia="ko-KR"/>
              </w:rPr>
            </w:pPr>
            <w:r w:rsidRPr="00EE6E73">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EE6E73" w:rsidRDefault="004616D4" w:rsidP="00964CC4">
            <w:pPr>
              <w:pStyle w:val="TAC"/>
              <w:jc w:val="left"/>
              <w:rPr>
                <w:sz w:val="16"/>
                <w:szCs w:val="16"/>
              </w:rPr>
            </w:pPr>
            <w:r w:rsidRPr="00EE6E73">
              <w:rPr>
                <w:sz w:val="16"/>
                <w:szCs w:val="16"/>
              </w:rPr>
              <w:t>17.4.0</w:t>
            </w:r>
          </w:p>
        </w:tc>
      </w:tr>
      <w:tr w:rsidR="004112C8" w:rsidRPr="00EE6E73"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EE6E73"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EE6E73" w:rsidRDefault="0069290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EE6E73" w:rsidRDefault="0069290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EE6E73" w:rsidRDefault="00692909" w:rsidP="00964CC4">
            <w:pPr>
              <w:pStyle w:val="TAL"/>
              <w:rPr>
                <w:sz w:val="16"/>
                <w:szCs w:val="16"/>
              </w:rPr>
            </w:pPr>
            <w:r w:rsidRPr="00EE6E73">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EE6E73" w:rsidRDefault="0069290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EE6E73" w:rsidRDefault="006929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EE6E73" w:rsidRDefault="00692909" w:rsidP="00964CC4">
            <w:pPr>
              <w:spacing w:after="0"/>
              <w:rPr>
                <w:rFonts w:ascii="Arial" w:hAnsi="Arial"/>
                <w:noProof/>
                <w:sz w:val="16"/>
                <w:szCs w:val="16"/>
                <w:lang w:eastAsia="ko-KR"/>
              </w:rPr>
            </w:pPr>
            <w:r w:rsidRPr="00EE6E73">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EE6E73" w:rsidRDefault="00692909" w:rsidP="00964CC4">
            <w:pPr>
              <w:pStyle w:val="TAC"/>
              <w:jc w:val="left"/>
              <w:rPr>
                <w:sz w:val="16"/>
                <w:szCs w:val="16"/>
              </w:rPr>
            </w:pPr>
            <w:r w:rsidRPr="00EE6E73">
              <w:rPr>
                <w:sz w:val="16"/>
                <w:szCs w:val="16"/>
              </w:rPr>
              <w:t>17.4.0</w:t>
            </w:r>
          </w:p>
        </w:tc>
      </w:tr>
      <w:tr w:rsidR="004112C8" w:rsidRPr="00EE6E73"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EE6E73"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EE6E73" w:rsidRDefault="00AC27B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EE6E73" w:rsidRDefault="00AC27B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EE6E73" w:rsidRDefault="00AC27B6" w:rsidP="00964CC4">
            <w:pPr>
              <w:pStyle w:val="TAL"/>
              <w:rPr>
                <w:sz w:val="16"/>
                <w:szCs w:val="16"/>
              </w:rPr>
            </w:pPr>
            <w:r w:rsidRPr="00EE6E73">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EE6E73" w:rsidRDefault="00AC27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EE6E73" w:rsidRDefault="00AC27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EE6E73" w:rsidRDefault="00AC27B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EE6E73" w:rsidRDefault="00AC27B6" w:rsidP="00964CC4">
            <w:pPr>
              <w:pStyle w:val="TAC"/>
              <w:jc w:val="left"/>
              <w:rPr>
                <w:sz w:val="16"/>
                <w:szCs w:val="16"/>
              </w:rPr>
            </w:pPr>
            <w:r w:rsidRPr="00EE6E73">
              <w:rPr>
                <w:sz w:val="16"/>
                <w:szCs w:val="16"/>
              </w:rPr>
              <w:t>17.4.0</w:t>
            </w:r>
          </w:p>
        </w:tc>
      </w:tr>
      <w:tr w:rsidR="004112C8" w:rsidRPr="00EE6E73"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EE6E73"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EE6E73" w:rsidRDefault="002C350C"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EE6E73" w:rsidRDefault="002C350C"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EE6E73" w:rsidRDefault="002C350C" w:rsidP="00964CC4">
            <w:pPr>
              <w:pStyle w:val="TAL"/>
              <w:rPr>
                <w:sz w:val="16"/>
                <w:szCs w:val="16"/>
              </w:rPr>
            </w:pPr>
            <w:r w:rsidRPr="00EE6E73">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EE6E73" w:rsidRDefault="002C35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EE6E73" w:rsidRDefault="002C35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EE6E73" w:rsidRDefault="002C350C"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EE6E73" w:rsidRDefault="002C350C" w:rsidP="00964CC4">
            <w:pPr>
              <w:pStyle w:val="TAC"/>
              <w:jc w:val="left"/>
              <w:rPr>
                <w:sz w:val="16"/>
                <w:szCs w:val="16"/>
              </w:rPr>
            </w:pPr>
            <w:r w:rsidRPr="00EE6E73">
              <w:rPr>
                <w:sz w:val="16"/>
                <w:szCs w:val="16"/>
              </w:rPr>
              <w:t>17.4.0</w:t>
            </w:r>
          </w:p>
        </w:tc>
      </w:tr>
      <w:tr w:rsidR="004112C8" w:rsidRPr="00EE6E73"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EE6E73"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EE6E73" w:rsidRDefault="006B67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EE6E73" w:rsidRDefault="006B670D"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EE6E73" w:rsidRDefault="006B670D" w:rsidP="00964CC4">
            <w:pPr>
              <w:pStyle w:val="TAL"/>
              <w:rPr>
                <w:sz w:val="16"/>
                <w:szCs w:val="16"/>
              </w:rPr>
            </w:pPr>
            <w:r w:rsidRPr="00EE6E73">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EE6E73" w:rsidRDefault="006B67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EE6E73" w:rsidRDefault="006B67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EE6E73" w:rsidRDefault="006B670D" w:rsidP="00964CC4">
            <w:pPr>
              <w:spacing w:after="0"/>
              <w:rPr>
                <w:rFonts w:ascii="Arial" w:hAnsi="Arial"/>
                <w:noProof/>
                <w:sz w:val="16"/>
                <w:szCs w:val="16"/>
                <w:lang w:eastAsia="ko-KR"/>
              </w:rPr>
            </w:pPr>
            <w:r w:rsidRPr="00EE6E73">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EE6E73" w:rsidRDefault="006B670D" w:rsidP="00964CC4">
            <w:pPr>
              <w:pStyle w:val="TAC"/>
              <w:jc w:val="left"/>
              <w:rPr>
                <w:sz w:val="16"/>
                <w:szCs w:val="16"/>
              </w:rPr>
            </w:pPr>
            <w:r w:rsidRPr="00EE6E73">
              <w:rPr>
                <w:sz w:val="16"/>
                <w:szCs w:val="16"/>
              </w:rPr>
              <w:t>17.4.0</w:t>
            </w:r>
          </w:p>
        </w:tc>
      </w:tr>
      <w:tr w:rsidR="004112C8" w:rsidRPr="00EE6E73"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EE6E73"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EE6E73" w:rsidRDefault="00E8050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EE6E73" w:rsidRDefault="00E8050B"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EE6E73" w:rsidRDefault="00E8050B" w:rsidP="00964CC4">
            <w:pPr>
              <w:pStyle w:val="TAL"/>
              <w:rPr>
                <w:sz w:val="16"/>
                <w:szCs w:val="16"/>
              </w:rPr>
            </w:pPr>
            <w:r w:rsidRPr="00EE6E73">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EE6E73" w:rsidRDefault="00E805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EE6E73" w:rsidRDefault="00E805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EE6E73" w:rsidRDefault="00E8050B" w:rsidP="00964CC4">
            <w:pPr>
              <w:spacing w:after="0"/>
              <w:rPr>
                <w:rFonts w:ascii="Arial" w:hAnsi="Arial"/>
                <w:noProof/>
                <w:sz w:val="16"/>
                <w:szCs w:val="16"/>
                <w:lang w:eastAsia="ko-KR"/>
              </w:rPr>
            </w:pPr>
            <w:r w:rsidRPr="00EE6E73">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EE6E73" w:rsidRDefault="00E8050B" w:rsidP="00964CC4">
            <w:pPr>
              <w:pStyle w:val="TAC"/>
              <w:jc w:val="left"/>
              <w:rPr>
                <w:sz w:val="16"/>
                <w:szCs w:val="16"/>
              </w:rPr>
            </w:pPr>
            <w:r w:rsidRPr="00EE6E73">
              <w:rPr>
                <w:sz w:val="16"/>
                <w:szCs w:val="16"/>
              </w:rPr>
              <w:t>17.4.0</w:t>
            </w:r>
          </w:p>
        </w:tc>
      </w:tr>
      <w:tr w:rsidR="004112C8" w:rsidRPr="00EE6E73"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EE6E73"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EE6E73" w:rsidRDefault="003B3DE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EE6E73" w:rsidRDefault="003B3DE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EE6E73" w:rsidRDefault="003B3DEF" w:rsidP="00964CC4">
            <w:pPr>
              <w:pStyle w:val="TAL"/>
              <w:rPr>
                <w:sz w:val="16"/>
                <w:szCs w:val="16"/>
              </w:rPr>
            </w:pPr>
            <w:r w:rsidRPr="00EE6E73">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EE6E73" w:rsidRDefault="003B3DE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EE6E73" w:rsidRDefault="003B3DE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EE6E73" w:rsidRDefault="003B3DEF" w:rsidP="00964CC4">
            <w:pPr>
              <w:spacing w:after="0"/>
              <w:rPr>
                <w:rFonts w:ascii="Arial" w:hAnsi="Arial"/>
                <w:noProof/>
                <w:sz w:val="16"/>
                <w:szCs w:val="16"/>
                <w:lang w:eastAsia="ko-KR"/>
              </w:rPr>
            </w:pPr>
            <w:r w:rsidRPr="00EE6E73">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EE6E73" w:rsidRDefault="003B3DEF" w:rsidP="00964CC4">
            <w:pPr>
              <w:pStyle w:val="TAC"/>
              <w:jc w:val="left"/>
              <w:rPr>
                <w:sz w:val="16"/>
                <w:szCs w:val="16"/>
              </w:rPr>
            </w:pPr>
            <w:r w:rsidRPr="00EE6E73">
              <w:rPr>
                <w:sz w:val="16"/>
                <w:szCs w:val="16"/>
              </w:rPr>
              <w:t>17.4.0</w:t>
            </w:r>
          </w:p>
        </w:tc>
      </w:tr>
      <w:tr w:rsidR="004112C8" w:rsidRPr="00EE6E73"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EE6E73"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EE6E73" w:rsidRDefault="0021747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EE6E73" w:rsidRDefault="0021747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EE6E73" w:rsidRDefault="0021747E" w:rsidP="00964CC4">
            <w:pPr>
              <w:pStyle w:val="TAL"/>
              <w:rPr>
                <w:sz w:val="16"/>
                <w:szCs w:val="16"/>
              </w:rPr>
            </w:pPr>
            <w:r w:rsidRPr="00EE6E73">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EE6E73" w:rsidRDefault="002174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EE6E73" w:rsidRDefault="002174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EE6E73" w:rsidRDefault="0021747E" w:rsidP="00964CC4">
            <w:pPr>
              <w:spacing w:after="0"/>
              <w:rPr>
                <w:rFonts w:ascii="Arial" w:hAnsi="Arial"/>
                <w:noProof/>
                <w:sz w:val="16"/>
                <w:szCs w:val="16"/>
                <w:lang w:eastAsia="ko-KR"/>
              </w:rPr>
            </w:pPr>
            <w:r w:rsidRPr="00EE6E73">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EE6E73" w:rsidRDefault="0021747E" w:rsidP="00964CC4">
            <w:pPr>
              <w:pStyle w:val="TAC"/>
              <w:jc w:val="left"/>
              <w:rPr>
                <w:sz w:val="16"/>
                <w:szCs w:val="16"/>
              </w:rPr>
            </w:pPr>
            <w:r w:rsidRPr="00EE6E73">
              <w:rPr>
                <w:sz w:val="16"/>
                <w:szCs w:val="16"/>
              </w:rPr>
              <w:t>17.4.0</w:t>
            </w:r>
          </w:p>
        </w:tc>
      </w:tr>
      <w:tr w:rsidR="004112C8" w:rsidRPr="00EE6E73"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EE6E73"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EE6E73" w:rsidRDefault="00FF38E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EE6E73" w:rsidRDefault="00FF38E5"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EE6E73" w:rsidRDefault="00FF38E5" w:rsidP="00964CC4">
            <w:pPr>
              <w:pStyle w:val="TAL"/>
              <w:rPr>
                <w:sz w:val="16"/>
                <w:szCs w:val="16"/>
              </w:rPr>
            </w:pPr>
            <w:r w:rsidRPr="00EE6E73">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EE6E73" w:rsidRDefault="00FF38E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EE6E73" w:rsidRDefault="00FF38E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EE6E73" w:rsidRDefault="00FF38E5" w:rsidP="00964CC4">
            <w:pPr>
              <w:spacing w:after="0"/>
              <w:rPr>
                <w:rFonts w:ascii="Arial" w:hAnsi="Arial"/>
                <w:noProof/>
                <w:sz w:val="16"/>
                <w:szCs w:val="16"/>
                <w:lang w:eastAsia="ko-KR"/>
              </w:rPr>
            </w:pPr>
            <w:r w:rsidRPr="00EE6E73">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EE6E73" w:rsidRDefault="00FF38E5" w:rsidP="00964CC4">
            <w:pPr>
              <w:pStyle w:val="TAC"/>
              <w:jc w:val="left"/>
              <w:rPr>
                <w:sz w:val="16"/>
                <w:szCs w:val="16"/>
              </w:rPr>
            </w:pPr>
            <w:r w:rsidRPr="00EE6E73">
              <w:rPr>
                <w:sz w:val="16"/>
                <w:szCs w:val="16"/>
              </w:rPr>
              <w:t>17.4.0</w:t>
            </w:r>
          </w:p>
        </w:tc>
      </w:tr>
      <w:tr w:rsidR="004112C8" w:rsidRPr="00EE6E73"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EE6E73"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EE6E73" w:rsidRDefault="001542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EE6E73" w:rsidRDefault="001542A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EE6E73" w:rsidRDefault="001542AE" w:rsidP="00964CC4">
            <w:pPr>
              <w:pStyle w:val="TAL"/>
              <w:rPr>
                <w:sz w:val="16"/>
                <w:szCs w:val="16"/>
              </w:rPr>
            </w:pPr>
            <w:r w:rsidRPr="00EE6E73">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EE6E73" w:rsidRDefault="001542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EE6E73" w:rsidRDefault="001542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EE6E73" w:rsidRDefault="001542AE"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EE6E73" w:rsidRDefault="001542AE" w:rsidP="00964CC4">
            <w:pPr>
              <w:pStyle w:val="TAC"/>
              <w:jc w:val="left"/>
              <w:rPr>
                <w:sz w:val="16"/>
                <w:szCs w:val="16"/>
              </w:rPr>
            </w:pPr>
            <w:r w:rsidRPr="00EE6E73">
              <w:rPr>
                <w:sz w:val="16"/>
                <w:szCs w:val="16"/>
              </w:rPr>
              <w:t>17.4.0</w:t>
            </w:r>
          </w:p>
        </w:tc>
      </w:tr>
      <w:tr w:rsidR="004112C8" w:rsidRPr="00EE6E73"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EE6E73"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EE6E73" w:rsidRDefault="00DD3B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EE6E73" w:rsidRDefault="00DD3B6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EE6E73" w:rsidRDefault="00DD3B63" w:rsidP="00964CC4">
            <w:pPr>
              <w:pStyle w:val="TAL"/>
              <w:rPr>
                <w:sz w:val="16"/>
                <w:szCs w:val="16"/>
              </w:rPr>
            </w:pPr>
            <w:r w:rsidRPr="00EE6E73">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EE6E73" w:rsidRDefault="00DD3B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EE6E73" w:rsidRDefault="00DD3B6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EE6E73" w:rsidRDefault="00DD3B63" w:rsidP="00964CC4">
            <w:pPr>
              <w:spacing w:after="0"/>
              <w:rPr>
                <w:rFonts w:ascii="Arial" w:hAnsi="Arial"/>
                <w:noProof/>
                <w:sz w:val="16"/>
                <w:szCs w:val="16"/>
                <w:lang w:eastAsia="ko-KR"/>
              </w:rPr>
            </w:pPr>
            <w:r w:rsidRPr="00EE6E73">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EE6E73" w:rsidRDefault="00DD3B63" w:rsidP="00964CC4">
            <w:pPr>
              <w:pStyle w:val="TAC"/>
              <w:jc w:val="left"/>
              <w:rPr>
                <w:sz w:val="16"/>
                <w:szCs w:val="16"/>
              </w:rPr>
            </w:pPr>
            <w:r w:rsidRPr="00EE6E73">
              <w:rPr>
                <w:sz w:val="16"/>
                <w:szCs w:val="16"/>
              </w:rPr>
              <w:t>17.4.0</w:t>
            </w:r>
          </w:p>
        </w:tc>
      </w:tr>
      <w:tr w:rsidR="004112C8" w:rsidRPr="00EE6E73"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EE6E73"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EE6E73" w:rsidRDefault="004A217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EE6E73" w:rsidRDefault="004A217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EE6E73" w:rsidRDefault="004A2175" w:rsidP="00964CC4">
            <w:pPr>
              <w:pStyle w:val="TAL"/>
              <w:rPr>
                <w:sz w:val="16"/>
                <w:szCs w:val="16"/>
              </w:rPr>
            </w:pPr>
            <w:r w:rsidRPr="00EE6E73">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EE6E73" w:rsidRDefault="004A217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EE6E73" w:rsidRDefault="004A217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EE6E73" w:rsidRDefault="004A2175" w:rsidP="00964CC4">
            <w:pPr>
              <w:spacing w:after="0"/>
              <w:rPr>
                <w:rFonts w:ascii="Arial" w:hAnsi="Arial"/>
                <w:noProof/>
                <w:sz w:val="16"/>
                <w:szCs w:val="16"/>
                <w:lang w:eastAsia="ko-KR"/>
              </w:rPr>
            </w:pPr>
            <w:r w:rsidRPr="00EE6E73">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EE6E73" w:rsidRDefault="004A2175" w:rsidP="00964CC4">
            <w:pPr>
              <w:pStyle w:val="TAC"/>
              <w:jc w:val="left"/>
              <w:rPr>
                <w:sz w:val="16"/>
                <w:szCs w:val="16"/>
              </w:rPr>
            </w:pPr>
            <w:r w:rsidRPr="00EE6E73">
              <w:rPr>
                <w:sz w:val="16"/>
                <w:szCs w:val="16"/>
              </w:rPr>
              <w:t>17.4.0</w:t>
            </w:r>
          </w:p>
        </w:tc>
      </w:tr>
      <w:tr w:rsidR="004112C8" w:rsidRPr="00EE6E73"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EE6E73" w:rsidRDefault="007F2052" w:rsidP="00964CC4">
            <w:pPr>
              <w:pStyle w:val="TAL"/>
              <w:rPr>
                <w:sz w:val="16"/>
                <w:szCs w:val="16"/>
              </w:rPr>
            </w:pPr>
            <w:r w:rsidRPr="00EE6E73">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EE6E73" w:rsidRDefault="007F205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EE6E73" w:rsidRDefault="007F2052"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EE6E73" w:rsidRDefault="007F2052" w:rsidP="00964CC4">
            <w:pPr>
              <w:pStyle w:val="TAL"/>
              <w:rPr>
                <w:sz w:val="16"/>
                <w:szCs w:val="16"/>
              </w:rPr>
            </w:pPr>
            <w:r w:rsidRPr="00EE6E73">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EE6E73" w:rsidRDefault="007F2052"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EE6E73" w:rsidRDefault="007F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EE6E73" w:rsidRDefault="007F2052" w:rsidP="00964CC4">
            <w:pPr>
              <w:spacing w:after="0"/>
              <w:rPr>
                <w:rFonts w:ascii="Arial" w:hAnsi="Arial"/>
                <w:noProof/>
                <w:sz w:val="16"/>
                <w:szCs w:val="16"/>
                <w:lang w:eastAsia="ko-KR"/>
              </w:rPr>
            </w:pPr>
            <w:r w:rsidRPr="00EE6E73">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EE6E73" w:rsidRDefault="007F2052" w:rsidP="00964CC4">
            <w:pPr>
              <w:pStyle w:val="TAC"/>
              <w:jc w:val="left"/>
              <w:rPr>
                <w:sz w:val="16"/>
                <w:szCs w:val="16"/>
              </w:rPr>
            </w:pPr>
            <w:r w:rsidRPr="00EE6E73">
              <w:rPr>
                <w:sz w:val="16"/>
                <w:szCs w:val="16"/>
              </w:rPr>
              <w:t>17.5.0</w:t>
            </w:r>
          </w:p>
        </w:tc>
      </w:tr>
      <w:tr w:rsidR="004112C8" w:rsidRPr="00EE6E73"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EE6E73"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EE6E73" w:rsidRDefault="003E156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EE6E73" w:rsidRDefault="003E156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EE6E73" w:rsidRDefault="003E1563" w:rsidP="00964CC4">
            <w:pPr>
              <w:pStyle w:val="TAL"/>
              <w:rPr>
                <w:sz w:val="16"/>
                <w:szCs w:val="16"/>
              </w:rPr>
            </w:pPr>
            <w:r w:rsidRPr="00EE6E73">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EE6E73" w:rsidRDefault="003E156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EE6E73" w:rsidRDefault="003E156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EE6E73" w:rsidRDefault="003E1563" w:rsidP="00964CC4">
            <w:pPr>
              <w:spacing w:after="0"/>
              <w:rPr>
                <w:rFonts w:ascii="Arial" w:hAnsi="Arial"/>
                <w:noProof/>
                <w:sz w:val="16"/>
                <w:szCs w:val="16"/>
                <w:lang w:eastAsia="ko-KR"/>
              </w:rPr>
            </w:pPr>
            <w:r w:rsidRPr="00EE6E73">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EE6E73" w:rsidRDefault="003E1563" w:rsidP="00964CC4">
            <w:pPr>
              <w:pStyle w:val="TAC"/>
              <w:jc w:val="left"/>
              <w:rPr>
                <w:sz w:val="16"/>
                <w:szCs w:val="16"/>
              </w:rPr>
            </w:pPr>
            <w:r w:rsidRPr="00EE6E73">
              <w:rPr>
                <w:sz w:val="16"/>
                <w:szCs w:val="16"/>
              </w:rPr>
              <w:t>17.5.0</w:t>
            </w:r>
          </w:p>
        </w:tc>
      </w:tr>
      <w:tr w:rsidR="004112C8" w:rsidRPr="00EE6E73"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EE6E73"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EE6E73" w:rsidRDefault="00E1245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EE6E73" w:rsidRDefault="00E1245C"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EE6E73" w:rsidRDefault="00E1245C" w:rsidP="00964CC4">
            <w:pPr>
              <w:pStyle w:val="TAL"/>
              <w:rPr>
                <w:sz w:val="16"/>
                <w:szCs w:val="16"/>
              </w:rPr>
            </w:pPr>
            <w:r w:rsidRPr="00EE6E73">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EE6E73" w:rsidRDefault="00E12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EE6E73" w:rsidRDefault="00E12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EE6E73" w:rsidRDefault="00E1245C" w:rsidP="00964CC4">
            <w:pPr>
              <w:spacing w:after="0"/>
              <w:rPr>
                <w:rFonts w:ascii="Arial" w:hAnsi="Arial"/>
                <w:noProof/>
                <w:sz w:val="16"/>
                <w:szCs w:val="16"/>
                <w:lang w:eastAsia="ko-KR"/>
              </w:rPr>
            </w:pPr>
            <w:r w:rsidRPr="00EE6E73">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EE6E73" w:rsidRDefault="00E1245C" w:rsidP="00964CC4">
            <w:pPr>
              <w:pStyle w:val="TAC"/>
              <w:jc w:val="left"/>
              <w:rPr>
                <w:sz w:val="16"/>
                <w:szCs w:val="16"/>
              </w:rPr>
            </w:pPr>
            <w:r w:rsidRPr="00EE6E73">
              <w:rPr>
                <w:sz w:val="16"/>
                <w:szCs w:val="16"/>
              </w:rPr>
              <w:t>17.5.0</w:t>
            </w:r>
          </w:p>
        </w:tc>
      </w:tr>
      <w:tr w:rsidR="004112C8" w:rsidRPr="00EE6E73"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EE6E73"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EE6E73" w:rsidRDefault="00E877F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EE6E73" w:rsidRDefault="00E877F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EE6E73" w:rsidRDefault="00E877F5" w:rsidP="00964CC4">
            <w:pPr>
              <w:pStyle w:val="TAL"/>
              <w:rPr>
                <w:sz w:val="16"/>
                <w:szCs w:val="16"/>
              </w:rPr>
            </w:pPr>
            <w:r w:rsidRPr="00EE6E73">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EE6E73" w:rsidRDefault="00E877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EE6E73" w:rsidRDefault="00E877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EE6E73" w:rsidRDefault="00E877F5" w:rsidP="00964CC4">
            <w:pPr>
              <w:spacing w:after="0"/>
              <w:rPr>
                <w:rFonts w:ascii="Arial" w:hAnsi="Arial"/>
                <w:noProof/>
                <w:sz w:val="16"/>
                <w:szCs w:val="16"/>
                <w:lang w:eastAsia="ko-KR"/>
              </w:rPr>
            </w:pPr>
            <w:r w:rsidRPr="00EE6E73">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EE6E73" w:rsidRDefault="00E877F5" w:rsidP="00964CC4">
            <w:pPr>
              <w:pStyle w:val="TAC"/>
              <w:jc w:val="left"/>
              <w:rPr>
                <w:sz w:val="16"/>
                <w:szCs w:val="16"/>
              </w:rPr>
            </w:pPr>
            <w:r w:rsidRPr="00EE6E73">
              <w:rPr>
                <w:sz w:val="16"/>
                <w:szCs w:val="16"/>
              </w:rPr>
              <w:t>17.5.0</w:t>
            </w:r>
          </w:p>
        </w:tc>
      </w:tr>
      <w:tr w:rsidR="004112C8" w:rsidRPr="00EE6E73"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EE6E73"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EE6E73" w:rsidRDefault="0041749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EE6E73" w:rsidRDefault="0041749F" w:rsidP="00964CC4">
            <w:pPr>
              <w:pStyle w:val="TAL"/>
              <w:rPr>
                <w:rFonts w:eastAsiaTheme="minorEastAsia"/>
                <w:sz w:val="16"/>
                <w:szCs w:val="16"/>
              </w:rPr>
            </w:pPr>
            <w:r w:rsidRPr="00EE6E73">
              <w:rPr>
                <w:rFonts w:eastAsiaTheme="minorEastAsia"/>
                <w:sz w:val="16"/>
                <w:szCs w:val="16"/>
              </w:rPr>
              <w:t>RP-2314</w:t>
            </w:r>
            <w:r w:rsidR="007D7670" w:rsidRPr="00EE6E73">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EE6E73" w:rsidRDefault="0041749F" w:rsidP="00964CC4">
            <w:pPr>
              <w:pStyle w:val="TAL"/>
              <w:rPr>
                <w:sz w:val="16"/>
                <w:szCs w:val="16"/>
              </w:rPr>
            </w:pPr>
            <w:r w:rsidRPr="00EE6E73">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EE6E73" w:rsidRDefault="004174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EE6E73" w:rsidRDefault="004174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EE6E73" w:rsidRDefault="0041749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EE6E73" w:rsidRDefault="0041749F" w:rsidP="00964CC4">
            <w:pPr>
              <w:pStyle w:val="TAC"/>
              <w:jc w:val="left"/>
              <w:rPr>
                <w:sz w:val="16"/>
                <w:szCs w:val="16"/>
              </w:rPr>
            </w:pPr>
            <w:r w:rsidRPr="00EE6E73">
              <w:rPr>
                <w:sz w:val="16"/>
                <w:szCs w:val="16"/>
              </w:rPr>
              <w:t>17.5.0</w:t>
            </w:r>
          </w:p>
        </w:tc>
      </w:tr>
      <w:tr w:rsidR="004112C8" w:rsidRPr="00EE6E73"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EE6E73"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EE6E73" w:rsidRDefault="00C335F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EE6E73" w:rsidRDefault="00C335F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EE6E73" w:rsidRDefault="00C335FE" w:rsidP="00964CC4">
            <w:pPr>
              <w:pStyle w:val="TAL"/>
              <w:rPr>
                <w:sz w:val="16"/>
                <w:szCs w:val="16"/>
              </w:rPr>
            </w:pPr>
            <w:r w:rsidRPr="00EE6E73">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EE6E73" w:rsidRDefault="00C335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EE6E73" w:rsidRDefault="00C335F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EE6E73" w:rsidRDefault="00C335FE" w:rsidP="00964CC4">
            <w:pPr>
              <w:spacing w:after="0"/>
              <w:rPr>
                <w:rFonts w:ascii="Arial" w:hAnsi="Arial"/>
                <w:noProof/>
                <w:sz w:val="16"/>
                <w:szCs w:val="16"/>
                <w:lang w:eastAsia="ko-KR"/>
              </w:rPr>
            </w:pPr>
            <w:r w:rsidRPr="00EE6E73">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EE6E73" w:rsidRDefault="00C335FE" w:rsidP="00964CC4">
            <w:pPr>
              <w:pStyle w:val="TAC"/>
              <w:jc w:val="left"/>
              <w:rPr>
                <w:sz w:val="16"/>
                <w:szCs w:val="16"/>
              </w:rPr>
            </w:pPr>
            <w:r w:rsidRPr="00EE6E73">
              <w:rPr>
                <w:sz w:val="16"/>
                <w:szCs w:val="16"/>
              </w:rPr>
              <w:t>17.5.0</w:t>
            </w:r>
          </w:p>
        </w:tc>
      </w:tr>
      <w:tr w:rsidR="004112C8" w:rsidRPr="00EE6E73"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EE6E73"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EE6E73" w:rsidRDefault="006D0D1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EE6E73" w:rsidRDefault="006D0D1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EE6E73" w:rsidRDefault="006D0D1B" w:rsidP="00964CC4">
            <w:pPr>
              <w:pStyle w:val="TAL"/>
              <w:rPr>
                <w:sz w:val="16"/>
                <w:szCs w:val="16"/>
              </w:rPr>
            </w:pPr>
            <w:r w:rsidRPr="00EE6E73">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EE6E73" w:rsidRDefault="006D0D1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EE6E73" w:rsidRDefault="006D0D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EE6E73" w:rsidRDefault="006D0D1B" w:rsidP="00964CC4">
            <w:pPr>
              <w:spacing w:after="0"/>
              <w:rPr>
                <w:rFonts w:ascii="Arial" w:hAnsi="Arial"/>
                <w:noProof/>
                <w:sz w:val="16"/>
                <w:szCs w:val="16"/>
                <w:lang w:eastAsia="ko-KR"/>
              </w:rPr>
            </w:pPr>
            <w:r w:rsidRPr="00EE6E73">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EE6E73" w:rsidRDefault="006D0D1B" w:rsidP="00964CC4">
            <w:pPr>
              <w:pStyle w:val="TAC"/>
              <w:jc w:val="left"/>
              <w:rPr>
                <w:sz w:val="16"/>
                <w:szCs w:val="16"/>
              </w:rPr>
            </w:pPr>
            <w:r w:rsidRPr="00EE6E73">
              <w:rPr>
                <w:sz w:val="16"/>
                <w:szCs w:val="16"/>
              </w:rPr>
              <w:t>17.5.0</w:t>
            </w:r>
          </w:p>
        </w:tc>
      </w:tr>
      <w:tr w:rsidR="004112C8" w:rsidRPr="00EE6E73"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EE6E73"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EE6E73" w:rsidRDefault="00682C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EE6E73" w:rsidRDefault="00682C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EE6E73" w:rsidRDefault="00682C05" w:rsidP="00964CC4">
            <w:pPr>
              <w:pStyle w:val="TAL"/>
              <w:rPr>
                <w:sz w:val="16"/>
                <w:szCs w:val="16"/>
              </w:rPr>
            </w:pPr>
            <w:r w:rsidRPr="00EE6E73">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EE6E73" w:rsidRDefault="00682C0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EE6E73" w:rsidRDefault="00682C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EE6E73" w:rsidRDefault="00682C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EE6E73" w:rsidRDefault="00682C05" w:rsidP="00964CC4">
            <w:pPr>
              <w:pStyle w:val="TAC"/>
              <w:jc w:val="left"/>
              <w:rPr>
                <w:sz w:val="16"/>
                <w:szCs w:val="16"/>
              </w:rPr>
            </w:pPr>
            <w:r w:rsidRPr="00EE6E73">
              <w:rPr>
                <w:sz w:val="16"/>
                <w:szCs w:val="16"/>
              </w:rPr>
              <w:t>17.5.0</w:t>
            </w:r>
          </w:p>
        </w:tc>
      </w:tr>
      <w:tr w:rsidR="004112C8" w:rsidRPr="00EE6E73"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EE6E73"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EE6E73" w:rsidRDefault="00367C1C" w:rsidP="0071565C">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EE6E73" w:rsidRDefault="00367C1C" w:rsidP="0071565C">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EE6E73" w:rsidRDefault="00367C1C" w:rsidP="0071565C">
            <w:pPr>
              <w:pStyle w:val="TAL"/>
              <w:rPr>
                <w:sz w:val="16"/>
                <w:szCs w:val="16"/>
              </w:rPr>
            </w:pPr>
            <w:r w:rsidRPr="00EE6E73">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EE6E73" w:rsidRDefault="00367C1C" w:rsidP="0071565C">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EE6E73" w:rsidRDefault="00367C1C" w:rsidP="0071565C">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EE6E73" w:rsidRDefault="00367C1C" w:rsidP="0071565C">
            <w:pPr>
              <w:spacing w:after="0"/>
              <w:rPr>
                <w:rFonts w:ascii="Arial" w:hAnsi="Arial"/>
                <w:noProof/>
                <w:sz w:val="16"/>
                <w:szCs w:val="16"/>
                <w:lang w:eastAsia="ko-KR"/>
              </w:rPr>
            </w:pPr>
            <w:r w:rsidRPr="00EE6E73">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EE6E73" w:rsidRDefault="00367C1C" w:rsidP="0071565C">
            <w:pPr>
              <w:pStyle w:val="TAC"/>
              <w:jc w:val="left"/>
              <w:rPr>
                <w:sz w:val="16"/>
                <w:szCs w:val="16"/>
              </w:rPr>
            </w:pPr>
            <w:r w:rsidRPr="00EE6E73">
              <w:rPr>
                <w:sz w:val="16"/>
                <w:szCs w:val="16"/>
              </w:rPr>
              <w:t>17.5.0</w:t>
            </w:r>
          </w:p>
        </w:tc>
      </w:tr>
      <w:tr w:rsidR="004112C8" w:rsidRPr="00EE6E73"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EE6E73" w:rsidRDefault="0058236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EE6E73" w:rsidRDefault="00582365" w:rsidP="00964CC4">
            <w:pPr>
              <w:pStyle w:val="TAL"/>
              <w:rPr>
                <w:sz w:val="16"/>
                <w:szCs w:val="16"/>
              </w:rPr>
            </w:pPr>
            <w:r w:rsidRPr="00EE6E73">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EE6E73" w:rsidRDefault="0058236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EE6E73" w:rsidRDefault="00582365" w:rsidP="00964CC4">
            <w:pPr>
              <w:pStyle w:val="TAC"/>
              <w:jc w:val="left"/>
              <w:rPr>
                <w:sz w:val="16"/>
                <w:szCs w:val="16"/>
              </w:rPr>
            </w:pPr>
            <w:r w:rsidRPr="00EE6E73">
              <w:rPr>
                <w:sz w:val="16"/>
                <w:szCs w:val="16"/>
              </w:rPr>
              <w:t>17.5.0</w:t>
            </w:r>
          </w:p>
        </w:tc>
      </w:tr>
      <w:tr w:rsidR="004112C8" w:rsidRPr="00EE6E73"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EE6E73" w:rsidRDefault="0058236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EE6E73" w:rsidRDefault="00582365" w:rsidP="00964CC4">
            <w:pPr>
              <w:pStyle w:val="TAL"/>
              <w:rPr>
                <w:sz w:val="16"/>
                <w:szCs w:val="16"/>
              </w:rPr>
            </w:pPr>
            <w:r w:rsidRPr="00EE6E73">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EE6E73" w:rsidRDefault="0058236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EE6E73" w:rsidRDefault="00582365" w:rsidP="00964CC4">
            <w:pPr>
              <w:pStyle w:val="TAC"/>
              <w:jc w:val="left"/>
              <w:rPr>
                <w:sz w:val="16"/>
                <w:szCs w:val="16"/>
              </w:rPr>
            </w:pPr>
            <w:r w:rsidRPr="00EE6E73">
              <w:rPr>
                <w:sz w:val="16"/>
                <w:szCs w:val="16"/>
              </w:rPr>
              <w:t>17.5.0</w:t>
            </w:r>
          </w:p>
        </w:tc>
      </w:tr>
      <w:tr w:rsidR="004112C8" w:rsidRPr="00EE6E73"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EE6E73"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EE6E73" w:rsidRDefault="00994FF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EE6E73" w:rsidRDefault="00994FF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EE6E73" w:rsidRDefault="00994FF8" w:rsidP="00964CC4">
            <w:pPr>
              <w:pStyle w:val="TAL"/>
              <w:rPr>
                <w:sz w:val="16"/>
                <w:szCs w:val="16"/>
              </w:rPr>
            </w:pPr>
            <w:r w:rsidRPr="00EE6E73">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EE6E73" w:rsidRDefault="00994F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EE6E73" w:rsidRDefault="00994F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EE6E73" w:rsidRDefault="00994FF8" w:rsidP="00964CC4">
            <w:pPr>
              <w:spacing w:after="0"/>
              <w:rPr>
                <w:rFonts w:ascii="Arial" w:hAnsi="Arial"/>
                <w:noProof/>
                <w:sz w:val="16"/>
                <w:szCs w:val="16"/>
                <w:lang w:eastAsia="ko-KR"/>
              </w:rPr>
            </w:pPr>
            <w:r w:rsidRPr="00EE6E73">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EE6E73" w:rsidRDefault="00994FF8" w:rsidP="00964CC4">
            <w:pPr>
              <w:pStyle w:val="TAC"/>
              <w:jc w:val="left"/>
              <w:rPr>
                <w:sz w:val="16"/>
                <w:szCs w:val="16"/>
              </w:rPr>
            </w:pPr>
            <w:r w:rsidRPr="00EE6E73">
              <w:rPr>
                <w:sz w:val="16"/>
                <w:szCs w:val="16"/>
              </w:rPr>
              <w:t>17.5.0</w:t>
            </w:r>
          </w:p>
        </w:tc>
      </w:tr>
      <w:tr w:rsidR="004112C8" w:rsidRPr="00EE6E73"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EE6E73"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EE6E73" w:rsidRDefault="0093758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EE6E73" w:rsidRDefault="00937581"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EE6E73" w:rsidRDefault="00937581" w:rsidP="00964CC4">
            <w:pPr>
              <w:pStyle w:val="TAL"/>
              <w:rPr>
                <w:sz w:val="16"/>
                <w:szCs w:val="16"/>
              </w:rPr>
            </w:pPr>
            <w:r w:rsidRPr="00EE6E73">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EE6E73" w:rsidRDefault="009375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EE6E73" w:rsidRDefault="009375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EE6E73" w:rsidRDefault="00937581" w:rsidP="00964CC4">
            <w:pPr>
              <w:spacing w:after="0"/>
              <w:rPr>
                <w:rFonts w:ascii="Arial" w:hAnsi="Arial"/>
                <w:noProof/>
                <w:sz w:val="16"/>
                <w:szCs w:val="16"/>
                <w:lang w:eastAsia="ko-KR"/>
              </w:rPr>
            </w:pPr>
            <w:r w:rsidRPr="00EE6E73">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EE6E73" w:rsidRDefault="00937581" w:rsidP="00964CC4">
            <w:pPr>
              <w:pStyle w:val="TAC"/>
              <w:jc w:val="left"/>
              <w:rPr>
                <w:sz w:val="16"/>
                <w:szCs w:val="16"/>
              </w:rPr>
            </w:pPr>
            <w:r w:rsidRPr="00EE6E73">
              <w:rPr>
                <w:sz w:val="16"/>
                <w:szCs w:val="16"/>
              </w:rPr>
              <w:t>17.5.0</w:t>
            </w:r>
          </w:p>
        </w:tc>
      </w:tr>
      <w:tr w:rsidR="004112C8" w:rsidRPr="00EE6E73"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EE6E73"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EE6E73" w:rsidRDefault="00BF20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EE6E73" w:rsidRDefault="00BF20EE"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EE6E73" w:rsidRDefault="00BF20EE" w:rsidP="00964CC4">
            <w:pPr>
              <w:pStyle w:val="TAL"/>
              <w:rPr>
                <w:sz w:val="16"/>
                <w:szCs w:val="16"/>
              </w:rPr>
            </w:pPr>
            <w:r w:rsidRPr="00EE6E73">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EE6E73" w:rsidRDefault="00BF20E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EE6E73" w:rsidRDefault="00BF20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EE6E73" w:rsidRDefault="00BF20EE" w:rsidP="00964CC4">
            <w:pPr>
              <w:spacing w:after="0"/>
              <w:rPr>
                <w:rFonts w:ascii="Arial" w:hAnsi="Arial"/>
                <w:noProof/>
                <w:sz w:val="16"/>
                <w:szCs w:val="16"/>
                <w:lang w:eastAsia="ko-KR"/>
              </w:rPr>
            </w:pPr>
            <w:r w:rsidRPr="00EE6E73">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EE6E73" w:rsidRDefault="00BF20EE" w:rsidP="00964CC4">
            <w:pPr>
              <w:pStyle w:val="TAC"/>
              <w:jc w:val="left"/>
              <w:rPr>
                <w:sz w:val="16"/>
                <w:szCs w:val="16"/>
              </w:rPr>
            </w:pPr>
            <w:r w:rsidRPr="00EE6E73">
              <w:rPr>
                <w:sz w:val="16"/>
                <w:szCs w:val="16"/>
              </w:rPr>
              <w:t>17.5.0</w:t>
            </w:r>
          </w:p>
        </w:tc>
      </w:tr>
      <w:tr w:rsidR="004112C8" w:rsidRPr="00EE6E73"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EE6E73"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EE6E73" w:rsidRDefault="00D1539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EE6E73" w:rsidRDefault="00D1539D"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EE6E73" w:rsidRDefault="00D1539D" w:rsidP="00964CC4">
            <w:pPr>
              <w:pStyle w:val="TAL"/>
              <w:rPr>
                <w:sz w:val="16"/>
                <w:szCs w:val="16"/>
              </w:rPr>
            </w:pPr>
            <w:r w:rsidRPr="00EE6E73">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EE6E73" w:rsidRDefault="00D1539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EE6E73" w:rsidRDefault="00D153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EE6E73" w:rsidRDefault="00D1539D" w:rsidP="00964CC4">
            <w:pPr>
              <w:spacing w:after="0"/>
              <w:rPr>
                <w:rFonts w:ascii="Arial" w:hAnsi="Arial"/>
                <w:noProof/>
                <w:sz w:val="16"/>
                <w:szCs w:val="16"/>
                <w:lang w:eastAsia="ko-KR"/>
              </w:rPr>
            </w:pPr>
            <w:r w:rsidRPr="00EE6E73">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EE6E73" w:rsidRDefault="00D1539D" w:rsidP="00964CC4">
            <w:pPr>
              <w:pStyle w:val="TAC"/>
              <w:jc w:val="left"/>
              <w:rPr>
                <w:sz w:val="16"/>
                <w:szCs w:val="16"/>
              </w:rPr>
            </w:pPr>
            <w:r w:rsidRPr="00EE6E73">
              <w:rPr>
                <w:sz w:val="16"/>
                <w:szCs w:val="16"/>
              </w:rPr>
              <w:t>17.5.0</w:t>
            </w:r>
          </w:p>
        </w:tc>
      </w:tr>
      <w:tr w:rsidR="004112C8" w:rsidRPr="00EE6E73"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EE6E73"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EE6E73" w:rsidRDefault="006B4D5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EE6E73" w:rsidRDefault="006B4D5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EE6E73" w:rsidRDefault="006B4D5D" w:rsidP="00964CC4">
            <w:pPr>
              <w:pStyle w:val="TAL"/>
              <w:rPr>
                <w:sz w:val="16"/>
                <w:szCs w:val="16"/>
              </w:rPr>
            </w:pPr>
            <w:r w:rsidRPr="00EE6E73">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EE6E73" w:rsidRDefault="006B4D5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EE6E73" w:rsidRDefault="006B4D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EE6E73" w:rsidRDefault="006B4D5D" w:rsidP="00964CC4">
            <w:pPr>
              <w:spacing w:after="0"/>
              <w:rPr>
                <w:rFonts w:ascii="Arial" w:hAnsi="Arial"/>
                <w:noProof/>
                <w:sz w:val="16"/>
                <w:szCs w:val="16"/>
                <w:lang w:eastAsia="ko-KR"/>
              </w:rPr>
            </w:pPr>
            <w:r w:rsidRPr="00EE6E73">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EE6E73" w:rsidRDefault="006B4D5D" w:rsidP="00964CC4">
            <w:pPr>
              <w:pStyle w:val="TAC"/>
              <w:jc w:val="left"/>
              <w:rPr>
                <w:sz w:val="16"/>
                <w:szCs w:val="16"/>
              </w:rPr>
            </w:pPr>
            <w:r w:rsidRPr="00EE6E73">
              <w:rPr>
                <w:sz w:val="16"/>
                <w:szCs w:val="16"/>
              </w:rPr>
              <w:t>17.5.0</w:t>
            </w:r>
          </w:p>
        </w:tc>
      </w:tr>
      <w:tr w:rsidR="004112C8" w:rsidRPr="00EE6E73"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EE6E73"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EE6E73" w:rsidRDefault="00E473A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EE6E73" w:rsidRDefault="00E473AB"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EE6E73" w:rsidRDefault="00E473AB" w:rsidP="00964CC4">
            <w:pPr>
              <w:pStyle w:val="TAL"/>
              <w:rPr>
                <w:sz w:val="16"/>
                <w:szCs w:val="16"/>
              </w:rPr>
            </w:pPr>
            <w:r w:rsidRPr="00EE6E73">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EE6E73" w:rsidRDefault="00E473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EE6E73" w:rsidRDefault="00E473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EE6E73" w:rsidRDefault="00E473AB" w:rsidP="00964CC4">
            <w:pPr>
              <w:spacing w:after="0"/>
              <w:rPr>
                <w:rFonts w:ascii="Arial" w:hAnsi="Arial"/>
                <w:noProof/>
                <w:sz w:val="16"/>
                <w:szCs w:val="16"/>
                <w:lang w:eastAsia="ko-KR"/>
              </w:rPr>
            </w:pPr>
            <w:r w:rsidRPr="00EE6E73">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EE6E73" w:rsidRDefault="00E473AB" w:rsidP="00964CC4">
            <w:pPr>
              <w:pStyle w:val="TAC"/>
              <w:jc w:val="left"/>
              <w:rPr>
                <w:sz w:val="16"/>
                <w:szCs w:val="16"/>
              </w:rPr>
            </w:pPr>
            <w:r w:rsidRPr="00EE6E73">
              <w:rPr>
                <w:sz w:val="16"/>
                <w:szCs w:val="16"/>
              </w:rPr>
              <w:t>17.5.0</w:t>
            </w:r>
          </w:p>
        </w:tc>
      </w:tr>
      <w:tr w:rsidR="004112C8" w:rsidRPr="00EE6E73"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EE6E73"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EE6E73" w:rsidRDefault="00E51E0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EE6E73" w:rsidRDefault="00E51E08"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EE6E73" w:rsidRDefault="00E51E08" w:rsidP="00964CC4">
            <w:pPr>
              <w:pStyle w:val="TAL"/>
              <w:rPr>
                <w:sz w:val="16"/>
                <w:szCs w:val="16"/>
              </w:rPr>
            </w:pPr>
            <w:r w:rsidRPr="00EE6E73">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EE6E73" w:rsidRDefault="00E51E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EE6E73" w:rsidRDefault="00E51E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EE6E73" w:rsidRDefault="00E51E08" w:rsidP="00964CC4">
            <w:pPr>
              <w:spacing w:after="0"/>
              <w:rPr>
                <w:rFonts w:ascii="Arial" w:hAnsi="Arial"/>
                <w:noProof/>
                <w:sz w:val="16"/>
                <w:szCs w:val="16"/>
                <w:lang w:eastAsia="ko-KR"/>
              </w:rPr>
            </w:pPr>
            <w:r w:rsidRPr="00EE6E73">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EE6E73" w:rsidRDefault="00E51E08" w:rsidP="00964CC4">
            <w:pPr>
              <w:pStyle w:val="TAC"/>
              <w:jc w:val="left"/>
              <w:rPr>
                <w:sz w:val="16"/>
                <w:szCs w:val="16"/>
              </w:rPr>
            </w:pPr>
            <w:r w:rsidRPr="00EE6E73">
              <w:rPr>
                <w:sz w:val="16"/>
                <w:szCs w:val="16"/>
              </w:rPr>
              <w:t>17.5.0</w:t>
            </w:r>
          </w:p>
        </w:tc>
      </w:tr>
      <w:tr w:rsidR="004112C8" w:rsidRPr="00EE6E73"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EE6E73"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EE6E73" w:rsidRDefault="0095495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EE6E73" w:rsidRDefault="0095495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EE6E73" w:rsidRDefault="00954955" w:rsidP="00964CC4">
            <w:pPr>
              <w:pStyle w:val="TAL"/>
              <w:rPr>
                <w:sz w:val="16"/>
                <w:szCs w:val="16"/>
              </w:rPr>
            </w:pPr>
            <w:r w:rsidRPr="00EE6E73">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EE6E73" w:rsidRDefault="0095495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EE6E73" w:rsidRDefault="0095495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EE6E73" w:rsidRDefault="00954955" w:rsidP="00964CC4">
            <w:pPr>
              <w:spacing w:after="0"/>
              <w:rPr>
                <w:rFonts w:ascii="Arial" w:hAnsi="Arial"/>
                <w:noProof/>
                <w:sz w:val="16"/>
                <w:szCs w:val="16"/>
                <w:lang w:eastAsia="ko-KR"/>
              </w:rPr>
            </w:pPr>
            <w:r w:rsidRPr="00EE6E73">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EE6E73" w:rsidRDefault="00954955" w:rsidP="00964CC4">
            <w:pPr>
              <w:pStyle w:val="TAC"/>
              <w:jc w:val="left"/>
              <w:rPr>
                <w:sz w:val="16"/>
                <w:szCs w:val="16"/>
              </w:rPr>
            </w:pPr>
            <w:r w:rsidRPr="00EE6E73">
              <w:rPr>
                <w:sz w:val="16"/>
                <w:szCs w:val="16"/>
              </w:rPr>
              <w:t>17.5.0</w:t>
            </w:r>
          </w:p>
        </w:tc>
      </w:tr>
      <w:tr w:rsidR="004112C8" w:rsidRPr="00EE6E73"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EE6E73"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EE6E73" w:rsidRDefault="00DE6BF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EE6E73" w:rsidRDefault="00DE6BF9"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EE6E73" w:rsidRDefault="00DE6BF9" w:rsidP="00964CC4">
            <w:pPr>
              <w:pStyle w:val="TAL"/>
              <w:rPr>
                <w:sz w:val="16"/>
                <w:szCs w:val="16"/>
              </w:rPr>
            </w:pPr>
            <w:r w:rsidRPr="00EE6E73">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EE6E73" w:rsidRDefault="00DE6BF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EE6E73" w:rsidRDefault="00DE6B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EE6E73" w:rsidRDefault="00DE6BF9" w:rsidP="00964CC4">
            <w:pPr>
              <w:spacing w:after="0"/>
              <w:rPr>
                <w:rFonts w:ascii="Arial" w:hAnsi="Arial"/>
                <w:noProof/>
                <w:sz w:val="16"/>
                <w:szCs w:val="16"/>
                <w:lang w:eastAsia="ko-KR"/>
              </w:rPr>
            </w:pPr>
            <w:r w:rsidRPr="00EE6E73">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EE6E73" w:rsidRDefault="00DE6BF9" w:rsidP="00964CC4">
            <w:pPr>
              <w:pStyle w:val="TAC"/>
              <w:jc w:val="left"/>
              <w:rPr>
                <w:sz w:val="16"/>
                <w:szCs w:val="16"/>
              </w:rPr>
            </w:pPr>
            <w:r w:rsidRPr="00EE6E73">
              <w:rPr>
                <w:sz w:val="16"/>
                <w:szCs w:val="16"/>
              </w:rPr>
              <w:t>17.5.0</w:t>
            </w:r>
          </w:p>
        </w:tc>
      </w:tr>
      <w:tr w:rsidR="004112C8" w:rsidRPr="00EE6E73"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EE6E73"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EE6E73" w:rsidRDefault="00862D3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EE6E73" w:rsidRDefault="00862D3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EE6E73" w:rsidRDefault="00862D3D" w:rsidP="00964CC4">
            <w:pPr>
              <w:pStyle w:val="TAL"/>
              <w:rPr>
                <w:sz w:val="16"/>
                <w:szCs w:val="16"/>
              </w:rPr>
            </w:pPr>
            <w:r w:rsidRPr="00EE6E73">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EE6E73" w:rsidRDefault="00862D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EE6E73" w:rsidRDefault="00862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EE6E73" w:rsidRDefault="00862D3D" w:rsidP="00964CC4">
            <w:pPr>
              <w:spacing w:after="0"/>
              <w:rPr>
                <w:rFonts w:ascii="Arial" w:hAnsi="Arial"/>
                <w:noProof/>
                <w:sz w:val="16"/>
                <w:szCs w:val="16"/>
                <w:lang w:eastAsia="ko-KR"/>
              </w:rPr>
            </w:pPr>
            <w:r w:rsidRPr="00EE6E73">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EE6E73" w:rsidRDefault="00862D3D" w:rsidP="00964CC4">
            <w:pPr>
              <w:pStyle w:val="TAC"/>
              <w:jc w:val="left"/>
              <w:rPr>
                <w:sz w:val="16"/>
                <w:szCs w:val="16"/>
              </w:rPr>
            </w:pPr>
            <w:r w:rsidRPr="00EE6E73">
              <w:rPr>
                <w:sz w:val="16"/>
                <w:szCs w:val="16"/>
              </w:rPr>
              <w:t>17.5.0</w:t>
            </w:r>
          </w:p>
        </w:tc>
      </w:tr>
      <w:tr w:rsidR="004112C8" w:rsidRPr="00EE6E73"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EE6E73"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EE6E73" w:rsidRDefault="007311B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EE6E73" w:rsidRDefault="007311B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EE6E73" w:rsidRDefault="007311BD" w:rsidP="00964CC4">
            <w:pPr>
              <w:pStyle w:val="TAL"/>
              <w:rPr>
                <w:sz w:val="16"/>
                <w:szCs w:val="16"/>
              </w:rPr>
            </w:pPr>
            <w:r w:rsidRPr="00EE6E73">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EE6E73" w:rsidRDefault="007311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EE6E73" w:rsidRDefault="007311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EE6E73" w:rsidRDefault="007311BD" w:rsidP="00964CC4">
            <w:pPr>
              <w:spacing w:after="0"/>
              <w:rPr>
                <w:rFonts w:ascii="Arial" w:hAnsi="Arial"/>
                <w:noProof/>
                <w:sz w:val="16"/>
                <w:szCs w:val="16"/>
                <w:lang w:eastAsia="ko-KR"/>
              </w:rPr>
            </w:pPr>
            <w:r w:rsidRPr="00EE6E73">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EE6E73" w:rsidRDefault="007311BD" w:rsidP="00964CC4">
            <w:pPr>
              <w:pStyle w:val="TAC"/>
              <w:jc w:val="left"/>
              <w:rPr>
                <w:sz w:val="16"/>
                <w:szCs w:val="16"/>
              </w:rPr>
            </w:pPr>
            <w:r w:rsidRPr="00EE6E73">
              <w:rPr>
                <w:sz w:val="16"/>
                <w:szCs w:val="16"/>
              </w:rPr>
              <w:t>17.5.0</w:t>
            </w:r>
          </w:p>
        </w:tc>
      </w:tr>
      <w:tr w:rsidR="004112C8" w:rsidRPr="00EE6E73"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EE6E73"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EE6E73" w:rsidRDefault="00A479D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EE6E73" w:rsidRDefault="00A479D0"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EE6E73" w:rsidRDefault="00A479D0" w:rsidP="00964CC4">
            <w:pPr>
              <w:pStyle w:val="TAL"/>
              <w:rPr>
                <w:sz w:val="16"/>
                <w:szCs w:val="16"/>
              </w:rPr>
            </w:pPr>
            <w:r w:rsidRPr="00EE6E73">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EE6E73" w:rsidRDefault="00A479D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EE6E73" w:rsidRDefault="00A479D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EE6E73" w:rsidRDefault="00A479D0" w:rsidP="00964CC4">
            <w:pPr>
              <w:spacing w:after="0"/>
              <w:rPr>
                <w:rFonts w:ascii="Arial" w:hAnsi="Arial"/>
                <w:noProof/>
                <w:sz w:val="16"/>
                <w:szCs w:val="16"/>
                <w:lang w:eastAsia="ko-KR"/>
              </w:rPr>
            </w:pPr>
            <w:r w:rsidRPr="00EE6E73">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EE6E73" w:rsidRDefault="00A479D0" w:rsidP="00964CC4">
            <w:pPr>
              <w:pStyle w:val="TAC"/>
              <w:jc w:val="left"/>
              <w:rPr>
                <w:sz w:val="16"/>
                <w:szCs w:val="16"/>
              </w:rPr>
            </w:pPr>
            <w:r w:rsidRPr="00EE6E73">
              <w:rPr>
                <w:sz w:val="16"/>
                <w:szCs w:val="16"/>
              </w:rPr>
              <w:t>17.5.0</w:t>
            </w:r>
          </w:p>
        </w:tc>
      </w:tr>
      <w:tr w:rsidR="004112C8" w:rsidRPr="00EE6E73"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EE6E73"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EE6E73" w:rsidRDefault="00472D2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EE6E73" w:rsidRDefault="00472D2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EE6E73" w:rsidRDefault="00472D29" w:rsidP="00964CC4">
            <w:pPr>
              <w:pStyle w:val="TAL"/>
              <w:rPr>
                <w:sz w:val="16"/>
                <w:szCs w:val="16"/>
              </w:rPr>
            </w:pPr>
            <w:r w:rsidRPr="00EE6E73">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EE6E73" w:rsidRDefault="00472D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EE6E73" w:rsidRDefault="00472D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EE6E73" w:rsidRDefault="00472D29" w:rsidP="00964CC4">
            <w:pPr>
              <w:spacing w:after="0"/>
              <w:rPr>
                <w:rFonts w:ascii="Arial" w:hAnsi="Arial"/>
                <w:noProof/>
                <w:sz w:val="16"/>
                <w:szCs w:val="16"/>
                <w:lang w:eastAsia="ko-KR"/>
              </w:rPr>
            </w:pPr>
            <w:r w:rsidRPr="00EE6E73">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EE6E73" w:rsidRDefault="00472D29" w:rsidP="00964CC4">
            <w:pPr>
              <w:pStyle w:val="TAC"/>
              <w:jc w:val="left"/>
              <w:rPr>
                <w:sz w:val="16"/>
                <w:szCs w:val="16"/>
              </w:rPr>
            </w:pPr>
            <w:r w:rsidRPr="00EE6E73">
              <w:rPr>
                <w:sz w:val="16"/>
                <w:szCs w:val="16"/>
              </w:rPr>
              <w:t>17.5.0</w:t>
            </w:r>
          </w:p>
        </w:tc>
      </w:tr>
      <w:tr w:rsidR="004112C8" w:rsidRPr="00EE6E73"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EE6E73"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EE6E73" w:rsidRDefault="009518E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EE6E73" w:rsidRDefault="009518E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EE6E73" w:rsidRDefault="009518E8" w:rsidP="00964CC4">
            <w:pPr>
              <w:pStyle w:val="TAL"/>
              <w:rPr>
                <w:sz w:val="16"/>
                <w:szCs w:val="16"/>
              </w:rPr>
            </w:pPr>
            <w:r w:rsidRPr="00EE6E73">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EE6E73" w:rsidRDefault="009518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EE6E73" w:rsidRDefault="009518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EE6E73" w:rsidRDefault="009518E8" w:rsidP="00964CC4">
            <w:pPr>
              <w:spacing w:after="0"/>
              <w:rPr>
                <w:rFonts w:ascii="Arial" w:hAnsi="Arial"/>
                <w:noProof/>
                <w:sz w:val="16"/>
                <w:szCs w:val="16"/>
                <w:lang w:eastAsia="ko-KR"/>
              </w:rPr>
            </w:pPr>
            <w:r w:rsidRPr="00EE6E73">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EE6E73" w:rsidRDefault="009518E8" w:rsidP="00964CC4">
            <w:pPr>
              <w:pStyle w:val="TAC"/>
              <w:jc w:val="left"/>
              <w:rPr>
                <w:sz w:val="16"/>
                <w:szCs w:val="16"/>
              </w:rPr>
            </w:pPr>
            <w:r w:rsidRPr="00EE6E73">
              <w:rPr>
                <w:sz w:val="16"/>
                <w:szCs w:val="16"/>
              </w:rPr>
              <w:t>17.5.0</w:t>
            </w:r>
          </w:p>
        </w:tc>
      </w:tr>
      <w:tr w:rsidR="004112C8" w:rsidRPr="00EE6E73"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EE6E73"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EE6E73" w:rsidRDefault="006740D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EE6E73" w:rsidRDefault="006740D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EE6E73" w:rsidRDefault="006740DB" w:rsidP="00964CC4">
            <w:pPr>
              <w:pStyle w:val="TAL"/>
              <w:rPr>
                <w:sz w:val="16"/>
                <w:szCs w:val="16"/>
              </w:rPr>
            </w:pPr>
            <w:r w:rsidRPr="00EE6E73">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EE6E73" w:rsidRDefault="006740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EE6E73" w:rsidRDefault="00674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EE6E73" w:rsidRDefault="006740D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EE6E73" w:rsidRDefault="006740DB" w:rsidP="00964CC4">
            <w:pPr>
              <w:pStyle w:val="TAC"/>
              <w:jc w:val="left"/>
              <w:rPr>
                <w:sz w:val="16"/>
                <w:szCs w:val="16"/>
              </w:rPr>
            </w:pPr>
            <w:r w:rsidRPr="00EE6E73">
              <w:rPr>
                <w:sz w:val="16"/>
                <w:szCs w:val="16"/>
              </w:rPr>
              <w:t>17.5.0</w:t>
            </w:r>
          </w:p>
        </w:tc>
      </w:tr>
      <w:tr w:rsidR="004112C8" w:rsidRPr="00EE6E73"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EE6E73"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EE6E73" w:rsidRDefault="007B252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EE6E73" w:rsidRDefault="007B252F"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EE6E73" w:rsidRDefault="007B252F" w:rsidP="00964CC4">
            <w:pPr>
              <w:pStyle w:val="TAL"/>
              <w:rPr>
                <w:sz w:val="16"/>
                <w:szCs w:val="16"/>
              </w:rPr>
            </w:pPr>
            <w:r w:rsidRPr="00EE6E73">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EE6E73" w:rsidRDefault="007B25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EE6E73" w:rsidRDefault="007B252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EE6E73" w:rsidRDefault="007B252F"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EE6E73" w:rsidRDefault="007B252F" w:rsidP="00964CC4">
            <w:pPr>
              <w:pStyle w:val="TAC"/>
              <w:jc w:val="left"/>
              <w:rPr>
                <w:sz w:val="16"/>
                <w:szCs w:val="16"/>
              </w:rPr>
            </w:pPr>
            <w:r w:rsidRPr="00EE6E73">
              <w:rPr>
                <w:sz w:val="16"/>
                <w:szCs w:val="16"/>
              </w:rPr>
              <w:t>17.5.0</w:t>
            </w:r>
          </w:p>
        </w:tc>
      </w:tr>
      <w:tr w:rsidR="004112C8" w:rsidRPr="00EE6E73"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EE6E73"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EE6E73" w:rsidRDefault="00E332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EE6E73" w:rsidRDefault="00E332C3"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EE6E73" w:rsidRDefault="00E332C3" w:rsidP="00964CC4">
            <w:pPr>
              <w:pStyle w:val="TAL"/>
              <w:rPr>
                <w:sz w:val="16"/>
                <w:szCs w:val="16"/>
              </w:rPr>
            </w:pPr>
            <w:r w:rsidRPr="00EE6E73">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EE6E73" w:rsidRDefault="00E332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EE6E73" w:rsidRDefault="00E332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EE6E73" w:rsidRDefault="00E332C3" w:rsidP="00964CC4">
            <w:pPr>
              <w:spacing w:after="0"/>
              <w:rPr>
                <w:rFonts w:ascii="Arial" w:hAnsi="Arial"/>
                <w:noProof/>
                <w:sz w:val="16"/>
                <w:szCs w:val="16"/>
                <w:lang w:eastAsia="ko-KR"/>
              </w:rPr>
            </w:pPr>
            <w:r w:rsidRPr="00EE6E73">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EE6E73" w:rsidRDefault="00E332C3" w:rsidP="00964CC4">
            <w:pPr>
              <w:pStyle w:val="TAC"/>
              <w:jc w:val="left"/>
              <w:rPr>
                <w:sz w:val="16"/>
                <w:szCs w:val="16"/>
              </w:rPr>
            </w:pPr>
            <w:r w:rsidRPr="00EE6E73">
              <w:rPr>
                <w:sz w:val="16"/>
                <w:szCs w:val="16"/>
              </w:rPr>
              <w:t>17.5.0</w:t>
            </w:r>
          </w:p>
        </w:tc>
      </w:tr>
      <w:tr w:rsidR="004112C8" w:rsidRPr="00EE6E73"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EE6E73"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EE6E73" w:rsidRDefault="00D647F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EE6E73" w:rsidRDefault="00D647FD"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EE6E73" w:rsidRDefault="00D647FD" w:rsidP="00964CC4">
            <w:pPr>
              <w:pStyle w:val="TAL"/>
              <w:rPr>
                <w:sz w:val="16"/>
                <w:szCs w:val="16"/>
              </w:rPr>
            </w:pPr>
            <w:r w:rsidRPr="00EE6E73">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EE6E73" w:rsidRDefault="00D647F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EE6E73" w:rsidRDefault="00D647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EE6E73" w:rsidRDefault="00D647FD" w:rsidP="00964CC4">
            <w:pPr>
              <w:spacing w:after="0"/>
              <w:rPr>
                <w:rFonts w:ascii="Arial" w:hAnsi="Arial"/>
                <w:noProof/>
                <w:sz w:val="16"/>
                <w:szCs w:val="16"/>
                <w:lang w:eastAsia="ko-KR"/>
              </w:rPr>
            </w:pPr>
            <w:r w:rsidRPr="00EE6E73">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EE6E73" w:rsidRDefault="00D647FD" w:rsidP="00964CC4">
            <w:pPr>
              <w:pStyle w:val="TAC"/>
              <w:jc w:val="left"/>
              <w:rPr>
                <w:sz w:val="16"/>
                <w:szCs w:val="16"/>
              </w:rPr>
            </w:pPr>
            <w:r w:rsidRPr="00EE6E73">
              <w:rPr>
                <w:sz w:val="16"/>
                <w:szCs w:val="16"/>
              </w:rPr>
              <w:t>17.5.0</w:t>
            </w:r>
          </w:p>
        </w:tc>
      </w:tr>
      <w:tr w:rsidR="004112C8" w:rsidRPr="00EE6E73"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EE6E73"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EE6E73" w:rsidRDefault="00906CD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EE6E73" w:rsidRDefault="00906CD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EE6E73" w:rsidRDefault="00906CD1" w:rsidP="00964CC4">
            <w:pPr>
              <w:pStyle w:val="TAL"/>
              <w:rPr>
                <w:sz w:val="16"/>
                <w:szCs w:val="16"/>
              </w:rPr>
            </w:pPr>
            <w:r w:rsidRPr="00EE6E73">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EE6E73" w:rsidRDefault="00906C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EE6E73" w:rsidRDefault="00906C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EE6E73" w:rsidRDefault="00906CD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EE6E73" w:rsidRDefault="00906CD1" w:rsidP="00964CC4">
            <w:pPr>
              <w:pStyle w:val="TAC"/>
              <w:jc w:val="left"/>
              <w:rPr>
                <w:sz w:val="16"/>
                <w:szCs w:val="16"/>
              </w:rPr>
            </w:pPr>
            <w:r w:rsidRPr="00EE6E73">
              <w:rPr>
                <w:sz w:val="16"/>
                <w:szCs w:val="16"/>
              </w:rPr>
              <w:t>17.5.0</w:t>
            </w:r>
          </w:p>
        </w:tc>
      </w:tr>
      <w:tr w:rsidR="004112C8" w:rsidRPr="00EE6E73"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EE6E73"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EE6E73" w:rsidRDefault="007305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EE6E73" w:rsidRDefault="007305C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EE6E73" w:rsidRDefault="007305C3" w:rsidP="00964CC4">
            <w:pPr>
              <w:pStyle w:val="TAL"/>
              <w:rPr>
                <w:sz w:val="16"/>
                <w:szCs w:val="16"/>
              </w:rPr>
            </w:pPr>
            <w:r w:rsidRPr="00EE6E73">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EE6E73" w:rsidRDefault="007305C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EE6E73" w:rsidRDefault="007305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EE6E73" w:rsidRDefault="007305C3" w:rsidP="00964CC4">
            <w:pPr>
              <w:spacing w:after="0"/>
              <w:rPr>
                <w:rFonts w:ascii="Arial" w:hAnsi="Arial"/>
                <w:noProof/>
                <w:sz w:val="16"/>
                <w:szCs w:val="16"/>
                <w:lang w:eastAsia="ko-KR"/>
              </w:rPr>
            </w:pPr>
            <w:r w:rsidRPr="00EE6E73">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EE6E73" w:rsidRDefault="007305C3" w:rsidP="00964CC4">
            <w:pPr>
              <w:pStyle w:val="TAC"/>
              <w:jc w:val="left"/>
              <w:rPr>
                <w:sz w:val="16"/>
                <w:szCs w:val="16"/>
              </w:rPr>
            </w:pPr>
            <w:r w:rsidRPr="00EE6E73">
              <w:rPr>
                <w:sz w:val="16"/>
                <w:szCs w:val="16"/>
              </w:rPr>
              <w:t>17.5.0</w:t>
            </w:r>
          </w:p>
        </w:tc>
      </w:tr>
      <w:tr w:rsidR="004112C8" w:rsidRPr="00EE6E73"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EE6E73"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EE6E73" w:rsidRDefault="003606B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EE6E73" w:rsidRDefault="003606BE"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EE6E73" w:rsidRDefault="003606BE" w:rsidP="00964CC4">
            <w:pPr>
              <w:pStyle w:val="TAL"/>
              <w:rPr>
                <w:sz w:val="16"/>
                <w:szCs w:val="16"/>
              </w:rPr>
            </w:pPr>
            <w:r w:rsidRPr="00EE6E73">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EE6E73" w:rsidRDefault="003606B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EE6E73" w:rsidRDefault="003606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EE6E73" w:rsidRDefault="003606BE" w:rsidP="00964CC4">
            <w:pPr>
              <w:spacing w:after="0"/>
              <w:rPr>
                <w:rFonts w:ascii="Arial" w:hAnsi="Arial"/>
                <w:noProof/>
                <w:sz w:val="16"/>
                <w:szCs w:val="16"/>
                <w:lang w:eastAsia="ko-KR"/>
              </w:rPr>
            </w:pPr>
            <w:r w:rsidRPr="00EE6E73">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EE6E73" w:rsidRDefault="003606BE" w:rsidP="00964CC4">
            <w:pPr>
              <w:pStyle w:val="TAC"/>
              <w:jc w:val="left"/>
              <w:rPr>
                <w:sz w:val="16"/>
                <w:szCs w:val="16"/>
              </w:rPr>
            </w:pPr>
            <w:r w:rsidRPr="00EE6E73">
              <w:rPr>
                <w:sz w:val="16"/>
                <w:szCs w:val="16"/>
              </w:rPr>
              <w:t>17.5.0</w:t>
            </w:r>
          </w:p>
        </w:tc>
      </w:tr>
      <w:tr w:rsidR="004112C8" w:rsidRPr="00EE6E73"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EE6E73"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EE6E73" w:rsidRDefault="0024433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EE6E73" w:rsidRDefault="0024433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EE6E73" w:rsidRDefault="00244337" w:rsidP="00964CC4">
            <w:pPr>
              <w:pStyle w:val="TAL"/>
              <w:rPr>
                <w:sz w:val="16"/>
                <w:szCs w:val="16"/>
              </w:rPr>
            </w:pPr>
            <w:r w:rsidRPr="00EE6E73">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EE6E73" w:rsidRDefault="002443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EE6E73" w:rsidRDefault="002443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EE6E73" w:rsidRDefault="0024433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EE6E73" w:rsidRDefault="00244337" w:rsidP="00964CC4">
            <w:pPr>
              <w:pStyle w:val="TAC"/>
              <w:jc w:val="left"/>
              <w:rPr>
                <w:sz w:val="16"/>
                <w:szCs w:val="16"/>
              </w:rPr>
            </w:pPr>
            <w:r w:rsidRPr="00EE6E73">
              <w:rPr>
                <w:sz w:val="16"/>
                <w:szCs w:val="16"/>
              </w:rPr>
              <w:t>17.5.0</w:t>
            </w:r>
          </w:p>
        </w:tc>
      </w:tr>
      <w:tr w:rsidR="004112C8" w:rsidRPr="00EE6E73"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EE6E73"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EE6E73" w:rsidRDefault="00A2686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EE6E73" w:rsidRDefault="00A26868"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EE6E73" w:rsidRDefault="00A26868" w:rsidP="00964CC4">
            <w:pPr>
              <w:pStyle w:val="TAL"/>
              <w:rPr>
                <w:sz w:val="16"/>
                <w:szCs w:val="16"/>
              </w:rPr>
            </w:pPr>
            <w:r w:rsidRPr="00EE6E73">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EE6E73" w:rsidRDefault="00A2686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EE6E73" w:rsidRDefault="00A268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EE6E73" w:rsidRDefault="00A26868" w:rsidP="00964CC4">
            <w:pPr>
              <w:spacing w:after="0"/>
              <w:rPr>
                <w:rFonts w:ascii="Arial" w:hAnsi="Arial"/>
                <w:noProof/>
                <w:sz w:val="16"/>
                <w:szCs w:val="16"/>
                <w:lang w:eastAsia="ko-KR"/>
              </w:rPr>
            </w:pPr>
            <w:r w:rsidRPr="00EE6E73">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EE6E73" w:rsidRDefault="00A26868" w:rsidP="00964CC4">
            <w:pPr>
              <w:pStyle w:val="TAC"/>
              <w:jc w:val="left"/>
              <w:rPr>
                <w:sz w:val="16"/>
                <w:szCs w:val="16"/>
              </w:rPr>
            </w:pPr>
            <w:r w:rsidRPr="00EE6E73">
              <w:rPr>
                <w:sz w:val="16"/>
                <w:szCs w:val="16"/>
              </w:rPr>
              <w:t>17.5.0</w:t>
            </w:r>
          </w:p>
        </w:tc>
      </w:tr>
      <w:tr w:rsidR="004112C8" w:rsidRPr="00EE6E73"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EE6E73"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EE6E73" w:rsidRDefault="00165A0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EE6E73" w:rsidRDefault="00165A0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EE6E73" w:rsidRDefault="00165A07" w:rsidP="00964CC4">
            <w:pPr>
              <w:pStyle w:val="TAL"/>
              <w:rPr>
                <w:sz w:val="16"/>
                <w:szCs w:val="16"/>
              </w:rPr>
            </w:pPr>
            <w:r w:rsidRPr="00EE6E73">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EE6E73" w:rsidRDefault="00165A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EE6E73" w:rsidRDefault="00165A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EE6E73" w:rsidRDefault="00165A07" w:rsidP="00964CC4">
            <w:pPr>
              <w:spacing w:after="0"/>
              <w:rPr>
                <w:rFonts w:ascii="Arial" w:hAnsi="Arial"/>
                <w:noProof/>
                <w:sz w:val="16"/>
                <w:szCs w:val="16"/>
                <w:lang w:eastAsia="ko-KR"/>
              </w:rPr>
            </w:pPr>
            <w:r w:rsidRPr="00EE6E73">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EE6E73" w:rsidRDefault="00165A07" w:rsidP="00964CC4">
            <w:pPr>
              <w:pStyle w:val="TAC"/>
              <w:jc w:val="left"/>
              <w:rPr>
                <w:sz w:val="16"/>
                <w:szCs w:val="16"/>
              </w:rPr>
            </w:pPr>
            <w:r w:rsidRPr="00EE6E73">
              <w:rPr>
                <w:sz w:val="16"/>
                <w:szCs w:val="16"/>
              </w:rPr>
              <w:t>17.5.0</w:t>
            </w:r>
          </w:p>
        </w:tc>
      </w:tr>
      <w:tr w:rsidR="004112C8" w:rsidRPr="00EE6E73"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EE6E73"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EE6E73" w:rsidRDefault="0048615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EE6E73" w:rsidRDefault="00486151"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EE6E73" w:rsidRDefault="00486151" w:rsidP="00964CC4">
            <w:pPr>
              <w:pStyle w:val="TAL"/>
              <w:rPr>
                <w:sz w:val="16"/>
                <w:szCs w:val="16"/>
              </w:rPr>
            </w:pPr>
            <w:r w:rsidRPr="00EE6E73">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EE6E73" w:rsidRDefault="004861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EE6E73" w:rsidRDefault="0048615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EE6E73" w:rsidRDefault="00486151" w:rsidP="00964CC4">
            <w:pPr>
              <w:spacing w:after="0"/>
              <w:rPr>
                <w:rFonts w:ascii="Arial" w:hAnsi="Arial"/>
                <w:noProof/>
                <w:sz w:val="16"/>
                <w:szCs w:val="16"/>
                <w:lang w:eastAsia="ko-KR"/>
              </w:rPr>
            </w:pPr>
            <w:r w:rsidRPr="00EE6E73">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EE6E73" w:rsidRDefault="00486151" w:rsidP="00964CC4">
            <w:pPr>
              <w:pStyle w:val="TAC"/>
              <w:jc w:val="left"/>
              <w:rPr>
                <w:sz w:val="16"/>
                <w:szCs w:val="16"/>
              </w:rPr>
            </w:pPr>
            <w:r w:rsidRPr="00EE6E73">
              <w:rPr>
                <w:sz w:val="16"/>
                <w:szCs w:val="16"/>
              </w:rPr>
              <w:t>17.5.0</w:t>
            </w:r>
          </w:p>
        </w:tc>
      </w:tr>
      <w:tr w:rsidR="004112C8" w:rsidRPr="00EE6E73"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EE6E73"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EE6E73" w:rsidRDefault="00AA618A"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EE6E73" w:rsidRDefault="00AA618A"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EE6E73" w:rsidRDefault="00AA618A" w:rsidP="00964CC4">
            <w:pPr>
              <w:pStyle w:val="TAL"/>
              <w:rPr>
                <w:sz w:val="16"/>
                <w:szCs w:val="16"/>
              </w:rPr>
            </w:pPr>
            <w:r w:rsidRPr="00EE6E73">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EE6E73" w:rsidRDefault="00AA618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EE6E73" w:rsidRDefault="00AA61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EE6E73" w:rsidRDefault="00AA618A" w:rsidP="00964CC4">
            <w:pPr>
              <w:spacing w:after="0"/>
              <w:rPr>
                <w:rFonts w:ascii="Arial" w:hAnsi="Arial"/>
                <w:noProof/>
                <w:sz w:val="16"/>
                <w:szCs w:val="16"/>
                <w:lang w:eastAsia="ko-KR"/>
              </w:rPr>
            </w:pPr>
            <w:r w:rsidRPr="00EE6E73">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EE6E73" w:rsidRDefault="00AA618A" w:rsidP="00964CC4">
            <w:pPr>
              <w:pStyle w:val="TAC"/>
              <w:jc w:val="left"/>
              <w:rPr>
                <w:sz w:val="16"/>
                <w:szCs w:val="16"/>
              </w:rPr>
            </w:pPr>
            <w:r w:rsidRPr="00EE6E73">
              <w:rPr>
                <w:sz w:val="16"/>
                <w:szCs w:val="16"/>
              </w:rPr>
              <w:t>17.5.0</w:t>
            </w:r>
          </w:p>
        </w:tc>
      </w:tr>
      <w:tr w:rsidR="004112C8" w:rsidRPr="00EE6E73"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EE6E73"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EE6E73" w:rsidRDefault="0085794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EE6E73" w:rsidRDefault="0085794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EE6E73" w:rsidRDefault="00857945" w:rsidP="00964CC4">
            <w:pPr>
              <w:pStyle w:val="TAL"/>
              <w:rPr>
                <w:sz w:val="16"/>
                <w:szCs w:val="16"/>
              </w:rPr>
            </w:pPr>
            <w:r w:rsidRPr="00EE6E73">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EE6E73" w:rsidRDefault="0085794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EE6E73" w:rsidRDefault="008579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EE6E73" w:rsidRDefault="00857945" w:rsidP="00964CC4">
            <w:pPr>
              <w:spacing w:after="0"/>
              <w:rPr>
                <w:rFonts w:ascii="Arial" w:hAnsi="Arial"/>
                <w:noProof/>
                <w:sz w:val="16"/>
                <w:szCs w:val="16"/>
                <w:lang w:eastAsia="ko-KR"/>
              </w:rPr>
            </w:pPr>
            <w:r w:rsidRPr="00EE6E73">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EE6E73" w:rsidRDefault="00857945" w:rsidP="00964CC4">
            <w:pPr>
              <w:pStyle w:val="TAC"/>
              <w:jc w:val="left"/>
              <w:rPr>
                <w:sz w:val="16"/>
                <w:szCs w:val="16"/>
              </w:rPr>
            </w:pPr>
            <w:r w:rsidRPr="00EE6E73">
              <w:rPr>
                <w:sz w:val="16"/>
                <w:szCs w:val="16"/>
              </w:rPr>
              <w:t>17.5.0</w:t>
            </w:r>
          </w:p>
        </w:tc>
      </w:tr>
      <w:tr w:rsidR="004112C8" w:rsidRPr="00EE6E73"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EE6E73"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EE6E73" w:rsidRDefault="008D181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EE6E73" w:rsidRDefault="008D181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EE6E73" w:rsidRDefault="008D181C" w:rsidP="00964CC4">
            <w:pPr>
              <w:pStyle w:val="TAL"/>
              <w:rPr>
                <w:sz w:val="16"/>
                <w:szCs w:val="16"/>
              </w:rPr>
            </w:pPr>
            <w:r w:rsidRPr="00EE6E73">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EE6E73" w:rsidRDefault="008D18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EE6E73" w:rsidRDefault="008D181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EE6E73" w:rsidRDefault="008D181C" w:rsidP="00964CC4">
            <w:pPr>
              <w:spacing w:after="0"/>
              <w:rPr>
                <w:rFonts w:ascii="Arial" w:hAnsi="Arial"/>
                <w:noProof/>
                <w:sz w:val="16"/>
                <w:szCs w:val="16"/>
                <w:lang w:eastAsia="ko-KR"/>
              </w:rPr>
            </w:pPr>
            <w:r w:rsidRPr="00EE6E73">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EE6E73" w:rsidRDefault="008D181C" w:rsidP="00964CC4">
            <w:pPr>
              <w:pStyle w:val="TAC"/>
              <w:jc w:val="left"/>
              <w:rPr>
                <w:sz w:val="16"/>
                <w:szCs w:val="16"/>
              </w:rPr>
            </w:pPr>
            <w:r w:rsidRPr="00EE6E73">
              <w:rPr>
                <w:sz w:val="16"/>
                <w:szCs w:val="16"/>
              </w:rPr>
              <w:t>17.5.0</w:t>
            </w:r>
          </w:p>
        </w:tc>
      </w:tr>
      <w:tr w:rsidR="004112C8" w:rsidRPr="00EE6E73"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EE6E73"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EE6E73" w:rsidRDefault="00D1786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EE6E73" w:rsidRDefault="00D17867"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EE6E73" w:rsidRDefault="00D17867" w:rsidP="00964CC4">
            <w:pPr>
              <w:pStyle w:val="TAL"/>
              <w:rPr>
                <w:sz w:val="16"/>
                <w:szCs w:val="16"/>
              </w:rPr>
            </w:pPr>
            <w:r w:rsidRPr="00EE6E73">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EE6E73" w:rsidRDefault="00D1786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EE6E73" w:rsidRDefault="00D178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EE6E73" w:rsidRDefault="00D17867" w:rsidP="00964CC4">
            <w:pPr>
              <w:spacing w:after="0"/>
              <w:rPr>
                <w:rFonts w:ascii="Arial" w:hAnsi="Arial"/>
                <w:noProof/>
                <w:sz w:val="16"/>
                <w:szCs w:val="16"/>
                <w:lang w:eastAsia="ko-KR"/>
              </w:rPr>
            </w:pPr>
            <w:r w:rsidRPr="00EE6E73">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EE6E73" w:rsidRDefault="00D17867" w:rsidP="00964CC4">
            <w:pPr>
              <w:pStyle w:val="TAC"/>
              <w:jc w:val="left"/>
              <w:rPr>
                <w:sz w:val="16"/>
                <w:szCs w:val="16"/>
              </w:rPr>
            </w:pPr>
            <w:r w:rsidRPr="00EE6E73">
              <w:rPr>
                <w:sz w:val="16"/>
                <w:szCs w:val="16"/>
              </w:rPr>
              <w:t>17.5.0</w:t>
            </w:r>
          </w:p>
        </w:tc>
      </w:tr>
      <w:tr w:rsidR="004112C8" w:rsidRPr="00EE6E73"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EE6E73"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EE6E73" w:rsidRDefault="003225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EE6E73" w:rsidRDefault="0032254C" w:rsidP="00964CC4">
            <w:pPr>
              <w:pStyle w:val="TAL"/>
              <w:rPr>
                <w:rFonts w:eastAsiaTheme="minorEastAsia"/>
                <w:sz w:val="16"/>
                <w:szCs w:val="16"/>
              </w:rPr>
            </w:pPr>
            <w:r w:rsidRPr="00EE6E73">
              <w:rPr>
                <w:rFonts w:eastAsiaTheme="minorEastAsia"/>
                <w:sz w:val="16"/>
                <w:szCs w:val="16"/>
              </w:rPr>
              <w:t>RP-23141</w:t>
            </w:r>
            <w:r w:rsidR="002247AB"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EE6E73" w:rsidRDefault="0032254C" w:rsidP="00964CC4">
            <w:pPr>
              <w:pStyle w:val="TAL"/>
              <w:rPr>
                <w:sz w:val="16"/>
                <w:szCs w:val="16"/>
              </w:rPr>
            </w:pPr>
            <w:r w:rsidRPr="00EE6E73">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EE6E73" w:rsidRDefault="003225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EE6E73" w:rsidRDefault="003225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EE6E73" w:rsidRDefault="0032254C" w:rsidP="00964CC4">
            <w:pPr>
              <w:spacing w:after="0"/>
              <w:rPr>
                <w:rFonts w:ascii="Arial" w:hAnsi="Arial"/>
                <w:noProof/>
                <w:sz w:val="16"/>
                <w:szCs w:val="16"/>
                <w:lang w:eastAsia="ko-KR"/>
              </w:rPr>
            </w:pPr>
            <w:r w:rsidRPr="00EE6E73">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EE6E73" w:rsidRDefault="0032254C" w:rsidP="00964CC4">
            <w:pPr>
              <w:pStyle w:val="TAC"/>
              <w:jc w:val="left"/>
              <w:rPr>
                <w:sz w:val="16"/>
                <w:szCs w:val="16"/>
              </w:rPr>
            </w:pPr>
            <w:r w:rsidRPr="00EE6E73">
              <w:rPr>
                <w:sz w:val="16"/>
                <w:szCs w:val="16"/>
              </w:rPr>
              <w:t>17.5.0</w:t>
            </w:r>
          </w:p>
        </w:tc>
      </w:tr>
      <w:tr w:rsidR="004112C8" w:rsidRPr="00EE6E73"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EE6E73"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EE6E73" w:rsidRDefault="00283C5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EE6E73" w:rsidRDefault="00283C58"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EE6E73" w:rsidRDefault="00283C58" w:rsidP="00964CC4">
            <w:pPr>
              <w:pStyle w:val="TAL"/>
              <w:rPr>
                <w:sz w:val="16"/>
                <w:szCs w:val="16"/>
              </w:rPr>
            </w:pPr>
            <w:r w:rsidRPr="00EE6E73">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EE6E73" w:rsidRDefault="00283C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EE6E73" w:rsidRDefault="00283C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EE6E73" w:rsidRDefault="00283C58" w:rsidP="00964CC4">
            <w:pPr>
              <w:spacing w:after="0"/>
              <w:rPr>
                <w:rFonts w:ascii="Arial" w:hAnsi="Arial"/>
                <w:noProof/>
                <w:sz w:val="16"/>
                <w:szCs w:val="16"/>
                <w:lang w:eastAsia="ko-KR"/>
              </w:rPr>
            </w:pPr>
            <w:r w:rsidRPr="00EE6E73">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EE6E73" w:rsidRDefault="00283C58" w:rsidP="00964CC4">
            <w:pPr>
              <w:pStyle w:val="TAC"/>
              <w:jc w:val="left"/>
              <w:rPr>
                <w:sz w:val="16"/>
                <w:szCs w:val="16"/>
              </w:rPr>
            </w:pPr>
            <w:r w:rsidRPr="00EE6E73">
              <w:rPr>
                <w:sz w:val="16"/>
                <w:szCs w:val="16"/>
              </w:rPr>
              <w:t>17.5.0</w:t>
            </w:r>
          </w:p>
        </w:tc>
      </w:tr>
      <w:tr w:rsidR="004112C8" w:rsidRPr="00EE6E73"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EE6E73"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EE6E73" w:rsidRDefault="00156D0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EE6E73" w:rsidRDefault="00156D01"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EE6E73" w:rsidRDefault="00156D01" w:rsidP="00964CC4">
            <w:pPr>
              <w:pStyle w:val="TAL"/>
              <w:rPr>
                <w:sz w:val="16"/>
                <w:szCs w:val="16"/>
              </w:rPr>
            </w:pPr>
            <w:r w:rsidRPr="00EE6E73">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EE6E73" w:rsidRDefault="00156D0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EE6E73" w:rsidRDefault="00156D0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EE6E73" w:rsidRDefault="00156D01" w:rsidP="00964CC4">
            <w:pPr>
              <w:spacing w:after="0"/>
              <w:rPr>
                <w:rFonts w:ascii="Arial" w:hAnsi="Arial"/>
                <w:noProof/>
                <w:sz w:val="16"/>
                <w:szCs w:val="16"/>
                <w:lang w:eastAsia="ko-KR"/>
              </w:rPr>
            </w:pPr>
            <w:r w:rsidRPr="00EE6E73">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EE6E73" w:rsidRDefault="00156D01" w:rsidP="00964CC4">
            <w:pPr>
              <w:pStyle w:val="TAC"/>
              <w:jc w:val="left"/>
              <w:rPr>
                <w:sz w:val="16"/>
                <w:szCs w:val="16"/>
              </w:rPr>
            </w:pPr>
            <w:r w:rsidRPr="00EE6E73">
              <w:rPr>
                <w:sz w:val="16"/>
                <w:szCs w:val="16"/>
              </w:rPr>
              <w:t>17.5.0</w:t>
            </w:r>
          </w:p>
        </w:tc>
      </w:tr>
      <w:tr w:rsidR="004112C8" w:rsidRPr="00EE6E73"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EE6E73"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EE6E73" w:rsidRDefault="00EE177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EE6E73" w:rsidRDefault="00EE177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EE6E73" w:rsidRDefault="00EE1777" w:rsidP="00964CC4">
            <w:pPr>
              <w:pStyle w:val="TAL"/>
              <w:rPr>
                <w:sz w:val="16"/>
                <w:szCs w:val="16"/>
              </w:rPr>
            </w:pPr>
            <w:r w:rsidRPr="00EE6E73">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EE6E73" w:rsidRDefault="00EE177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EE6E73" w:rsidRDefault="00EE17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EE6E73" w:rsidRDefault="00EE1777"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EE6E73" w:rsidRDefault="00EE1777" w:rsidP="00964CC4">
            <w:pPr>
              <w:pStyle w:val="TAC"/>
              <w:jc w:val="left"/>
              <w:rPr>
                <w:sz w:val="16"/>
                <w:szCs w:val="16"/>
              </w:rPr>
            </w:pPr>
            <w:r w:rsidRPr="00EE6E73">
              <w:rPr>
                <w:sz w:val="16"/>
                <w:szCs w:val="16"/>
              </w:rPr>
              <w:t>17.5.0</w:t>
            </w:r>
          </w:p>
        </w:tc>
      </w:tr>
      <w:tr w:rsidR="004112C8" w:rsidRPr="00EE6E73"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EE6E73"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EE6E73" w:rsidRDefault="003B7BF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EE6E73" w:rsidRDefault="003B7BFF"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EE6E73" w:rsidRDefault="003B7BFF" w:rsidP="00964CC4">
            <w:pPr>
              <w:pStyle w:val="TAL"/>
              <w:rPr>
                <w:sz w:val="16"/>
                <w:szCs w:val="16"/>
              </w:rPr>
            </w:pPr>
            <w:r w:rsidRPr="00EE6E73">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EE6E73" w:rsidRDefault="003B7BF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EE6E73" w:rsidRDefault="003B7B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EE6E73" w:rsidRDefault="003B7BFF" w:rsidP="00964CC4">
            <w:pPr>
              <w:spacing w:after="0"/>
              <w:rPr>
                <w:rFonts w:ascii="Arial" w:hAnsi="Arial"/>
                <w:noProof/>
                <w:sz w:val="16"/>
                <w:szCs w:val="16"/>
                <w:lang w:eastAsia="ko-KR"/>
              </w:rPr>
            </w:pPr>
            <w:r w:rsidRPr="00EE6E73">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EE6E73" w:rsidRDefault="003B7BFF" w:rsidP="00964CC4">
            <w:pPr>
              <w:pStyle w:val="TAC"/>
              <w:jc w:val="left"/>
              <w:rPr>
                <w:sz w:val="16"/>
                <w:szCs w:val="16"/>
              </w:rPr>
            </w:pPr>
            <w:r w:rsidRPr="00EE6E73">
              <w:rPr>
                <w:sz w:val="16"/>
                <w:szCs w:val="16"/>
              </w:rPr>
              <w:t>17.5.0</w:t>
            </w:r>
          </w:p>
        </w:tc>
      </w:tr>
      <w:tr w:rsidR="004112C8" w:rsidRPr="00EE6E73"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EE6E73"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EE6E73" w:rsidRDefault="00B84F1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EE6E73" w:rsidRDefault="00B84F10" w:rsidP="00964CC4">
            <w:pPr>
              <w:pStyle w:val="TAL"/>
              <w:rPr>
                <w:rFonts w:eastAsiaTheme="minorEastAsia"/>
                <w:sz w:val="16"/>
                <w:szCs w:val="16"/>
              </w:rPr>
            </w:pPr>
            <w:r w:rsidRPr="00EE6E73">
              <w:rPr>
                <w:rFonts w:eastAsiaTheme="minorEastAsia"/>
                <w:sz w:val="16"/>
                <w:szCs w:val="16"/>
              </w:rPr>
              <w:t>RP-2314</w:t>
            </w:r>
            <w:r w:rsidR="00ED2501" w:rsidRPr="00EE6E73">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EE6E73" w:rsidRDefault="00B84F10" w:rsidP="00964CC4">
            <w:pPr>
              <w:pStyle w:val="TAL"/>
              <w:rPr>
                <w:sz w:val="16"/>
                <w:szCs w:val="16"/>
              </w:rPr>
            </w:pPr>
            <w:r w:rsidRPr="00EE6E73">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EE6E73" w:rsidRDefault="00B84F1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EE6E73" w:rsidRDefault="00ED250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w:t>
            </w:r>
            <w:r w:rsidR="00ED2501" w:rsidRPr="00EE6E73">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EE6E73" w:rsidRDefault="00ED2501" w:rsidP="00964CC4">
            <w:pPr>
              <w:pStyle w:val="TAC"/>
              <w:jc w:val="left"/>
              <w:rPr>
                <w:sz w:val="16"/>
                <w:szCs w:val="16"/>
              </w:rPr>
            </w:pPr>
            <w:r w:rsidRPr="00EE6E73">
              <w:rPr>
                <w:sz w:val="16"/>
                <w:szCs w:val="16"/>
              </w:rPr>
              <w:t>17.5.0</w:t>
            </w:r>
          </w:p>
        </w:tc>
      </w:tr>
      <w:tr w:rsidR="004112C8" w:rsidRPr="00EE6E73"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EE6E73"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EE6E73" w:rsidRDefault="00DE10C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EE6E73" w:rsidRDefault="00DE10C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EE6E73" w:rsidRDefault="00DE10C1" w:rsidP="00964CC4">
            <w:pPr>
              <w:pStyle w:val="TAL"/>
              <w:rPr>
                <w:sz w:val="16"/>
                <w:szCs w:val="16"/>
              </w:rPr>
            </w:pPr>
            <w:r w:rsidRPr="00EE6E73">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EE6E73" w:rsidRDefault="00DE10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EE6E73" w:rsidRDefault="00DE10C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EE6E73" w:rsidRDefault="00DE10C1" w:rsidP="00964CC4">
            <w:pPr>
              <w:pStyle w:val="TAC"/>
              <w:jc w:val="left"/>
              <w:rPr>
                <w:sz w:val="16"/>
                <w:szCs w:val="16"/>
              </w:rPr>
            </w:pPr>
            <w:r w:rsidRPr="00EE6E73">
              <w:rPr>
                <w:sz w:val="16"/>
                <w:szCs w:val="16"/>
              </w:rPr>
              <w:t>17.5.0</w:t>
            </w:r>
          </w:p>
        </w:tc>
      </w:tr>
      <w:tr w:rsidR="004112C8" w:rsidRPr="00EE6E73"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EE6E73"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EE6E73" w:rsidRDefault="00191A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EE6E73" w:rsidRDefault="00191AEE"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EE6E73" w:rsidRDefault="00191AEE" w:rsidP="00964CC4">
            <w:pPr>
              <w:pStyle w:val="TAL"/>
              <w:rPr>
                <w:sz w:val="16"/>
                <w:szCs w:val="16"/>
              </w:rPr>
            </w:pPr>
            <w:r w:rsidRPr="00EE6E73">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EE6E73" w:rsidRDefault="00191AE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EE6E73" w:rsidRDefault="00191A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EE6E73" w:rsidRDefault="00191AEE"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EE6E73" w:rsidRDefault="00191AEE" w:rsidP="00964CC4">
            <w:pPr>
              <w:pStyle w:val="TAC"/>
              <w:jc w:val="left"/>
              <w:rPr>
                <w:sz w:val="16"/>
                <w:szCs w:val="16"/>
              </w:rPr>
            </w:pPr>
            <w:r w:rsidRPr="00EE6E73">
              <w:rPr>
                <w:sz w:val="16"/>
                <w:szCs w:val="16"/>
              </w:rPr>
              <w:t>17.5.0</w:t>
            </w:r>
          </w:p>
        </w:tc>
      </w:tr>
      <w:tr w:rsidR="004112C8" w:rsidRPr="00EE6E73"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EE6E73"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EE6E73" w:rsidRDefault="003F2FD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EE6E73" w:rsidRDefault="003F2FDF" w:rsidP="00964CC4">
            <w:pPr>
              <w:pStyle w:val="TAL"/>
              <w:rPr>
                <w:rFonts w:eastAsiaTheme="minorEastAsia"/>
                <w:sz w:val="16"/>
                <w:szCs w:val="16"/>
              </w:rPr>
            </w:pPr>
            <w:r w:rsidRPr="00EE6E73">
              <w:rPr>
                <w:rFonts w:eastAsiaTheme="minorEastAsia"/>
                <w:sz w:val="16"/>
                <w:szCs w:val="16"/>
              </w:rPr>
              <w:t>RP-2314</w:t>
            </w:r>
            <w:r w:rsidR="00E76A07" w:rsidRPr="00EE6E73">
              <w:rPr>
                <w:rFonts w:eastAsiaTheme="minorEastAsia"/>
                <w:sz w:val="16"/>
                <w:szCs w:val="16"/>
              </w:rPr>
              <w:t>1</w:t>
            </w:r>
            <w:r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EE6E73" w:rsidRDefault="003F2FDF" w:rsidP="00964CC4">
            <w:pPr>
              <w:pStyle w:val="TAL"/>
              <w:rPr>
                <w:sz w:val="16"/>
                <w:szCs w:val="16"/>
              </w:rPr>
            </w:pPr>
            <w:r w:rsidRPr="00EE6E73">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EE6E73" w:rsidRDefault="003F2F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EE6E73" w:rsidRDefault="003F2FD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EE6E73" w:rsidRDefault="003F2FDF" w:rsidP="00964CC4">
            <w:pPr>
              <w:spacing w:after="0"/>
              <w:rPr>
                <w:rFonts w:ascii="Arial" w:hAnsi="Arial"/>
                <w:noProof/>
                <w:sz w:val="16"/>
                <w:szCs w:val="16"/>
                <w:lang w:eastAsia="ko-KR"/>
              </w:rPr>
            </w:pPr>
            <w:r w:rsidRPr="00EE6E73">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EE6E73" w:rsidRDefault="003F2FDF" w:rsidP="00964CC4">
            <w:pPr>
              <w:pStyle w:val="TAC"/>
              <w:jc w:val="left"/>
              <w:rPr>
                <w:sz w:val="16"/>
                <w:szCs w:val="16"/>
              </w:rPr>
            </w:pPr>
            <w:r w:rsidRPr="00EE6E73">
              <w:rPr>
                <w:sz w:val="16"/>
                <w:szCs w:val="16"/>
              </w:rPr>
              <w:t>17.5.0</w:t>
            </w:r>
          </w:p>
        </w:tc>
      </w:tr>
      <w:tr w:rsidR="004112C8" w:rsidRPr="00EE6E73"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EE6E73"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EE6E73" w:rsidRDefault="00FD45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EE6E73" w:rsidRDefault="00FD45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EE6E73" w:rsidRDefault="00FD4505" w:rsidP="00964CC4">
            <w:pPr>
              <w:pStyle w:val="TAL"/>
              <w:rPr>
                <w:sz w:val="16"/>
                <w:szCs w:val="16"/>
              </w:rPr>
            </w:pPr>
            <w:r w:rsidRPr="00EE6E73">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EE6E73" w:rsidRDefault="00FD45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EE6E73" w:rsidRDefault="00FD45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EE6E73" w:rsidRDefault="00FD45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EE6E73" w:rsidRDefault="00FD4505" w:rsidP="00964CC4">
            <w:pPr>
              <w:pStyle w:val="TAC"/>
              <w:jc w:val="left"/>
              <w:rPr>
                <w:sz w:val="16"/>
                <w:szCs w:val="16"/>
              </w:rPr>
            </w:pPr>
            <w:r w:rsidRPr="00EE6E73">
              <w:rPr>
                <w:sz w:val="16"/>
                <w:szCs w:val="16"/>
              </w:rPr>
              <w:t>17.5.0</w:t>
            </w:r>
          </w:p>
        </w:tc>
      </w:tr>
      <w:tr w:rsidR="004112C8" w:rsidRPr="00EE6E73"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EE6E73"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EE6E73" w:rsidRDefault="00FC1F0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EE6E73" w:rsidRDefault="00FC1F0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EE6E73" w:rsidRDefault="00FC1F0B" w:rsidP="00964CC4">
            <w:pPr>
              <w:pStyle w:val="TAL"/>
              <w:rPr>
                <w:sz w:val="16"/>
                <w:szCs w:val="16"/>
              </w:rPr>
            </w:pPr>
            <w:r w:rsidRPr="00EE6E73">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EE6E73" w:rsidRDefault="00FC1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EE6E73" w:rsidRDefault="00FC1F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EE6E73" w:rsidRDefault="00FC1F0B" w:rsidP="00964CC4">
            <w:pPr>
              <w:spacing w:after="0"/>
              <w:rPr>
                <w:rFonts w:ascii="Arial" w:hAnsi="Arial"/>
                <w:noProof/>
                <w:sz w:val="16"/>
                <w:szCs w:val="16"/>
                <w:lang w:eastAsia="ko-KR"/>
              </w:rPr>
            </w:pPr>
            <w:r w:rsidRPr="00EE6E73">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EE6E73" w:rsidRDefault="00FC1F0B" w:rsidP="00964CC4">
            <w:pPr>
              <w:pStyle w:val="TAC"/>
              <w:jc w:val="left"/>
              <w:rPr>
                <w:sz w:val="16"/>
                <w:szCs w:val="16"/>
              </w:rPr>
            </w:pPr>
            <w:r w:rsidRPr="00EE6E73">
              <w:rPr>
                <w:sz w:val="16"/>
                <w:szCs w:val="16"/>
              </w:rPr>
              <w:t>17.5.0</w:t>
            </w:r>
          </w:p>
        </w:tc>
      </w:tr>
      <w:tr w:rsidR="004112C8" w:rsidRPr="00EE6E73"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EE6E73"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EE6E73" w:rsidRDefault="008E6B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EE6E73" w:rsidRDefault="008E6B42"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EE6E73" w:rsidRDefault="008E6B42" w:rsidP="00964CC4">
            <w:pPr>
              <w:pStyle w:val="TAL"/>
              <w:rPr>
                <w:sz w:val="16"/>
                <w:szCs w:val="16"/>
              </w:rPr>
            </w:pPr>
            <w:r w:rsidRPr="00EE6E73">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EE6E73" w:rsidRDefault="008E6B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EE6E73" w:rsidRDefault="008E6B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EE6E73" w:rsidRDefault="008E6B42" w:rsidP="00964CC4">
            <w:pPr>
              <w:spacing w:after="0"/>
              <w:rPr>
                <w:rFonts w:ascii="Arial" w:hAnsi="Arial"/>
                <w:noProof/>
                <w:sz w:val="16"/>
                <w:szCs w:val="16"/>
                <w:lang w:eastAsia="ko-KR"/>
              </w:rPr>
            </w:pPr>
            <w:r w:rsidRPr="00EE6E73">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EE6E73" w:rsidRDefault="008E6B42" w:rsidP="00964CC4">
            <w:pPr>
              <w:pStyle w:val="TAC"/>
              <w:jc w:val="left"/>
              <w:rPr>
                <w:sz w:val="16"/>
                <w:szCs w:val="16"/>
              </w:rPr>
            </w:pPr>
            <w:r w:rsidRPr="00EE6E73">
              <w:rPr>
                <w:sz w:val="16"/>
                <w:szCs w:val="16"/>
              </w:rPr>
              <w:t>17.5.0</w:t>
            </w:r>
          </w:p>
        </w:tc>
      </w:tr>
      <w:tr w:rsidR="004112C8" w:rsidRPr="00EE6E73"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EE6E73"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EE6E73" w:rsidRDefault="004C24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EE6E73" w:rsidRDefault="004C2442"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EE6E73" w:rsidRDefault="004C2442" w:rsidP="00964CC4">
            <w:pPr>
              <w:pStyle w:val="TAL"/>
              <w:rPr>
                <w:sz w:val="16"/>
                <w:szCs w:val="16"/>
              </w:rPr>
            </w:pPr>
            <w:r w:rsidRPr="00EE6E73">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EE6E73" w:rsidRDefault="004C24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EE6E73" w:rsidRDefault="004C24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EE6E73" w:rsidRDefault="004C2442" w:rsidP="00964CC4">
            <w:pPr>
              <w:spacing w:after="0"/>
              <w:rPr>
                <w:rFonts w:ascii="Arial" w:hAnsi="Arial"/>
                <w:noProof/>
                <w:sz w:val="16"/>
                <w:szCs w:val="16"/>
                <w:lang w:eastAsia="ko-KR"/>
              </w:rPr>
            </w:pPr>
            <w:r w:rsidRPr="00EE6E73">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EE6E73" w:rsidRDefault="004C2442" w:rsidP="00964CC4">
            <w:pPr>
              <w:pStyle w:val="TAC"/>
              <w:jc w:val="left"/>
              <w:rPr>
                <w:sz w:val="16"/>
                <w:szCs w:val="16"/>
              </w:rPr>
            </w:pPr>
            <w:r w:rsidRPr="00EE6E73">
              <w:rPr>
                <w:sz w:val="16"/>
                <w:szCs w:val="16"/>
              </w:rPr>
              <w:t>17.5.0</w:t>
            </w:r>
          </w:p>
        </w:tc>
      </w:tr>
      <w:tr w:rsidR="004112C8" w:rsidRPr="00EE6E73"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EE6E73"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EE6E73" w:rsidRDefault="00D1788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EE6E73" w:rsidRDefault="00D1788C"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EE6E73" w:rsidRDefault="00D1788C" w:rsidP="00964CC4">
            <w:pPr>
              <w:pStyle w:val="TAL"/>
              <w:rPr>
                <w:sz w:val="16"/>
                <w:szCs w:val="16"/>
              </w:rPr>
            </w:pPr>
            <w:r w:rsidRPr="00EE6E73">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EE6E73" w:rsidRDefault="00D178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EE6E73" w:rsidRDefault="00D1788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EE6E73" w:rsidRDefault="00D1788C"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EE6E73" w:rsidRDefault="00D1788C" w:rsidP="00964CC4">
            <w:pPr>
              <w:pStyle w:val="TAC"/>
              <w:jc w:val="left"/>
              <w:rPr>
                <w:sz w:val="16"/>
                <w:szCs w:val="16"/>
              </w:rPr>
            </w:pPr>
            <w:r w:rsidRPr="00EE6E73">
              <w:rPr>
                <w:sz w:val="16"/>
                <w:szCs w:val="16"/>
              </w:rPr>
              <w:t>17.5.0</w:t>
            </w:r>
          </w:p>
        </w:tc>
      </w:tr>
      <w:tr w:rsidR="004112C8" w:rsidRPr="00EE6E73"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EE6E73"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EE6E73" w:rsidRDefault="00BD2874"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EE6E73" w:rsidRDefault="00BD2874"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EE6E73" w:rsidRDefault="00BD2874" w:rsidP="00964CC4">
            <w:pPr>
              <w:pStyle w:val="TAL"/>
              <w:rPr>
                <w:sz w:val="16"/>
                <w:szCs w:val="16"/>
              </w:rPr>
            </w:pPr>
            <w:r w:rsidRPr="00EE6E73">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EE6E73" w:rsidRDefault="00BD28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EE6E73" w:rsidRDefault="00BD28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EE6E73" w:rsidRDefault="00BD2874" w:rsidP="00964CC4">
            <w:pPr>
              <w:spacing w:after="0"/>
              <w:rPr>
                <w:rFonts w:ascii="Arial" w:hAnsi="Arial"/>
                <w:noProof/>
                <w:sz w:val="16"/>
                <w:szCs w:val="16"/>
                <w:lang w:eastAsia="ko-KR"/>
              </w:rPr>
            </w:pPr>
            <w:r w:rsidRPr="00EE6E73">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EE6E73" w:rsidRDefault="00BD2874" w:rsidP="00964CC4">
            <w:pPr>
              <w:pStyle w:val="TAC"/>
              <w:jc w:val="left"/>
              <w:rPr>
                <w:sz w:val="16"/>
                <w:szCs w:val="16"/>
              </w:rPr>
            </w:pPr>
            <w:r w:rsidRPr="00EE6E73">
              <w:rPr>
                <w:sz w:val="16"/>
                <w:szCs w:val="16"/>
              </w:rPr>
              <w:t>17.5.0</w:t>
            </w:r>
          </w:p>
        </w:tc>
      </w:tr>
      <w:tr w:rsidR="004112C8" w:rsidRPr="00EE6E73"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EE6E73"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EE6E73" w:rsidRDefault="004720B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EE6E73" w:rsidRDefault="004720B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EE6E73" w:rsidRDefault="004720B9" w:rsidP="00964CC4">
            <w:pPr>
              <w:pStyle w:val="TAL"/>
              <w:rPr>
                <w:sz w:val="16"/>
                <w:szCs w:val="16"/>
              </w:rPr>
            </w:pPr>
            <w:r w:rsidRPr="00EE6E73">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EE6E73" w:rsidRDefault="004720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EE6E73" w:rsidRDefault="004720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EE6E73" w:rsidRDefault="004720B9" w:rsidP="00964CC4">
            <w:pPr>
              <w:spacing w:after="0"/>
              <w:rPr>
                <w:rFonts w:ascii="Arial" w:hAnsi="Arial"/>
                <w:noProof/>
                <w:sz w:val="16"/>
                <w:szCs w:val="16"/>
                <w:lang w:eastAsia="ko-KR"/>
              </w:rPr>
            </w:pPr>
            <w:r w:rsidRPr="00EE6E73">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EE6E73" w:rsidRDefault="004720B9" w:rsidP="00964CC4">
            <w:pPr>
              <w:pStyle w:val="TAC"/>
              <w:jc w:val="left"/>
              <w:rPr>
                <w:sz w:val="16"/>
                <w:szCs w:val="16"/>
              </w:rPr>
            </w:pPr>
            <w:r w:rsidRPr="00EE6E73">
              <w:rPr>
                <w:sz w:val="16"/>
                <w:szCs w:val="16"/>
              </w:rPr>
              <w:t>17.5.0</w:t>
            </w:r>
          </w:p>
        </w:tc>
      </w:tr>
      <w:tr w:rsidR="004112C8" w:rsidRPr="00EE6E73"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EE6E73"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EE6E73" w:rsidRDefault="003B60D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EE6E73" w:rsidRDefault="003B60D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EE6E73" w:rsidRDefault="003B60DC" w:rsidP="00964CC4">
            <w:pPr>
              <w:pStyle w:val="TAL"/>
              <w:rPr>
                <w:sz w:val="16"/>
                <w:szCs w:val="16"/>
              </w:rPr>
            </w:pPr>
            <w:r w:rsidRPr="00EE6E73">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EE6E73" w:rsidRDefault="003B60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EE6E73" w:rsidRDefault="003B60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EE6E73" w:rsidRDefault="003B60DC" w:rsidP="00964CC4">
            <w:pPr>
              <w:spacing w:after="0"/>
              <w:rPr>
                <w:rFonts w:ascii="Arial" w:hAnsi="Arial"/>
                <w:noProof/>
                <w:sz w:val="16"/>
                <w:szCs w:val="16"/>
                <w:lang w:eastAsia="ko-KR"/>
              </w:rPr>
            </w:pPr>
            <w:r w:rsidRPr="00EE6E73">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EE6E73" w:rsidRDefault="003B60DC" w:rsidP="00964CC4">
            <w:pPr>
              <w:pStyle w:val="TAC"/>
              <w:jc w:val="left"/>
              <w:rPr>
                <w:sz w:val="16"/>
                <w:szCs w:val="16"/>
              </w:rPr>
            </w:pPr>
            <w:r w:rsidRPr="00EE6E73">
              <w:rPr>
                <w:sz w:val="16"/>
                <w:szCs w:val="16"/>
              </w:rPr>
              <w:t>17.5.0</w:t>
            </w:r>
          </w:p>
        </w:tc>
      </w:tr>
      <w:tr w:rsidR="004112C8" w:rsidRPr="00EE6E73"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EE6E73"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EE6E73" w:rsidRDefault="0058217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EE6E73" w:rsidRDefault="0058217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EE6E73" w:rsidRDefault="0058217E" w:rsidP="00964CC4">
            <w:pPr>
              <w:pStyle w:val="TAL"/>
              <w:rPr>
                <w:sz w:val="16"/>
                <w:szCs w:val="16"/>
              </w:rPr>
            </w:pPr>
            <w:r w:rsidRPr="00EE6E73">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EE6E73" w:rsidRDefault="005821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EE6E73" w:rsidRDefault="005821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EE6E73" w:rsidRDefault="0058217E" w:rsidP="00964CC4">
            <w:pPr>
              <w:spacing w:after="0"/>
              <w:rPr>
                <w:rFonts w:ascii="Arial" w:hAnsi="Arial"/>
                <w:noProof/>
                <w:sz w:val="16"/>
                <w:szCs w:val="16"/>
                <w:lang w:eastAsia="ko-KR"/>
              </w:rPr>
            </w:pPr>
            <w:r w:rsidRPr="00EE6E73">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EE6E73" w:rsidRDefault="0058217E" w:rsidP="00964CC4">
            <w:pPr>
              <w:pStyle w:val="TAC"/>
              <w:jc w:val="left"/>
              <w:rPr>
                <w:sz w:val="16"/>
                <w:szCs w:val="16"/>
              </w:rPr>
            </w:pPr>
            <w:r w:rsidRPr="00EE6E73">
              <w:rPr>
                <w:sz w:val="16"/>
                <w:szCs w:val="16"/>
              </w:rPr>
              <w:t>17.5.0</w:t>
            </w:r>
          </w:p>
        </w:tc>
      </w:tr>
      <w:tr w:rsidR="004112C8" w:rsidRPr="00EE6E73"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EE6E73"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EE6E73" w:rsidRDefault="003475B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EE6E73" w:rsidRDefault="003475B1"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EE6E73" w:rsidRDefault="003475B1" w:rsidP="00964CC4">
            <w:pPr>
              <w:pStyle w:val="TAL"/>
              <w:rPr>
                <w:sz w:val="16"/>
                <w:szCs w:val="16"/>
              </w:rPr>
            </w:pPr>
            <w:r w:rsidRPr="00EE6E73">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EE6E73" w:rsidRDefault="003475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EE6E73" w:rsidRDefault="003475B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EE6E73" w:rsidRDefault="003475B1" w:rsidP="00964CC4">
            <w:pPr>
              <w:spacing w:after="0"/>
              <w:rPr>
                <w:rFonts w:ascii="Arial" w:hAnsi="Arial"/>
                <w:noProof/>
                <w:sz w:val="16"/>
                <w:szCs w:val="16"/>
                <w:lang w:eastAsia="ko-KR"/>
              </w:rPr>
            </w:pPr>
            <w:r w:rsidRPr="00EE6E73">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EE6E73" w:rsidRDefault="003475B1" w:rsidP="00964CC4">
            <w:pPr>
              <w:pStyle w:val="TAC"/>
              <w:jc w:val="left"/>
              <w:rPr>
                <w:sz w:val="16"/>
                <w:szCs w:val="16"/>
              </w:rPr>
            </w:pPr>
            <w:r w:rsidRPr="00EE6E73">
              <w:rPr>
                <w:sz w:val="16"/>
                <w:szCs w:val="16"/>
              </w:rPr>
              <w:t>17.5.0</w:t>
            </w:r>
          </w:p>
        </w:tc>
      </w:tr>
      <w:tr w:rsidR="004112C8" w:rsidRPr="00EE6E73"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EE6E73"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EE6E73" w:rsidRDefault="00462AA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EE6E73" w:rsidRDefault="00462AA3"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EE6E73" w:rsidRDefault="00462AA3" w:rsidP="00964CC4">
            <w:pPr>
              <w:pStyle w:val="TAL"/>
              <w:rPr>
                <w:sz w:val="16"/>
                <w:szCs w:val="16"/>
              </w:rPr>
            </w:pPr>
            <w:r w:rsidRPr="00EE6E73">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EE6E73" w:rsidRDefault="00462AA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EE6E73" w:rsidRDefault="00462A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EE6E73" w:rsidRDefault="00462AA3" w:rsidP="00964CC4">
            <w:pPr>
              <w:spacing w:after="0"/>
              <w:rPr>
                <w:rFonts w:ascii="Arial" w:hAnsi="Arial"/>
                <w:noProof/>
                <w:sz w:val="16"/>
                <w:szCs w:val="16"/>
                <w:lang w:eastAsia="ko-KR"/>
              </w:rPr>
            </w:pPr>
            <w:r w:rsidRPr="00EE6E73">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EE6E73" w:rsidRDefault="00462AA3" w:rsidP="00964CC4">
            <w:pPr>
              <w:pStyle w:val="TAC"/>
              <w:jc w:val="left"/>
              <w:rPr>
                <w:sz w:val="16"/>
                <w:szCs w:val="16"/>
              </w:rPr>
            </w:pPr>
            <w:r w:rsidRPr="00EE6E73">
              <w:rPr>
                <w:sz w:val="16"/>
                <w:szCs w:val="16"/>
              </w:rPr>
              <w:t>17.5.0</w:t>
            </w:r>
          </w:p>
        </w:tc>
      </w:tr>
      <w:tr w:rsidR="004112C8" w:rsidRPr="00EE6E73"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EE6E73"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EE6E73" w:rsidRDefault="00FA1AC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EE6E73" w:rsidRDefault="00FA1AC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EE6E73" w:rsidRDefault="00FA1AC7" w:rsidP="00964CC4">
            <w:pPr>
              <w:pStyle w:val="TAL"/>
              <w:rPr>
                <w:sz w:val="16"/>
                <w:szCs w:val="16"/>
              </w:rPr>
            </w:pPr>
            <w:r w:rsidRPr="00EE6E73">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EE6E73" w:rsidRDefault="00FA1A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EE6E73" w:rsidRDefault="00FA1A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EE6E73" w:rsidRDefault="00FA1AC7" w:rsidP="00964CC4">
            <w:pPr>
              <w:spacing w:after="0"/>
              <w:rPr>
                <w:rFonts w:ascii="Arial" w:hAnsi="Arial"/>
                <w:noProof/>
                <w:sz w:val="16"/>
                <w:szCs w:val="16"/>
                <w:lang w:eastAsia="ko-KR"/>
              </w:rPr>
            </w:pPr>
            <w:r w:rsidRPr="00EE6E73">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EE6E73" w:rsidRDefault="00FA1AC7" w:rsidP="00964CC4">
            <w:pPr>
              <w:pStyle w:val="TAC"/>
              <w:jc w:val="left"/>
              <w:rPr>
                <w:sz w:val="16"/>
                <w:szCs w:val="16"/>
              </w:rPr>
            </w:pPr>
            <w:r w:rsidRPr="00EE6E73">
              <w:rPr>
                <w:sz w:val="16"/>
                <w:szCs w:val="16"/>
              </w:rPr>
              <w:t>17.5.0</w:t>
            </w:r>
          </w:p>
        </w:tc>
      </w:tr>
      <w:tr w:rsidR="004112C8" w:rsidRPr="00EE6E73"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EE6E73"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EE6E73" w:rsidRDefault="00D14E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EE6E73" w:rsidRDefault="00D14E05"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EE6E73" w:rsidRDefault="00D14E05" w:rsidP="00964CC4">
            <w:pPr>
              <w:pStyle w:val="TAL"/>
              <w:rPr>
                <w:sz w:val="16"/>
                <w:szCs w:val="16"/>
              </w:rPr>
            </w:pPr>
            <w:r w:rsidRPr="00EE6E73">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EE6E73" w:rsidRDefault="00D14E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EE6E73" w:rsidRDefault="00D14E0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EE6E73" w:rsidRDefault="00D14E05" w:rsidP="00964CC4">
            <w:pPr>
              <w:spacing w:after="0"/>
              <w:rPr>
                <w:rFonts w:ascii="Arial" w:hAnsi="Arial"/>
                <w:noProof/>
                <w:sz w:val="16"/>
                <w:szCs w:val="16"/>
                <w:lang w:eastAsia="ko-KR"/>
              </w:rPr>
            </w:pPr>
            <w:r w:rsidRPr="00EE6E73">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EE6E73" w:rsidRDefault="00D14E05" w:rsidP="00964CC4">
            <w:pPr>
              <w:pStyle w:val="TAC"/>
              <w:jc w:val="left"/>
              <w:rPr>
                <w:sz w:val="16"/>
                <w:szCs w:val="16"/>
              </w:rPr>
            </w:pPr>
            <w:r w:rsidRPr="00EE6E73">
              <w:rPr>
                <w:sz w:val="16"/>
                <w:szCs w:val="16"/>
              </w:rPr>
              <w:t>17.5.0</w:t>
            </w:r>
          </w:p>
        </w:tc>
      </w:tr>
      <w:tr w:rsidR="004112C8" w:rsidRPr="00EE6E73"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EE6E73"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EE6E73" w:rsidRDefault="00FE61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EE6E73" w:rsidRDefault="00FE614C" w:rsidP="00964CC4">
            <w:pPr>
              <w:pStyle w:val="TAL"/>
              <w:rPr>
                <w:rFonts w:eastAsiaTheme="minorEastAsia"/>
                <w:sz w:val="16"/>
                <w:szCs w:val="16"/>
              </w:rPr>
            </w:pPr>
            <w:r w:rsidRPr="00EE6E73">
              <w:rPr>
                <w:rFonts w:eastAsiaTheme="minorEastAsia"/>
                <w:sz w:val="16"/>
                <w:szCs w:val="16"/>
              </w:rPr>
              <w:t>RP-2314</w:t>
            </w:r>
            <w:r w:rsidR="007E5ED9"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EE6E73" w:rsidRDefault="00FE614C" w:rsidP="00964CC4">
            <w:pPr>
              <w:pStyle w:val="TAL"/>
              <w:rPr>
                <w:sz w:val="16"/>
                <w:szCs w:val="16"/>
              </w:rPr>
            </w:pPr>
            <w:r w:rsidRPr="00EE6E73">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EE6E73" w:rsidRDefault="00FE614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EE6E73" w:rsidRDefault="00FE614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EE6E73" w:rsidRDefault="00FE614C" w:rsidP="00964CC4">
            <w:pPr>
              <w:spacing w:after="0"/>
              <w:rPr>
                <w:rFonts w:ascii="Arial" w:hAnsi="Arial"/>
                <w:noProof/>
                <w:sz w:val="16"/>
                <w:szCs w:val="16"/>
                <w:lang w:eastAsia="ko-KR"/>
              </w:rPr>
            </w:pPr>
            <w:r w:rsidRPr="00EE6E73">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EE6E73" w:rsidRDefault="00FE614C" w:rsidP="00964CC4">
            <w:pPr>
              <w:pStyle w:val="TAC"/>
              <w:jc w:val="left"/>
              <w:rPr>
                <w:sz w:val="16"/>
                <w:szCs w:val="16"/>
              </w:rPr>
            </w:pPr>
            <w:r w:rsidRPr="00EE6E73">
              <w:rPr>
                <w:sz w:val="16"/>
                <w:szCs w:val="16"/>
              </w:rPr>
              <w:t>17.5.0</w:t>
            </w:r>
          </w:p>
        </w:tc>
      </w:tr>
      <w:tr w:rsidR="004112C8" w:rsidRPr="00EE6E73"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EE6E73" w:rsidRDefault="00BD4216" w:rsidP="00964CC4">
            <w:pPr>
              <w:pStyle w:val="TAL"/>
              <w:rPr>
                <w:sz w:val="16"/>
                <w:szCs w:val="16"/>
              </w:rPr>
            </w:pPr>
            <w:r w:rsidRPr="00EE6E73">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EE6E73" w:rsidRDefault="00BD4216"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EE6E73" w:rsidRDefault="00BD4216"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EE6E73" w:rsidRDefault="00BD4216" w:rsidP="00964CC4">
            <w:pPr>
              <w:pStyle w:val="TAL"/>
              <w:rPr>
                <w:sz w:val="16"/>
                <w:szCs w:val="16"/>
              </w:rPr>
            </w:pPr>
            <w:r w:rsidRPr="00EE6E73">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EE6E73" w:rsidRDefault="00BD4216"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EE6E73" w:rsidRDefault="00BD421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EE6E73" w:rsidRDefault="00BD4216" w:rsidP="00964CC4">
            <w:pPr>
              <w:spacing w:after="0"/>
              <w:rPr>
                <w:rFonts w:ascii="Arial" w:hAnsi="Arial"/>
                <w:noProof/>
                <w:sz w:val="16"/>
                <w:szCs w:val="16"/>
                <w:lang w:eastAsia="ko-KR"/>
              </w:rPr>
            </w:pPr>
            <w:r w:rsidRPr="00EE6E73">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EE6E73" w:rsidRDefault="00BD4216" w:rsidP="00964CC4">
            <w:pPr>
              <w:pStyle w:val="TAC"/>
              <w:jc w:val="left"/>
              <w:rPr>
                <w:sz w:val="16"/>
                <w:szCs w:val="16"/>
              </w:rPr>
            </w:pPr>
            <w:r w:rsidRPr="00EE6E73">
              <w:rPr>
                <w:sz w:val="16"/>
                <w:szCs w:val="16"/>
              </w:rPr>
              <w:t>17.6.0</w:t>
            </w:r>
          </w:p>
        </w:tc>
      </w:tr>
      <w:tr w:rsidR="004112C8" w:rsidRPr="00EE6E73"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EE6E73"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EE6E73" w:rsidRDefault="00656C71"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EE6E73" w:rsidRDefault="00656C71"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EE6E73" w:rsidRDefault="00656C71" w:rsidP="00964CC4">
            <w:pPr>
              <w:pStyle w:val="TAL"/>
              <w:rPr>
                <w:sz w:val="16"/>
                <w:szCs w:val="16"/>
              </w:rPr>
            </w:pPr>
            <w:r w:rsidRPr="00EE6E73">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EE6E73" w:rsidRDefault="00656C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EE6E73" w:rsidRDefault="00656C7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EE6E73" w:rsidRDefault="00656C71" w:rsidP="00964CC4">
            <w:pPr>
              <w:spacing w:after="0"/>
              <w:rPr>
                <w:rFonts w:ascii="Arial" w:hAnsi="Arial"/>
                <w:noProof/>
                <w:sz w:val="16"/>
                <w:szCs w:val="16"/>
                <w:lang w:eastAsia="ko-KR"/>
              </w:rPr>
            </w:pPr>
            <w:r w:rsidRPr="00EE6E73">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EE6E73" w:rsidRDefault="00656C71" w:rsidP="00964CC4">
            <w:pPr>
              <w:pStyle w:val="TAC"/>
              <w:jc w:val="left"/>
              <w:rPr>
                <w:sz w:val="16"/>
                <w:szCs w:val="16"/>
              </w:rPr>
            </w:pPr>
            <w:r w:rsidRPr="00EE6E73">
              <w:rPr>
                <w:sz w:val="16"/>
                <w:szCs w:val="16"/>
              </w:rPr>
              <w:t>17.6.0</w:t>
            </w:r>
          </w:p>
        </w:tc>
      </w:tr>
      <w:tr w:rsidR="004112C8" w:rsidRPr="00EE6E73"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EE6E73"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EE6E73" w:rsidRDefault="001B58C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EE6E73" w:rsidRDefault="001B58CB"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EE6E73" w:rsidRDefault="001B58CB" w:rsidP="00964CC4">
            <w:pPr>
              <w:pStyle w:val="TAL"/>
              <w:rPr>
                <w:sz w:val="16"/>
                <w:szCs w:val="16"/>
              </w:rPr>
            </w:pPr>
            <w:r w:rsidRPr="00EE6E73">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EE6E73" w:rsidRDefault="001B58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EE6E73" w:rsidRDefault="001B58C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EE6E73" w:rsidRDefault="001B58CB" w:rsidP="00964CC4">
            <w:pPr>
              <w:spacing w:after="0"/>
              <w:rPr>
                <w:rFonts w:ascii="Arial" w:hAnsi="Arial"/>
                <w:noProof/>
                <w:sz w:val="16"/>
                <w:szCs w:val="16"/>
                <w:lang w:eastAsia="ko-KR"/>
              </w:rPr>
            </w:pPr>
            <w:r w:rsidRPr="00EE6E73">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EE6E73" w:rsidRDefault="001B58CB" w:rsidP="00964CC4">
            <w:pPr>
              <w:pStyle w:val="TAC"/>
              <w:jc w:val="left"/>
              <w:rPr>
                <w:sz w:val="16"/>
                <w:szCs w:val="16"/>
              </w:rPr>
            </w:pPr>
            <w:r w:rsidRPr="00EE6E73">
              <w:rPr>
                <w:sz w:val="16"/>
                <w:szCs w:val="16"/>
              </w:rPr>
              <w:t>17.6.0</w:t>
            </w:r>
          </w:p>
        </w:tc>
      </w:tr>
      <w:tr w:rsidR="004112C8" w:rsidRPr="00EE6E73"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EE6E73"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EE6E73" w:rsidRDefault="005E290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EE6E73" w:rsidRDefault="005E290A" w:rsidP="00964CC4">
            <w:pPr>
              <w:pStyle w:val="TAL"/>
              <w:rPr>
                <w:rFonts w:eastAsiaTheme="minorEastAsia"/>
                <w:sz w:val="16"/>
                <w:szCs w:val="16"/>
              </w:rPr>
            </w:pPr>
            <w:r w:rsidRPr="00EE6E73">
              <w:rPr>
                <w:rFonts w:eastAsiaTheme="minorEastAsia"/>
                <w:sz w:val="16"/>
                <w:szCs w:val="16"/>
              </w:rPr>
              <w:t>RP-2325</w:t>
            </w:r>
            <w:r w:rsidR="00EF7EC1" w:rsidRPr="00EE6E73">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EE6E73" w:rsidRDefault="005E290A" w:rsidP="00964CC4">
            <w:pPr>
              <w:pStyle w:val="TAL"/>
              <w:rPr>
                <w:sz w:val="16"/>
                <w:szCs w:val="16"/>
              </w:rPr>
            </w:pPr>
            <w:r w:rsidRPr="00EE6E73">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EE6E73" w:rsidRDefault="005E290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EE6E73" w:rsidRDefault="005E290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EE6E73" w:rsidRDefault="005E290A" w:rsidP="00964CC4">
            <w:pPr>
              <w:spacing w:after="0"/>
              <w:rPr>
                <w:rFonts w:ascii="Arial" w:hAnsi="Arial"/>
                <w:noProof/>
                <w:sz w:val="16"/>
                <w:szCs w:val="16"/>
                <w:lang w:eastAsia="ko-KR"/>
              </w:rPr>
            </w:pPr>
            <w:r w:rsidRPr="00EE6E73">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EE6E73" w:rsidRDefault="005E290A" w:rsidP="00964CC4">
            <w:pPr>
              <w:pStyle w:val="TAC"/>
              <w:jc w:val="left"/>
              <w:rPr>
                <w:sz w:val="16"/>
                <w:szCs w:val="16"/>
              </w:rPr>
            </w:pPr>
            <w:r w:rsidRPr="00EE6E73">
              <w:rPr>
                <w:sz w:val="16"/>
                <w:szCs w:val="16"/>
              </w:rPr>
              <w:t>17.6.0</w:t>
            </w:r>
          </w:p>
        </w:tc>
      </w:tr>
      <w:tr w:rsidR="004112C8" w:rsidRPr="00EE6E73"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EE6E73"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EE6E73" w:rsidRDefault="00DF148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EE6E73" w:rsidRDefault="00DF148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EE6E73" w:rsidRDefault="00DF148B" w:rsidP="00964CC4">
            <w:pPr>
              <w:pStyle w:val="TAL"/>
              <w:rPr>
                <w:sz w:val="16"/>
                <w:szCs w:val="16"/>
              </w:rPr>
            </w:pPr>
            <w:r w:rsidRPr="00EE6E73">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EE6E73" w:rsidRDefault="00DF148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EE6E73" w:rsidRDefault="00DF14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EE6E73" w:rsidRDefault="00DF148B"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EE6E73" w:rsidRDefault="00DF148B" w:rsidP="00964CC4">
            <w:pPr>
              <w:pStyle w:val="TAC"/>
              <w:jc w:val="left"/>
              <w:rPr>
                <w:sz w:val="16"/>
                <w:szCs w:val="16"/>
              </w:rPr>
            </w:pPr>
            <w:r w:rsidRPr="00EE6E73">
              <w:rPr>
                <w:sz w:val="16"/>
                <w:szCs w:val="16"/>
              </w:rPr>
              <w:t>17.6.0</w:t>
            </w:r>
          </w:p>
        </w:tc>
      </w:tr>
      <w:tr w:rsidR="004112C8" w:rsidRPr="00EE6E73"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EE6E73"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EE6E73" w:rsidRDefault="005D4EB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EE6E73" w:rsidRDefault="005D4EB4"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EE6E73" w:rsidRDefault="005D4EB4" w:rsidP="00964CC4">
            <w:pPr>
              <w:pStyle w:val="TAL"/>
              <w:rPr>
                <w:sz w:val="16"/>
                <w:szCs w:val="16"/>
              </w:rPr>
            </w:pPr>
            <w:r w:rsidRPr="00EE6E73">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EE6E73" w:rsidRDefault="005D4E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EE6E73" w:rsidRDefault="005D4E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EE6E73" w:rsidRDefault="005D4EB4" w:rsidP="00964CC4">
            <w:pPr>
              <w:spacing w:after="0"/>
              <w:rPr>
                <w:rFonts w:ascii="Arial" w:hAnsi="Arial"/>
                <w:noProof/>
                <w:sz w:val="16"/>
                <w:szCs w:val="16"/>
                <w:lang w:eastAsia="ko-KR"/>
              </w:rPr>
            </w:pPr>
            <w:r w:rsidRPr="00EE6E73">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EE6E73" w:rsidRDefault="005D4EB4" w:rsidP="00964CC4">
            <w:pPr>
              <w:pStyle w:val="TAC"/>
              <w:jc w:val="left"/>
              <w:rPr>
                <w:sz w:val="16"/>
                <w:szCs w:val="16"/>
              </w:rPr>
            </w:pPr>
            <w:r w:rsidRPr="00EE6E73">
              <w:rPr>
                <w:sz w:val="16"/>
                <w:szCs w:val="16"/>
              </w:rPr>
              <w:t>17.6.0</w:t>
            </w:r>
          </w:p>
        </w:tc>
      </w:tr>
      <w:tr w:rsidR="004112C8" w:rsidRPr="00EE6E73"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EE6E73"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EE6E73" w:rsidRDefault="00173E4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EE6E73" w:rsidRDefault="00173E4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EE6E73" w:rsidRDefault="00173E4B" w:rsidP="00964CC4">
            <w:pPr>
              <w:pStyle w:val="TAL"/>
              <w:rPr>
                <w:sz w:val="16"/>
                <w:szCs w:val="16"/>
              </w:rPr>
            </w:pPr>
            <w:r w:rsidRPr="00EE6E73">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EE6E73" w:rsidRDefault="00173E4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EE6E73" w:rsidRDefault="00173E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EE6E73" w:rsidRDefault="00173E4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EE6E73" w:rsidRDefault="00173E4B" w:rsidP="00964CC4">
            <w:pPr>
              <w:pStyle w:val="TAC"/>
              <w:jc w:val="left"/>
              <w:rPr>
                <w:sz w:val="16"/>
                <w:szCs w:val="16"/>
              </w:rPr>
            </w:pPr>
            <w:r w:rsidRPr="00EE6E73">
              <w:rPr>
                <w:sz w:val="16"/>
                <w:szCs w:val="16"/>
              </w:rPr>
              <w:t>17.6.0</w:t>
            </w:r>
          </w:p>
        </w:tc>
      </w:tr>
      <w:tr w:rsidR="004112C8" w:rsidRPr="00EE6E73"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EE6E73"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EE6E73" w:rsidRDefault="003C29B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EE6E73" w:rsidRDefault="003C29BB"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EE6E73" w:rsidRDefault="003C29BB" w:rsidP="00964CC4">
            <w:pPr>
              <w:pStyle w:val="TAL"/>
              <w:rPr>
                <w:sz w:val="16"/>
                <w:szCs w:val="16"/>
              </w:rPr>
            </w:pPr>
            <w:r w:rsidRPr="00EE6E73">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EE6E73" w:rsidRDefault="003C29B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EE6E73" w:rsidRDefault="003C2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EE6E73" w:rsidRDefault="003C29BB"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EE6E73" w:rsidRDefault="003C29BB" w:rsidP="00964CC4">
            <w:pPr>
              <w:pStyle w:val="TAC"/>
              <w:jc w:val="left"/>
              <w:rPr>
                <w:sz w:val="16"/>
                <w:szCs w:val="16"/>
              </w:rPr>
            </w:pPr>
            <w:r w:rsidRPr="00EE6E73">
              <w:rPr>
                <w:sz w:val="16"/>
                <w:szCs w:val="16"/>
              </w:rPr>
              <w:t>17.6.0</w:t>
            </w:r>
          </w:p>
        </w:tc>
      </w:tr>
      <w:tr w:rsidR="004112C8" w:rsidRPr="00EE6E73"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EE6E73"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EE6E73" w:rsidRDefault="00DD5FF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EE6E73" w:rsidRDefault="00DD5FF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EE6E73" w:rsidRDefault="00DD5FF7" w:rsidP="00964CC4">
            <w:pPr>
              <w:pStyle w:val="TAL"/>
              <w:rPr>
                <w:sz w:val="16"/>
                <w:szCs w:val="16"/>
              </w:rPr>
            </w:pPr>
            <w:r w:rsidRPr="00EE6E73">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EE6E73" w:rsidRDefault="00DD5FF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EE6E73" w:rsidRDefault="00DD5F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EE6E73" w:rsidRDefault="00DD5FF7" w:rsidP="00964CC4">
            <w:pPr>
              <w:spacing w:after="0"/>
              <w:rPr>
                <w:rFonts w:ascii="Arial" w:hAnsi="Arial"/>
                <w:noProof/>
                <w:sz w:val="16"/>
                <w:szCs w:val="16"/>
                <w:lang w:eastAsia="ko-KR"/>
              </w:rPr>
            </w:pPr>
            <w:r w:rsidRPr="00EE6E73">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EE6E73" w:rsidRDefault="0043459B" w:rsidP="00964CC4">
            <w:pPr>
              <w:pStyle w:val="TAC"/>
              <w:jc w:val="left"/>
              <w:rPr>
                <w:sz w:val="16"/>
                <w:szCs w:val="16"/>
              </w:rPr>
            </w:pPr>
            <w:r w:rsidRPr="00EE6E73">
              <w:rPr>
                <w:sz w:val="16"/>
                <w:szCs w:val="16"/>
              </w:rPr>
              <w:t>17.6.0</w:t>
            </w:r>
          </w:p>
        </w:tc>
      </w:tr>
      <w:tr w:rsidR="004112C8" w:rsidRPr="00EE6E73"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EE6E73"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EE6E73" w:rsidRDefault="008F689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EE6E73" w:rsidRDefault="008F6899"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EE6E73" w:rsidRDefault="008F6899" w:rsidP="00964CC4">
            <w:pPr>
              <w:pStyle w:val="TAL"/>
              <w:rPr>
                <w:sz w:val="16"/>
                <w:szCs w:val="16"/>
              </w:rPr>
            </w:pPr>
            <w:r w:rsidRPr="00EE6E73">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EE6E73" w:rsidRDefault="008F68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EE6E73" w:rsidRDefault="008F6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EE6E73" w:rsidRDefault="008F689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EE6E73" w:rsidRDefault="008F6899" w:rsidP="00964CC4">
            <w:pPr>
              <w:pStyle w:val="TAC"/>
              <w:jc w:val="left"/>
              <w:rPr>
                <w:sz w:val="16"/>
                <w:szCs w:val="16"/>
              </w:rPr>
            </w:pPr>
            <w:r w:rsidRPr="00EE6E73">
              <w:rPr>
                <w:sz w:val="16"/>
                <w:szCs w:val="16"/>
              </w:rPr>
              <w:t>17.6.0</w:t>
            </w:r>
          </w:p>
        </w:tc>
      </w:tr>
      <w:tr w:rsidR="004112C8" w:rsidRPr="00EE6E73"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EE6E73"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EE6E73" w:rsidRDefault="00CA6A0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EE6E73" w:rsidRDefault="00CA6A0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EE6E73" w:rsidRDefault="00CA6A0F" w:rsidP="00964CC4">
            <w:pPr>
              <w:pStyle w:val="TAL"/>
              <w:rPr>
                <w:sz w:val="16"/>
                <w:szCs w:val="16"/>
              </w:rPr>
            </w:pPr>
            <w:r w:rsidRPr="00EE6E73">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EE6E73" w:rsidRDefault="00CA6A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EE6E73" w:rsidRDefault="00CA6A0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EE6E73" w:rsidRDefault="00CA6A0F" w:rsidP="00964CC4">
            <w:pPr>
              <w:spacing w:after="0"/>
              <w:rPr>
                <w:rFonts w:ascii="Arial" w:hAnsi="Arial"/>
                <w:noProof/>
                <w:sz w:val="16"/>
                <w:szCs w:val="16"/>
                <w:lang w:eastAsia="ko-KR"/>
              </w:rPr>
            </w:pPr>
            <w:r w:rsidRPr="00EE6E73">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EE6E73" w:rsidRDefault="00CA6A0F" w:rsidP="00964CC4">
            <w:pPr>
              <w:pStyle w:val="TAC"/>
              <w:jc w:val="left"/>
              <w:rPr>
                <w:sz w:val="16"/>
                <w:szCs w:val="16"/>
              </w:rPr>
            </w:pPr>
            <w:r w:rsidRPr="00EE6E73">
              <w:rPr>
                <w:sz w:val="16"/>
                <w:szCs w:val="16"/>
              </w:rPr>
              <w:t>17.6.0</w:t>
            </w:r>
          </w:p>
        </w:tc>
      </w:tr>
      <w:tr w:rsidR="004112C8" w:rsidRPr="00EE6E73"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EE6E73"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EE6E73" w:rsidRDefault="002B25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EE6E73" w:rsidRDefault="002B25D9"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EE6E73" w:rsidRDefault="002B25D9" w:rsidP="00964CC4">
            <w:pPr>
              <w:pStyle w:val="TAL"/>
              <w:rPr>
                <w:sz w:val="16"/>
                <w:szCs w:val="16"/>
              </w:rPr>
            </w:pPr>
            <w:r w:rsidRPr="00EE6E73">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EE6E73" w:rsidRDefault="002B25D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EE6E73" w:rsidRDefault="002B25D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EE6E73" w:rsidRDefault="002B25D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EE6E73" w:rsidRDefault="002B25D9" w:rsidP="00964CC4">
            <w:pPr>
              <w:pStyle w:val="TAC"/>
              <w:jc w:val="left"/>
              <w:rPr>
                <w:sz w:val="16"/>
                <w:szCs w:val="16"/>
              </w:rPr>
            </w:pPr>
            <w:r w:rsidRPr="00EE6E73">
              <w:rPr>
                <w:sz w:val="16"/>
                <w:szCs w:val="16"/>
              </w:rPr>
              <w:t>17.6.0</w:t>
            </w:r>
          </w:p>
        </w:tc>
      </w:tr>
      <w:tr w:rsidR="004112C8" w:rsidRPr="00EE6E73"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EE6E73"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EE6E73" w:rsidRDefault="00677F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EE6E73" w:rsidRDefault="00677FD9"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EE6E73" w:rsidRDefault="00677FD9" w:rsidP="00964CC4">
            <w:pPr>
              <w:pStyle w:val="TAL"/>
              <w:rPr>
                <w:sz w:val="16"/>
                <w:szCs w:val="16"/>
              </w:rPr>
            </w:pPr>
            <w:r w:rsidRPr="00EE6E73">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EE6E73" w:rsidRDefault="00677FD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EE6E73" w:rsidRDefault="00677FD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EE6E73" w:rsidRDefault="00677FD9" w:rsidP="00964CC4">
            <w:pPr>
              <w:spacing w:after="0"/>
              <w:rPr>
                <w:rFonts w:ascii="Arial" w:hAnsi="Arial"/>
                <w:noProof/>
                <w:sz w:val="16"/>
                <w:szCs w:val="16"/>
                <w:lang w:eastAsia="ko-KR"/>
              </w:rPr>
            </w:pPr>
            <w:r w:rsidRPr="00EE6E73">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EE6E73" w:rsidRDefault="00677FD9" w:rsidP="00964CC4">
            <w:pPr>
              <w:pStyle w:val="TAC"/>
              <w:jc w:val="left"/>
              <w:rPr>
                <w:sz w:val="16"/>
                <w:szCs w:val="16"/>
              </w:rPr>
            </w:pPr>
            <w:r w:rsidRPr="00EE6E73">
              <w:rPr>
                <w:sz w:val="16"/>
                <w:szCs w:val="16"/>
              </w:rPr>
              <w:t>17.6.0</w:t>
            </w:r>
          </w:p>
        </w:tc>
      </w:tr>
      <w:tr w:rsidR="004112C8" w:rsidRPr="00EE6E73"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EE6E73"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EE6E73" w:rsidRDefault="003F22E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EE6E73" w:rsidRDefault="003F22E2"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EE6E73" w:rsidRDefault="003F22E2" w:rsidP="00964CC4">
            <w:pPr>
              <w:pStyle w:val="TAL"/>
              <w:rPr>
                <w:sz w:val="16"/>
                <w:szCs w:val="16"/>
              </w:rPr>
            </w:pPr>
            <w:r w:rsidRPr="00EE6E73">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EE6E73" w:rsidRDefault="003F22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EE6E73" w:rsidRDefault="003F22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EE6E73" w:rsidRDefault="003F22E2"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EE6E73" w:rsidRDefault="003F22E2" w:rsidP="00964CC4">
            <w:pPr>
              <w:pStyle w:val="TAC"/>
              <w:jc w:val="left"/>
              <w:rPr>
                <w:sz w:val="16"/>
                <w:szCs w:val="16"/>
              </w:rPr>
            </w:pPr>
            <w:r w:rsidRPr="00EE6E73">
              <w:rPr>
                <w:sz w:val="16"/>
                <w:szCs w:val="16"/>
              </w:rPr>
              <w:t>17.6.0</w:t>
            </w:r>
          </w:p>
        </w:tc>
      </w:tr>
      <w:tr w:rsidR="004112C8" w:rsidRPr="00EE6E73"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EE6E73"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EE6E73" w:rsidRDefault="00E55D8D"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EE6E73" w:rsidRDefault="00E55D8D"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EE6E73" w:rsidRDefault="00E55D8D" w:rsidP="00964CC4">
            <w:pPr>
              <w:pStyle w:val="TAL"/>
              <w:rPr>
                <w:sz w:val="16"/>
                <w:szCs w:val="16"/>
              </w:rPr>
            </w:pPr>
            <w:r w:rsidRPr="00EE6E73">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EE6E73" w:rsidRDefault="00E55D8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EE6E73" w:rsidRDefault="00E55D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EE6E73" w:rsidRDefault="00E55D8D" w:rsidP="00964CC4">
            <w:pPr>
              <w:spacing w:after="0"/>
              <w:rPr>
                <w:rFonts w:ascii="Arial" w:hAnsi="Arial"/>
                <w:noProof/>
                <w:sz w:val="16"/>
                <w:szCs w:val="16"/>
                <w:lang w:eastAsia="ko-KR"/>
              </w:rPr>
            </w:pPr>
            <w:r w:rsidRPr="00EE6E73">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EE6E73" w:rsidRDefault="00E55D8D"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EE6E73"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EE6E73" w:rsidRDefault="00A468AE"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EE6E73" w:rsidRDefault="00A468AE"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EE6E73" w:rsidRDefault="00A468AE" w:rsidP="00964CC4">
            <w:pPr>
              <w:pStyle w:val="TAL"/>
              <w:rPr>
                <w:sz w:val="16"/>
                <w:szCs w:val="16"/>
              </w:rPr>
            </w:pPr>
            <w:r w:rsidRPr="00EE6E73">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EE6E73" w:rsidRDefault="00A468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EE6E73" w:rsidRDefault="00A468A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EE6E73" w:rsidRDefault="00A468AE" w:rsidP="00964CC4">
            <w:pPr>
              <w:spacing w:after="0"/>
              <w:rPr>
                <w:rFonts w:ascii="Arial" w:hAnsi="Arial"/>
                <w:noProof/>
                <w:sz w:val="16"/>
                <w:szCs w:val="16"/>
                <w:lang w:eastAsia="ko-KR"/>
              </w:rPr>
            </w:pPr>
            <w:r w:rsidRPr="00EE6E73">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EE6E73" w:rsidRDefault="00A468AE"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EE6E73"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EE6E73" w:rsidRDefault="00A575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EE6E73" w:rsidRDefault="00A57587"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EE6E73" w:rsidRDefault="00A57587" w:rsidP="00964CC4">
            <w:pPr>
              <w:pStyle w:val="TAL"/>
              <w:rPr>
                <w:sz w:val="16"/>
                <w:szCs w:val="16"/>
              </w:rPr>
            </w:pPr>
            <w:r w:rsidRPr="00EE6E73">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EE6E73" w:rsidRDefault="00A575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EE6E73" w:rsidRDefault="00A5758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EE6E73" w:rsidRDefault="00A57587" w:rsidP="00964CC4">
            <w:pPr>
              <w:spacing w:after="0"/>
              <w:rPr>
                <w:rFonts w:ascii="Arial" w:hAnsi="Arial"/>
                <w:noProof/>
                <w:sz w:val="16"/>
                <w:szCs w:val="16"/>
                <w:lang w:eastAsia="ko-KR"/>
              </w:rPr>
            </w:pPr>
            <w:r w:rsidRPr="00EE6E73">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EE6E73" w:rsidRDefault="00A57587" w:rsidP="00964CC4">
            <w:pPr>
              <w:pStyle w:val="TAC"/>
              <w:jc w:val="left"/>
              <w:rPr>
                <w:sz w:val="16"/>
                <w:szCs w:val="16"/>
              </w:rPr>
            </w:pPr>
            <w:r w:rsidRPr="00EE6E73">
              <w:rPr>
                <w:sz w:val="16"/>
                <w:szCs w:val="16"/>
              </w:rPr>
              <w:t>17.6.0</w:t>
            </w:r>
          </w:p>
        </w:tc>
      </w:tr>
      <w:tr w:rsidR="004112C8" w:rsidRPr="00EE6E73"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EE6E73"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EE6E73" w:rsidRDefault="0088258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EE6E73" w:rsidRDefault="00882585"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EE6E73" w:rsidRDefault="00882585" w:rsidP="00964CC4">
            <w:pPr>
              <w:pStyle w:val="TAL"/>
              <w:rPr>
                <w:sz w:val="16"/>
                <w:szCs w:val="16"/>
              </w:rPr>
            </w:pPr>
            <w:r w:rsidRPr="00EE6E73">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EE6E73" w:rsidRDefault="0088258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EE6E73" w:rsidRDefault="008825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EE6E73" w:rsidRDefault="0088258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EE6E73" w:rsidRDefault="00882585"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EE6E73"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EE6E73" w:rsidRDefault="0058474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EE6E73" w:rsidRDefault="0058474A"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EE6E73" w:rsidRDefault="0058474A" w:rsidP="00964CC4">
            <w:pPr>
              <w:pStyle w:val="TAL"/>
              <w:rPr>
                <w:sz w:val="16"/>
                <w:szCs w:val="16"/>
              </w:rPr>
            </w:pPr>
            <w:r w:rsidRPr="00EE6E73">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EE6E73" w:rsidRDefault="005847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EE6E73" w:rsidRDefault="005847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EE6E73" w:rsidRDefault="0058474A" w:rsidP="00964CC4">
            <w:pPr>
              <w:spacing w:after="0"/>
              <w:rPr>
                <w:rFonts w:ascii="Arial" w:hAnsi="Arial"/>
                <w:noProof/>
                <w:sz w:val="16"/>
                <w:szCs w:val="16"/>
                <w:lang w:eastAsia="ko-KR"/>
              </w:rPr>
            </w:pPr>
            <w:r w:rsidRPr="00EE6E73">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EE6E73" w:rsidRDefault="0058474A"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EE6E73"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EE6E73" w:rsidRDefault="00A041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EE6E73" w:rsidRDefault="00A0418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EE6E73" w:rsidRDefault="00A04187" w:rsidP="00964CC4">
            <w:pPr>
              <w:pStyle w:val="TAL"/>
              <w:rPr>
                <w:sz w:val="16"/>
                <w:szCs w:val="16"/>
              </w:rPr>
            </w:pPr>
            <w:r w:rsidRPr="00EE6E73">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EE6E73" w:rsidRDefault="00A041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EE6E73" w:rsidRDefault="00A041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EE6E73" w:rsidRDefault="00A04187" w:rsidP="00964CC4">
            <w:pPr>
              <w:spacing w:after="0"/>
              <w:rPr>
                <w:rFonts w:ascii="Arial" w:hAnsi="Arial"/>
                <w:noProof/>
                <w:sz w:val="16"/>
                <w:szCs w:val="16"/>
                <w:lang w:eastAsia="ko-KR"/>
              </w:rPr>
            </w:pPr>
            <w:r w:rsidRPr="00EE6E73">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EE6E73" w:rsidRDefault="00A04187"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EE6E73"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EE6E73" w:rsidRDefault="00AF377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EE6E73" w:rsidRDefault="00AF377B" w:rsidP="00964CC4">
            <w:pPr>
              <w:pStyle w:val="TAL"/>
              <w:rPr>
                <w:rFonts w:eastAsiaTheme="minorEastAsia"/>
                <w:sz w:val="16"/>
                <w:szCs w:val="16"/>
              </w:rPr>
            </w:pPr>
            <w:r w:rsidRPr="00EE6E73">
              <w:rPr>
                <w:rFonts w:eastAsiaTheme="minorEastAsia"/>
                <w:sz w:val="16"/>
                <w:szCs w:val="16"/>
              </w:rPr>
              <w:t>RP-2325</w:t>
            </w:r>
            <w:r w:rsidR="001B6DA5" w:rsidRPr="00EE6E73">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EE6E73" w:rsidRDefault="00AF377B" w:rsidP="00964CC4">
            <w:pPr>
              <w:pStyle w:val="TAL"/>
              <w:rPr>
                <w:sz w:val="16"/>
                <w:szCs w:val="16"/>
              </w:rPr>
            </w:pPr>
            <w:r w:rsidRPr="00EE6E73">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EE6E73" w:rsidRDefault="00AF37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EE6E73" w:rsidRDefault="00AF377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EE6E73" w:rsidRDefault="00AF377B" w:rsidP="00964CC4">
            <w:pPr>
              <w:spacing w:after="0"/>
              <w:rPr>
                <w:rFonts w:ascii="Arial" w:hAnsi="Arial"/>
                <w:noProof/>
                <w:sz w:val="16"/>
                <w:szCs w:val="16"/>
                <w:lang w:eastAsia="ko-KR"/>
              </w:rPr>
            </w:pPr>
            <w:r w:rsidRPr="00EE6E73">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EE6E73" w:rsidRDefault="00AF377B"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EE6E73"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EE6E73" w:rsidRDefault="00C0480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EE6E73" w:rsidRDefault="00C04802"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EE6E73" w:rsidRDefault="00C04802" w:rsidP="00964CC4">
            <w:pPr>
              <w:pStyle w:val="TAL"/>
              <w:rPr>
                <w:sz w:val="16"/>
                <w:szCs w:val="16"/>
              </w:rPr>
            </w:pPr>
            <w:r w:rsidRPr="00EE6E73">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EE6E73" w:rsidRDefault="00C048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EE6E73" w:rsidRDefault="00C048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EE6E73" w:rsidRDefault="00C04802" w:rsidP="00964CC4">
            <w:pPr>
              <w:spacing w:after="0"/>
              <w:rPr>
                <w:rFonts w:ascii="Arial" w:hAnsi="Arial"/>
                <w:noProof/>
                <w:sz w:val="16"/>
                <w:szCs w:val="16"/>
                <w:lang w:eastAsia="ko-KR"/>
              </w:rPr>
            </w:pPr>
            <w:r w:rsidRPr="00EE6E73">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EE6E73" w:rsidRDefault="00C04802"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EE6E73"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EE6E73" w:rsidRDefault="009736C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EE6E73" w:rsidRDefault="009736C5"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EE6E73" w:rsidRDefault="009736C5" w:rsidP="00964CC4">
            <w:pPr>
              <w:pStyle w:val="TAL"/>
              <w:rPr>
                <w:sz w:val="16"/>
                <w:szCs w:val="16"/>
              </w:rPr>
            </w:pPr>
            <w:r w:rsidRPr="00EE6E73">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EE6E73" w:rsidRDefault="009736C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EE6E73" w:rsidRDefault="009736C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EE6E73" w:rsidRDefault="009736C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EE6E73" w:rsidRDefault="009736C5" w:rsidP="00964CC4">
            <w:pPr>
              <w:pStyle w:val="TAC"/>
              <w:jc w:val="left"/>
              <w:rPr>
                <w:sz w:val="16"/>
                <w:szCs w:val="16"/>
              </w:rPr>
            </w:pPr>
            <w:r w:rsidRPr="00EE6E73">
              <w:rPr>
                <w:sz w:val="16"/>
                <w:szCs w:val="16"/>
              </w:rPr>
              <w:t>17.6.0</w:t>
            </w:r>
          </w:p>
        </w:tc>
      </w:tr>
      <w:tr w:rsidR="004112C8" w:rsidRPr="00EE6E73"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EE6E73"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EE6E73" w:rsidRDefault="00B7096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EE6E73" w:rsidRDefault="00B7096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EE6E73" w:rsidRDefault="00B7096F" w:rsidP="00964CC4">
            <w:pPr>
              <w:pStyle w:val="TAL"/>
              <w:rPr>
                <w:sz w:val="16"/>
                <w:szCs w:val="16"/>
              </w:rPr>
            </w:pPr>
            <w:r w:rsidRPr="00EE6E73">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EE6E73" w:rsidRDefault="00B7096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EE6E73" w:rsidRDefault="00B7096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EE6E73" w:rsidRDefault="00B7096F"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EE6E73" w:rsidRDefault="00B7096F" w:rsidP="00964CC4">
            <w:pPr>
              <w:pStyle w:val="TAC"/>
              <w:jc w:val="left"/>
              <w:rPr>
                <w:sz w:val="16"/>
                <w:szCs w:val="16"/>
              </w:rPr>
            </w:pPr>
            <w:r w:rsidRPr="00EE6E73">
              <w:rPr>
                <w:sz w:val="16"/>
                <w:szCs w:val="16"/>
              </w:rPr>
              <w:t>17.6.0</w:t>
            </w:r>
          </w:p>
        </w:tc>
      </w:tr>
      <w:tr w:rsidR="004112C8" w:rsidRPr="00EE6E73"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EE6E73"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EE6E73" w:rsidRDefault="00AD7F2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EE6E73" w:rsidRDefault="00AD7F24"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EE6E73" w:rsidRDefault="00AD7F24" w:rsidP="00964CC4">
            <w:pPr>
              <w:pStyle w:val="TAL"/>
              <w:rPr>
                <w:sz w:val="16"/>
                <w:szCs w:val="16"/>
              </w:rPr>
            </w:pPr>
            <w:r w:rsidRPr="00EE6E73">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EE6E73" w:rsidRDefault="00AD7F2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EE6E73" w:rsidRDefault="00AD7F2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EE6E73" w:rsidRDefault="00AD7F24" w:rsidP="00964CC4">
            <w:pPr>
              <w:spacing w:after="0"/>
              <w:rPr>
                <w:rFonts w:ascii="Arial" w:hAnsi="Arial"/>
                <w:noProof/>
                <w:sz w:val="16"/>
                <w:szCs w:val="16"/>
                <w:lang w:eastAsia="ko-KR"/>
              </w:rPr>
            </w:pPr>
            <w:r w:rsidRPr="00EE6E73">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EE6E73" w:rsidRDefault="00AD7F24" w:rsidP="00964CC4">
            <w:pPr>
              <w:pStyle w:val="TAC"/>
              <w:jc w:val="left"/>
              <w:rPr>
                <w:sz w:val="16"/>
                <w:szCs w:val="16"/>
              </w:rPr>
            </w:pPr>
            <w:r w:rsidRPr="00EE6E73">
              <w:rPr>
                <w:sz w:val="16"/>
                <w:szCs w:val="16"/>
              </w:rPr>
              <w:t>17.6.0</w:t>
            </w:r>
          </w:p>
        </w:tc>
      </w:tr>
      <w:tr w:rsidR="004112C8" w:rsidRPr="00EE6E73"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EE6E73"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EE6E73" w:rsidRDefault="00AB6DE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EE6E73" w:rsidRDefault="00AB6DE4"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EE6E73" w:rsidRDefault="00AB6DE4" w:rsidP="00964CC4">
            <w:pPr>
              <w:pStyle w:val="TAL"/>
              <w:rPr>
                <w:sz w:val="16"/>
                <w:szCs w:val="16"/>
              </w:rPr>
            </w:pPr>
            <w:r w:rsidRPr="00EE6E73">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EE6E73" w:rsidRDefault="00AB6DE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EE6E73" w:rsidRDefault="00AB6DE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EE6E73" w:rsidRDefault="00AB6DE4" w:rsidP="00964CC4">
            <w:pPr>
              <w:spacing w:after="0"/>
              <w:rPr>
                <w:rFonts w:ascii="Arial" w:hAnsi="Arial"/>
                <w:noProof/>
                <w:sz w:val="16"/>
                <w:szCs w:val="16"/>
                <w:lang w:eastAsia="ko-KR"/>
              </w:rPr>
            </w:pPr>
            <w:r w:rsidRPr="00EE6E73">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EE6E73" w:rsidRDefault="00AB6DE4" w:rsidP="00964CC4">
            <w:pPr>
              <w:pStyle w:val="TAC"/>
              <w:jc w:val="left"/>
              <w:rPr>
                <w:sz w:val="16"/>
                <w:szCs w:val="16"/>
              </w:rPr>
            </w:pPr>
            <w:r w:rsidRPr="00EE6E73">
              <w:rPr>
                <w:sz w:val="16"/>
                <w:szCs w:val="16"/>
              </w:rPr>
              <w:t>17.6.0</w:t>
            </w:r>
          </w:p>
        </w:tc>
      </w:tr>
      <w:tr w:rsidR="004112C8" w:rsidRPr="00EE6E73"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EE6E73"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EE6E73" w:rsidRDefault="009536C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EE6E73" w:rsidRDefault="009536C4" w:rsidP="00964CC4">
            <w:pPr>
              <w:pStyle w:val="TAL"/>
              <w:rPr>
                <w:rFonts w:eastAsiaTheme="minorEastAsia"/>
                <w:sz w:val="16"/>
                <w:szCs w:val="16"/>
              </w:rPr>
            </w:pPr>
            <w:r w:rsidRPr="00EE6E73">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EE6E73" w:rsidRDefault="009536C4" w:rsidP="00964CC4">
            <w:pPr>
              <w:pStyle w:val="TAL"/>
              <w:rPr>
                <w:sz w:val="16"/>
                <w:szCs w:val="16"/>
              </w:rPr>
            </w:pPr>
            <w:r w:rsidRPr="00EE6E73">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EE6E73" w:rsidRDefault="009536C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EE6E73" w:rsidRDefault="009536C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EE6E73" w:rsidRDefault="009536C4" w:rsidP="00964CC4">
            <w:pPr>
              <w:spacing w:after="0"/>
              <w:rPr>
                <w:rFonts w:ascii="Arial" w:hAnsi="Arial"/>
                <w:noProof/>
                <w:sz w:val="16"/>
                <w:szCs w:val="16"/>
                <w:lang w:eastAsia="ko-KR"/>
              </w:rPr>
            </w:pPr>
            <w:r w:rsidRPr="00EE6E73">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EE6E73" w:rsidRDefault="009536C4" w:rsidP="00964CC4">
            <w:pPr>
              <w:pStyle w:val="TAC"/>
              <w:jc w:val="left"/>
              <w:rPr>
                <w:sz w:val="16"/>
                <w:szCs w:val="16"/>
              </w:rPr>
            </w:pPr>
            <w:r w:rsidRPr="00EE6E73">
              <w:rPr>
                <w:sz w:val="16"/>
                <w:szCs w:val="16"/>
              </w:rPr>
              <w:t>17.6.0</w:t>
            </w:r>
          </w:p>
        </w:tc>
      </w:tr>
      <w:tr w:rsidR="004112C8" w:rsidRPr="00EE6E73"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EE6E73" w:rsidRDefault="00564EEA" w:rsidP="00964CC4">
            <w:pPr>
              <w:pStyle w:val="TAL"/>
              <w:rPr>
                <w:sz w:val="16"/>
                <w:szCs w:val="16"/>
              </w:rPr>
            </w:pPr>
            <w:r w:rsidRPr="00EE6E73">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EE6E73" w:rsidRDefault="00564EE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EE6E73" w:rsidRDefault="00564EEA"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EE6E73" w:rsidRDefault="00564EEA" w:rsidP="00964CC4">
            <w:pPr>
              <w:pStyle w:val="TAL"/>
              <w:rPr>
                <w:sz w:val="16"/>
                <w:szCs w:val="16"/>
              </w:rPr>
            </w:pPr>
            <w:r w:rsidRPr="00EE6E73">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EE6E73" w:rsidRDefault="00564EEA"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EE6E73" w:rsidRDefault="00564EE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EE6E73" w:rsidRDefault="005A0E7A" w:rsidP="00964CC4">
            <w:pPr>
              <w:spacing w:after="0"/>
              <w:rPr>
                <w:rFonts w:ascii="Arial" w:hAnsi="Arial"/>
                <w:noProof/>
                <w:sz w:val="16"/>
                <w:szCs w:val="16"/>
                <w:lang w:eastAsia="ko-KR"/>
              </w:rPr>
            </w:pPr>
            <w:r w:rsidRPr="00EE6E73">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EE6E73" w:rsidRDefault="005A0E7A" w:rsidP="00964CC4">
            <w:pPr>
              <w:pStyle w:val="TAC"/>
              <w:jc w:val="left"/>
              <w:rPr>
                <w:sz w:val="16"/>
                <w:szCs w:val="16"/>
              </w:rPr>
            </w:pPr>
            <w:r w:rsidRPr="00EE6E73">
              <w:rPr>
                <w:sz w:val="16"/>
                <w:szCs w:val="16"/>
              </w:rPr>
              <w:t>17.7.0</w:t>
            </w:r>
          </w:p>
        </w:tc>
      </w:tr>
      <w:tr w:rsidR="004112C8" w:rsidRPr="00EE6E73"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EE6E73"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EE6E73" w:rsidRDefault="000E7F4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EE6E73" w:rsidRDefault="000E7F43"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EE6E73" w:rsidRDefault="000E7F43" w:rsidP="00964CC4">
            <w:pPr>
              <w:pStyle w:val="TAL"/>
              <w:rPr>
                <w:sz w:val="16"/>
                <w:szCs w:val="16"/>
              </w:rPr>
            </w:pPr>
            <w:r w:rsidRPr="00EE6E73">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EE6E73" w:rsidRDefault="000E7F43"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EE6E73" w:rsidRDefault="000E7F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EE6E73" w:rsidRDefault="000E7F43"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EE6E73" w:rsidRDefault="000E7F43" w:rsidP="00964CC4">
            <w:pPr>
              <w:pStyle w:val="TAC"/>
              <w:jc w:val="left"/>
              <w:rPr>
                <w:sz w:val="16"/>
                <w:szCs w:val="16"/>
              </w:rPr>
            </w:pPr>
            <w:r w:rsidRPr="00EE6E73">
              <w:rPr>
                <w:sz w:val="16"/>
                <w:szCs w:val="16"/>
              </w:rPr>
              <w:t>17.7.0</w:t>
            </w:r>
          </w:p>
        </w:tc>
      </w:tr>
      <w:tr w:rsidR="004112C8" w:rsidRPr="00EE6E73"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EE6E73"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EE6E73" w:rsidRDefault="00F6595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EE6E73" w:rsidRDefault="00F65952"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EE6E73" w:rsidRDefault="00F65952" w:rsidP="00964CC4">
            <w:pPr>
              <w:pStyle w:val="TAL"/>
              <w:rPr>
                <w:sz w:val="16"/>
                <w:szCs w:val="16"/>
              </w:rPr>
            </w:pPr>
            <w:r w:rsidRPr="00EE6E73">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EE6E73" w:rsidRDefault="00F6595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EE6E73" w:rsidRDefault="00F6595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EE6E73" w:rsidRDefault="00F65952" w:rsidP="00964CC4">
            <w:pPr>
              <w:spacing w:after="0"/>
              <w:rPr>
                <w:rFonts w:ascii="Arial" w:hAnsi="Arial"/>
                <w:noProof/>
                <w:sz w:val="16"/>
                <w:szCs w:val="16"/>
                <w:lang w:eastAsia="ko-KR"/>
              </w:rPr>
            </w:pPr>
            <w:r w:rsidRPr="00EE6E73">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EE6E73" w:rsidRDefault="00F65952" w:rsidP="00964CC4">
            <w:pPr>
              <w:pStyle w:val="TAC"/>
              <w:jc w:val="left"/>
              <w:rPr>
                <w:sz w:val="16"/>
                <w:szCs w:val="16"/>
              </w:rPr>
            </w:pPr>
            <w:r w:rsidRPr="00EE6E73">
              <w:rPr>
                <w:sz w:val="16"/>
                <w:szCs w:val="16"/>
              </w:rPr>
              <w:t>17.7.0</w:t>
            </w:r>
          </w:p>
        </w:tc>
      </w:tr>
      <w:tr w:rsidR="004112C8" w:rsidRPr="00EE6E73"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EE6E73"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EE6E73" w:rsidRDefault="006A3B9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EE6E73" w:rsidRDefault="006A3B9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EE6E73" w:rsidRDefault="006A3B94" w:rsidP="00964CC4">
            <w:pPr>
              <w:pStyle w:val="TAL"/>
              <w:rPr>
                <w:sz w:val="16"/>
                <w:szCs w:val="16"/>
              </w:rPr>
            </w:pPr>
            <w:r w:rsidRPr="00EE6E73">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EE6E73" w:rsidRDefault="006A3B9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EE6E73" w:rsidRDefault="006A3B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EE6E73" w:rsidRDefault="006A3B94" w:rsidP="00964CC4">
            <w:pPr>
              <w:spacing w:after="0"/>
              <w:rPr>
                <w:rFonts w:ascii="Arial" w:hAnsi="Arial"/>
                <w:noProof/>
                <w:sz w:val="16"/>
                <w:szCs w:val="16"/>
                <w:lang w:eastAsia="ko-KR"/>
              </w:rPr>
            </w:pPr>
            <w:r w:rsidRPr="00EE6E73">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EE6E73" w:rsidRDefault="006A3B94" w:rsidP="00964CC4">
            <w:pPr>
              <w:pStyle w:val="TAC"/>
              <w:jc w:val="left"/>
              <w:rPr>
                <w:sz w:val="16"/>
                <w:szCs w:val="16"/>
              </w:rPr>
            </w:pPr>
            <w:r w:rsidRPr="00EE6E73">
              <w:rPr>
                <w:sz w:val="16"/>
                <w:szCs w:val="16"/>
              </w:rPr>
              <w:t>17.7.0</w:t>
            </w:r>
          </w:p>
        </w:tc>
      </w:tr>
      <w:tr w:rsidR="004112C8" w:rsidRPr="00EE6E73"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EE6E73"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EE6E73" w:rsidRDefault="009C1C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EE6E73" w:rsidRDefault="009C1CAF"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EE6E73" w:rsidRDefault="009C1CAF" w:rsidP="00964CC4">
            <w:pPr>
              <w:pStyle w:val="TAL"/>
              <w:rPr>
                <w:sz w:val="16"/>
                <w:szCs w:val="16"/>
              </w:rPr>
            </w:pPr>
            <w:r w:rsidRPr="00EE6E73">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EE6E73" w:rsidRDefault="009C1C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EE6E73" w:rsidRDefault="009C1C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EE6E73" w:rsidRDefault="009C1CAF" w:rsidP="00964CC4">
            <w:pPr>
              <w:spacing w:after="0"/>
              <w:rPr>
                <w:rFonts w:ascii="Arial" w:hAnsi="Arial"/>
                <w:noProof/>
                <w:sz w:val="16"/>
                <w:szCs w:val="16"/>
                <w:lang w:eastAsia="ko-KR"/>
              </w:rPr>
            </w:pPr>
            <w:r w:rsidRPr="00EE6E73">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EE6E73" w:rsidRDefault="009C1CAF" w:rsidP="00964CC4">
            <w:pPr>
              <w:pStyle w:val="TAC"/>
              <w:jc w:val="left"/>
              <w:rPr>
                <w:sz w:val="16"/>
                <w:szCs w:val="16"/>
              </w:rPr>
            </w:pPr>
            <w:r w:rsidRPr="00EE6E73">
              <w:rPr>
                <w:sz w:val="16"/>
                <w:szCs w:val="16"/>
              </w:rPr>
              <w:t>17.7.0</w:t>
            </w:r>
          </w:p>
        </w:tc>
      </w:tr>
      <w:tr w:rsidR="004112C8" w:rsidRPr="00EE6E73"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EE6E73"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EE6E73" w:rsidRDefault="0065533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EE6E73" w:rsidRDefault="0065533D"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EE6E73" w:rsidRDefault="0065533D" w:rsidP="00964CC4">
            <w:pPr>
              <w:pStyle w:val="TAL"/>
              <w:rPr>
                <w:sz w:val="16"/>
                <w:szCs w:val="16"/>
              </w:rPr>
            </w:pPr>
            <w:r w:rsidRPr="00EE6E73">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EE6E73" w:rsidRDefault="006553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EE6E73" w:rsidRDefault="0065533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EE6E73" w:rsidRDefault="0065533D" w:rsidP="00964CC4">
            <w:pPr>
              <w:spacing w:after="0"/>
              <w:rPr>
                <w:rFonts w:ascii="Arial" w:hAnsi="Arial"/>
                <w:noProof/>
                <w:sz w:val="16"/>
                <w:szCs w:val="16"/>
                <w:lang w:eastAsia="ko-KR"/>
              </w:rPr>
            </w:pPr>
            <w:r w:rsidRPr="00EE6E73">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EE6E73" w:rsidRDefault="0065533D" w:rsidP="00964CC4">
            <w:pPr>
              <w:pStyle w:val="TAC"/>
              <w:jc w:val="left"/>
              <w:rPr>
                <w:sz w:val="16"/>
                <w:szCs w:val="16"/>
              </w:rPr>
            </w:pPr>
            <w:r w:rsidRPr="00EE6E73">
              <w:rPr>
                <w:sz w:val="16"/>
                <w:szCs w:val="16"/>
              </w:rPr>
              <w:t>17.7.0</w:t>
            </w:r>
          </w:p>
        </w:tc>
      </w:tr>
      <w:tr w:rsidR="004112C8" w:rsidRPr="00EE6E73"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EE6E73"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EE6E73" w:rsidRDefault="006F63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EE6E73" w:rsidRDefault="006F6313"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EE6E73" w:rsidRDefault="006F6313" w:rsidP="00964CC4">
            <w:pPr>
              <w:pStyle w:val="TAL"/>
              <w:rPr>
                <w:sz w:val="16"/>
                <w:szCs w:val="16"/>
              </w:rPr>
            </w:pPr>
            <w:r w:rsidRPr="00EE6E73">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EE6E73" w:rsidRDefault="006F63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EE6E73" w:rsidRDefault="006F63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EE6E73" w:rsidRDefault="006F6313" w:rsidP="00964CC4">
            <w:pPr>
              <w:spacing w:after="0"/>
              <w:rPr>
                <w:rFonts w:ascii="Arial" w:hAnsi="Arial"/>
                <w:noProof/>
                <w:sz w:val="16"/>
                <w:szCs w:val="16"/>
                <w:lang w:eastAsia="ko-KR"/>
              </w:rPr>
            </w:pPr>
            <w:r w:rsidRPr="00EE6E73">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EE6E73" w:rsidRDefault="006F6313" w:rsidP="00964CC4">
            <w:pPr>
              <w:pStyle w:val="TAC"/>
              <w:jc w:val="left"/>
              <w:rPr>
                <w:sz w:val="16"/>
                <w:szCs w:val="16"/>
              </w:rPr>
            </w:pPr>
            <w:r w:rsidRPr="00EE6E73">
              <w:rPr>
                <w:sz w:val="16"/>
                <w:szCs w:val="16"/>
              </w:rPr>
              <w:t>17.7.0</w:t>
            </w:r>
          </w:p>
        </w:tc>
      </w:tr>
      <w:tr w:rsidR="004112C8" w:rsidRPr="00EE6E73"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EE6E73"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EE6E73" w:rsidRDefault="00FF149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EE6E73" w:rsidRDefault="00FF149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EE6E73" w:rsidRDefault="00FF1499" w:rsidP="00964CC4">
            <w:pPr>
              <w:pStyle w:val="TAL"/>
              <w:rPr>
                <w:sz w:val="16"/>
                <w:szCs w:val="16"/>
              </w:rPr>
            </w:pPr>
            <w:r w:rsidRPr="00EE6E73">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EE6E73" w:rsidRDefault="00FF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EE6E73" w:rsidRDefault="00FF14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EE6E73" w:rsidRDefault="00FF1499" w:rsidP="00964CC4">
            <w:pPr>
              <w:spacing w:after="0"/>
              <w:rPr>
                <w:rFonts w:ascii="Arial" w:hAnsi="Arial"/>
                <w:noProof/>
                <w:sz w:val="16"/>
                <w:szCs w:val="16"/>
                <w:lang w:eastAsia="ko-KR"/>
              </w:rPr>
            </w:pPr>
            <w:r w:rsidRPr="00EE6E73">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EE6E73" w:rsidRDefault="00FF1499" w:rsidP="00964CC4">
            <w:pPr>
              <w:pStyle w:val="TAC"/>
              <w:jc w:val="left"/>
              <w:rPr>
                <w:sz w:val="16"/>
                <w:szCs w:val="16"/>
              </w:rPr>
            </w:pPr>
            <w:r w:rsidRPr="00EE6E73">
              <w:rPr>
                <w:sz w:val="16"/>
                <w:szCs w:val="16"/>
              </w:rPr>
              <w:t>17.7.0</w:t>
            </w:r>
          </w:p>
        </w:tc>
      </w:tr>
      <w:tr w:rsidR="004112C8" w:rsidRPr="00EE6E73"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EE6E73"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EE6E73" w:rsidRDefault="008A787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EE6E73" w:rsidRDefault="008A787E"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EE6E73" w:rsidRDefault="008A787E" w:rsidP="00964CC4">
            <w:pPr>
              <w:pStyle w:val="TAL"/>
              <w:rPr>
                <w:sz w:val="16"/>
                <w:szCs w:val="16"/>
              </w:rPr>
            </w:pPr>
            <w:r w:rsidRPr="00EE6E73">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EE6E73" w:rsidRDefault="008A787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EE6E73" w:rsidRDefault="008A78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EE6E73" w:rsidRDefault="008A787E" w:rsidP="00964CC4">
            <w:pPr>
              <w:spacing w:after="0"/>
              <w:rPr>
                <w:rFonts w:ascii="Arial" w:hAnsi="Arial"/>
                <w:noProof/>
                <w:sz w:val="16"/>
                <w:szCs w:val="16"/>
                <w:lang w:eastAsia="ko-KR"/>
              </w:rPr>
            </w:pPr>
            <w:r w:rsidRPr="00EE6E73">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EE6E73" w:rsidRDefault="008A787E" w:rsidP="00964CC4">
            <w:pPr>
              <w:pStyle w:val="TAC"/>
              <w:jc w:val="left"/>
              <w:rPr>
                <w:sz w:val="16"/>
                <w:szCs w:val="16"/>
              </w:rPr>
            </w:pPr>
            <w:r w:rsidRPr="00EE6E73">
              <w:rPr>
                <w:sz w:val="16"/>
                <w:szCs w:val="16"/>
              </w:rPr>
              <w:t>17.7.0</w:t>
            </w:r>
          </w:p>
        </w:tc>
      </w:tr>
      <w:tr w:rsidR="004112C8" w:rsidRPr="00EE6E73"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EE6E73"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EE6E73" w:rsidRDefault="00C5164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EE6E73" w:rsidRDefault="00C51645"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EE6E73" w:rsidRDefault="00C51645" w:rsidP="00964CC4">
            <w:pPr>
              <w:pStyle w:val="TAL"/>
              <w:rPr>
                <w:sz w:val="16"/>
                <w:szCs w:val="16"/>
              </w:rPr>
            </w:pPr>
            <w:r w:rsidRPr="00EE6E73">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EE6E73" w:rsidRDefault="00C516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EE6E73" w:rsidRDefault="00C516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EE6E73" w:rsidRDefault="00C51645" w:rsidP="00964CC4">
            <w:pPr>
              <w:spacing w:after="0"/>
              <w:rPr>
                <w:rFonts w:ascii="Arial" w:hAnsi="Arial"/>
                <w:noProof/>
                <w:sz w:val="16"/>
                <w:szCs w:val="16"/>
                <w:lang w:eastAsia="ko-KR"/>
              </w:rPr>
            </w:pPr>
            <w:r w:rsidRPr="00EE6E73">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EE6E73" w:rsidRDefault="00C51645" w:rsidP="00964CC4">
            <w:pPr>
              <w:pStyle w:val="TAC"/>
              <w:jc w:val="left"/>
              <w:rPr>
                <w:sz w:val="16"/>
                <w:szCs w:val="16"/>
              </w:rPr>
            </w:pPr>
            <w:r w:rsidRPr="00EE6E73">
              <w:rPr>
                <w:sz w:val="16"/>
                <w:szCs w:val="16"/>
              </w:rPr>
              <w:t>17.7.0</w:t>
            </w:r>
          </w:p>
        </w:tc>
      </w:tr>
      <w:tr w:rsidR="004112C8" w:rsidRPr="00EE6E73"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EE6E73"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EE6E73" w:rsidRDefault="00182C8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EE6E73" w:rsidRDefault="00182C8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EE6E73" w:rsidRDefault="00182C8D" w:rsidP="00964CC4">
            <w:pPr>
              <w:pStyle w:val="TAL"/>
              <w:rPr>
                <w:sz w:val="16"/>
                <w:szCs w:val="16"/>
              </w:rPr>
            </w:pPr>
            <w:r w:rsidRPr="00EE6E73">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EE6E73" w:rsidRDefault="00182C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EE6E73" w:rsidRDefault="00182C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EE6E73" w:rsidRDefault="00182C8D" w:rsidP="00964CC4">
            <w:pPr>
              <w:spacing w:after="0"/>
              <w:rPr>
                <w:rFonts w:ascii="Arial" w:hAnsi="Arial"/>
                <w:noProof/>
                <w:sz w:val="16"/>
                <w:szCs w:val="16"/>
                <w:lang w:eastAsia="ko-KR"/>
              </w:rPr>
            </w:pPr>
            <w:r w:rsidRPr="00EE6E73">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EE6E73" w:rsidRDefault="00182C8D" w:rsidP="00964CC4">
            <w:pPr>
              <w:pStyle w:val="TAC"/>
              <w:jc w:val="left"/>
              <w:rPr>
                <w:sz w:val="16"/>
                <w:szCs w:val="16"/>
              </w:rPr>
            </w:pPr>
            <w:r w:rsidRPr="00EE6E73">
              <w:rPr>
                <w:sz w:val="16"/>
                <w:szCs w:val="16"/>
              </w:rPr>
              <w:t>17.7.0</w:t>
            </w:r>
          </w:p>
        </w:tc>
      </w:tr>
      <w:tr w:rsidR="004112C8" w:rsidRPr="00EE6E73"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EE6E73"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EE6E73" w:rsidRDefault="000713D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EE6E73" w:rsidRDefault="000713DF"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EE6E73" w:rsidRDefault="000713DF" w:rsidP="00964CC4">
            <w:pPr>
              <w:pStyle w:val="TAL"/>
              <w:rPr>
                <w:sz w:val="16"/>
                <w:szCs w:val="16"/>
              </w:rPr>
            </w:pPr>
            <w:r w:rsidRPr="00EE6E73">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EE6E73" w:rsidRDefault="000713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EE6E73" w:rsidRDefault="000713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EE6E73" w:rsidRDefault="000713DF" w:rsidP="00964CC4">
            <w:pPr>
              <w:spacing w:after="0"/>
              <w:rPr>
                <w:rFonts w:ascii="Arial" w:hAnsi="Arial"/>
                <w:noProof/>
                <w:sz w:val="16"/>
                <w:szCs w:val="16"/>
                <w:lang w:eastAsia="ko-KR"/>
              </w:rPr>
            </w:pPr>
            <w:r w:rsidRPr="00EE6E73">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EE6E73" w:rsidRDefault="000713DF" w:rsidP="00964CC4">
            <w:pPr>
              <w:pStyle w:val="TAC"/>
              <w:jc w:val="left"/>
              <w:rPr>
                <w:sz w:val="16"/>
                <w:szCs w:val="16"/>
              </w:rPr>
            </w:pPr>
            <w:r w:rsidRPr="00EE6E73">
              <w:rPr>
                <w:sz w:val="16"/>
                <w:szCs w:val="16"/>
              </w:rPr>
              <w:t>17.7.0</w:t>
            </w:r>
          </w:p>
        </w:tc>
      </w:tr>
      <w:tr w:rsidR="004112C8" w:rsidRPr="00EE6E73"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EE6E73"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EE6E73" w:rsidRDefault="00434B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EE6E73" w:rsidRDefault="00434B13"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EE6E73" w:rsidRDefault="00434B13" w:rsidP="00964CC4">
            <w:pPr>
              <w:pStyle w:val="TAL"/>
              <w:rPr>
                <w:sz w:val="16"/>
                <w:szCs w:val="16"/>
              </w:rPr>
            </w:pPr>
            <w:r w:rsidRPr="00EE6E73">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EE6E73" w:rsidRDefault="00434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EE6E73" w:rsidRDefault="00434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EE6E73" w:rsidRDefault="00434B13"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EE6E73" w:rsidRDefault="00434B13" w:rsidP="00964CC4">
            <w:pPr>
              <w:pStyle w:val="TAC"/>
              <w:jc w:val="left"/>
              <w:rPr>
                <w:sz w:val="16"/>
                <w:szCs w:val="16"/>
              </w:rPr>
            </w:pPr>
            <w:r w:rsidRPr="00EE6E73">
              <w:rPr>
                <w:sz w:val="16"/>
                <w:szCs w:val="16"/>
              </w:rPr>
              <w:t>17.7.0</w:t>
            </w:r>
          </w:p>
        </w:tc>
      </w:tr>
      <w:tr w:rsidR="004112C8" w:rsidRPr="00EE6E73"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EE6E73"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EE6E73" w:rsidRDefault="0056688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EE6E73" w:rsidRDefault="0056688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EE6E73" w:rsidRDefault="00566886" w:rsidP="00964CC4">
            <w:pPr>
              <w:pStyle w:val="TAL"/>
              <w:rPr>
                <w:sz w:val="16"/>
                <w:szCs w:val="16"/>
              </w:rPr>
            </w:pPr>
            <w:r w:rsidRPr="00EE6E73">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EE6E73" w:rsidRDefault="0056688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EE6E73" w:rsidRDefault="0056688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EE6E73" w:rsidRDefault="00566886"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EE6E73" w:rsidRDefault="00566886" w:rsidP="00964CC4">
            <w:pPr>
              <w:pStyle w:val="TAC"/>
              <w:jc w:val="left"/>
              <w:rPr>
                <w:sz w:val="16"/>
                <w:szCs w:val="16"/>
              </w:rPr>
            </w:pPr>
            <w:r w:rsidRPr="00EE6E73">
              <w:rPr>
                <w:sz w:val="16"/>
                <w:szCs w:val="16"/>
              </w:rPr>
              <w:t>17.7.0</w:t>
            </w:r>
          </w:p>
        </w:tc>
      </w:tr>
      <w:tr w:rsidR="004112C8" w:rsidRPr="00EE6E73"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EE6E73"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EE6E73" w:rsidRDefault="008A75B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EE6E73" w:rsidRDefault="008A75B6"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EE6E73" w:rsidRDefault="008A75B6" w:rsidP="00964CC4">
            <w:pPr>
              <w:pStyle w:val="TAL"/>
              <w:rPr>
                <w:sz w:val="16"/>
                <w:szCs w:val="16"/>
              </w:rPr>
            </w:pPr>
            <w:r w:rsidRPr="00EE6E73">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EE6E73" w:rsidRDefault="008A75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EE6E73" w:rsidRDefault="008A7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EE6E73" w:rsidRDefault="008A75B6"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EE6E73" w:rsidRDefault="008A75B6" w:rsidP="00964CC4">
            <w:pPr>
              <w:pStyle w:val="TAC"/>
              <w:jc w:val="left"/>
              <w:rPr>
                <w:sz w:val="16"/>
                <w:szCs w:val="16"/>
              </w:rPr>
            </w:pPr>
            <w:r w:rsidRPr="00EE6E73">
              <w:rPr>
                <w:sz w:val="16"/>
                <w:szCs w:val="16"/>
              </w:rPr>
              <w:t>17.7.0</w:t>
            </w:r>
          </w:p>
        </w:tc>
      </w:tr>
      <w:tr w:rsidR="004112C8" w:rsidRPr="00EE6E73"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EE6E73"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EE6E73" w:rsidRDefault="00F6426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EE6E73" w:rsidRDefault="00F6426D"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EE6E73" w:rsidRDefault="00F6426D" w:rsidP="00964CC4">
            <w:pPr>
              <w:pStyle w:val="TAL"/>
              <w:rPr>
                <w:sz w:val="16"/>
                <w:szCs w:val="16"/>
              </w:rPr>
            </w:pPr>
            <w:r w:rsidRPr="00EE6E73">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EE6E73" w:rsidRDefault="00F642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EE6E73" w:rsidRDefault="00F6426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EE6E73" w:rsidRDefault="00F6426D"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EE6E73" w:rsidRDefault="00F6426D" w:rsidP="00964CC4">
            <w:pPr>
              <w:pStyle w:val="TAC"/>
              <w:jc w:val="left"/>
              <w:rPr>
                <w:sz w:val="16"/>
                <w:szCs w:val="16"/>
              </w:rPr>
            </w:pPr>
            <w:r w:rsidRPr="00EE6E73">
              <w:rPr>
                <w:sz w:val="16"/>
                <w:szCs w:val="16"/>
              </w:rPr>
              <w:t>17.7.0</w:t>
            </w:r>
          </w:p>
        </w:tc>
      </w:tr>
      <w:tr w:rsidR="004112C8" w:rsidRPr="00EE6E73"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EE6E73"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EE6E73" w:rsidRDefault="00F238B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EE6E73" w:rsidRDefault="00F238B2"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EE6E73" w:rsidRDefault="00F238B2" w:rsidP="00964CC4">
            <w:pPr>
              <w:pStyle w:val="TAL"/>
              <w:rPr>
                <w:sz w:val="16"/>
                <w:szCs w:val="16"/>
              </w:rPr>
            </w:pPr>
            <w:r w:rsidRPr="00EE6E73">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EE6E73" w:rsidRDefault="00F238B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EE6E73" w:rsidRDefault="00F238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EE6E73" w:rsidRDefault="00F238B2" w:rsidP="00964CC4">
            <w:pPr>
              <w:spacing w:after="0"/>
              <w:rPr>
                <w:rFonts w:ascii="Arial" w:hAnsi="Arial"/>
                <w:noProof/>
                <w:sz w:val="16"/>
                <w:szCs w:val="16"/>
                <w:lang w:eastAsia="ko-KR"/>
              </w:rPr>
            </w:pPr>
            <w:r w:rsidRPr="00EE6E73">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EE6E73" w:rsidRDefault="00F238B2" w:rsidP="00964CC4">
            <w:pPr>
              <w:pStyle w:val="TAC"/>
              <w:jc w:val="left"/>
              <w:rPr>
                <w:sz w:val="16"/>
                <w:szCs w:val="16"/>
              </w:rPr>
            </w:pPr>
            <w:r w:rsidRPr="00EE6E73">
              <w:rPr>
                <w:sz w:val="16"/>
                <w:szCs w:val="16"/>
              </w:rPr>
              <w:t>17.7.0</w:t>
            </w:r>
          </w:p>
        </w:tc>
      </w:tr>
      <w:tr w:rsidR="004112C8" w:rsidRPr="00EE6E73"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EE6E73"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EE6E73" w:rsidRDefault="00BF0E4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EE6E73" w:rsidRDefault="00BF0E44"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EE6E73" w:rsidRDefault="00BF0E44" w:rsidP="00964CC4">
            <w:pPr>
              <w:pStyle w:val="TAL"/>
              <w:rPr>
                <w:sz w:val="16"/>
                <w:szCs w:val="16"/>
              </w:rPr>
            </w:pPr>
            <w:r w:rsidRPr="00EE6E73">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EE6E73" w:rsidRDefault="00BF0E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EE6E73" w:rsidRDefault="00BF0E4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EE6E73" w:rsidRDefault="00BF0E44" w:rsidP="00964CC4">
            <w:pPr>
              <w:spacing w:after="0"/>
              <w:rPr>
                <w:rFonts w:ascii="Arial" w:hAnsi="Arial"/>
                <w:noProof/>
                <w:sz w:val="16"/>
                <w:szCs w:val="16"/>
                <w:lang w:eastAsia="ko-KR"/>
              </w:rPr>
            </w:pPr>
            <w:r w:rsidRPr="00EE6E73">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EE6E73" w:rsidRDefault="00BF0E44" w:rsidP="00964CC4">
            <w:pPr>
              <w:pStyle w:val="TAC"/>
              <w:jc w:val="left"/>
              <w:rPr>
                <w:sz w:val="16"/>
                <w:szCs w:val="16"/>
              </w:rPr>
            </w:pPr>
            <w:r w:rsidRPr="00EE6E73">
              <w:rPr>
                <w:sz w:val="16"/>
                <w:szCs w:val="16"/>
              </w:rPr>
              <w:t>17.7.0</w:t>
            </w:r>
          </w:p>
        </w:tc>
      </w:tr>
      <w:tr w:rsidR="004112C8" w:rsidRPr="00EE6E73"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EE6E73"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EE6E73" w:rsidRDefault="0092254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EE6E73" w:rsidRDefault="0092254A"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EE6E73" w:rsidRDefault="0092254A" w:rsidP="00964CC4">
            <w:pPr>
              <w:pStyle w:val="TAL"/>
              <w:rPr>
                <w:sz w:val="16"/>
                <w:szCs w:val="16"/>
              </w:rPr>
            </w:pPr>
            <w:r w:rsidRPr="00EE6E73">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EE6E73" w:rsidRDefault="009225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EE6E73" w:rsidRDefault="009225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EE6E73" w:rsidRDefault="0092254A" w:rsidP="00964CC4">
            <w:pPr>
              <w:spacing w:after="0"/>
              <w:rPr>
                <w:rFonts w:ascii="Arial" w:hAnsi="Arial"/>
                <w:noProof/>
                <w:sz w:val="16"/>
                <w:szCs w:val="16"/>
                <w:lang w:eastAsia="ko-KR"/>
              </w:rPr>
            </w:pPr>
            <w:r w:rsidRPr="00EE6E73">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EE6E73" w:rsidRDefault="0092254A" w:rsidP="00964CC4">
            <w:pPr>
              <w:pStyle w:val="TAC"/>
              <w:jc w:val="left"/>
              <w:rPr>
                <w:sz w:val="16"/>
                <w:szCs w:val="16"/>
              </w:rPr>
            </w:pPr>
            <w:r w:rsidRPr="00EE6E73">
              <w:rPr>
                <w:sz w:val="16"/>
                <w:szCs w:val="16"/>
              </w:rPr>
              <w:t>17.7.0</w:t>
            </w:r>
          </w:p>
        </w:tc>
      </w:tr>
      <w:tr w:rsidR="004112C8" w:rsidRPr="00EE6E73"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EE6E73"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EE6E73" w:rsidRDefault="004633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EE6E73" w:rsidRDefault="0046337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EE6E73" w:rsidRDefault="00463370" w:rsidP="00964CC4">
            <w:pPr>
              <w:pStyle w:val="TAL"/>
              <w:rPr>
                <w:sz w:val="16"/>
                <w:szCs w:val="16"/>
              </w:rPr>
            </w:pPr>
            <w:r w:rsidRPr="00EE6E73">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EE6E73" w:rsidRDefault="0046337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EE6E73" w:rsidRDefault="0046337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EE6E73" w:rsidRDefault="00463370" w:rsidP="00964CC4">
            <w:pPr>
              <w:spacing w:after="0"/>
              <w:rPr>
                <w:rFonts w:ascii="Arial" w:hAnsi="Arial"/>
                <w:noProof/>
                <w:sz w:val="16"/>
                <w:szCs w:val="16"/>
                <w:lang w:eastAsia="ko-KR"/>
              </w:rPr>
            </w:pPr>
            <w:r w:rsidRPr="00EE6E73">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EE6E73" w:rsidRDefault="00463370" w:rsidP="00964CC4">
            <w:pPr>
              <w:pStyle w:val="TAC"/>
              <w:jc w:val="left"/>
              <w:rPr>
                <w:sz w:val="16"/>
                <w:szCs w:val="16"/>
              </w:rPr>
            </w:pPr>
            <w:r w:rsidRPr="00EE6E73">
              <w:rPr>
                <w:sz w:val="16"/>
                <w:szCs w:val="16"/>
              </w:rPr>
              <w:t>17.7.0</w:t>
            </w:r>
          </w:p>
        </w:tc>
      </w:tr>
      <w:tr w:rsidR="004112C8" w:rsidRPr="00EE6E73"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EE6E73"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EE6E73" w:rsidRDefault="00404BB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EE6E73" w:rsidRDefault="00404BBA"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EE6E73" w:rsidRDefault="00404BBA" w:rsidP="00964CC4">
            <w:pPr>
              <w:pStyle w:val="TAL"/>
              <w:rPr>
                <w:sz w:val="16"/>
                <w:szCs w:val="16"/>
              </w:rPr>
            </w:pPr>
            <w:r w:rsidRPr="00EE6E73">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EE6E73" w:rsidRDefault="00404B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EE6E73" w:rsidRDefault="00404B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EE6E73" w:rsidRDefault="00404BBA" w:rsidP="00964CC4">
            <w:pPr>
              <w:spacing w:after="0"/>
              <w:rPr>
                <w:rFonts w:ascii="Arial" w:hAnsi="Arial"/>
                <w:noProof/>
                <w:sz w:val="16"/>
                <w:szCs w:val="16"/>
                <w:lang w:eastAsia="ko-KR"/>
              </w:rPr>
            </w:pPr>
            <w:r w:rsidRPr="00EE6E73">
              <w:rPr>
                <w:rFonts w:ascii="Arial" w:hAnsi="Arial"/>
                <w:noProof/>
                <w:sz w:val="16"/>
                <w:szCs w:val="16"/>
                <w:lang w:eastAsia="ko-KR"/>
              </w:rPr>
              <w:t xml:space="preserve">Removal of ambiguous term </w:t>
            </w:r>
            <w:r w:rsidR="00D929B5" w:rsidRPr="00EE6E73">
              <w:rPr>
                <w:rFonts w:ascii="Arial" w:hAnsi="Arial"/>
                <w:noProof/>
                <w:sz w:val="16"/>
                <w:szCs w:val="16"/>
                <w:lang w:eastAsia="ko-KR"/>
              </w:rPr>
              <w:t>'</w:t>
            </w:r>
            <w:r w:rsidRPr="00EE6E73">
              <w:rPr>
                <w:rFonts w:ascii="Arial" w:hAnsi="Arial"/>
                <w:noProof/>
                <w:sz w:val="16"/>
                <w:szCs w:val="16"/>
                <w:lang w:eastAsia="ko-KR"/>
              </w:rPr>
              <w:t>legacy</w:t>
            </w:r>
            <w:r w:rsidR="00D929B5" w:rsidRPr="00EE6E73">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EE6E73" w:rsidRDefault="00404BBA" w:rsidP="00964CC4">
            <w:pPr>
              <w:pStyle w:val="TAC"/>
              <w:jc w:val="left"/>
              <w:rPr>
                <w:sz w:val="16"/>
                <w:szCs w:val="16"/>
              </w:rPr>
            </w:pPr>
            <w:r w:rsidRPr="00EE6E73">
              <w:rPr>
                <w:sz w:val="16"/>
                <w:szCs w:val="16"/>
              </w:rPr>
              <w:t>17.7.0</w:t>
            </w:r>
          </w:p>
        </w:tc>
      </w:tr>
      <w:tr w:rsidR="004112C8" w:rsidRPr="00EE6E73"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EE6E73"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EE6E73" w:rsidRDefault="0004390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EE6E73" w:rsidRDefault="00043908" w:rsidP="00964CC4">
            <w:pPr>
              <w:pStyle w:val="TAL"/>
              <w:rPr>
                <w:rFonts w:eastAsiaTheme="minorEastAsia"/>
                <w:sz w:val="16"/>
                <w:szCs w:val="16"/>
              </w:rPr>
            </w:pPr>
            <w:r w:rsidRPr="00EE6E73">
              <w:rPr>
                <w:rFonts w:eastAsiaTheme="minorEastAsia"/>
                <w:sz w:val="16"/>
                <w:szCs w:val="16"/>
              </w:rPr>
              <w:t>RP-2338</w:t>
            </w:r>
            <w:r w:rsidR="008466F9" w:rsidRPr="00EE6E73">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EE6E73" w:rsidRDefault="00043908" w:rsidP="00964CC4">
            <w:pPr>
              <w:pStyle w:val="TAL"/>
              <w:rPr>
                <w:sz w:val="16"/>
                <w:szCs w:val="16"/>
              </w:rPr>
            </w:pPr>
            <w:r w:rsidRPr="00EE6E73">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EE6E73" w:rsidRDefault="0004390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EE6E73" w:rsidRDefault="0004390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EE6E73" w:rsidRDefault="00043908" w:rsidP="00964CC4">
            <w:pPr>
              <w:spacing w:after="0"/>
              <w:rPr>
                <w:rFonts w:ascii="Arial" w:hAnsi="Arial"/>
                <w:noProof/>
                <w:sz w:val="16"/>
                <w:szCs w:val="16"/>
                <w:lang w:eastAsia="ko-KR"/>
              </w:rPr>
            </w:pPr>
            <w:r w:rsidRPr="00EE6E73">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EE6E73" w:rsidRDefault="00043908" w:rsidP="00964CC4">
            <w:pPr>
              <w:pStyle w:val="TAC"/>
              <w:jc w:val="left"/>
              <w:rPr>
                <w:sz w:val="16"/>
                <w:szCs w:val="16"/>
              </w:rPr>
            </w:pPr>
            <w:r w:rsidRPr="00EE6E73">
              <w:rPr>
                <w:sz w:val="16"/>
                <w:szCs w:val="16"/>
              </w:rPr>
              <w:t>17.7.0</w:t>
            </w:r>
          </w:p>
        </w:tc>
      </w:tr>
      <w:tr w:rsidR="004112C8" w:rsidRPr="00EE6E73"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EE6E73"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EE6E73" w:rsidRDefault="008466F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EE6E73" w:rsidRDefault="008466F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EE6E73" w:rsidRDefault="008466F9" w:rsidP="00964CC4">
            <w:pPr>
              <w:pStyle w:val="TAL"/>
              <w:rPr>
                <w:sz w:val="16"/>
                <w:szCs w:val="16"/>
              </w:rPr>
            </w:pPr>
            <w:r w:rsidRPr="00EE6E73">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EE6E73" w:rsidRDefault="008466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EE6E73" w:rsidRDefault="008466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EE6E73" w:rsidRDefault="008466F9" w:rsidP="00964CC4">
            <w:pPr>
              <w:spacing w:after="0"/>
              <w:rPr>
                <w:rFonts w:ascii="Arial" w:hAnsi="Arial"/>
                <w:noProof/>
                <w:sz w:val="16"/>
                <w:szCs w:val="16"/>
                <w:lang w:eastAsia="ko-KR"/>
              </w:rPr>
            </w:pPr>
            <w:r w:rsidRPr="00EE6E73">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EE6E73" w:rsidRDefault="008466F9" w:rsidP="00964CC4">
            <w:pPr>
              <w:pStyle w:val="TAC"/>
              <w:jc w:val="left"/>
              <w:rPr>
                <w:sz w:val="16"/>
                <w:szCs w:val="16"/>
              </w:rPr>
            </w:pPr>
            <w:r w:rsidRPr="00EE6E73">
              <w:rPr>
                <w:sz w:val="16"/>
                <w:szCs w:val="16"/>
              </w:rPr>
              <w:t>17.7.0</w:t>
            </w:r>
          </w:p>
        </w:tc>
      </w:tr>
      <w:tr w:rsidR="004112C8" w:rsidRPr="00EE6E73"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EE6E73"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EE6E73" w:rsidRDefault="000335E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EE6E73" w:rsidRDefault="000335E2"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EE6E73" w:rsidRDefault="000335E2" w:rsidP="00964CC4">
            <w:pPr>
              <w:pStyle w:val="TAL"/>
              <w:rPr>
                <w:sz w:val="16"/>
                <w:szCs w:val="16"/>
              </w:rPr>
            </w:pPr>
            <w:r w:rsidRPr="00EE6E73">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EE6E73" w:rsidRDefault="000335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EE6E73" w:rsidRDefault="000335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EE6E73" w:rsidRDefault="000335E2" w:rsidP="00964CC4">
            <w:pPr>
              <w:spacing w:after="0"/>
              <w:rPr>
                <w:rFonts w:ascii="Arial" w:hAnsi="Arial"/>
                <w:noProof/>
                <w:sz w:val="16"/>
                <w:szCs w:val="16"/>
                <w:lang w:eastAsia="ko-KR"/>
              </w:rPr>
            </w:pPr>
            <w:r w:rsidRPr="00EE6E73">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EE6E73" w:rsidRDefault="000335E2" w:rsidP="00964CC4">
            <w:pPr>
              <w:pStyle w:val="TAC"/>
              <w:jc w:val="left"/>
              <w:rPr>
                <w:sz w:val="16"/>
                <w:szCs w:val="16"/>
              </w:rPr>
            </w:pPr>
            <w:r w:rsidRPr="00EE6E73">
              <w:rPr>
                <w:sz w:val="16"/>
                <w:szCs w:val="16"/>
              </w:rPr>
              <w:t>17.7.0</w:t>
            </w:r>
          </w:p>
        </w:tc>
      </w:tr>
      <w:tr w:rsidR="004112C8" w:rsidRPr="00EE6E73"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EE6E73" w:rsidRDefault="00DE108C" w:rsidP="00964CC4">
            <w:pPr>
              <w:pStyle w:val="TAL"/>
              <w:rPr>
                <w:sz w:val="16"/>
                <w:szCs w:val="16"/>
              </w:rPr>
            </w:pPr>
            <w:r w:rsidRPr="00EE6E73">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EE6E73" w:rsidRDefault="00DE108C" w:rsidP="00964CC4">
            <w:pPr>
              <w:pStyle w:val="TAC"/>
              <w:jc w:val="left"/>
              <w:rPr>
                <w:sz w:val="16"/>
                <w:szCs w:val="16"/>
              </w:rPr>
            </w:pPr>
            <w:r w:rsidRPr="00EE6E73">
              <w:rPr>
                <w:sz w:val="16"/>
                <w:szCs w:val="16"/>
              </w:rPr>
              <w:t>17.7.0</w:t>
            </w:r>
          </w:p>
        </w:tc>
      </w:tr>
      <w:tr w:rsidR="004112C8" w:rsidRPr="00EE6E73"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EE6E73" w:rsidRDefault="00DE108C" w:rsidP="00964CC4">
            <w:pPr>
              <w:pStyle w:val="TAL"/>
              <w:rPr>
                <w:sz w:val="16"/>
                <w:szCs w:val="16"/>
              </w:rPr>
            </w:pPr>
            <w:r w:rsidRPr="00EE6E73">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EE6E73" w:rsidRDefault="00DE108C" w:rsidP="00964CC4">
            <w:pPr>
              <w:pStyle w:val="TAC"/>
              <w:jc w:val="left"/>
              <w:rPr>
                <w:sz w:val="16"/>
                <w:szCs w:val="16"/>
              </w:rPr>
            </w:pPr>
            <w:r w:rsidRPr="00EE6E73">
              <w:rPr>
                <w:sz w:val="16"/>
                <w:szCs w:val="16"/>
              </w:rPr>
              <w:t>17.7.0</w:t>
            </w:r>
          </w:p>
        </w:tc>
      </w:tr>
      <w:tr w:rsidR="004112C8" w:rsidRPr="00EE6E73"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EE6E73"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EE6E73" w:rsidRDefault="000820B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EE6E73" w:rsidRDefault="000820BE"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EE6E73" w:rsidRDefault="000820BE" w:rsidP="00964CC4">
            <w:pPr>
              <w:pStyle w:val="TAL"/>
              <w:rPr>
                <w:sz w:val="16"/>
                <w:szCs w:val="16"/>
              </w:rPr>
            </w:pPr>
            <w:r w:rsidRPr="00EE6E73">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EE6E73" w:rsidRDefault="000820B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EE6E73" w:rsidRDefault="000820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EE6E73" w:rsidRDefault="000820BE" w:rsidP="00964CC4">
            <w:pPr>
              <w:spacing w:after="0"/>
              <w:rPr>
                <w:rFonts w:ascii="Arial" w:hAnsi="Arial"/>
                <w:noProof/>
                <w:sz w:val="16"/>
                <w:szCs w:val="16"/>
                <w:lang w:eastAsia="ko-KR"/>
              </w:rPr>
            </w:pPr>
            <w:r w:rsidRPr="00EE6E73">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EE6E73" w:rsidRDefault="000820BE" w:rsidP="00964CC4">
            <w:pPr>
              <w:pStyle w:val="TAC"/>
              <w:jc w:val="left"/>
              <w:rPr>
                <w:sz w:val="16"/>
                <w:szCs w:val="16"/>
              </w:rPr>
            </w:pPr>
            <w:r w:rsidRPr="00EE6E73">
              <w:rPr>
                <w:sz w:val="16"/>
                <w:szCs w:val="16"/>
              </w:rPr>
              <w:t>17.7.0</w:t>
            </w:r>
          </w:p>
        </w:tc>
      </w:tr>
      <w:tr w:rsidR="004112C8" w:rsidRPr="00EE6E73"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EE6E73"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EE6E73" w:rsidRDefault="00836F0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EE6E73" w:rsidRDefault="00836F0E"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EE6E73" w:rsidRDefault="00836F0E" w:rsidP="00964CC4">
            <w:pPr>
              <w:pStyle w:val="TAL"/>
              <w:rPr>
                <w:sz w:val="16"/>
                <w:szCs w:val="16"/>
              </w:rPr>
            </w:pPr>
            <w:r w:rsidRPr="00EE6E73">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EE6E73" w:rsidRDefault="00836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EE6E73" w:rsidRDefault="00836F0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EE6E73" w:rsidRDefault="00836F0E" w:rsidP="00964CC4">
            <w:pPr>
              <w:spacing w:after="0"/>
              <w:rPr>
                <w:rFonts w:ascii="Arial" w:hAnsi="Arial"/>
                <w:noProof/>
                <w:sz w:val="16"/>
                <w:szCs w:val="16"/>
                <w:lang w:eastAsia="ko-KR"/>
              </w:rPr>
            </w:pPr>
            <w:r w:rsidRPr="00EE6E73">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EE6E73" w:rsidRDefault="00836F0E" w:rsidP="00964CC4">
            <w:pPr>
              <w:pStyle w:val="TAC"/>
              <w:jc w:val="left"/>
              <w:rPr>
                <w:sz w:val="16"/>
                <w:szCs w:val="16"/>
              </w:rPr>
            </w:pPr>
            <w:r w:rsidRPr="00EE6E73">
              <w:rPr>
                <w:sz w:val="16"/>
                <w:szCs w:val="16"/>
              </w:rPr>
              <w:t>17.7.0</w:t>
            </w:r>
          </w:p>
        </w:tc>
      </w:tr>
      <w:tr w:rsidR="004112C8" w:rsidRPr="00EE6E73"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EE6E73"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EE6E73" w:rsidRDefault="0001142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EE6E73" w:rsidRDefault="00011425"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EE6E73" w:rsidRDefault="00011425" w:rsidP="00964CC4">
            <w:pPr>
              <w:pStyle w:val="TAL"/>
              <w:rPr>
                <w:sz w:val="16"/>
                <w:szCs w:val="16"/>
              </w:rPr>
            </w:pPr>
            <w:r w:rsidRPr="00EE6E73">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EE6E73" w:rsidRDefault="000114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EE6E73" w:rsidRDefault="000114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EE6E73" w:rsidRDefault="00011425" w:rsidP="00964CC4">
            <w:pPr>
              <w:spacing w:after="0"/>
              <w:rPr>
                <w:rFonts w:ascii="Arial" w:hAnsi="Arial"/>
                <w:noProof/>
                <w:sz w:val="16"/>
                <w:szCs w:val="16"/>
                <w:lang w:eastAsia="ko-KR"/>
              </w:rPr>
            </w:pPr>
            <w:r w:rsidRPr="00EE6E73">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EE6E73" w:rsidRDefault="00011425" w:rsidP="00964CC4">
            <w:pPr>
              <w:pStyle w:val="TAC"/>
              <w:jc w:val="left"/>
              <w:rPr>
                <w:sz w:val="16"/>
                <w:szCs w:val="16"/>
              </w:rPr>
            </w:pPr>
            <w:r w:rsidRPr="00EE6E73">
              <w:rPr>
                <w:sz w:val="16"/>
                <w:szCs w:val="16"/>
              </w:rPr>
              <w:t>17.7.0</w:t>
            </w:r>
          </w:p>
        </w:tc>
      </w:tr>
      <w:tr w:rsidR="004112C8" w:rsidRPr="00EE6E73"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EE6E73"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EE6E73" w:rsidRDefault="009A5FB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EE6E73" w:rsidRDefault="009A5FBD" w:rsidP="00964CC4">
            <w:pPr>
              <w:pStyle w:val="TAL"/>
              <w:rPr>
                <w:rFonts w:eastAsiaTheme="minorEastAsia"/>
                <w:sz w:val="16"/>
                <w:szCs w:val="16"/>
              </w:rPr>
            </w:pPr>
            <w:r w:rsidRPr="00EE6E73">
              <w:rPr>
                <w:rFonts w:eastAsiaTheme="minorEastAsia"/>
                <w:sz w:val="16"/>
                <w:szCs w:val="16"/>
              </w:rPr>
              <w:t>RP-23388</w:t>
            </w:r>
            <w:r w:rsidR="00014C90"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EE6E73" w:rsidRDefault="009A5FBD" w:rsidP="00964CC4">
            <w:pPr>
              <w:pStyle w:val="TAL"/>
              <w:rPr>
                <w:sz w:val="16"/>
                <w:szCs w:val="16"/>
              </w:rPr>
            </w:pPr>
            <w:r w:rsidRPr="00EE6E73">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EE6E73" w:rsidRDefault="009A5F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EE6E73" w:rsidRDefault="009A5F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EE6E73" w:rsidRDefault="009A5FBD" w:rsidP="00964CC4">
            <w:pPr>
              <w:spacing w:after="0"/>
              <w:rPr>
                <w:rFonts w:ascii="Arial" w:hAnsi="Arial"/>
                <w:noProof/>
                <w:sz w:val="16"/>
                <w:szCs w:val="16"/>
                <w:lang w:eastAsia="ko-KR"/>
              </w:rPr>
            </w:pPr>
            <w:r w:rsidRPr="00EE6E73">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EE6E73" w:rsidRDefault="009A5FBD" w:rsidP="00964CC4">
            <w:pPr>
              <w:pStyle w:val="TAC"/>
              <w:jc w:val="left"/>
              <w:rPr>
                <w:sz w:val="16"/>
                <w:szCs w:val="16"/>
              </w:rPr>
            </w:pPr>
            <w:r w:rsidRPr="00EE6E73">
              <w:rPr>
                <w:sz w:val="16"/>
                <w:szCs w:val="16"/>
              </w:rPr>
              <w:t>17.7.0</w:t>
            </w:r>
          </w:p>
        </w:tc>
      </w:tr>
      <w:tr w:rsidR="004112C8" w:rsidRPr="00EE6E73"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EE6E73" w:rsidRDefault="00014C9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EE6E73" w:rsidRDefault="00014C90" w:rsidP="00964CC4">
            <w:pPr>
              <w:pStyle w:val="TAL"/>
              <w:rPr>
                <w:sz w:val="16"/>
                <w:szCs w:val="16"/>
              </w:rPr>
            </w:pPr>
            <w:r w:rsidRPr="00EE6E73">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EE6E73" w:rsidRDefault="00014C9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EE6E73" w:rsidRDefault="00014C9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EE6E73" w:rsidRDefault="00014C90" w:rsidP="00964CC4">
            <w:pPr>
              <w:pStyle w:val="TAC"/>
              <w:jc w:val="left"/>
              <w:rPr>
                <w:sz w:val="16"/>
                <w:szCs w:val="16"/>
              </w:rPr>
            </w:pPr>
            <w:r w:rsidRPr="00EE6E73">
              <w:rPr>
                <w:sz w:val="16"/>
                <w:szCs w:val="16"/>
              </w:rPr>
              <w:t>17.7.0</w:t>
            </w:r>
          </w:p>
        </w:tc>
      </w:tr>
      <w:tr w:rsidR="004112C8" w:rsidRPr="00EE6E73"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EE6E73" w:rsidRDefault="00014C90"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EE6E73" w:rsidRDefault="00014C90" w:rsidP="00964CC4">
            <w:pPr>
              <w:pStyle w:val="TAL"/>
              <w:rPr>
                <w:sz w:val="16"/>
                <w:szCs w:val="16"/>
              </w:rPr>
            </w:pPr>
            <w:r w:rsidRPr="00EE6E73">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EE6E73" w:rsidRDefault="00014C9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EE6E73" w:rsidRDefault="00014C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EE6E73" w:rsidRDefault="00014C90" w:rsidP="00964CC4">
            <w:pPr>
              <w:pStyle w:val="TAC"/>
              <w:jc w:val="left"/>
              <w:rPr>
                <w:sz w:val="16"/>
                <w:szCs w:val="16"/>
              </w:rPr>
            </w:pPr>
            <w:r w:rsidRPr="00EE6E73">
              <w:rPr>
                <w:sz w:val="16"/>
                <w:szCs w:val="16"/>
              </w:rPr>
              <w:t>17.7.0</w:t>
            </w:r>
          </w:p>
        </w:tc>
      </w:tr>
      <w:tr w:rsidR="004112C8" w:rsidRPr="00EE6E73"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EE6E73"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EE6E73" w:rsidRDefault="00E92AD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EE6E73" w:rsidRDefault="00E92AD8"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EE6E73" w:rsidRDefault="00E92AD8" w:rsidP="00964CC4">
            <w:pPr>
              <w:pStyle w:val="TAL"/>
              <w:rPr>
                <w:sz w:val="16"/>
                <w:szCs w:val="16"/>
              </w:rPr>
            </w:pPr>
            <w:r w:rsidRPr="00EE6E73">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EE6E73" w:rsidRDefault="00E92A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EE6E73" w:rsidRDefault="00E92A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EE6E73" w:rsidRDefault="00E92AD8" w:rsidP="00964CC4">
            <w:pPr>
              <w:spacing w:after="0"/>
              <w:rPr>
                <w:rFonts w:ascii="Arial" w:hAnsi="Arial"/>
                <w:noProof/>
                <w:sz w:val="16"/>
                <w:szCs w:val="16"/>
                <w:lang w:eastAsia="ko-KR"/>
              </w:rPr>
            </w:pPr>
            <w:r w:rsidRPr="00EE6E73">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EE6E73" w:rsidRDefault="00E92AD8" w:rsidP="00964CC4">
            <w:pPr>
              <w:pStyle w:val="TAC"/>
              <w:jc w:val="left"/>
              <w:rPr>
                <w:sz w:val="16"/>
                <w:szCs w:val="16"/>
              </w:rPr>
            </w:pPr>
            <w:r w:rsidRPr="00EE6E73">
              <w:rPr>
                <w:sz w:val="16"/>
                <w:szCs w:val="16"/>
              </w:rPr>
              <w:t>17.7.0</w:t>
            </w:r>
          </w:p>
        </w:tc>
      </w:tr>
      <w:tr w:rsidR="004112C8" w:rsidRPr="00EE6E73"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EE6E73"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EE6E73" w:rsidRDefault="00F005F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EE6E73" w:rsidRDefault="00F005F8"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EE6E73" w:rsidRDefault="00F005F8" w:rsidP="00964CC4">
            <w:pPr>
              <w:pStyle w:val="TAL"/>
              <w:rPr>
                <w:sz w:val="16"/>
                <w:szCs w:val="16"/>
              </w:rPr>
            </w:pPr>
            <w:r w:rsidRPr="00EE6E73">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EE6E73" w:rsidRDefault="00F005F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EE6E73" w:rsidRDefault="00F005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EE6E73" w:rsidRDefault="00F005F8" w:rsidP="00964CC4">
            <w:pPr>
              <w:spacing w:after="0"/>
              <w:rPr>
                <w:rFonts w:ascii="Arial" w:hAnsi="Arial"/>
                <w:noProof/>
                <w:sz w:val="16"/>
                <w:szCs w:val="16"/>
                <w:lang w:eastAsia="ko-KR"/>
              </w:rPr>
            </w:pPr>
            <w:r w:rsidRPr="00EE6E73">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EE6E73" w:rsidRDefault="00F005F8" w:rsidP="00964CC4">
            <w:pPr>
              <w:pStyle w:val="TAC"/>
              <w:jc w:val="left"/>
              <w:rPr>
                <w:sz w:val="16"/>
                <w:szCs w:val="16"/>
              </w:rPr>
            </w:pPr>
            <w:r w:rsidRPr="00EE6E73">
              <w:rPr>
                <w:sz w:val="16"/>
                <w:szCs w:val="16"/>
              </w:rPr>
              <w:t>17.7.0</w:t>
            </w:r>
          </w:p>
        </w:tc>
      </w:tr>
      <w:tr w:rsidR="004112C8" w:rsidRPr="00EE6E73"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EE6E73"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EE6E73" w:rsidRDefault="0084553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EE6E73" w:rsidRDefault="0084553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EE6E73" w:rsidRDefault="00845534" w:rsidP="00964CC4">
            <w:pPr>
              <w:pStyle w:val="TAL"/>
              <w:rPr>
                <w:sz w:val="16"/>
                <w:szCs w:val="16"/>
              </w:rPr>
            </w:pPr>
            <w:r w:rsidRPr="00EE6E73">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EE6E73" w:rsidRDefault="0084553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EE6E73" w:rsidRDefault="0084553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EE6E73" w:rsidRDefault="00845534" w:rsidP="00964CC4">
            <w:pPr>
              <w:spacing w:after="0"/>
              <w:rPr>
                <w:rFonts w:ascii="Arial" w:hAnsi="Arial"/>
                <w:noProof/>
                <w:sz w:val="16"/>
                <w:szCs w:val="16"/>
                <w:lang w:eastAsia="ko-KR"/>
              </w:rPr>
            </w:pPr>
            <w:r w:rsidRPr="00EE6E73">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EE6E73" w:rsidRDefault="00845534" w:rsidP="00964CC4">
            <w:pPr>
              <w:pStyle w:val="TAC"/>
              <w:jc w:val="left"/>
              <w:rPr>
                <w:sz w:val="16"/>
                <w:szCs w:val="16"/>
              </w:rPr>
            </w:pPr>
            <w:r w:rsidRPr="00EE6E73">
              <w:rPr>
                <w:sz w:val="16"/>
                <w:szCs w:val="16"/>
              </w:rPr>
              <w:t>17.7.0</w:t>
            </w:r>
          </w:p>
        </w:tc>
      </w:tr>
      <w:tr w:rsidR="004112C8" w:rsidRPr="00EE6E73"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EE6E73"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EE6E73" w:rsidRDefault="00EE730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EE6E73" w:rsidRDefault="00EE730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EE6E73" w:rsidRDefault="00EE730D" w:rsidP="00964CC4">
            <w:pPr>
              <w:pStyle w:val="TAL"/>
              <w:rPr>
                <w:sz w:val="16"/>
                <w:szCs w:val="16"/>
              </w:rPr>
            </w:pPr>
            <w:r w:rsidRPr="00EE6E73">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EE6E73" w:rsidRDefault="00EE73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EE6E73" w:rsidRDefault="00EE730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EE6E73" w:rsidRDefault="00EE730D" w:rsidP="00964CC4">
            <w:pPr>
              <w:spacing w:after="0"/>
              <w:rPr>
                <w:rFonts w:ascii="Arial" w:hAnsi="Arial"/>
                <w:noProof/>
                <w:sz w:val="16"/>
                <w:szCs w:val="16"/>
                <w:lang w:eastAsia="ko-KR"/>
              </w:rPr>
            </w:pPr>
            <w:r w:rsidRPr="00EE6E73">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EE6E73" w:rsidRDefault="00EE730D" w:rsidP="00964CC4">
            <w:pPr>
              <w:pStyle w:val="TAC"/>
              <w:jc w:val="left"/>
              <w:rPr>
                <w:sz w:val="16"/>
                <w:szCs w:val="16"/>
              </w:rPr>
            </w:pPr>
            <w:r w:rsidRPr="00EE6E73">
              <w:rPr>
                <w:sz w:val="16"/>
                <w:szCs w:val="16"/>
              </w:rPr>
              <w:t>17.7.0</w:t>
            </w:r>
          </w:p>
        </w:tc>
      </w:tr>
      <w:tr w:rsidR="004112C8" w:rsidRPr="00EE6E73"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EE6E73"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EE6E73" w:rsidRDefault="001D161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EE6E73" w:rsidRDefault="001D161F"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EE6E73" w:rsidRDefault="001D161F" w:rsidP="00964CC4">
            <w:pPr>
              <w:pStyle w:val="TAL"/>
              <w:rPr>
                <w:sz w:val="16"/>
                <w:szCs w:val="16"/>
              </w:rPr>
            </w:pPr>
            <w:r w:rsidRPr="00EE6E73">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EE6E73" w:rsidRDefault="001D161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EE6E73" w:rsidRDefault="001D16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EE6E73" w:rsidRDefault="001D161F" w:rsidP="00964CC4">
            <w:pPr>
              <w:spacing w:after="0"/>
              <w:rPr>
                <w:rFonts w:ascii="Arial" w:hAnsi="Arial"/>
                <w:noProof/>
                <w:sz w:val="16"/>
                <w:szCs w:val="16"/>
                <w:lang w:eastAsia="ko-KR"/>
              </w:rPr>
            </w:pPr>
            <w:r w:rsidRPr="00EE6E73">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EE6E73" w:rsidRDefault="001D161F" w:rsidP="00964CC4">
            <w:pPr>
              <w:pStyle w:val="TAC"/>
              <w:jc w:val="left"/>
              <w:rPr>
                <w:sz w:val="16"/>
                <w:szCs w:val="16"/>
              </w:rPr>
            </w:pPr>
            <w:r w:rsidRPr="00EE6E73">
              <w:rPr>
                <w:sz w:val="16"/>
                <w:szCs w:val="16"/>
              </w:rPr>
              <w:t>17.7.0</w:t>
            </w:r>
          </w:p>
        </w:tc>
      </w:tr>
      <w:tr w:rsidR="004112C8" w:rsidRPr="00EE6E73"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EE6E73"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EE6E73" w:rsidRDefault="00A3122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EE6E73" w:rsidRDefault="00A3122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EE6E73" w:rsidRDefault="00A3122C" w:rsidP="00964CC4">
            <w:pPr>
              <w:pStyle w:val="TAL"/>
              <w:rPr>
                <w:sz w:val="16"/>
                <w:szCs w:val="16"/>
              </w:rPr>
            </w:pPr>
            <w:r w:rsidRPr="00EE6E73">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EE6E73" w:rsidRDefault="00A3122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EE6E73" w:rsidRDefault="00A3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EE6E73" w:rsidRDefault="00A3122C"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EE6E73" w:rsidRDefault="00A3122C" w:rsidP="00964CC4">
            <w:pPr>
              <w:pStyle w:val="TAC"/>
              <w:jc w:val="left"/>
              <w:rPr>
                <w:sz w:val="16"/>
                <w:szCs w:val="16"/>
              </w:rPr>
            </w:pPr>
            <w:r w:rsidRPr="00EE6E73">
              <w:rPr>
                <w:sz w:val="16"/>
                <w:szCs w:val="16"/>
              </w:rPr>
              <w:t>17.7.0</w:t>
            </w:r>
          </w:p>
        </w:tc>
      </w:tr>
      <w:tr w:rsidR="004112C8" w:rsidRPr="00EE6E73"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EE6E73"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EE6E73" w:rsidRDefault="007767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EE6E73" w:rsidRDefault="007767AF"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EE6E73" w:rsidRDefault="007767AF" w:rsidP="00964CC4">
            <w:pPr>
              <w:pStyle w:val="TAL"/>
              <w:rPr>
                <w:sz w:val="16"/>
                <w:szCs w:val="16"/>
              </w:rPr>
            </w:pPr>
            <w:r w:rsidRPr="00EE6E73">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EE6E73" w:rsidRDefault="007767A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EE6E73" w:rsidRDefault="007767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EE6E73" w:rsidRDefault="007767AF" w:rsidP="00964CC4">
            <w:pPr>
              <w:spacing w:after="0"/>
              <w:rPr>
                <w:rFonts w:ascii="Arial" w:hAnsi="Arial"/>
                <w:noProof/>
                <w:sz w:val="16"/>
                <w:szCs w:val="16"/>
                <w:lang w:eastAsia="ko-KR"/>
              </w:rPr>
            </w:pPr>
            <w:r w:rsidRPr="00EE6E73">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EE6E73" w:rsidRDefault="007767AF" w:rsidP="00964CC4">
            <w:pPr>
              <w:pStyle w:val="TAC"/>
              <w:jc w:val="left"/>
              <w:rPr>
                <w:sz w:val="16"/>
                <w:szCs w:val="16"/>
              </w:rPr>
            </w:pPr>
            <w:r w:rsidRPr="00EE6E73">
              <w:rPr>
                <w:sz w:val="16"/>
                <w:szCs w:val="16"/>
              </w:rPr>
              <w:t>17.7.0</w:t>
            </w:r>
          </w:p>
        </w:tc>
      </w:tr>
      <w:tr w:rsidR="004112C8" w:rsidRPr="00EE6E73"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EE6E73"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EE6E73" w:rsidRDefault="00071D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EE6E73" w:rsidRDefault="00071DD3"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EE6E73" w:rsidRDefault="00071DD3" w:rsidP="00964CC4">
            <w:pPr>
              <w:pStyle w:val="TAL"/>
              <w:rPr>
                <w:sz w:val="16"/>
                <w:szCs w:val="16"/>
              </w:rPr>
            </w:pPr>
            <w:r w:rsidRPr="00EE6E73">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EE6E73" w:rsidRDefault="00071D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EE6E73" w:rsidRDefault="00071D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EE6E73" w:rsidRDefault="00071DD3" w:rsidP="00964CC4">
            <w:pPr>
              <w:spacing w:after="0"/>
              <w:rPr>
                <w:rFonts w:ascii="Arial" w:hAnsi="Arial"/>
                <w:noProof/>
                <w:sz w:val="16"/>
                <w:szCs w:val="16"/>
                <w:lang w:eastAsia="ko-KR"/>
              </w:rPr>
            </w:pPr>
            <w:r w:rsidRPr="00EE6E73">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EE6E73" w:rsidRDefault="00071DD3" w:rsidP="00964CC4">
            <w:pPr>
              <w:pStyle w:val="TAC"/>
              <w:jc w:val="left"/>
              <w:rPr>
                <w:sz w:val="16"/>
                <w:szCs w:val="16"/>
              </w:rPr>
            </w:pPr>
            <w:r w:rsidRPr="00EE6E73">
              <w:rPr>
                <w:sz w:val="16"/>
                <w:szCs w:val="16"/>
              </w:rPr>
              <w:t>17.7.0</w:t>
            </w:r>
          </w:p>
        </w:tc>
      </w:tr>
      <w:tr w:rsidR="004112C8" w:rsidRPr="00EE6E73"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EE6E73" w:rsidRDefault="00D3527A" w:rsidP="00964CC4">
            <w:pPr>
              <w:pStyle w:val="TAL"/>
              <w:rPr>
                <w:sz w:val="16"/>
                <w:szCs w:val="16"/>
              </w:rPr>
            </w:pPr>
            <w:r w:rsidRPr="00EE6E73">
              <w:rPr>
                <w:sz w:val="16"/>
                <w:szCs w:val="16"/>
              </w:rPr>
              <w:t>12</w:t>
            </w:r>
            <w:r w:rsidR="00C111E8" w:rsidRPr="00EE6E73">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EE6E73" w:rsidRDefault="00C111E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EE6E73" w:rsidRDefault="00C111E8"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EE6E73" w:rsidRDefault="00C111E8" w:rsidP="00964CC4">
            <w:pPr>
              <w:pStyle w:val="TAL"/>
              <w:rPr>
                <w:sz w:val="16"/>
                <w:szCs w:val="16"/>
              </w:rPr>
            </w:pPr>
            <w:r w:rsidRPr="00EE6E73">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EE6E73" w:rsidRDefault="00C111E8"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EE6E73" w:rsidRDefault="00C111E8"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EE6E73" w:rsidRDefault="00C111E8" w:rsidP="00964CC4">
            <w:pPr>
              <w:spacing w:after="0"/>
              <w:rPr>
                <w:rFonts w:ascii="Arial" w:hAnsi="Arial"/>
                <w:noProof/>
                <w:sz w:val="16"/>
                <w:szCs w:val="16"/>
                <w:lang w:eastAsia="ko-KR"/>
              </w:rPr>
            </w:pPr>
            <w:r w:rsidRPr="00EE6E73">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EE6E73" w:rsidRDefault="00C111E8" w:rsidP="00964CC4">
            <w:pPr>
              <w:pStyle w:val="TAC"/>
              <w:jc w:val="left"/>
              <w:rPr>
                <w:sz w:val="16"/>
                <w:szCs w:val="16"/>
              </w:rPr>
            </w:pPr>
            <w:r w:rsidRPr="00EE6E73">
              <w:rPr>
                <w:sz w:val="16"/>
                <w:szCs w:val="16"/>
              </w:rPr>
              <w:t>18.0.0</w:t>
            </w:r>
          </w:p>
        </w:tc>
      </w:tr>
      <w:tr w:rsidR="004112C8" w:rsidRPr="00EE6E73"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EE6E73"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EE6E73" w:rsidRDefault="00D3527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EE6E73" w:rsidRDefault="00D3527A"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EE6E73" w:rsidRDefault="00D3527A" w:rsidP="00964CC4">
            <w:pPr>
              <w:pStyle w:val="TAL"/>
              <w:rPr>
                <w:sz w:val="16"/>
                <w:szCs w:val="16"/>
              </w:rPr>
            </w:pPr>
            <w:r w:rsidRPr="00EE6E73">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EE6E73" w:rsidRDefault="00D3527A"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EE6E73" w:rsidRDefault="00D3527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EE6E73" w:rsidRDefault="00D3527A" w:rsidP="00964CC4">
            <w:pPr>
              <w:spacing w:after="0"/>
              <w:rPr>
                <w:rFonts w:ascii="Arial" w:hAnsi="Arial"/>
                <w:noProof/>
                <w:sz w:val="16"/>
                <w:szCs w:val="16"/>
                <w:lang w:eastAsia="ko-KR"/>
              </w:rPr>
            </w:pPr>
            <w:r w:rsidRPr="00EE6E73">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EE6E73" w:rsidRDefault="00D3527A" w:rsidP="00964CC4">
            <w:pPr>
              <w:pStyle w:val="TAC"/>
              <w:jc w:val="left"/>
              <w:rPr>
                <w:sz w:val="16"/>
                <w:szCs w:val="16"/>
              </w:rPr>
            </w:pPr>
            <w:r w:rsidRPr="00EE6E73">
              <w:rPr>
                <w:sz w:val="16"/>
                <w:szCs w:val="16"/>
              </w:rPr>
              <w:t>18.0.0</w:t>
            </w:r>
          </w:p>
        </w:tc>
      </w:tr>
      <w:tr w:rsidR="004112C8" w:rsidRPr="00EE6E73"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EE6E73"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EE6E73" w:rsidRDefault="00BD340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EE6E73" w:rsidRDefault="00BD3403" w:rsidP="00964CC4">
            <w:pPr>
              <w:pStyle w:val="TAL"/>
              <w:rPr>
                <w:rFonts w:eastAsiaTheme="minorEastAsia"/>
                <w:sz w:val="16"/>
                <w:szCs w:val="16"/>
              </w:rPr>
            </w:pPr>
            <w:r w:rsidRPr="00EE6E73">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EE6E73" w:rsidRDefault="00BD3403" w:rsidP="00964CC4">
            <w:pPr>
              <w:pStyle w:val="TAL"/>
              <w:rPr>
                <w:sz w:val="16"/>
                <w:szCs w:val="16"/>
              </w:rPr>
            </w:pPr>
            <w:r w:rsidRPr="00EE6E73">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EE6E73" w:rsidRDefault="00BD3403"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EE6E73" w:rsidRDefault="00BD340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EE6E73" w:rsidRDefault="00BD3403"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EE6E73" w:rsidRDefault="00BD3403" w:rsidP="00964CC4">
            <w:pPr>
              <w:pStyle w:val="TAC"/>
              <w:jc w:val="left"/>
              <w:rPr>
                <w:sz w:val="16"/>
                <w:szCs w:val="16"/>
              </w:rPr>
            </w:pPr>
            <w:r w:rsidRPr="00EE6E73">
              <w:rPr>
                <w:sz w:val="16"/>
                <w:szCs w:val="16"/>
              </w:rPr>
              <w:t>18.0.0</w:t>
            </w:r>
          </w:p>
        </w:tc>
      </w:tr>
      <w:tr w:rsidR="004112C8" w:rsidRPr="00EE6E73"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EE6E73"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EE6E73" w:rsidRDefault="006A3D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EE6E73" w:rsidRDefault="006A3D51"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EE6E73" w:rsidRDefault="006A3D51" w:rsidP="00964CC4">
            <w:pPr>
              <w:pStyle w:val="TAL"/>
              <w:rPr>
                <w:sz w:val="16"/>
                <w:szCs w:val="16"/>
              </w:rPr>
            </w:pPr>
            <w:r w:rsidRPr="00EE6E73">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EE6E73" w:rsidRDefault="006A3D5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EE6E73" w:rsidRDefault="006A3D5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EE6E73" w:rsidRDefault="006A3D51" w:rsidP="00964CC4">
            <w:pPr>
              <w:spacing w:after="0"/>
              <w:rPr>
                <w:rFonts w:ascii="Arial" w:hAnsi="Arial"/>
                <w:noProof/>
                <w:sz w:val="16"/>
                <w:szCs w:val="16"/>
                <w:lang w:eastAsia="ko-KR"/>
              </w:rPr>
            </w:pPr>
            <w:r w:rsidRPr="00EE6E73">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EE6E73" w:rsidRDefault="006A3D51" w:rsidP="00964CC4">
            <w:pPr>
              <w:pStyle w:val="TAC"/>
              <w:jc w:val="left"/>
              <w:rPr>
                <w:sz w:val="16"/>
                <w:szCs w:val="16"/>
              </w:rPr>
            </w:pPr>
            <w:r w:rsidRPr="00EE6E73">
              <w:rPr>
                <w:sz w:val="16"/>
                <w:szCs w:val="16"/>
              </w:rPr>
              <w:t>18.0.0</w:t>
            </w:r>
          </w:p>
        </w:tc>
      </w:tr>
      <w:tr w:rsidR="004112C8" w:rsidRPr="00EE6E73"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EE6E73"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EE6E73" w:rsidRDefault="00203E2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EE6E73" w:rsidRDefault="00203E2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EE6E73" w:rsidRDefault="00203E2B" w:rsidP="00964CC4">
            <w:pPr>
              <w:pStyle w:val="TAL"/>
              <w:rPr>
                <w:sz w:val="16"/>
                <w:szCs w:val="16"/>
              </w:rPr>
            </w:pPr>
            <w:r w:rsidRPr="00EE6E73">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EE6E73" w:rsidRDefault="00203E2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EE6E73" w:rsidRDefault="00203E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EE6E73" w:rsidRDefault="00203E2B" w:rsidP="00964CC4">
            <w:pPr>
              <w:spacing w:after="0"/>
              <w:rPr>
                <w:rFonts w:ascii="Arial" w:hAnsi="Arial"/>
                <w:noProof/>
                <w:sz w:val="16"/>
                <w:szCs w:val="16"/>
                <w:lang w:eastAsia="ko-KR"/>
              </w:rPr>
            </w:pPr>
            <w:r w:rsidRPr="00EE6E73">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EE6E73" w:rsidRDefault="00203E2B" w:rsidP="00964CC4">
            <w:pPr>
              <w:pStyle w:val="TAC"/>
              <w:jc w:val="left"/>
              <w:rPr>
                <w:sz w:val="16"/>
                <w:szCs w:val="16"/>
              </w:rPr>
            </w:pPr>
            <w:r w:rsidRPr="00EE6E73">
              <w:rPr>
                <w:sz w:val="16"/>
                <w:szCs w:val="16"/>
              </w:rPr>
              <w:t>18.0.0</w:t>
            </w:r>
          </w:p>
        </w:tc>
      </w:tr>
      <w:tr w:rsidR="004112C8" w:rsidRPr="00EE6E73"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EE6E73"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EE6E73" w:rsidRDefault="00AE3F0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EE6E73" w:rsidRDefault="00AE3F0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EE6E73" w:rsidRDefault="00AE3F06" w:rsidP="00964CC4">
            <w:pPr>
              <w:pStyle w:val="TAL"/>
              <w:rPr>
                <w:sz w:val="16"/>
                <w:szCs w:val="16"/>
              </w:rPr>
            </w:pPr>
            <w:r w:rsidRPr="00EE6E73">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EE6E73" w:rsidRDefault="00AE3F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EE6E73" w:rsidRDefault="00AE3F0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EE6E73" w:rsidRDefault="00AE3F06" w:rsidP="00964CC4">
            <w:pPr>
              <w:spacing w:after="0"/>
              <w:rPr>
                <w:rFonts w:ascii="Arial" w:hAnsi="Arial"/>
                <w:noProof/>
                <w:sz w:val="16"/>
                <w:szCs w:val="16"/>
                <w:lang w:eastAsia="ko-KR"/>
              </w:rPr>
            </w:pPr>
            <w:r w:rsidRPr="00EE6E73">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EE6E73" w:rsidRDefault="00AE3F06" w:rsidP="00964CC4">
            <w:pPr>
              <w:pStyle w:val="TAC"/>
              <w:jc w:val="left"/>
              <w:rPr>
                <w:sz w:val="16"/>
                <w:szCs w:val="16"/>
              </w:rPr>
            </w:pPr>
            <w:r w:rsidRPr="00EE6E73">
              <w:rPr>
                <w:sz w:val="16"/>
                <w:szCs w:val="16"/>
              </w:rPr>
              <w:t>18.0.0</w:t>
            </w:r>
          </w:p>
        </w:tc>
      </w:tr>
      <w:tr w:rsidR="004112C8" w:rsidRPr="00EE6E73"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EE6E73"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EE6E73" w:rsidRDefault="00A2066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EE6E73" w:rsidRDefault="00A2066C" w:rsidP="00964CC4">
            <w:pPr>
              <w:pStyle w:val="TAL"/>
              <w:rPr>
                <w:rFonts w:eastAsiaTheme="minorEastAsia"/>
                <w:sz w:val="16"/>
                <w:szCs w:val="16"/>
              </w:rPr>
            </w:pPr>
            <w:r w:rsidRPr="00EE6E73">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EE6E73" w:rsidRDefault="00A2066C" w:rsidP="00964CC4">
            <w:pPr>
              <w:pStyle w:val="TAL"/>
              <w:rPr>
                <w:sz w:val="16"/>
                <w:szCs w:val="16"/>
              </w:rPr>
            </w:pPr>
            <w:r w:rsidRPr="00EE6E73">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EE6E73" w:rsidRDefault="00A2066C"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EE6E73" w:rsidRDefault="00A2066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EE6E73" w:rsidRDefault="00A2066C" w:rsidP="00964CC4">
            <w:pPr>
              <w:spacing w:after="0"/>
              <w:rPr>
                <w:rFonts w:ascii="Arial" w:hAnsi="Arial"/>
                <w:noProof/>
                <w:sz w:val="16"/>
                <w:szCs w:val="16"/>
                <w:lang w:eastAsia="ko-KR"/>
              </w:rPr>
            </w:pPr>
            <w:r w:rsidRPr="00EE6E73">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EE6E73" w:rsidRDefault="00A2066C" w:rsidP="00964CC4">
            <w:pPr>
              <w:pStyle w:val="TAC"/>
              <w:jc w:val="left"/>
              <w:rPr>
                <w:sz w:val="16"/>
                <w:szCs w:val="16"/>
              </w:rPr>
            </w:pPr>
            <w:r w:rsidRPr="00EE6E73">
              <w:rPr>
                <w:sz w:val="16"/>
                <w:szCs w:val="16"/>
              </w:rPr>
              <w:t>18.0.0</w:t>
            </w:r>
          </w:p>
        </w:tc>
      </w:tr>
      <w:tr w:rsidR="004112C8" w:rsidRPr="00EE6E73"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EE6E73"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EE6E73" w:rsidRDefault="00EE18F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EE6E73" w:rsidRDefault="00EE18FA" w:rsidP="00964CC4">
            <w:pPr>
              <w:pStyle w:val="TAL"/>
              <w:rPr>
                <w:rFonts w:eastAsiaTheme="minorEastAsia"/>
                <w:sz w:val="16"/>
                <w:szCs w:val="16"/>
              </w:rPr>
            </w:pPr>
            <w:r w:rsidRPr="00EE6E73">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EE6E73" w:rsidRDefault="00EE18FA" w:rsidP="00964CC4">
            <w:pPr>
              <w:pStyle w:val="TAL"/>
              <w:rPr>
                <w:sz w:val="16"/>
                <w:szCs w:val="16"/>
              </w:rPr>
            </w:pPr>
            <w:r w:rsidRPr="00EE6E73">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EE6E73" w:rsidRDefault="00EE18F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EE6E73" w:rsidRDefault="00EE18F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EE6E73" w:rsidRDefault="00EE18FA" w:rsidP="00964CC4">
            <w:pPr>
              <w:spacing w:after="0"/>
              <w:rPr>
                <w:rFonts w:ascii="Arial" w:hAnsi="Arial"/>
                <w:noProof/>
                <w:sz w:val="16"/>
                <w:szCs w:val="16"/>
                <w:lang w:eastAsia="ko-KR"/>
              </w:rPr>
            </w:pPr>
            <w:r w:rsidRPr="00EE6E73">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EE6E73" w:rsidRDefault="00EE18FA" w:rsidP="00964CC4">
            <w:pPr>
              <w:pStyle w:val="TAC"/>
              <w:jc w:val="left"/>
              <w:rPr>
                <w:sz w:val="16"/>
                <w:szCs w:val="16"/>
              </w:rPr>
            </w:pPr>
            <w:r w:rsidRPr="00EE6E73">
              <w:rPr>
                <w:sz w:val="16"/>
                <w:szCs w:val="16"/>
              </w:rPr>
              <w:t>18.0.0</w:t>
            </w:r>
          </w:p>
        </w:tc>
      </w:tr>
      <w:tr w:rsidR="004112C8" w:rsidRPr="00EE6E73"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EE6E73"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EE6E73" w:rsidRDefault="003A469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EE6E73" w:rsidRDefault="003A4697" w:rsidP="00964CC4">
            <w:pPr>
              <w:pStyle w:val="TAL"/>
              <w:rPr>
                <w:rFonts w:eastAsiaTheme="minorEastAsia"/>
                <w:sz w:val="16"/>
                <w:szCs w:val="16"/>
              </w:rPr>
            </w:pPr>
            <w:r w:rsidRPr="00EE6E73">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EE6E73" w:rsidRDefault="003A4697" w:rsidP="00964CC4">
            <w:pPr>
              <w:pStyle w:val="TAL"/>
              <w:rPr>
                <w:sz w:val="16"/>
                <w:szCs w:val="16"/>
              </w:rPr>
            </w:pPr>
            <w:r w:rsidRPr="00EE6E73">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EE6E73" w:rsidRDefault="003A469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EE6E73" w:rsidRDefault="003A469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EE6E73" w:rsidRDefault="003A4697" w:rsidP="00964CC4">
            <w:pPr>
              <w:spacing w:after="0"/>
              <w:rPr>
                <w:rFonts w:ascii="Arial" w:hAnsi="Arial"/>
                <w:noProof/>
                <w:sz w:val="16"/>
                <w:szCs w:val="16"/>
                <w:lang w:eastAsia="ko-KR"/>
              </w:rPr>
            </w:pPr>
            <w:r w:rsidRPr="00EE6E73">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EE6E73" w:rsidRDefault="003A4697" w:rsidP="00964CC4">
            <w:pPr>
              <w:pStyle w:val="TAC"/>
              <w:jc w:val="left"/>
              <w:rPr>
                <w:sz w:val="16"/>
                <w:szCs w:val="16"/>
              </w:rPr>
            </w:pPr>
            <w:r w:rsidRPr="00EE6E73">
              <w:rPr>
                <w:sz w:val="16"/>
                <w:szCs w:val="16"/>
              </w:rPr>
              <w:t>18.0.0</w:t>
            </w:r>
          </w:p>
        </w:tc>
      </w:tr>
      <w:tr w:rsidR="004112C8" w:rsidRPr="00EE6E73"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EE6E73"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EE6E73" w:rsidRDefault="005034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EE6E73" w:rsidRDefault="00503451" w:rsidP="00964CC4">
            <w:pPr>
              <w:pStyle w:val="TAL"/>
              <w:rPr>
                <w:rFonts w:eastAsiaTheme="minorEastAsia"/>
                <w:sz w:val="16"/>
                <w:szCs w:val="16"/>
              </w:rPr>
            </w:pPr>
            <w:r w:rsidRPr="00EE6E73">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EE6E73" w:rsidRDefault="00503451" w:rsidP="00964CC4">
            <w:pPr>
              <w:pStyle w:val="TAL"/>
              <w:rPr>
                <w:sz w:val="16"/>
                <w:szCs w:val="16"/>
              </w:rPr>
            </w:pPr>
            <w:r w:rsidRPr="00EE6E73">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EE6E73" w:rsidRDefault="0050345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EE6E73" w:rsidRDefault="00503451"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EE6E73" w:rsidRDefault="00503451" w:rsidP="00964CC4">
            <w:pPr>
              <w:spacing w:after="0"/>
              <w:rPr>
                <w:rFonts w:ascii="Arial" w:hAnsi="Arial"/>
                <w:noProof/>
                <w:sz w:val="16"/>
                <w:szCs w:val="16"/>
                <w:lang w:eastAsia="ko-KR"/>
              </w:rPr>
            </w:pPr>
            <w:r w:rsidRPr="00EE6E73">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EE6E73" w:rsidRDefault="00503451" w:rsidP="00964CC4">
            <w:pPr>
              <w:pStyle w:val="TAC"/>
              <w:jc w:val="left"/>
              <w:rPr>
                <w:sz w:val="16"/>
                <w:szCs w:val="16"/>
              </w:rPr>
            </w:pPr>
            <w:r w:rsidRPr="00EE6E73">
              <w:rPr>
                <w:sz w:val="16"/>
                <w:szCs w:val="16"/>
              </w:rPr>
              <w:t>18.0.0</w:t>
            </w:r>
          </w:p>
        </w:tc>
      </w:tr>
      <w:tr w:rsidR="004112C8" w:rsidRPr="00EE6E73"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EE6E73"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EE6E73" w:rsidRDefault="0038389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EE6E73" w:rsidRDefault="00383896"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EE6E73" w:rsidRDefault="00383896" w:rsidP="00964CC4">
            <w:pPr>
              <w:pStyle w:val="TAL"/>
              <w:rPr>
                <w:sz w:val="16"/>
                <w:szCs w:val="16"/>
              </w:rPr>
            </w:pPr>
            <w:r w:rsidRPr="00EE6E73">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EE6E73" w:rsidRDefault="003838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EE6E73" w:rsidRDefault="0038389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EE6E73" w:rsidRDefault="00383896" w:rsidP="00964CC4">
            <w:pPr>
              <w:spacing w:after="0"/>
              <w:rPr>
                <w:rFonts w:ascii="Arial" w:hAnsi="Arial"/>
                <w:noProof/>
                <w:sz w:val="16"/>
                <w:szCs w:val="16"/>
                <w:lang w:eastAsia="ko-KR"/>
              </w:rPr>
            </w:pPr>
            <w:r w:rsidRPr="00EE6E73">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EE6E73" w:rsidRDefault="00383896" w:rsidP="00964CC4">
            <w:pPr>
              <w:pStyle w:val="TAC"/>
              <w:jc w:val="left"/>
              <w:rPr>
                <w:sz w:val="16"/>
                <w:szCs w:val="16"/>
              </w:rPr>
            </w:pPr>
            <w:r w:rsidRPr="00EE6E73">
              <w:rPr>
                <w:sz w:val="16"/>
                <w:szCs w:val="16"/>
              </w:rPr>
              <w:t>18.0.0</w:t>
            </w:r>
          </w:p>
        </w:tc>
      </w:tr>
      <w:tr w:rsidR="004112C8" w:rsidRPr="00EE6E73"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EE6E73"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EE6E73" w:rsidRDefault="00C52E2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EE6E73" w:rsidRDefault="00C52E29" w:rsidP="00964CC4">
            <w:pPr>
              <w:pStyle w:val="TAL"/>
              <w:rPr>
                <w:rFonts w:eastAsiaTheme="minorEastAsia"/>
                <w:sz w:val="16"/>
                <w:szCs w:val="16"/>
              </w:rPr>
            </w:pPr>
            <w:r w:rsidRPr="00EE6E73">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EE6E73" w:rsidRDefault="00C52E29" w:rsidP="00964CC4">
            <w:pPr>
              <w:pStyle w:val="TAL"/>
              <w:rPr>
                <w:sz w:val="16"/>
                <w:szCs w:val="16"/>
              </w:rPr>
            </w:pPr>
            <w:r w:rsidRPr="00EE6E73">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EE6E73" w:rsidRDefault="00C52E2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EE6E73" w:rsidRDefault="00C52E2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EE6E73" w:rsidRDefault="00C52E29" w:rsidP="00964CC4">
            <w:pPr>
              <w:spacing w:after="0"/>
              <w:rPr>
                <w:rFonts w:ascii="Arial" w:hAnsi="Arial"/>
                <w:noProof/>
                <w:sz w:val="16"/>
                <w:szCs w:val="16"/>
                <w:lang w:eastAsia="ko-KR"/>
              </w:rPr>
            </w:pPr>
            <w:r w:rsidRPr="00EE6E73">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EE6E73" w:rsidRDefault="00C52E29" w:rsidP="00964CC4">
            <w:pPr>
              <w:pStyle w:val="TAC"/>
              <w:jc w:val="left"/>
              <w:rPr>
                <w:sz w:val="16"/>
                <w:szCs w:val="16"/>
              </w:rPr>
            </w:pPr>
            <w:r w:rsidRPr="00EE6E73">
              <w:rPr>
                <w:sz w:val="16"/>
                <w:szCs w:val="16"/>
              </w:rPr>
              <w:t>18.0.0</w:t>
            </w:r>
          </w:p>
        </w:tc>
      </w:tr>
      <w:tr w:rsidR="004112C8" w:rsidRPr="00EE6E73"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EE6E73"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EE6E73" w:rsidRDefault="003911B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EE6E73" w:rsidRDefault="003911B4"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EE6E73" w:rsidRDefault="003911B4" w:rsidP="00964CC4">
            <w:pPr>
              <w:pStyle w:val="TAL"/>
              <w:rPr>
                <w:sz w:val="16"/>
                <w:szCs w:val="16"/>
              </w:rPr>
            </w:pPr>
            <w:r w:rsidRPr="00EE6E73">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EE6E73" w:rsidRDefault="003911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EE6E73" w:rsidRDefault="003911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EE6E73" w:rsidRDefault="003911B4" w:rsidP="00964CC4">
            <w:pPr>
              <w:spacing w:after="0"/>
              <w:rPr>
                <w:rFonts w:ascii="Arial" w:hAnsi="Arial"/>
                <w:noProof/>
                <w:sz w:val="16"/>
                <w:szCs w:val="16"/>
                <w:lang w:eastAsia="ko-KR"/>
              </w:rPr>
            </w:pPr>
            <w:r w:rsidRPr="00EE6E73">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EE6E73" w:rsidRDefault="00190C04" w:rsidP="00964CC4">
            <w:pPr>
              <w:pStyle w:val="TAC"/>
              <w:jc w:val="left"/>
              <w:rPr>
                <w:sz w:val="16"/>
                <w:szCs w:val="16"/>
              </w:rPr>
            </w:pPr>
            <w:r w:rsidRPr="00EE6E73">
              <w:rPr>
                <w:sz w:val="16"/>
                <w:szCs w:val="16"/>
              </w:rPr>
              <w:t>18.0.0</w:t>
            </w:r>
          </w:p>
        </w:tc>
      </w:tr>
      <w:tr w:rsidR="004112C8" w:rsidRPr="00EE6E73"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EE6E73"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EE6E73" w:rsidRDefault="0054442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EE6E73" w:rsidRDefault="0054442A" w:rsidP="00964CC4">
            <w:pPr>
              <w:pStyle w:val="TAL"/>
              <w:rPr>
                <w:rFonts w:eastAsiaTheme="minorEastAsia"/>
                <w:sz w:val="16"/>
                <w:szCs w:val="16"/>
              </w:rPr>
            </w:pPr>
            <w:r w:rsidRPr="00EE6E73">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EE6E73" w:rsidRDefault="0054442A" w:rsidP="00964CC4">
            <w:pPr>
              <w:pStyle w:val="TAL"/>
              <w:rPr>
                <w:sz w:val="16"/>
                <w:szCs w:val="16"/>
              </w:rPr>
            </w:pPr>
            <w:r w:rsidRPr="00EE6E73">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EE6E73" w:rsidRDefault="0054442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EE6E73" w:rsidRDefault="0054442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EE6E73" w:rsidRDefault="0054442A" w:rsidP="00964CC4">
            <w:pPr>
              <w:spacing w:after="0"/>
              <w:rPr>
                <w:rFonts w:ascii="Arial" w:hAnsi="Arial"/>
                <w:noProof/>
                <w:sz w:val="16"/>
                <w:szCs w:val="16"/>
                <w:lang w:eastAsia="ko-KR"/>
              </w:rPr>
            </w:pPr>
            <w:r w:rsidRPr="00EE6E73">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EE6E73" w:rsidRDefault="0054442A" w:rsidP="00964CC4">
            <w:pPr>
              <w:pStyle w:val="TAC"/>
              <w:jc w:val="left"/>
              <w:rPr>
                <w:sz w:val="16"/>
                <w:szCs w:val="16"/>
              </w:rPr>
            </w:pPr>
            <w:r w:rsidRPr="00EE6E73">
              <w:rPr>
                <w:sz w:val="16"/>
                <w:szCs w:val="16"/>
              </w:rPr>
              <w:t>18.0.0</w:t>
            </w:r>
          </w:p>
        </w:tc>
      </w:tr>
      <w:tr w:rsidR="004112C8" w:rsidRPr="00EE6E73"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EE6E73"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EE6E73" w:rsidRDefault="00C9046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EE6E73" w:rsidRDefault="00C90466" w:rsidP="00964CC4">
            <w:pPr>
              <w:pStyle w:val="TAL"/>
              <w:rPr>
                <w:rFonts w:eastAsiaTheme="minorEastAsia"/>
                <w:sz w:val="16"/>
                <w:szCs w:val="16"/>
              </w:rPr>
            </w:pPr>
            <w:r w:rsidRPr="00EE6E73">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EE6E73" w:rsidRDefault="00C90466" w:rsidP="00964CC4">
            <w:pPr>
              <w:pStyle w:val="TAL"/>
              <w:rPr>
                <w:sz w:val="16"/>
                <w:szCs w:val="16"/>
              </w:rPr>
            </w:pPr>
            <w:r w:rsidRPr="00EE6E73">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EE6E73" w:rsidRDefault="00C9046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EE6E73" w:rsidRDefault="00C9046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EE6E73" w:rsidRDefault="00C90466"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EE6E73" w:rsidRDefault="00C90466" w:rsidP="00964CC4">
            <w:pPr>
              <w:pStyle w:val="TAC"/>
              <w:jc w:val="left"/>
              <w:rPr>
                <w:sz w:val="16"/>
                <w:szCs w:val="16"/>
              </w:rPr>
            </w:pPr>
            <w:r w:rsidRPr="00EE6E73">
              <w:rPr>
                <w:sz w:val="16"/>
                <w:szCs w:val="16"/>
              </w:rPr>
              <w:t>18.0.0</w:t>
            </w:r>
          </w:p>
        </w:tc>
      </w:tr>
      <w:tr w:rsidR="004112C8" w:rsidRPr="00EE6E73"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EE6E73"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EE6E73" w:rsidRDefault="00F7048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EE6E73" w:rsidRDefault="00F7048E" w:rsidP="00964CC4">
            <w:pPr>
              <w:pStyle w:val="TAL"/>
              <w:rPr>
                <w:rFonts w:eastAsiaTheme="minorEastAsia"/>
                <w:sz w:val="16"/>
                <w:szCs w:val="16"/>
              </w:rPr>
            </w:pPr>
            <w:r w:rsidRPr="00EE6E73">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EE6E73" w:rsidRDefault="00F7048E" w:rsidP="00964CC4">
            <w:pPr>
              <w:pStyle w:val="TAL"/>
              <w:rPr>
                <w:sz w:val="16"/>
                <w:szCs w:val="16"/>
              </w:rPr>
            </w:pPr>
            <w:r w:rsidRPr="00EE6E73">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EE6E73" w:rsidRDefault="00F704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EE6E73" w:rsidRDefault="00F7048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EE6E73" w:rsidRDefault="00F7048E" w:rsidP="00964CC4">
            <w:pPr>
              <w:spacing w:after="0"/>
              <w:rPr>
                <w:rFonts w:ascii="Arial" w:hAnsi="Arial"/>
                <w:noProof/>
                <w:sz w:val="16"/>
                <w:szCs w:val="16"/>
                <w:lang w:eastAsia="ko-KR"/>
              </w:rPr>
            </w:pPr>
            <w:r w:rsidRPr="00EE6E73">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EE6E73" w:rsidRDefault="00F7048E" w:rsidP="00964CC4">
            <w:pPr>
              <w:pStyle w:val="TAC"/>
              <w:jc w:val="left"/>
              <w:rPr>
                <w:sz w:val="16"/>
                <w:szCs w:val="16"/>
              </w:rPr>
            </w:pPr>
            <w:r w:rsidRPr="00EE6E73">
              <w:rPr>
                <w:sz w:val="16"/>
                <w:szCs w:val="16"/>
              </w:rPr>
              <w:t>18.0.0</w:t>
            </w:r>
          </w:p>
        </w:tc>
      </w:tr>
      <w:tr w:rsidR="004112C8" w:rsidRPr="00EE6E73"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EE6E73"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EE6E73" w:rsidRDefault="00642ED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EE6E73" w:rsidRDefault="00642EDA" w:rsidP="00964CC4">
            <w:pPr>
              <w:pStyle w:val="TAL"/>
              <w:rPr>
                <w:rFonts w:eastAsiaTheme="minorEastAsia"/>
                <w:sz w:val="16"/>
                <w:szCs w:val="16"/>
              </w:rPr>
            </w:pPr>
            <w:r w:rsidRPr="00EE6E73">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EE6E73" w:rsidRDefault="00642EDA" w:rsidP="00964CC4">
            <w:pPr>
              <w:pStyle w:val="TAL"/>
              <w:rPr>
                <w:sz w:val="16"/>
                <w:szCs w:val="16"/>
              </w:rPr>
            </w:pPr>
            <w:r w:rsidRPr="00EE6E73">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EE6E73" w:rsidRDefault="00642E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EE6E73" w:rsidRDefault="00642ED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EE6E73" w:rsidRDefault="00642EDA" w:rsidP="00964CC4">
            <w:pPr>
              <w:spacing w:after="0"/>
              <w:rPr>
                <w:rFonts w:ascii="Arial" w:hAnsi="Arial"/>
                <w:noProof/>
                <w:sz w:val="16"/>
                <w:szCs w:val="16"/>
                <w:lang w:eastAsia="ko-KR"/>
              </w:rPr>
            </w:pPr>
            <w:r w:rsidRPr="00EE6E73">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EE6E73" w:rsidRDefault="00642EDA" w:rsidP="00964CC4">
            <w:pPr>
              <w:pStyle w:val="TAC"/>
              <w:jc w:val="left"/>
              <w:rPr>
                <w:sz w:val="16"/>
                <w:szCs w:val="16"/>
              </w:rPr>
            </w:pPr>
            <w:r w:rsidRPr="00EE6E73">
              <w:rPr>
                <w:sz w:val="16"/>
                <w:szCs w:val="16"/>
              </w:rPr>
              <w:t>18.0.0</w:t>
            </w:r>
          </w:p>
        </w:tc>
      </w:tr>
      <w:tr w:rsidR="004112C8" w:rsidRPr="00EE6E73"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EE6E73"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EE6E73" w:rsidRDefault="00B9441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EE6E73" w:rsidRDefault="00B94417" w:rsidP="00964CC4">
            <w:pPr>
              <w:pStyle w:val="TAL"/>
              <w:rPr>
                <w:rFonts w:eastAsiaTheme="minorEastAsia"/>
                <w:sz w:val="16"/>
                <w:szCs w:val="16"/>
              </w:rPr>
            </w:pPr>
            <w:r w:rsidRPr="00EE6E73">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EE6E73" w:rsidRDefault="00B94417" w:rsidP="00964CC4">
            <w:pPr>
              <w:pStyle w:val="TAL"/>
              <w:rPr>
                <w:sz w:val="16"/>
                <w:szCs w:val="16"/>
              </w:rPr>
            </w:pPr>
            <w:r w:rsidRPr="00EE6E73">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EE6E73" w:rsidRDefault="00B9441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EE6E73" w:rsidRDefault="00B9441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EE6E73" w:rsidRDefault="00B94417" w:rsidP="00964CC4">
            <w:pPr>
              <w:spacing w:after="0"/>
              <w:rPr>
                <w:rFonts w:ascii="Arial" w:hAnsi="Arial"/>
                <w:noProof/>
                <w:sz w:val="16"/>
                <w:szCs w:val="16"/>
                <w:lang w:eastAsia="ko-KR"/>
              </w:rPr>
            </w:pPr>
            <w:r w:rsidRPr="00EE6E73">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EE6E73" w:rsidRDefault="00B94417" w:rsidP="00964CC4">
            <w:pPr>
              <w:pStyle w:val="TAC"/>
              <w:jc w:val="left"/>
              <w:rPr>
                <w:sz w:val="16"/>
                <w:szCs w:val="16"/>
              </w:rPr>
            </w:pPr>
            <w:r w:rsidRPr="00EE6E73">
              <w:rPr>
                <w:sz w:val="16"/>
                <w:szCs w:val="16"/>
              </w:rPr>
              <w:t>18.0.0</w:t>
            </w:r>
          </w:p>
        </w:tc>
      </w:tr>
      <w:tr w:rsidR="004112C8" w:rsidRPr="00EE6E73"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EE6E73"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EE6E73" w:rsidRDefault="0071111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EE6E73" w:rsidRDefault="0071111D" w:rsidP="00964CC4">
            <w:pPr>
              <w:pStyle w:val="TAL"/>
              <w:rPr>
                <w:rFonts w:eastAsiaTheme="minorEastAsia"/>
                <w:sz w:val="16"/>
                <w:szCs w:val="16"/>
              </w:rPr>
            </w:pPr>
            <w:r w:rsidRPr="00EE6E73">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EE6E73" w:rsidRDefault="0071111D" w:rsidP="00964CC4">
            <w:pPr>
              <w:pStyle w:val="TAL"/>
              <w:rPr>
                <w:sz w:val="16"/>
                <w:szCs w:val="16"/>
              </w:rPr>
            </w:pPr>
            <w:r w:rsidRPr="00EE6E73">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EE6E73" w:rsidRDefault="0071111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EE6E73" w:rsidRDefault="0071111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EE6E73" w:rsidRDefault="0071111D" w:rsidP="00964CC4">
            <w:pPr>
              <w:spacing w:after="0"/>
              <w:rPr>
                <w:rFonts w:ascii="Arial" w:hAnsi="Arial"/>
                <w:noProof/>
                <w:sz w:val="16"/>
                <w:szCs w:val="16"/>
                <w:lang w:eastAsia="ko-KR"/>
              </w:rPr>
            </w:pPr>
            <w:r w:rsidRPr="00EE6E73">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EE6E73" w:rsidRDefault="0071111D" w:rsidP="00964CC4">
            <w:pPr>
              <w:pStyle w:val="TAC"/>
              <w:jc w:val="left"/>
              <w:rPr>
                <w:sz w:val="16"/>
                <w:szCs w:val="16"/>
              </w:rPr>
            </w:pPr>
            <w:r w:rsidRPr="00EE6E73">
              <w:rPr>
                <w:sz w:val="16"/>
                <w:szCs w:val="16"/>
              </w:rPr>
              <w:t>18.0.0</w:t>
            </w:r>
          </w:p>
        </w:tc>
      </w:tr>
      <w:tr w:rsidR="004112C8" w:rsidRPr="00EE6E73"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EE6E73"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EE6E73" w:rsidRDefault="00780AA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EE6E73" w:rsidRDefault="00780AAB" w:rsidP="00964CC4">
            <w:pPr>
              <w:pStyle w:val="TAL"/>
              <w:rPr>
                <w:rFonts w:eastAsiaTheme="minorEastAsia"/>
                <w:sz w:val="16"/>
                <w:szCs w:val="16"/>
              </w:rPr>
            </w:pPr>
            <w:r w:rsidRPr="00EE6E73">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EE6E73" w:rsidRDefault="00780AAB" w:rsidP="00964CC4">
            <w:pPr>
              <w:pStyle w:val="TAL"/>
              <w:rPr>
                <w:sz w:val="16"/>
                <w:szCs w:val="16"/>
              </w:rPr>
            </w:pPr>
            <w:r w:rsidRPr="00EE6E73">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EE6E73" w:rsidRDefault="00780A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EE6E73" w:rsidRDefault="00780AA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EE6E73" w:rsidRDefault="00780AAB" w:rsidP="00964CC4">
            <w:pPr>
              <w:spacing w:after="0"/>
              <w:rPr>
                <w:rFonts w:ascii="Arial" w:hAnsi="Arial"/>
                <w:noProof/>
                <w:sz w:val="16"/>
                <w:szCs w:val="16"/>
                <w:lang w:eastAsia="ko-KR"/>
              </w:rPr>
            </w:pPr>
            <w:r w:rsidRPr="00EE6E73">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EE6E73" w:rsidRDefault="00780AAB" w:rsidP="00964CC4">
            <w:pPr>
              <w:pStyle w:val="TAC"/>
              <w:jc w:val="left"/>
              <w:rPr>
                <w:sz w:val="16"/>
                <w:szCs w:val="16"/>
              </w:rPr>
            </w:pPr>
            <w:r w:rsidRPr="00EE6E73">
              <w:rPr>
                <w:sz w:val="16"/>
                <w:szCs w:val="16"/>
              </w:rPr>
              <w:t>18.0.0</w:t>
            </w:r>
          </w:p>
        </w:tc>
      </w:tr>
      <w:tr w:rsidR="004112C8" w:rsidRPr="00EE6E73"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EE6E73"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EE6E73" w:rsidRDefault="009C3A3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EE6E73" w:rsidRDefault="009C3A3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EE6E73" w:rsidRDefault="009C3A3B" w:rsidP="00964CC4">
            <w:pPr>
              <w:pStyle w:val="TAL"/>
              <w:rPr>
                <w:sz w:val="16"/>
                <w:szCs w:val="16"/>
              </w:rPr>
            </w:pPr>
            <w:r w:rsidRPr="00EE6E73">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EE6E73" w:rsidRDefault="009C3A3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EE6E73" w:rsidRDefault="009C3A3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EE6E73" w:rsidRDefault="009C3A3B" w:rsidP="00964CC4">
            <w:pPr>
              <w:spacing w:after="0"/>
              <w:rPr>
                <w:rFonts w:ascii="Arial" w:hAnsi="Arial"/>
                <w:noProof/>
                <w:sz w:val="16"/>
                <w:szCs w:val="16"/>
                <w:lang w:eastAsia="ko-KR"/>
              </w:rPr>
            </w:pPr>
            <w:r w:rsidRPr="00EE6E73">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EE6E73" w:rsidRDefault="009C3A3B" w:rsidP="00964CC4">
            <w:pPr>
              <w:pStyle w:val="TAC"/>
              <w:jc w:val="left"/>
              <w:rPr>
                <w:sz w:val="16"/>
                <w:szCs w:val="16"/>
              </w:rPr>
            </w:pPr>
            <w:r w:rsidRPr="00EE6E73">
              <w:rPr>
                <w:sz w:val="16"/>
                <w:szCs w:val="16"/>
              </w:rPr>
              <w:t>18.0.0</w:t>
            </w:r>
          </w:p>
        </w:tc>
      </w:tr>
      <w:tr w:rsidR="004112C8" w:rsidRPr="00EE6E73"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EE6E73"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EE6E73" w:rsidRDefault="006659D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EE6E73" w:rsidRDefault="006659DC" w:rsidP="00964CC4">
            <w:pPr>
              <w:pStyle w:val="TAL"/>
              <w:rPr>
                <w:rFonts w:eastAsiaTheme="minorEastAsia"/>
                <w:sz w:val="16"/>
                <w:szCs w:val="16"/>
              </w:rPr>
            </w:pPr>
            <w:r w:rsidRPr="00EE6E73">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EE6E73" w:rsidRDefault="006659DC" w:rsidP="00964CC4">
            <w:pPr>
              <w:pStyle w:val="TAL"/>
              <w:rPr>
                <w:sz w:val="16"/>
                <w:szCs w:val="16"/>
              </w:rPr>
            </w:pPr>
            <w:r w:rsidRPr="00EE6E73">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EE6E73" w:rsidRDefault="006659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EE6E73" w:rsidRDefault="006659D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EE6E73" w:rsidRDefault="006659DC"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EE6E73" w:rsidRDefault="006659DC" w:rsidP="00964CC4">
            <w:pPr>
              <w:pStyle w:val="TAC"/>
              <w:jc w:val="left"/>
              <w:rPr>
                <w:sz w:val="16"/>
                <w:szCs w:val="16"/>
              </w:rPr>
            </w:pPr>
            <w:r w:rsidRPr="00EE6E73">
              <w:rPr>
                <w:sz w:val="16"/>
                <w:szCs w:val="16"/>
              </w:rPr>
              <w:t>18.0.0</w:t>
            </w:r>
          </w:p>
        </w:tc>
      </w:tr>
      <w:tr w:rsidR="004112C8" w:rsidRPr="00EE6E73"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EE6E73"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EE6E73" w:rsidRDefault="0080764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EE6E73" w:rsidRDefault="0080764F" w:rsidP="00964CC4">
            <w:pPr>
              <w:pStyle w:val="TAL"/>
              <w:rPr>
                <w:rFonts w:eastAsiaTheme="minorEastAsia"/>
                <w:sz w:val="16"/>
                <w:szCs w:val="16"/>
              </w:rPr>
            </w:pPr>
            <w:r w:rsidRPr="00EE6E73">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EE6E73" w:rsidRDefault="0080764F" w:rsidP="00964CC4">
            <w:pPr>
              <w:pStyle w:val="TAL"/>
              <w:rPr>
                <w:sz w:val="16"/>
                <w:szCs w:val="16"/>
              </w:rPr>
            </w:pPr>
            <w:r w:rsidRPr="00EE6E73">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EE6E73" w:rsidRDefault="008076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EE6E73" w:rsidRDefault="0080764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EE6E73" w:rsidRDefault="0080764F" w:rsidP="00964CC4">
            <w:pPr>
              <w:spacing w:after="0"/>
              <w:rPr>
                <w:rFonts w:ascii="Arial" w:hAnsi="Arial"/>
                <w:noProof/>
                <w:sz w:val="16"/>
                <w:szCs w:val="16"/>
                <w:lang w:eastAsia="ko-KR"/>
              </w:rPr>
            </w:pPr>
            <w:r w:rsidRPr="00EE6E73">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EE6E73" w:rsidRDefault="0080764F" w:rsidP="00964CC4">
            <w:pPr>
              <w:pStyle w:val="TAC"/>
              <w:jc w:val="left"/>
              <w:rPr>
                <w:sz w:val="16"/>
                <w:szCs w:val="16"/>
              </w:rPr>
            </w:pPr>
            <w:r w:rsidRPr="00EE6E73">
              <w:rPr>
                <w:sz w:val="16"/>
                <w:szCs w:val="16"/>
              </w:rPr>
              <w:t>18.0.0</w:t>
            </w:r>
          </w:p>
        </w:tc>
      </w:tr>
      <w:tr w:rsidR="004112C8" w:rsidRPr="00EE6E73"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EE6E73"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EE6E73" w:rsidRDefault="00566BC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EE6E73" w:rsidRDefault="00566BC6" w:rsidP="00964CC4">
            <w:pPr>
              <w:pStyle w:val="TAL"/>
              <w:rPr>
                <w:rFonts w:eastAsiaTheme="minorEastAsia"/>
                <w:sz w:val="16"/>
                <w:szCs w:val="16"/>
              </w:rPr>
            </w:pPr>
            <w:r w:rsidRPr="00EE6E73">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EE6E73" w:rsidRDefault="00566BC6" w:rsidP="00964CC4">
            <w:pPr>
              <w:pStyle w:val="TAL"/>
              <w:rPr>
                <w:sz w:val="16"/>
                <w:szCs w:val="16"/>
              </w:rPr>
            </w:pPr>
            <w:r w:rsidRPr="00EE6E73">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EE6E73" w:rsidRDefault="00566BC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EE6E73" w:rsidRDefault="00566BC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EE6E73" w:rsidRDefault="00566BC6"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EE6E73" w:rsidRDefault="00566BC6" w:rsidP="00964CC4">
            <w:pPr>
              <w:pStyle w:val="TAC"/>
              <w:jc w:val="left"/>
              <w:rPr>
                <w:sz w:val="16"/>
                <w:szCs w:val="16"/>
              </w:rPr>
            </w:pPr>
            <w:r w:rsidRPr="00EE6E73">
              <w:rPr>
                <w:sz w:val="16"/>
                <w:szCs w:val="16"/>
              </w:rPr>
              <w:t>18.0.0</w:t>
            </w:r>
          </w:p>
        </w:tc>
      </w:tr>
      <w:tr w:rsidR="004112C8" w:rsidRPr="00EE6E73"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EE6E73"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EE6E73" w:rsidRDefault="005A050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EE6E73" w:rsidRDefault="00802376" w:rsidP="00964CC4">
            <w:pPr>
              <w:pStyle w:val="TAL"/>
              <w:rPr>
                <w:rFonts w:eastAsiaTheme="minorEastAsia"/>
                <w:sz w:val="16"/>
                <w:szCs w:val="16"/>
              </w:rPr>
            </w:pPr>
            <w:r w:rsidRPr="00EE6E73">
              <w:rPr>
                <w:rFonts w:eastAsiaTheme="minorEastAsia"/>
                <w:sz w:val="16"/>
                <w:szCs w:val="16"/>
              </w:rPr>
              <w:t>R</w:t>
            </w:r>
            <w:r w:rsidR="005A0504" w:rsidRPr="00EE6E73">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EE6E73" w:rsidRDefault="005A0504" w:rsidP="00964CC4">
            <w:pPr>
              <w:pStyle w:val="TAL"/>
              <w:rPr>
                <w:sz w:val="16"/>
                <w:szCs w:val="16"/>
              </w:rPr>
            </w:pPr>
            <w:r w:rsidRPr="00EE6E73">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EE6E73" w:rsidRDefault="005A0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EE6E73" w:rsidRDefault="005A0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EE6E73" w:rsidRDefault="005A0504" w:rsidP="00964CC4">
            <w:pPr>
              <w:spacing w:after="0"/>
              <w:rPr>
                <w:rFonts w:ascii="Arial" w:hAnsi="Arial"/>
                <w:noProof/>
                <w:sz w:val="16"/>
                <w:szCs w:val="16"/>
                <w:lang w:eastAsia="ko-KR"/>
              </w:rPr>
            </w:pPr>
            <w:r w:rsidRPr="00EE6E73">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EE6E73" w:rsidRDefault="005A0504" w:rsidP="00964CC4">
            <w:pPr>
              <w:pStyle w:val="TAC"/>
              <w:jc w:val="left"/>
              <w:rPr>
                <w:sz w:val="16"/>
                <w:szCs w:val="16"/>
              </w:rPr>
            </w:pPr>
            <w:r w:rsidRPr="00EE6E73">
              <w:rPr>
                <w:sz w:val="16"/>
                <w:szCs w:val="16"/>
              </w:rPr>
              <w:t>18.0.0</w:t>
            </w:r>
          </w:p>
        </w:tc>
      </w:tr>
      <w:tr w:rsidR="004112C8" w:rsidRPr="00EE6E73"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EE6E73"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EE6E73" w:rsidRDefault="000353B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EE6E73" w:rsidRDefault="000353BC" w:rsidP="00964CC4">
            <w:pPr>
              <w:pStyle w:val="TAL"/>
              <w:rPr>
                <w:rFonts w:eastAsiaTheme="minorEastAsia"/>
                <w:sz w:val="16"/>
                <w:szCs w:val="16"/>
              </w:rPr>
            </w:pPr>
            <w:r w:rsidRPr="00EE6E73">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EE6E73" w:rsidRDefault="000353BC" w:rsidP="00964CC4">
            <w:pPr>
              <w:pStyle w:val="TAL"/>
              <w:rPr>
                <w:sz w:val="16"/>
                <w:szCs w:val="16"/>
              </w:rPr>
            </w:pPr>
            <w:r w:rsidRPr="00EE6E73">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EE6E73" w:rsidRDefault="00035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EE6E73" w:rsidRDefault="000353B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EE6E73" w:rsidRDefault="000353BC" w:rsidP="00964CC4">
            <w:pPr>
              <w:spacing w:after="0"/>
              <w:rPr>
                <w:rFonts w:ascii="Arial" w:hAnsi="Arial"/>
                <w:noProof/>
                <w:sz w:val="16"/>
                <w:szCs w:val="16"/>
                <w:lang w:eastAsia="ko-KR"/>
              </w:rPr>
            </w:pPr>
            <w:r w:rsidRPr="00EE6E73">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EE6E73" w:rsidRDefault="000353BC" w:rsidP="00964CC4">
            <w:pPr>
              <w:pStyle w:val="TAC"/>
              <w:jc w:val="left"/>
              <w:rPr>
                <w:sz w:val="16"/>
                <w:szCs w:val="16"/>
              </w:rPr>
            </w:pPr>
            <w:r w:rsidRPr="00EE6E73">
              <w:rPr>
                <w:sz w:val="16"/>
                <w:szCs w:val="16"/>
              </w:rPr>
              <w:t>18.0.0</w:t>
            </w:r>
          </w:p>
        </w:tc>
      </w:tr>
      <w:tr w:rsidR="004112C8" w:rsidRPr="00EE6E73"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EE6E73"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EE6E73" w:rsidRDefault="006C21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EE6E73" w:rsidRDefault="006C2170" w:rsidP="00964CC4">
            <w:pPr>
              <w:pStyle w:val="TAL"/>
              <w:rPr>
                <w:rFonts w:eastAsiaTheme="minorEastAsia"/>
                <w:sz w:val="16"/>
                <w:szCs w:val="16"/>
              </w:rPr>
            </w:pPr>
            <w:r w:rsidRPr="00EE6E73">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EE6E73" w:rsidRDefault="006C2170" w:rsidP="00964CC4">
            <w:pPr>
              <w:pStyle w:val="TAL"/>
              <w:rPr>
                <w:sz w:val="16"/>
                <w:szCs w:val="16"/>
              </w:rPr>
            </w:pPr>
            <w:r w:rsidRPr="00EE6E73">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EE6E73" w:rsidRDefault="006C21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EE6E73" w:rsidRDefault="006C21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EE6E73" w:rsidRDefault="006C2170" w:rsidP="00964CC4">
            <w:pPr>
              <w:spacing w:after="0"/>
              <w:rPr>
                <w:rFonts w:ascii="Arial" w:hAnsi="Arial"/>
                <w:noProof/>
                <w:sz w:val="16"/>
                <w:szCs w:val="16"/>
                <w:lang w:eastAsia="ko-KR"/>
              </w:rPr>
            </w:pPr>
            <w:r w:rsidRPr="00EE6E73">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EE6E73" w:rsidRDefault="006C2170" w:rsidP="00964CC4">
            <w:pPr>
              <w:pStyle w:val="TAC"/>
              <w:jc w:val="left"/>
              <w:rPr>
                <w:sz w:val="16"/>
                <w:szCs w:val="16"/>
              </w:rPr>
            </w:pPr>
            <w:r w:rsidRPr="00EE6E73">
              <w:rPr>
                <w:sz w:val="16"/>
                <w:szCs w:val="16"/>
              </w:rPr>
              <w:t>18.0.0</w:t>
            </w:r>
          </w:p>
        </w:tc>
      </w:tr>
      <w:tr w:rsidR="004112C8" w:rsidRPr="00EE6E73"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EE6E73"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EE6E73" w:rsidRDefault="0069297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EE6E73" w:rsidRDefault="00692977"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EE6E73" w:rsidRDefault="00692977" w:rsidP="00964CC4">
            <w:pPr>
              <w:pStyle w:val="TAL"/>
              <w:rPr>
                <w:sz w:val="16"/>
                <w:szCs w:val="16"/>
              </w:rPr>
            </w:pPr>
            <w:r w:rsidRPr="00EE6E73">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EE6E73" w:rsidRDefault="00692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EE6E73" w:rsidRDefault="0069297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EE6E73" w:rsidRDefault="00692977" w:rsidP="00964CC4">
            <w:pPr>
              <w:spacing w:after="0"/>
              <w:rPr>
                <w:rFonts w:ascii="Arial" w:hAnsi="Arial"/>
                <w:noProof/>
                <w:sz w:val="16"/>
                <w:szCs w:val="16"/>
                <w:lang w:eastAsia="ko-KR"/>
              </w:rPr>
            </w:pPr>
            <w:r w:rsidRPr="00EE6E73">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EE6E73" w:rsidRDefault="00692977" w:rsidP="00964CC4">
            <w:pPr>
              <w:pStyle w:val="TAC"/>
              <w:jc w:val="left"/>
              <w:rPr>
                <w:sz w:val="16"/>
                <w:szCs w:val="16"/>
              </w:rPr>
            </w:pPr>
            <w:r w:rsidRPr="00EE6E73">
              <w:rPr>
                <w:sz w:val="16"/>
                <w:szCs w:val="16"/>
              </w:rPr>
              <w:t>18.0.0</w:t>
            </w:r>
          </w:p>
        </w:tc>
      </w:tr>
      <w:tr w:rsidR="004112C8" w:rsidRPr="00EE6E73"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EE6E73"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EE6E73" w:rsidRDefault="0001460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EE6E73" w:rsidRDefault="0001460C" w:rsidP="00964CC4">
            <w:pPr>
              <w:pStyle w:val="TAL"/>
              <w:rPr>
                <w:rFonts w:eastAsiaTheme="minorEastAsia"/>
                <w:sz w:val="16"/>
                <w:szCs w:val="16"/>
              </w:rPr>
            </w:pPr>
            <w:r w:rsidRPr="00EE6E73">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EE6E73" w:rsidRDefault="0001460C" w:rsidP="00964CC4">
            <w:pPr>
              <w:pStyle w:val="TAL"/>
              <w:rPr>
                <w:sz w:val="16"/>
                <w:szCs w:val="16"/>
              </w:rPr>
            </w:pPr>
            <w:r w:rsidRPr="00EE6E73">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EE6E73" w:rsidRDefault="000146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EE6E73" w:rsidRDefault="000146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EE6E73" w:rsidRDefault="0001460C"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EE6E73" w:rsidRDefault="0001460C" w:rsidP="00964CC4">
            <w:pPr>
              <w:pStyle w:val="TAC"/>
              <w:jc w:val="left"/>
              <w:rPr>
                <w:sz w:val="16"/>
                <w:szCs w:val="16"/>
              </w:rPr>
            </w:pPr>
            <w:r w:rsidRPr="00EE6E73">
              <w:rPr>
                <w:sz w:val="16"/>
                <w:szCs w:val="16"/>
              </w:rPr>
              <w:t>18.0.0</w:t>
            </w:r>
          </w:p>
        </w:tc>
      </w:tr>
      <w:tr w:rsidR="004112C8" w:rsidRPr="00EE6E73"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EE6E73"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EE6E73" w:rsidRDefault="005D646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EE6E73" w:rsidRDefault="005D646E" w:rsidP="00964CC4">
            <w:pPr>
              <w:pStyle w:val="TAL"/>
              <w:rPr>
                <w:rFonts w:eastAsiaTheme="minorEastAsia"/>
                <w:sz w:val="16"/>
                <w:szCs w:val="16"/>
              </w:rPr>
            </w:pPr>
            <w:r w:rsidRPr="00EE6E73">
              <w:rPr>
                <w:rFonts w:eastAsiaTheme="minorEastAsia"/>
                <w:sz w:val="16"/>
                <w:szCs w:val="16"/>
              </w:rPr>
              <w:t>RP-23</w:t>
            </w:r>
            <w:r w:rsidR="00F44D59" w:rsidRPr="00EE6E73">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EE6E73" w:rsidRDefault="005D646E" w:rsidP="00964CC4">
            <w:pPr>
              <w:pStyle w:val="TAL"/>
              <w:rPr>
                <w:sz w:val="16"/>
                <w:szCs w:val="16"/>
              </w:rPr>
            </w:pPr>
            <w:r w:rsidRPr="00EE6E73">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EE6E73" w:rsidRDefault="005D64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EE6E73" w:rsidRDefault="005D64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EE6E73" w:rsidRDefault="00F44D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EE6E73" w:rsidRDefault="00F44D59" w:rsidP="00964CC4">
            <w:pPr>
              <w:pStyle w:val="TAC"/>
              <w:jc w:val="left"/>
              <w:rPr>
                <w:sz w:val="16"/>
                <w:szCs w:val="16"/>
              </w:rPr>
            </w:pPr>
            <w:r w:rsidRPr="00EE6E73">
              <w:rPr>
                <w:sz w:val="16"/>
                <w:szCs w:val="16"/>
              </w:rPr>
              <w:t>18</w:t>
            </w:r>
            <w:r w:rsidR="007B0F1D" w:rsidRPr="00EE6E73">
              <w:rPr>
                <w:sz w:val="16"/>
                <w:szCs w:val="16"/>
              </w:rPr>
              <w:t>.</w:t>
            </w:r>
            <w:r w:rsidRPr="00EE6E73">
              <w:rPr>
                <w:sz w:val="16"/>
                <w:szCs w:val="16"/>
              </w:rPr>
              <w:t>0</w:t>
            </w:r>
            <w:r w:rsidR="007B0F1D" w:rsidRPr="00EE6E73">
              <w:rPr>
                <w:sz w:val="16"/>
                <w:szCs w:val="16"/>
              </w:rPr>
              <w:t>.</w:t>
            </w:r>
            <w:r w:rsidRPr="00EE6E73">
              <w:rPr>
                <w:sz w:val="16"/>
                <w:szCs w:val="16"/>
              </w:rPr>
              <w:t>0</w:t>
            </w:r>
          </w:p>
        </w:tc>
      </w:tr>
      <w:tr w:rsidR="004112C8" w:rsidRPr="00EE6E73"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EE6E73"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EE6E73" w:rsidRDefault="00096B1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EE6E73" w:rsidRDefault="00096B16" w:rsidP="00964CC4">
            <w:pPr>
              <w:pStyle w:val="TAL"/>
              <w:rPr>
                <w:rFonts w:eastAsiaTheme="minorEastAsia"/>
                <w:sz w:val="16"/>
                <w:szCs w:val="16"/>
              </w:rPr>
            </w:pPr>
            <w:r w:rsidRPr="00EE6E73">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EE6E73" w:rsidRDefault="00096B16" w:rsidP="00964CC4">
            <w:pPr>
              <w:pStyle w:val="TAL"/>
              <w:rPr>
                <w:sz w:val="16"/>
                <w:szCs w:val="16"/>
              </w:rPr>
            </w:pPr>
            <w:r w:rsidRPr="00EE6E73">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EE6E73" w:rsidRDefault="00096B1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EE6E73" w:rsidRDefault="00096B1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EE6E73" w:rsidRDefault="00096B16" w:rsidP="00964CC4">
            <w:pPr>
              <w:spacing w:after="0"/>
              <w:rPr>
                <w:rFonts w:ascii="Arial" w:hAnsi="Arial"/>
                <w:noProof/>
                <w:sz w:val="16"/>
                <w:szCs w:val="16"/>
                <w:lang w:eastAsia="ko-KR"/>
              </w:rPr>
            </w:pPr>
            <w:r w:rsidRPr="00EE6E73">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EE6E73" w:rsidRDefault="00096B16" w:rsidP="00964CC4">
            <w:pPr>
              <w:pStyle w:val="TAC"/>
              <w:jc w:val="left"/>
              <w:rPr>
                <w:sz w:val="16"/>
                <w:szCs w:val="16"/>
              </w:rPr>
            </w:pPr>
            <w:r w:rsidRPr="00EE6E73">
              <w:rPr>
                <w:sz w:val="16"/>
                <w:szCs w:val="16"/>
              </w:rPr>
              <w:t>18.0.0</w:t>
            </w:r>
          </w:p>
        </w:tc>
      </w:tr>
      <w:tr w:rsidR="004112C8" w:rsidRPr="00EE6E73"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EE6E73"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EE6E73" w:rsidRDefault="00A54CE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EE6E73" w:rsidRDefault="00A54CE0" w:rsidP="00964CC4">
            <w:pPr>
              <w:pStyle w:val="TAL"/>
              <w:rPr>
                <w:rFonts w:eastAsiaTheme="minorEastAsia"/>
                <w:sz w:val="16"/>
                <w:szCs w:val="16"/>
              </w:rPr>
            </w:pPr>
            <w:r w:rsidRPr="00EE6E73">
              <w:rPr>
                <w:rFonts w:eastAsiaTheme="minorEastAsia"/>
                <w:sz w:val="16"/>
                <w:szCs w:val="16"/>
              </w:rPr>
              <w:t>RP-233</w:t>
            </w:r>
            <w:r w:rsidR="00E60C50" w:rsidRPr="00EE6E73">
              <w:rPr>
                <w:rFonts w:eastAsiaTheme="minorEastAsia"/>
                <w:sz w:val="16"/>
                <w:szCs w:val="16"/>
              </w:rPr>
              <w:t>90</w:t>
            </w:r>
            <w:r w:rsidR="00062CF0"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EE6E73" w:rsidRDefault="00A54CE0" w:rsidP="00964CC4">
            <w:pPr>
              <w:pStyle w:val="TAL"/>
              <w:rPr>
                <w:sz w:val="16"/>
                <w:szCs w:val="16"/>
              </w:rPr>
            </w:pPr>
            <w:r w:rsidRPr="00EE6E73">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EE6E73" w:rsidRDefault="00A54C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EE6E73" w:rsidRDefault="00A54CE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EE6E73" w:rsidRDefault="00A54CE0" w:rsidP="00964CC4">
            <w:pPr>
              <w:spacing w:after="0"/>
              <w:rPr>
                <w:rFonts w:ascii="Arial" w:hAnsi="Arial"/>
                <w:noProof/>
                <w:sz w:val="16"/>
                <w:szCs w:val="16"/>
                <w:lang w:eastAsia="ko-KR"/>
              </w:rPr>
            </w:pPr>
            <w:r w:rsidRPr="00EE6E73">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EE6E73" w:rsidRDefault="00A54CE0" w:rsidP="00964CC4">
            <w:pPr>
              <w:pStyle w:val="TAC"/>
              <w:jc w:val="left"/>
              <w:rPr>
                <w:sz w:val="16"/>
                <w:szCs w:val="16"/>
              </w:rPr>
            </w:pPr>
            <w:r w:rsidRPr="00EE6E73">
              <w:rPr>
                <w:sz w:val="16"/>
                <w:szCs w:val="16"/>
              </w:rPr>
              <w:t>18.0.0</w:t>
            </w:r>
          </w:p>
        </w:tc>
      </w:tr>
      <w:tr w:rsidR="004112C8" w:rsidRPr="00EE6E73"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EE6E73"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EE6E73" w:rsidRDefault="00E2490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EE6E73" w:rsidRDefault="00E24900" w:rsidP="00964CC4">
            <w:pPr>
              <w:pStyle w:val="TAL"/>
              <w:rPr>
                <w:rFonts w:eastAsiaTheme="minorEastAsia"/>
                <w:sz w:val="16"/>
                <w:szCs w:val="16"/>
              </w:rPr>
            </w:pPr>
            <w:r w:rsidRPr="00EE6E73">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EE6E73" w:rsidRDefault="00E24900" w:rsidP="00964CC4">
            <w:pPr>
              <w:pStyle w:val="TAL"/>
              <w:rPr>
                <w:sz w:val="16"/>
                <w:szCs w:val="16"/>
              </w:rPr>
            </w:pPr>
            <w:r w:rsidRPr="00EE6E73">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EE6E73" w:rsidRDefault="00E2490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EE6E73" w:rsidRDefault="00E2490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EE6E73" w:rsidRDefault="00E24900"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EE6E73" w:rsidRDefault="00E24900" w:rsidP="00964CC4">
            <w:pPr>
              <w:pStyle w:val="TAC"/>
              <w:jc w:val="left"/>
              <w:rPr>
                <w:sz w:val="16"/>
                <w:szCs w:val="16"/>
              </w:rPr>
            </w:pPr>
            <w:r w:rsidRPr="00EE6E73">
              <w:rPr>
                <w:sz w:val="16"/>
                <w:szCs w:val="16"/>
              </w:rPr>
              <w:t>18.0.0</w:t>
            </w:r>
          </w:p>
        </w:tc>
      </w:tr>
      <w:tr w:rsidR="004112C8" w:rsidRPr="00EE6E73"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EE6E73"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EE6E73" w:rsidRDefault="002157D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EE6E73" w:rsidRDefault="002157DB" w:rsidP="00964CC4">
            <w:pPr>
              <w:pStyle w:val="TAL"/>
              <w:rPr>
                <w:rFonts w:eastAsiaTheme="minorEastAsia"/>
                <w:sz w:val="16"/>
                <w:szCs w:val="16"/>
              </w:rPr>
            </w:pPr>
            <w:r w:rsidRPr="00EE6E73">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EE6E73" w:rsidRDefault="002157DB" w:rsidP="00964CC4">
            <w:pPr>
              <w:pStyle w:val="TAL"/>
              <w:rPr>
                <w:sz w:val="16"/>
                <w:szCs w:val="16"/>
              </w:rPr>
            </w:pPr>
            <w:r w:rsidRPr="00EE6E73">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EE6E73" w:rsidRDefault="002157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EE6E73" w:rsidRDefault="002157D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EE6E73" w:rsidRDefault="002157DB" w:rsidP="00964CC4">
            <w:pPr>
              <w:spacing w:after="0"/>
              <w:rPr>
                <w:rFonts w:ascii="Arial" w:hAnsi="Arial"/>
                <w:noProof/>
                <w:sz w:val="16"/>
                <w:szCs w:val="16"/>
                <w:lang w:eastAsia="ko-KR"/>
              </w:rPr>
            </w:pPr>
            <w:r w:rsidRPr="00EE6E73">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EE6E73" w:rsidRDefault="002157DB" w:rsidP="00964CC4">
            <w:pPr>
              <w:pStyle w:val="TAC"/>
              <w:jc w:val="left"/>
              <w:rPr>
                <w:sz w:val="16"/>
                <w:szCs w:val="16"/>
              </w:rPr>
            </w:pPr>
            <w:r w:rsidRPr="00EE6E73">
              <w:rPr>
                <w:sz w:val="16"/>
                <w:szCs w:val="16"/>
              </w:rPr>
              <w:t>18.0.0</w:t>
            </w:r>
          </w:p>
        </w:tc>
      </w:tr>
      <w:tr w:rsidR="004112C8" w:rsidRPr="00EE6E73"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EE6E73"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EE6E73" w:rsidRDefault="00D53D7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EE6E73" w:rsidRDefault="00D53D7F" w:rsidP="00964CC4">
            <w:pPr>
              <w:pStyle w:val="TAL"/>
              <w:rPr>
                <w:rFonts w:eastAsiaTheme="minorEastAsia"/>
                <w:sz w:val="16"/>
                <w:szCs w:val="16"/>
              </w:rPr>
            </w:pPr>
            <w:r w:rsidRPr="00EE6E73">
              <w:rPr>
                <w:rFonts w:eastAsiaTheme="minorEastAsia"/>
                <w:sz w:val="16"/>
                <w:szCs w:val="16"/>
              </w:rPr>
              <w:t>RP-2339</w:t>
            </w:r>
            <w:r w:rsidR="001B3927" w:rsidRPr="00EE6E73">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EE6E73" w:rsidRDefault="00D53D7F" w:rsidP="00964CC4">
            <w:pPr>
              <w:pStyle w:val="TAL"/>
              <w:rPr>
                <w:sz w:val="16"/>
                <w:szCs w:val="16"/>
              </w:rPr>
            </w:pPr>
            <w:r w:rsidRPr="00EE6E73">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EE6E73" w:rsidRDefault="00A231F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EE6E73" w:rsidRDefault="00D53D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EE6E73" w:rsidRDefault="00D53D7F"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EE6E73" w:rsidRDefault="00D53D7F" w:rsidP="00964CC4">
            <w:pPr>
              <w:pStyle w:val="TAC"/>
              <w:jc w:val="left"/>
              <w:rPr>
                <w:sz w:val="16"/>
                <w:szCs w:val="16"/>
              </w:rPr>
            </w:pPr>
            <w:r w:rsidRPr="00EE6E73">
              <w:rPr>
                <w:sz w:val="16"/>
                <w:szCs w:val="16"/>
              </w:rPr>
              <w:t>18.0.0</w:t>
            </w:r>
          </w:p>
        </w:tc>
      </w:tr>
      <w:tr w:rsidR="004112C8" w:rsidRPr="00EE6E73"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EE6E73"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EE6E73" w:rsidRDefault="00C16C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EE6E73" w:rsidRDefault="00C16C59"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EE6E73" w:rsidRDefault="00C16C59" w:rsidP="00964CC4">
            <w:pPr>
              <w:pStyle w:val="TAL"/>
              <w:rPr>
                <w:sz w:val="16"/>
                <w:szCs w:val="16"/>
              </w:rPr>
            </w:pPr>
            <w:r w:rsidRPr="00EE6E73">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EE6E73" w:rsidRDefault="00C16C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EE6E73" w:rsidRDefault="00C16C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EE6E73" w:rsidRDefault="00C16C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EE6E73" w:rsidRDefault="00C16C59" w:rsidP="00964CC4">
            <w:pPr>
              <w:pStyle w:val="TAC"/>
              <w:jc w:val="left"/>
              <w:rPr>
                <w:sz w:val="16"/>
                <w:szCs w:val="16"/>
              </w:rPr>
            </w:pPr>
            <w:r w:rsidRPr="00EE6E73">
              <w:rPr>
                <w:sz w:val="16"/>
                <w:szCs w:val="16"/>
              </w:rPr>
              <w:t>18.0.0</w:t>
            </w:r>
          </w:p>
        </w:tc>
      </w:tr>
      <w:tr w:rsidR="004112C8" w:rsidRPr="00EE6E73"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EE6E73"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EE6E73" w:rsidRDefault="005C18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EE6E73" w:rsidRDefault="005C1859"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EE6E73" w:rsidRDefault="005C1859" w:rsidP="00964CC4">
            <w:pPr>
              <w:pStyle w:val="TAL"/>
              <w:rPr>
                <w:sz w:val="16"/>
                <w:szCs w:val="16"/>
              </w:rPr>
            </w:pPr>
            <w:r w:rsidRPr="00EE6E73">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EE6E73" w:rsidRDefault="005C185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EE6E73" w:rsidRDefault="005C18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EE6E73" w:rsidRDefault="005C1859" w:rsidP="00964CC4">
            <w:pPr>
              <w:spacing w:after="0"/>
              <w:rPr>
                <w:rFonts w:ascii="Arial" w:hAnsi="Arial"/>
                <w:noProof/>
                <w:sz w:val="16"/>
                <w:szCs w:val="16"/>
                <w:lang w:eastAsia="ko-KR"/>
              </w:rPr>
            </w:pPr>
            <w:r w:rsidRPr="00EE6E73">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EE6E73" w:rsidRDefault="005C1859" w:rsidP="00964CC4">
            <w:pPr>
              <w:pStyle w:val="TAC"/>
              <w:jc w:val="left"/>
              <w:rPr>
                <w:sz w:val="16"/>
                <w:szCs w:val="16"/>
              </w:rPr>
            </w:pPr>
            <w:r w:rsidRPr="00EE6E73">
              <w:rPr>
                <w:sz w:val="16"/>
                <w:szCs w:val="16"/>
              </w:rPr>
              <w:t>18.0.0</w:t>
            </w:r>
          </w:p>
        </w:tc>
      </w:tr>
      <w:tr w:rsidR="004112C8" w:rsidRPr="00EE6E73"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EE6E73"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EE6E73" w:rsidRDefault="00FE7DA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EE6E73" w:rsidRDefault="00FE7DA5" w:rsidP="00964CC4">
            <w:pPr>
              <w:pStyle w:val="TAL"/>
              <w:rPr>
                <w:rFonts w:eastAsiaTheme="minorEastAsia"/>
                <w:sz w:val="16"/>
                <w:szCs w:val="16"/>
              </w:rPr>
            </w:pPr>
            <w:r w:rsidRPr="00EE6E73">
              <w:rPr>
                <w:rFonts w:eastAsiaTheme="minorEastAsia"/>
                <w:sz w:val="16"/>
                <w:szCs w:val="16"/>
              </w:rPr>
              <w:t>RP-2338</w:t>
            </w:r>
            <w:r w:rsidR="00D24096" w:rsidRPr="00EE6E73">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EE6E73" w:rsidRDefault="00FE7DA5" w:rsidP="00964CC4">
            <w:pPr>
              <w:pStyle w:val="TAL"/>
              <w:rPr>
                <w:sz w:val="16"/>
                <w:szCs w:val="16"/>
              </w:rPr>
            </w:pPr>
            <w:r w:rsidRPr="00EE6E73">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EE6E73" w:rsidRDefault="00FE7DA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EE6E73" w:rsidRDefault="00FE7DA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EE6E73" w:rsidRDefault="00FE7DA5" w:rsidP="00964CC4">
            <w:pPr>
              <w:spacing w:after="0"/>
              <w:rPr>
                <w:rFonts w:ascii="Arial" w:hAnsi="Arial"/>
                <w:noProof/>
                <w:sz w:val="16"/>
                <w:szCs w:val="16"/>
                <w:lang w:eastAsia="ko-KR"/>
              </w:rPr>
            </w:pPr>
            <w:r w:rsidRPr="00EE6E73">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EE6E73" w:rsidRDefault="00FE7DA5" w:rsidP="00964CC4">
            <w:pPr>
              <w:pStyle w:val="TAC"/>
              <w:jc w:val="left"/>
              <w:rPr>
                <w:sz w:val="16"/>
                <w:szCs w:val="16"/>
              </w:rPr>
            </w:pPr>
            <w:r w:rsidRPr="00EE6E73">
              <w:rPr>
                <w:sz w:val="16"/>
                <w:szCs w:val="16"/>
              </w:rPr>
              <w:t>18.0.0</w:t>
            </w:r>
          </w:p>
        </w:tc>
      </w:tr>
      <w:tr w:rsidR="004112C8" w:rsidRPr="00EE6E73"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EE6E73"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EE6E73" w:rsidRDefault="00C14C1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EE6E73" w:rsidRDefault="00C14C1A" w:rsidP="00964CC4">
            <w:pPr>
              <w:pStyle w:val="TAL"/>
              <w:rPr>
                <w:rFonts w:eastAsiaTheme="minorEastAsia"/>
                <w:sz w:val="16"/>
                <w:szCs w:val="16"/>
              </w:rPr>
            </w:pPr>
            <w:r w:rsidRPr="00EE6E73">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EE6E73" w:rsidRDefault="00C14C1A" w:rsidP="00964CC4">
            <w:pPr>
              <w:pStyle w:val="TAL"/>
              <w:rPr>
                <w:sz w:val="16"/>
                <w:szCs w:val="16"/>
              </w:rPr>
            </w:pPr>
            <w:r w:rsidRPr="00EE6E73">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EE6E73" w:rsidRDefault="00C14C1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EE6E73" w:rsidRDefault="00C14C1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EE6E73" w:rsidRDefault="00C14C1A" w:rsidP="00964CC4">
            <w:pPr>
              <w:spacing w:after="0"/>
              <w:rPr>
                <w:rFonts w:ascii="Arial" w:hAnsi="Arial"/>
                <w:noProof/>
                <w:sz w:val="16"/>
                <w:szCs w:val="16"/>
                <w:lang w:eastAsia="ko-KR"/>
              </w:rPr>
            </w:pPr>
            <w:r w:rsidRPr="00EE6E73">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EE6E73" w:rsidRDefault="00C14C1A" w:rsidP="00964CC4">
            <w:pPr>
              <w:pStyle w:val="TAC"/>
              <w:jc w:val="left"/>
              <w:rPr>
                <w:sz w:val="16"/>
                <w:szCs w:val="16"/>
              </w:rPr>
            </w:pPr>
            <w:r w:rsidRPr="00EE6E73">
              <w:rPr>
                <w:sz w:val="16"/>
                <w:szCs w:val="16"/>
              </w:rPr>
              <w:t>18.0.0</w:t>
            </w:r>
          </w:p>
        </w:tc>
      </w:tr>
      <w:tr w:rsidR="004112C8" w:rsidRPr="00EE6E73"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EE6E73"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EE6E73" w:rsidRDefault="006D093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EE6E73" w:rsidRDefault="006D093F" w:rsidP="00964CC4">
            <w:pPr>
              <w:pStyle w:val="TAL"/>
              <w:rPr>
                <w:rFonts w:eastAsiaTheme="minorEastAsia"/>
                <w:sz w:val="16"/>
                <w:szCs w:val="16"/>
              </w:rPr>
            </w:pPr>
            <w:r w:rsidRPr="00EE6E73">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EE6E73" w:rsidRDefault="006D093F" w:rsidP="00964CC4">
            <w:pPr>
              <w:pStyle w:val="TAL"/>
              <w:rPr>
                <w:sz w:val="16"/>
                <w:szCs w:val="16"/>
              </w:rPr>
            </w:pPr>
            <w:r w:rsidRPr="00EE6E73">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EE6E73" w:rsidRDefault="006D093F"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EE6E73" w:rsidRDefault="006D0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EE6E73" w:rsidRDefault="006D093F" w:rsidP="00964CC4">
            <w:pPr>
              <w:spacing w:after="0"/>
              <w:rPr>
                <w:rFonts w:ascii="Arial" w:hAnsi="Arial"/>
                <w:noProof/>
                <w:sz w:val="16"/>
                <w:szCs w:val="16"/>
                <w:lang w:eastAsia="ko-KR"/>
              </w:rPr>
            </w:pPr>
            <w:r w:rsidRPr="00EE6E73">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EE6E73" w:rsidRDefault="006D093F" w:rsidP="00964CC4">
            <w:pPr>
              <w:pStyle w:val="TAC"/>
              <w:jc w:val="left"/>
              <w:rPr>
                <w:sz w:val="16"/>
                <w:szCs w:val="16"/>
              </w:rPr>
            </w:pPr>
            <w:r w:rsidRPr="00EE6E73">
              <w:rPr>
                <w:sz w:val="16"/>
                <w:szCs w:val="16"/>
              </w:rPr>
              <w:t>18.0.0</w:t>
            </w:r>
          </w:p>
        </w:tc>
      </w:tr>
      <w:tr w:rsidR="004112C8" w:rsidRPr="00EE6E73"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EE6E73"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EE6E73" w:rsidRDefault="0024599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EE6E73" w:rsidRDefault="00245992"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EE6E73" w:rsidRDefault="00245992" w:rsidP="00964CC4">
            <w:pPr>
              <w:pStyle w:val="TAL"/>
              <w:rPr>
                <w:sz w:val="16"/>
                <w:szCs w:val="16"/>
              </w:rPr>
            </w:pPr>
            <w:r w:rsidRPr="00EE6E73">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EE6E73" w:rsidRDefault="0024599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EE6E73" w:rsidRDefault="002459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EE6E73" w:rsidRDefault="00245992" w:rsidP="00964CC4">
            <w:pPr>
              <w:spacing w:after="0"/>
              <w:rPr>
                <w:rFonts w:ascii="Arial" w:hAnsi="Arial"/>
                <w:noProof/>
                <w:sz w:val="16"/>
                <w:szCs w:val="16"/>
                <w:lang w:eastAsia="ko-KR"/>
              </w:rPr>
            </w:pPr>
            <w:r w:rsidRPr="00EE6E73">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EE6E73" w:rsidRDefault="00245992" w:rsidP="00964CC4">
            <w:pPr>
              <w:pStyle w:val="TAC"/>
              <w:jc w:val="left"/>
              <w:rPr>
                <w:sz w:val="16"/>
                <w:szCs w:val="16"/>
              </w:rPr>
            </w:pPr>
            <w:r w:rsidRPr="00EE6E73">
              <w:rPr>
                <w:sz w:val="16"/>
                <w:szCs w:val="16"/>
              </w:rPr>
              <w:t>18.0.0</w:t>
            </w:r>
          </w:p>
        </w:tc>
      </w:tr>
      <w:tr w:rsidR="004112C8" w:rsidRPr="00EE6E73"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EE6E73"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EE6E73" w:rsidRDefault="00503E5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EE6E73" w:rsidRDefault="00503E50" w:rsidP="00964CC4">
            <w:pPr>
              <w:pStyle w:val="TAL"/>
              <w:rPr>
                <w:rFonts w:eastAsiaTheme="minorEastAsia"/>
                <w:sz w:val="16"/>
                <w:szCs w:val="16"/>
              </w:rPr>
            </w:pPr>
            <w:r w:rsidRPr="00EE6E73">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EE6E73" w:rsidRDefault="00503E50" w:rsidP="00964CC4">
            <w:pPr>
              <w:pStyle w:val="TAL"/>
              <w:rPr>
                <w:sz w:val="16"/>
                <w:szCs w:val="16"/>
              </w:rPr>
            </w:pPr>
            <w:r w:rsidRPr="00EE6E73">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EE6E73" w:rsidRDefault="0050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EE6E73" w:rsidRDefault="00503E5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EE6E73" w:rsidRDefault="00503E50" w:rsidP="00964CC4">
            <w:pPr>
              <w:spacing w:after="0"/>
              <w:rPr>
                <w:rFonts w:ascii="Arial" w:hAnsi="Arial"/>
                <w:noProof/>
                <w:sz w:val="16"/>
                <w:szCs w:val="16"/>
                <w:lang w:eastAsia="ko-KR"/>
              </w:rPr>
            </w:pPr>
            <w:r w:rsidRPr="00EE6E73">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EE6E73" w:rsidRDefault="00503E50" w:rsidP="00964CC4">
            <w:pPr>
              <w:pStyle w:val="TAC"/>
              <w:jc w:val="left"/>
              <w:rPr>
                <w:sz w:val="16"/>
                <w:szCs w:val="16"/>
              </w:rPr>
            </w:pPr>
            <w:r w:rsidRPr="00EE6E73">
              <w:rPr>
                <w:sz w:val="16"/>
                <w:szCs w:val="16"/>
              </w:rPr>
              <w:t>18.0.0</w:t>
            </w:r>
          </w:p>
        </w:tc>
      </w:tr>
      <w:tr w:rsidR="004112C8" w:rsidRPr="00EE6E73"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EE6E73"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EE6E73" w:rsidRDefault="004050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EE6E73" w:rsidRDefault="004050D3"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EE6E73" w:rsidRDefault="004050D3" w:rsidP="00964CC4">
            <w:pPr>
              <w:pStyle w:val="TAL"/>
              <w:rPr>
                <w:sz w:val="16"/>
                <w:szCs w:val="16"/>
              </w:rPr>
            </w:pPr>
            <w:r w:rsidRPr="00EE6E73">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EE6E73" w:rsidRDefault="004050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EE6E73" w:rsidRDefault="004050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EE6E73" w:rsidRDefault="004050D3" w:rsidP="00964CC4">
            <w:pPr>
              <w:spacing w:after="0"/>
              <w:rPr>
                <w:rFonts w:ascii="Arial" w:hAnsi="Arial"/>
                <w:noProof/>
                <w:sz w:val="16"/>
                <w:szCs w:val="16"/>
                <w:lang w:eastAsia="ko-KR"/>
              </w:rPr>
            </w:pPr>
            <w:r w:rsidRPr="00EE6E73">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EE6E73" w:rsidRDefault="004050D3" w:rsidP="00964CC4">
            <w:pPr>
              <w:pStyle w:val="TAC"/>
              <w:jc w:val="left"/>
              <w:rPr>
                <w:sz w:val="16"/>
                <w:szCs w:val="16"/>
              </w:rPr>
            </w:pPr>
            <w:r w:rsidRPr="00EE6E73">
              <w:rPr>
                <w:sz w:val="16"/>
                <w:szCs w:val="16"/>
              </w:rPr>
              <w:t>18.0.0</w:t>
            </w:r>
          </w:p>
        </w:tc>
      </w:tr>
      <w:tr w:rsidR="004112C8" w:rsidRPr="00EE6E73"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EE6E73"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EE6E73" w:rsidRDefault="00C3559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EE6E73" w:rsidRDefault="00C3559A" w:rsidP="00964CC4">
            <w:pPr>
              <w:pStyle w:val="TAL"/>
              <w:rPr>
                <w:rFonts w:eastAsiaTheme="minorEastAsia"/>
                <w:sz w:val="16"/>
                <w:szCs w:val="16"/>
              </w:rPr>
            </w:pPr>
            <w:r w:rsidRPr="00EE6E73">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EE6E73" w:rsidRDefault="00C3559A" w:rsidP="00964CC4">
            <w:pPr>
              <w:pStyle w:val="TAL"/>
              <w:rPr>
                <w:sz w:val="16"/>
                <w:szCs w:val="16"/>
              </w:rPr>
            </w:pPr>
            <w:r w:rsidRPr="00EE6E73">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EE6E73" w:rsidRDefault="00C35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EE6E73" w:rsidRDefault="00C3559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EE6E73" w:rsidRDefault="00C3559A" w:rsidP="00964CC4">
            <w:pPr>
              <w:spacing w:after="0"/>
              <w:rPr>
                <w:rFonts w:ascii="Arial" w:hAnsi="Arial"/>
                <w:noProof/>
                <w:sz w:val="16"/>
                <w:szCs w:val="16"/>
                <w:lang w:eastAsia="ko-KR"/>
              </w:rPr>
            </w:pPr>
            <w:r w:rsidRPr="00EE6E73">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EE6E73" w:rsidRDefault="00C3559A" w:rsidP="00964CC4">
            <w:pPr>
              <w:pStyle w:val="TAC"/>
              <w:jc w:val="left"/>
              <w:rPr>
                <w:sz w:val="16"/>
                <w:szCs w:val="16"/>
              </w:rPr>
            </w:pPr>
            <w:r w:rsidRPr="00EE6E73">
              <w:rPr>
                <w:sz w:val="16"/>
                <w:szCs w:val="16"/>
              </w:rPr>
              <w:t>18.0.0</w:t>
            </w:r>
          </w:p>
        </w:tc>
      </w:tr>
      <w:tr w:rsidR="004112C8" w:rsidRPr="00EE6E73"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EE6E73"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EE6E73" w:rsidRDefault="001B2C9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EE6E73" w:rsidRDefault="001B2C9D" w:rsidP="00964CC4">
            <w:pPr>
              <w:pStyle w:val="TAL"/>
              <w:rPr>
                <w:rFonts w:eastAsiaTheme="minorEastAsia"/>
                <w:sz w:val="16"/>
                <w:szCs w:val="16"/>
              </w:rPr>
            </w:pPr>
            <w:r w:rsidRPr="00EE6E73">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EE6E73" w:rsidRDefault="001B2C9D" w:rsidP="00964CC4">
            <w:pPr>
              <w:pStyle w:val="TAL"/>
              <w:rPr>
                <w:sz w:val="16"/>
                <w:szCs w:val="16"/>
              </w:rPr>
            </w:pPr>
            <w:r w:rsidRPr="00EE6E73">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EE6E73" w:rsidRDefault="001B2C9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EE6E73" w:rsidRDefault="001B2C9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EE6E73" w:rsidRDefault="001B2C9D" w:rsidP="00964CC4">
            <w:pPr>
              <w:spacing w:after="0"/>
              <w:rPr>
                <w:rFonts w:ascii="Arial" w:hAnsi="Arial"/>
                <w:noProof/>
                <w:sz w:val="16"/>
                <w:szCs w:val="16"/>
                <w:lang w:eastAsia="ko-KR"/>
              </w:rPr>
            </w:pPr>
            <w:r w:rsidRPr="00EE6E73">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EE6E73" w:rsidRDefault="001B2C9D" w:rsidP="00964CC4">
            <w:pPr>
              <w:pStyle w:val="TAC"/>
              <w:jc w:val="left"/>
              <w:rPr>
                <w:sz w:val="16"/>
                <w:szCs w:val="16"/>
              </w:rPr>
            </w:pPr>
            <w:r w:rsidRPr="00EE6E73">
              <w:rPr>
                <w:sz w:val="16"/>
                <w:szCs w:val="16"/>
              </w:rPr>
              <w:t>18.0.0</w:t>
            </w:r>
          </w:p>
        </w:tc>
      </w:tr>
      <w:tr w:rsidR="004112C8" w:rsidRPr="00EE6E73"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EE6E73" w:rsidRDefault="00955142" w:rsidP="00964CC4">
            <w:pPr>
              <w:pStyle w:val="TAL"/>
              <w:rPr>
                <w:sz w:val="16"/>
                <w:szCs w:val="16"/>
              </w:rPr>
            </w:pPr>
            <w:r w:rsidRPr="00EE6E73">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EE6E73" w:rsidRDefault="0095514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EE6E73" w:rsidRDefault="00955142" w:rsidP="00964CC4">
            <w:pPr>
              <w:pStyle w:val="TAL"/>
              <w:rPr>
                <w:rFonts w:eastAsiaTheme="minorEastAsia"/>
                <w:sz w:val="16"/>
                <w:szCs w:val="16"/>
              </w:rPr>
            </w:pPr>
            <w:r w:rsidRPr="00EE6E73">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EE6E73" w:rsidRDefault="00955142" w:rsidP="00964CC4">
            <w:pPr>
              <w:pStyle w:val="TAL"/>
              <w:rPr>
                <w:sz w:val="16"/>
                <w:szCs w:val="16"/>
              </w:rPr>
            </w:pPr>
            <w:r w:rsidRPr="00EE6E73">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EE6E73" w:rsidRDefault="0095514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EE6E73" w:rsidRDefault="0095514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EE6E73" w:rsidRDefault="00955142" w:rsidP="00964CC4">
            <w:pPr>
              <w:spacing w:after="0"/>
              <w:rPr>
                <w:rFonts w:ascii="Arial" w:hAnsi="Arial"/>
                <w:noProof/>
                <w:sz w:val="16"/>
                <w:szCs w:val="16"/>
                <w:lang w:eastAsia="ko-KR"/>
              </w:rPr>
            </w:pPr>
            <w:r w:rsidRPr="00EE6E73">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EE6E73" w:rsidRDefault="00955142" w:rsidP="00964CC4">
            <w:pPr>
              <w:pStyle w:val="TAC"/>
              <w:jc w:val="left"/>
              <w:rPr>
                <w:sz w:val="16"/>
                <w:szCs w:val="16"/>
              </w:rPr>
            </w:pPr>
            <w:r w:rsidRPr="00EE6E73">
              <w:rPr>
                <w:sz w:val="16"/>
                <w:szCs w:val="16"/>
              </w:rPr>
              <w:t>18.1.0</w:t>
            </w:r>
          </w:p>
        </w:tc>
      </w:tr>
      <w:tr w:rsidR="004112C8" w:rsidRPr="00EE6E73"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EE6E73"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EE6E73" w:rsidRDefault="00136DE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EE6E73" w:rsidRDefault="00136DEF" w:rsidP="00964CC4">
            <w:pPr>
              <w:pStyle w:val="TAL"/>
              <w:rPr>
                <w:rFonts w:eastAsiaTheme="minorEastAsia"/>
                <w:sz w:val="16"/>
                <w:szCs w:val="16"/>
              </w:rPr>
            </w:pPr>
            <w:r w:rsidRPr="00EE6E73">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EE6E73" w:rsidRDefault="00136DEF" w:rsidP="00964CC4">
            <w:pPr>
              <w:pStyle w:val="TAL"/>
              <w:rPr>
                <w:sz w:val="16"/>
                <w:szCs w:val="16"/>
              </w:rPr>
            </w:pPr>
            <w:r w:rsidRPr="00EE6E73">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EE6E73" w:rsidRDefault="00136DE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EE6E73" w:rsidRDefault="00136DE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EE6E73" w:rsidRDefault="00136DEF" w:rsidP="00964CC4">
            <w:pPr>
              <w:spacing w:after="0"/>
              <w:rPr>
                <w:rFonts w:ascii="Arial" w:hAnsi="Arial"/>
                <w:noProof/>
                <w:sz w:val="16"/>
                <w:szCs w:val="16"/>
                <w:lang w:eastAsia="ko-KR"/>
              </w:rPr>
            </w:pPr>
            <w:r w:rsidRPr="00EE6E73">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EE6E73" w:rsidRDefault="00136DEF" w:rsidP="00964CC4">
            <w:pPr>
              <w:pStyle w:val="TAC"/>
              <w:jc w:val="left"/>
              <w:rPr>
                <w:sz w:val="16"/>
                <w:szCs w:val="16"/>
              </w:rPr>
            </w:pPr>
            <w:r w:rsidRPr="00EE6E73">
              <w:rPr>
                <w:sz w:val="16"/>
                <w:szCs w:val="16"/>
              </w:rPr>
              <w:t>18.1.0</w:t>
            </w:r>
          </w:p>
        </w:tc>
      </w:tr>
      <w:tr w:rsidR="004112C8" w:rsidRPr="00EE6E73"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EE6E73"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EE6E73" w:rsidRDefault="00A301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EE6E73" w:rsidRDefault="00A301D8"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EE6E73" w:rsidRDefault="00A301D8" w:rsidP="00964CC4">
            <w:pPr>
              <w:pStyle w:val="TAL"/>
              <w:rPr>
                <w:sz w:val="16"/>
                <w:szCs w:val="16"/>
              </w:rPr>
            </w:pPr>
            <w:r w:rsidRPr="00EE6E73">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EE6E73" w:rsidRDefault="00A301D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EE6E73" w:rsidRDefault="00A301D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EE6E73" w:rsidRDefault="00A301D8" w:rsidP="00964CC4">
            <w:pPr>
              <w:spacing w:after="0"/>
              <w:rPr>
                <w:rFonts w:ascii="Arial" w:hAnsi="Arial"/>
                <w:noProof/>
                <w:sz w:val="16"/>
                <w:szCs w:val="16"/>
                <w:lang w:eastAsia="ko-KR"/>
              </w:rPr>
            </w:pPr>
            <w:r w:rsidRPr="00EE6E73">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EE6E73" w:rsidRDefault="00A301D8" w:rsidP="00964CC4">
            <w:pPr>
              <w:pStyle w:val="TAC"/>
              <w:jc w:val="left"/>
              <w:rPr>
                <w:sz w:val="16"/>
                <w:szCs w:val="16"/>
              </w:rPr>
            </w:pPr>
            <w:r w:rsidRPr="00EE6E73">
              <w:rPr>
                <w:sz w:val="16"/>
                <w:szCs w:val="16"/>
              </w:rPr>
              <w:t>18.1.0</w:t>
            </w:r>
          </w:p>
        </w:tc>
      </w:tr>
      <w:tr w:rsidR="004112C8" w:rsidRPr="00EE6E73"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EE6E73"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EE6E73" w:rsidRDefault="00F555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EE6E73" w:rsidRDefault="00F55552"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EE6E73" w:rsidRDefault="00F55552" w:rsidP="00964CC4">
            <w:pPr>
              <w:pStyle w:val="TAL"/>
              <w:rPr>
                <w:sz w:val="16"/>
                <w:szCs w:val="16"/>
              </w:rPr>
            </w:pPr>
            <w:r w:rsidRPr="00EE6E73">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EE6E73" w:rsidRDefault="00F555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EE6E73" w:rsidRDefault="00F555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EE6E73" w:rsidRDefault="00F55552" w:rsidP="00964CC4">
            <w:pPr>
              <w:spacing w:after="0"/>
              <w:rPr>
                <w:rFonts w:ascii="Arial" w:hAnsi="Arial"/>
                <w:noProof/>
                <w:sz w:val="16"/>
                <w:szCs w:val="16"/>
                <w:lang w:eastAsia="ko-KR"/>
              </w:rPr>
            </w:pPr>
            <w:r w:rsidRPr="00EE6E73">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EE6E73" w:rsidRDefault="00F55552" w:rsidP="00964CC4">
            <w:pPr>
              <w:pStyle w:val="TAC"/>
              <w:jc w:val="left"/>
              <w:rPr>
                <w:sz w:val="16"/>
                <w:szCs w:val="16"/>
              </w:rPr>
            </w:pPr>
            <w:r w:rsidRPr="00EE6E73">
              <w:rPr>
                <w:sz w:val="16"/>
                <w:szCs w:val="16"/>
              </w:rPr>
              <w:t>18.1.0</w:t>
            </w:r>
          </w:p>
        </w:tc>
      </w:tr>
      <w:tr w:rsidR="004112C8" w:rsidRPr="00EE6E73"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EE6E73"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EE6E73" w:rsidRDefault="008E7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EE6E73" w:rsidRDefault="008E7258" w:rsidP="00964CC4">
            <w:pPr>
              <w:pStyle w:val="TAL"/>
              <w:rPr>
                <w:rFonts w:eastAsiaTheme="minorEastAsia"/>
                <w:sz w:val="16"/>
                <w:szCs w:val="16"/>
              </w:rPr>
            </w:pPr>
            <w:r w:rsidRPr="00EE6E73">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EE6E73" w:rsidRDefault="008E7258" w:rsidP="00964CC4">
            <w:pPr>
              <w:pStyle w:val="TAL"/>
              <w:rPr>
                <w:sz w:val="16"/>
                <w:szCs w:val="16"/>
              </w:rPr>
            </w:pPr>
            <w:r w:rsidRPr="00EE6E73">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EE6E73" w:rsidRDefault="008E7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EE6E73" w:rsidRDefault="008E72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EE6E73" w:rsidRDefault="008E725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EE6E73" w:rsidRDefault="008E7258" w:rsidP="00964CC4">
            <w:pPr>
              <w:pStyle w:val="TAC"/>
              <w:jc w:val="left"/>
              <w:rPr>
                <w:sz w:val="16"/>
                <w:szCs w:val="16"/>
              </w:rPr>
            </w:pPr>
            <w:r w:rsidRPr="00EE6E73">
              <w:rPr>
                <w:sz w:val="16"/>
                <w:szCs w:val="16"/>
              </w:rPr>
              <w:t>18.1.0</w:t>
            </w:r>
          </w:p>
        </w:tc>
      </w:tr>
      <w:tr w:rsidR="004112C8" w:rsidRPr="00EE6E73"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EE6E73"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EE6E73" w:rsidRDefault="000F295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EE6E73" w:rsidRDefault="000F2951"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EE6E73" w:rsidRDefault="000F2951" w:rsidP="00964CC4">
            <w:pPr>
              <w:pStyle w:val="TAL"/>
              <w:rPr>
                <w:sz w:val="16"/>
                <w:szCs w:val="16"/>
              </w:rPr>
            </w:pPr>
            <w:r w:rsidRPr="00EE6E73">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EE6E73" w:rsidRDefault="000F2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EE6E73" w:rsidRDefault="000F295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EE6E73" w:rsidRDefault="000F2951" w:rsidP="00964CC4">
            <w:pPr>
              <w:spacing w:after="0"/>
              <w:rPr>
                <w:rFonts w:ascii="Arial" w:hAnsi="Arial"/>
                <w:noProof/>
                <w:sz w:val="16"/>
                <w:szCs w:val="16"/>
                <w:lang w:eastAsia="ko-KR"/>
              </w:rPr>
            </w:pPr>
            <w:r w:rsidRPr="00EE6E73">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EE6E73" w:rsidRDefault="000F2951" w:rsidP="00964CC4">
            <w:pPr>
              <w:pStyle w:val="TAC"/>
              <w:jc w:val="left"/>
              <w:rPr>
                <w:sz w:val="16"/>
                <w:szCs w:val="16"/>
              </w:rPr>
            </w:pPr>
            <w:r w:rsidRPr="00EE6E73">
              <w:rPr>
                <w:sz w:val="16"/>
                <w:szCs w:val="16"/>
              </w:rPr>
              <w:t>18.1.0</w:t>
            </w:r>
          </w:p>
        </w:tc>
      </w:tr>
      <w:tr w:rsidR="004112C8" w:rsidRPr="00EE6E73"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EE6E73"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EE6E73" w:rsidRDefault="0024143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EE6E73" w:rsidRDefault="00241433" w:rsidP="00964CC4">
            <w:pPr>
              <w:pStyle w:val="TAL"/>
              <w:rPr>
                <w:rFonts w:eastAsiaTheme="minorEastAsia"/>
                <w:sz w:val="16"/>
                <w:szCs w:val="16"/>
              </w:rPr>
            </w:pPr>
            <w:r w:rsidRPr="00EE6E73">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EE6E73" w:rsidRDefault="00241433" w:rsidP="00964CC4">
            <w:pPr>
              <w:pStyle w:val="TAL"/>
              <w:rPr>
                <w:sz w:val="16"/>
                <w:szCs w:val="16"/>
              </w:rPr>
            </w:pPr>
            <w:r w:rsidRPr="00EE6E73">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EE6E73" w:rsidRDefault="0007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EE6E73" w:rsidRDefault="002414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EE6E73" w:rsidRDefault="00241433" w:rsidP="00964CC4">
            <w:pPr>
              <w:spacing w:after="0"/>
              <w:rPr>
                <w:rFonts w:ascii="Arial" w:hAnsi="Arial"/>
                <w:noProof/>
                <w:sz w:val="16"/>
                <w:szCs w:val="16"/>
                <w:lang w:eastAsia="ko-KR"/>
              </w:rPr>
            </w:pPr>
            <w:r w:rsidRPr="00EE6E73">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EE6E73" w:rsidRDefault="00241433" w:rsidP="00964CC4">
            <w:pPr>
              <w:pStyle w:val="TAC"/>
              <w:jc w:val="left"/>
              <w:rPr>
                <w:sz w:val="16"/>
                <w:szCs w:val="16"/>
              </w:rPr>
            </w:pPr>
            <w:r w:rsidRPr="00EE6E73">
              <w:rPr>
                <w:sz w:val="16"/>
                <w:szCs w:val="16"/>
              </w:rPr>
              <w:t>18.1.0</w:t>
            </w:r>
          </w:p>
        </w:tc>
      </w:tr>
      <w:tr w:rsidR="004112C8" w:rsidRPr="00EE6E73"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EE6E73"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EE6E73" w:rsidRDefault="00EE6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EE6E73" w:rsidRDefault="00EE6399" w:rsidP="00964CC4">
            <w:pPr>
              <w:pStyle w:val="TAL"/>
              <w:rPr>
                <w:rFonts w:eastAsiaTheme="minorEastAsia"/>
                <w:sz w:val="16"/>
                <w:szCs w:val="16"/>
              </w:rPr>
            </w:pPr>
            <w:r w:rsidRPr="00EE6E73">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EE6E73" w:rsidRDefault="00EE6399" w:rsidP="00964CC4">
            <w:pPr>
              <w:pStyle w:val="TAL"/>
              <w:rPr>
                <w:sz w:val="16"/>
                <w:szCs w:val="16"/>
              </w:rPr>
            </w:pPr>
            <w:r w:rsidRPr="00EE6E73">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EE6E73" w:rsidRDefault="00EE6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EE6E73" w:rsidRDefault="00EE63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EE6E73" w:rsidRDefault="00EE6399"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EE6E73" w:rsidRDefault="007A28BF" w:rsidP="00964CC4">
            <w:pPr>
              <w:pStyle w:val="TAC"/>
              <w:jc w:val="left"/>
              <w:rPr>
                <w:sz w:val="16"/>
                <w:szCs w:val="16"/>
              </w:rPr>
            </w:pPr>
            <w:r w:rsidRPr="00EE6E73">
              <w:rPr>
                <w:sz w:val="16"/>
                <w:szCs w:val="16"/>
              </w:rPr>
              <w:t>18.1.0</w:t>
            </w:r>
          </w:p>
        </w:tc>
      </w:tr>
      <w:tr w:rsidR="004112C8" w:rsidRPr="00EE6E73"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EE6E73"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EE6E73" w:rsidRDefault="00A4698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EE6E73" w:rsidRDefault="00A46981"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EE6E73" w:rsidRDefault="00A46981" w:rsidP="00964CC4">
            <w:pPr>
              <w:pStyle w:val="TAL"/>
              <w:rPr>
                <w:sz w:val="16"/>
                <w:szCs w:val="16"/>
              </w:rPr>
            </w:pPr>
            <w:r w:rsidRPr="00EE6E73">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EE6E73" w:rsidRDefault="00A46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EE6E73" w:rsidRDefault="00A469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EE6E73" w:rsidRDefault="00A46981" w:rsidP="00964CC4">
            <w:pPr>
              <w:spacing w:after="0"/>
              <w:rPr>
                <w:rFonts w:ascii="Arial" w:hAnsi="Arial"/>
                <w:noProof/>
                <w:sz w:val="16"/>
                <w:szCs w:val="16"/>
                <w:lang w:eastAsia="ko-KR"/>
              </w:rPr>
            </w:pPr>
            <w:r w:rsidRPr="00EE6E73">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EE6E73" w:rsidRDefault="00A46981" w:rsidP="00964CC4">
            <w:pPr>
              <w:pStyle w:val="TAC"/>
              <w:jc w:val="left"/>
              <w:rPr>
                <w:sz w:val="16"/>
                <w:szCs w:val="16"/>
              </w:rPr>
            </w:pPr>
            <w:r w:rsidRPr="00EE6E73">
              <w:rPr>
                <w:sz w:val="16"/>
                <w:szCs w:val="16"/>
              </w:rPr>
              <w:t>18.1.0</w:t>
            </w:r>
          </w:p>
        </w:tc>
      </w:tr>
      <w:tr w:rsidR="004112C8" w:rsidRPr="00EE6E73"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EE6E73"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EE6E73" w:rsidRDefault="000A413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EE6E73" w:rsidRDefault="000A4139" w:rsidP="00964CC4">
            <w:pPr>
              <w:pStyle w:val="TAL"/>
              <w:rPr>
                <w:rFonts w:eastAsiaTheme="minorEastAsia"/>
                <w:sz w:val="16"/>
                <w:szCs w:val="16"/>
              </w:rPr>
            </w:pPr>
            <w:r w:rsidRPr="00EE6E73">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EE6E73" w:rsidRDefault="000A4139" w:rsidP="00964CC4">
            <w:pPr>
              <w:pStyle w:val="TAL"/>
              <w:rPr>
                <w:sz w:val="16"/>
                <w:szCs w:val="16"/>
              </w:rPr>
            </w:pPr>
            <w:r w:rsidRPr="00EE6E73">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EE6E73" w:rsidRDefault="000A41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EE6E73" w:rsidRDefault="000A41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EE6E73" w:rsidRDefault="000A413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EE6E73" w:rsidRDefault="000A4139" w:rsidP="00964CC4">
            <w:pPr>
              <w:pStyle w:val="TAC"/>
              <w:jc w:val="left"/>
              <w:rPr>
                <w:sz w:val="16"/>
                <w:szCs w:val="16"/>
              </w:rPr>
            </w:pPr>
            <w:r w:rsidRPr="00EE6E73">
              <w:rPr>
                <w:sz w:val="16"/>
                <w:szCs w:val="16"/>
              </w:rPr>
              <w:t>18.1.0</w:t>
            </w:r>
          </w:p>
        </w:tc>
      </w:tr>
      <w:tr w:rsidR="004112C8" w:rsidRPr="00EE6E73"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EE6E73"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EE6E73" w:rsidRDefault="006E641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EE6E73" w:rsidRDefault="006E6415" w:rsidP="00964CC4">
            <w:pPr>
              <w:pStyle w:val="TAL"/>
              <w:rPr>
                <w:rFonts w:eastAsiaTheme="minorEastAsia"/>
                <w:sz w:val="16"/>
                <w:szCs w:val="16"/>
              </w:rPr>
            </w:pPr>
            <w:r w:rsidRPr="00EE6E73">
              <w:rPr>
                <w:rFonts w:eastAsiaTheme="minorEastAsia"/>
                <w:sz w:val="16"/>
                <w:szCs w:val="16"/>
              </w:rPr>
              <w:t>RP-240</w:t>
            </w:r>
            <w:r w:rsidR="00B232B9" w:rsidRPr="00EE6E73">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EE6E73" w:rsidRDefault="006E6415" w:rsidP="00964CC4">
            <w:pPr>
              <w:pStyle w:val="TAL"/>
              <w:rPr>
                <w:sz w:val="16"/>
                <w:szCs w:val="16"/>
              </w:rPr>
            </w:pPr>
            <w:r w:rsidRPr="00EE6E73">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EE6E73" w:rsidRDefault="006E6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EE6E73" w:rsidRDefault="006E641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EE6E73" w:rsidRDefault="006E6415"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EE6E73" w:rsidRDefault="006E6415" w:rsidP="00964CC4">
            <w:pPr>
              <w:pStyle w:val="TAC"/>
              <w:jc w:val="left"/>
              <w:rPr>
                <w:sz w:val="16"/>
                <w:szCs w:val="16"/>
              </w:rPr>
            </w:pPr>
            <w:r w:rsidRPr="00EE6E73">
              <w:rPr>
                <w:sz w:val="16"/>
                <w:szCs w:val="16"/>
              </w:rPr>
              <w:t>18.1.0</w:t>
            </w:r>
          </w:p>
        </w:tc>
      </w:tr>
      <w:tr w:rsidR="004112C8" w:rsidRPr="00EE6E73"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EE6E73"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EE6E73" w:rsidRDefault="001679B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EE6E73" w:rsidRDefault="001679BB" w:rsidP="00964CC4">
            <w:pPr>
              <w:pStyle w:val="TAL"/>
              <w:rPr>
                <w:rFonts w:eastAsiaTheme="minorEastAsia"/>
                <w:sz w:val="16"/>
                <w:szCs w:val="16"/>
              </w:rPr>
            </w:pPr>
            <w:r w:rsidRPr="00EE6E73">
              <w:rPr>
                <w:rFonts w:eastAsiaTheme="minorEastAsia"/>
                <w:sz w:val="16"/>
                <w:szCs w:val="16"/>
              </w:rPr>
              <w:t>RP-240</w:t>
            </w:r>
            <w:r w:rsidR="00B51BD5" w:rsidRPr="00EE6E73">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EE6E73" w:rsidRDefault="001679BB" w:rsidP="00964CC4">
            <w:pPr>
              <w:pStyle w:val="TAL"/>
              <w:rPr>
                <w:sz w:val="16"/>
                <w:szCs w:val="16"/>
              </w:rPr>
            </w:pPr>
            <w:r w:rsidRPr="00EE6E73">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EE6E73" w:rsidRDefault="001679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EE6E73" w:rsidRDefault="00167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EE6E73" w:rsidRDefault="001679BB"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EE6E73" w:rsidRDefault="001679BB" w:rsidP="00964CC4">
            <w:pPr>
              <w:pStyle w:val="TAC"/>
              <w:jc w:val="left"/>
              <w:rPr>
                <w:sz w:val="16"/>
                <w:szCs w:val="16"/>
              </w:rPr>
            </w:pPr>
            <w:r w:rsidRPr="00EE6E73">
              <w:rPr>
                <w:sz w:val="16"/>
                <w:szCs w:val="16"/>
              </w:rPr>
              <w:t>18.1.0</w:t>
            </w:r>
          </w:p>
        </w:tc>
      </w:tr>
      <w:tr w:rsidR="004112C8" w:rsidRPr="00EE6E73"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EE6E73"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EE6E73" w:rsidRDefault="00504A3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EE6E73" w:rsidRDefault="00504A3E" w:rsidP="00964CC4">
            <w:pPr>
              <w:pStyle w:val="TAL"/>
              <w:rPr>
                <w:rFonts w:eastAsiaTheme="minorEastAsia"/>
                <w:sz w:val="16"/>
                <w:szCs w:val="16"/>
              </w:rPr>
            </w:pPr>
            <w:r w:rsidRPr="00EE6E73">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EE6E73" w:rsidRDefault="00504A3E" w:rsidP="00964CC4">
            <w:pPr>
              <w:pStyle w:val="TAL"/>
              <w:rPr>
                <w:sz w:val="16"/>
                <w:szCs w:val="16"/>
              </w:rPr>
            </w:pPr>
            <w:r w:rsidRPr="00EE6E73">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EE6E73" w:rsidRDefault="00504A3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EE6E73" w:rsidRDefault="00504A3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EE6E73" w:rsidRDefault="00504A3E" w:rsidP="00964CC4">
            <w:pPr>
              <w:spacing w:after="0"/>
              <w:rPr>
                <w:rFonts w:ascii="Arial" w:hAnsi="Arial"/>
                <w:noProof/>
                <w:sz w:val="16"/>
                <w:szCs w:val="16"/>
                <w:lang w:eastAsia="ko-KR"/>
              </w:rPr>
            </w:pPr>
            <w:r w:rsidRPr="00EE6E73">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EE6E73" w:rsidRDefault="00504A3E" w:rsidP="00964CC4">
            <w:pPr>
              <w:pStyle w:val="TAC"/>
              <w:jc w:val="left"/>
              <w:rPr>
                <w:sz w:val="16"/>
                <w:szCs w:val="16"/>
              </w:rPr>
            </w:pPr>
            <w:r w:rsidRPr="00EE6E73">
              <w:rPr>
                <w:sz w:val="16"/>
                <w:szCs w:val="16"/>
              </w:rPr>
              <w:t>18.1.0</w:t>
            </w:r>
          </w:p>
        </w:tc>
      </w:tr>
      <w:tr w:rsidR="004112C8" w:rsidRPr="00EE6E73"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EE6E73"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EE6E73" w:rsidRDefault="005D47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EE6E73" w:rsidRDefault="005D4799"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EE6E73" w:rsidRDefault="005D4799" w:rsidP="00964CC4">
            <w:pPr>
              <w:pStyle w:val="TAL"/>
              <w:rPr>
                <w:sz w:val="16"/>
                <w:szCs w:val="16"/>
              </w:rPr>
            </w:pPr>
            <w:r w:rsidRPr="00EE6E73">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EE6E73" w:rsidRDefault="005D47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EE6E73" w:rsidRDefault="005D479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EE6E73" w:rsidRDefault="005D4799" w:rsidP="00964CC4">
            <w:pPr>
              <w:spacing w:after="0"/>
              <w:rPr>
                <w:rFonts w:ascii="Arial" w:hAnsi="Arial"/>
                <w:noProof/>
                <w:sz w:val="16"/>
                <w:szCs w:val="16"/>
                <w:lang w:eastAsia="ko-KR"/>
              </w:rPr>
            </w:pPr>
            <w:r w:rsidRPr="00EE6E73">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EE6E73" w:rsidRDefault="005D4799" w:rsidP="00964CC4">
            <w:pPr>
              <w:pStyle w:val="TAC"/>
              <w:jc w:val="left"/>
              <w:rPr>
                <w:sz w:val="16"/>
                <w:szCs w:val="16"/>
              </w:rPr>
            </w:pPr>
            <w:r w:rsidRPr="00EE6E73">
              <w:rPr>
                <w:sz w:val="16"/>
                <w:szCs w:val="16"/>
              </w:rPr>
              <w:t>18.1.0</w:t>
            </w:r>
          </w:p>
        </w:tc>
      </w:tr>
      <w:tr w:rsidR="004112C8" w:rsidRPr="00EE6E73"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EE6E73"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EE6E73" w:rsidRDefault="005B20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EE6E73" w:rsidRDefault="005B2052" w:rsidP="00964CC4">
            <w:pPr>
              <w:pStyle w:val="TAL"/>
              <w:rPr>
                <w:rFonts w:eastAsiaTheme="minorEastAsia"/>
                <w:sz w:val="16"/>
                <w:szCs w:val="16"/>
              </w:rPr>
            </w:pPr>
            <w:r w:rsidRPr="00EE6E73">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EE6E73" w:rsidRDefault="005B2052" w:rsidP="00964CC4">
            <w:pPr>
              <w:pStyle w:val="TAL"/>
              <w:rPr>
                <w:sz w:val="16"/>
                <w:szCs w:val="16"/>
              </w:rPr>
            </w:pPr>
            <w:r w:rsidRPr="00EE6E73">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EE6E73" w:rsidRDefault="005B20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EE6E73" w:rsidRDefault="005B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EE6E73" w:rsidRDefault="005B2052"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EE6E73" w:rsidRDefault="005B2052" w:rsidP="00964CC4">
            <w:pPr>
              <w:pStyle w:val="TAC"/>
              <w:jc w:val="left"/>
              <w:rPr>
                <w:sz w:val="16"/>
                <w:szCs w:val="16"/>
              </w:rPr>
            </w:pPr>
            <w:r w:rsidRPr="00EE6E73">
              <w:rPr>
                <w:sz w:val="16"/>
                <w:szCs w:val="16"/>
              </w:rPr>
              <w:t>18.1.0</w:t>
            </w:r>
          </w:p>
        </w:tc>
      </w:tr>
      <w:tr w:rsidR="004112C8" w:rsidRPr="00EE6E73"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EE6E73"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EE6E73" w:rsidRDefault="001630D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EE6E73" w:rsidRDefault="001630DF" w:rsidP="00964CC4">
            <w:pPr>
              <w:pStyle w:val="TAL"/>
              <w:rPr>
                <w:rFonts w:eastAsiaTheme="minorEastAsia"/>
                <w:sz w:val="16"/>
                <w:szCs w:val="16"/>
              </w:rPr>
            </w:pPr>
            <w:r w:rsidRPr="00EE6E73">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EE6E73" w:rsidRDefault="001630DF" w:rsidP="00964CC4">
            <w:pPr>
              <w:pStyle w:val="TAL"/>
              <w:rPr>
                <w:sz w:val="16"/>
                <w:szCs w:val="16"/>
              </w:rPr>
            </w:pPr>
            <w:r w:rsidRPr="00EE6E73">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EE6E73" w:rsidRDefault="001630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EE6E73" w:rsidRDefault="001630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EE6E73" w:rsidRDefault="001630DF"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EE6E73" w:rsidRDefault="001630DF" w:rsidP="00964CC4">
            <w:pPr>
              <w:pStyle w:val="TAC"/>
              <w:jc w:val="left"/>
              <w:rPr>
                <w:sz w:val="16"/>
                <w:szCs w:val="16"/>
              </w:rPr>
            </w:pPr>
            <w:r w:rsidRPr="00EE6E73">
              <w:rPr>
                <w:sz w:val="16"/>
                <w:szCs w:val="16"/>
              </w:rPr>
              <w:t>18.1.0</w:t>
            </w:r>
          </w:p>
        </w:tc>
      </w:tr>
      <w:tr w:rsidR="004112C8" w:rsidRPr="00EE6E73"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EE6E73"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EE6E73" w:rsidRDefault="007B48B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EE6E73" w:rsidRDefault="007B48B7" w:rsidP="00964CC4">
            <w:pPr>
              <w:pStyle w:val="TAL"/>
              <w:rPr>
                <w:rFonts w:eastAsiaTheme="minorEastAsia"/>
                <w:sz w:val="16"/>
                <w:szCs w:val="16"/>
              </w:rPr>
            </w:pPr>
            <w:r w:rsidRPr="00EE6E73">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EE6E73" w:rsidRDefault="007B48B7" w:rsidP="00964CC4">
            <w:pPr>
              <w:pStyle w:val="TAL"/>
              <w:rPr>
                <w:sz w:val="16"/>
                <w:szCs w:val="16"/>
              </w:rPr>
            </w:pPr>
            <w:r w:rsidRPr="00EE6E73">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EE6E73" w:rsidRDefault="007B48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EE6E73" w:rsidRDefault="007B48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EE6E73" w:rsidRDefault="007B48B7" w:rsidP="00964CC4">
            <w:pPr>
              <w:spacing w:after="0"/>
              <w:rPr>
                <w:rFonts w:ascii="Arial" w:hAnsi="Arial"/>
                <w:noProof/>
                <w:sz w:val="16"/>
                <w:szCs w:val="16"/>
                <w:lang w:eastAsia="ko-KR"/>
              </w:rPr>
            </w:pPr>
            <w:r w:rsidRPr="00EE6E73">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EE6E73" w:rsidRDefault="007B48B7" w:rsidP="00964CC4">
            <w:pPr>
              <w:pStyle w:val="TAC"/>
              <w:jc w:val="left"/>
              <w:rPr>
                <w:sz w:val="16"/>
                <w:szCs w:val="16"/>
              </w:rPr>
            </w:pPr>
            <w:r w:rsidRPr="00EE6E73">
              <w:rPr>
                <w:sz w:val="16"/>
                <w:szCs w:val="16"/>
              </w:rPr>
              <w:t>18.1.0</w:t>
            </w:r>
          </w:p>
        </w:tc>
      </w:tr>
      <w:tr w:rsidR="004112C8" w:rsidRPr="00EE6E73"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EE6E73"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EE6E73" w:rsidRDefault="00F93DD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EE6E73" w:rsidRDefault="00F93DD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EE6E73" w:rsidRDefault="00F93DD3" w:rsidP="00964CC4">
            <w:pPr>
              <w:pStyle w:val="TAL"/>
              <w:rPr>
                <w:sz w:val="16"/>
                <w:szCs w:val="16"/>
              </w:rPr>
            </w:pPr>
            <w:r w:rsidRPr="00EE6E73">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EE6E73" w:rsidRDefault="00F93D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EE6E73" w:rsidRDefault="00F93D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EE6E73" w:rsidRDefault="00F93DD3" w:rsidP="00964CC4">
            <w:pPr>
              <w:spacing w:after="0"/>
              <w:rPr>
                <w:rFonts w:ascii="Arial" w:hAnsi="Arial"/>
                <w:noProof/>
                <w:sz w:val="16"/>
                <w:szCs w:val="16"/>
                <w:lang w:eastAsia="ko-KR"/>
              </w:rPr>
            </w:pPr>
            <w:r w:rsidRPr="00EE6E73">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EE6E73" w:rsidRDefault="00F93DD3" w:rsidP="00964CC4">
            <w:pPr>
              <w:pStyle w:val="TAC"/>
              <w:jc w:val="left"/>
              <w:rPr>
                <w:sz w:val="16"/>
                <w:szCs w:val="16"/>
              </w:rPr>
            </w:pPr>
            <w:r w:rsidRPr="00EE6E73">
              <w:rPr>
                <w:sz w:val="16"/>
                <w:szCs w:val="16"/>
              </w:rPr>
              <w:t>18.1.0</w:t>
            </w:r>
          </w:p>
        </w:tc>
      </w:tr>
      <w:tr w:rsidR="004112C8" w:rsidRPr="00EE6E73"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EE6E73"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EE6E73" w:rsidRDefault="0037615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EE6E73" w:rsidRDefault="00376159" w:rsidP="00964CC4">
            <w:pPr>
              <w:pStyle w:val="TAL"/>
              <w:rPr>
                <w:rFonts w:eastAsiaTheme="minorEastAsia"/>
                <w:sz w:val="16"/>
                <w:szCs w:val="16"/>
              </w:rPr>
            </w:pPr>
            <w:r w:rsidRPr="00EE6E73">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EE6E73" w:rsidRDefault="00376159" w:rsidP="00964CC4">
            <w:pPr>
              <w:pStyle w:val="TAL"/>
              <w:rPr>
                <w:sz w:val="16"/>
                <w:szCs w:val="16"/>
              </w:rPr>
            </w:pPr>
            <w:r w:rsidRPr="00EE6E73">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EE6E73" w:rsidRDefault="003761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EE6E73" w:rsidRDefault="003761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EE6E73" w:rsidRDefault="00376159" w:rsidP="00964CC4">
            <w:pPr>
              <w:spacing w:after="0"/>
              <w:rPr>
                <w:rFonts w:ascii="Arial" w:hAnsi="Arial"/>
                <w:noProof/>
                <w:sz w:val="16"/>
                <w:szCs w:val="16"/>
                <w:lang w:eastAsia="ko-KR"/>
              </w:rPr>
            </w:pPr>
            <w:r w:rsidRPr="00EE6E73">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EE6E73" w:rsidRDefault="00376159" w:rsidP="00964CC4">
            <w:pPr>
              <w:pStyle w:val="TAC"/>
              <w:jc w:val="left"/>
              <w:rPr>
                <w:sz w:val="16"/>
                <w:szCs w:val="16"/>
              </w:rPr>
            </w:pPr>
            <w:r w:rsidRPr="00EE6E73">
              <w:rPr>
                <w:sz w:val="16"/>
                <w:szCs w:val="16"/>
              </w:rPr>
              <w:t>18.1.0</w:t>
            </w:r>
          </w:p>
        </w:tc>
      </w:tr>
      <w:tr w:rsidR="004112C8" w:rsidRPr="00EE6E73"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EE6E73"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EE6E73" w:rsidRDefault="009731F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EE6E73" w:rsidRDefault="009731FF" w:rsidP="00964CC4">
            <w:pPr>
              <w:pStyle w:val="TAL"/>
              <w:rPr>
                <w:rFonts w:eastAsiaTheme="minorEastAsia"/>
                <w:sz w:val="16"/>
                <w:szCs w:val="16"/>
              </w:rPr>
            </w:pPr>
            <w:r w:rsidRPr="00EE6E73">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EE6E73" w:rsidRDefault="009731FF" w:rsidP="00964CC4">
            <w:pPr>
              <w:pStyle w:val="TAL"/>
              <w:rPr>
                <w:sz w:val="16"/>
                <w:szCs w:val="16"/>
              </w:rPr>
            </w:pPr>
            <w:r w:rsidRPr="00EE6E73">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EE6E73" w:rsidRDefault="009731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EE6E73" w:rsidRDefault="009731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EE6E73" w:rsidRDefault="009731FF"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EE6E73" w:rsidRDefault="009731FF" w:rsidP="00964CC4">
            <w:pPr>
              <w:pStyle w:val="TAC"/>
              <w:jc w:val="left"/>
              <w:rPr>
                <w:sz w:val="16"/>
                <w:szCs w:val="16"/>
              </w:rPr>
            </w:pPr>
            <w:r w:rsidRPr="00EE6E73">
              <w:rPr>
                <w:sz w:val="16"/>
                <w:szCs w:val="16"/>
              </w:rPr>
              <w:t>18.1.0</w:t>
            </w:r>
          </w:p>
        </w:tc>
      </w:tr>
      <w:tr w:rsidR="004112C8" w:rsidRPr="00EE6E73"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EE6E73"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EE6E73" w:rsidRDefault="000560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EE6E73" w:rsidRDefault="000560E6"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EE6E73" w:rsidRDefault="000560E6" w:rsidP="00964CC4">
            <w:pPr>
              <w:pStyle w:val="TAL"/>
              <w:rPr>
                <w:sz w:val="16"/>
                <w:szCs w:val="16"/>
              </w:rPr>
            </w:pPr>
            <w:r w:rsidRPr="00EE6E73">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EE6E73" w:rsidRDefault="00056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EE6E73" w:rsidRDefault="000560E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EE6E73" w:rsidRDefault="000560E6" w:rsidP="00964CC4">
            <w:pPr>
              <w:spacing w:after="0"/>
              <w:rPr>
                <w:rFonts w:ascii="Arial" w:hAnsi="Arial"/>
                <w:noProof/>
                <w:sz w:val="16"/>
                <w:szCs w:val="16"/>
                <w:lang w:eastAsia="ko-KR"/>
              </w:rPr>
            </w:pPr>
            <w:r w:rsidRPr="00EE6E73">
              <w:rPr>
                <w:rFonts w:ascii="Arial" w:hAnsi="Arial"/>
                <w:noProof/>
                <w:sz w:val="16"/>
                <w:szCs w:val="16"/>
                <w:lang w:eastAsia="ko-KR"/>
              </w:rPr>
              <w:t>Clarification on UE</w:t>
            </w:r>
            <w:r w:rsidR="00956DF7" w:rsidRPr="00EE6E73">
              <w:rPr>
                <w:rFonts w:ascii="Arial" w:hAnsi="Arial"/>
                <w:noProof/>
                <w:sz w:val="16"/>
                <w:szCs w:val="16"/>
                <w:lang w:eastAsia="ko-KR"/>
              </w:rPr>
              <w:t>'</w:t>
            </w:r>
            <w:r w:rsidRPr="00EE6E73">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EE6E73" w:rsidRDefault="000560E6" w:rsidP="00964CC4">
            <w:pPr>
              <w:pStyle w:val="TAC"/>
              <w:jc w:val="left"/>
              <w:rPr>
                <w:sz w:val="16"/>
                <w:szCs w:val="16"/>
              </w:rPr>
            </w:pPr>
            <w:r w:rsidRPr="00EE6E73">
              <w:rPr>
                <w:sz w:val="16"/>
                <w:szCs w:val="16"/>
              </w:rPr>
              <w:t>18.1.0</w:t>
            </w:r>
          </w:p>
        </w:tc>
      </w:tr>
      <w:tr w:rsidR="004112C8" w:rsidRPr="00EE6E73"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EE6E73"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EE6E73" w:rsidRDefault="004319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EE6E73" w:rsidRDefault="0043190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EE6E73" w:rsidRDefault="00431902" w:rsidP="00964CC4">
            <w:pPr>
              <w:pStyle w:val="TAL"/>
              <w:rPr>
                <w:sz w:val="16"/>
                <w:szCs w:val="16"/>
              </w:rPr>
            </w:pPr>
            <w:r w:rsidRPr="00EE6E73">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EE6E73" w:rsidRDefault="004319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EE6E73" w:rsidRDefault="004319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EE6E73" w:rsidRDefault="00431902" w:rsidP="00964CC4">
            <w:pPr>
              <w:spacing w:after="0"/>
              <w:rPr>
                <w:rFonts w:ascii="Arial" w:hAnsi="Arial"/>
                <w:noProof/>
                <w:sz w:val="16"/>
                <w:szCs w:val="16"/>
                <w:lang w:eastAsia="ko-KR"/>
              </w:rPr>
            </w:pPr>
            <w:r w:rsidRPr="00EE6E73">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EE6E73" w:rsidRDefault="00431902" w:rsidP="00964CC4">
            <w:pPr>
              <w:pStyle w:val="TAC"/>
              <w:jc w:val="left"/>
              <w:rPr>
                <w:sz w:val="16"/>
                <w:szCs w:val="16"/>
              </w:rPr>
            </w:pPr>
            <w:r w:rsidRPr="00EE6E73">
              <w:rPr>
                <w:sz w:val="16"/>
                <w:szCs w:val="16"/>
              </w:rPr>
              <w:t>18.1.0</w:t>
            </w:r>
          </w:p>
        </w:tc>
      </w:tr>
      <w:tr w:rsidR="004112C8" w:rsidRPr="00EE6E73"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EE6E73"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EE6E73" w:rsidRDefault="005C44F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EE6E73" w:rsidRDefault="005C44F9" w:rsidP="00964CC4">
            <w:pPr>
              <w:pStyle w:val="TAL"/>
              <w:rPr>
                <w:rFonts w:eastAsiaTheme="minorEastAsia"/>
                <w:sz w:val="16"/>
                <w:szCs w:val="16"/>
              </w:rPr>
            </w:pPr>
            <w:r w:rsidRPr="00EE6E73">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EE6E73" w:rsidRDefault="005C44F9" w:rsidP="00964CC4">
            <w:pPr>
              <w:pStyle w:val="TAL"/>
              <w:rPr>
                <w:sz w:val="16"/>
                <w:szCs w:val="16"/>
              </w:rPr>
            </w:pPr>
            <w:r w:rsidRPr="00EE6E73">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EE6E73" w:rsidRDefault="005C44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EE6E73" w:rsidRDefault="005C44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EE6E73" w:rsidRDefault="005C44F9"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EE6E73" w:rsidRDefault="005C44F9" w:rsidP="00964CC4">
            <w:pPr>
              <w:pStyle w:val="TAC"/>
              <w:jc w:val="left"/>
              <w:rPr>
                <w:sz w:val="16"/>
                <w:szCs w:val="16"/>
              </w:rPr>
            </w:pPr>
            <w:r w:rsidRPr="00EE6E73">
              <w:rPr>
                <w:sz w:val="16"/>
                <w:szCs w:val="16"/>
              </w:rPr>
              <w:t>18.1.0</w:t>
            </w:r>
          </w:p>
        </w:tc>
      </w:tr>
      <w:tr w:rsidR="004112C8" w:rsidRPr="00EE6E73"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EE6E73"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EE6E73" w:rsidRDefault="005023C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EE6E73" w:rsidRDefault="005023C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EE6E73" w:rsidRDefault="005023C3" w:rsidP="00964CC4">
            <w:pPr>
              <w:pStyle w:val="TAL"/>
              <w:rPr>
                <w:sz w:val="16"/>
                <w:szCs w:val="16"/>
              </w:rPr>
            </w:pPr>
            <w:r w:rsidRPr="00EE6E73">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EE6E73" w:rsidRDefault="00502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EE6E73" w:rsidRDefault="005023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EE6E73" w:rsidRDefault="005023C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EE6E73" w:rsidRDefault="005023C3" w:rsidP="00964CC4">
            <w:pPr>
              <w:pStyle w:val="TAC"/>
              <w:jc w:val="left"/>
              <w:rPr>
                <w:sz w:val="16"/>
                <w:szCs w:val="16"/>
              </w:rPr>
            </w:pPr>
            <w:r w:rsidRPr="00EE6E73">
              <w:rPr>
                <w:sz w:val="16"/>
                <w:szCs w:val="16"/>
              </w:rPr>
              <w:t>18.1.0</w:t>
            </w:r>
          </w:p>
        </w:tc>
      </w:tr>
      <w:tr w:rsidR="004112C8" w:rsidRPr="00EE6E73"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EE6E73"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EE6E73" w:rsidRDefault="008E74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EE6E73" w:rsidRDefault="008E74D8"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EE6E73" w:rsidRDefault="008E74D8" w:rsidP="00964CC4">
            <w:pPr>
              <w:pStyle w:val="TAL"/>
              <w:rPr>
                <w:sz w:val="16"/>
                <w:szCs w:val="16"/>
              </w:rPr>
            </w:pPr>
            <w:r w:rsidRPr="00EE6E73">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EE6E73" w:rsidRDefault="008E74D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EE6E73" w:rsidRDefault="008E74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EE6E73" w:rsidRDefault="008E74D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EE6E73" w:rsidRDefault="008E74D8" w:rsidP="00964CC4">
            <w:pPr>
              <w:pStyle w:val="TAC"/>
              <w:jc w:val="left"/>
              <w:rPr>
                <w:sz w:val="16"/>
                <w:szCs w:val="16"/>
              </w:rPr>
            </w:pPr>
            <w:r w:rsidRPr="00EE6E73">
              <w:rPr>
                <w:sz w:val="16"/>
                <w:szCs w:val="16"/>
              </w:rPr>
              <w:t>18.1.0</w:t>
            </w:r>
          </w:p>
        </w:tc>
      </w:tr>
      <w:tr w:rsidR="004112C8" w:rsidRPr="00EE6E73"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EE6E73"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EE6E73" w:rsidRDefault="00C1781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EE6E73" w:rsidRDefault="00C17813" w:rsidP="00964CC4">
            <w:pPr>
              <w:pStyle w:val="TAL"/>
              <w:rPr>
                <w:rFonts w:eastAsiaTheme="minorEastAsia"/>
                <w:sz w:val="16"/>
                <w:szCs w:val="16"/>
              </w:rPr>
            </w:pPr>
            <w:r w:rsidRPr="00EE6E73">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EE6E73" w:rsidRDefault="00C17813" w:rsidP="00964CC4">
            <w:pPr>
              <w:pStyle w:val="TAL"/>
              <w:rPr>
                <w:sz w:val="16"/>
                <w:szCs w:val="16"/>
              </w:rPr>
            </w:pPr>
            <w:r w:rsidRPr="00EE6E73">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EE6E73" w:rsidRDefault="00C1781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EE6E73" w:rsidRDefault="00C1781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EE6E73" w:rsidRDefault="00C17813" w:rsidP="00964CC4">
            <w:pPr>
              <w:spacing w:after="0"/>
              <w:rPr>
                <w:rFonts w:ascii="Arial" w:hAnsi="Arial"/>
                <w:noProof/>
                <w:sz w:val="16"/>
                <w:szCs w:val="16"/>
                <w:lang w:eastAsia="ko-KR"/>
              </w:rPr>
            </w:pPr>
            <w:r w:rsidRPr="00EE6E73">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EE6E73" w:rsidRDefault="00C17813" w:rsidP="00964CC4">
            <w:pPr>
              <w:pStyle w:val="TAC"/>
              <w:jc w:val="left"/>
              <w:rPr>
                <w:sz w:val="16"/>
                <w:szCs w:val="16"/>
              </w:rPr>
            </w:pPr>
            <w:r w:rsidRPr="00EE6E73">
              <w:rPr>
                <w:sz w:val="16"/>
                <w:szCs w:val="16"/>
              </w:rPr>
              <w:t>18.1.0</w:t>
            </w:r>
          </w:p>
        </w:tc>
      </w:tr>
      <w:tr w:rsidR="004112C8" w:rsidRPr="00EE6E73"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EE6E73"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EE6E73" w:rsidRDefault="00ED105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EE6E73" w:rsidRDefault="00ED1055"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EE6E73" w:rsidRDefault="00ED1055" w:rsidP="00964CC4">
            <w:pPr>
              <w:pStyle w:val="TAL"/>
              <w:rPr>
                <w:sz w:val="16"/>
                <w:szCs w:val="16"/>
              </w:rPr>
            </w:pPr>
            <w:r w:rsidRPr="00EE6E73">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EE6E73" w:rsidRDefault="00ED10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EE6E73" w:rsidRDefault="00ED105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EE6E73" w:rsidRDefault="00ED1055" w:rsidP="00964CC4">
            <w:pPr>
              <w:spacing w:after="0"/>
              <w:rPr>
                <w:rFonts w:ascii="Arial" w:hAnsi="Arial"/>
                <w:noProof/>
                <w:sz w:val="16"/>
                <w:szCs w:val="16"/>
                <w:lang w:eastAsia="ko-KR"/>
              </w:rPr>
            </w:pPr>
            <w:r w:rsidRPr="00EE6E73">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EE6E73" w:rsidRDefault="00ED1055" w:rsidP="00964CC4">
            <w:pPr>
              <w:pStyle w:val="TAC"/>
              <w:jc w:val="left"/>
              <w:rPr>
                <w:sz w:val="16"/>
                <w:szCs w:val="16"/>
              </w:rPr>
            </w:pPr>
            <w:r w:rsidRPr="00EE6E73">
              <w:rPr>
                <w:sz w:val="16"/>
                <w:szCs w:val="16"/>
              </w:rPr>
              <w:t>18.1.0</w:t>
            </w:r>
          </w:p>
        </w:tc>
      </w:tr>
      <w:tr w:rsidR="004112C8" w:rsidRPr="00EE6E73"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EE6E73"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EE6E73" w:rsidRDefault="008A0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EE6E73" w:rsidRDefault="008A0258"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EE6E73" w:rsidRDefault="008A0258" w:rsidP="00964CC4">
            <w:pPr>
              <w:pStyle w:val="TAL"/>
              <w:rPr>
                <w:sz w:val="16"/>
                <w:szCs w:val="16"/>
              </w:rPr>
            </w:pPr>
            <w:r w:rsidRPr="00EE6E73">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EE6E73" w:rsidRDefault="008A0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EE6E73" w:rsidRDefault="008A025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EE6E73" w:rsidRDefault="008A0258" w:rsidP="00964CC4">
            <w:pPr>
              <w:spacing w:after="0"/>
              <w:rPr>
                <w:rFonts w:ascii="Arial" w:hAnsi="Arial"/>
                <w:noProof/>
                <w:sz w:val="16"/>
                <w:szCs w:val="16"/>
                <w:lang w:eastAsia="ko-KR"/>
              </w:rPr>
            </w:pPr>
            <w:r w:rsidRPr="00EE6E73">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EE6E73" w:rsidRDefault="008A0258" w:rsidP="00964CC4">
            <w:pPr>
              <w:pStyle w:val="TAC"/>
              <w:jc w:val="left"/>
              <w:rPr>
                <w:sz w:val="16"/>
                <w:szCs w:val="16"/>
              </w:rPr>
            </w:pPr>
            <w:r w:rsidRPr="00EE6E73">
              <w:rPr>
                <w:sz w:val="16"/>
                <w:szCs w:val="16"/>
              </w:rPr>
              <w:t>18.1.0</w:t>
            </w:r>
          </w:p>
        </w:tc>
      </w:tr>
      <w:tr w:rsidR="004112C8" w:rsidRPr="00EE6E73"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EE6E73"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EE6E73" w:rsidRDefault="00DC788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EE6E73" w:rsidRDefault="00DC7889"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EE6E73" w:rsidRDefault="00DC7889" w:rsidP="00964CC4">
            <w:pPr>
              <w:pStyle w:val="TAL"/>
              <w:rPr>
                <w:sz w:val="16"/>
                <w:szCs w:val="16"/>
              </w:rPr>
            </w:pPr>
            <w:r w:rsidRPr="00EE6E73">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EE6E73" w:rsidRDefault="00DC788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EE6E73" w:rsidRDefault="00DC788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EE6E73" w:rsidRDefault="00DC7889" w:rsidP="00964CC4">
            <w:pPr>
              <w:spacing w:after="0"/>
              <w:rPr>
                <w:rFonts w:ascii="Arial" w:hAnsi="Arial"/>
                <w:noProof/>
                <w:sz w:val="16"/>
                <w:szCs w:val="16"/>
                <w:lang w:eastAsia="ko-KR"/>
              </w:rPr>
            </w:pPr>
            <w:r w:rsidRPr="00EE6E73">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EE6E73" w:rsidRDefault="00DC7889" w:rsidP="00964CC4">
            <w:pPr>
              <w:pStyle w:val="TAC"/>
              <w:jc w:val="left"/>
              <w:rPr>
                <w:sz w:val="16"/>
                <w:szCs w:val="16"/>
              </w:rPr>
            </w:pPr>
            <w:r w:rsidRPr="00EE6E73">
              <w:rPr>
                <w:sz w:val="16"/>
                <w:szCs w:val="16"/>
              </w:rPr>
              <w:t>18.1.0</w:t>
            </w:r>
          </w:p>
        </w:tc>
      </w:tr>
      <w:tr w:rsidR="004112C8" w:rsidRPr="00EE6E73"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EE6E73"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EE6E73" w:rsidRDefault="00F452D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EE6E73" w:rsidRDefault="00F452DB" w:rsidP="00964CC4">
            <w:pPr>
              <w:pStyle w:val="TAL"/>
              <w:rPr>
                <w:rFonts w:eastAsiaTheme="minorEastAsia"/>
                <w:sz w:val="16"/>
                <w:szCs w:val="16"/>
              </w:rPr>
            </w:pPr>
            <w:r w:rsidRPr="00EE6E73">
              <w:rPr>
                <w:rFonts w:eastAsiaTheme="minorEastAsia"/>
                <w:sz w:val="16"/>
                <w:szCs w:val="16"/>
              </w:rPr>
              <w:t>RP-240</w:t>
            </w:r>
            <w:r w:rsidR="00850A33" w:rsidRPr="00EE6E73">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EE6E73" w:rsidRDefault="00F452DB" w:rsidP="00964CC4">
            <w:pPr>
              <w:pStyle w:val="TAL"/>
              <w:rPr>
                <w:sz w:val="16"/>
                <w:szCs w:val="16"/>
              </w:rPr>
            </w:pPr>
            <w:r w:rsidRPr="00EE6E73">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EE6E73" w:rsidRDefault="00F45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EE6E73" w:rsidRDefault="00F45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EE6E73" w:rsidRDefault="00F452DB"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EE6E73" w:rsidRDefault="00F452DB" w:rsidP="00964CC4">
            <w:pPr>
              <w:pStyle w:val="TAC"/>
              <w:jc w:val="left"/>
              <w:rPr>
                <w:sz w:val="16"/>
                <w:szCs w:val="16"/>
              </w:rPr>
            </w:pPr>
            <w:r w:rsidRPr="00EE6E73">
              <w:rPr>
                <w:sz w:val="16"/>
                <w:szCs w:val="16"/>
              </w:rPr>
              <w:t>18.1.0</w:t>
            </w:r>
          </w:p>
        </w:tc>
      </w:tr>
      <w:tr w:rsidR="004112C8" w:rsidRPr="00EE6E73"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EE6E73"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EE6E73" w:rsidRDefault="00A13EB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EE6E73" w:rsidRDefault="00A13EB5" w:rsidP="00964CC4">
            <w:pPr>
              <w:pStyle w:val="TAL"/>
              <w:rPr>
                <w:rFonts w:eastAsiaTheme="minorEastAsia"/>
                <w:sz w:val="16"/>
                <w:szCs w:val="16"/>
              </w:rPr>
            </w:pPr>
            <w:r w:rsidRPr="00EE6E73">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EE6E73" w:rsidRDefault="00A13EB5" w:rsidP="00964CC4">
            <w:pPr>
              <w:pStyle w:val="TAL"/>
              <w:rPr>
                <w:sz w:val="16"/>
                <w:szCs w:val="16"/>
              </w:rPr>
            </w:pPr>
            <w:r w:rsidRPr="00EE6E73">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EE6E73" w:rsidRDefault="00A13EB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EE6E73" w:rsidRDefault="00A13EB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EE6E73" w:rsidRDefault="00A13EB5" w:rsidP="00964CC4">
            <w:pPr>
              <w:spacing w:after="0"/>
              <w:rPr>
                <w:rFonts w:ascii="Arial" w:hAnsi="Arial"/>
                <w:noProof/>
                <w:sz w:val="16"/>
                <w:szCs w:val="16"/>
                <w:lang w:eastAsia="ko-KR"/>
              </w:rPr>
            </w:pPr>
            <w:r w:rsidRPr="00EE6E73">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EE6E73" w:rsidRDefault="00A13EB5" w:rsidP="00964CC4">
            <w:pPr>
              <w:pStyle w:val="TAC"/>
              <w:jc w:val="left"/>
              <w:rPr>
                <w:sz w:val="16"/>
                <w:szCs w:val="16"/>
              </w:rPr>
            </w:pPr>
            <w:r w:rsidRPr="00EE6E73">
              <w:rPr>
                <w:sz w:val="16"/>
                <w:szCs w:val="16"/>
              </w:rPr>
              <w:t>18.1.0</w:t>
            </w:r>
          </w:p>
        </w:tc>
      </w:tr>
      <w:tr w:rsidR="004112C8" w:rsidRPr="00EE6E73"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EE6E73"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EE6E73" w:rsidRDefault="00F436D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EE6E73" w:rsidRDefault="00F436DA" w:rsidP="00964CC4">
            <w:pPr>
              <w:pStyle w:val="TAL"/>
              <w:rPr>
                <w:rFonts w:eastAsiaTheme="minorEastAsia"/>
                <w:sz w:val="16"/>
                <w:szCs w:val="16"/>
              </w:rPr>
            </w:pPr>
            <w:r w:rsidRPr="00EE6E73">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EE6E73" w:rsidRDefault="00F436DA" w:rsidP="00964CC4">
            <w:pPr>
              <w:pStyle w:val="TAL"/>
              <w:rPr>
                <w:sz w:val="16"/>
                <w:szCs w:val="16"/>
              </w:rPr>
            </w:pPr>
            <w:r w:rsidRPr="00EE6E73">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EE6E73" w:rsidRDefault="00F436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EE6E73" w:rsidRDefault="00F436D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EE6E73" w:rsidRDefault="00F436DA" w:rsidP="00964CC4">
            <w:pPr>
              <w:spacing w:after="0"/>
              <w:rPr>
                <w:rFonts w:ascii="Arial" w:hAnsi="Arial"/>
                <w:noProof/>
                <w:sz w:val="16"/>
                <w:szCs w:val="16"/>
                <w:lang w:eastAsia="ko-KR"/>
              </w:rPr>
            </w:pPr>
            <w:r w:rsidRPr="00EE6E73">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EE6E73" w:rsidRDefault="00F436DA" w:rsidP="00964CC4">
            <w:pPr>
              <w:pStyle w:val="TAC"/>
              <w:jc w:val="left"/>
              <w:rPr>
                <w:sz w:val="16"/>
                <w:szCs w:val="16"/>
              </w:rPr>
            </w:pPr>
            <w:r w:rsidRPr="00EE6E73">
              <w:rPr>
                <w:sz w:val="16"/>
                <w:szCs w:val="16"/>
              </w:rPr>
              <w:t>18.1.0</w:t>
            </w:r>
          </w:p>
        </w:tc>
      </w:tr>
      <w:tr w:rsidR="004112C8" w:rsidRPr="00EE6E73"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EE6E73"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EE6E73" w:rsidRDefault="00CC085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EE6E73" w:rsidRDefault="00CC0854" w:rsidP="00964CC4">
            <w:pPr>
              <w:pStyle w:val="TAL"/>
              <w:rPr>
                <w:rFonts w:eastAsiaTheme="minorEastAsia"/>
                <w:sz w:val="16"/>
                <w:szCs w:val="16"/>
              </w:rPr>
            </w:pPr>
            <w:r w:rsidRPr="00EE6E73">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EE6E73" w:rsidRDefault="00CC0854" w:rsidP="00964CC4">
            <w:pPr>
              <w:pStyle w:val="TAL"/>
              <w:rPr>
                <w:sz w:val="16"/>
                <w:szCs w:val="16"/>
              </w:rPr>
            </w:pPr>
            <w:r w:rsidRPr="00EE6E73">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EE6E73" w:rsidRDefault="00CC085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EE6E73" w:rsidRDefault="00CC0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EE6E73" w:rsidRDefault="00CC085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EE6E73" w:rsidRDefault="00CC0854" w:rsidP="00964CC4">
            <w:pPr>
              <w:pStyle w:val="TAC"/>
              <w:jc w:val="left"/>
              <w:rPr>
                <w:sz w:val="16"/>
                <w:szCs w:val="16"/>
              </w:rPr>
            </w:pPr>
            <w:r w:rsidRPr="00EE6E73">
              <w:rPr>
                <w:sz w:val="16"/>
                <w:szCs w:val="16"/>
              </w:rPr>
              <w:t>18.1.0</w:t>
            </w:r>
          </w:p>
        </w:tc>
      </w:tr>
      <w:tr w:rsidR="004112C8" w:rsidRPr="00EE6E73"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EE6E73"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EE6E73" w:rsidRDefault="00426BA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EE6E73" w:rsidRDefault="00426BA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EE6E73" w:rsidRDefault="00426BA2" w:rsidP="00964CC4">
            <w:pPr>
              <w:pStyle w:val="TAL"/>
              <w:rPr>
                <w:sz w:val="16"/>
                <w:szCs w:val="16"/>
              </w:rPr>
            </w:pPr>
            <w:r w:rsidRPr="00EE6E73">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EE6E73" w:rsidRDefault="00426B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EE6E73" w:rsidRDefault="00426BA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EE6E73" w:rsidRDefault="00426BA2" w:rsidP="00964CC4">
            <w:pPr>
              <w:spacing w:after="0"/>
              <w:rPr>
                <w:rFonts w:ascii="Arial" w:hAnsi="Arial"/>
                <w:noProof/>
                <w:sz w:val="16"/>
                <w:szCs w:val="16"/>
                <w:lang w:eastAsia="ko-KR"/>
              </w:rPr>
            </w:pPr>
            <w:r w:rsidRPr="00EE6E73">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EE6E73" w:rsidRDefault="00426BA2" w:rsidP="00964CC4">
            <w:pPr>
              <w:pStyle w:val="TAC"/>
              <w:jc w:val="left"/>
              <w:rPr>
                <w:sz w:val="16"/>
                <w:szCs w:val="16"/>
              </w:rPr>
            </w:pPr>
            <w:r w:rsidRPr="00EE6E73">
              <w:rPr>
                <w:sz w:val="16"/>
                <w:szCs w:val="16"/>
              </w:rPr>
              <w:t>18.1.0</w:t>
            </w:r>
          </w:p>
        </w:tc>
      </w:tr>
      <w:tr w:rsidR="004112C8" w:rsidRPr="00EE6E73"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EE6E73"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EE6E73" w:rsidRDefault="00091AE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EE6E73" w:rsidRDefault="00091AEC" w:rsidP="00964CC4">
            <w:pPr>
              <w:pStyle w:val="TAL"/>
              <w:rPr>
                <w:rFonts w:eastAsiaTheme="minorEastAsia"/>
                <w:sz w:val="16"/>
                <w:szCs w:val="16"/>
              </w:rPr>
            </w:pPr>
            <w:r w:rsidRPr="00EE6E73">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EE6E73" w:rsidRDefault="00091AEC" w:rsidP="00964CC4">
            <w:pPr>
              <w:pStyle w:val="TAL"/>
              <w:rPr>
                <w:sz w:val="16"/>
                <w:szCs w:val="16"/>
              </w:rPr>
            </w:pPr>
            <w:r w:rsidRPr="00EE6E73">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EE6E73" w:rsidRDefault="00091AE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EE6E73" w:rsidRDefault="00091AE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EE6E73" w:rsidRDefault="00091AEC" w:rsidP="00964CC4">
            <w:pPr>
              <w:spacing w:after="0"/>
              <w:rPr>
                <w:rFonts w:ascii="Arial" w:hAnsi="Arial"/>
                <w:noProof/>
                <w:sz w:val="16"/>
                <w:szCs w:val="16"/>
                <w:lang w:eastAsia="ko-KR"/>
              </w:rPr>
            </w:pPr>
            <w:r w:rsidRPr="00EE6E73">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EE6E73" w:rsidRDefault="00091AEC" w:rsidP="00964CC4">
            <w:pPr>
              <w:pStyle w:val="TAC"/>
              <w:jc w:val="left"/>
              <w:rPr>
                <w:sz w:val="16"/>
                <w:szCs w:val="16"/>
              </w:rPr>
            </w:pPr>
            <w:r w:rsidRPr="00EE6E73">
              <w:rPr>
                <w:sz w:val="16"/>
                <w:szCs w:val="16"/>
              </w:rPr>
              <w:t>18.1.0</w:t>
            </w:r>
          </w:p>
        </w:tc>
      </w:tr>
      <w:tr w:rsidR="004112C8" w:rsidRPr="00EE6E73"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EE6E73"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EE6E73" w:rsidRDefault="002843C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EE6E73" w:rsidRDefault="002843C4"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EE6E73" w:rsidRDefault="002843C4" w:rsidP="00964CC4">
            <w:pPr>
              <w:pStyle w:val="TAL"/>
              <w:rPr>
                <w:sz w:val="16"/>
                <w:szCs w:val="16"/>
              </w:rPr>
            </w:pPr>
            <w:r w:rsidRPr="00EE6E73">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EE6E73" w:rsidRDefault="002843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EE6E73" w:rsidRDefault="00284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EE6E73" w:rsidRDefault="002843C4" w:rsidP="00964CC4">
            <w:pPr>
              <w:spacing w:after="0"/>
              <w:rPr>
                <w:rFonts w:ascii="Arial" w:hAnsi="Arial"/>
                <w:noProof/>
                <w:sz w:val="16"/>
                <w:szCs w:val="16"/>
                <w:lang w:eastAsia="ko-KR"/>
              </w:rPr>
            </w:pPr>
            <w:r w:rsidRPr="00EE6E73">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EE6E73" w:rsidRDefault="002843C4" w:rsidP="00964CC4">
            <w:pPr>
              <w:pStyle w:val="TAC"/>
              <w:jc w:val="left"/>
              <w:rPr>
                <w:sz w:val="16"/>
                <w:szCs w:val="16"/>
              </w:rPr>
            </w:pPr>
            <w:r w:rsidRPr="00EE6E73">
              <w:rPr>
                <w:sz w:val="16"/>
                <w:szCs w:val="16"/>
              </w:rPr>
              <w:t>18.1.0</w:t>
            </w:r>
          </w:p>
        </w:tc>
      </w:tr>
      <w:tr w:rsidR="004112C8" w:rsidRPr="00EE6E73"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EE6E73"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EE6E73" w:rsidRDefault="002C0B1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EE6E73" w:rsidRDefault="002C0B10" w:rsidP="00964CC4">
            <w:pPr>
              <w:pStyle w:val="TAL"/>
              <w:rPr>
                <w:rFonts w:eastAsiaTheme="minorEastAsia"/>
                <w:sz w:val="16"/>
                <w:szCs w:val="16"/>
              </w:rPr>
            </w:pPr>
            <w:r w:rsidRPr="00EE6E73">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EE6E73" w:rsidRDefault="002C0B10" w:rsidP="00964CC4">
            <w:pPr>
              <w:pStyle w:val="TAL"/>
              <w:rPr>
                <w:sz w:val="16"/>
                <w:szCs w:val="16"/>
              </w:rPr>
            </w:pPr>
            <w:r w:rsidRPr="00EE6E73">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EE6E73" w:rsidRDefault="002C0B1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EE6E73" w:rsidRDefault="002C0B1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EE6E73" w:rsidRDefault="002C0B10" w:rsidP="00964CC4">
            <w:pPr>
              <w:spacing w:after="0"/>
              <w:rPr>
                <w:rFonts w:ascii="Arial" w:hAnsi="Arial"/>
                <w:noProof/>
                <w:sz w:val="16"/>
                <w:szCs w:val="16"/>
                <w:lang w:eastAsia="ko-KR"/>
              </w:rPr>
            </w:pPr>
            <w:r w:rsidRPr="00EE6E73">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EE6E73" w:rsidRDefault="002C0B10" w:rsidP="00964CC4">
            <w:pPr>
              <w:pStyle w:val="TAC"/>
              <w:jc w:val="left"/>
              <w:rPr>
                <w:sz w:val="16"/>
                <w:szCs w:val="16"/>
              </w:rPr>
            </w:pPr>
            <w:r w:rsidRPr="00EE6E73">
              <w:rPr>
                <w:sz w:val="16"/>
                <w:szCs w:val="16"/>
              </w:rPr>
              <w:t>18.1.0</w:t>
            </w:r>
          </w:p>
        </w:tc>
      </w:tr>
      <w:tr w:rsidR="004112C8" w:rsidRPr="00EE6E73"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EE6E73"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EE6E73" w:rsidRDefault="00832A7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EE6E73" w:rsidRDefault="00832A79" w:rsidP="00964CC4">
            <w:pPr>
              <w:pStyle w:val="TAL"/>
              <w:rPr>
                <w:rFonts w:eastAsiaTheme="minorEastAsia"/>
                <w:sz w:val="16"/>
                <w:szCs w:val="16"/>
              </w:rPr>
            </w:pPr>
            <w:r w:rsidRPr="00EE6E73">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EE6E73" w:rsidRDefault="00832A79" w:rsidP="00964CC4">
            <w:pPr>
              <w:pStyle w:val="TAL"/>
              <w:rPr>
                <w:sz w:val="16"/>
                <w:szCs w:val="16"/>
              </w:rPr>
            </w:pPr>
            <w:r w:rsidRPr="00EE6E73">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EE6E73" w:rsidRDefault="00832A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EE6E73" w:rsidRDefault="00832A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EE6E73" w:rsidRDefault="00832A79" w:rsidP="00964CC4">
            <w:pPr>
              <w:spacing w:after="0"/>
              <w:rPr>
                <w:rFonts w:ascii="Arial" w:hAnsi="Arial"/>
                <w:noProof/>
                <w:sz w:val="16"/>
                <w:szCs w:val="16"/>
                <w:lang w:eastAsia="ko-KR"/>
              </w:rPr>
            </w:pPr>
            <w:r w:rsidRPr="00EE6E73">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EE6E73" w:rsidRDefault="00832A79" w:rsidP="00964CC4">
            <w:pPr>
              <w:pStyle w:val="TAC"/>
              <w:jc w:val="left"/>
              <w:rPr>
                <w:sz w:val="16"/>
                <w:szCs w:val="16"/>
              </w:rPr>
            </w:pPr>
            <w:r w:rsidRPr="00EE6E73">
              <w:rPr>
                <w:sz w:val="16"/>
                <w:szCs w:val="16"/>
              </w:rPr>
              <w:t>18.1.0</w:t>
            </w:r>
          </w:p>
        </w:tc>
      </w:tr>
      <w:tr w:rsidR="004112C8" w:rsidRPr="00EE6E73"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EE6E73"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EE6E73" w:rsidRDefault="0097052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EE6E73" w:rsidRDefault="0097052C"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EE6E73" w:rsidRDefault="0097052C" w:rsidP="00964CC4">
            <w:pPr>
              <w:pStyle w:val="TAL"/>
              <w:rPr>
                <w:sz w:val="16"/>
                <w:szCs w:val="16"/>
              </w:rPr>
            </w:pPr>
            <w:r w:rsidRPr="00EE6E73">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EE6E73" w:rsidRDefault="009705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EE6E73" w:rsidRDefault="009705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EE6E73" w:rsidRDefault="009705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EE6E73" w:rsidRDefault="0097052C" w:rsidP="00964CC4">
            <w:pPr>
              <w:pStyle w:val="TAC"/>
              <w:jc w:val="left"/>
              <w:rPr>
                <w:sz w:val="16"/>
                <w:szCs w:val="16"/>
              </w:rPr>
            </w:pPr>
            <w:r w:rsidRPr="00EE6E73">
              <w:rPr>
                <w:sz w:val="16"/>
                <w:szCs w:val="16"/>
              </w:rPr>
              <w:t>18.1.0</w:t>
            </w:r>
          </w:p>
        </w:tc>
      </w:tr>
      <w:tr w:rsidR="004112C8" w:rsidRPr="00EE6E73"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EE6E73"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EE6E73" w:rsidRDefault="006312E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EE6E73" w:rsidRDefault="006312E0"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EE6E73" w:rsidRDefault="006312E0" w:rsidP="00964CC4">
            <w:pPr>
              <w:pStyle w:val="TAL"/>
              <w:rPr>
                <w:sz w:val="16"/>
                <w:szCs w:val="16"/>
              </w:rPr>
            </w:pPr>
            <w:r w:rsidRPr="00EE6E73">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EE6E73" w:rsidRDefault="006312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EE6E73" w:rsidRDefault="006312E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EE6E73" w:rsidRDefault="006312E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EE6E73" w:rsidRDefault="006312E0" w:rsidP="00964CC4">
            <w:pPr>
              <w:pStyle w:val="TAC"/>
              <w:jc w:val="left"/>
              <w:rPr>
                <w:sz w:val="16"/>
                <w:szCs w:val="16"/>
              </w:rPr>
            </w:pPr>
            <w:r w:rsidRPr="00EE6E73">
              <w:rPr>
                <w:sz w:val="16"/>
                <w:szCs w:val="16"/>
              </w:rPr>
              <w:t>18.1.0</w:t>
            </w:r>
          </w:p>
        </w:tc>
      </w:tr>
      <w:tr w:rsidR="004112C8" w:rsidRPr="00EE6E73"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EE6E73"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EE6E73" w:rsidRDefault="006011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EE6E73" w:rsidRDefault="006011E6"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EE6E73" w:rsidRDefault="006011E6" w:rsidP="00964CC4">
            <w:pPr>
              <w:pStyle w:val="TAL"/>
              <w:rPr>
                <w:sz w:val="16"/>
                <w:szCs w:val="16"/>
              </w:rPr>
            </w:pPr>
            <w:r w:rsidRPr="00EE6E73">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EE6E73" w:rsidRDefault="006011E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EE6E73" w:rsidRDefault="006011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EE6E73" w:rsidRDefault="006011E6" w:rsidP="00964CC4">
            <w:pPr>
              <w:spacing w:after="0"/>
              <w:rPr>
                <w:rFonts w:ascii="Arial" w:hAnsi="Arial"/>
                <w:noProof/>
                <w:sz w:val="16"/>
                <w:szCs w:val="16"/>
                <w:lang w:eastAsia="ko-KR"/>
              </w:rPr>
            </w:pPr>
            <w:r w:rsidRPr="00EE6E73">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EE6E73" w:rsidRDefault="006011E6" w:rsidP="00964CC4">
            <w:pPr>
              <w:pStyle w:val="TAC"/>
              <w:jc w:val="left"/>
              <w:rPr>
                <w:sz w:val="16"/>
                <w:szCs w:val="16"/>
              </w:rPr>
            </w:pPr>
            <w:r w:rsidRPr="00EE6E73">
              <w:rPr>
                <w:sz w:val="16"/>
                <w:szCs w:val="16"/>
              </w:rPr>
              <w:t>18.1.0</w:t>
            </w:r>
          </w:p>
        </w:tc>
      </w:tr>
      <w:tr w:rsidR="004112C8" w:rsidRPr="00EE6E73"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EE6E73"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EE6E73" w:rsidRDefault="00D850A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EE6E73" w:rsidRDefault="00D850AF"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EE6E73" w:rsidRDefault="00D850AF" w:rsidP="00964CC4">
            <w:pPr>
              <w:pStyle w:val="TAL"/>
              <w:rPr>
                <w:sz w:val="16"/>
                <w:szCs w:val="16"/>
              </w:rPr>
            </w:pPr>
            <w:r w:rsidRPr="00EE6E73">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EE6E73" w:rsidRDefault="00D850A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EE6E73" w:rsidRDefault="00D850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EE6E73" w:rsidRDefault="00D850AF" w:rsidP="00964CC4">
            <w:pPr>
              <w:spacing w:after="0"/>
              <w:rPr>
                <w:rFonts w:ascii="Arial" w:hAnsi="Arial"/>
                <w:noProof/>
                <w:sz w:val="16"/>
                <w:szCs w:val="16"/>
                <w:lang w:eastAsia="ko-KR"/>
              </w:rPr>
            </w:pPr>
            <w:r w:rsidRPr="00EE6E73">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EE6E73" w:rsidRDefault="00D850AF" w:rsidP="00964CC4">
            <w:pPr>
              <w:pStyle w:val="TAC"/>
              <w:jc w:val="left"/>
              <w:rPr>
                <w:sz w:val="16"/>
                <w:szCs w:val="16"/>
              </w:rPr>
            </w:pPr>
            <w:r w:rsidRPr="00EE6E73">
              <w:rPr>
                <w:sz w:val="16"/>
                <w:szCs w:val="16"/>
              </w:rPr>
              <w:t>18.1.0</w:t>
            </w:r>
          </w:p>
        </w:tc>
      </w:tr>
      <w:tr w:rsidR="004112C8" w:rsidRPr="00EE6E73"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EE6E73"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EE6E73" w:rsidRDefault="00915E0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EE6E73" w:rsidRDefault="00915E0C" w:rsidP="00964CC4">
            <w:pPr>
              <w:pStyle w:val="TAL"/>
              <w:rPr>
                <w:rFonts w:eastAsiaTheme="minorEastAsia"/>
                <w:sz w:val="16"/>
                <w:szCs w:val="16"/>
              </w:rPr>
            </w:pPr>
            <w:r w:rsidRPr="00EE6E73">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EE6E73" w:rsidRDefault="00915E0C" w:rsidP="00964CC4">
            <w:pPr>
              <w:pStyle w:val="TAL"/>
              <w:rPr>
                <w:sz w:val="16"/>
                <w:szCs w:val="16"/>
              </w:rPr>
            </w:pPr>
            <w:r w:rsidRPr="00EE6E73">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EE6E73" w:rsidRDefault="00915E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EE6E73" w:rsidRDefault="00915E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EE6E73" w:rsidRDefault="00915E0C" w:rsidP="00964CC4">
            <w:pPr>
              <w:spacing w:after="0"/>
              <w:rPr>
                <w:rFonts w:ascii="Arial" w:hAnsi="Arial"/>
                <w:noProof/>
                <w:sz w:val="16"/>
                <w:szCs w:val="16"/>
                <w:lang w:eastAsia="ko-KR"/>
              </w:rPr>
            </w:pPr>
            <w:r w:rsidRPr="00EE6E73">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EE6E73" w:rsidRDefault="00915E0C" w:rsidP="00964CC4">
            <w:pPr>
              <w:pStyle w:val="TAC"/>
              <w:jc w:val="left"/>
              <w:rPr>
                <w:sz w:val="16"/>
                <w:szCs w:val="16"/>
              </w:rPr>
            </w:pPr>
            <w:r w:rsidRPr="00EE6E73">
              <w:rPr>
                <w:sz w:val="16"/>
                <w:szCs w:val="16"/>
              </w:rPr>
              <w:t>18.1.0</w:t>
            </w:r>
          </w:p>
        </w:tc>
      </w:tr>
      <w:tr w:rsidR="004112C8" w:rsidRPr="00EE6E73"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EE6E73"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EE6E73" w:rsidRDefault="0011640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EE6E73" w:rsidRDefault="00116409" w:rsidP="00964CC4">
            <w:pPr>
              <w:pStyle w:val="TAL"/>
              <w:rPr>
                <w:rFonts w:eastAsiaTheme="minorEastAsia"/>
                <w:sz w:val="16"/>
                <w:szCs w:val="16"/>
              </w:rPr>
            </w:pPr>
            <w:r w:rsidRPr="00EE6E73">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EE6E73" w:rsidRDefault="00116409" w:rsidP="00964CC4">
            <w:pPr>
              <w:pStyle w:val="TAL"/>
              <w:rPr>
                <w:sz w:val="16"/>
                <w:szCs w:val="16"/>
              </w:rPr>
            </w:pPr>
            <w:r w:rsidRPr="00EE6E73">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EE6E73" w:rsidRDefault="001164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EE6E73" w:rsidRDefault="001164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EE6E73" w:rsidRDefault="00116409"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EE6E73" w:rsidRDefault="00116409" w:rsidP="00964CC4">
            <w:pPr>
              <w:pStyle w:val="TAC"/>
              <w:jc w:val="left"/>
              <w:rPr>
                <w:sz w:val="16"/>
                <w:szCs w:val="16"/>
              </w:rPr>
            </w:pPr>
            <w:r w:rsidRPr="00EE6E73">
              <w:rPr>
                <w:sz w:val="16"/>
                <w:szCs w:val="16"/>
              </w:rPr>
              <w:t>18.1.0</w:t>
            </w:r>
          </w:p>
        </w:tc>
      </w:tr>
      <w:tr w:rsidR="004112C8" w:rsidRPr="00EE6E73"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EE6E73"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EE6E73" w:rsidRDefault="00D67C2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EE6E73" w:rsidRDefault="00D67C2D"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EE6E73" w:rsidRDefault="00D67C2D" w:rsidP="00964CC4">
            <w:pPr>
              <w:pStyle w:val="TAL"/>
              <w:rPr>
                <w:sz w:val="16"/>
                <w:szCs w:val="16"/>
              </w:rPr>
            </w:pPr>
            <w:r w:rsidRPr="00EE6E73">
              <w:rPr>
                <w:sz w:val="16"/>
                <w:szCs w:val="16"/>
              </w:rPr>
              <w:t>4</w:t>
            </w:r>
            <w:r w:rsidR="00071499" w:rsidRPr="00EE6E73">
              <w:rPr>
                <w:sz w:val="16"/>
                <w:szCs w:val="16"/>
              </w:rPr>
              <w:t>6</w:t>
            </w:r>
            <w:r w:rsidRPr="00EE6E73">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EE6E73" w:rsidRDefault="00D67C2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EE6E73" w:rsidRDefault="00D67C2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EE6E73" w:rsidRDefault="00D67C2D" w:rsidP="00964CC4">
            <w:pPr>
              <w:spacing w:after="0"/>
              <w:rPr>
                <w:rFonts w:ascii="Arial" w:hAnsi="Arial"/>
                <w:noProof/>
                <w:sz w:val="16"/>
                <w:szCs w:val="16"/>
                <w:lang w:eastAsia="ko-KR"/>
              </w:rPr>
            </w:pPr>
            <w:r w:rsidRPr="00EE6E73">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EE6E73" w:rsidRDefault="00D67C2D" w:rsidP="00964CC4">
            <w:pPr>
              <w:pStyle w:val="TAC"/>
              <w:jc w:val="left"/>
              <w:rPr>
                <w:sz w:val="16"/>
                <w:szCs w:val="16"/>
              </w:rPr>
            </w:pPr>
            <w:r w:rsidRPr="00EE6E73">
              <w:rPr>
                <w:sz w:val="16"/>
                <w:szCs w:val="16"/>
              </w:rPr>
              <w:t>18.1.0</w:t>
            </w:r>
          </w:p>
        </w:tc>
      </w:tr>
      <w:tr w:rsidR="004112C8" w:rsidRPr="00EE6E73"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EE6E73"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EE6E73" w:rsidRDefault="009D3B6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EE6E73" w:rsidRDefault="009D3B6A"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EE6E73" w:rsidRDefault="009D3B6A" w:rsidP="00964CC4">
            <w:pPr>
              <w:pStyle w:val="TAL"/>
              <w:rPr>
                <w:sz w:val="16"/>
                <w:szCs w:val="16"/>
              </w:rPr>
            </w:pPr>
            <w:r w:rsidRPr="00EE6E73">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EE6E73" w:rsidRDefault="009D3B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EE6E73" w:rsidRDefault="009D3B6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EE6E73" w:rsidRDefault="009D3B6A"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EE6E73" w:rsidRDefault="009D3B6A" w:rsidP="00964CC4">
            <w:pPr>
              <w:pStyle w:val="TAC"/>
              <w:jc w:val="left"/>
              <w:rPr>
                <w:sz w:val="16"/>
                <w:szCs w:val="16"/>
              </w:rPr>
            </w:pPr>
            <w:r w:rsidRPr="00EE6E73">
              <w:rPr>
                <w:sz w:val="16"/>
                <w:szCs w:val="16"/>
              </w:rPr>
              <w:t>18.1.0</w:t>
            </w:r>
          </w:p>
        </w:tc>
      </w:tr>
      <w:tr w:rsidR="004112C8" w:rsidRPr="00EE6E73"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EE6E73"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EE6E73" w:rsidRDefault="0087697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EE6E73" w:rsidRDefault="00876977" w:rsidP="00964CC4">
            <w:pPr>
              <w:pStyle w:val="TAL"/>
              <w:rPr>
                <w:rFonts w:eastAsiaTheme="minorEastAsia"/>
                <w:sz w:val="16"/>
                <w:szCs w:val="16"/>
              </w:rPr>
            </w:pPr>
            <w:r w:rsidRPr="00EE6E73">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EE6E73" w:rsidRDefault="00876977" w:rsidP="00964CC4">
            <w:pPr>
              <w:pStyle w:val="TAL"/>
              <w:rPr>
                <w:sz w:val="16"/>
                <w:szCs w:val="16"/>
              </w:rPr>
            </w:pPr>
            <w:r w:rsidRPr="00EE6E73">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EE6E73" w:rsidRDefault="00876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EE6E73" w:rsidRDefault="008769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EE6E73" w:rsidRDefault="00876977"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EE6E73" w:rsidRDefault="00876977" w:rsidP="00964CC4">
            <w:pPr>
              <w:pStyle w:val="TAC"/>
              <w:jc w:val="left"/>
              <w:rPr>
                <w:sz w:val="16"/>
                <w:szCs w:val="16"/>
              </w:rPr>
            </w:pPr>
            <w:r w:rsidRPr="00EE6E73">
              <w:rPr>
                <w:sz w:val="16"/>
                <w:szCs w:val="16"/>
              </w:rPr>
              <w:t>18.1.0</w:t>
            </w:r>
          </w:p>
        </w:tc>
      </w:tr>
      <w:tr w:rsidR="004112C8" w:rsidRPr="00EE6E73"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EE6E73"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EE6E73" w:rsidRDefault="0098682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EE6E73" w:rsidRDefault="00986829" w:rsidP="00964CC4">
            <w:pPr>
              <w:pStyle w:val="TAL"/>
              <w:rPr>
                <w:rFonts w:eastAsiaTheme="minorEastAsia"/>
                <w:sz w:val="16"/>
                <w:szCs w:val="16"/>
              </w:rPr>
            </w:pPr>
            <w:r w:rsidRPr="00EE6E73">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EE6E73" w:rsidRDefault="00986829" w:rsidP="00964CC4">
            <w:pPr>
              <w:pStyle w:val="TAL"/>
              <w:rPr>
                <w:sz w:val="16"/>
                <w:szCs w:val="16"/>
              </w:rPr>
            </w:pPr>
            <w:r w:rsidRPr="00EE6E73">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EE6E73" w:rsidRDefault="009868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EE6E73" w:rsidRDefault="009868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EE6E73" w:rsidRDefault="0098682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EE6E73" w:rsidRDefault="00986829" w:rsidP="00964CC4">
            <w:pPr>
              <w:pStyle w:val="TAC"/>
              <w:jc w:val="left"/>
              <w:rPr>
                <w:sz w:val="16"/>
                <w:szCs w:val="16"/>
              </w:rPr>
            </w:pPr>
            <w:r w:rsidRPr="00EE6E73">
              <w:rPr>
                <w:sz w:val="16"/>
                <w:szCs w:val="16"/>
              </w:rPr>
              <w:t>18.1.0</w:t>
            </w:r>
          </w:p>
        </w:tc>
      </w:tr>
      <w:tr w:rsidR="004112C8" w:rsidRPr="00EE6E73"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EE6E73"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EE6E73" w:rsidRDefault="009910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EE6E73" w:rsidRDefault="009910ED" w:rsidP="00964CC4">
            <w:pPr>
              <w:pStyle w:val="TAL"/>
              <w:rPr>
                <w:rFonts w:eastAsiaTheme="minorEastAsia"/>
                <w:sz w:val="16"/>
                <w:szCs w:val="16"/>
              </w:rPr>
            </w:pPr>
            <w:r w:rsidRPr="00EE6E73">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EE6E73" w:rsidRDefault="009910ED" w:rsidP="00964CC4">
            <w:pPr>
              <w:pStyle w:val="TAL"/>
              <w:rPr>
                <w:sz w:val="16"/>
                <w:szCs w:val="16"/>
              </w:rPr>
            </w:pPr>
            <w:r w:rsidRPr="00EE6E73">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EE6E73" w:rsidRDefault="009910E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EE6E73" w:rsidRDefault="009910E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EE6E73" w:rsidRDefault="009910ED" w:rsidP="00964CC4">
            <w:pPr>
              <w:spacing w:after="0"/>
              <w:rPr>
                <w:rFonts w:ascii="Arial" w:hAnsi="Arial"/>
                <w:noProof/>
                <w:sz w:val="16"/>
                <w:szCs w:val="16"/>
                <w:lang w:eastAsia="ko-KR"/>
              </w:rPr>
            </w:pPr>
            <w:r w:rsidRPr="00EE6E73">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EE6E73" w:rsidRDefault="009910ED" w:rsidP="00964CC4">
            <w:pPr>
              <w:pStyle w:val="TAC"/>
              <w:jc w:val="left"/>
              <w:rPr>
                <w:sz w:val="16"/>
                <w:szCs w:val="16"/>
              </w:rPr>
            </w:pPr>
            <w:r w:rsidRPr="00EE6E73">
              <w:rPr>
                <w:sz w:val="16"/>
                <w:szCs w:val="16"/>
              </w:rPr>
              <w:t>18.1.0</w:t>
            </w:r>
          </w:p>
        </w:tc>
      </w:tr>
      <w:tr w:rsidR="004112C8" w:rsidRPr="00EE6E73"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EE6E73"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EE6E73" w:rsidRDefault="00C2012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EE6E73" w:rsidRDefault="00C2012F" w:rsidP="00964CC4">
            <w:pPr>
              <w:pStyle w:val="TAL"/>
              <w:rPr>
                <w:rFonts w:eastAsiaTheme="minorEastAsia"/>
                <w:sz w:val="16"/>
                <w:szCs w:val="16"/>
              </w:rPr>
            </w:pPr>
            <w:r w:rsidRPr="00EE6E73">
              <w:rPr>
                <w:rFonts w:eastAsiaTheme="minorEastAsia"/>
                <w:sz w:val="16"/>
                <w:szCs w:val="16"/>
              </w:rPr>
              <w:t>RP-240</w:t>
            </w:r>
            <w:r w:rsidR="00495BF7" w:rsidRPr="00EE6E73">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EE6E73" w:rsidRDefault="00C2012F" w:rsidP="00964CC4">
            <w:pPr>
              <w:pStyle w:val="TAL"/>
              <w:rPr>
                <w:sz w:val="16"/>
                <w:szCs w:val="16"/>
              </w:rPr>
            </w:pPr>
            <w:r w:rsidRPr="00EE6E73">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EE6E73" w:rsidRDefault="00C201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EE6E73" w:rsidRDefault="00C201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EE6E73" w:rsidRDefault="00495BF7" w:rsidP="00964CC4">
            <w:pPr>
              <w:spacing w:after="0"/>
              <w:rPr>
                <w:rFonts w:ascii="Arial" w:hAnsi="Arial"/>
                <w:noProof/>
                <w:sz w:val="16"/>
                <w:szCs w:val="16"/>
                <w:lang w:eastAsia="ko-KR"/>
              </w:rPr>
            </w:pPr>
            <w:r w:rsidRPr="00EE6E73">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EE6E73" w:rsidRDefault="00495BF7" w:rsidP="00964CC4">
            <w:pPr>
              <w:pStyle w:val="TAC"/>
              <w:jc w:val="left"/>
              <w:rPr>
                <w:sz w:val="16"/>
                <w:szCs w:val="16"/>
              </w:rPr>
            </w:pPr>
            <w:r w:rsidRPr="00EE6E73">
              <w:rPr>
                <w:sz w:val="16"/>
                <w:szCs w:val="16"/>
              </w:rPr>
              <w:t>18.1.0</w:t>
            </w:r>
          </w:p>
        </w:tc>
      </w:tr>
      <w:tr w:rsidR="004112C8" w:rsidRPr="00EE6E73"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EE6E73"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EE6E73" w:rsidRDefault="00CF75E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EE6E73" w:rsidRDefault="00CF75E9" w:rsidP="00964CC4">
            <w:pPr>
              <w:pStyle w:val="TAL"/>
              <w:rPr>
                <w:rFonts w:eastAsiaTheme="minorEastAsia"/>
                <w:sz w:val="16"/>
                <w:szCs w:val="16"/>
              </w:rPr>
            </w:pPr>
            <w:r w:rsidRPr="00EE6E73">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EE6E73" w:rsidRDefault="00CF75E9" w:rsidP="00964CC4">
            <w:pPr>
              <w:pStyle w:val="TAL"/>
              <w:rPr>
                <w:sz w:val="16"/>
                <w:szCs w:val="16"/>
              </w:rPr>
            </w:pPr>
            <w:r w:rsidRPr="00EE6E73">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EE6E73" w:rsidRDefault="00CF75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EE6E73" w:rsidRDefault="00CF75E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EE6E73" w:rsidRDefault="00CF75E9"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EE6E73" w:rsidRDefault="00CF75E9" w:rsidP="00964CC4">
            <w:pPr>
              <w:pStyle w:val="TAC"/>
              <w:jc w:val="left"/>
              <w:rPr>
                <w:sz w:val="16"/>
                <w:szCs w:val="16"/>
              </w:rPr>
            </w:pPr>
            <w:r w:rsidRPr="00EE6E73">
              <w:rPr>
                <w:sz w:val="16"/>
                <w:szCs w:val="16"/>
              </w:rPr>
              <w:t>18.1.0</w:t>
            </w:r>
          </w:p>
        </w:tc>
      </w:tr>
      <w:tr w:rsidR="004112C8" w:rsidRPr="00EE6E73"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EE6E73"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EE6E73" w:rsidRDefault="00E414A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EE6E73" w:rsidRDefault="00E414A6" w:rsidP="00964CC4">
            <w:pPr>
              <w:pStyle w:val="TAL"/>
              <w:rPr>
                <w:rFonts w:eastAsiaTheme="minorEastAsia"/>
                <w:sz w:val="16"/>
                <w:szCs w:val="16"/>
              </w:rPr>
            </w:pPr>
            <w:r w:rsidRPr="00EE6E73">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EE6E73" w:rsidRDefault="00E414A6" w:rsidP="00964CC4">
            <w:pPr>
              <w:pStyle w:val="TAL"/>
              <w:rPr>
                <w:sz w:val="16"/>
                <w:szCs w:val="16"/>
              </w:rPr>
            </w:pPr>
            <w:r w:rsidRPr="00EE6E73">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EE6E73" w:rsidRDefault="00E414A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EE6E73" w:rsidRDefault="00E414A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EE6E73" w:rsidRDefault="00E414A6" w:rsidP="00964CC4">
            <w:pPr>
              <w:spacing w:after="0"/>
              <w:rPr>
                <w:rFonts w:ascii="Arial" w:hAnsi="Arial"/>
                <w:noProof/>
                <w:sz w:val="16"/>
                <w:szCs w:val="16"/>
                <w:lang w:eastAsia="ko-KR"/>
              </w:rPr>
            </w:pPr>
            <w:r w:rsidRPr="00EE6E73">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EE6E73" w:rsidRDefault="00E414A6" w:rsidP="00964CC4">
            <w:pPr>
              <w:pStyle w:val="TAC"/>
              <w:jc w:val="left"/>
              <w:rPr>
                <w:sz w:val="16"/>
                <w:szCs w:val="16"/>
              </w:rPr>
            </w:pPr>
            <w:r w:rsidRPr="00EE6E73">
              <w:rPr>
                <w:sz w:val="16"/>
                <w:szCs w:val="16"/>
              </w:rPr>
              <w:t>18.1.0</w:t>
            </w:r>
          </w:p>
        </w:tc>
      </w:tr>
      <w:tr w:rsidR="004112C8" w:rsidRPr="00EE6E73"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EE6E73"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EE6E73" w:rsidRDefault="006A6D4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EE6E73" w:rsidRDefault="006A6D4E"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EE6E73" w:rsidRDefault="006A6D4E" w:rsidP="00964CC4">
            <w:pPr>
              <w:pStyle w:val="TAL"/>
              <w:rPr>
                <w:sz w:val="16"/>
                <w:szCs w:val="16"/>
              </w:rPr>
            </w:pPr>
            <w:r w:rsidRPr="00EE6E73">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EE6E73" w:rsidRDefault="006A6D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EE6E73" w:rsidRDefault="006A6D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EE6E73" w:rsidRDefault="006A6D4E" w:rsidP="00964CC4">
            <w:pPr>
              <w:spacing w:after="0"/>
              <w:rPr>
                <w:rFonts w:ascii="Arial" w:hAnsi="Arial"/>
                <w:noProof/>
                <w:sz w:val="16"/>
                <w:szCs w:val="16"/>
                <w:lang w:eastAsia="ko-KR"/>
              </w:rPr>
            </w:pPr>
            <w:r w:rsidRPr="00EE6E73">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EE6E73" w:rsidRDefault="006A6D4E" w:rsidP="00964CC4">
            <w:pPr>
              <w:pStyle w:val="TAC"/>
              <w:jc w:val="left"/>
              <w:rPr>
                <w:sz w:val="16"/>
                <w:szCs w:val="16"/>
              </w:rPr>
            </w:pPr>
            <w:r w:rsidRPr="00EE6E73">
              <w:rPr>
                <w:sz w:val="16"/>
                <w:szCs w:val="16"/>
              </w:rPr>
              <w:t>18.1.0</w:t>
            </w:r>
          </w:p>
        </w:tc>
      </w:tr>
      <w:tr w:rsidR="004112C8" w:rsidRPr="00EE6E73"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EE6E73"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EE6E73" w:rsidRDefault="001522A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EE6E73" w:rsidRDefault="001522A0"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EE6E73" w:rsidRDefault="001522A0" w:rsidP="00964CC4">
            <w:pPr>
              <w:pStyle w:val="TAL"/>
              <w:rPr>
                <w:sz w:val="16"/>
                <w:szCs w:val="16"/>
              </w:rPr>
            </w:pPr>
            <w:r w:rsidRPr="00EE6E73">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EE6E73" w:rsidRDefault="001522A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EE6E73" w:rsidRDefault="001522A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EE6E73" w:rsidRDefault="001522A0" w:rsidP="00964CC4">
            <w:pPr>
              <w:spacing w:after="0"/>
              <w:rPr>
                <w:rFonts w:ascii="Arial" w:hAnsi="Arial"/>
                <w:noProof/>
                <w:sz w:val="16"/>
                <w:szCs w:val="16"/>
                <w:lang w:eastAsia="ko-KR"/>
              </w:rPr>
            </w:pPr>
            <w:r w:rsidRPr="00EE6E73">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EE6E73" w:rsidRDefault="001522A0" w:rsidP="00964CC4">
            <w:pPr>
              <w:pStyle w:val="TAC"/>
              <w:jc w:val="left"/>
              <w:rPr>
                <w:sz w:val="16"/>
                <w:szCs w:val="16"/>
              </w:rPr>
            </w:pPr>
            <w:r w:rsidRPr="00EE6E73">
              <w:rPr>
                <w:sz w:val="16"/>
                <w:szCs w:val="16"/>
              </w:rPr>
              <w:t>18.1.0</w:t>
            </w:r>
          </w:p>
        </w:tc>
      </w:tr>
      <w:tr w:rsidR="004112C8" w:rsidRPr="00EE6E73"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EE6E73"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EE6E73" w:rsidRDefault="005D415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EE6E73" w:rsidRDefault="005D415A"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EE6E73" w:rsidRDefault="005D415A" w:rsidP="00964CC4">
            <w:pPr>
              <w:pStyle w:val="TAL"/>
              <w:rPr>
                <w:sz w:val="16"/>
                <w:szCs w:val="16"/>
              </w:rPr>
            </w:pPr>
            <w:r w:rsidRPr="00EE6E73">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EE6E73" w:rsidRDefault="005D415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EE6E73" w:rsidRDefault="005D415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EE6E73" w:rsidRDefault="005D415A" w:rsidP="00964CC4">
            <w:pPr>
              <w:spacing w:after="0"/>
              <w:rPr>
                <w:rFonts w:ascii="Arial" w:hAnsi="Arial"/>
                <w:noProof/>
                <w:sz w:val="16"/>
                <w:szCs w:val="16"/>
                <w:lang w:eastAsia="ko-KR"/>
              </w:rPr>
            </w:pPr>
            <w:r w:rsidRPr="00EE6E73">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EE6E73" w:rsidRDefault="005D415A" w:rsidP="00964CC4">
            <w:pPr>
              <w:pStyle w:val="TAC"/>
              <w:jc w:val="left"/>
              <w:rPr>
                <w:sz w:val="16"/>
                <w:szCs w:val="16"/>
              </w:rPr>
            </w:pPr>
            <w:r w:rsidRPr="00EE6E73">
              <w:rPr>
                <w:sz w:val="16"/>
                <w:szCs w:val="16"/>
              </w:rPr>
              <w:t>18.1.0</w:t>
            </w:r>
          </w:p>
        </w:tc>
      </w:tr>
      <w:tr w:rsidR="004112C8" w:rsidRPr="00EE6E73"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EE6E73"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EE6E73" w:rsidRDefault="005B0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EE6E73" w:rsidRDefault="005B0399"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EE6E73" w:rsidRDefault="005B0399" w:rsidP="00964CC4">
            <w:pPr>
              <w:pStyle w:val="TAL"/>
              <w:rPr>
                <w:sz w:val="16"/>
                <w:szCs w:val="16"/>
              </w:rPr>
            </w:pPr>
            <w:r w:rsidRPr="00EE6E73">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EE6E73" w:rsidRDefault="005B0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EE6E73" w:rsidRDefault="005B039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EE6E73" w:rsidRDefault="005B0399" w:rsidP="00964CC4">
            <w:pPr>
              <w:spacing w:after="0"/>
              <w:rPr>
                <w:rFonts w:ascii="Arial" w:hAnsi="Arial"/>
                <w:noProof/>
                <w:sz w:val="16"/>
                <w:szCs w:val="16"/>
                <w:lang w:eastAsia="ko-KR"/>
              </w:rPr>
            </w:pPr>
            <w:r w:rsidRPr="00EE6E73">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EE6E73" w:rsidRDefault="005B0399" w:rsidP="00964CC4">
            <w:pPr>
              <w:pStyle w:val="TAC"/>
              <w:jc w:val="left"/>
              <w:rPr>
                <w:sz w:val="16"/>
                <w:szCs w:val="16"/>
              </w:rPr>
            </w:pPr>
            <w:r w:rsidRPr="00EE6E73">
              <w:rPr>
                <w:sz w:val="16"/>
                <w:szCs w:val="16"/>
              </w:rPr>
              <w:t>18.1.0</w:t>
            </w:r>
          </w:p>
        </w:tc>
      </w:tr>
      <w:tr w:rsidR="004112C8" w:rsidRPr="00EE6E73"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EE6E73"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EE6E73" w:rsidRDefault="00992B7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EE6E73" w:rsidRDefault="00992B74" w:rsidP="00964CC4">
            <w:pPr>
              <w:pStyle w:val="TAL"/>
              <w:rPr>
                <w:rFonts w:eastAsiaTheme="minorEastAsia"/>
                <w:sz w:val="16"/>
                <w:szCs w:val="16"/>
              </w:rPr>
            </w:pPr>
            <w:r w:rsidRPr="00EE6E73">
              <w:rPr>
                <w:rFonts w:eastAsiaTheme="minorEastAsia"/>
                <w:sz w:val="16"/>
                <w:szCs w:val="16"/>
              </w:rPr>
              <w:t>RP-240</w:t>
            </w:r>
            <w:r w:rsidR="00154BA4" w:rsidRPr="00EE6E73">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EE6E73" w:rsidRDefault="00992B74" w:rsidP="00964CC4">
            <w:pPr>
              <w:pStyle w:val="TAL"/>
              <w:rPr>
                <w:sz w:val="16"/>
                <w:szCs w:val="16"/>
              </w:rPr>
            </w:pPr>
            <w:r w:rsidRPr="00EE6E73">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EE6E73" w:rsidRDefault="00992B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EE6E73" w:rsidRDefault="00992B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EE6E73" w:rsidRDefault="00992B74"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EE6E73" w:rsidRDefault="00992B74" w:rsidP="00964CC4">
            <w:pPr>
              <w:pStyle w:val="TAC"/>
              <w:jc w:val="left"/>
              <w:rPr>
                <w:sz w:val="16"/>
                <w:szCs w:val="16"/>
              </w:rPr>
            </w:pPr>
            <w:r w:rsidRPr="00EE6E73">
              <w:rPr>
                <w:sz w:val="16"/>
                <w:szCs w:val="16"/>
              </w:rPr>
              <w:t>18.1.0</w:t>
            </w:r>
          </w:p>
        </w:tc>
      </w:tr>
      <w:tr w:rsidR="004112C8" w:rsidRPr="00EE6E73"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EE6E73"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EE6E73" w:rsidRDefault="00FF0FF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EE6E73" w:rsidRDefault="00FF0FFE" w:rsidP="00964CC4">
            <w:pPr>
              <w:pStyle w:val="TAL"/>
              <w:rPr>
                <w:rFonts w:eastAsiaTheme="minorEastAsia"/>
                <w:sz w:val="16"/>
                <w:szCs w:val="16"/>
              </w:rPr>
            </w:pPr>
            <w:r w:rsidRPr="00EE6E73">
              <w:rPr>
                <w:rFonts w:eastAsiaTheme="minorEastAsia"/>
                <w:sz w:val="16"/>
                <w:szCs w:val="16"/>
              </w:rPr>
              <w:t>RP-240</w:t>
            </w:r>
            <w:r w:rsidR="006F09D9" w:rsidRPr="00EE6E73">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EE6E73" w:rsidRDefault="00FF0FFE" w:rsidP="00964CC4">
            <w:pPr>
              <w:pStyle w:val="TAL"/>
              <w:rPr>
                <w:sz w:val="16"/>
                <w:szCs w:val="16"/>
              </w:rPr>
            </w:pPr>
            <w:r w:rsidRPr="00EE6E73">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EE6E73" w:rsidRDefault="00FF0F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EE6E73" w:rsidRDefault="00FF0FF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EE6E73" w:rsidRDefault="00FF0FFE"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EE6E73" w:rsidRDefault="00FF0FFE" w:rsidP="00964CC4">
            <w:pPr>
              <w:pStyle w:val="TAC"/>
              <w:jc w:val="left"/>
              <w:rPr>
                <w:sz w:val="16"/>
                <w:szCs w:val="16"/>
              </w:rPr>
            </w:pPr>
            <w:r w:rsidRPr="00EE6E73">
              <w:rPr>
                <w:sz w:val="16"/>
                <w:szCs w:val="16"/>
              </w:rPr>
              <w:t>18.1.0</w:t>
            </w:r>
          </w:p>
        </w:tc>
      </w:tr>
      <w:tr w:rsidR="004112C8" w:rsidRPr="00EE6E73"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EE6E73"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EE6E73" w:rsidRDefault="00E148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EE6E73" w:rsidRDefault="00E14802" w:rsidP="00964CC4">
            <w:pPr>
              <w:pStyle w:val="TAL"/>
              <w:rPr>
                <w:rFonts w:eastAsiaTheme="minorEastAsia"/>
                <w:sz w:val="16"/>
                <w:szCs w:val="16"/>
              </w:rPr>
            </w:pPr>
            <w:r w:rsidRPr="00EE6E73">
              <w:rPr>
                <w:rFonts w:eastAsiaTheme="minorEastAsia"/>
                <w:sz w:val="16"/>
                <w:szCs w:val="16"/>
              </w:rPr>
              <w:t>RP-24065</w:t>
            </w:r>
            <w:r w:rsidR="002C4AC4"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EE6E73" w:rsidRDefault="00E14802" w:rsidP="00964CC4">
            <w:pPr>
              <w:pStyle w:val="TAL"/>
              <w:rPr>
                <w:sz w:val="16"/>
                <w:szCs w:val="16"/>
              </w:rPr>
            </w:pPr>
            <w:r w:rsidRPr="00EE6E73">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EE6E73" w:rsidRDefault="00E148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EE6E73" w:rsidRDefault="00E1480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EE6E73" w:rsidRDefault="00E14802" w:rsidP="00964CC4">
            <w:pPr>
              <w:spacing w:after="0"/>
              <w:rPr>
                <w:rFonts w:ascii="Arial" w:hAnsi="Arial"/>
                <w:noProof/>
                <w:sz w:val="16"/>
                <w:szCs w:val="16"/>
                <w:lang w:eastAsia="ko-KR"/>
              </w:rPr>
            </w:pPr>
            <w:r w:rsidRPr="00EE6E73">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EE6E73" w:rsidRDefault="00E14802" w:rsidP="00964CC4">
            <w:pPr>
              <w:pStyle w:val="TAC"/>
              <w:jc w:val="left"/>
              <w:rPr>
                <w:sz w:val="16"/>
                <w:szCs w:val="16"/>
              </w:rPr>
            </w:pPr>
            <w:r w:rsidRPr="00EE6E73">
              <w:rPr>
                <w:sz w:val="16"/>
                <w:szCs w:val="16"/>
              </w:rPr>
              <w:t>18.1.0</w:t>
            </w:r>
          </w:p>
        </w:tc>
      </w:tr>
      <w:tr w:rsidR="004112C8" w:rsidRPr="00EE6E73"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EE6E73"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EE6E73" w:rsidRDefault="00731C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EE6E73" w:rsidRDefault="00731CED" w:rsidP="00964CC4">
            <w:pPr>
              <w:pStyle w:val="TAL"/>
              <w:rPr>
                <w:rFonts w:eastAsiaTheme="minorEastAsia"/>
                <w:sz w:val="16"/>
                <w:szCs w:val="16"/>
              </w:rPr>
            </w:pPr>
            <w:r w:rsidRPr="00EE6E73">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EE6E73" w:rsidRDefault="00731CED" w:rsidP="00964CC4">
            <w:pPr>
              <w:pStyle w:val="TAL"/>
              <w:rPr>
                <w:sz w:val="16"/>
                <w:szCs w:val="16"/>
              </w:rPr>
            </w:pPr>
            <w:r w:rsidRPr="00EE6E73">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EE6E73" w:rsidRDefault="00731CE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EE6E73" w:rsidRDefault="00731CE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EE6E73" w:rsidRDefault="00731CED" w:rsidP="00964CC4">
            <w:pPr>
              <w:spacing w:after="0"/>
              <w:rPr>
                <w:rFonts w:ascii="Arial" w:hAnsi="Arial"/>
                <w:noProof/>
                <w:sz w:val="16"/>
                <w:szCs w:val="16"/>
                <w:lang w:eastAsia="ko-KR"/>
              </w:rPr>
            </w:pPr>
            <w:r w:rsidRPr="00EE6E73">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EE6E73" w:rsidRDefault="00731CED" w:rsidP="00964CC4">
            <w:pPr>
              <w:pStyle w:val="TAC"/>
              <w:jc w:val="left"/>
              <w:rPr>
                <w:sz w:val="16"/>
                <w:szCs w:val="16"/>
              </w:rPr>
            </w:pPr>
            <w:r w:rsidRPr="00EE6E73">
              <w:rPr>
                <w:sz w:val="16"/>
                <w:szCs w:val="16"/>
              </w:rPr>
              <w:t>18.1.0</w:t>
            </w:r>
          </w:p>
        </w:tc>
      </w:tr>
      <w:tr w:rsidR="004112C8" w:rsidRPr="00EE6E73"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EE6E73" w:rsidRDefault="007A5E37" w:rsidP="00964CC4">
            <w:pPr>
              <w:pStyle w:val="TAL"/>
              <w:rPr>
                <w:sz w:val="16"/>
                <w:szCs w:val="16"/>
              </w:rPr>
            </w:pPr>
            <w:r w:rsidRPr="00EE6E73">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EE6E73" w:rsidRDefault="007A5E3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EE6E73" w:rsidRDefault="007A5E37" w:rsidP="00964CC4">
            <w:pPr>
              <w:pStyle w:val="TAL"/>
              <w:rPr>
                <w:rFonts w:eastAsiaTheme="minorEastAsia"/>
                <w:sz w:val="16"/>
                <w:szCs w:val="16"/>
              </w:rPr>
            </w:pPr>
            <w:r w:rsidRPr="00EE6E73">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EE6E73" w:rsidRDefault="007A5E37" w:rsidP="00964CC4">
            <w:pPr>
              <w:pStyle w:val="TAL"/>
              <w:rPr>
                <w:sz w:val="16"/>
                <w:szCs w:val="16"/>
              </w:rPr>
            </w:pPr>
            <w:r w:rsidRPr="00EE6E73">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EE6E73" w:rsidRDefault="007A5E37"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EE6E73" w:rsidRDefault="007A5E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EE6E73" w:rsidRDefault="007A5E37"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EE6E73" w:rsidRDefault="007A5E37" w:rsidP="00964CC4">
            <w:pPr>
              <w:pStyle w:val="TAC"/>
              <w:jc w:val="left"/>
              <w:rPr>
                <w:sz w:val="16"/>
                <w:szCs w:val="16"/>
              </w:rPr>
            </w:pPr>
            <w:r w:rsidRPr="00EE6E73">
              <w:rPr>
                <w:sz w:val="16"/>
                <w:szCs w:val="16"/>
              </w:rPr>
              <w:t>18.2.0</w:t>
            </w:r>
          </w:p>
        </w:tc>
      </w:tr>
      <w:tr w:rsidR="004112C8" w:rsidRPr="00EE6E73"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EE6E73"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EE6E73" w:rsidRDefault="0094194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EE6E73" w:rsidRDefault="00941946"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EE6E73" w:rsidRDefault="00941946" w:rsidP="00964CC4">
            <w:pPr>
              <w:pStyle w:val="TAL"/>
              <w:rPr>
                <w:sz w:val="16"/>
                <w:szCs w:val="16"/>
              </w:rPr>
            </w:pPr>
            <w:r w:rsidRPr="00EE6E73">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EE6E73" w:rsidRDefault="0094194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EE6E73" w:rsidRDefault="009419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EE6E73" w:rsidRDefault="00941946" w:rsidP="00964CC4">
            <w:pPr>
              <w:spacing w:after="0"/>
              <w:rPr>
                <w:rFonts w:ascii="Arial" w:hAnsi="Arial"/>
                <w:noProof/>
                <w:sz w:val="16"/>
                <w:szCs w:val="16"/>
                <w:lang w:eastAsia="ko-KR"/>
              </w:rPr>
            </w:pPr>
            <w:r w:rsidRPr="00EE6E73">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EE6E73" w:rsidRDefault="00941946" w:rsidP="00964CC4">
            <w:pPr>
              <w:pStyle w:val="TAC"/>
              <w:jc w:val="left"/>
              <w:rPr>
                <w:sz w:val="16"/>
                <w:szCs w:val="16"/>
              </w:rPr>
            </w:pPr>
            <w:r w:rsidRPr="00EE6E73">
              <w:rPr>
                <w:sz w:val="16"/>
                <w:szCs w:val="16"/>
              </w:rPr>
              <w:t>18.2.0</w:t>
            </w:r>
          </w:p>
        </w:tc>
      </w:tr>
      <w:tr w:rsidR="004112C8" w:rsidRPr="00EE6E73"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EE6E73"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EE6E73" w:rsidRDefault="00813F2B"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EE6E73" w:rsidRDefault="00813F2B"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EE6E73" w:rsidRDefault="00813F2B" w:rsidP="00964CC4">
            <w:pPr>
              <w:pStyle w:val="TAL"/>
              <w:rPr>
                <w:sz w:val="16"/>
                <w:szCs w:val="16"/>
              </w:rPr>
            </w:pPr>
            <w:r w:rsidRPr="00EE6E73">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EE6E73" w:rsidRDefault="00813F2B"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EE6E73" w:rsidRDefault="00813F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EE6E73" w:rsidRDefault="00813F2B" w:rsidP="00964CC4">
            <w:pPr>
              <w:spacing w:after="0"/>
              <w:rPr>
                <w:rFonts w:ascii="Arial" w:hAnsi="Arial"/>
                <w:noProof/>
                <w:sz w:val="16"/>
                <w:szCs w:val="16"/>
                <w:lang w:eastAsia="ko-KR"/>
              </w:rPr>
            </w:pPr>
            <w:r w:rsidRPr="00EE6E73">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EE6E73" w:rsidRDefault="00813F2B" w:rsidP="00964CC4">
            <w:pPr>
              <w:pStyle w:val="TAC"/>
              <w:jc w:val="left"/>
              <w:rPr>
                <w:sz w:val="16"/>
                <w:szCs w:val="16"/>
              </w:rPr>
            </w:pPr>
            <w:r w:rsidRPr="00EE6E73">
              <w:rPr>
                <w:sz w:val="16"/>
                <w:szCs w:val="16"/>
              </w:rPr>
              <w:t>18.2.0</w:t>
            </w:r>
          </w:p>
        </w:tc>
      </w:tr>
      <w:tr w:rsidR="004112C8" w:rsidRPr="00EE6E73"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EE6E73"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EE6E73" w:rsidRDefault="000E15D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EE6E73" w:rsidRDefault="000E15D6"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EE6E73" w:rsidRDefault="000E15D6" w:rsidP="00964CC4">
            <w:pPr>
              <w:pStyle w:val="TAL"/>
              <w:rPr>
                <w:sz w:val="16"/>
                <w:szCs w:val="16"/>
              </w:rPr>
            </w:pPr>
            <w:r w:rsidRPr="00EE6E73">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EE6E73" w:rsidRDefault="000E15D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EE6E73" w:rsidRDefault="000E15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EE6E73" w:rsidRDefault="000E15D6" w:rsidP="00964CC4">
            <w:pPr>
              <w:spacing w:after="0"/>
              <w:rPr>
                <w:rFonts w:ascii="Arial" w:hAnsi="Arial"/>
                <w:noProof/>
                <w:sz w:val="16"/>
                <w:szCs w:val="16"/>
                <w:lang w:eastAsia="ko-KR"/>
              </w:rPr>
            </w:pPr>
            <w:r w:rsidRPr="00EE6E73">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EE6E73" w:rsidRDefault="000E15D6" w:rsidP="00964CC4">
            <w:pPr>
              <w:pStyle w:val="TAC"/>
              <w:jc w:val="left"/>
              <w:rPr>
                <w:sz w:val="16"/>
                <w:szCs w:val="16"/>
              </w:rPr>
            </w:pPr>
            <w:r w:rsidRPr="00EE6E73">
              <w:rPr>
                <w:sz w:val="16"/>
                <w:szCs w:val="16"/>
              </w:rPr>
              <w:t>18.2.0</w:t>
            </w:r>
          </w:p>
        </w:tc>
      </w:tr>
      <w:tr w:rsidR="004112C8" w:rsidRPr="00EE6E73"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EE6E73"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EE6E73" w:rsidRDefault="00773A9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EE6E73" w:rsidRDefault="00773A92" w:rsidP="00964CC4">
            <w:pPr>
              <w:pStyle w:val="TAL"/>
              <w:rPr>
                <w:rFonts w:eastAsiaTheme="minorEastAsia"/>
                <w:sz w:val="16"/>
                <w:szCs w:val="16"/>
              </w:rPr>
            </w:pPr>
            <w:r w:rsidRPr="00EE6E73">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EE6E73" w:rsidRDefault="00773A92" w:rsidP="00964CC4">
            <w:pPr>
              <w:pStyle w:val="TAL"/>
              <w:rPr>
                <w:sz w:val="16"/>
                <w:szCs w:val="16"/>
              </w:rPr>
            </w:pPr>
            <w:r w:rsidRPr="00EE6E73">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EE6E73" w:rsidRDefault="00773A9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EE6E73" w:rsidRDefault="00773A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EE6E73" w:rsidRDefault="00773A92" w:rsidP="00964CC4">
            <w:pPr>
              <w:spacing w:after="0"/>
              <w:rPr>
                <w:rFonts w:ascii="Arial" w:hAnsi="Arial"/>
                <w:noProof/>
                <w:sz w:val="16"/>
                <w:szCs w:val="16"/>
                <w:lang w:eastAsia="ko-KR"/>
              </w:rPr>
            </w:pPr>
            <w:r w:rsidRPr="00EE6E73">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EE6E73" w:rsidRDefault="00773A92" w:rsidP="00964CC4">
            <w:pPr>
              <w:pStyle w:val="TAC"/>
              <w:jc w:val="left"/>
              <w:rPr>
                <w:sz w:val="16"/>
                <w:szCs w:val="16"/>
              </w:rPr>
            </w:pPr>
            <w:r w:rsidRPr="00EE6E73">
              <w:rPr>
                <w:sz w:val="16"/>
                <w:szCs w:val="16"/>
              </w:rPr>
              <w:t>18.2.0</w:t>
            </w:r>
          </w:p>
        </w:tc>
      </w:tr>
      <w:tr w:rsidR="004112C8" w:rsidRPr="00EE6E73"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EE6E73"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EE6E73" w:rsidRDefault="00772B2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EE6E73" w:rsidRDefault="00772B2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EE6E73" w:rsidRDefault="00772B22" w:rsidP="00964CC4">
            <w:pPr>
              <w:pStyle w:val="TAL"/>
              <w:rPr>
                <w:sz w:val="16"/>
                <w:szCs w:val="16"/>
              </w:rPr>
            </w:pPr>
            <w:r w:rsidRPr="00EE6E73">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EE6E73" w:rsidRDefault="00772B2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EE6E73" w:rsidRDefault="00772B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EE6E73" w:rsidRDefault="00772B22" w:rsidP="00964CC4">
            <w:pPr>
              <w:spacing w:after="0"/>
              <w:rPr>
                <w:rFonts w:ascii="Arial" w:hAnsi="Arial"/>
                <w:noProof/>
                <w:sz w:val="16"/>
                <w:szCs w:val="16"/>
                <w:lang w:eastAsia="ko-KR"/>
              </w:rPr>
            </w:pPr>
            <w:r w:rsidRPr="00EE6E73">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EE6E73" w:rsidRDefault="00772B22" w:rsidP="00964CC4">
            <w:pPr>
              <w:pStyle w:val="TAC"/>
              <w:jc w:val="left"/>
              <w:rPr>
                <w:sz w:val="16"/>
                <w:szCs w:val="16"/>
              </w:rPr>
            </w:pPr>
            <w:r w:rsidRPr="00EE6E73">
              <w:rPr>
                <w:sz w:val="16"/>
                <w:szCs w:val="16"/>
              </w:rPr>
              <w:t>18.2.0</w:t>
            </w:r>
          </w:p>
        </w:tc>
      </w:tr>
      <w:tr w:rsidR="004112C8" w:rsidRPr="00EE6E73"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EE6E73"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EE6E73" w:rsidRDefault="00095D8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EE6E73" w:rsidRDefault="00095D80"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EE6E73" w:rsidRDefault="00095D80" w:rsidP="00964CC4">
            <w:pPr>
              <w:pStyle w:val="TAL"/>
              <w:rPr>
                <w:sz w:val="16"/>
                <w:szCs w:val="16"/>
              </w:rPr>
            </w:pPr>
            <w:r w:rsidRPr="00EE6E73">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EE6E73" w:rsidRDefault="00095D8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EE6E73" w:rsidRDefault="00095D8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EE6E73" w:rsidRDefault="00095D80" w:rsidP="00964CC4">
            <w:pPr>
              <w:spacing w:after="0"/>
              <w:rPr>
                <w:rFonts w:ascii="Arial" w:hAnsi="Arial"/>
                <w:noProof/>
                <w:sz w:val="16"/>
                <w:szCs w:val="16"/>
                <w:lang w:eastAsia="ko-KR"/>
              </w:rPr>
            </w:pPr>
            <w:r w:rsidRPr="00EE6E73">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EE6E73" w:rsidRDefault="00095D80" w:rsidP="00964CC4">
            <w:pPr>
              <w:pStyle w:val="TAC"/>
              <w:jc w:val="left"/>
              <w:rPr>
                <w:sz w:val="16"/>
                <w:szCs w:val="16"/>
              </w:rPr>
            </w:pPr>
            <w:r w:rsidRPr="00EE6E73">
              <w:rPr>
                <w:sz w:val="16"/>
                <w:szCs w:val="16"/>
              </w:rPr>
              <w:t>18.2.0</w:t>
            </w:r>
          </w:p>
        </w:tc>
      </w:tr>
      <w:tr w:rsidR="004112C8" w:rsidRPr="00EE6E73"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EE6E73"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EE6E73" w:rsidRDefault="008113D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EE6E73" w:rsidRDefault="008113DC" w:rsidP="00964CC4">
            <w:pPr>
              <w:pStyle w:val="TAL"/>
              <w:rPr>
                <w:rFonts w:eastAsiaTheme="minorEastAsia"/>
                <w:sz w:val="16"/>
                <w:szCs w:val="16"/>
              </w:rPr>
            </w:pPr>
            <w:r w:rsidRPr="00EE6E73">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EE6E73" w:rsidRDefault="008113DC" w:rsidP="00964CC4">
            <w:pPr>
              <w:pStyle w:val="TAL"/>
              <w:rPr>
                <w:sz w:val="16"/>
                <w:szCs w:val="16"/>
              </w:rPr>
            </w:pPr>
            <w:r w:rsidRPr="00EE6E73">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EE6E73" w:rsidRDefault="008113D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EE6E73" w:rsidRDefault="008113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EE6E73" w:rsidRDefault="008113DC"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EE6E73" w:rsidRDefault="008113DC" w:rsidP="00964CC4">
            <w:pPr>
              <w:pStyle w:val="TAC"/>
              <w:jc w:val="left"/>
              <w:rPr>
                <w:sz w:val="16"/>
                <w:szCs w:val="16"/>
              </w:rPr>
            </w:pPr>
            <w:r w:rsidRPr="00EE6E73">
              <w:rPr>
                <w:sz w:val="16"/>
                <w:szCs w:val="16"/>
              </w:rPr>
              <w:t>18.2.0</w:t>
            </w:r>
          </w:p>
        </w:tc>
      </w:tr>
      <w:tr w:rsidR="004112C8" w:rsidRPr="00EE6E73"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EE6E73"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EE6E73" w:rsidRDefault="00981C6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EE6E73" w:rsidRDefault="00981C66" w:rsidP="00964CC4">
            <w:pPr>
              <w:pStyle w:val="TAL"/>
              <w:rPr>
                <w:rFonts w:eastAsiaTheme="minorEastAsia"/>
                <w:sz w:val="16"/>
                <w:szCs w:val="16"/>
              </w:rPr>
            </w:pPr>
            <w:r w:rsidRPr="00EE6E73">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EE6E73" w:rsidRDefault="00981C66" w:rsidP="00964CC4">
            <w:pPr>
              <w:pStyle w:val="TAL"/>
              <w:rPr>
                <w:sz w:val="16"/>
                <w:szCs w:val="16"/>
              </w:rPr>
            </w:pPr>
            <w:r w:rsidRPr="00EE6E73">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EE6E73" w:rsidRDefault="00981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EE6E73" w:rsidRDefault="00981C6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EE6E73" w:rsidRDefault="00981C66" w:rsidP="00964CC4">
            <w:pPr>
              <w:spacing w:after="0"/>
              <w:rPr>
                <w:rFonts w:ascii="Arial" w:hAnsi="Arial"/>
                <w:noProof/>
                <w:sz w:val="16"/>
                <w:szCs w:val="16"/>
                <w:lang w:eastAsia="ko-KR"/>
              </w:rPr>
            </w:pPr>
            <w:r w:rsidRPr="00EE6E73">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EE6E73" w:rsidRDefault="00981C66" w:rsidP="00964CC4">
            <w:pPr>
              <w:pStyle w:val="TAC"/>
              <w:jc w:val="left"/>
              <w:rPr>
                <w:sz w:val="16"/>
                <w:szCs w:val="16"/>
              </w:rPr>
            </w:pPr>
            <w:r w:rsidRPr="00EE6E73">
              <w:rPr>
                <w:sz w:val="16"/>
                <w:szCs w:val="16"/>
              </w:rPr>
              <w:t>18.2.0</w:t>
            </w:r>
          </w:p>
        </w:tc>
      </w:tr>
      <w:tr w:rsidR="004112C8" w:rsidRPr="00EE6E73"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EE6E73"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EE6E73" w:rsidRDefault="00EF46C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EE6E73" w:rsidRDefault="00EF46C9" w:rsidP="00964CC4">
            <w:pPr>
              <w:pStyle w:val="TAL"/>
              <w:rPr>
                <w:rFonts w:eastAsiaTheme="minorEastAsia"/>
                <w:sz w:val="16"/>
                <w:szCs w:val="16"/>
              </w:rPr>
            </w:pPr>
            <w:r w:rsidRPr="00EE6E73">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EE6E73" w:rsidRDefault="00EF46C9" w:rsidP="00964CC4">
            <w:pPr>
              <w:pStyle w:val="TAL"/>
              <w:rPr>
                <w:sz w:val="16"/>
                <w:szCs w:val="16"/>
              </w:rPr>
            </w:pPr>
            <w:r w:rsidRPr="00EE6E73">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EE6E73" w:rsidRDefault="00EF46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EE6E73" w:rsidRDefault="00EF46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EE6E73" w:rsidRDefault="00EF46C9" w:rsidP="00964CC4">
            <w:pPr>
              <w:spacing w:after="0"/>
              <w:rPr>
                <w:rFonts w:ascii="Arial" w:hAnsi="Arial"/>
                <w:noProof/>
                <w:sz w:val="16"/>
                <w:szCs w:val="16"/>
                <w:lang w:eastAsia="ko-KR"/>
              </w:rPr>
            </w:pPr>
            <w:r w:rsidRPr="00EE6E73">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EE6E73" w:rsidRDefault="00EF46C9" w:rsidP="00964CC4">
            <w:pPr>
              <w:pStyle w:val="TAC"/>
              <w:jc w:val="left"/>
              <w:rPr>
                <w:sz w:val="16"/>
                <w:szCs w:val="16"/>
              </w:rPr>
            </w:pPr>
            <w:r w:rsidRPr="00EE6E73">
              <w:rPr>
                <w:sz w:val="16"/>
                <w:szCs w:val="16"/>
              </w:rPr>
              <w:t>18.2.0</w:t>
            </w:r>
          </w:p>
        </w:tc>
      </w:tr>
      <w:tr w:rsidR="004112C8" w:rsidRPr="00EE6E73"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EE6E73"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EE6E73" w:rsidRDefault="00B41C4F"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EE6E73" w:rsidRDefault="00B41C4F"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EE6E73" w:rsidRDefault="00B41C4F" w:rsidP="00964CC4">
            <w:pPr>
              <w:pStyle w:val="TAL"/>
              <w:rPr>
                <w:sz w:val="16"/>
                <w:szCs w:val="16"/>
              </w:rPr>
            </w:pPr>
            <w:r w:rsidRPr="00EE6E73">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EE6E73" w:rsidRDefault="00B41C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EE6E73" w:rsidRDefault="00B41C4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EE6E73" w:rsidRDefault="00B41C4F"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EE6E73" w:rsidRDefault="00B41C4F" w:rsidP="00964CC4">
            <w:pPr>
              <w:pStyle w:val="TAC"/>
              <w:jc w:val="left"/>
              <w:rPr>
                <w:sz w:val="16"/>
                <w:szCs w:val="16"/>
              </w:rPr>
            </w:pPr>
            <w:r w:rsidRPr="00EE6E73">
              <w:rPr>
                <w:sz w:val="16"/>
                <w:szCs w:val="16"/>
              </w:rPr>
              <w:t>18.2.0</w:t>
            </w:r>
          </w:p>
        </w:tc>
      </w:tr>
      <w:tr w:rsidR="004112C8" w:rsidRPr="00EE6E73"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EE6E73"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EE6E73" w:rsidRDefault="00A75E3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EE6E73" w:rsidRDefault="00A75E3D" w:rsidP="00964CC4">
            <w:pPr>
              <w:pStyle w:val="TAL"/>
              <w:rPr>
                <w:rFonts w:eastAsiaTheme="minorEastAsia"/>
                <w:sz w:val="16"/>
                <w:szCs w:val="16"/>
              </w:rPr>
            </w:pPr>
            <w:r w:rsidRPr="00EE6E73">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EE6E73" w:rsidRDefault="00A75E3D" w:rsidP="00964CC4">
            <w:pPr>
              <w:pStyle w:val="TAL"/>
              <w:rPr>
                <w:sz w:val="16"/>
                <w:szCs w:val="16"/>
              </w:rPr>
            </w:pPr>
            <w:r w:rsidRPr="00EE6E73">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EE6E73" w:rsidRDefault="00A75E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EE6E73" w:rsidRDefault="00A75E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EE6E73" w:rsidRDefault="00A75E3D"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EE6E73" w:rsidRDefault="00A75E3D" w:rsidP="00964CC4">
            <w:pPr>
              <w:pStyle w:val="TAC"/>
              <w:jc w:val="left"/>
              <w:rPr>
                <w:sz w:val="16"/>
                <w:szCs w:val="16"/>
              </w:rPr>
            </w:pPr>
            <w:r w:rsidRPr="00EE6E73">
              <w:rPr>
                <w:sz w:val="16"/>
                <w:szCs w:val="16"/>
              </w:rPr>
              <w:t>18.2.0</w:t>
            </w:r>
          </w:p>
        </w:tc>
      </w:tr>
      <w:tr w:rsidR="004112C8" w:rsidRPr="00EE6E73"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EE6E73"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EE6E73" w:rsidRDefault="00062DE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EE6E73" w:rsidRDefault="00062DE7"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EE6E73" w:rsidRDefault="00062DE7" w:rsidP="00964CC4">
            <w:pPr>
              <w:pStyle w:val="TAL"/>
              <w:rPr>
                <w:sz w:val="16"/>
                <w:szCs w:val="16"/>
              </w:rPr>
            </w:pPr>
            <w:r w:rsidRPr="00EE6E73">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EE6E73" w:rsidRDefault="00062DE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EE6E73" w:rsidRDefault="00062D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EE6E73" w:rsidRDefault="00062DE7" w:rsidP="00964CC4">
            <w:pPr>
              <w:spacing w:after="0"/>
              <w:rPr>
                <w:rFonts w:ascii="Arial" w:hAnsi="Arial"/>
                <w:noProof/>
                <w:sz w:val="16"/>
                <w:szCs w:val="16"/>
                <w:lang w:eastAsia="ko-KR"/>
              </w:rPr>
            </w:pPr>
            <w:r w:rsidRPr="00EE6E73">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EE6E73" w:rsidRDefault="00062DE7" w:rsidP="00964CC4">
            <w:pPr>
              <w:pStyle w:val="TAC"/>
              <w:jc w:val="left"/>
              <w:rPr>
                <w:sz w:val="16"/>
                <w:szCs w:val="16"/>
              </w:rPr>
            </w:pPr>
            <w:r w:rsidRPr="00EE6E73">
              <w:rPr>
                <w:sz w:val="16"/>
                <w:szCs w:val="16"/>
              </w:rPr>
              <w:t>18.2.0</w:t>
            </w:r>
          </w:p>
        </w:tc>
      </w:tr>
      <w:tr w:rsidR="004112C8" w:rsidRPr="00EE6E73"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EE6E73"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EE6E73" w:rsidRDefault="009F5E8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EE6E73" w:rsidRDefault="009F5E8A" w:rsidP="00964CC4">
            <w:pPr>
              <w:pStyle w:val="TAL"/>
              <w:rPr>
                <w:rFonts w:eastAsiaTheme="minorEastAsia"/>
                <w:sz w:val="16"/>
                <w:szCs w:val="16"/>
              </w:rPr>
            </w:pPr>
            <w:r w:rsidRPr="00EE6E73">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EE6E73" w:rsidRDefault="009F5E8A" w:rsidP="00964CC4">
            <w:pPr>
              <w:pStyle w:val="TAL"/>
              <w:rPr>
                <w:sz w:val="16"/>
                <w:szCs w:val="16"/>
              </w:rPr>
            </w:pPr>
            <w:r w:rsidRPr="00EE6E73">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EE6E73" w:rsidRDefault="009F5E8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EE6E73" w:rsidRDefault="009F5E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EE6E73" w:rsidRDefault="009F5E8A"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EE6E73" w:rsidRDefault="009F5E8A" w:rsidP="00964CC4">
            <w:pPr>
              <w:pStyle w:val="TAC"/>
              <w:jc w:val="left"/>
              <w:rPr>
                <w:sz w:val="16"/>
                <w:szCs w:val="16"/>
              </w:rPr>
            </w:pPr>
            <w:r w:rsidRPr="00EE6E73">
              <w:rPr>
                <w:sz w:val="16"/>
                <w:szCs w:val="16"/>
              </w:rPr>
              <w:t>18.2.0</w:t>
            </w:r>
          </w:p>
        </w:tc>
      </w:tr>
      <w:tr w:rsidR="004112C8" w:rsidRPr="00EE6E73"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EE6E73"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EE6E73" w:rsidRDefault="000A300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EE6E73" w:rsidRDefault="000A300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EE6E73" w:rsidRDefault="000A3008" w:rsidP="00964CC4">
            <w:pPr>
              <w:pStyle w:val="TAL"/>
              <w:rPr>
                <w:sz w:val="16"/>
                <w:szCs w:val="16"/>
              </w:rPr>
            </w:pPr>
            <w:r w:rsidRPr="00EE6E73">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EE6E73" w:rsidRDefault="000A30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EE6E73" w:rsidRDefault="000A30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EE6E73" w:rsidRDefault="000A3008" w:rsidP="00964CC4">
            <w:pPr>
              <w:spacing w:after="0"/>
              <w:rPr>
                <w:rFonts w:ascii="Arial" w:hAnsi="Arial"/>
                <w:noProof/>
                <w:sz w:val="16"/>
                <w:szCs w:val="16"/>
                <w:lang w:eastAsia="ko-KR"/>
              </w:rPr>
            </w:pPr>
            <w:r w:rsidRPr="00EE6E73">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EE6E73" w:rsidRDefault="000A3008" w:rsidP="00964CC4">
            <w:pPr>
              <w:pStyle w:val="TAC"/>
              <w:jc w:val="left"/>
              <w:rPr>
                <w:sz w:val="16"/>
                <w:szCs w:val="16"/>
              </w:rPr>
            </w:pPr>
            <w:r w:rsidRPr="00EE6E73">
              <w:rPr>
                <w:sz w:val="16"/>
                <w:szCs w:val="16"/>
              </w:rPr>
              <w:t>18.2.0</w:t>
            </w:r>
          </w:p>
        </w:tc>
      </w:tr>
      <w:tr w:rsidR="004112C8" w:rsidRPr="00EE6E73"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EE6E73"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EE6E73" w:rsidRDefault="00774D6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EE6E73" w:rsidRDefault="00774D61" w:rsidP="00964CC4">
            <w:pPr>
              <w:pStyle w:val="TAL"/>
              <w:rPr>
                <w:rFonts w:eastAsiaTheme="minorEastAsia"/>
                <w:sz w:val="16"/>
                <w:szCs w:val="16"/>
              </w:rPr>
            </w:pPr>
            <w:r w:rsidRPr="00EE6E73">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EE6E73" w:rsidRDefault="00774D61" w:rsidP="00964CC4">
            <w:pPr>
              <w:pStyle w:val="TAL"/>
              <w:rPr>
                <w:sz w:val="16"/>
                <w:szCs w:val="16"/>
              </w:rPr>
            </w:pPr>
            <w:r w:rsidRPr="00EE6E73">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EE6E73" w:rsidRDefault="00774D6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EE6E73" w:rsidRDefault="00774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EE6E73" w:rsidRDefault="00774D61"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EE6E73" w:rsidRDefault="00774D61" w:rsidP="00964CC4">
            <w:pPr>
              <w:pStyle w:val="TAC"/>
              <w:jc w:val="left"/>
              <w:rPr>
                <w:sz w:val="16"/>
                <w:szCs w:val="16"/>
              </w:rPr>
            </w:pPr>
            <w:r w:rsidRPr="00EE6E73">
              <w:rPr>
                <w:sz w:val="16"/>
                <w:szCs w:val="16"/>
              </w:rPr>
              <w:t>18.2.0</w:t>
            </w:r>
          </w:p>
        </w:tc>
      </w:tr>
      <w:tr w:rsidR="004112C8" w:rsidRPr="00EE6E73"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EE6E73"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EE6E73" w:rsidRDefault="0068277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EE6E73" w:rsidRDefault="0068277A" w:rsidP="00964CC4">
            <w:pPr>
              <w:pStyle w:val="TAL"/>
              <w:rPr>
                <w:rFonts w:eastAsiaTheme="minorEastAsia"/>
                <w:sz w:val="16"/>
                <w:szCs w:val="16"/>
              </w:rPr>
            </w:pPr>
            <w:r w:rsidRPr="00EE6E73">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EE6E73" w:rsidRDefault="0068277A" w:rsidP="00964CC4">
            <w:pPr>
              <w:pStyle w:val="TAL"/>
              <w:rPr>
                <w:sz w:val="16"/>
                <w:szCs w:val="16"/>
              </w:rPr>
            </w:pPr>
            <w:r w:rsidRPr="00EE6E73">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EE6E73" w:rsidRDefault="0068277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EE6E73" w:rsidRDefault="006827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EE6E73" w:rsidRDefault="0068277A"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EE6E73" w:rsidRDefault="0068277A" w:rsidP="00964CC4">
            <w:pPr>
              <w:pStyle w:val="TAC"/>
              <w:jc w:val="left"/>
              <w:rPr>
                <w:sz w:val="16"/>
                <w:szCs w:val="16"/>
              </w:rPr>
            </w:pPr>
            <w:r w:rsidRPr="00EE6E73">
              <w:rPr>
                <w:sz w:val="16"/>
                <w:szCs w:val="16"/>
              </w:rPr>
              <w:t>18.2.0</w:t>
            </w:r>
          </w:p>
        </w:tc>
      </w:tr>
      <w:tr w:rsidR="004112C8" w:rsidRPr="00EE6E73"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EE6E73"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EE6E73" w:rsidRDefault="005C29B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EE6E73" w:rsidRDefault="005C29B0" w:rsidP="00964CC4">
            <w:pPr>
              <w:pStyle w:val="TAL"/>
              <w:rPr>
                <w:rFonts w:eastAsiaTheme="minorEastAsia"/>
                <w:sz w:val="16"/>
                <w:szCs w:val="16"/>
              </w:rPr>
            </w:pPr>
            <w:r w:rsidRPr="00EE6E73">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EE6E73" w:rsidRDefault="005C29B0" w:rsidP="00964CC4">
            <w:pPr>
              <w:pStyle w:val="TAL"/>
              <w:rPr>
                <w:sz w:val="16"/>
                <w:szCs w:val="16"/>
              </w:rPr>
            </w:pPr>
            <w:r w:rsidRPr="00EE6E73">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EE6E73" w:rsidRDefault="005C29B0"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EE6E73" w:rsidRDefault="005C29B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EE6E73" w:rsidRDefault="005C29B0"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EE6E73" w:rsidRDefault="005C29B0" w:rsidP="00964CC4">
            <w:pPr>
              <w:pStyle w:val="TAC"/>
              <w:jc w:val="left"/>
              <w:rPr>
                <w:sz w:val="16"/>
                <w:szCs w:val="16"/>
              </w:rPr>
            </w:pPr>
            <w:r w:rsidRPr="00EE6E73">
              <w:rPr>
                <w:sz w:val="16"/>
                <w:szCs w:val="16"/>
              </w:rPr>
              <w:t>18.2.0</w:t>
            </w:r>
          </w:p>
        </w:tc>
      </w:tr>
      <w:tr w:rsidR="004112C8" w:rsidRPr="00EE6E73"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EE6E73"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EE6E73" w:rsidRDefault="000C251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EE6E73" w:rsidRDefault="000C2518"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EE6E73" w:rsidRDefault="000C2518" w:rsidP="00964CC4">
            <w:pPr>
              <w:pStyle w:val="TAL"/>
              <w:rPr>
                <w:sz w:val="16"/>
                <w:szCs w:val="16"/>
              </w:rPr>
            </w:pPr>
            <w:r w:rsidRPr="00EE6E73">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EE6E73" w:rsidRDefault="000C251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EE6E73" w:rsidRDefault="000C25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EE6E73" w:rsidRDefault="000C251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EE6E73" w:rsidRDefault="000C2518" w:rsidP="00964CC4">
            <w:pPr>
              <w:pStyle w:val="TAC"/>
              <w:jc w:val="left"/>
              <w:rPr>
                <w:sz w:val="16"/>
                <w:szCs w:val="16"/>
              </w:rPr>
            </w:pPr>
            <w:r w:rsidRPr="00EE6E73">
              <w:rPr>
                <w:sz w:val="16"/>
                <w:szCs w:val="16"/>
              </w:rPr>
              <w:t>18.2.0</w:t>
            </w:r>
          </w:p>
        </w:tc>
      </w:tr>
      <w:tr w:rsidR="004112C8" w:rsidRPr="00EE6E73"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EE6E73"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EE6E73" w:rsidRDefault="00DB406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EE6E73" w:rsidRDefault="00DB406D"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EE6E73" w:rsidRDefault="00DB406D" w:rsidP="00964CC4">
            <w:pPr>
              <w:pStyle w:val="TAL"/>
              <w:rPr>
                <w:sz w:val="16"/>
                <w:szCs w:val="16"/>
              </w:rPr>
            </w:pPr>
            <w:r w:rsidRPr="00EE6E73">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EE6E73" w:rsidRDefault="00DB40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EE6E73" w:rsidRDefault="00DB406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EE6E73" w:rsidRDefault="00DB406D" w:rsidP="00964CC4">
            <w:pPr>
              <w:spacing w:after="0"/>
              <w:rPr>
                <w:rFonts w:ascii="Arial" w:hAnsi="Arial"/>
                <w:noProof/>
                <w:sz w:val="16"/>
                <w:szCs w:val="16"/>
                <w:lang w:eastAsia="ko-KR"/>
              </w:rPr>
            </w:pPr>
            <w:r w:rsidRPr="00EE6E73">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EE6E73" w:rsidRDefault="00DB406D" w:rsidP="00964CC4">
            <w:pPr>
              <w:pStyle w:val="TAC"/>
              <w:jc w:val="left"/>
              <w:rPr>
                <w:sz w:val="16"/>
                <w:szCs w:val="16"/>
              </w:rPr>
            </w:pPr>
            <w:r w:rsidRPr="00EE6E73">
              <w:rPr>
                <w:sz w:val="16"/>
                <w:szCs w:val="16"/>
              </w:rPr>
              <w:t>18.2.0</w:t>
            </w:r>
          </w:p>
        </w:tc>
      </w:tr>
      <w:tr w:rsidR="004112C8" w:rsidRPr="00EE6E73"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EE6E73"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EE6E73" w:rsidRDefault="0061367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EE6E73" w:rsidRDefault="00613673" w:rsidP="00964CC4">
            <w:pPr>
              <w:pStyle w:val="TAL"/>
              <w:rPr>
                <w:rFonts w:eastAsiaTheme="minorEastAsia"/>
                <w:sz w:val="16"/>
                <w:szCs w:val="16"/>
              </w:rPr>
            </w:pPr>
            <w:r w:rsidRPr="00EE6E73">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EE6E73" w:rsidRDefault="00613673" w:rsidP="00964CC4">
            <w:pPr>
              <w:pStyle w:val="TAL"/>
              <w:rPr>
                <w:sz w:val="16"/>
                <w:szCs w:val="16"/>
              </w:rPr>
            </w:pPr>
            <w:r w:rsidRPr="00EE6E73">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EE6E73" w:rsidRDefault="00613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EE6E73" w:rsidRDefault="0061367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EE6E73" w:rsidRDefault="0061367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EE6E73" w:rsidRDefault="00613673" w:rsidP="00964CC4">
            <w:pPr>
              <w:pStyle w:val="TAC"/>
              <w:jc w:val="left"/>
              <w:rPr>
                <w:sz w:val="16"/>
                <w:szCs w:val="16"/>
              </w:rPr>
            </w:pPr>
            <w:r w:rsidRPr="00EE6E73">
              <w:rPr>
                <w:sz w:val="16"/>
                <w:szCs w:val="16"/>
              </w:rPr>
              <w:t>18.2.0</w:t>
            </w:r>
          </w:p>
        </w:tc>
      </w:tr>
      <w:tr w:rsidR="004112C8" w:rsidRPr="00EE6E73"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EE6E73"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EE6E73" w:rsidRDefault="00D05AF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EE6E73" w:rsidRDefault="00D05AF3"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EE6E73" w:rsidRDefault="00D05AF3" w:rsidP="00964CC4">
            <w:pPr>
              <w:pStyle w:val="TAL"/>
              <w:rPr>
                <w:sz w:val="16"/>
                <w:szCs w:val="16"/>
              </w:rPr>
            </w:pPr>
            <w:r w:rsidRPr="00EE6E73">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EE6E73" w:rsidRDefault="00D05A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EE6E73" w:rsidRDefault="00D05A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EE6E73" w:rsidRDefault="00D05AF3" w:rsidP="00964CC4">
            <w:pPr>
              <w:spacing w:after="0"/>
              <w:rPr>
                <w:rFonts w:ascii="Arial" w:hAnsi="Arial"/>
                <w:noProof/>
                <w:sz w:val="16"/>
                <w:szCs w:val="16"/>
                <w:lang w:eastAsia="ko-KR"/>
              </w:rPr>
            </w:pPr>
            <w:r w:rsidRPr="00EE6E73">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EE6E73" w:rsidRDefault="00D05AF3" w:rsidP="00964CC4">
            <w:pPr>
              <w:pStyle w:val="TAC"/>
              <w:jc w:val="left"/>
              <w:rPr>
                <w:sz w:val="16"/>
                <w:szCs w:val="16"/>
              </w:rPr>
            </w:pPr>
            <w:r w:rsidRPr="00EE6E73">
              <w:rPr>
                <w:sz w:val="16"/>
                <w:szCs w:val="16"/>
              </w:rPr>
              <w:t>18.2.0</w:t>
            </w:r>
          </w:p>
        </w:tc>
      </w:tr>
      <w:tr w:rsidR="004112C8" w:rsidRPr="00EE6E73"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EE6E73"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EE6E73" w:rsidRDefault="009903B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EE6E73" w:rsidRDefault="009903BC"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EE6E73" w:rsidRDefault="009903BC" w:rsidP="00964CC4">
            <w:pPr>
              <w:pStyle w:val="TAL"/>
              <w:rPr>
                <w:sz w:val="16"/>
                <w:szCs w:val="16"/>
              </w:rPr>
            </w:pPr>
            <w:r w:rsidRPr="00EE6E73">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EE6E73" w:rsidRDefault="00990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EE6E73" w:rsidRDefault="009903B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EE6E73" w:rsidRDefault="009903BC" w:rsidP="00964CC4">
            <w:pPr>
              <w:spacing w:after="0"/>
              <w:rPr>
                <w:rFonts w:ascii="Arial" w:hAnsi="Arial"/>
                <w:noProof/>
                <w:sz w:val="16"/>
                <w:szCs w:val="16"/>
                <w:lang w:eastAsia="ko-KR"/>
              </w:rPr>
            </w:pPr>
            <w:r w:rsidRPr="00EE6E73">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EE6E73" w:rsidRDefault="009903BC" w:rsidP="00964CC4">
            <w:pPr>
              <w:pStyle w:val="TAC"/>
              <w:jc w:val="left"/>
              <w:rPr>
                <w:sz w:val="16"/>
                <w:szCs w:val="16"/>
              </w:rPr>
            </w:pPr>
            <w:r w:rsidRPr="00EE6E73">
              <w:rPr>
                <w:sz w:val="16"/>
                <w:szCs w:val="16"/>
              </w:rPr>
              <w:t>18.2.0</w:t>
            </w:r>
          </w:p>
        </w:tc>
      </w:tr>
      <w:tr w:rsidR="004112C8" w:rsidRPr="00EE6E73"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EE6E73"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EE6E73" w:rsidRDefault="002B15E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EE6E73" w:rsidRDefault="002B15E1"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EE6E73" w:rsidRDefault="002B15E1" w:rsidP="00964CC4">
            <w:pPr>
              <w:pStyle w:val="TAL"/>
              <w:rPr>
                <w:sz w:val="16"/>
                <w:szCs w:val="16"/>
              </w:rPr>
            </w:pPr>
            <w:r w:rsidRPr="00EE6E73">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EE6E73" w:rsidRDefault="002B15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EE6E73" w:rsidRDefault="002B15E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EE6E73" w:rsidRDefault="002B15E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EE6E73" w:rsidRDefault="002B15E1" w:rsidP="00964CC4">
            <w:pPr>
              <w:pStyle w:val="TAC"/>
              <w:jc w:val="left"/>
              <w:rPr>
                <w:sz w:val="16"/>
                <w:szCs w:val="16"/>
              </w:rPr>
            </w:pPr>
            <w:r w:rsidRPr="00EE6E73">
              <w:rPr>
                <w:sz w:val="16"/>
                <w:szCs w:val="16"/>
              </w:rPr>
              <w:t>18.2.0</w:t>
            </w:r>
          </w:p>
        </w:tc>
      </w:tr>
      <w:tr w:rsidR="004112C8" w:rsidRPr="00EE6E73"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EE6E73"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EE6E73" w:rsidRDefault="00367F7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EE6E73" w:rsidRDefault="00367F74"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EE6E73" w:rsidRDefault="00367F74" w:rsidP="00964CC4">
            <w:pPr>
              <w:pStyle w:val="TAL"/>
              <w:rPr>
                <w:sz w:val="16"/>
                <w:szCs w:val="16"/>
              </w:rPr>
            </w:pPr>
            <w:r w:rsidRPr="00EE6E73">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EE6E73" w:rsidRDefault="00367F7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EE6E73" w:rsidRDefault="00367F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EE6E73" w:rsidRDefault="00367F7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EE6E73" w:rsidRDefault="00367F74" w:rsidP="00964CC4">
            <w:pPr>
              <w:pStyle w:val="TAC"/>
              <w:jc w:val="left"/>
              <w:rPr>
                <w:sz w:val="16"/>
                <w:szCs w:val="16"/>
              </w:rPr>
            </w:pPr>
            <w:r w:rsidRPr="00EE6E73">
              <w:rPr>
                <w:sz w:val="16"/>
                <w:szCs w:val="16"/>
              </w:rPr>
              <w:t>18.2.0</w:t>
            </w:r>
          </w:p>
        </w:tc>
      </w:tr>
      <w:tr w:rsidR="004112C8" w:rsidRPr="00EE6E73"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EE6E73"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EE6E73" w:rsidRDefault="00F7480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EE6E73" w:rsidRDefault="00F74809"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EE6E73" w:rsidRDefault="00F74809" w:rsidP="00964CC4">
            <w:pPr>
              <w:pStyle w:val="TAL"/>
              <w:rPr>
                <w:sz w:val="16"/>
                <w:szCs w:val="16"/>
              </w:rPr>
            </w:pPr>
            <w:r w:rsidRPr="00EE6E73">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EE6E73" w:rsidRDefault="00F7480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EE6E73" w:rsidRDefault="00F748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EE6E73" w:rsidRDefault="00F74809" w:rsidP="00964CC4">
            <w:pPr>
              <w:spacing w:after="0"/>
              <w:rPr>
                <w:rFonts w:ascii="Arial" w:hAnsi="Arial"/>
                <w:noProof/>
                <w:sz w:val="16"/>
                <w:szCs w:val="16"/>
                <w:lang w:eastAsia="ko-KR"/>
              </w:rPr>
            </w:pPr>
            <w:r w:rsidRPr="00EE6E73">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EE6E73" w:rsidRDefault="00F74809" w:rsidP="00964CC4">
            <w:pPr>
              <w:pStyle w:val="TAC"/>
              <w:jc w:val="left"/>
              <w:rPr>
                <w:sz w:val="16"/>
                <w:szCs w:val="16"/>
              </w:rPr>
            </w:pPr>
            <w:r w:rsidRPr="00EE6E73">
              <w:rPr>
                <w:sz w:val="16"/>
                <w:szCs w:val="16"/>
              </w:rPr>
              <w:t>18.2.0</w:t>
            </w:r>
          </w:p>
        </w:tc>
      </w:tr>
      <w:tr w:rsidR="004112C8" w:rsidRPr="00EE6E73"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EE6E73"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EE6E73" w:rsidRDefault="00C9665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EE6E73" w:rsidRDefault="00C9665D"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EE6E73" w:rsidRDefault="00C9665D" w:rsidP="00964CC4">
            <w:pPr>
              <w:pStyle w:val="TAL"/>
              <w:rPr>
                <w:sz w:val="16"/>
                <w:szCs w:val="16"/>
              </w:rPr>
            </w:pPr>
            <w:r w:rsidRPr="00EE6E73">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EE6E73" w:rsidRDefault="00C9665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EE6E73" w:rsidRDefault="00C966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EE6E73" w:rsidRDefault="00C9665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EE6E73" w:rsidRDefault="00C9665D" w:rsidP="00964CC4">
            <w:pPr>
              <w:pStyle w:val="TAC"/>
              <w:jc w:val="left"/>
              <w:rPr>
                <w:sz w:val="16"/>
                <w:szCs w:val="16"/>
              </w:rPr>
            </w:pPr>
            <w:r w:rsidRPr="00EE6E73">
              <w:rPr>
                <w:sz w:val="16"/>
                <w:szCs w:val="16"/>
              </w:rPr>
              <w:t>18.2.0</w:t>
            </w:r>
          </w:p>
        </w:tc>
      </w:tr>
      <w:tr w:rsidR="004112C8" w:rsidRPr="00EE6E73"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EE6E73"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EE6E73" w:rsidRDefault="007371B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EE6E73" w:rsidRDefault="007371B1"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EE6E73" w:rsidRDefault="007371B1" w:rsidP="00964CC4">
            <w:pPr>
              <w:pStyle w:val="TAL"/>
              <w:rPr>
                <w:sz w:val="16"/>
                <w:szCs w:val="16"/>
              </w:rPr>
            </w:pPr>
            <w:r w:rsidRPr="00EE6E73">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EE6E73" w:rsidRDefault="007371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EE6E73" w:rsidRDefault="007371B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EE6E73" w:rsidRDefault="007371B1" w:rsidP="00964CC4">
            <w:pPr>
              <w:spacing w:after="0"/>
              <w:rPr>
                <w:rFonts w:ascii="Arial" w:hAnsi="Arial"/>
                <w:noProof/>
                <w:sz w:val="16"/>
                <w:szCs w:val="16"/>
                <w:lang w:eastAsia="ko-KR"/>
              </w:rPr>
            </w:pPr>
            <w:r w:rsidRPr="00EE6E73">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EE6E73" w:rsidRDefault="007371B1" w:rsidP="00964CC4">
            <w:pPr>
              <w:pStyle w:val="TAC"/>
              <w:jc w:val="left"/>
              <w:rPr>
                <w:sz w:val="16"/>
                <w:szCs w:val="16"/>
              </w:rPr>
            </w:pPr>
            <w:r w:rsidRPr="00EE6E73">
              <w:rPr>
                <w:sz w:val="16"/>
                <w:szCs w:val="16"/>
              </w:rPr>
              <w:t>18.2.0</w:t>
            </w:r>
          </w:p>
        </w:tc>
      </w:tr>
      <w:tr w:rsidR="004112C8" w:rsidRPr="00EE6E73"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EE6E73"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EE6E73" w:rsidRDefault="002B4FC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EE6E73" w:rsidRDefault="002B4FC3"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EE6E73" w:rsidRDefault="002B4FC3" w:rsidP="00964CC4">
            <w:pPr>
              <w:pStyle w:val="TAL"/>
              <w:rPr>
                <w:sz w:val="16"/>
                <w:szCs w:val="16"/>
              </w:rPr>
            </w:pPr>
            <w:r w:rsidRPr="00EE6E73">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EE6E73" w:rsidRDefault="002B4FC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EE6E73" w:rsidRDefault="002B4F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EE6E73" w:rsidRDefault="002B4FC3" w:rsidP="00964CC4">
            <w:pPr>
              <w:spacing w:after="0"/>
              <w:rPr>
                <w:rFonts w:ascii="Arial" w:hAnsi="Arial"/>
                <w:noProof/>
                <w:sz w:val="16"/>
                <w:szCs w:val="16"/>
                <w:lang w:eastAsia="ko-KR"/>
              </w:rPr>
            </w:pPr>
            <w:r w:rsidRPr="00EE6E73">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EE6E73" w:rsidRDefault="002B4FC3" w:rsidP="00964CC4">
            <w:pPr>
              <w:pStyle w:val="TAC"/>
              <w:jc w:val="left"/>
              <w:rPr>
                <w:sz w:val="16"/>
                <w:szCs w:val="16"/>
              </w:rPr>
            </w:pPr>
            <w:r w:rsidRPr="00EE6E73">
              <w:rPr>
                <w:sz w:val="16"/>
                <w:szCs w:val="16"/>
              </w:rPr>
              <w:t>18.2.0</w:t>
            </w:r>
          </w:p>
        </w:tc>
      </w:tr>
      <w:tr w:rsidR="004112C8" w:rsidRPr="00EE6E73"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EE6E73"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EE6E73" w:rsidRDefault="00F65AF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EE6E73" w:rsidRDefault="00F65AF4"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EE6E73" w:rsidRDefault="00F65AF4" w:rsidP="00964CC4">
            <w:pPr>
              <w:pStyle w:val="TAL"/>
              <w:rPr>
                <w:sz w:val="16"/>
                <w:szCs w:val="16"/>
              </w:rPr>
            </w:pPr>
            <w:r w:rsidRPr="00EE6E73">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EE6E73" w:rsidRDefault="00F6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EE6E73" w:rsidRDefault="00F65AF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EE6E73" w:rsidRDefault="00F65AF4" w:rsidP="00964CC4">
            <w:pPr>
              <w:spacing w:after="0"/>
              <w:rPr>
                <w:rFonts w:ascii="Arial" w:hAnsi="Arial"/>
                <w:noProof/>
                <w:sz w:val="16"/>
                <w:szCs w:val="16"/>
                <w:lang w:eastAsia="ko-KR"/>
              </w:rPr>
            </w:pPr>
            <w:r w:rsidRPr="00EE6E73">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EE6E73" w:rsidRDefault="00F65AF4" w:rsidP="00964CC4">
            <w:pPr>
              <w:pStyle w:val="TAC"/>
              <w:jc w:val="left"/>
              <w:rPr>
                <w:sz w:val="16"/>
                <w:szCs w:val="16"/>
              </w:rPr>
            </w:pPr>
            <w:r w:rsidRPr="00EE6E73">
              <w:rPr>
                <w:sz w:val="16"/>
                <w:szCs w:val="16"/>
              </w:rPr>
              <w:t>18.2.0</w:t>
            </w:r>
          </w:p>
        </w:tc>
      </w:tr>
      <w:tr w:rsidR="004112C8" w:rsidRPr="00EE6E73"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EE6E73"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EE6E73" w:rsidRDefault="008F34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EE6E73" w:rsidRDefault="008F345C"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EE6E73" w:rsidRDefault="008F345C" w:rsidP="00964CC4">
            <w:pPr>
              <w:pStyle w:val="TAL"/>
              <w:rPr>
                <w:sz w:val="16"/>
                <w:szCs w:val="16"/>
              </w:rPr>
            </w:pPr>
            <w:r w:rsidRPr="00EE6E73">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EE6E73" w:rsidRDefault="008F3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EE6E73" w:rsidRDefault="008F345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EE6E73" w:rsidRDefault="008F345C" w:rsidP="00964CC4">
            <w:pPr>
              <w:spacing w:after="0"/>
              <w:rPr>
                <w:rFonts w:ascii="Arial" w:hAnsi="Arial"/>
                <w:noProof/>
                <w:sz w:val="16"/>
                <w:szCs w:val="16"/>
                <w:lang w:eastAsia="ko-KR"/>
              </w:rPr>
            </w:pPr>
            <w:r w:rsidRPr="00EE6E73">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EE6E73" w:rsidRDefault="008F345C" w:rsidP="00964CC4">
            <w:pPr>
              <w:pStyle w:val="TAC"/>
              <w:jc w:val="left"/>
              <w:rPr>
                <w:sz w:val="16"/>
                <w:szCs w:val="16"/>
              </w:rPr>
            </w:pPr>
            <w:r w:rsidRPr="00EE6E73">
              <w:rPr>
                <w:sz w:val="16"/>
                <w:szCs w:val="16"/>
              </w:rPr>
              <w:t>18.2.0</w:t>
            </w:r>
          </w:p>
        </w:tc>
      </w:tr>
      <w:tr w:rsidR="004112C8" w:rsidRPr="00EE6E73"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EE6E73"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EE6E73" w:rsidRDefault="006060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EE6E73" w:rsidRDefault="0060605C"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EE6E73" w:rsidRDefault="0060605C" w:rsidP="00964CC4">
            <w:pPr>
              <w:pStyle w:val="TAL"/>
              <w:rPr>
                <w:sz w:val="16"/>
                <w:szCs w:val="16"/>
              </w:rPr>
            </w:pPr>
            <w:r w:rsidRPr="00EE6E73">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EE6E73" w:rsidRDefault="0060605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EE6E73" w:rsidRDefault="006060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EE6E73" w:rsidRDefault="0060605C" w:rsidP="00964CC4">
            <w:pPr>
              <w:spacing w:after="0"/>
              <w:rPr>
                <w:rFonts w:ascii="Arial" w:hAnsi="Arial"/>
                <w:noProof/>
                <w:sz w:val="16"/>
                <w:szCs w:val="16"/>
                <w:lang w:eastAsia="ko-KR"/>
              </w:rPr>
            </w:pPr>
            <w:r w:rsidRPr="00EE6E73">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EE6E73" w:rsidRDefault="0060605C" w:rsidP="00964CC4">
            <w:pPr>
              <w:pStyle w:val="TAC"/>
              <w:jc w:val="left"/>
              <w:rPr>
                <w:sz w:val="16"/>
                <w:szCs w:val="16"/>
              </w:rPr>
            </w:pPr>
            <w:r w:rsidRPr="00EE6E73">
              <w:rPr>
                <w:sz w:val="16"/>
                <w:szCs w:val="16"/>
              </w:rPr>
              <w:t>18.2.0</w:t>
            </w:r>
          </w:p>
        </w:tc>
      </w:tr>
      <w:tr w:rsidR="004112C8" w:rsidRPr="00EE6E73"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EE6E73"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EE6E73" w:rsidRDefault="001B08F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EE6E73" w:rsidRDefault="001B08F8"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EE6E73" w:rsidRDefault="001B08F8" w:rsidP="00964CC4">
            <w:pPr>
              <w:pStyle w:val="TAL"/>
              <w:rPr>
                <w:sz w:val="16"/>
                <w:szCs w:val="16"/>
              </w:rPr>
            </w:pPr>
            <w:r w:rsidRPr="00EE6E73">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EE6E73" w:rsidRDefault="001B08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EE6E73" w:rsidRDefault="001B08F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EE6E73" w:rsidRDefault="001B08F8" w:rsidP="00964CC4">
            <w:pPr>
              <w:spacing w:after="0"/>
              <w:rPr>
                <w:rFonts w:ascii="Arial" w:hAnsi="Arial"/>
                <w:noProof/>
                <w:sz w:val="16"/>
                <w:szCs w:val="16"/>
                <w:lang w:eastAsia="ko-KR"/>
              </w:rPr>
            </w:pPr>
            <w:r w:rsidRPr="00EE6E73">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EE6E73" w:rsidRDefault="001B08F8" w:rsidP="00964CC4">
            <w:pPr>
              <w:pStyle w:val="TAC"/>
              <w:jc w:val="left"/>
              <w:rPr>
                <w:sz w:val="16"/>
                <w:szCs w:val="16"/>
              </w:rPr>
            </w:pPr>
            <w:r w:rsidRPr="00EE6E73">
              <w:rPr>
                <w:sz w:val="16"/>
                <w:szCs w:val="16"/>
              </w:rPr>
              <w:t>18.2.0</w:t>
            </w:r>
          </w:p>
        </w:tc>
      </w:tr>
      <w:tr w:rsidR="004112C8" w:rsidRPr="00EE6E73"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EE6E73"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EE6E73" w:rsidRDefault="003922D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EE6E73" w:rsidRDefault="003922DB" w:rsidP="00964CC4">
            <w:pPr>
              <w:pStyle w:val="TAL"/>
              <w:rPr>
                <w:rFonts w:eastAsiaTheme="minorEastAsia"/>
                <w:sz w:val="16"/>
                <w:szCs w:val="16"/>
              </w:rPr>
            </w:pPr>
            <w:r w:rsidRPr="00EE6E73">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EE6E73" w:rsidRDefault="003922DB" w:rsidP="00964CC4">
            <w:pPr>
              <w:pStyle w:val="TAL"/>
              <w:rPr>
                <w:sz w:val="16"/>
                <w:szCs w:val="16"/>
              </w:rPr>
            </w:pPr>
            <w:r w:rsidRPr="00EE6E73">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EE6E73" w:rsidRDefault="003922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EE6E73" w:rsidRDefault="00392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EE6E73" w:rsidRDefault="003922DB" w:rsidP="00964CC4">
            <w:pPr>
              <w:spacing w:after="0"/>
              <w:rPr>
                <w:rFonts w:ascii="Arial" w:hAnsi="Arial"/>
                <w:noProof/>
                <w:sz w:val="16"/>
                <w:szCs w:val="16"/>
                <w:lang w:eastAsia="ko-KR"/>
              </w:rPr>
            </w:pPr>
            <w:r w:rsidRPr="00EE6E73">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EE6E73" w:rsidRDefault="003922DB" w:rsidP="00964CC4">
            <w:pPr>
              <w:pStyle w:val="TAC"/>
              <w:jc w:val="left"/>
              <w:rPr>
                <w:sz w:val="16"/>
                <w:szCs w:val="16"/>
              </w:rPr>
            </w:pPr>
            <w:r w:rsidRPr="00EE6E73">
              <w:rPr>
                <w:sz w:val="16"/>
                <w:szCs w:val="16"/>
              </w:rPr>
              <w:t>18.2.0</w:t>
            </w:r>
          </w:p>
        </w:tc>
      </w:tr>
      <w:tr w:rsidR="004112C8" w:rsidRPr="00EE6E73"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EE6E73"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EE6E73" w:rsidRDefault="001759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EE6E73" w:rsidRDefault="00175935" w:rsidP="00964CC4">
            <w:pPr>
              <w:pStyle w:val="TAL"/>
              <w:rPr>
                <w:rFonts w:eastAsiaTheme="minorEastAsia"/>
                <w:sz w:val="16"/>
                <w:szCs w:val="16"/>
              </w:rPr>
            </w:pPr>
            <w:r w:rsidRPr="00EE6E73">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EE6E73" w:rsidRDefault="00175935" w:rsidP="00964CC4">
            <w:pPr>
              <w:pStyle w:val="TAL"/>
              <w:rPr>
                <w:sz w:val="16"/>
                <w:szCs w:val="16"/>
              </w:rPr>
            </w:pPr>
            <w:r w:rsidRPr="00EE6E73">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EE6E73" w:rsidRDefault="00175935"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EE6E73" w:rsidRDefault="001759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EE6E73" w:rsidRDefault="0017593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EE6E73" w:rsidRDefault="00175935" w:rsidP="00964CC4">
            <w:pPr>
              <w:pStyle w:val="TAC"/>
              <w:jc w:val="left"/>
              <w:rPr>
                <w:sz w:val="16"/>
                <w:szCs w:val="16"/>
              </w:rPr>
            </w:pPr>
            <w:r w:rsidRPr="00EE6E73">
              <w:rPr>
                <w:sz w:val="16"/>
                <w:szCs w:val="16"/>
              </w:rPr>
              <w:t>18.2.0</w:t>
            </w:r>
          </w:p>
        </w:tc>
      </w:tr>
      <w:tr w:rsidR="004112C8" w:rsidRPr="00EE6E73"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EE6E73"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EE6E73" w:rsidRDefault="000E541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EE6E73" w:rsidRDefault="000E541F"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EE6E73" w:rsidRDefault="000E541F" w:rsidP="00964CC4">
            <w:pPr>
              <w:pStyle w:val="TAL"/>
              <w:rPr>
                <w:sz w:val="16"/>
                <w:szCs w:val="16"/>
              </w:rPr>
            </w:pPr>
            <w:r w:rsidRPr="00EE6E73">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EE6E73" w:rsidRDefault="000E54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EE6E73" w:rsidRDefault="000E54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EE6E73" w:rsidRDefault="000E541F" w:rsidP="00964CC4">
            <w:pPr>
              <w:spacing w:after="0"/>
              <w:rPr>
                <w:rFonts w:ascii="Arial" w:hAnsi="Arial"/>
                <w:noProof/>
                <w:sz w:val="16"/>
                <w:szCs w:val="16"/>
                <w:lang w:eastAsia="ko-KR"/>
              </w:rPr>
            </w:pPr>
            <w:r w:rsidRPr="00EE6E73">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EE6E73" w:rsidRDefault="000E541F" w:rsidP="00964CC4">
            <w:pPr>
              <w:pStyle w:val="TAC"/>
              <w:jc w:val="left"/>
              <w:rPr>
                <w:sz w:val="16"/>
                <w:szCs w:val="16"/>
              </w:rPr>
            </w:pPr>
            <w:r w:rsidRPr="00EE6E73">
              <w:rPr>
                <w:sz w:val="16"/>
                <w:szCs w:val="16"/>
              </w:rPr>
              <w:t>18.2.0</w:t>
            </w:r>
          </w:p>
        </w:tc>
      </w:tr>
      <w:tr w:rsidR="004112C8" w:rsidRPr="00EE6E73"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EE6E73"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EE6E73" w:rsidRDefault="00FC1F5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EE6E73" w:rsidRDefault="00FC1F58"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EE6E73" w:rsidRDefault="00FC1F58" w:rsidP="00964CC4">
            <w:pPr>
              <w:pStyle w:val="TAL"/>
              <w:rPr>
                <w:sz w:val="16"/>
                <w:szCs w:val="16"/>
              </w:rPr>
            </w:pPr>
            <w:r w:rsidRPr="00EE6E73">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EE6E73" w:rsidRDefault="00FC1F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EE6E73" w:rsidRDefault="00FC1F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EE6E73" w:rsidRDefault="00FC1F58" w:rsidP="00964CC4">
            <w:pPr>
              <w:spacing w:after="0"/>
              <w:rPr>
                <w:rFonts w:ascii="Arial" w:hAnsi="Arial"/>
                <w:noProof/>
                <w:sz w:val="16"/>
                <w:szCs w:val="16"/>
                <w:lang w:eastAsia="ko-KR"/>
              </w:rPr>
            </w:pPr>
            <w:r w:rsidRPr="00EE6E73">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EE6E73" w:rsidRDefault="00FC1F58" w:rsidP="00964CC4">
            <w:pPr>
              <w:pStyle w:val="TAC"/>
              <w:jc w:val="left"/>
              <w:rPr>
                <w:sz w:val="16"/>
                <w:szCs w:val="16"/>
              </w:rPr>
            </w:pPr>
            <w:r w:rsidRPr="00EE6E73">
              <w:rPr>
                <w:sz w:val="16"/>
                <w:szCs w:val="16"/>
              </w:rPr>
              <w:t>18.2.0</w:t>
            </w:r>
          </w:p>
        </w:tc>
      </w:tr>
      <w:tr w:rsidR="004112C8" w:rsidRPr="00EE6E73"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EE6E73"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EE6E73" w:rsidRDefault="00CA618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EE6E73" w:rsidRDefault="00CA6188" w:rsidP="00964CC4">
            <w:pPr>
              <w:pStyle w:val="TAL"/>
              <w:rPr>
                <w:rFonts w:eastAsiaTheme="minorEastAsia"/>
                <w:sz w:val="16"/>
                <w:szCs w:val="16"/>
              </w:rPr>
            </w:pPr>
            <w:r w:rsidRPr="00EE6E73">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EE6E73" w:rsidRDefault="00CA6188" w:rsidP="00964CC4">
            <w:pPr>
              <w:pStyle w:val="TAL"/>
              <w:rPr>
                <w:sz w:val="16"/>
                <w:szCs w:val="16"/>
              </w:rPr>
            </w:pPr>
            <w:r w:rsidRPr="00EE6E73">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EE6E73" w:rsidRDefault="00CA618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EE6E73" w:rsidRDefault="00CA618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EE6E73" w:rsidRDefault="00CA6188"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EE6E73" w:rsidRDefault="00CA6188" w:rsidP="00964CC4">
            <w:pPr>
              <w:pStyle w:val="TAC"/>
              <w:jc w:val="left"/>
              <w:rPr>
                <w:sz w:val="16"/>
                <w:szCs w:val="16"/>
              </w:rPr>
            </w:pPr>
            <w:r w:rsidRPr="00EE6E73">
              <w:rPr>
                <w:sz w:val="16"/>
                <w:szCs w:val="16"/>
              </w:rPr>
              <w:t>18.2.0</w:t>
            </w:r>
          </w:p>
        </w:tc>
      </w:tr>
      <w:tr w:rsidR="004112C8" w:rsidRPr="00EE6E73"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EE6E73"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EE6E73" w:rsidRDefault="001537C6"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EE6E73" w:rsidRDefault="001537C6" w:rsidP="00964CC4">
            <w:pPr>
              <w:pStyle w:val="TAL"/>
              <w:rPr>
                <w:rFonts w:eastAsiaTheme="minorEastAsia"/>
                <w:sz w:val="16"/>
                <w:szCs w:val="16"/>
              </w:rPr>
            </w:pPr>
            <w:r w:rsidRPr="00EE6E73">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EE6E73" w:rsidRDefault="001537C6" w:rsidP="00964CC4">
            <w:pPr>
              <w:pStyle w:val="TAL"/>
              <w:rPr>
                <w:sz w:val="16"/>
                <w:szCs w:val="16"/>
              </w:rPr>
            </w:pPr>
            <w:r w:rsidRPr="00EE6E73">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EE6E73" w:rsidRDefault="001537C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EE6E73" w:rsidRDefault="001537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EE6E73" w:rsidRDefault="001537C6"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EE6E73" w:rsidRDefault="001537C6" w:rsidP="00964CC4">
            <w:pPr>
              <w:pStyle w:val="TAC"/>
              <w:jc w:val="left"/>
              <w:rPr>
                <w:sz w:val="16"/>
                <w:szCs w:val="16"/>
              </w:rPr>
            </w:pPr>
            <w:r w:rsidRPr="00EE6E73">
              <w:rPr>
                <w:sz w:val="16"/>
                <w:szCs w:val="16"/>
              </w:rPr>
              <w:t>18.2.0</w:t>
            </w:r>
          </w:p>
        </w:tc>
      </w:tr>
      <w:tr w:rsidR="004112C8" w:rsidRPr="00EE6E73"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EE6E73"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EE6E73" w:rsidRDefault="00C63160"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EE6E73" w:rsidRDefault="00C63160"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EE6E73" w:rsidRDefault="00C63160" w:rsidP="00964CC4">
            <w:pPr>
              <w:pStyle w:val="TAL"/>
              <w:rPr>
                <w:sz w:val="16"/>
                <w:szCs w:val="16"/>
              </w:rPr>
            </w:pPr>
            <w:r w:rsidRPr="00EE6E73">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EE6E73" w:rsidRDefault="00C631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EE6E73" w:rsidRDefault="00C6316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EE6E73" w:rsidRDefault="00C63160"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EE6E73" w:rsidRDefault="00C63160" w:rsidP="00964CC4">
            <w:pPr>
              <w:pStyle w:val="TAC"/>
              <w:jc w:val="left"/>
              <w:rPr>
                <w:sz w:val="16"/>
                <w:szCs w:val="16"/>
              </w:rPr>
            </w:pPr>
            <w:r w:rsidRPr="00EE6E73">
              <w:rPr>
                <w:sz w:val="16"/>
                <w:szCs w:val="16"/>
              </w:rPr>
              <w:t>18.2.0</w:t>
            </w:r>
          </w:p>
        </w:tc>
      </w:tr>
      <w:tr w:rsidR="004112C8" w:rsidRPr="00EE6E73"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EE6E73"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EE6E73" w:rsidRDefault="006606F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EE6E73" w:rsidRDefault="006606FA" w:rsidP="00964CC4">
            <w:pPr>
              <w:pStyle w:val="TAL"/>
              <w:rPr>
                <w:rFonts w:eastAsiaTheme="minorEastAsia"/>
                <w:sz w:val="16"/>
                <w:szCs w:val="16"/>
              </w:rPr>
            </w:pPr>
            <w:r w:rsidRPr="00EE6E73">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EE6E73" w:rsidRDefault="006606FA" w:rsidP="00964CC4">
            <w:pPr>
              <w:pStyle w:val="TAL"/>
              <w:rPr>
                <w:sz w:val="16"/>
                <w:szCs w:val="16"/>
              </w:rPr>
            </w:pPr>
            <w:r w:rsidRPr="00EE6E73">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EE6E73" w:rsidRDefault="006606F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EE6E73" w:rsidRDefault="006606F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EE6E73" w:rsidRDefault="006606F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EE6E73" w:rsidRDefault="006606FA" w:rsidP="00964CC4">
            <w:pPr>
              <w:pStyle w:val="TAC"/>
              <w:jc w:val="left"/>
              <w:rPr>
                <w:sz w:val="16"/>
                <w:szCs w:val="16"/>
              </w:rPr>
            </w:pPr>
            <w:r w:rsidRPr="00EE6E73">
              <w:rPr>
                <w:sz w:val="16"/>
                <w:szCs w:val="16"/>
              </w:rPr>
              <w:t>18.2.0</w:t>
            </w:r>
          </w:p>
        </w:tc>
      </w:tr>
      <w:tr w:rsidR="004112C8" w:rsidRPr="00EE6E73"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EE6E73"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EE6E73" w:rsidRDefault="00265E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EE6E73" w:rsidRDefault="00265E35"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EE6E73" w:rsidRDefault="00265E35" w:rsidP="00964CC4">
            <w:pPr>
              <w:pStyle w:val="TAL"/>
              <w:rPr>
                <w:sz w:val="16"/>
                <w:szCs w:val="16"/>
              </w:rPr>
            </w:pPr>
            <w:r w:rsidRPr="00EE6E73">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EE6E73" w:rsidRDefault="00265E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EE6E73" w:rsidRDefault="00265E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EE6E73" w:rsidRDefault="00265E35" w:rsidP="00964CC4">
            <w:pPr>
              <w:spacing w:after="0"/>
              <w:rPr>
                <w:rFonts w:ascii="Arial" w:hAnsi="Arial"/>
                <w:noProof/>
                <w:sz w:val="16"/>
                <w:szCs w:val="16"/>
                <w:lang w:eastAsia="ko-KR"/>
              </w:rPr>
            </w:pPr>
            <w:r w:rsidRPr="00EE6E73">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EE6E73" w:rsidRDefault="00265E35" w:rsidP="00964CC4">
            <w:pPr>
              <w:pStyle w:val="TAC"/>
              <w:jc w:val="left"/>
              <w:rPr>
                <w:sz w:val="16"/>
                <w:szCs w:val="16"/>
              </w:rPr>
            </w:pPr>
            <w:r w:rsidRPr="00EE6E73">
              <w:rPr>
                <w:sz w:val="16"/>
                <w:szCs w:val="16"/>
              </w:rPr>
              <w:t>18.2.0</w:t>
            </w:r>
          </w:p>
        </w:tc>
      </w:tr>
      <w:tr w:rsidR="004112C8" w:rsidRPr="00EE6E73"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EE6E73"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EE6E73" w:rsidRDefault="0082157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EE6E73" w:rsidRDefault="0082157F"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EE6E73" w:rsidRDefault="0082157F" w:rsidP="00964CC4">
            <w:pPr>
              <w:pStyle w:val="TAL"/>
              <w:rPr>
                <w:sz w:val="16"/>
                <w:szCs w:val="16"/>
              </w:rPr>
            </w:pPr>
            <w:r w:rsidRPr="00EE6E73">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EE6E73" w:rsidRDefault="008215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EE6E73" w:rsidRDefault="0082157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EE6E73" w:rsidRDefault="0082157F" w:rsidP="00964CC4">
            <w:pPr>
              <w:spacing w:after="0"/>
              <w:rPr>
                <w:rFonts w:ascii="Arial" w:hAnsi="Arial"/>
                <w:noProof/>
                <w:sz w:val="16"/>
                <w:szCs w:val="16"/>
                <w:lang w:eastAsia="ko-KR"/>
              </w:rPr>
            </w:pPr>
            <w:r w:rsidRPr="00EE6E73">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EE6E73" w:rsidRDefault="0082157F" w:rsidP="00964CC4">
            <w:pPr>
              <w:pStyle w:val="TAC"/>
              <w:jc w:val="left"/>
              <w:rPr>
                <w:sz w:val="16"/>
                <w:szCs w:val="16"/>
              </w:rPr>
            </w:pPr>
            <w:r w:rsidRPr="00EE6E73">
              <w:rPr>
                <w:sz w:val="16"/>
                <w:szCs w:val="16"/>
              </w:rPr>
              <w:t>18.2.0</w:t>
            </w:r>
          </w:p>
        </w:tc>
      </w:tr>
      <w:tr w:rsidR="004112C8" w:rsidRPr="00EE6E73"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EE6E73"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EE6E73" w:rsidRDefault="006473B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EE6E73" w:rsidRDefault="006473B8"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EE6E73" w:rsidRDefault="006473B8" w:rsidP="00964CC4">
            <w:pPr>
              <w:pStyle w:val="TAL"/>
              <w:rPr>
                <w:sz w:val="16"/>
                <w:szCs w:val="16"/>
              </w:rPr>
            </w:pPr>
            <w:r w:rsidRPr="00EE6E73">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EE6E73" w:rsidRDefault="006473B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EE6E73" w:rsidRDefault="006473B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EE6E73" w:rsidRDefault="006473B8" w:rsidP="00964CC4">
            <w:pPr>
              <w:spacing w:after="0"/>
              <w:rPr>
                <w:rFonts w:ascii="Arial" w:hAnsi="Arial"/>
                <w:noProof/>
                <w:sz w:val="16"/>
                <w:szCs w:val="16"/>
                <w:lang w:eastAsia="ko-KR"/>
              </w:rPr>
            </w:pPr>
            <w:r w:rsidRPr="00EE6E73">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EE6E73" w:rsidRDefault="006473B8" w:rsidP="00964CC4">
            <w:pPr>
              <w:pStyle w:val="TAC"/>
              <w:jc w:val="left"/>
              <w:rPr>
                <w:sz w:val="16"/>
                <w:szCs w:val="16"/>
              </w:rPr>
            </w:pPr>
            <w:r w:rsidRPr="00EE6E73">
              <w:rPr>
                <w:sz w:val="16"/>
                <w:szCs w:val="16"/>
              </w:rPr>
              <w:t>18.2.0</w:t>
            </w:r>
          </w:p>
        </w:tc>
      </w:tr>
      <w:tr w:rsidR="004112C8" w:rsidRPr="00EE6E73"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EE6E73"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EE6E73" w:rsidRDefault="00805A0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EE6E73" w:rsidRDefault="00805A0B"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EE6E73" w:rsidRDefault="00805A0B" w:rsidP="00964CC4">
            <w:pPr>
              <w:pStyle w:val="TAL"/>
              <w:rPr>
                <w:sz w:val="16"/>
                <w:szCs w:val="16"/>
              </w:rPr>
            </w:pPr>
            <w:r w:rsidRPr="00EE6E73">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EE6E73" w:rsidRDefault="00805A0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EE6E73" w:rsidRDefault="00805A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EE6E73" w:rsidRDefault="00805A0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EE6E73" w:rsidRDefault="00805A0B" w:rsidP="00964CC4">
            <w:pPr>
              <w:pStyle w:val="TAC"/>
              <w:jc w:val="left"/>
              <w:rPr>
                <w:sz w:val="16"/>
                <w:szCs w:val="16"/>
              </w:rPr>
            </w:pPr>
            <w:r w:rsidRPr="00EE6E73">
              <w:rPr>
                <w:sz w:val="16"/>
                <w:szCs w:val="16"/>
              </w:rPr>
              <w:t>18.2.0</w:t>
            </w:r>
          </w:p>
        </w:tc>
      </w:tr>
      <w:tr w:rsidR="004112C8" w:rsidRPr="00EE6E73"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EE6E73"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EE6E73" w:rsidRDefault="00681D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EE6E73" w:rsidRDefault="00681DE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EE6E73" w:rsidRDefault="00681DE8" w:rsidP="00964CC4">
            <w:pPr>
              <w:pStyle w:val="TAL"/>
              <w:rPr>
                <w:sz w:val="16"/>
                <w:szCs w:val="16"/>
              </w:rPr>
            </w:pPr>
            <w:r w:rsidRPr="00EE6E73">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EE6E73" w:rsidRDefault="00681D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EE6E73" w:rsidRDefault="00681DE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EE6E73" w:rsidRDefault="00681DE8" w:rsidP="00964CC4">
            <w:pPr>
              <w:spacing w:after="0"/>
              <w:rPr>
                <w:rFonts w:ascii="Arial" w:hAnsi="Arial"/>
                <w:noProof/>
                <w:sz w:val="16"/>
                <w:szCs w:val="16"/>
                <w:lang w:eastAsia="ko-KR"/>
              </w:rPr>
            </w:pPr>
            <w:r w:rsidRPr="00EE6E73">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EE6E73" w:rsidRDefault="00681DE8" w:rsidP="00964CC4">
            <w:pPr>
              <w:pStyle w:val="TAC"/>
              <w:jc w:val="left"/>
              <w:rPr>
                <w:sz w:val="16"/>
                <w:szCs w:val="16"/>
              </w:rPr>
            </w:pPr>
            <w:r w:rsidRPr="00EE6E73">
              <w:rPr>
                <w:sz w:val="16"/>
                <w:szCs w:val="16"/>
              </w:rPr>
              <w:t>18.2.0</w:t>
            </w:r>
          </w:p>
        </w:tc>
      </w:tr>
      <w:tr w:rsidR="004112C8" w:rsidRPr="00EE6E73"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EE6E73"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EE6E73" w:rsidRDefault="000079B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EE6E73" w:rsidRDefault="000079B3"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EE6E73" w:rsidRDefault="000079B3" w:rsidP="00964CC4">
            <w:pPr>
              <w:pStyle w:val="TAL"/>
              <w:rPr>
                <w:sz w:val="16"/>
                <w:szCs w:val="16"/>
              </w:rPr>
            </w:pPr>
            <w:r w:rsidRPr="00EE6E73">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EE6E73" w:rsidRDefault="000079B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EE6E73" w:rsidRDefault="000079B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EE6E73" w:rsidRDefault="000079B3"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EE6E73" w:rsidRDefault="000079B3" w:rsidP="00964CC4">
            <w:pPr>
              <w:pStyle w:val="TAC"/>
              <w:jc w:val="left"/>
              <w:rPr>
                <w:sz w:val="16"/>
                <w:szCs w:val="16"/>
              </w:rPr>
            </w:pPr>
            <w:r w:rsidRPr="00EE6E73">
              <w:rPr>
                <w:sz w:val="16"/>
                <w:szCs w:val="16"/>
              </w:rPr>
              <w:t>18.2.0</w:t>
            </w:r>
          </w:p>
        </w:tc>
      </w:tr>
      <w:tr w:rsidR="004112C8" w:rsidRPr="00EE6E73"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EE6E73"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EE6E73" w:rsidRDefault="0054134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EE6E73" w:rsidRDefault="0054134D" w:rsidP="00964CC4">
            <w:pPr>
              <w:pStyle w:val="TAL"/>
              <w:rPr>
                <w:rFonts w:eastAsiaTheme="minorEastAsia"/>
                <w:sz w:val="16"/>
                <w:szCs w:val="16"/>
              </w:rPr>
            </w:pPr>
            <w:r w:rsidRPr="00EE6E73">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EE6E73" w:rsidRDefault="0054134D" w:rsidP="00964CC4">
            <w:pPr>
              <w:pStyle w:val="TAL"/>
              <w:rPr>
                <w:sz w:val="16"/>
                <w:szCs w:val="16"/>
              </w:rPr>
            </w:pPr>
            <w:r w:rsidRPr="00EE6E73">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EE6E73" w:rsidRDefault="0054134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EE6E73" w:rsidRDefault="005413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EE6E73" w:rsidRDefault="0054134D"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EE6E73" w:rsidRDefault="0054134D" w:rsidP="00964CC4">
            <w:pPr>
              <w:pStyle w:val="TAC"/>
              <w:jc w:val="left"/>
              <w:rPr>
                <w:sz w:val="16"/>
                <w:szCs w:val="16"/>
              </w:rPr>
            </w:pPr>
            <w:r w:rsidRPr="00EE6E73">
              <w:rPr>
                <w:sz w:val="16"/>
                <w:szCs w:val="16"/>
              </w:rPr>
              <w:t>18.2.0</w:t>
            </w:r>
          </w:p>
        </w:tc>
      </w:tr>
      <w:tr w:rsidR="004112C8" w:rsidRPr="00EE6E73"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EE6E73"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EE6E73" w:rsidRDefault="005F56E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EE6E73" w:rsidRDefault="005F56E9"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EE6E73" w:rsidRDefault="005F56E9" w:rsidP="00964CC4">
            <w:pPr>
              <w:pStyle w:val="TAL"/>
              <w:rPr>
                <w:sz w:val="16"/>
                <w:szCs w:val="16"/>
              </w:rPr>
            </w:pPr>
            <w:r w:rsidRPr="00EE6E73">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EE6E73" w:rsidRDefault="005F56E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EE6E73" w:rsidRDefault="005F56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EE6E73" w:rsidRDefault="005F56E9" w:rsidP="00964CC4">
            <w:pPr>
              <w:spacing w:after="0"/>
              <w:rPr>
                <w:rFonts w:ascii="Arial" w:hAnsi="Arial"/>
                <w:noProof/>
                <w:sz w:val="16"/>
                <w:szCs w:val="16"/>
                <w:lang w:eastAsia="ko-KR"/>
              </w:rPr>
            </w:pPr>
            <w:r w:rsidRPr="00EE6E73">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EE6E73" w:rsidRDefault="005F56E9" w:rsidP="00964CC4">
            <w:pPr>
              <w:pStyle w:val="TAC"/>
              <w:jc w:val="left"/>
              <w:rPr>
                <w:sz w:val="16"/>
                <w:szCs w:val="16"/>
              </w:rPr>
            </w:pPr>
            <w:r w:rsidRPr="00EE6E73">
              <w:rPr>
                <w:sz w:val="16"/>
                <w:szCs w:val="16"/>
              </w:rPr>
              <w:t>18.2.0</w:t>
            </w:r>
          </w:p>
        </w:tc>
      </w:tr>
      <w:tr w:rsidR="004112C8" w:rsidRPr="00EE6E73"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EE6E73"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EE6E73" w:rsidRDefault="009C10F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EE6E73" w:rsidRDefault="009C10F3"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EE6E73" w:rsidRDefault="009C10F3" w:rsidP="00964CC4">
            <w:pPr>
              <w:pStyle w:val="TAL"/>
              <w:rPr>
                <w:sz w:val="16"/>
                <w:szCs w:val="16"/>
              </w:rPr>
            </w:pPr>
            <w:r w:rsidRPr="00EE6E73">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EE6E73" w:rsidRDefault="009C10F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EE6E73" w:rsidRDefault="009C10F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EE6E73" w:rsidRDefault="009C10F3" w:rsidP="00964CC4">
            <w:pPr>
              <w:spacing w:after="0"/>
              <w:rPr>
                <w:rFonts w:ascii="Arial" w:hAnsi="Arial"/>
                <w:noProof/>
                <w:sz w:val="16"/>
                <w:szCs w:val="16"/>
                <w:lang w:eastAsia="ko-KR"/>
              </w:rPr>
            </w:pPr>
            <w:r w:rsidRPr="00EE6E73">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EE6E73" w:rsidRDefault="009C10F3" w:rsidP="00964CC4">
            <w:pPr>
              <w:pStyle w:val="TAC"/>
              <w:jc w:val="left"/>
              <w:rPr>
                <w:sz w:val="16"/>
                <w:szCs w:val="16"/>
              </w:rPr>
            </w:pPr>
            <w:r w:rsidRPr="00EE6E73">
              <w:rPr>
                <w:sz w:val="16"/>
                <w:szCs w:val="16"/>
              </w:rPr>
              <w:t>18.2.0</w:t>
            </w:r>
          </w:p>
        </w:tc>
      </w:tr>
      <w:tr w:rsidR="004112C8" w:rsidRPr="00EE6E73"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EE6E73"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EE6E73" w:rsidRDefault="00006B4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EE6E73" w:rsidRDefault="00006B47" w:rsidP="00964CC4">
            <w:pPr>
              <w:pStyle w:val="TAL"/>
              <w:rPr>
                <w:rFonts w:eastAsiaTheme="minorEastAsia"/>
                <w:sz w:val="16"/>
                <w:szCs w:val="16"/>
              </w:rPr>
            </w:pPr>
            <w:r w:rsidRPr="00EE6E73">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EE6E73" w:rsidRDefault="00006B47" w:rsidP="00964CC4">
            <w:pPr>
              <w:pStyle w:val="TAL"/>
              <w:rPr>
                <w:sz w:val="16"/>
                <w:szCs w:val="16"/>
              </w:rPr>
            </w:pPr>
            <w:r w:rsidRPr="00EE6E73">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EE6E73" w:rsidRDefault="00006B4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EE6E73" w:rsidRDefault="00006B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EE6E73" w:rsidRDefault="00006B47"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EE6E73" w:rsidRDefault="00006B47" w:rsidP="00964CC4">
            <w:pPr>
              <w:pStyle w:val="TAC"/>
              <w:jc w:val="left"/>
              <w:rPr>
                <w:sz w:val="16"/>
                <w:szCs w:val="16"/>
              </w:rPr>
            </w:pPr>
            <w:r w:rsidRPr="00EE6E73">
              <w:rPr>
                <w:sz w:val="16"/>
                <w:szCs w:val="16"/>
              </w:rPr>
              <w:t>18.2.0</w:t>
            </w:r>
          </w:p>
        </w:tc>
      </w:tr>
      <w:tr w:rsidR="004112C8" w:rsidRPr="00EE6E73"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EE6E73"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EE6E73" w:rsidRDefault="0043259E"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EE6E73" w:rsidRDefault="0043259E"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EE6E73" w:rsidRDefault="0043259E" w:rsidP="00964CC4">
            <w:pPr>
              <w:pStyle w:val="TAL"/>
              <w:rPr>
                <w:sz w:val="16"/>
                <w:szCs w:val="16"/>
              </w:rPr>
            </w:pPr>
            <w:r w:rsidRPr="00EE6E73">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EE6E73" w:rsidRDefault="0043259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EE6E73" w:rsidRDefault="004325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EE6E73" w:rsidRDefault="0043259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EE6E73" w:rsidRDefault="0043259E" w:rsidP="00964CC4">
            <w:pPr>
              <w:pStyle w:val="TAC"/>
              <w:jc w:val="left"/>
              <w:rPr>
                <w:sz w:val="16"/>
                <w:szCs w:val="16"/>
              </w:rPr>
            </w:pPr>
            <w:r w:rsidRPr="00EE6E73">
              <w:rPr>
                <w:sz w:val="16"/>
                <w:szCs w:val="16"/>
              </w:rPr>
              <w:t>18.2.0</w:t>
            </w:r>
          </w:p>
        </w:tc>
      </w:tr>
      <w:tr w:rsidR="004112C8" w:rsidRPr="00EE6E73"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EE6E73"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EE6E73" w:rsidRDefault="00C47D2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EE6E73" w:rsidRDefault="00C47D22"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EE6E73" w:rsidRDefault="00C47D22" w:rsidP="00964CC4">
            <w:pPr>
              <w:pStyle w:val="TAL"/>
              <w:rPr>
                <w:sz w:val="16"/>
                <w:szCs w:val="16"/>
              </w:rPr>
            </w:pPr>
            <w:r w:rsidRPr="00EE6E73">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EE6E73" w:rsidRDefault="00C47D2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EE6E73" w:rsidRDefault="00C47D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EE6E73" w:rsidRDefault="00C47D22" w:rsidP="00964CC4">
            <w:pPr>
              <w:spacing w:after="0"/>
              <w:rPr>
                <w:rFonts w:ascii="Arial" w:hAnsi="Arial"/>
                <w:noProof/>
                <w:sz w:val="16"/>
                <w:szCs w:val="16"/>
                <w:lang w:eastAsia="ko-KR"/>
              </w:rPr>
            </w:pPr>
            <w:r w:rsidRPr="00EE6E73">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EE6E73" w:rsidRDefault="00C47D22" w:rsidP="00964CC4">
            <w:pPr>
              <w:pStyle w:val="TAC"/>
              <w:jc w:val="left"/>
              <w:rPr>
                <w:sz w:val="16"/>
                <w:szCs w:val="16"/>
              </w:rPr>
            </w:pPr>
            <w:r w:rsidRPr="00EE6E73">
              <w:rPr>
                <w:sz w:val="16"/>
                <w:szCs w:val="16"/>
              </w:rPr>
              <w:t>18.2.0</w:t>
            </w:r>
          </w:p>
        </w:tc>
      </w:tr>
      <w:tr w:rsidR="004112C8" w:rsidRPr="00EE6E73"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EE6E73"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EE6E73" w:rsidRDefault="007E32A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EE6E73" w:rsidRDefault="007E32A5"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EE6E73" w:rsidRDefault="007E32A5" w:rsidP="00964CC4">
            <w:pPr>
              <w:pStyle w:val="TAL"/>
              <w:rPr>
                <w:sz w:val="16"/>
                <w:szCs w:val="16"/>
              </w:rPr>
            </w:pPr>
            <w:r w:rsidRPr="00EE6E73">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EE6E73" w:rsidRDefault="007E32A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EE6E73" w:rsidRDefault="007E32A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EE6E73" w:rsidRDefault="007E32A5" w:rsidP="00964CC4">
            <w:pPr>
              <w:spacing w:after="0"/>
              <w:rPr>
                <w:rFonts w:ascii="Arial" w:hAnsi="Arial"/>
                <w:noProof/>
                <w:sz w:val="16"/>
                <w:szCs w:val="16"/>
                <w:lang w:eastAsia="ko-KR"/>
              </w:rPr>
            </w:pPr>
            <w:r w:rsidRPr="00EE6E73">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EE6E73" w:rsidRDefault="007E32A5" w:rsidP="00964CC4">
            <w:pPr>
              <w:pStyle w:val="TAC"/>
              <w:jc w:val="left"/>
              <w:rPr>
                <w:sz w:val="16"/>
                <w:szCs w:val="16"/>
              </w:rPr>
            </w:pPr>
            <w:r w:rsidRPr="00EE6E73">
              <w:rPr>
                <w:sz w:val="16"/>
                <w:szCs w:val="16"/>
              </w:rPr>
              <w:t>18.2.0</w:t>
            </w:r>
          </w:p>
        </w:tc>
      </w:tr>
      <w:tr w:rsidR="004112C8" w:rsidRPr="00EE6E73"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EE6E73" w:rsidRDefault="007F2F39"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EE6E73" w:rsidRDefault="007F2F39" w:rsidP="00964CC4">
            <w:pPr>
              <w:pStyle w:val="TAL"/>
              <w:rPr>
                <w:sz w:val="16"/>
                <w:szCs w:val="16"/>
              </w:rPr>
            </w:pPr>
            <w:r w:rsidRPr="00EE6E73">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EE6E73" w:rsidRDefault="007F2F3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EE6E73" w:rsidRDefault="007F2F3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EE6E73" w:rsidRDefault="007F2F39" w:rsidP="00964CC4">
            <w:pPr>
              <w:pStyle w:val="TAC"/>
              <w:jc w:val="left"/>
              <w:rPr>
                <w:sz w:val="16"/>
                <w:szCs w:val="16"/>
              </w:rPr>
            </w:pPr>
            <w:r w:rsidRPr="00EE6E73">
              <w:rPr>
                <w:sz w:val="16"/>
                <w:szCs w:val="16"/>
              </w:rPr>
              <w:t>18.2.0</w:t>
            </w:r>
          </w:p>
        </w:tc>
      </w:tr>
      <w:tr w:rsidR="004112C8" w:rsidRPr="00EE6E73"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EE6E73" w:rsidRDefault="007F2F39" w:rsidP="00964CC4">
            <w:pPr>
              <w:pStyle w:val="TAL"/>
              <w:rPr>
                <w:rFonts w:eastAsiaTheme="minorEastAsia"/>
                <w:sz w:val="16"/>
                <w:szCs w:val="16"/>
              </w:rPr>
            </w:pPr>
            <w:r w:rsidRPr="00EE6E73">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EE6E73" w:rsidRDefault="007F2F39" w:rsidP="00964CC4">
            <w:pPr>
              <w:pStyle w:val="TAL"/>
              <w:rPr>
                <w:sz w:val="16"/>
                <w:szCs w:val="16"/>
              </w:rPr>
            </w:pPr>
            <w:r w:rsidRPr="00EE6E73">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EE6E73" w:rsidRDefault="007F2F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EE6E73" w:rsidRDefault="007F2F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EE6E73" w:rsidRDefault="007F2F39" w:rsidP="00964CC4">
            <w:pPr>
              <w:pStyle w:val="TAC"/>
              <w:jc w:val="left"/>
              <w:rPr>
                <w:sz w:val="16"/>
                <w:szCs w:val="16"/>
              </w:rPr>
            </w:pPr>
            <w:r w:rsidRPr="00EE6E73">
              <w:rPr>
                <w:sz w:val="16"/>
                <w:szCs w:val="16"/>
              </w:rPr>
              <w:t>18.2.0</w:t>
            </w:r>
          </w:p>
        </w:tc>
      </w:tr>
      <w:tr w:rsidR="004112C8" w:rsidRPr="00EE6E73"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EE6E73"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EE6E73" w:rsidRDefault="00D2175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EE6E73" w:rsidRDefault="00D2175A" w:rsidP="00964CC4">
            <w:pPr>
              <w:pStyle w:val="TAL"/>
              <w:rPr>
                <w:rFonts w:eastAsiaTheme="minorEastAsia"/>
                <w:sz w:val="16"/>
                <w:szCs w:val="16"/>
              </w:rPr>
            </w:pPr>
            <w:r w:rsidRPr="00EE6E73">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EE6E73" w:rsidRDefault="00D2175A" w:rsidP="00964CC4">
            <w:pPr>
              <w:pStyle w:val="TAL"/>
              <w:rPr>
                <w:sz w:val="16"/>
                <w:szCs w:val="16"/>
              </w:rPr>
            </w:pPr>
            <w:r w:rsidRPr="00EE6E73">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EE6E73" w:rsidRDefault="00D217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EE6E73" w:rsidRDefault="00D217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EE6E73" w:rsidRDefault="00D2175A"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EE6E73" w:rsidRDefault="00D2175A" w:rsidP="00964CC4">
            <w:pPr>
              <w:pStyle w:val="TAC"/>
              <w:jc w:val="left"/>
              <w:rPr>
                <w:sz w:val="16"/>
                <w:szCs w:val="16"/>
              </w:rPr>
            </w:pPr>
            <w:r w:rsidRPr="00EE6E73">
              <w:rPr>
                <w:sz w:val="16"/>
                <w:szCs w:val="16"/>
              </w:rPr>
              <w:t>18.2.0</w:t>
            </w:r>
          </w:p>
        </w:tc>
      </w:tr>
      <w:tr w:rsidR="004112C8" w:rsidRPr="00EE6E73"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EE6E73"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EE6E73" w:rsidRDefault="0070431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EE6E73" w:rsidRDefault="0070431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EE6E73" w:rsidRDefault="00704312" w:rsidP="00964CC4">
            <w:pPr>
              <w:pStyle w:val="TAL"/>
              <w:rPr>
                <w:sz w:val="16"/>
                <w:szCs w:val="16"/>
              </w:rPr>
            </w:pPr>
            <w:r w:rsidRPr="00EE6E73">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EE6E73" w:rsidRDefault="007043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EE6E73" w:rsidRDefault="0070431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EE6E73" w:rsidRDefault="00704312" w:rsidP="00964CC4">
            <w:pPr>
              <w:spacing w:after="0"/>
              <w:rPr>
                <w:rFonts w:ascii="Arial" w:hAnsi="Arial"/>
                <w:noProof/>
                <w:sz w:val="16"/>
                <w:szCs w:val="16"/>
                <w:lang w:eastAsia="ko-KR"/>
              </w:rPr>
            </w:pPr>
            <w:r w:rsidRPr="00EE6E73">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EE6E73" w:rsidRDefault="00704312" w:rsidP="00964CC4">
            <w:pPr>
              <w:pStyle w:val="TAC"/>
              <w:jc w:val="left"/>
              <w:rPr>
                <w:sz w:val="16"/>
                <w:szCs w:val="16"/>
              </w:rPr>
            </w:pPr>
            <w:r w:rsidRPr="00EE6E73">
              <w:rPr>
                <w:sz w:val="16"/>
                <w:szCs w:val="16"/>
              </w:rPr>
              <w:t>18.2.0</w:t>
            </w:r>
          </w:p>
        </w:tc>
      </w:tr>
      <w:tr w:rsidR="004112C8" w:rsidRPr="00EE6E73"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EE6E73"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EE6E73" w:rsidRDefault="00200BC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EE6E73" w:rsidRDefault="00200BC8" w:rsidP="00964CC4">
            <w:pPr>
              <w:pStyle w:val="TAL"/>
              <w:rPr>
                <w:rFonts w:eastAsiaTheme="minorEastAsia"/>
                <w:sz w:val="16"/>
                <w:szCs w:val="16"/>
              </w:rPr>
            </w:pPr>
            <w:r w:rsidRPr="00EE6E73">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EE6E73" w:rsidRDefault="00200BC8" w:rsidP="00964CC4">
            <w:pPr>
              <w:pStyle w:val="TAL"/>
              <w:rPr>
                <w:sz w:val="16"/>
                <w:szCs w:val="16"/>
              </w:rPr>
            </w:pPr>
            <w:r w:rsidRPr="00EE6E73">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EE6E73" w:rsidRDefault="00200BC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EE6E73" w:rsidRDefault="00200BC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EE6E73" w:rsidRDefault="00200BC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EE6E73" w:rsidRDefault="00200BC8" w:rsidP="00964CC4">
            <w:pPr>
              <w:pStyle w:val="TAC"/>
              <w:jc w:val="left"/>
              <w:rPr>
                <w:sz w:val="16"/>
                <w:szCs w:val="16"/>
              </w:rPr>
            </w:pPr>
            <w:r w:rsidRPr="00EE6E73">
              <w:rPr>
                <w:sz w:val="16"/>
                <w:szCs w:val="16"/>
              </w:rPr>
              <w:t>18.2.0</w:t>
            </w:r>
          </w:p>
        </w:tc>
      </w:tr>
      <w:tr w:rsidR="004112C8" w:rsidRPr="00EE6E73"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EE6E73"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EE6E73" w:rsidRDefault="00B02E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EE6E73" w:rsidRDefault="00B02EE8"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EE6E73" w:rsidRDefault="00B02EE8" w:rsidP="00964CC4">
            <w:pPr>
              <w:pStyle w:val="TAL"/>
              <w:rPr>
                <w:sz w:val="16"/>
                <w:szCs w:val="16"/>
              </w:rPr>
            </w:pPr>
            <w:r w:rsidRPr="00EE6E73">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EE6E73" w:rsidRDefault="00B02EE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EE6E73" w:rsidRDefault="00B02EE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EE6E73" w:rsidRDefault="00B02EE8" w:rsidP="00964CC4">
            <w:pPr>
              <w:spacing w:after="0"/>
              <w:rPr>
                <w:rFonts w:ascii="Arial" w:hAnsi="Arial"/>
                <w:noProof/>
                <w:sz w:val="16"/>
                <w:szCs w:val="16"/>
                <w:lang w:eastAsia="ko-KR"/>
              </w:rPr>
            </w:pPr>
            <w:r w:rsidRPr="00EE6E73">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EE6E73" w:rsidRDefault="00B02EE8" w:rsidP="00964CC4">
            <w:pPr>
              <w:pStyle w:val="TAC"/>
              <w:jc w:val="left"/>
              <w:rPr>
                <w:sz w:val="16"/>
                <w:szCs w:val="16"/>
              </w:rPr>
            </w:pPr>
            <w:r w:rsidRPr="00EE6E73">
              <w:rPr>
                <w:sz w:val="16"/>
                <w:szCs w:val="16"/>
              </w:rPr>
              <w:t>18.2.0</w:t>
            </w:r>
          </w:p>
        </w:tc>
      </w:tr>
      <w:tr w:rsidR="004112C8" w:rsidRPr="00EE6E73"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EE6E73"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EE6E73" w:rsidRDefault="0077656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EE6E73" w:rsidRDefault="00776568" w:rsidP="00964CC4">
            <w:pPr>
              <w:pStyle w:val="TAL"/>
              <w:rPr>
                <w:rFonts w:eastAsiaTheme="minorEastAsia"/>
                <w:sz w:val="16"/>
                <w:szCs w:val="16"/>
              </w:rPr>
            </w:pPr>
            <w:r w:rsidRPr="00EE6E73">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EE6E73" w:rsidRDefault="00776568" w:rsidP="00964CC4">
            <w:pPr>
              <w:pStyle w:val="TAL"/>
              <w:rPr>
                <w:sz w:val="16"/>
                <w:szCs w:val="16"/>
              </w:rPr>
            </w:pPr>
            <w:r w:rsidRPr="00EE6E73">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EE6E73" w:rsidRDefault="0077656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EE6E73" w:rsidRDefault="007765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EE6E73" w:rsidRDefault="00776568" w:rsidP="00964CC4">
            <w:pPr>
              <w:spacing w:after="0"/>
              <w:rPr>
                <w:rFonts w:ascii="Arial" w:hAnsi="Arial"/>
                <w:noProof/>
                <w:sz w:val="16"/>
                <w:szCs w:val="16"/>
                <w:lang w:eastAsia="ko-KR"/>
              </w:rPr>
            </w:pPr>
            <w:r w:rsidRPr="00EE6E73">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EE6E73" w:rsidRDefault="00776568" w:rsidP="00964CC4">
            <w:pPr>
              <w:pStyle w:val="TAC"/>
              <w:jc w:val="left"/>
              <w:rPr>
                <w:sz w:val="16"/>
                <w:szCs w:val="16"/>
              </w:rPr>
            </w:pPr>
            <w:r w:rsidRPr="00EE6E73">
              <w:rPr>
                <w:sz w:val="16"/>
                <w:szCs w:val="16"/>
              </w:rPr>
              <w:t>18.2.0</w:t>
            </w:r>
          </w:p>
        </w:tc>
      </w:tr>
      <w:tr w:rsidR="004112C8" w:rsidRPr="00EE6E73"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EE6E73"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EE6E73" w:rsidRDefault="000E4DC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EE6E73" w:rsidRDefault="000E4DC7"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EE6E73" w:rsidRDefault="000E4DC7" w:rsidP="00964CC4">
            <w:pPr>
              <w:pStyle w:val="TAL"/>
              <w:rPr>
                <w:sz w:val="16"/>
                <w:szCs w:val="16"/>
              </w:rPr>
            </w:pPr>
            <w:r w:rsidRPr="00EE6E73">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EE6E73" w:rsidRDefault="000E4DC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EE6E73" w:rsidRDefault="000E4D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EE6E73" w:rsidRDefault="000E4DC7" w:rsidP="00964CC4">
            <w:pPr>
              <w:spacing w:after="0"/>
              <w:rPr>
                <w:rFonts w:ascii="Arial" w:hAnsi="Arial"/>
                <w:noProof/>
                <w:sz w:val="16"/>
                <w:szCs w:val="16"/>
                <w:lang w:eastAsia="ko-KR"/>
              </w:rPr>
            </w:pPr>
            <w:r w:rsidRPr="00EE6E73">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EE6E73" w:rsidRDefault="000E4DC7" w:rsidP="00964CC4">
            <w:pPr>
              <w:pStyle w:val="TAC"/>
              <w:jc w:val="left"/>
              <w:rPr>
                <w:sz w:val="16"/>
                <w:szCs w:val="16"/>
              </w:rPr>
            </w:pPr>
            <w:r w:rsidRPr="00EE6E73">
              <w:rPr>
                <w:sz w:val="16"/>
                <w:szCs w:val="16"/>
              </w:rPr>
              <w:t>18.2.0</w:t>
            </w:r>
          </w:p>
        </w:tc>
      </w:tr>
      <w:tr w:rsidR="004112C8" w:rsidRPr="00EE6E73"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EE6E73"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EE6E73" w:rsidRDefault="00641C0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EE6E73" w:rsidRDefault="00641C0F"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EE6E73" w:rsidRDefault="00641C0F" w:rsidP="00964CC4">
            <w:pPr>
              <w:pStyle w:val="TAL"/>
              <w:rPr>
                <w:sz w:val="16"/>
                <w:szCs w:val="16"/>
              </w:rPr>
            </w:pPr>
            <w:r w:rsidRPr="00EE6E73">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EE6E73" w:rsidRDefault="00641C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EE6E73" w:rsidRDefault="00641C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EE6E73" w:rsidRDefault="00641C0F" w:rsidP="00964CC4">
            <w:pPr>
              <w:spacing w:after="0"/>
              <w:rPr>
                <w:rFonts w:ascii="Arial" w:hAnsi="Arial"/>
                <w:noProof/>
                <w:sz w:val="16"/>
                <w:szCs w:val="16"/>
                <w:lang w:eastAsia="ko-KR"/>
              </w:rPr>
            </w:pPr>
            <w:r w:rsidRPr="00EE6E73">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EE6E73" w:rsidRDefault="00641C0F" w:rsidP="00964CC4">
            <w:pPr>
              <w:pStyle w:val="TAC"/>
              <w:jc w:val="left"/>
              <w:rPr>
                <w:sz w:val="16"/>
                <w:szCs w:val="16"/>
              </w:rPr>
            </w:pPr>
            <w:r w:rsidRPr="00EE6E73">
              <w:rPr>
                <w:sz w:val="16"/>
                <w:szCs w:val="16"/>
              </w:rPr>
              <w:t>18.2.0</w:t>
            </w:r>
          </w:p>
        </w:tc>
      </w:tr>
      <w:tr w:rsidR="004112C8" w:rsidRPr="00EE6E73"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EE6E73"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EE6E73" w:rsidRDefault="00C00A3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EE6E73" w:rsidRDefault="00C00A3D" w:rsidP="00964CC4">
            <w:pPr>
              <w:pStyle w:val="TAL"/>
              <w:rPr>
                <w:rFonts w:eastAsiaTheme="minorEastAsia"/>
                <w:sz w:val="16"/>
                <w:szCs w:val="16"/>
              </w:rPr>
            </w:pPr>
            <w:r w:rsidRPr="00EE6E73">
              <w:rPr>
                <w:rFonts w:eastAsiaTheme="minorEastAsia"/>
                <w:sz w:val="16"/>
                <w:szCs w:val="16"/>
              </w:rPr>
              <w:t>RP-2415</w:t>
            </w:r>
            <w:r w:rsidR="00BF52AB" w:rsidRPr="00EE6E73">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EE6E73" w:rsidRDefault="00C00A3D" w:rsidP="00964CC4">
            <w:pPr>
              <w:pStyle w:val="TAL"/>
              <w:rPr>
                <w:sz w:val="16"/>
                <w:szCs w:val="16"/>
              </w:rPr>
            </w:pPr>
            <w:r w:rsidRPr="00EE6E73">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EE6E73" w:rsidRDefault="00C00A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EE6E73" w:rsidRDefault="00C00A3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EE6E73" w:rsidRDefault="00C00A3D"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EE6E73" w:rsidRDefault="00C00A3D" w:rsidP="00964CC4">
            <w:pPr>
              <w:pStyle w:val="TAC"/>
              <w:jc w:val="left"/>
              <w:rPr>
                <w:sz w:val="16"/>
                <w:szCs w:val="16"/>
              </w:rPr>
            </w:pPr>
            <w:r w:rsidRPr="00EE6E73">
              <w:rPr>
                <w:sz w:val="16"/>
                <w:szCs w:val="16"/>
              </w:rPr>
              <w:t>18.2.0</w:t>
            </w:r>
          </w:p>
        </w:tc>
      </w:tr>
      <w:tr w:rsidR="004112C8" w:rsidRPr="00EE6E73"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EE6E73"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EE6E73" w:rsidRDefault="007A6D5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EE6E73" w:rsidRDefault="007A6D55" w:rsidP="00964CC4">
            <w:pPr>
              <w:pStyle w:val="TAL"/>
              <w:rPr>
                <w:rFonts w:eastAsiaTheme="minorEastAsia"/>
                <w:sz w:val="16"/>
                <w:szCs w:val="16"/>
              </w:rPr>
            </w:pPr>
            <w:r w:rsidRPr="00EE6E73">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EE6E73" w:rsidRDefault="007A6D55" w:rsidP="00964CC4">
            <w:pPr>
              <w:pStyle w:val="TAL"/>
              <w:rPr>
                <w:sz w:val="16"/>
                <w:szCs w:val="16"/>
              </w:rPr>
            </w:pPr>
            <w:r w:rsidRPr="00EE6E73">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EE6E73" w:rsidRDefault="007A6D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EE6E73" w:rsidRDefault="007A6D5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EE6E73" w:rsidRDefault="007A6D55"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EE6E73" w:rsidRDefault="007A6D55" w:rsidP="00964CC4">
            <w:pPr>
              <w:pStyle w:val="TAC"/>
              <w:jc w:val="left"/>
              <w:rPr>
                <w:sz w:val="16"/>
                <w:szCs w:val="16"/>
              </w:rPr>
            </w:pPr>
            <w:r w:rsidRPr="00EE6E73">
              <w:rPr>
                <w:sz w:val="16"/>
                <w:szCs w:val="16"/>
              </w:rPr>
              <w:t>18.2.0</w:t>
            </w:r>
          </w:p>
        </w:tc>
      </w:tr>
      <w:tr w:rsidR="004112C8" w:rsidRPr="00EE6E73"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EE6E73" w:rsidRDefault="00F60CCD" w:rsidP="00964CC4">
            <w:pPr>
              <w:pStyle w:val="TAL"/>
              <w:rPr>
                <w:sz w:val="16"/>
                <w:szCs w:val="16"/>
              </w:rPr>
            </w:pPr>
            <w:r w:rsidRPr="00EE6E73">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EE6E73" w:rsidRDefault="00F60CC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EE6E73" w:rsidRDefault="00F60CC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EE6E73" w:rsidRDefault="00F60CCD" w:rsidP="00964CC4">
            <w:pPr>
              <w:pStyle w:val="TAL"/>
              <w:rPr>
                <w:sz w:val="16"/>
                <w:szCs w:val="16"/>
              </w:rPr>
            </w:pPr>
            <w:r w:rsidRPr="00EE6E73">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EE6E73" w:rsidRDefault="00F60CC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EE6E73" w:rsidRDefault="00F60C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EE6E73" w:rsidRDefault="00F60CCD" w:rsidP="00964CC4">
            <w:pPr>
              <w:spacing w:after="0"/>
              <w:rPr>
                <w:rFonts w:ascii="Arial" w:hAnsi="Arial"/>
                <w:noProof/>
                <w:sz w:val="16"/>
                <w:szCs w:val="16"/>
                <w:lang w:eastAsia="ko-KR"/>
              </w:rPr>
            </w:pPr>
            <w:r w:rsidRPr="00EE6E73">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EE6E73" w:rsidRDefault="00F60CCD" w:rsidP="00964CC4">
            <w:pPr>
              <w:pStyle w:val="TAC"/>
              <w:jc w:val="left"/>
              <w:rPr>
                <w:sz w:val="16"/>
                <w:szCs w:val="16"/>
              </w:rPr>
            </w:pPr>
            <w:r w:rsidRPr="00EE6E73">
              <w:rPr>
                <w:sz w:val="16"/>
                <w:szCs w:val="16"/>
              </w:rPr>
              <w:t>18.3.0</w:t>
            </w:r>
          </w:p>
        </w:tc>
      </w:tr>
      <w:tr w:rsidR="004112C8" w:rsidRPr="00EE6E73"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EE6E73"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EE6E73" w:rsidRDefault="006E189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EE6E73" w:rsidRDefault="006E1899"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EE6E73" w:rsidRDefault="006E1899" w:rsidP="00964CC4">
            <w:pPr>
              <w:pStyle w:val="TAL"/>
              <w:rPr>
                <w:sz w:val="16"/>
                <w:szCs w:val="16"/>
              </w:rPr>
            </w:pPr>
            <w:r w:rsidRPr="00EE6E73">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EE6E73" w:rsidRDefault="006E189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EE6E73" w:rsidRDefault="006E1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EE6E73" w:rsidRDefault="006E189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EE6E73" w:rsidRDefault="006E1899" w:rsidP="00964CC4">
            <w:pPr>
              <w:pStyle w:val="TAC"/>
              <w:jc w:val="left"/>
              <w:rPr>
                <w:sz w:val="16"/>
                <w:szCs w:val="16"/>
              </w:rPr>
            </w:pPr>
            <w:r w:rsidRPr="00EE6E73">
              <w:rPr>
                <w:sz w:val="16"/>
                <w:szCs w:val="16"/>
              </w:rPr>
              <w:t>18.3.0</w:t>
            </w:r>
          </w:p>
        </w:tc>
      </w:tr>
      <w:tr w:rsidR="004112C8" w:rsidRPr="00EE6E73"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EE6E73"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EE6E73" w:rsidRDefault="001C459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EE6E73" w:rsidRDefault="001C459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EE6E73" w:rsidRDefault="001C459A" w:rsidP="00964CC4">
            <w:pPr>
              <w:pStyle w:val="TAL"/>
              <w:rPr>
                <w:sz w:val="16"/>
                <w:szCs w:val="16"/>
              </w:rPr>
            </w:pPr>
            <w:r w:rsidRPr="00EE6E73">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EE6E73" w:rsidRDefault="001C4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EE6E73" w:rsidRDefault="001C459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EE6E73" w:rsidRDefault="001C459A" w:rsidP="00964CC4">
            <w:pPr>
              <w:spacing w:after="0"/>
              <w:rPr>
                <w:rFonts w:ascii="Arial" w:hAnsi="Arial"/>
                <w:noProof/>
                <w:sz w:val="16"/>
                <w:szCs w:val="16"/>
                <w:lang w:eastAsia="ko-KR"/>
              </w:rPr>
            </w:pPr>
            <w:r w:rsidRPr="00EE6E73">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EE6E73" w:rsidRDefault="001C459A" w:rsidP="00964CC4">
            <w:pPr>
              <w:pStyle w:val="TAC"/>
              <w:jc w:val="left"/>
              <w:rPr>
                <w:sz w:val="16"/>
                <w:szCs w:val="16"/>
              </w:rPr>
            </w:pPr>
            <w:r w:rsidRPr="00EE6E73">
              <w:rPr>
                <w:sz w:val="16"/>
                <w:szCs w:val="16"/>
              </w:rPr>
              <w:t>18.3.0</w:t>
            </w:r>
          </w:p>
        </w:tc>
      </w:tr>
      <w:tr w:rsidR="004112C8" w:rsidRPr="00EE6E73"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EE6E73"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EE6E73" w:rsidRDefault="003977D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EE6E73" w:rsidRDefault="003977D3"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EE6E73" w:rsidRDefault="003977D3" w:rsidP="00964CC4">
            <w:pPr>
              <w:pStyle w:val="TAL"/>
              <w:rPr>
                <w:sz w:val="16"/>
                <w:szCs w:val="16"/>
              </w:rPr>
            </w:pPr>
            <w:r w:rsidRPr="00EE6E73">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EE6E73" w:rsidRDefault="003977D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EE6E73" w:rsidRDefault="003977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EE6E73" w:rsidRDefault="003977D3" w:rsidP="00964CC4">
            <w:pPr>
              <w:spacing w:after="0"/>
              <w:rPr>
                <w:rFonts w:ascii="Arial" w:hAnsi="Arial"/>
                <w:noProof/>
                <w:sz w:val="16"/>
                <w:szCs w:val="16"/>
                <w:lang w:eastAsia="ko-KR"/>
              </w:rPr>
            </w:pPr>
            <w:r w:rsidRPr="00EE6E73">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EE6E73" w:rsidRDefault="003977D3" w:rsidP="00964CC4">
            <w:pPr>
              <w:pStyle w:val="TAC"/>
              <w:jc w:val="left"/>
              <w:rPr>
                <w:sz w:val="16"/>
                <w:szCs w:val="16"/>
              </w:rPr>
            </w:pPr>
            <w:r w:rsidRPr="00EE6E73">
              <w:rPr>
                <w:sz w:val="16"/>
                <w:szCs w:val="16"/>
              </w:rPr>
              <w:t>18.3.0</w:t>
            </w:r>
          </w:p>
        </w:tc>
      </w:tr>
      <w:tr w:rsidR="004112C8" w:rsidRPr="00EE6E73"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EE6E73" w:rsidRDefault="00D5452F" w:rsidP="00964CC4">
            <w:pPr>
              <w:pStyle w:val="TAL"/>
              <w:rPr>
                <w:rFonts w:eastAsiaTheme="minorEastAsia"/>
                <w:sz w:val="16"/>
                <w:szCs w:val="16"/>
              </w:rPr>
            </w:pPr>
            <w:r w:rsidRPr="00EE6E73">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EE6E73" w:rsidRDefault="00D5452F" w:rsidP="00964CC4">
            <w:pPr>
              <w:pStyle w:val="TAL"/>
              <w:rPr>
                <w:sz w:val="16"/>
                <w:szCs w:val="16"/>
              </w:rPr>
            </w:pPr>
            <w:r w:rsidRPr="00EE6E73">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EE6E73" w:rsidRDefault="00D5452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EE6E73" w:rsidRDefault="00D5452F" w:rsidP="00964CC4">
            <w:pPr>
              <w:pStyle w:val="TAC"/>
              <w:jc w:val="left"/>
              <w:rPr>
                <w:sz w:val="16"/>
                <w:szCs w:val="16"/>
              </w:rPr>
            </w:pPr>
            <w:r w:rsidRPr="00EE6E73">
              <w:rPr>
                <w:sz w:val="16"/>
                <w:szCs w:val="16"/>
              </w:rPr>
              <w:t>18.3.0</w:t>
            </w:r>
          </w:p>
        </w:tc>
      </w:tr>
      <w:tr w:rsidR="004112C8" w:rsidRPr="00EE6E73"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EE6E73" w:rsidRDefault="00D5452F"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EE6E73" w:rsidRDefault="00D5452F" w:rsidP="00964CC4">
            <w:pPr>
              <w:pStyle w:val="TAL"/>
              <w:rPr>
                <w:sz w:val="16"/>
                <w:szCs w:val="16"/>
              </w:rPr>
            </w:pPr>
            <w:r w:rsidRPr="00EE6E73">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EE6E73" w:rsidRDefault="00D545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EE6E73" w:rsidRDefault="00D5452F" w:rsidP="00964CC4">
            <w:pPr>
              <w:pStyle w:val="TAC"/>
              <w:jc w:val="left"/>
              <w:rPr>
                <w:sz w:val="16"/>
                <w:szCs w:val="16"/>
              </w:rPr>
            </w:pPr>
            <w:r w:rsidRPr="00EE6E73">
              <w:rPr>
                <w:sz w:val="16"/>
                <w:szCs w:val="16"/>
              </w:rPr>
              <w:t>18.3.0</w:t>
            </w:r>
          </w:p>
        </w:tc>
      </w:tr>
      <w:tr w:rsidR="004112C8" w:rsidRPr="00EE6E73"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EE6E73"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EE6E73" w:rsidRDefault="00BC095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EE6E73" w:rsidRDefault="00BC095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EE6E73" w:rsidRDefault="00BC095C" w:rsidP="00964CC4">
            <w:pPr>
              <w:pStyle w:val="TAL"/>
              <w:rPr>
                <w:sz w:val="16"/>
                <w:szCs w:val="16"/>
              </w:rPr>
            </w:pPr>
            <w:r w:rsidRPr="00EE6E73">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EE6E73" w:rsidRDefault="00BC095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EE6E73" w:rsidRDefault="00BC09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EE6E73" w:rsidRDefault="00BC095C"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EE6E73" w:rsidRDefault="00BC095C" w:rsidP="00964CC4">
            <w:pPr>
              <w:pStyle w:val="TAC"/>
              <w:jc w:val="left"/>
              <w:rPr>
                <w:sz w:val="16"/>
                <w:szCs w:val="16"/>
              </w:rPr>
            </w:pPr>
            <w:r w:rsidRPr="00EE6E73">
              <w:rPr>
                <w:sz w:val="16"/>
                <w:szCs w:val="16"/>
              </w:rPr>
              <w:t>18.3.0</w:t>
            </w:r>
          </w:p>
        </w:tc>
      </w:tr>
      <w:tr w:rsidR="004112C8" w:rsidRPr="00EE6E73"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EE6E73"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EE6E73" w:rsidRDefault="00DB0280"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EE6E73" w:rsidRDefault="00DB0280"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EE6E73" w:rsidRDefault="00DB0280" w:rsidP="00964CC4">
            <w:pPr>
              <w:pStyle w:val="TAL"/>
              <w:rPr>
                <w:sz w:val="16"/>
                <w:szCs w:val="16"/>
              </w:rPr>
            </w:pPr>
            <w:r w:rsidRPr="00EE6E73">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EE6E73" w:rsidRDefault="00DB028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EE6E73" w:rsidRDefault="00DB02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EE6E73" w:rsidRDefault="00DB0280" w:rsidP="00964CC4">
            <w:pPr>
              <w:spacing w:after="0"/>
              <w:rPr>
                <w:rFonts w:ascii="Arial" w:hAnsi="Arial"/>
                <w:noProof/>
                <w:sz w:val="16"/>
                <w:szCs w:val="16"/>
                <w:lang w:eastAsia="ko-KR"/>
              </w:rPr>
            </w:pPr>
            <w:r w:rsidRPr="00EE6E73">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EE6E73" w:rsidRDefault="00DB0280" w:rsidP="00964CC4">
            <w:pPr>
              <w:pStyle w:val="TAC"/>
              <w:jc w:val="left"/>
              <w:rPr>
                <w:sz w:val="16"/>
                <w:szCs w:val="16"/>
              </w:rPr>
            </w:pPr>
            <w:r w:rsidRPr="00EE6E73">
              <w:rPr>
                <w:sz w:val="16"/>
                <w:szCs w:val="16"/>
              </w:rPr>
              <w:t>18.3.0</w:t>
            </w:r>
          </w:p>
        </w:tc>
      </w:tr>
      <w:tr w:rsidR="004112C8" w:rsidRPr="00EE6E73"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EE6E73"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EE6E73" w:rsidRDefault="00535EA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EE6E73" w:rsidRDefault="00535EAD"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EE6E73" w:rsidRDefault="00535EAD" w:rsidP="00964CC4">
            <w:pPr>
              <w:pStyle w:val="TAL"/>
              <w:rPr>
                <w:sz w:val="16"/>
                <w:szCs w:val="16"/>
              </w:rPr>
            </w:pPr>
            <w:r w:rsidRPr="00EE6E73">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EE6E73" w:rsidRDefault="00535EA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EE6E73" w:rsidRDefault="00535EA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EE6E73" w:rsidRDefault="00535EAD" w:rsidP="00964CC4">
            <w:pPr>
              <w:spacing w:after="0"/>
              <w:rPr>
                <w:rFonts w:ascii="Arial" w:hAnsi="Arial"/>
                <w:noProof/>
                <w:sz w:val="16"/>
                <w:szCs w:val="16"/>
                <w:lang w:eastAsia="ko-KR"/>
              </w:rPr>
            </w:pPr>
            <w:r w:rsidRPr="00EE6E73">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EE6E73" w:rsidRDefault="00535EAD" w:rsidP="00964CC4">
            <w:pPr>
              <w:pStyle w:val="TAC"/>
              <w:jc w:val="left"/>
              <w:rPr>
                <w:sz w:val="16"/>
                <w:szCs w:val="16"/>
              </w:rPr>
            </w:pPr>
            <w:r w:rsidRPr="00EE6E73">
              <w:rPr>
                <w:sz w:val="16"/>
                <w:szCs w:val="16"/>
              </w:rPr>
              <w:t>18.3.0</w:t>
            </w:r>
          </w:p>
        </w:tc>
      </w:tr>
      <w:tr w:rsidR="004112C8" w:rsidRPr="00EE6E73"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EE6E73"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EE6E73" w:rsidRDefault="00AA483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EE6E73" w:rsidRDefault="00AA4837"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EE6E73" w:rsidRDefault="00AA4837" w:rsidP="00964CC4">
            <w:pPr>
              <w:pStyle w:val="TAL"/>
              <w:rPr>
                <w:sz w:val="16"/>
                <w:szCs w:val="16"/>
              </w:rPr>
            </w:pPr>
            <w:r w:rsidRPr="00EE6E73">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EE6E73" w:rsidRDefault="00AA48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EE6E73" w:rsidRDefault="00AA4837"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EE6E73" w:rsidRDefault="00AA4837" w:rsidP="00964CC4">
            <w:pPr>
              <w:spacing w:after="0"/>
              <w:rPr>
                <w:rFonts w:ascii="Arial" w:hAnsi="Arial"/>
                <w:noProof/>
                <w:sz w:val="16"/>
                <w:szCs w:val="16"/>
                <w:lang w:eastAsia="ko-KR"/>
              </w:rPr>
            </w:pPr>
            <w:r w:rsidRPr="00EE6E73">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EE6E73" w:rsidRDefault="00AA4837" w:rsidP="00964CC4">
            <w:pPr>
              <w:pStyle w:val="TAC"/>
              <w:jc w:val="left"/>
              <w:rPr>
                <w:sz w:val="16"/>
                <w:szCs w:val="16"/>
              </w:rPr>
            </w:pPr>
            <w:r w:rsidRPr="00EE6E73">
              <w:rPr>
                <w:sz w:val="16"/>
                <w:szCs w:val="16"/>
              </w:rPr>
              <w:t>18.3.0</w:t>
            </w:r>
          </w:p>
        </w:tc>
      </w:tr>
      <w:tr w:rsidR="004112C8" w:rsidRPr="00EE6E73"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EE6E73"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EE6E73" w:rsidRDefault="0093374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EE6E73" w:rsidRDefault="0093374F"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EE6E73" w:rsidRDefault="0093374F" w:rsidP="00964CC4">
            <w:pPr>
              <w:pStyle w:val="TAL"/>
              <w:rPr>
                <w:sz w:val="16"/>
                <w:szCs w:val="16"/>
              </w:rPr>
            </w:pPr>
            <w:r w:rsidRPr="00EE6E73">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EE6E73" w:rsidRDefault="0093374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EE6E73" w:rsidRDefault="0093374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EE6E73" w:rsidRDefault="0093374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EE6E73" w:rsidRDefault="0093374F" w:rsidP="00964CC4">
            <w:pPr>
              <w:pStyle w:val="TAC"/>
              <w:jc w:val="left"/>
              <w:rPr>
                <w:sz w:val="16"/>
                <w:szCs w:val="16"/>
              </w:rPr>
            </w:pPr>
            <w:r w:rsidRPr="00EE6E73">
              <w:rPr>
                <w:sz w:val="16"/>
                <w:szCs w:val="16"/>
              </w:rPr>
              <w:t>18.3.0</w:t>
            </w:r>
          </w:p>
        </w:tc>
      </w:tr>
      <w:tr w:rsidR="004112C8" w:rsidRPr="00EE6E73"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EE6E73"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EE6E73" w:rsidRDefault="0030141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EE6E73" w:rsidRDefault="0030141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EE6E73" w:rsidRDefault="0030141D" w:rsidP="00964CC4">
            <w:pPr>
              <w:pStyle w:val="TAL"/>
              <w:rPr>
                <w:sz w:val="16"/>
                <w:szCs w:val="16"/>
              </w:rPr>
            </w:pPr>
            <w:r w:rsidRPr="00EE6E73">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EE6E73" w:rsidRDefault="0030141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EE6E73" w:rsidRDefault="0030141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EE6E73" w:rsidRDefault="0030141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EE6E73" w:rsidRDefault="0030141D" w:rsidP="00964CC4">
            <w:pPr>
              <w:pStyle w:val="TAC"/>
              <w:jc w:val="left"/>
              <w:rPr>
                <w:sz w:val="16"/>
                <w:szCs w:val="16"/>
              </w:rPr>
            </w:pPr>
            <w:r w:rsidRPr="00EE6E73">
              <w:rPr>
                <w:sz w:val="16"/>
                <w:szCs w:val="16"/>
              </w:rPr>
              <w:t>18.3.0</w:t>
            </w:r>
          </w:p>
        </w:tc>
      </w:tr>
      <w:tr w:rsidR="004112C8" w:rsidRPr="00EE6E73"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EE6E73"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EE6E73" w:rsidRDefault="00065AE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EE6E73" w:rsidRDefault="00065AE2"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EE6E73" w:rsidRDefault="00065AE2" w:rsidP="00964CC4">
            <w:pPr>
              <w:pStyle w:val="TAL"/>
              <w:rPr>
                <w:sz w:val="16"/>
                <w:szCs w:val="16"/>
              </w:rPr>
            </w:pPr>
            <w:r w:rsidRPr="00EE6E73">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EE6E73" w:rsidRDefault="00065A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EE6E73" w:rsidRDefault="00065A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EE6E73" w:rsidRDefault="00065AE2" w:rsidP="00964CC4">
            <w:pPr>
              <w:spacing w:after="0"/>
              <w:rPr>
                <w:rFonts w:ascii="Arial" w:hAnsi="Arial"/>
                <w:noProof/>
                <w:sz w:val="16"/>
                <w:szCs w:val="16"/>
                <w:lang w:eastAsia="ko-KR"/>
              </w:rPr>
            </w:pPr>
            <w:r w:rsidRPr="00EE6E73">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EE6E73" w:rsidRDefault="00065AE2" w:rsidP="00964CC4">
            <w:pPr>
              <w:pStyle w:val="TAC"/>
              <w:jc w:val="left"/>
              <w:rPr>
                <w:sz w:val="16"/>
                <w:szCs w:val="16"/>
              </w:rPr>
            </w:pPr>
            <w:r w:rsidRPr="00EE6E73">
              <w:rPr>
                <w:sz w:val="16"/>
                <w:szCs w:val="16"/>
              </w:rPr>
              <w:t>18.3.0</w:t>
            </w:r>
          </w:p>
        </w:tc>
      </w:tr>
      <w:tr w:rsidR="004112C8" w:rsidRPr="00EE6E73"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EE6E73"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EE6E73" w:rsidRDefault="00644A5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EE6E73" w:rsidRDefault="00644A59"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EE6E73" w:rsidRDefault="00644A59" w:rsidP="00964CC4">
            <w:pPr>
              <w:pStyle w:val="TAL"/>
              <w:rPr>
                <w:sz w:val="16"/>
                <w:szCs w:val="16"/>
              </w:rPr>
            </w:pPr>
            <w:r w:rsidRPr="00EE6E73">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EE6E73" w:rsidRDefault="00644A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EE6E73" w:rsidRDefault="00644A5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EE6E73" w:rsidRDefault="00644A5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EE6E73" w:rsidRDefault="00644A59" w:rsidP="00964CC4">
            <w:pPr>
              <w:pStyle w:val="TAC"/>
              <w:jc w:val="left"/>
              <w:rPr>
                <w:sz w:val="16"/>
                <w:szCs w:val="16"/>
              </w:rPr>
            </w:pPr>
            <w:r w:rsidRPr="00EE6E73">
              <w:rPr>
                <w:sz w:val="16"/>
                <w:szCs w:val="16"/>
              </w:rPr>
              <w:t>18.3.0</w:t>
            </w:r>
          </w:p>
        </w:tc>
      </w:tr>
      <w:tr w:rsidR="004112C8" w:rsidRPr="00EE6E73"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EE6E73"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EE6E73" w:rsidRDefault="0021319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EE6E73" w:rsidRDefault="00213196"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EE6E73" w:rsidRDefault="00213196" w:rsidP="00964CC4">
            <w:pPr>
              <w:pStyle w:val="TAL"/>
              <w:rPr>
                <w:sz w:val="16"/>
                <w:szCs w:val="16"/>
              </w:rPr>
            </w:pPr>
            <w:r w:rsidRPr="00EE6E73">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EE6E73" w:rsidRDefault="002131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EE6E73" w:rsidRDefault="0021319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EE6E73" w:rsidRDefault="00213196" w:rsidP="00964CC4">
            <w:pPr>
              <w:spacing w:after="0"/>
              <w:rPr>
                <w:rFonts w:ascii="Arial" w:hAnsi="Arial"/>
                <w:noProof/>
                <w:sz w:val="16"/>
                <w:szCs w:val="16"/>
                <w:lang w:eastAsia="ko-KR"/>
              </w:rPr>
            </w:pPr>
            <w:r w:rsidRPr="00EE6E73">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EE6E73" w:rsidRDefault="00213196" w:rsidP="00964CC4">
            <w:pPr>
              <w:pStyle w:val="TAC"/>
              <w:jc w:val="left"/>
              <w:rPr>
                <w:sz w:val="16"/>
                <w:szCs w:val="16"/>
              </w:rPr>
            </w:pPr>
            <w:r w:rsidRPr="00EE6E73">
              <w:rPr>
                <w:sz w:val="16"/>
                <w:szCs w:val="16"/>
              </w:rPr>
              <w:t>18.3.0</w:t>
            </w:r>
          </w:p>
        </w:tc>
      </w:tr>
      <w:tr w:rsidR="004112C8" w:rsidRPr="00EE6E73"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EE6E73"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EE6E73" w:rsidRDefault="00434DB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EE6E73" w:rsidRDefault="00434DBD"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EE6E73" w:rsidRDefault="00434DBD" w:rsidP="00964CC4">
            <w:pPr>
              <w:pStyle w:val="TAL"/>
              <w:rPr>
                <w:sz w:val="16"/>
                <w:szCs w:val="16"/>
              </w:rPr>
            </w:pPr>
            <w:r w:rsidRPr="00EE6E73">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EE6E73" w:rsidRDefault="00434D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EE6E73" w:rsidRDefault="00434DB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EE6E73" w:rsidRDefault="00434DBD" w:rsidP="00964CC4">
            <w:pPr>
              <w:spacing w:after="0"/>
              <w:rPr>
                <w:rFonts w:ascii="Arial" w:hAnsi="Arial"/>
                <w:noProof/>
                <w:sz w:val="16"/>
                <w:szCs w:val="16"/>
                <w:lang w:eastAsia="ko-KR"/>
              </w:rPr>
            </w:pPr>
            <w:r w:rsidRPr="00EE6E73">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EE6E73" w:rsidRDefault="00434DBD" w:rsidP="00964CC4">
            <w:pPr>
              <w:pStyle w:val="TAC"/>
              <w:jc w:val="left"/>
              <w:rPr>
                <w:sz w:val="16"/>
                <w:szCs w:val="16"/>
              </w:rPr>
            </w:pPr>
            <w:r w:rsidRPr="00EE6E73">
              <w:rPr>
                <w:sz w:val="16"/>
                <w:szCs w:val="16"/>
              </w:rPr>
              <w:t>18.3.0</w:t>
            </w:r>
          </w:p>
        </w:tc>
      </w:tr>
      <w:tr w:rsidR="004112C8" w:rsidRPr="00EE6E73"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EE6E73"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EE6E73" w:rsidRDefault="00E0543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EE6E73" w:rsidRDefault="00E05432"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EE6E73" w:rsidRDefault="00E05432" w:rsidP="00964CC4">
            <w:pPr>
              <w:pStyle w:val="TAL"/>
              <w:rPr>
                <w:sz w:val="16"/>
                <w:szCs w:val="16"/>
              </w:rPr>
            </w:pPr>
            <w:r w:rsidRPr="00EE6E73">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EE6E73" w:rsidRDefault="00E0543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EE6E73" w:rsidRDefault="00E054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EE6E73" w:rsidRDefault="00E0543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EE6E73" w:rsidRDefault="00E05432" w:rsidP="00964CC4">
            <w:pPr>
              <w:pStyle w:val="TAC"/>
              <w:jc w:val="left"/>
              <w:rPr>
                <w:sz w:val="16"/>
                <w:szCs w:val="16"/>
              </w:rPr>
            </w:pPr>
            <w:r w:rsidRPr="00EE6E73">
              <w:rPr>
                <w:sz w:val="16"/>
                <w:szCs w:val="16"/>
              </w:rPr>
              <w:t>18.3.0</w:t>
            </w:r>
          </w:p>
        </w:tc>
      </w:tr>
      <w:tr w:rsidR="004112C8" w:rsidRPr="00EE6E73"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EE6E73"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EE6E73" w:rsidRDefault="004856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EE6E73" w:rsidRDefault="004856AA"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EE6E73" w:rsidRDefault="004856AA" w:rsidP="00964CC4">
            <w:pPr>
              <w:pStyle w:val="TAL"/>
              <w:rPr>
                <w:sz w:val="16"/>
                <w:szCs w:val="16"/>
              </w:rPr>
            </w:pPr>
            <w:r w:rsidRPr="00EE6E73">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EE6E73" w:rsidRDefault="004856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EE6E73" w:rsidRDefault="004856A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EE6E73" w:rsidRDefault="004856A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EE6E73" w:rsidRDefault="004856AA" w:rsidP="00964CC4">
            <w:pPr>
              <w:pStyle w:val="TAC"/>
              <w:jc w:val="left"/>
              <w:rPr>
                <w:sz w:val="16"/>
                <w:szCs w:val="16"/>
              </w:rPr>
            </w:pPr>
            <w:r w:rsidRPr="00EE6E73">
              <w:rPr>
                <w:sz w:val="16"/>
                <w:szCs w:val="16"/>
              </w:rPr>
              <w:t>18.3.0</w:t>
            </w:r>
          </w:p>
        </w:tc>
      </w:tr>
      <w:tr w:rsidR="004112C8" w:rsidRPr="00EE6E73"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EE6E73"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EE6E73" w:rsidRDefault="006620A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EE6E73" w:rsidRDefault="006620AB"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EE6E73" w:rsidRDefault="006620AB" w:rsidP="00964CC4">
            <w:pPr>
              <w:pStyle w:val="TAL"/>
              <w:rPr>
                <w:sz w:val="16"/>
                <w:szCs w:val="16"/>
              </w:rPr>
            </w:pPr>
            <w:r w:rsidRPr="00EE6E73">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EE6E73" w:rsidRDefault="006620A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EE6E73" w:rsidRDefault="006620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EE6E73" w:rsidRDefault="006620AB" w:rsidP="00964CC4">
            <w:pPr>
              <w:spacing w:after="0"/>
              <w:rPr>
                <w:rFonts w:ascii="Arial" w:hAnsi="Arial"/>
                <w:noProof/>
                <w:sz w:val="16"/>
                <w:szCs w:val="16"/>
                <w:lang w:eastAsia="ko-KR"/>
              </w:rPr>
            </w:pPr>
            <w:r w:rsidRPr="00EE6E73">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EE6E73" w:rsidRDefault="006620AB" w:rsidP="00964CC4">
            <w:pPr>
              <w:pStyle w:val="TAC"/>
              <w:jc w:val="left"/>
              <w:rPr>
                <w:sz w:val="16"/>
                <w:szCs w:val="16"/>
              </w:rPr>
            </w:pPr>
            <w:r w:rsidRPr="00EE6E73">
              <w:rPr>
                <w:sz w:val="16"/>
                <w:szCs w:val="16"/>
              </w:rPr>
              <w:t>18.3.0</w:t>
            </w:r>
          </w:p>
        </w:tc>
      </w:tr>
      <w:tr w:rsidR="004112C8" w:rsidRPr="00EE6E73"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EE6E73"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EE6E73" w:rsidRDefault="000B082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EE6E73" w:rsidRDefault="000B0827"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EE6E73" w:rsidRDefault="000B0827" w:rsidP="00964CC4">
            <w:pPr>
              <w:pStyle w:val="TAL"/>
              <w:rPr>
                <w:sz w:val="16"/>
                <w:szCs w:val="16"/>
              </w:rPr>
            </w:pPr>
            <w:r w:rsidRPr="00EE6E73">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EE6E73" w:rsidRDefault="000B082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EE6E73" w:rsidRDefault="000B082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EE6E73" w:rsidRDefault="000B0827" w:rsidP="00964CC4">
            <w:pPr>
              <w:spacing w:after="0"/>
              <w:rPr>
                <w:rFonts w:ascii="Arial" w:hAnsi="Arial"/>
                <w:noProof/>
                <w:sz w:val="16"/>
                <w:szCs w:val="16"/>
                <w:lang w:eastAsia="ko-KR"/>
              </w:rPr>
            </w:pPr>
            <w:r w:rsidRPr="00EE6E73">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EE6E73" w:rsidRDefault="000B0827" w:rsidP="00964CC4">
            <w:pPr>
              <w:pStyle w:val="TAC"/>
              <w:jc w:val="left"/>
              <w:rPr>
                <w:sz w:val="16"/>
                <w:szCs w:val="16"/>
              </w:rPr>
            </w:pPr>
            <w:r w:rsidRPr="00EE6E73">
              <w:rPr>
                <w:sz w:val="16"/>
                <w:szCs w:val="16"/>
              </w:rPr>
              <w:t>18.3.0</w:t>
            </w:r>
          </w:p>
        </w:tc>
      </w:tr>
      <w:tr w:rsidR="004112C8" w:rsidRPr="00EE6E73"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EE6E73"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EE6E73" w:rsidRDefault="000D24D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EE6E73" w:rsidRDefault="000D24D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EE6E73" w:rsidRDefault="000D24DC" w:rsidP="00964CC4">
            <w:pPr>
              <w:pStyle w:val="TAL"/>
              <w:rPr>
                <w:sz w:val="16"/>
                <w:szCs w:val="16"/>
              </w:rPr>
            </w:pPr>
            <w:r w:rsidRPr="00EE6E73">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EE6E73" w:rsidRDefault="000D24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EE6E73" w:rsidRDefault="000D24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EE6E73" w:rsidRDefault="000D24D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EE6E73" w:rsidRDefault="000D24DC" w:rsidP="00964CC4">
            <w:pPr>
              <w:pStyle w:val="TAC"/>
              <w:jc w:val="left"/>
              <w:rPr>
                <w:sz w:val="16"/>
                <w:szCs w:val="16"/>
              </w:rPr>
            </w:pPr>
            <w:r w:rsidRPr="00EE6E73">
              <w:rPr>
                <w:sz w:val="16"/>
                <w:szCs w:val="16"/>
              </w:rPr>
              <w:t>18.3.0</w:t>
            </w:r>
          </w:p>
        </w:tc>
      </w:tr>
      <w:tr w:rsidR="004112C8" w:rsidRPr="00EE6E73"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EE6E73"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EE6E73" w:rsidRDefault="00246C6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EE6E73" w:rsidRDefault="00246C6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EE6E73" w:rsidRDefault="00246C6C" w:rsidP="00964CC4">
            <w:pPr>
              <w:pStyle w:val="TAL"/>
              <w:rPr>
                <w:sz w:val="16"/>
                <w:szCs w:val="16"/>
              </w:rPr>
            </w:pPr>
            <w:r w:rsidRPr="00EE6E73">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EE6E73" w:rsidRDefault="00246C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EE6E73" w:rsidRDefault="00246C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EE6E73" w:rsidRDefault="00246C6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EE6E73" w:rsidRDefault="00246C6C" w:rsidP="00964CC4">
            <w:pPr>
              <w:pStyle w:val="TAC"/>
              <w:jc w:val="left"/>
              <w:rPr>
                <w:sz w:val="16"/>
                <w:szCs w:val="16"/>
              </w:rPr>
            </w:pPr>
            <w:r w:rsidRPr="00EE6E73">
              <w:rPr>
                <w:sz w:val="16"/>
                <w:szCs w:val="16"/>
              </w:rPr>
              <w:t>18.3.0</w:t>
            </w:r>
          </w:p>
        </w:tc>
      </w:tr>
      <w:tr w:rsidR="004112C8" w:rsidRPr="00EE6E73"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EE6E73"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EE6E73" w:rsidRDefault="00A711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EE6E73" w:rsidRDefault="00A711AF"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EE6E73" w:rsidRDefault="00A711AF" w:rsidP="00964CC4">
            <w:pPr>
              <w:pStyle w:val="TAL"/>
              <w:rPr>
                <w:sz w:val="16"/>
                <w:szCs w:val="16"/>
              </w:rPr>
            </w:pPr>
            <w:r w:rsidRPr="00EE6E73">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EE6E73" w:rsidRDefault="00A711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EE6E73" w:rsidRDefault="00A711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EE6E73" w:rsidRDefault="00A711AF" w:rsidP="00964CC4">
            <w:pPr>
              <w:spacing w:after="0"/>
              <w:rPr>
                <w:rFonts w:ascii="Arial" w:hAnsi="Arial"/>
                <w:noProof/>
                <w:sz w:val="16"/>
                <w:szCs w:val="16"/>
                <w:lang w:eastAsia="ko-KR"/>
              </w:rPr>
            </w:pPr>
            <w:r w:rsidRPr="00EE6E73">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EE6E73" w:rsidRDefault="00A711AF" w:rsidP="00964CC4">
            <w:pPr>
              <w:pStyle w:val="TAC"/>
              <w:jc w:val="left"/>
              <w:rPr>
                <w:sz w:val="16"/>
                <w:szCs w:val="16"/>
              </w:rPr>
            </w:pPr>
            <w:r w:rsidRPr="00EE6E73">
              <w:rPr>
                <w:sz w:val="16"/>
                <w:szCs w:val="16"/>
              </w:rPr>
              <w:t>18.3.0</w:t>
            </w:r>
          </w:p>
        </w:tc>
      </w:tr>
      <w:tr w:rsidR="004112C8" w:rsidRPr="00EE6E73"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EE6E73"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EE6E73" w:rsidRDefault="00DD3D7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EE6E73" w:rsidRDefault="00DD3D7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EE6E73" w:rsidRDefault="00DD3D7C" w:rsidP="00964CC4">
            <w:pPr>
              <w:pStyle w:val="TAL"/>
              <w:rPr>
                <w:sz w:val="16"/>
                <w:szCs w:val="16"/>
              </w:rPr>
            </w:pPr>
            <w:r w:rsidRPr="00EE6E73">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EE6E73" w:rsidRDefault="00DD3D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EE6E73" w:rsidRDefault="00DD3D7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EE6E73" w:rsidRDefault="00DD3D7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EE6E73" w:rsidRDefault="00DD3D7C" w:rsidP="00964CC4">
            <w:pPr>
              <w:pStyle w:val="TAC"/>
              <w:jc w:val="left"/>
              <w:rPr>
                <w:sz w:val="16"/>
                <w:szCs w:val="16"/>
              </w:rPr>
            </w:pPr>
            <w:r w:rsidRPr="00EE6E73">
              <w:rPr>
                <w:sz w:val="16"/>
                <w:szCs w:val="16"/>
              </w:rPr>
              <w:t>18.3.0</w:t>
            </w:r>
          </w:p>
        </w:tc>
      </w:tr>
      <w:tr w:rsidR="004112C8" w:rsidRPr="00EE6E73"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EE6E73"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EE6E73" w:rsidRDefault="004D69C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EE6E73" w:rsidRDefault="004D69C9"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EE6E73" w:rsidRDefault="004D69C9" w:rsidP="00964CC4">
            <w:pPr>
              <w:pStyle w:val="TAL"/>
              <w:rPr>
                <w:sz w:val="16"/>
                <w:szCs w:val="16"/>
              </w:rPr>
            </w:pPr>
            <w:r w:rsidRPr="00EE6E73">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EE6E73" w:rsidRDefault="004D69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EE6E73" w:rsidRDefault="004D69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EE6E73" w:rsidRDefault="004D69C9"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EE6E73" w:rsidRDefault="004D69C9" w:rsidP="00964CC4">
            <w:pPr>
              <w:pStyle w:val="TAC"/>
              <w:jc w:val="left"/>
              <w:rPr>
                <w:sz w:val="16"/>
                <w:szCs w:val="16"/>
              </w:rPr>
            </w:pPr>
            <w:r w:rsidRPr="00EE6E73">
              <w:rPr>
                <w:sz w:val="16"/>
                <w:szCs w:val="16"/>
              </w:rPr>
              <w:t>18.3.0</w:t>
            </w:r>
          </w:p>
        </w:tc>
      </w:tr>
      <w:tr w:rsidR="004112C8" w:rsidRPr="00EE6E73"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EE6E73"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EE6E73" w:rsidRDefault="004141D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EE6E73" w:rsidRDefault="004141D7"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EE6E73" w:rsidRDefault="004141D7" w:rsidP="00964CC4">
            <w:pPr>
              <w:pStyle w:val="TAL"/>
              <w:rPr>
                <w:sz w:val="16"/>
                <w:szCs w:val="16"/>
              </w:rPr>
            </w:pPr>
            <w:r w:rsidRPr="00EE6E73">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EE6E73" w:rsidRDefault="004141D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EE6E73" w:rsidRDefault="004141D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EE6E73" w:rsidRDefault="004141D7" w:rsidP="00964CC4">
            <w:pPr>
              <w:spacing w:after="0"/>
              <w:rPr>
                <w:rFonts w:ascii="Arial" w:hAnsi="Arial"/>
                <w:noProof/>
                <w:sz w:val="16"/>
                <w:szCs w:val="16"/>
                <w:lang w:eastAsia="ko-KR"/>
              </w:rPr>
            </w:pPr>
            <w:r w:rsidRPr="00EE6E73">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EE6E73" w:rsidRDefault="004141D7" w:rsidP="00964CC4">
            <w:pPr>
              <w:pStyle w:val="TAC"/>
              <w:jc w:val="left"/>
              <w:rPr>
                <w:sz w:val="16"/>
                <w:szCs w:val="16"/>
              </w:rPr>
            </w:pPr>
            <w:r w:rsidRPr="00EE6E73">
              <w:rPr>
                <w:sz w:val="16"/>
                <w:szCs w:val="16"/>
              </w:rPr>
              <w:t>18.3.0</w:t>
            </w:r>
          </w:p>
        </w:tc>
      </w:tr>
      <w:tr w:rsidR="004112C8" w:rsidRPr="00EE6E73"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EE6E73"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EE6E73" w:rsidRDefault="00C5122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EE6E73" w:rsidRDefault="00C5122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EE6E73" w:rsidRDefault="00C5122C" w:rsidP="00964CC4">
            <w:pPr>
              <w:pStyle w:val="TAL"/>
              <w:rPr>
                <w:sz w:val="16"/>
                <w:szCs w:val="16"/>
              </w:rPr>
            </w:pPr>
            <w:r w:rsidRPr="00EE6E73">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EE6E73" w:rsidRDefault="00C512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EE6E73" w:rsidRDefault="00C5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EE6E73" w:rsidRDefault="00C512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EE6E73" w:rsidRDefault="00C5122C" w:rsidP="00964CC4">
            <w:pPr>
              <w:pStyle w:val="TAC"/>
              <w:jc w:val="left"/>
              <w:rPr>
                <w:sz w:val="16"/>
                <w:szCs w:val="16"/>
              </w:rPr>
            </w:pPr>
            <w:r w:rsidRPr="00EE6E73">
              <w:rPr>
                <w:sz w:val="16"/>
                <w:szCs w:val="16"/>
              </w:rPr>
              <w:t>18.3.0</w:t>
            </w:r>
          </w:p>
        </w:tc>
      </w:tr>
      <w:tr w:rsidR="004112C8" w:rsidRPr="00EE6E73"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EE6E73"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EE6E73" w:rsidRDefault="009223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EE6E73" w:rsidRDefault="009223A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EE6E73" w:rsidRDefault="009223AA" w:rsidP="00964CC4">
            <w:pPr>
              <w:pStyle w:val="TAL"/>
              <w:rPr>
                <w:sz w:val="16"/>
                <w:szCs w:val="16"/>
              </w:rPr>
            </w:pPr>
            <w:r w:rsidRPr="00EE6E73">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EE6E73" w:rsidRDefault="009223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EE6E73" w:rsidRDefault="009223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EE6E73" w:rsidRDefault="009223AA" w:rsidP="00964CC4">
            <w:pPr>
              <w:spacing w:after="0"/>
              <w:rPr>
                <w:rFonts w:ascii="Arial" w:hAnsi="Arial"/>
                <w:noProof/>
                <w:sz w:val="16"/>
                <w:szCs w:val="16"/>
                <w:lang w:eastAsia="ko-KR"/>
              </w:rPr>
            </w:pPr>
            <w:r w:rsidRPr="00EE6E73">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EE6E73" w:rsidRDefault="009223AA" w:rsidP="00964CC4">
            <w:pPr>
              <w:pStyle w:val="TAC"/>
              <w:jc w:val="left"/>
              <w:rPr>
                <w:sz w:val="16"/>
                <w:szCs w:val="16"/>
              </w:rPr>
            </w:pPr>
            <w:r w:rsidRPr="00EE6E73">
              <w:rPr>
                <w:sz w:val="16"/>
                <w:szCs w:val="16"/>
              </w:rPr>
              <w:t>18.3.0</w:t>
            </w:r>
          </w:p>
        </w:tc>
      </w:tr>
      <w:tr w:rsidR="004112C8" w:rsidRPr="00EE6E73"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EE6E73"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EE6E73" w:rsidRDefault="00EC6D7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EE6E73" w:rsidRDefault="00EC6D76"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EE6E73" w:rsidRDefault="00EC6D76" w:rsidP="00964CC4">
            <w:pPr>
              <w:pStyle w:val="TAL"/>
              <w:rPr>
                <w:sz w:val="16"/>
                <w:szCs w:val="16"/>
              </w:rPr>
            </w:pPr>
            <w:r w:rsidRPr="00EE6E73">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EE6E73" w:rsidRDefault="00EC6D7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EE6E73" w:rsidRDefault="00EC6D7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EE6E73" w:rsidRDefault="00EC6D7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EE6E73" w:rsidRDefault="00EC6D76" w:rsidP="00964CC4">
            <w:pPr>
              <w:pStyle w:val="TAC"/>
              <w:jc w:val="left"/>
              <w:rPr>
                <w:sz w:val="16"/>
                <w:szCs w:val="16"/>
              </w:rPr>
            </w:pPr>
            <w:r w:rsidRPr="00EE6E73">
              <w:rPr>
                <w:sz w:val="16"/>
                <w:szCs w:val="16"/>
              </w:rPr>
              <w:t>18.3.0</w:t>
            </w:r>
          </w:p>
        </w:tc>
      </w:tr>
      <w:tr w:rsidR="004112C8" w:rsidRPr="00EE6E73"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EE6E73"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EE6E73" w:rsidRDefault="00FF68E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EE6E73" w:rsidRDefault="00FF68EA"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EE6E73" w:rsidRDefault="00FF68EA" w:rsidP="00964CC4">
            <w:pPr>
              <w:pStyle w:val="TAL"/>
              <w:rPr>
                <w:sz w:val="16"/>
                <w:szCs w:val="16"/>
              </w:rPr>
            </w:pPr>
            <w:r w:rsidRPr="00EE6E73">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EE6E73" w:rsidRDefault="00FF68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EE6E73" w:rsidRDefault="00FF68E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EE6E73" w:rsidRDefault="00FF68EA" w:rsidP="00964CC4">
            <w:pPr>
              <w:spacing w:after="0"/>
              <w:rPr>
                <w:rFonts w:ascii="Arial" w:hAnsi="Arial"/>
                <w:noProof/>
                <w:sz w:val="16"/>
                <w:szCs w:val="16"/>
                <w:lang w:eastAsia="ko-KR"/>
              </w:rPr>
            </w:pPr>
            <w:r w:rsidRPr="00EE6E73">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EE6E73" w:rsidRDefault="00FF68EA" w:rsidP="00964CC4">
            <w:pPr>
              <w:pStyle w:val="TAC"/>
              <w:jc w:val="left"/>
              <w:rPr>
                <w:sz w:val="16"/>
                <w:szCs w:val="16"/>
              </w:rPr>
            </w:pPr>
            <w:r w:rsidRPr="00EE6E73">
              <w:rPr>
                <w:sz w:val="16"/>
                <w:szCs w:val="16"/>
              </w:rPr>
              <w:t>18.3.0</w:t>
            </w:r>
          </w:p>
        </w:tc>
      </w:tr>
      <w:tr w:rsidR="004112C8" w:rsidRPr="00EE6E73"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EE6E73"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EE6E73" w:rsidRDefault="00B96B3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EE6E73" w:rsidRDefault="00B96B33"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EE6E73" w:rsidRDefault="00B96B33" w:rsidP="00964CC4">
            <w:pPr>
              <w:pStyle w:val="TAL"/>
              <w:rPr>
                <w:sz w:val="16"/>
                <w:szCs w:val="16"/>
              </w:rPr>
            </w:pPr>
            <w:r w:rsidRPr="00EE6E73">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EE6E73" w:rsidRDefault="00B96B3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EE6E73" w:rsidRDefault="00B96B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EE6E73" w:rsidRDefault="00B96B33" w:rsidP="00964CC4">
            <w:pPr>
              <w:spacing w:after="0"/>
              <w:rPr>
                <w:rFonts w:ascii="Arial" w:hAnsi="Arial"/>
                <w:noProof/>
                <w:sz w:val="16"/>
                <w:szCs w:val="16"/>
                <w:lang w:eastAsia="ko-KR"/>
              </w:rPr>
            </w:pPr>
            <w:r w:rsidRPr="00EE6E73">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EE6E73" w:rsidRDefault="00B96B33" w:rsidP="00964CC4">
            <w:pPr>
              <w:pStyle w:val="TAC"/>
              <w:jc w:val="left"/>
              <w:rPr>
                <w:sz w:val="16"/>
                <w:szCs w:val="16"/>
              </w:rPr>
            </w:pPr>
            <w:r w:rsidRPr="00EE6E73">
              <w:rPr>
                <w:sz w:val="16"/>
                <w:szCs w:val="16"/>
              </w:rPr>
              <w:t>18.3.0</w:t>
            </w:r>
          </w:p>
        </w:tc>
      </w:tr>
      <w:tr w:rsidR="004112C8" w:rsidRPr="00EE6E73"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EE6E73"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EE6E73" w:rsidRDefault="00100A4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EE6E73" w:rsidRDefault="00100A43"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EE6E73" w:rsidRDefault="00100A43" w:rsidP="00964CC4">
            <w:pPr>
              <w:pStyle w:val="TAL"/>
              <w:rPr>
                <w:sz w:val="16"/>
                <w:szCs w:val="16"/>
              </w:rPr>
            </w:pPr>
            <w:r w:rsidRPr="00EE6E73">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EE6E73" w:rsidRDefault="00100A4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EE6E73" w:rsidRDefault="00100A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EE6E73" w:rsidRDefault="00100A43" w:rsidP="00964CC4">
            <w:pPr>
              <w:spacing w:after="0"/>
              <w:rPr>
                <w:rFonts w:ascii="Arial" w:hAnsi="Arial"/>
                <w:noProof/>
                <w:sz w:val="16"/>
                <w:szCs w:val="16"/>
                <w:lang w:eastAsia="ko-KR"/>
              </w:rPr>
            </w:pPr>
            <w:r w:rsidRPr="00EE6E73">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EE6E73" w:rsidRDefault="00100A43" w:rsidP="00964CC4">
            <w:pPr>
              <w:pStyle w:val="TAC"/>
              <w:jc w:val="left"/>
              <w:rPr>
                <w:sz w:val="16"/>
                <w:szCs w:val="16"/>
              </w:rPr>
            </w:pPr>
            <w:r w:rsidRPr="00EE6E73">
              <w:rPr>
                <w:sz w:val="16"/>
                <w:szCs w:val="16"/>
              </w:rPr>
              <w:t>18.3.0</w:t>
            </w:r>
          </w:p>
        </w:tc>
      </w:tr>
      <w:tr w:rsidR="004112C8" w:rsidRPr="00EE6E73"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EE6E73"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EE6E73" w:rsidRDefault="00746B45"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EE6E73" w:rsidRDefault="00746B45"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EE6E73" w:rsidRDefault="00746B45" w:rsidP="00964CC4">
            <w:pPr>
              <w:pStyle w:val="TAL"/>
              <w:rPr>
                <w:sz w:val="16"/>
                <w:szCs w:val="16"/>
              </w:rPr>
            </w:pPr>
            <w:r w:rsidRPr="00EE6E73">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EE6E73" w:rsidRDefault="00746B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EE6E73" w:rsidRDefault="00746B4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EE6E73" w:rsidRDefault="00746B45" w:rsidP="00964CC4">
            <w:pPr>
              <w:spacing w:after="0"/>
              <w:rPr>
                <w:rFonts w:ascii="Arial" w:hAnsi="Arial"/>
                <w:noProof/>
                <w:sz w:val="16"/>
                <w:szCs w:val="16"/>
                <w:lang w:eastAsia="ko-KR"/>
              </w:rPr>
            </w:pPr>
            <w:r w:rsidRPr="00EE6E73">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EE6E73" w:rsidRDefault="00746B45" w:rsidP="00964CC4">
            <w:pPr>
              <w:pStyle w:val="TAC"/>
              <w:jc w:val="left"/>
              <w:rPr>
                <w:sz w:val="16"/>
                <w:szCs w:val="16"/>
              </w:rPr>
            </w:pPr>
            <w:r w:rsidRPr="00EE6E73">
              <w:rPr>
                <w:sz w:val="16"/>
                <w:szCs w:val="16"/>
              </w:rPr>
              <w:t>18.3.0</w:t>
            </w:r>
          </w:p>
        </w:tc>
      </w:tr>
      <w:tr w:rsidR="004112C8" w:rsidRPr="00EE6E73"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EE6E73"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EE6E73" w:rsidRDefault="00470EB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EE6E73" w:rsidRDefault="00470EB7"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EE6E73" w:rsidRDefault="00470EB7" w:rsidP="00964CC4">
            <w:pPr>
              <w:pStyle w:val="TAL"/>
              <w:rPr>
                <w:sz w:val="16"/>
                <w:szCs w:val="16"/>
              </w:rPr>
            </w:pPr>
            <w:r w:rsidRPr="00EE6E73">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EE6E73" w:rsidRDefault="00470E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EE6E73" w:rsidRDefault="00470E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EE6E73" w:rsidRDefault="00470EB7" w:rsidP="00964CC4">
            <w:pPr>
              <w:spacing w:after="0"/>
              <w:rPr>
                <w:rFonts w:ascii="Arial" w:hAnsi="Arial"/>
                <w:noProof/>
                <w:sz w:val="16"/>
                <w:szCs w:val="16"/>
                <w:lang w:eastAsia="ko-KR"/>
              </w:rPr>
            </w:pPr>
            <w:r w:rsidRPr="00EE6E73">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EE6E73" w:rsidRDefault="00470EB7" w:rsidP="00964CC4">
            <w:pPr>
              <w:pStyle w:val="TAC"/>
              <w:jc w:val="left"/>
              <w:rPr>
                <w:sz w:val="16"/>
                <w:szCs w:val="16"/>
              </w:rPr>
            </w:pPr>
            <w:r w:rsidRPr="00EE6E73">
              <w:rPr>
                <w:sz w:val="16"/>
                <w:szCs w:val="16"/>
              </w:rPr>
              <w:t>18.3.0</w:t>
            </w:r>
          </w:p>
        </w:tc>
      </w:tr>
      <w:tr w:rsidR="004112C8" w:rsidRPr="00EE6E73"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EE6E73"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EE6E73" w:rsidRDefault="009432C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EE6E73" w:rsidRDefault="009432C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EE6E73" w:rsidRDefault="009432CC" w:rsidP="00964CC4">
            <w:pPr>
              <w:pStyle w:val="TAL"/>
              <w:rPr>
                <w:sz w:val="16"/>
                <w:szCs w:val="16"/>
              </w:rPr>
            </w:pPr>
            <w:r w:rsidRPr="00EE6E73">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EE6E73" w:rsidRDefault="009432C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EE6E73" w:rsidRDefault="009432C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EE6E73" w:rsidRDefault="009432CC" w:rsidP="00964CC4">
            <w:pPr>
              <w:spacing w:after="0"/>
              <w:rPr>
                <w:rFonts w:ascii="Arial" w:hAnsi="Arial"/>
                <w:noProof/>
                <w:sz w:val="16"/>
                <w:szCs w:val="16"/>
                <w:lang w:eastAsia="ko-KR"/>
              </w:rPr>
            </w:pPr>
            <w:r w:rsidRPr="00EE6E73">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EE6E73" w:rsidRDefault="009432CC" w:rsidP="00964CC4">
            <w:pPr>
              <w:pStyle w:val="TAC"/>
              <w:jc w:val="left"/>
              <w:rPr>
                <w:sz w:val="16"/>
                <w:szCs w:val="16"/>
              </w:rPr>
            </w:pPr>
            <w:r w:rsidRPr="00EE6E73">
              <w:rPr>
                <w:sz w:val="16"/>
                <w:szCs w:val="16"/>
              </w:rPr>
              <w:t>18.3.0</w:t>
            </w:r>
          </w:p>
        </w:tc>
      </w:tr>
      <w:tr w:rsidR="004112C8" w:rsidRPr="00EE6E73"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EE6E73"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EE6E73" w:rsidRDefault="000C59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EE6E73" w:rsidRDefault="000C59AF"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EE6E73" w:rsidRDefault="000C59AF" w:rsidP="00964CC4">
            <w:pPr>
              <w:pStyle w:val="TAL"/>
              <w:rPr>
                <w:sz w:val="16"/>
                <w:szCs w:val="16"/>
              </w:rPr>
            </w:pPr>
            <w:r w:rsidRPr="00EE6E73">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EE6E73" w:rsidRDefault="00F035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EE6E73" w:rsidRDefault="000C59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EE6E73" w:rsidRDefault="000C59AF" w:rsidP="00964CC4">
            <w:pPr>
              <w:spacing w:after="0"/>
              <w:rPr>
                <w:rFonts w:ascii="Arial" w:hAnsi="Arial"/>
                <w:noProof/>
                <w:sz w:val="16"/>
                <w:szCs w:val="16"/>
                <w:lang w:eastAsia="ko-KR"/>
              </w:rPr>
            </w:pPr>
            <w:r w:rsidRPr="00EE6E73">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EE6E73" w:rsidRDefault="000C59AF" w:rsidP="00964CC4">
            <w:pPr>
              <w:pStyle w:val="TAC"/>
              <w:jc w:val="left"/>
              <w:rPr>
                <w:sz w:val="16"/>
                <w:szCs w:val="16"/>
              </w:rPr>
            </w:pPr>
            <w:r w:rsidRPr="00EE6E73">
              <w:rPr>
                <w:sz w:val="16"/>
                <w:szCs w:val="16"/>
              </w:rPr>
              <w:t>18.3.0</w:t>
            </w:r>
          </w:p>
        </w:tc>
      </w:tr>
      <w:tr w:rsidR="004112C8" w:rsidRPr="00EE6E73"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EE6E73"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EE6E73" w:rsidRDefault="006279B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EE6E73" w:rsidRDefault="006279B6"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EE6E73" w:rsidRDefault="006279B6" w:rsidP="00964CC4">
            <w:pPr>
              <w:pStyle w:val="TAL"/>
              <w:rPr>
                <w:sz w:val="16"/>
                <w:szCs w:val="16"/>
              </w:rPr>
            </w:pPr>
            <w:r w:rsidRPr="00EE6E73">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EE6E73" w:rsidRDefault="006279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EE6E73" w:rsidRDefault="00627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EE6E73" w:rsidRDefault="006279B6" w:rsidP="00964CC4">
            <w:pPr>
              <w:spacing w:after="0"/>
              <w:rPr>
                <w:rFonts w:ascii="Arial" w:hAnsi="Arial"/>
                <w:noProof/>
                <w:sz w:val="16"/>
                <w:szCs w:val="16"/>
                <w:lang w:eastAsia="ko-KR"/>
              </w:rPr>
            </w:pPr>
            <w:r w:rsidRPr="00EE6E73">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EE6E73" w:rsidRDefault="006279B6" w:rsidP="00964CC4">
            <w:pPr>
              <w:pStyle w:val="TAC"/>
              <w:jc w:val="left"/>
              <w:rPr>
                <w:sz w:val="16"/>
                <w:szCs w:val="16"/>
              </w:rPr>
            </w:pPr>
            <w:r w:rsidRPr="00EE6E73">
              <w:rPr>
                <w:sz w:val="16"/>
                <w:szCs w:val="16"/>
              </w:rPr>
              <w:t>18.3.0</w:t>
            </w:r>
          </w:p>
        </w:tc>
      </w:tr>
      <w:tr w:rsidR="004112C8" w:rsidRPr="00EE6E73"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EE6E73"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EE6E73" w:rsidRDefault="0039111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EE6E73" w:rsidRDefault="0039111B"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EE6E73" w:rsidRDefault="0039111B" w:rsidP="00964CC4">
            <w:pPr>
              <w:pStyle w:val="TAL"/>
              <w:rPr>
                <w:sz w:val="16"/>
                <w:szCs w:val="16"/>
              </w:rPr>
            </w:pPr>
            <w:r w:rsidRPr="00EE6E73">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EE6E73" w:rsidRDefault="003911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EE6E73" w:rsidRDefault="0039111B" w:rsidP="00964CC4">
            <w:pPr>
              <w:pStyle w:val="TAL"/>
              <w:rPr>
                <w:rFonts w:eastAsiaTheme="minorEastAsia"/>
                <w:sz w:val="16"/>
                <w:szCs w:val="16"/>
                <w:lang w:eastAsia="ja-JP"/>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EE6E73" w:rsidRDefault="0039111B" w:rsidP="00964CC4">
            <w:pPr>
              <w:spacing w:after="0"/>
              <w:rPr>
                <w:rFonts w:ascii="Arial" w:hAnsi="Arial"/>
                <w:noProof/>
                <w:sz w:val="16"/>
                <w:szCs w:val="16"/>
                <w:lang w:eastAsia="ko-KR"/>
              </w:rPr>
            </w:pPr>
            <w:r w:rsidRPr="00EE6E73">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EE6E73" w:rsidRDefault="0039111B" w:rsidP="00964CC4">
            <w:pPr>
              <w:pStyle w:val="TAC"/>
              <w:jc w:val="left"/>
              <w:rPr>
                <w:sz w:val="16"/>
                <w:szCs w:val="16"/>
              </w:rPr>
            </w:pPr>
            <w:r w:rsidRPr="00EE6E73">
              <w:rPr>
                <w:sz w:val="16"/>
                <w:szCs w:val="16"/>
              </w:rPr>
              <w:t>18.3.0</w:t>
            </w:r>
          </w:p>
        </w:tc>
      </w:tr>
      <w:tr w:rsidR="004112C8" w:rsidRPr="00EE6E73"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EE6E73"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EE6E73" w:rsidRDefault="00777274"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EE6E73" w:rsidRDefault="00777274"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EE6E73" w:rsidRDefault="00777274" w:rsidP="00964CC4">
            <w:pPr>
              <w:pStyle w:val="TAL"/>
              <w:rPr>
                <w:sz w:val="16"/>
                <w:szCs w:val="16"/>
              </w:rPr>
            </w:pPr>
            <w:r w:rsidRPr="00EE6E73">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EE6E73" w:rsidRDefault="007772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EE6E73" w:rsidRDefault="007772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EE6E73" w:rsidRDefault="00777274"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EE6E73" w:rsidRDefault="00777274" w:rsidP="00964CC4">
            <w:pPr>
              <w:pStyle w:val="TAC"/>
              <w:jc w:val="left"/>
              <w:rPr>
                <w:sz w:val="16"/>
                <w:szCs w:val="16"/>
              </w:rPr>
            </w:pPr>
            <w:r w:rsidRPr="00EE6E73">
              <w:rPr>
                <w:sz w:val="16"/>
                <w:szCs w:val="16"/>
              </w:rPr>
              <w:t>18.3.0</w:t>
            </w:r>
          </w:p>
        </w:tc>
      </w:tr>
      <w:tr w:rsidR="004112C8" w:rsidRPr="00EE6E73"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EE6E73"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EE6E73" w:rsidRDefault="0052328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EE6E73" w:rsidRDefault="00523283" w:rsidP="00964CC4">
            <w:pPr>
              <w:pStyle w:val="TAL"/>
              <w:rPr>
                <w:rFonts w:eastAsiaTheme="minorEastAsia"/>
                <w:sz w:val="16"/>
                <w:szCs w:val="16"/>
              </w:rPr>
            </w:pPr>
            <w:r w:rsidRPr="00EE6E73">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EE6E73" w:rsidRDefault="00523283" w:rsidP="00964CC4">
            <w:pPr>
              <w:pStyle w:val="TAL"/>
              <w:rPr>
                <w:sz w:val="16"/>
                <w:szCs w:val="16"/>
              </w:rPr>
            </w:pPr>
            <w:r w:rsidRPr="00EE6E73">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EE6E73" w:rsidRDefault="0052328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EE6E73" w:rsidRDefault="00523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EE6E73" w:rsidRDefault="00523283"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EE6E73" w:rsidRDefault="00523283" w:rsidP="00964CC4">
            <w:pPr>
              <w:pStyle w:val="TAC"/>
              <w:jc w:val="left"/>
              <w:rPr>
                <w:sz w:val="16"/>
                <w:szCs w:val="16"/>
              </w:rPr>
            </w:pPr>
            <w:r w:rsidRPr="00EE6E73">
              <w:rPr>
                <w:sz w:val="16"/>
                <w:szCs w:val="16"/>
              </w:rPr>
              <w:t>18.3.0</w:t>
            </w:r>
          </w:p>
        </w:tc>
      </w:tr>
      <w:tr w:rsidR="004112C8" w:rsidRPr="00EE6E73"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EE6E73" w:rsidRDefault="008B430D" w:rsidP="00FA7286">
            <w:pPr>
              <w:pStyle w:val="TAL"/>
              <w:rPr>
                <w:rFonts w:cs="Arial"/>
                <w:sz w:val="16"/>
                <w:szCs w:val="16"/>
              </w:rPr>
            </w:pPr>
            <w:r w:rsidRPr="00EE6E73">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EE6E73" w:rsidRDefault="008B430D" w:rsidP="00FA7286">
            <w:pPr>
              <w:pStyle w:val="TAL"/>
              <w:rPr>
                <w:rFonts w:cs="Arial"/>
                <w:sz w:val="16"/>
                <w:szCs w:val="16"/>
              </w:rPr>
            </w:pPr>
            <w:r w:rsidRPr="00EE6E73">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EE6E73" w:rsidRDefault="008B430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EE6E73"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EE6E73" w:rsidRDefault="008B430D" w:rsidP="00FA7286">
            <w:pPr>
              <w:pStyle w:val="TAL"/>
              <w:rPr>
                <w:rFonts w:cs="Arial"/>
                <w:sz w:val="16"/>
                <w:szCs w:val="16"/>
              </w:rPr>
            </w:pPr>
            <w:r w:rsidRPr="00EE6E73">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EE6E73" w:rsidRDefault="008B430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EE6E73"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EE6E73" w:rsidRDefault="00C605E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EE6E73" w:rsidRDefault="00C605E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EE6E73" w:rsidRDefault="00C605ED" w:rsidP="00FA7286">
            <w:pPr>
              <w:pStyle w:val="TAL"/>
              <w:rPr>
                <w:rFonts w:cs="Arial"/>
                <w:sz w:val="16"/>
                <w:szCs w:val="16"/>
              </w:rPr>
            </w:pPr>
            <w:r w:rsidRPr="00EE6E73">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EE6E73" w:rsidRDefault="00C605E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EE6E73" w:rsidRDefault="00C605E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EE6E73" w:rsidRDefault="00C605ED" w:rsidP="003167E7">
            <w:pPr>
              <w:pStyle w:val="TAL"/>
              <w:rPr>
                <w:rFonts w:cs="Arial"/>
                <w:noProof/>
                <w:sz w:val="16"/>
                <w:szCs w:val="16"/>
                <w:lang w:eastAsia="ko-KR"/>
              </w:rPr>
            </w:pPr>
            <w:r w:rsidRPr="00EE6E73">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EE6E73" w:rsidRDefault="00C605ED" w:rsidP="003167E7">
            <w:pPr>
              <w:pStyle w:val="TAL"/>
              <w:rPr>
                <w:rFonts w:cs="Arial"/>
                <w:sz w:val="16"/>
                <w:szCs w:val="16"/>
              </w:rPr>
            </w:pPr>
            <w:r w:rsidRPr="00EE6E73">
              <w:rPr>
                <w:rFonts w:cs="Arial"/>
                <w:sz w:val="16"/>
                <w:szCs w:val="16"/>
              </w:rPr>
              <w:t>18.4.0</w:t>
            </w:r>
          </w:p>
        </w:tc>
      </w:tr>
      <w:tr w:rsidR="004112C8" w:rsidRPr="00EE6E73"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EE6E73"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EE6E73" w:rsidRDefault="003D3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EE6E73" w:rsidRDefault="003D392A"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EE6E73" w:rsidRDefault="003D392A" w:rsidP="00FA7286">
            <w:pPr>
              <w:pStyle w:val="TAL"/>
              <w:rPr>
                <w:rFonts w:cs="Arial"/>
                <w:sz w:val="16"/>
                <w:szCs w:val="16"/>
              </w:rPr>
            </w:pPr>
            <w:r w:rsidRPr="00EE6E73">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EE6E73" w:rsidRDefault="003D392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EE6E73" w:rsidRDefault="003D392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EE6E73" w:rsidRDefault="003D392A" w:rsidP="003167E7">
            <w:pPr>
              <w:pStyle w:val="TAL"/>
              <w:rPr>
                <w:rFonts w:cs="Arial"/>
                <w:noProof/>
                <w:sz w:val="16"/>
                <w:szCs w:val="16"/>
                <w:lang w:eastAsia="ko-KR"/>
              </w:rPr>
            </w:pPr>
            <w:r w:rsidRPr="00EE6E73">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EE6E73" w:rsidRDefault="003D392A" w:rsidP="003167E7">
            <w:pPr>
              <w:pStyle w:val="TAL"/>
              <w:rPr>
                <w:rFonts w:cs="Arial"/>
                <w:sz w:val="16"/>
                <w:szCs w:val="16"/>
              </w:rPr>
            </w:pPr>
            <w:r w:rsidRPr="00EE6E73">
              <w:rPr>
                <w:rFonts w:cs="Arial"/>
                <w:sz w:val="16"/>
                <w:szCs w:val="16"/>
              </w:rPr>
              <w:t>18.4.0</w:t>
            </w:r>
          </w:p>
        </w:tc>
      </w:tr>
      <w:tr w:rsidR="004112C8" w:rsidRPr="00EE6E73"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EE6E73"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EE6E73" w:rsidRDefault="00F23C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EE6E73" w:rsidRDefault="00F23C04" w:rsidP="00FA7286">
            <w:pPr>
              <w:pStyle w:val="TAL"/>
              <w:rPr>
                <w:rFonts w:eastAsiaTheme="minorEastAsia" w:cs="Arial"/>
                <w:sz w:val="16"/>
                <w:szCs w:val="16"/>
              </w:rPr>
            </w:pPr>
            <w:r w:rsidRPr="00EE6E73">
              <w:rPr>
                <w:rFonts w:eastAsiaTheme="minorEastAsia" w:cs="Arial"/>
                <w:sz w:val="16"/>
                <w:szCs w:val="16"/>
              </w:rPr>
              <w:t>R</w:t>
            </w:r>
            <w:r w:rsidR="00C90734" w:rsidRPr="00EE6E73">
              <w:rPr>
                <w:rFonts w:eastAsiaTheme="minorEastAsia" w:cs="Arial"/>
                <w:sz w:val="16"/>
                <w:szCs w:val="16"/>
              </w:rPr>
              <w:t>P</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EE6E73" w:rsidRDefault="00F23C04" w:rsidP="00FA7286">
            <w:pPr>
              <w:pStyle w:val="TAL"/>
              <w:rPr>
                <w:rFonts w:cs="Arial"/>
                <w:sz w:val="16"/>
                <w:szCs w:val="16"/>
              </w:rPr>
            </w:pPr>
            <w:r w:rsidRPr="00EE6E73">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EE6E73" w:rsidRDefault="00F23C0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EE6E73" w:rsidRDefault="00F23C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EE6E73" w:rsidRDefault="00F23C04" w:rsidP="003167E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EE6E73" w:rsidRDefault="00F23C04" w:rsidP="003167E7">
            <w:pPr>
              <w:pStyle w:val="TAL"/>
              <w:rPr>
                <w:rFonts w:cs="Arial"/>
                <w:sz w:val="16"/>
                <w:szCs w:val="16"/>
              </w:rPr>
            </w:pPr>
            <w:r w:rsidRPr="00EE6E73">
              <w:rPr>
                <w:rFonts w:cs="Arial"/>
                <w:sz w:val="16"/>
                <w:szCs w:val="16"/>
              </w:rPr>
              <w:t>18.4.0</w:t>
            </w:r>
          </w:p>
        </w:tc>
      </w:tr>
      <w:tr w:rsidR="004112C8" w:rsidRPr="00EE6E73"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EE6E73"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EE6E73" w:rsidRDefault="00DD30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EE6E73" w:rsidRDefault="00DD3048"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EE6E73" w:rsidRDefault="00DD3048" w:rsidP="00FA7286">
            <w:pPr>
              <w:pStyle w:val="TAL"/>
              <w:rPr>
                <w:rFonts w:cs="Arial"/>
                <w:sz w:val="16"/>
                <w:szCs w:val="16"/>
              </w:rPr>
            </w:pPr>
            <w:r w:rsidRPr="00EE6E73">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EE6E73" w:rsidRDefault="00DD304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EE6E73" w:rsidRDefault="00DD30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EE6E73" w:rsidRDefault="00DD3048" w:rsidP="003167E7">
            <w:pPr>
              <w:pStyle w:val="TAL"/>
              <w:rPr>
                <w:rFonts w:cs="Arial"/>
                <w:noProof/>
                <w:sz w:val="16"/>
                <w:szCs w:val="16"/>
                <w:lang w:eastAsia="ko-KR"/>
              </w:rPr>
            </w:pPr>
            <w:r w:rsidRPr="00EE6E73">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EE6E73" w:rsidRDefault="00DD3048" w:rsidP="003167E7">
            <w:pPr>
              <w:pStyle w:val="TAL"/>
              <w:rPr>
                <w:rFonts w:cs="Arial"/>
                <w:sz w:val="16"/>
                <w:szCs w:val="16"/>
              </w:rPr>
            </w:pPr>
            <w:r w:rsidRPr="00EE6E73">
              <w:rPr>
                <w:rFonts w:cs="Arial"/>
                <w:sz w:val="16"/>
                <w:szCs w:val="16"/>
              </w:rPr>
              <w:t>18.4.0</w:t>
            </w:r>
          </w:p>
        </w:tc>
      </w:tr>
      <w:tr w:rsidR="004112C8" w:rsidRPr="00EE6E73"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EE6E73"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EE6E73" w:rsidRDefault="000A1D2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EE6E73" w:rsidRDefault="000A1D2C"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EE6E73" w:rsidRDefault="000A1D2C" w:rsidP="00FA7286">
            <w:pPr>
              <w:pStyle w:val="TAL"/>
              <w:rPr>
                <w:rFonts w:cs="Arial"/>
                <w:sz w:val="16"/>
                <w:szCs w:val="16"/>
              </w:rPr>
            </w:pPr>
            <w:r w:rsidRPr="00EE6E73">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EE6E73" w:rsidRDefault="000A1D2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EE6E73" w:rsidRDefault="000A1D2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EE6E73" w:rsidRDefault="000A1D2C" w:rsidP="003167E7">
            <w:pPr>
              <w:pStyle w:val="TAL"/>
              <w:rPr>
                <w:rFonts w:cs="Arial"/>
                <w:noProof/>
                <w:sz w:val="16"/>
                <w:szCs w:val="16"/>
                <w:lang w:eastAsia="ko-KR"/>
              </w:rPr>
            </w:pPr>
            <w:r w:rsidRPr="00EE6E73">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EE6E73" w:rsidRDefault="000A1D2C" w:rsidP="003167E7">
            <w:pPr>
              <w:pStyle w:val="TAL"/>
              <w:rPr>
                <w:rFonts w:cs="Arial"/>
                <w:sz w:val="16"/>
                <w:szCs w:val="16"/>
              </w:rPr>
            </w:pPr>
            <w:r w:rsidRPr="00EE6E73">
              <w:rPr>
                <w:rFonts w:cs="Arial"/>
                <w:sz w:val="16"/>
                <w:szCs w:val="16"/>
              </w:rPr>
              <w:t>18.4.0</w:t>
            </w:r>
          </w:p>
        </w:tc>
      </w:tr>
      <w:tr w:rsidR="004112C8" w:rsidRPr="00EE6E73"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EE6E73"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EE6E73" w:rsidRDefault="00D00D5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EE6E73" w:rsidRDefault="00D00D5C"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EE6E73" w:rsidRDefault="00D00D5C" w:rsidP="00FA7286">
            <w:pPr>
              <w:pStyle w:val="TAL"/>
              <w:rPr>
                <w:rFonts w:cs="Arial"/>
                <w:sz w:val="16"/>
                <w:szCs w:val="16"/>
              </w:rPr>
            </w:pPr>
            <w:r w:rsidRPr="00EE6E73">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EE6E73" w:rsidRDefault="00D00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EE6E73" w:rsidRDefault="00D00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EE6E73" w:rsidRDefault="00D00D5C" w:rsidP="003167E7">
            <w:pPr>
              <w:pStyle w:val="TAL"/>
              <w:rPr>
                <w:rFonts w:cs="Arial"/>
                <w:noProof/>
                <w:sz w:val="16"/>
                <w:szCs w:val="16"/>
                <w:lang w:eastAsia="ko-KR"/>
              </w:rPr>
            </w:pPr>
            <w:r w:rsidRPr="00EE6E73">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EE6E73" w:rsidRDefault="00D00D5C" w:rsidP="003167E7">
            <w:pPr>
              <w:pStyle w:val="TAL"/>
              <w:rPr>
                <w:rFonts w:cs="Arial"/>
                <w:sz w:val="16"/>
                <w:szCs w:val="16"/>
              </w:rPr>
            </w:pPr>
            <w:r w:rsidRPr="00EE6E73">
              <w:rPr>
                <w:rFonts w:cs="Arial"/>
                <w:sz w:val="16"/>
                <w:szCs w:val="16"/>
              </w:rPr>
              <w:t>18.4.0</w:t>
            </w:r>
          </w:p>
        </w:tc>
      </w:tr>
      <w:tr w:rsidR="004112C8" w:rsidRPr="00EE6E73"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EE6E73"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EE6E73" w:rsidRDefault="008475E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EE6E73" w:rsidRDefault="008475EE"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EE6E73" w:rsidRDefault="008475EE" w:rsidP="00FA7286">
            <w:pPr>
              <w:pStyle w:val="TAL"/>
              <w:rPr>
                <w:rFonts w:cs="Arial"/>
                <w:sz w:val="16"/>
                <w:szCs w:val="16"/>
              </w:rPr>
            </w:pPr>
            <w:r w:rsidRPr="00EE6E73">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EE6E73" w:rsidRDefault="008475EE"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EE6E73" w:rsidRDefault="008475E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EE6E73" w:rsidRDefault="008475EE" w:rsidP="003167E7">
            <w:pPr>
              <w:pStyle w:val="TAL"/>
              <w:rPr>
                <w:rFonts w:cs="Arial"/>
                <w:noProof/>
                <w:sz w:val="16"/>
                <w:szCs w:val="16"/>
                <w:lang w:eastAsia="ko-KR"/>
              </w:rPr>
            </w:pPr>
            <w:r w:rsidRPr="00EE6E73">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EE6E73" w:rsidRDefault="008475EE" w:rsidP="003167E7">
            <w:pPr>
              <w:pStyle w:val="TAL"/>
              <w:rPr>
                <w:rFonts w:cs="Arial"/>
                <w:sz w:val="16"/>
                <w:szCs w:val="16"/>
              </w:rPr>
            </w:pPr>
            <w:r w:rsidRPr="00EE6E73">
              <w:rPr>
                <w:rFonts w:cs="Arial"/>
                <w:sz w:val="16"/>
                <w:szCs w:val="16"/>
              </w:rPr>
              <w:t>18.4.0</w:t>
            </w:r>
          </w:p>
        </w:tc>
      </w:tr>
      <w:tr w:rsidR="004112C8" w:rsidRPr="00EE6E73"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EE6E73"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EE6E73" w:rsidRDefault="0053088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EE6E73" w:rsidRDefault="0053088A"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EE6E73" w:rsidRDefault="0053088A" w:rsidP="00FA7286">
            <w:pPr>
              <w:pStyle w:val="TAL"/>
              <w:rPr>
                <w:rFonts w:cs="Arial"/>
                <w:sz w:val="16"/>
                <w:szCs w:val="16"/>
              </w:rPr>
            </w:pPr>
            <w:r w:rsidRPr="00EE6E73">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EE6E73" w:rsidRDefault="0053088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EE6E73" w:rsidRDefault="0053088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EE6E73" w:rsidRDefault="0053088A" w:rsidP="003167E7">
            <w:pPr>
              <w:pStyle w:val="TAL"/>
              <w:rPr>
                <w:rFonts w:cs="Arial"/>
                <w:noProof/>
                <w:sz w:val="16"/>
                <w:szCs w:val="16"/>
                <w:lang w:eastAsia="ko-KR"/>
              </w:rPr>
            </w:pPr>
            <w:r w:rsidRPr="00EE6E73">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EE6E73" w:rsidRDefault="0053088A" w:rsidP="003167E7">
            <w:pPr>
              <w:pStyle w:val="TAL"/>
              <w:rPr>
                <w:rFonts w:cs="Arial"/>
                <w:sz w:val="16"/>
                <w:szCs w:val="16"/>
              </w:rPr>
            </w:pPr>
            <w:r w:rsidRPr="00EE6E73">
              <w:rPr>
                <w:rFonts w:cs="Arial"/>
                <w:sz w:val="16"/>
                <w:szCs w:val="16"/>
              </w:rPr>
              <w:t>18.4.0</w:t>
            </w:r>
          </w:p>
        </w:tc>
      </w:tr>
      <w:tr w:rsidR="004112C8" w:rsidRPr="00EE6E73"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EE6E73"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EE6E73" w:rsidRDefault="0023268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EE6E73" w:rsidRDefault="0023268D"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EE6E73" w:rsidRDefault="0023268D" w:rsidP="00FA7286">
            <w:pPr>
              <w:pStyle w:val="TAL"/>
              <w:rPr>
                <w:rFonts w:cs="Arial"/>
                <w:sz w:val="16"/>
                <w:szCs w:val="16"/>
              </w:rPr>
            </w:pPr>
            <w:r w:rsidRPr="00EE6E73">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EE6E73" w:rsidRDefault="0023268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EE6E73" w:rsidRDefault="0023268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EE6E73" w:rsidRDefault="0023268D" w:rsidP="003167E7">
            <w:pPr>
              <w:pStyle w:val="TAL"/>
              <w:rPr>
                <w:rFonts w:cs="Arial"/>
                <w:noProof/>
                <w:sz w:val="16"/>
                <w:szCs w:val="16"/>
                <w:lang w:eastAsia="ko-KR"/>
              </w:rPr>
            </w:pPr>
            <w:r w:rsidRPr="00EE6E73">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EE6E73" w:rsidRDefault="0023268D" w:rsidP="003167E7">
            <w:pPr>
              <w:pStyle w:val="TAL"/>
              <w:rPr>
                <w:rFonts w:cs="Arial"/>
                <w:sz w:val="16"/>
                <w:szCs w:val="16"/>
              </w:rPr>
            </w:pPr>
            <w:r w:rsidRPr="00EE6E73">
              <w:rPr>
                <w:rFonts w:cs="Arial"/>
                <w:sz w:val="16"/>
                <w:szCs w:val="16"/>
              </w:rPr>
              <w:t>18.4.0</w:t>
            </w:r>
          </w:p>
        </w:tc>
      </w:tr>
      <w:tr w:rsidR="004112C8" w:rsidRPr="00EE6E73"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EE6E73"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EE6E73" w:rsidRDefault="00D0302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EE6E73" w:rsidRDefault="00D0302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EE6E73" w:rsidRDefault="00D03024" w:rsidP="00FA7286">
            <w:pPr>
              <w:pStyle w:val="TAL"/>
              <w:rPr>
                <w:rFonts w:cs="Arial"/>
                <w:sz w:val="16"/>
                <w:szCs w:val="16"/>
              </w:rPr>
            </w:pPr>
            <w:r w:rsidRPr="00EE6E73">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EE6E73" w:rsidRDefault="00D03024"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EE6E73" w:rsidRDefault="00D0302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EE6E73" w:rsidRDefault="00D03024" w:rsidP="003167E7">
            <w:pPr>
              <w:pStyle w:val="TAL"/>
              <w:rPr>
                <w:rFonts w:cs="Arial"/>
                <w:noProof/>
                <w:sz w:val="16"/>
                <w:szCs w:val="16"/>
                <w:lang w:eastAsia="ko-KR"/>
              </w:rPr>
            </w:pPr>
            <w:r w:rsidRPr="00EE6E73">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EE6E73" w:rsidRDefault="00D03024" w:rsidP="003167E7">
            <w:pPr>
              <w:pStyle w:val="TAL"/>
              <w:rPr>
                <w:rFonts w:cs="Arial"/>
                <w:sz w:val="16"/>
                <w:szCs w:val="16"/>
              </w:rPr>
            </w:pPr>
            <w:r w:rsidRPr="00EE6E73">
              <w:rPr>
                <w:rFonts w:cs="Arial"/>
                <w:sz w:val="16"/>
                <w:szCs w:val="16"/>
              </w:rPr>
              <w:t>18.4.0</w:t>
            </w:r>
          </w:p>
        </w:tc>
      </w:tr>
      <w:tr w:rsidR="004112C8" w:rsidRPr="00EE6E73"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EE6E73"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EE6E73" w:rsidRDefault="007E383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EE6E73" w:rsidRDefault="007E3833"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EE6E73" w:rsidRDefault="007E3833" w:rsidP="00FA7286">
            <w:pPr>
              <w:pStyle w:val="TAL"/>
              <w:rPr>
                <w:rFonts w:cs="Arial"/>
                <w:sz w:val="16"/>
                <w:szCs w:val="16"/>
              </w:rPr>
            </w:pPr>
            <w:r w:rsidRPr="00EE6E73">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EE6E73" w:rsidRDefault="007E3833"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EE6E73" w:rsidRDefault="007E383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EE6E73" w:rsidRDefault="007E3833" w:rsidP="003167E7">
            <w:pPr>
              <w:pStyle w:val="TAL"/>
              <w:rPr>
                <w:rFonts w:cs="Arial"/>
                <w:noProof/>
                <w:sz w:val="16"/>
                <w:szCs w:val="16"/>
                <w:lang w:eastAsia="ko-KR"/>
              </w:rPr>
            </w:pPr>
            <w:r w:rsidRPr="00EE6E73">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EE6E73" w:rsidRDefault="007E3833" w:rsidP="003167E7">
            <w:pPr>
              <w:pStyle w:val="TAL"/>
              <w:rPr>
                <w:rFonts w:cs="Arial"/>
                <w:sz w:val="16"/>
                <w:szCs w:val="16"/>
              </w:rPr>
            </w:pPr>
            <w:r w:rsidRPr="00EE6E73">
              <w:rPr>
                <w:rFonts w:cs="Arial"/>
                <w:sz w:val="16"/>
                <w:szCs w:val="16"/>
              </w:rPr>
              <w:t>18.4.0</w:t>
            </w:r>
          </w:p>
        </w:tc>
      </w:tr>
      <w:tr w:rsidR="004112C8" w:rsidRPr="00EE6E73"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EE6E73"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EE6E73" w:rsidRDefault="00D6331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EE6E73" w:rsidRDefault="00D6331A"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EE6E73" w:rsidRDefault="00D6331A" w:rsidP="00FA7286">
            <w:pPr>
              <w:pStyle w:val="TAL"/>
              <w:rPr>
                <w:rFonts w:cs="Arial"/>
                <w:sz w:val="16"/>
                <w:szCs w:val="16"/>
              </w:rPr>
            </w:pPr>
            <w:r w:rsidRPr="00EE6E73">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EE6E73" w:rsidRDefault="00D6331A"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EE6E73" w:rsidRDefault="00D63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EE6E73" w:rsidRDefault="00D6331A" w:rsidP="003167E7">
            <w:pPr>
              <w:pStyle w:val="TAL"/>
              <w:rPr>
                <w:rFonts w:cs="Arial"/>
                <w:noProof/>
                <w:sz w:val="16"/>
                <w:szCs w:val="16"/>
                <w:lang w:eastAsia="ko-KR"/>
              </w:rPr>
            </w:pPr>
            <w:r w:rsidRPr="00EE6E73">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EE6E73" w:rsidRDefault="00D6331A" w:rsidP="003167E7">
            <w:pPr>
              <w:pStyle w:val="TAL"/>
              <w:rPr>
                <w:rFonts w:cs="Arial"/>
                <w:sz w:val="16"/>
                <w:szCs w:val="16"/>
              </w:rPr>
            </w:pPr>
            <w:r w:rsidRPr="00EE6E73">
              <w:rPr>
                <w:rFonts w:cs="Arial"/>
                <w:sz w:val="16"/>
                <w:szCs w:val="16"/>
              </w:rPr>
              <w:t>18.4.0</w:t>
            </w:r>
          </w:p>
        </w:tc>
      </w:tr>
      <w:tr w:rsidR="004112C8" w:rsidRPr="00EE6E73"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EE6E73"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EE6E73" w:rsidRDefault="001B4A7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EE6E73" w:rsidRDefault="001B4A72"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EE6E73" w:rsidRDefault="001B4A72" w:rsidP="00FA7286">
            <w:pPr>
              <w:pStyle w:val="TAL"/>
              <w:rPr>
                <w:rFonts w:cs="Arial"/>
                <w:sz w:val="16"/>
                <w:szCs w:val="16"/>
              </w:rPr>
            </w:pPr>
            <w:r w:rsidRPr="00EE6E73">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EE6E73" w:rsidRDefault="001B4A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EE6E73" w:rsidRDefault="001B4A72" w:rsidP="00FA7286">
            <w:pPr>
              <w:pStyle w:val="TAL"/>
              <w:rPr>
                <w:rFonts w:cs="Arial"/>
                <w:sz w:val="16"/>
                <w:szCs w:val="16"/>
              </w:rPr>
            </w:pPr>
            <w:r w:rsidRPr="00EE6E73">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EE6E73" w:rsidRDefault="001B4A72" w:rsidP="003167E7">
            <w:pPr>
              <w:pStyle w:val="TAL"/>
              <w:rPr>
                <w:rFonts w:cs="Arial"/>
                <w:noProof/>
                <w:sz w:val="16"/>
                <w:szCs w:val="16"/>
                <w:lang w:eastAsia="ko-KR"/>
              </w:rPr>
            </w:pPr>
            <w:r w:rsidRPr="00EE6E73">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EE6E73" w:rsidRDefault="001B4A72" w:rsidP="003167E7">
            <w:pPr>
              <w:pStyle w:val="TAL"/>
              <w:rPr>
                <w:rFonts w:cs="Arial"/>
                <w:sz w:val="16"/>
                <w:szCs w:val="16"/>
              </w:rPr>
            </w:pPr>
            <w:r w:rsidRPr="00EE6E73">
              <w:rPr>
                <w:rFonts w:cs="Arial"/>
                <w:sz w:val="16"/>
                <w:szCs w:val="16"/>
              </w:rPr>
              <w:t>18.4.0</w:t>
            </w:r>
          </w:p>
        </w:tc>
      </w:tr>
      <w:tr w:rsidR="004112C8" w:rsidRPr="00EE6E73"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EE6E73"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EE6E73" w:rsidRDefault="00632DA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EE6E73" w:rsidRDefault="00632DA3"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EE6E73" w:rsidRDefault="00632DA3" w:rsidP="00FA7286">
            <w:pPr>
              <w:pStyle w:val="TAL"/>
              <w:rPr>
                <w:rFonts w:cs="Arial"/>
                <w:sz w:val="16"/>
                <w:szCs w:val="16"/>
              </w:rPr>
            </w:pPr>
            <w:r w:rsidRPr="00EE6E73">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EE6E73" w:rsidRDefault="00632DA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EE6E73" w:rsidRDefault="00632DA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EE6E73" w:rsidRDefault="00632DA3" w:rsidP="003167E7">
            <w:pPr>
              <w:pStyle w:val="TAL"/>
              <w:rPr>
                <w:rFonts w:cs="Arial"/>
                <w:noProof/>
                <w:sz w:val="16"/>
                <w:szCs w:val="16"/>
                <w:lang w:eastAsia="ko-KR"/>
              </w:rPr>
            </w:pPr>
            <w:r w:rsidRPr="00EE6E73">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EE6E73" w:rsidRDefault="00632DA3" w:rsidP="003167E7">
            <w:pPr>
              <w:pStyle w:val="TAL"/>
              <w:rPr>
                <w:rFonts w:cs="Arial"/>
                <w:sz w:val="16"/>
                <w:szCs w:val="16"/>
              </w:rPr>
            </w:pPr>
            <w:r w:rsidRPr="00EE6E73">
              <w:rPr>
                <w:rFonts w:cs="Arial"/>
                <w:sz w:val="16"/>
                <w:szCs w:val="16"/>
              </w:rPr>
              <w:t>18.4.0</w:t>
            </w:r>
          </w:p>
        </w:tc>
      </w:tr>
      <w:tr w:rsidR="004112C8" w:rsidRPr="00EE6E73"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EE6E73"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EE6E73" w:rsidRDefault="00AF0C8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EE6E73" w:rsidRDefault="00AF0C8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EE6E73" w:rsidRDefault="00AF0C82" w:rsidP="00FA7286">
            <w:pPr>
              <w:pStyle w:val="TAL"/>
              <w:rPr>
                <w:rFonts w:cs="Arial"/>
                <w:sz w:val="16"/>
                <w:szCs w:val="16"/>
              </w:rPr>
            </w:pPr>
            <w:r w:rsidRPr="00EE6E73">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EE6E73" w:rsidRDefault="00AF0C8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EE6E73" w:rsidRDefault="00AF0C8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EE6E73" w:rsidRDefault="00AF0C82" w:rsidP="003167E7">
            <w:pPr>
              <w:pStyle w:val="TAL"/>
              <w:rPr>
                <w:rFonts w:cs="Arial"/>
                <w:noProof/>
                <w:sz w:val="16"/>
                <w:szCs w:val="16"/>
                <w:lang w:eastAsia="ko-KR"/>
              </w:rPr>
            </w:pPr>
            <w:r w:rsidRPr="00EE6E73">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EE6E73" w:rsidRDefault="00AF0C82" w:rsidP="003167E7">
            <w:pPr>
              <w:pStyle w:val="TAL"/>
              <w:rPr>
                <w:rFonts w:cs="Arial"/>
                <w:sz w:val="16"/>
                <w:szCs w:val="16"/>
              </w:rPr>
            </w:pPr>
            <w:r w:rsidRPr="00EE6E73">
              <w:rPr>
                <w:rFonts w:cs="Arial"/>
                <w:sz w:val="16"/>
                <w:szCs w:val="16"/>
              </w:rPr>
              <w:t>18.4.0</w:t>
            </w:r>
          </w:p>
        </w:tc>
      </w:tr>
      <w:tr w:rsidR="004112C8" w:rsidRPr="00EE6E73"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EE6E73"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EE6E73" w:rsidRDefault="00EA2E9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EE6E73" w:rsidRDefault="00EA2E9D"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EE6E73" w:rsidRDefault="00EA2E9D" w:rsidP="00FA7286">
            <w:pPr>
              <w:pStyle w:val="TAL"/>
              <w:rPr>
                <w:rFonts w:cs="Arial"/>
                <w:sz w:val="16"/>
                <w:szCs w:val="16"/>
              </w:rPr>
            </w:pPr>
            <w:r w:rsidRPr="00EE6E73">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EE6E73" w:rsidRDefault="00EA2E9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EE6E73" w:rsidRDefault="00EA2E9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EE6E73" w:rsidRDefault="00EA2E9D" w:rsidP="003167E7">
            <w:pPr>
              <w:pStyle w:val="TAL"/>
              <w:rPr>
                <w:rFonts w:cs="Arial"/>
                <w:noProof/>
                <w:sz w:val="16"/>
                <w:szCs w:val="16"/>
                <w:lang w:eastAsia="ko-KR"/>
              </w:rPr>
            </w:pPr>
            <w:r w:rsidRPr="00EE6E73">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EE6E73" w:rsidRDefault="00EA2E9D" w:rsidP="003167E7">
            <w:pPr>
              <w:pStyle w:val="TAL"/>
              <w:rPr>
                <w:rFonts w:cs="Arial"/>
                <w:sz w:val="16"/>
                <w:szCs w:val="16"/>
              </w:rPr>
            </w:pPr>
            <w:r w:rsidRPr="00EE6E73">
              <w:rPr>
                <w:rFonts w:cs="Arial"/>
                <w:sz w:val="16"/>
                <w:szCs w:val="16"/>
              </w:rPr>
              <w:t>18.4.0</w:t>
            </w:r>
          </w:p>
        </w:tc>
      </w:tr>
      <w:tr w:rsidR="004112C8" w:rsidRPr="00EE6E73"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EE6E73"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EE6E73" w:rsidRDefault="009D1D5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EE6E73" w:rsidRDefault="009D1D53"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EE6E73" w:rsidRDefault="009D1D53" w:rsidP="00FA7286">
            <w:pPr>
              <w:pStyle w:val="TAL"/>
              <w:rPr>
                <w:rFonts w:cs="Arial"/>
                <w:sz w:val="16"/>
                <w:szCs w:val="16"/>
              </w:rPr>
            </w:pPr>
            <w:r w:rsidRPr="00EE6E73">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EE6E73" w:rsidRDefault="009D1D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EE6E73" w:rsidRDefault="009D1D5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EE6E73" w:rsidRDefault="009D1D53" w:rsidP="003167E7">
            <w:pPr>
              <w:pStyle w:val="TAL"/>
              <w:rPr>
                <w:rFonts w:cs="Arial"/>
                <w:noProof/>
                <w:sz w:val="16"/>
                <w:szCs w:val="16"/>
                <w:lang w:eastAsia="ko-KR"/>
              </w:rPr>
            </w:pPr>
            <w:r w:rsidRPr="00EE6E73">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EE6E73" w:rsidRDefault="009D1D53" w:rsidP="003167E7">
            <w:pPr>
              <w:pStyle w:val="TAL"/>
              <w:rPr>
                <w:rFonts w:cs="Arial"/>
                <w:sz w:val="16"/>
                <w:szCs w:val="16"/>
              </w:rPr>
            </w:pPr>
            <w:r w:rsidRPr="00EE6E73">
              <w:rPr>
                <w:rFonts w:cs="Arial"/>
                <w:sz w:val="16"/>
                <w:szCs w:val="16"/>
              </w:rPr>
              <w:t>18.4.0</w:t>
            </w:r>
          </w:p>
        </w:tc>
      </w:tr>
      <w:tr w:rsidR="004112C8" w:rsidRPr="00EE6E73"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EE6E73"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EE6E73" w:rsidRDefault="00DC69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EE6E73" w:rsidRDefault="00DC69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EE6E73" w:rsidRDefault="00DC691B" w:rsidP="00FA7286">
            <w:pPr>
              <w:pStyle w:val="TAL"/>
              <w:rPr>
                <w:rFonts w:cs="Arial"/>
                <w:sz w:val="16"/>
                <w:szCs w:val="16"/>
              </w:rPr>
            </w:pPr>
            <w:r w:rsidRPr="00EE6E73">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EE6E73" w:rsidRDefault="00DC691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EE6E73" w:rsidRDefault="00DC69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EE6E73" w:rsidRDefault="00DC691B" w:rsidP="003167E7">
            <w:pPr>
              <w:pStyle w:val="TAL"/>
              <w:rPr>
                <w:rFonts w:cs="Arial"/>
                <w:noProof/>
                <w:sz w:val="16"/>
                <w:szCs w:val="16"/>
                <w:lang w:eastAsia="ko-KR"/>
              </w:rPr>
            </w:pPr>
            <w:r w:rsidRPr="00EE6E73">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EE6E73" w:rsidRDefault="00DC691B" w:rsidP="003167E7">
            <w:pPr>
              <w:pStyle w:val="TAL"/>
              <w:rPr>
                <w:rFonts w:cs="Arial"/>
                <w:sz w:val="16"/>
                <w:szCs w:val="16"/>
              </w:rPr>
            </w:pPr>
            <w:r w:rsidRPr="00EE6E73">
              <w:rPr>
                <w:rFonts w:cs="Arial"/>
                <w:sz w:val="16"/>
                <w:szCs w:val="16"/>
              </w:rPr>
              <w:t>18.4.0</w:t>
            </w:r>
          </w:p>
        </w:tc>
      </w:tr>
      <w:tr w:rsidR="004112C8" w:rsidRPr="00EE6E73"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EE6E73"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EE6E73" w:rsidRDefault="007C410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EE6E73" w:rsidRDefault="007C4106" w:rsidP="00FA7286">
            <w:pPr>
              <w:pStyle w:val="TAL"/>
              <w:rPr>
                <w:rFonts w:eastAsiaTheme="minorEastAsia" w:cs="Arial"/>
                <w:sz w:val="16"/>
                <w:szCs w:val="16"/>
              </w:rPr>
            </w:pPr>
            <w:r w:rsidRPr="00EE6E73">
              <w:rPr>
                <w:rFonts w:eastAsiaTheme="minorEastAsia" w:cs="Arial"/>
                <w:sz w:val="16"/>
                <w:szCs w:val="16"/>
              </w:rPr>
              <w:t>RP-2432</w:t>
            </w:r>
            <w:r w:rsidR="00271C12" w:rsidRPr="00EE6E73">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EE6E73" w:rsidRDefault="007C4106" w:rsidP="00FA7286">
            <w:pPr>
              <w:pStyle w:val="TAL"/>
              <w:rPr>
                <w:rFonts w:cs="Arial"/>
                <w:sz w:val="16"/>
                <w:szCs w:val="16"/>
              </w:rPr>
            </w:pPr>
            <w:r w:rsidRPr="00EE6E73">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EE6E73" w:rsidRDefault="007C4106"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EE6E73" w:rsidRDefault="007C410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EE6E73" w:rsidRDefault="007C4106" w:rsidP="003167E7">
            <w:pPr>
              <w:pStyle w:val="TAL"/>
              <w:rPr>
                <w:rFonts w:cs="Arial"/>
                <w:noProof/>
                <w:sz w:val="16"/>
                <w:szCs w:val="16"/>
                <w:lang w:eastAsia="ko-KR"/>
              </w:rPr>
            </w:pPr>
            <w:r w:rsidRPr="00EE6E73">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EE6E73" w:rsidRDefault="007C4106" w:rsidP="003167E7">
            <w:pPr>
              <w:pStyle w:val="TAL"/>
              <w:rPr>
                <w:rFonts w:cs="Arial"/>
                <w:sz w:val="16"/>
                <w:szCs w:val="16"/>
              </w:rPr>
            </w:pPr>
            <w:r w:rsidRPr="00EE6E73">
              <w:rPr>
                <w:rFonts w:cs="Arial"/>
                <w:sz w:val="16"/>
                <w:szCs w:val="16"/>
              </w:rPr>
              <w:t>18.4.0</w:t>
            </w:r>
          </w:p>
        </w:tc>
      </w:tr>
      <w:tr w:rsidR="004112C8" w:rsidRPr="00EE6E73"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EE6E73"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EE6E73" w:rsidRDefault="005C657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EE6E73" w:rsidRDefault="005C657D"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EE6E73" w:rsidRDefault="005C657D" w:rsidP="00FA7286">
            <w:pPr>
              <w:pStyle w:val="TAL"/>
              <w:rPr>
                <w:rFonts w:cs="Arial"/>
                <w:sz w:val="16"/>
                <w:szCs w:val="16"/>
              </w:rPr>
            </w:pPr>
            <w:r w:rsidRPr="00EE6E73">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EE6E73" w:rsidRDefault="005C657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EE6E73" w:rsidRDefault="005C657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EE6E73" w:rsidRDefault="005C657D" w:rsidP="003167E7">
            <w:pPr>
              <w:pStyle w:val="TAL"/>
              <w:rPr>
                <w:rFonts w:cs="Arial"/>
                <w:noProof/>
                <w:sz w:val="16"/>
                <w:szCs w:val="16"/>
                <w:lang w:eastAsia="ko-KR"/>
              </w:rPr>
            </w:pPr>
            <w:r w:rsidRPr="00EE6E73">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EE6E73" w:rsidRDefault="005C657D" w:rsidP="003167E7">
            <w:pPr>
              <w:pStyle w:val="TAL"/>
              <w:rPr>
                <w:rFonts w:cs="Arial"/>
                <w:sz w:val="16"/>
                <w:szCs w:val="16"/>
              </w:rPr>
            </w:pPr>
            <w:r w:rsidRPr="00EE6E73">
              <w:rPr>
                <w:rFonts w:cs="Arial"/>
                <w:sz w:val="16"/>
                <w:szCs w:val="16"/>
              </w:rPr>
              <w:t>18.4.0</w:t>
            </w:r>
          </w:p>
        </w:tc>
      </w:tr>
      <w:tr w:rsidR="004112C8" w:rsidRPr="00EE6E73"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EE6E73"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EE6E73" w:rsidRDefault="00B51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EE6E73" w:rsidRDefault="00B513C1"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EE6E73" w:rsidRDefault="00B513C1" w:rsidP="00FA7286">
            <w:pPr>
              <w:pStyle w:val="TAL"/>
              <w:rPr>
                <w:rFonts w:cs="Arial"/>
                <w:sz w:val="16"/>
                <w:szCs w:val="16"/>
              </w:rPr>
            </w:pPr>
            <w:r w:rsidRPr="00EE6E73">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EE6E73" w:rsidRDefault="00B51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EE6E73" w:rsidRDefault="00B51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EE6E73" w:rsidRDefault="00B513C1" w:rsidP="003167E7">
            <w:pPr>
              <w:pStyle w:val="TAL"/>
              <w:rPr>
                <w:rFonts w:cs="Arial"/>
                <w:noProof/>
                <w:sz w:val="16"/>
                <w:szCs w:val="16"/>
                <w:lang w:eastAsia="ko-KR"/>
              </w:rPr>
            </w:pPr>
            <w:r w:rsidRPr="00EE6E73">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EE6E73" w:rsidRDefault="00B513C1" w:rsidP="003167E7">
            <w:pPr>
              <w:pStyle w:val="TAL"/>
              <w:rPr>
                <w:rFonts w:cs="Arial"/>
                <w:sz w:val="16"/>
                <w:szCs w:val="16"/>
              </w:rPr>
            </w:pPr>
            <w:r w:rsidRPr="00EE6E73">
              <w:rPr>
                <w:rFonts w:cs="Arial"/>
                <w:sz w:val="16"/>
                <w:szCs w:val="16"/>
              </w:rPr>
              <w:t>18.4.0</w:t>
            </w:r>
          </w:p>
        </w:tc>
      </w:tr>
      <w:tr w:rsidR="004112C8" w:rsidRPr="00EE6E73"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EE6E73"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EE6E73" w:rsidRDefault="00AE2BE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EE6E73" w:rsidRDefault="00AE2BE1"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EE6E73" w:rsidRDefault="00AE2BE1" w:rsidP="00FA7286">
            <w:pPr>
              <w:pStyle w:val="TAL"/>
              <w:rPr>
                <w:rFonts w:cs="Arial"/>
                <w:sz w:val="16"/>
                <w:szCs w:val="16"/>
              </w:rPr>
            </w:pPr>
            <w:r w:rsidRPr="00EE6E73">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EE6E73" w:rsidRDefault="00AE2BE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EE6E73" w:rsidRDefault="00AE2BE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EE6E73" w:rsidRDefault="00AE2BE1" w:rsidP="003167E7">
            <w:pPr>
              <w:pStyle w:val="TAL"/>
              <w:rPr>
                <w:rFonts w:cs="Arial"/>
                <w:noProof/>
                <w:sz w:val="16"/>
                <w:szCs w:val="16"/>
                <w:lang w:eastAsia="ko-KR"/>
              </w:rPr>
            </w:pPr>
            <w:r w:rsidRPr="00EE6E73">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EE6E73" w:rsidRDefault="00AE2BE1" w:rsidP="003167E7">
            <w:pPr>
              <w:pStyle w:val="TAL"/>
              <w:rPr>
                <w:rFonts w:cs="Arial"/>
                <w:sz w:val="16"/>
                <w:szCs w:val="16"/>
              </w:rPr>
            </w:pPr>
            <w:r w:rsidRPr="00EE6E73">
              <w:rPr>
                <w:rFonts w:cs="Arial"/>
                <w:sz w:val="16"/>
                <w:szCs w:val="16"/>
              </w:rPr>
              <w:t>18.4.0</w:t>
            </w:r>
          </w:p>
        </w:tc>
      </w:tr>
      <w:tr w:rsidR="004112C8" w:rsidRPr="00EE6E73"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EE6E73"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EE6E73" w:rsidRDefault="00F8427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EE6E73" w:rsidRDefault="00F84271"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EE6E73" w:rsidRDefault="00F84271" w:rsidP="00FA7286">
            <w:pPr>
              <w:pStyle w:val="TAL"/>
              <w:rPr>
                <w:rFonts w:cs="Arial"/>
                <w:sz w:val="16"/>
                <w:szCs w:val="16"/>
              </w:rPr>
            </w:pPr>
            <w:r w:rsidRPr="00EE6E73">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EE6E73" w:rsidRDefault="00F8427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EE6E73" w:rsidRDefault="00F8427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EE6E73" w:rsidRDefault="00F84271" w:rsidP="003167E7">
            <w:pPr>
              <w:pStyle w:val="TAL"/>
              <w:rPr>
                <w:rFonts w:cs="Arial"/>
                <w:noProof/>
                <w:sz w:val="16"/>
                <w:szCs w:val="16"/>
                <w:lang w:eastAsia="ko-KR"/>
              </w:rPr>
            </w:pPr>
            <w:r w:rsidRPr="00EE6E73">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EE6E73" w:rsidRDefault="00F84271" w:rsidP="003167E7">
            <w:pPr>
              <w:pStyle w:val="TAL"/>
              <w:rPr>
                <w:rFonts w:cs="Arial"/>
                <w:sz w:val="16"/>
                <w:szCs w:val="16"/>
              </w:rPr>
            </w:pPr>
            <w:r w:rsidRPr="00EE6E73">
              <w:rPr>
                <w:rFonts w:cs="Arial"/>
                <w:sz w:val="16"/>
                <w:szCs w:val="16"/>
              </w:rPr>
              <w:t>18.4.0</w:t>
            </w:r>
          </w:p>
        </w:tc>
      </w:tr>
      <w:tr w:rsidR="004112C8" w:rsidRPr="00EE6E73"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EE6E73"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EE6E73" w:rsidRDefault="003355E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EE6E73" w:rsidRDefault="003355E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EE6E73" w:rsidRDefault="003355E9" w:rsidP="00FA7286">
            <w:pPr>
              <w:pStyle w:val="TAL"/>
              <w:rPr>
                <w:rFonts w:cs="Arial"/>
                <w:sz w:val="16"/>
                <w:szCs w:val="16"/>
              </w:rPr>
            </w:pPr>
            <w:r w:rsidRPr="00EE6E73">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EE6E73" w:rsidRDefault="003355E9"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EE6E73" w:rsidRDefault="003355E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EE6E73" w:rsidRDefault="003355E9" w:rsidP="003167E7">
            <w:pPr>
              <w:pStyle w:val="TAL"/>
              <w:rPr>
                <w:rFonts w:cs="Arial"/>
                <w:noProof/>
                <w:sz w:val="16"/>
                <w:szCs w:val="16"/>
                <w:lang w:eastAsia="ko-KR"/>
              </w:rPr>
            </w:pPr>
            <w:r w:rsidRPr="00EE6E73">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EE6E73" w:rsidRDefault="00D40611" w:rsidP="003167E7">
            <w:pPr>
              <w:pStyle w:val="TAL"/>
              <w:rPr>
                <w:rFonts w:cs="Arial"/>
                <w:sz w:val="16"/>
                <w:szCs w:val="16"/>
              </w:rPr>
            </w:pPr>
            <w:r w:rsidRPr="00EE6E73">
              <w:rPr>
                <w:rFonts w:cs="Arial"/>
                <w:sz w:val="16"/>
                <w:szCs w:val="16"/>
              </w:rPr>
              <w:t>18.4.0</w:t>
            </w:r>
          </w:p>
        </w:tc>
      </w:tr>
      <w:tr w:rsidR="004112C8" w:rsidRPr="00EE6E73"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EE6E73"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EE6E73" w:rsidRDefault="0038181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EE6E73" w:rsidRDefault="00381812"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EE6E73" w:rsidRDefault="00381812" w:rsidP="00FA7286">
            <w:pPr>
              <w:pStyle w:val="TAL"/>
              <w:rPr>
                <w:rFonts w:cs="Arial"/>
                <w:sz w:val="16"/>
                <w:szCs w:val="16"/>
              </w:rPr>
            </w:pPr>
            <w:r w:rsidRPr="00EE6E73">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EE6E73" w:rsidRDefault="0038181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EE6E73" w:rsidRDefault="00381812"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EE6E73" w:rsidRDefault="00381812" w:rsidP="003167E7">
            <w:pPr>
              <w:pStyle w:val="TAL"/>
              <w:rPr>
                <w:rFonts w:cs="Arial"/>
                <w:noProof/>
                <w:sz w:val="16"/>
                <w:szCs w:val="16"/>
                <w:lang w:eastAsia="ko-KR"/>
              </w:rPr>
            </w:pPr>
            <w:r w:rsidRPr="00EE6E73">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EE6E73" w:rsidRDefault="00381812" w:rsidP="003167E7">
            <w:pPr>
              <w:pStyle w:val="TAL"/>
              <w:rPr>
                <w:rFonts w:cs="Arial"/>
                <w:sz w:val="16"/>
                <w:szCs w:val="16"/>
              </w:rPr>
            </w:pPr>
            <w:r w:rsidRPr="00EE6E73">
              <w:rPr>
                <w:rFonts w:cs="Arial"/>
                <w:sz w:val="16"/>
                <w:szCs w:val="16"/>
              </w:rPr>
              <w:t>18.4.0</w:t>
            </w:r>
          </w:p>
        </w:tc>
      </w:tr>
      <w:tr w:rsidR="004112C8" w:rsidRPr="00EE6E73"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EE6E73"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EE6E73" w:rsidRDefault="007F7B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EE6E73" w:rsidRDefault="007F7B45"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EE6E73" w:rsidRDefault="007F7B45" w:rsidP="00FA7286">
            <w:pPr>
              <w:pStyle w:val="TAL"/>
              <w:rPr>
                <w:rFonts w:cs="Arial"/>
                <w:sz w:val="16"/>
                <w:szCs w:val="16"/>
              </w:rPr>
            </w:pPr>
            <w:r w:rsidRPr="00EE6E73">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EE6E73" w:rsidRDefault="007F7B4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EE6E73" w:rsidRDefault="007F7B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EE6E73" w:rsidRDefault="007F7B45" w:rsidP="003167E7">
            <w:pPr>
              <w:pStyle w:val="TAL"/>
              <w:rPr>
                <w:rFonts w:cs="Arial"/>
                <w:noProof/>
                <w:sz w:val="16"/>
                <w:szCs w:val="16"/>
                <w:lang w:eastAsia="ko-KR"/>
              </w:rPr>
            </w:pPr>
            <w:r w:rsidRPr="00EE6E73">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EE6E73" w:rsidRDefault="007F7B45" w:rsidP="003167E7">
            <w:pPr>
              <w:pStyle w:val="TAL"/>
              <w:rPr>
                <w:rFonts w:cs="Arial"/>
                <w:sz w:val="16"/>
                <w:szCs w:val="16"/>
              </w:rPr>
            </w:pPr>
            <w:r w:rsidRPr="00EE6E73">
              <w:rPr>
                <w:rFonts w:cs="Arial"/>
                <w:sz w:val="16"/>
                <w:szCs w:val="16"/>
              </w:rPr>
              <w:t>18.4.0</w:t>
            </w:r>
          </w:p>
        </w:tc>
      </w:tr>
      <w:tr w:rsidR="004112C8" w:rsidRPr="00EE6E73"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EE6E73"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EE6E73" w:rsidRDefault="007439A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EE6E73" w:rsidRDefault="007439A9"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EE6E73" w:rsidRDefault="007439A9" w:rsidP="00FA7286">
            <w:pPr>
              <w:pStyle w:val="TAL"/>
              <w:rPr>
                <w:rFonts w:cs="Arial"/>
                <w:sz w:val="16"/>
                <w:szCs w:val="16"/>
              </w:rPr>
            </w:pPr>
            <w:r w:rsidRPr="00EE6E73">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EE6E73" w:rsidRDefault="0074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EE6E73" w:rsidRDefault="0074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EE6E73" w:rsidRDefault="007439A9" w:rsidP="003167E7">
            <w:pPr>
              <w:pStyle w:val="TAL"/>
              <w:rPr>
                <w:rFonts w:cs="Arial"/>
                <w:noProof/>
                <w:sz w:val="16"/>
                <w:szCs w:val="16"/>
                <w:lang w:eastAsia="ko-KR"/>
              </w:rPr>
            </w:pPr>
            <w:r w:rsidRPr="00EE6E73">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EE6E73" w:rsidRDefault="007439A9" w:rsidP="003167E7">
            <w:pPr>
              <w:pStyle w:val="TAL"/>
              <w:rPr>
                <w:rFonts w:cs="Arial"/>
                <w:sz w:val="16"/>
                <w:szCs w:val="16"/>
              </w:rPr>
            </w:pPr>
            <w:r w:rsidRPr="00EE6E73">
              <w:rPr>
                <w:rFonts w:cs="Arial"/>
                <w:sz w:val="16"/>
                <w:szCs w:val="16"/>
              </w:rPr>
              <w:t>18.4.0</w:t>
            </w:r>
          </w:p>
        </w:tc>
      </w:tr>
      <w:tr w:rsidR="004112C8" w:rsidRPr="00EE6E73"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EE6E73"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EE6E73" w:rsidRDefault="008A0B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EE6E73" w:rsidRDefault="008A0B6D" w:rsidP="00FA7286">
            <w:pPr>
              <w:pStyle w:val="TAL"/>
              <w:rPr>
                <w:rFonts w:eastAsiaTheme="minorEastAsia" w:cs="Arial"/>
                <w:sz w:val="16"/>
                <w:szCs w:val="16"/>
              </w:rPr>
            </w:pPr>
            <w:r w:rsidRPr="00EE6E73">
              <w:rPr>
                <w:rFonts w:eastAsiaTheme="minorEastAsia" w:cs="Arial"/>
                <w:sz w:val="16"/>
                <w:szCs w:val="16"/>
              </w:rPr>
              <w:t>RP-2432</w:t>
            </w:r>
            <w:r w:rsidR="00511C7B" w:rsidRPr="00EE6E73">
              <w:rPr>
                <w:rFonts w:eastAsiaTheme="minorEastAsia" w:cs="Arial"/>
                <w:sz w:val="16"/>
                <w:szCs w:val="16"/>
              </w:rPr>
              <w:t>3</w:t>
            </w:r>
            <w:r w:rsidRPr="00EE6E73">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EE6E73" w:rsidRDefault="008A0B6D" w:rsidP="00FA7286">
            <w:pPr>
              <w:pStyle w:val="TAL"/>
              <w:rPr>
                <w:rFonts w:cs="Arial"/>
                <w:sz w:val="16"/>
                <w:szCs w:val="16"/>
              </w:rPr>
            </w:pPr>
            <w:r w:rsidRPr="00EE6E73">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EE6E73" w:rsidRDefault="008A0B6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EE6E73" w:rsidRDefault="008A0B6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EE6E73" w:rsidRDefault="008A0B6D" w:rsidP="003167E7">
            <w:pPr>
              <w:pStyle w:val="TAL"/>
              <w:rPr>
                <w:rFonts w:cs="Arial"/>
                <w:noProof/>
                <w:sz w:val="16"/>
                <w:szCs w:val="16"/>
                <w:lang w:eastAsia="ko-KR"/>
              </w:rPr>
            </w:pPr>
            <w:r w:rsidRPr="00EE6E73">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EE6E73" w:rsidRDefault="008A0B6D" w:rsidP="003167E7">
            <w:pPr>
              <w:pStyle w:val="TAL"/>
              <w:rPr>
                <w:rFonts w:cs="Arial"/>
                <w:sz w:val="16"/>
                <w:szCs w:val="16"/>
              </w:rPr>
            </w:pPr>
            <w:r w:rsidRPr="00EE6E73">
              <w:rPr>
                <w:rFonts w:cs="Arial"/>
                <w:sz w:val="16"/>
                <w:szCs w:val="16"/>
              </w:rPr>
              <w:t>18.4.0</w:t>
            </w:r>
          </w:p>
        </w:tc>
      </w:tr>
      <w:tr w:rsidR="004112C8" w:rsidRPr="00EE6E73"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EE6E73"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EE6E73" w:rsidRDefault="005C4E0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EE6E73" w:rsidRDefault="005C4E0A"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EE6E73" w:rsidRDefault="005C4E0A" w:rsidP="00FA7286">
            <w:pPr>
              <w:pStyle w:val="TAL"/>
              <w:rPr>
                <w:rFonts w:cs="Arial"/>
                <w:sz w:val="16"/>
                <w:szCs w:val="16"/>
              </w:rPr>
            </w:pPr>
            <w:r w:rsidRPr="00EE6E73">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EE6E73" w:rsidRDefault="005C4E0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EE6E73" w:rsidRDefault="005C4E0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EE6E73" w:rsidRDefault="005C4E0A" w:rsidP="003167E7">
            <w:pPr>
              <w:pStyle w:val="TAL"/>
              <w:rPr>
                <w:rFonts w:cs="Arial"/>
                <w:noProof/>
                <w:sz w:val="16"/>
                <w:szCs w:val="16"/>
                <w:lang w:eastAsia="ko-KR"/>
              </w:rPr>
            </w:pPr>
            <w:r w:rsidRPr="00EE6E73">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EE6E73" w:rsidRDefault="005C4E0A" w:rsidP="003167E7">
            <w:pPr>
              <w:pStyle w:val="TAL"/>
              <w:rPr>
                <w:rFonts w:cs="Arial"/>
                <w:sz w:val="16"/>
                <w:szCs w:val="16"/>
              </w:rPr>
            </w:pPr>
            <w:r w:rsidRPr="00EE6E73">
              <w:rPr>
                <w:rFonts w:cs="Arial"/>
                <w:sz w:val="16"/>
                <w:szCs w:val="16"/>
              </w:rPr>
              <w:t>18.4.0</w:t>
            </w:r>
          </w:p>
        </w:tc>
      </w:tr>
      <w:tr w:rsidR="004112C8" w:rsidRPr="00EE6E73"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EE6E73"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EE6E73" w:rsidRDefault="005F36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EE6E73" w:rsidRDefault="005F36D8"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EE6E73" w:rsidRDefault="005F36D8" w:rsidP="00FA7286">
            <w:pPr>
              <w:pStyle w:val="TAL"/>
              <w:rPr>
                <w:rFonts w:cs="Arial"/>
                <w:sz w:val="16"/>
                <w:szCs w:val="16"/>
              </w:rPr>
            </w:pPr>
            <w:r w:rsidRPr="00EE6E73">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EE6E73" w:rsidRDefault="005F36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EE6E73" w:rsidRDefault="005F36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EE6E73" w:rsidRDefault="005F36D8" w:rsidP="003167E7">
            <w:pPr>
              <w:pStyle w:val="TAL"/>
              <w:rPr>
                <w:rFonts w:cs="Arial"/>
                <w:noProof/>
                <w:sz w:val="16"/>
                <w:szCs w:val="16"/>
                <w:lang w:eastAsia="ko-KR"/>
              </w:rPr>
            </w:pPr>
            <w:r w:rsidRPr="00EE6E73">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EE6E73" w:rsidRDefault="005F36D8" w:rsidP="003167E7">
            <w:pPr>
              <w:pStyle w:val="TAL"/>
              <w:rPr>
                <w:rFonts w:cs="Arial"/>
                <w:sz w:val="16"/>
                <w:szCs w:val="16"/>
              </w:rPr>
            </w:pPr>
            <w:r w:rsidRPr="00EE6E73">
              <w:rPr>
                <w:rFonts w:cs="Arial"/>
                <w:sz w:val="16"/>
                <w:szCs w:val="16"/>
              </w:rPr>
              <w:t>18.4.0</w:t>
            </w:r>
          </w:p>
        </w:tc>
      </w:tr>
      <w:tr w:rsidR="004112C8" w:rsidRPr="00EE6E73"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EE6E73"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EE6E73" w:rsidRDefault="00B1236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EE6E73" w:rsidRDefault="00B12364"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EE6E73" w:rsidRDefault="00B12364" w:rsidP="00FA7286">
            <w:pPr>
              <w:pStyle w:val="TAL"/>
              <w:rPr>
                <w:rFonts w:cs="Arial"/>
                <w:sz w:val="16"/>
                <w:szCs w:val="16"/>
              </w:rPr>
            </w:pPr>
            <w:r w:rsidRPr="00EE6E73">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EE6E73" w:rsidRDefault="00B1236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EE6E73" w:rsidRDefault="00B12364"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EE6E73" w:rsidRDefault="00B12364" w:rsidP="003167E7">
            <w:pPr>
              <w:pStyle w:val="TAL"/>
              <w:rPr>
                <w:rFonts w:cs="Arial"/>
                <w:noProof/>
                <w:sz w:val="16"/>
                <w:szCs w:val="16"/>
                <w:lang w:eastAsia="ko-KR"/>
              </w:rPr>
            </w:pPr>
            <w:r w:rsidRPr="00EE6E73">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EE6E73" w:rsidRDefault="00B12364" w:rsidP="003167E7">
            <w:pPr>
              <w:pStyle w:val="TAL"/>
              <w:rPr>
                <w:rFonts w:cs="Arial"/>
                <w:sz w:val="16"/>
                <w:szCs w:val="16"/>
              </w:rPr>
            </w:pPr>
            <w:r w:rsidRPr="00EE6E73">
              <w:rPr>
                <w:rFonts w:cs="Arial"/>
                <w:sz w:val="16"/>
                <w:szCs w:val="16"/>
              </w:rPr>
              <w:t>18.4.0</w:t>
            </w:r>
          </w:p>
        </w:tc>
      </w:tr>
      <w:tr w:rsidR="004112C8" w:rsidRPr="00EE6E73"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EE6E73"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EE6E73" w:rsidRDefault="00F32D0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EE6E73" w:rsidRDefault="00F32D0E"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EE6E73" w:rsidRDefault="00F32D0E" w:rsidP="00FA7286">
            <w:pPr>
              <w:pStyle w:val="TAL"/>
              <w:rPr>
                <w:rFonts w:cs="Arial"/>
                <w:sz w:val="16"/>
                <w:szCs w:val="16"/>
              </w:rPr>
            </w:pPr>
            <w:r w:rsidRPr="00EE6E73">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EE6E73" w:rsidRDefault="00F32D0E"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EE6E73" w:rsidRDefault="00F32D0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EE6E73" w:rsidRDefault="00F32D0E" w:rsidP="003167E7">
            <w:pPr>
              <w:pStyle w:val="TAL"/>
              <w:rPr>
                <w:rFonts w:cs="Arial"/>
                <w:noProof/>
                <w:sz w:val="16"/>
                <w:szCs w:val="16"/>
                <w:lang w:eastAsia="ko-KR"/>
              </w:rPr>
            </w:pPr>
            <w:r w:rsidRPr="00EE6E73">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EE6E73" w:rsidRDefault="00F32D0E" w:rsidP="003167E7">
            <w:pPr>
              <w:pStyle w:val="TAL"/>
              <w:rPr>
                <w:rFonts w:cs="Arial"/>
                <w:sz w:val="16"/>
                <w:szCs w:val="16"/>
              </w:rPr>
            </w:pPr>
            <w:r w:rsidRPr="00EE6E73">
              <w:rPr>
                <w:rFonts w:cs="Arial"/>
                <w:sz w:val="16"/>
                <w:szCs w:val="16"/>
              </w:rPr>
              <w:t>18.4.0</w:t>
            </w:r>
          </w:p>
        </w:tc>
      </w:tr>
      <w:tr w:rsidR="004112C8" w:rsidRPr="00EE6E73"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EE6E73"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EE6E73" w:rsidRDefault="00E06B9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EE6E73" w:rsidRDefault="00E06B9A"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EE6E73" w:rsidRDefault="00E06B9A" w:rsidP="00FA7286">
            <w:pPr>
              <w:pStyle w:val="TAL"/>
              <w:rPr>
                <w:rFonts w:cs="Arial"/>
                <w:sz w:val="16"/>
                <w:szCs w:val="16"/>
              </w:rPr>
            </w:pPr>
            <w:r w:rsidRPr="00EE6E73">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EE6E73" w:rsidRDefault="00E06B9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EE6E73" w:rsidRDefault="00E06B9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EE6E73" w:rsidRDefault="00E06B9A" w:rsidP="003167E7">
            <w:pPr>
              <w:pStyle w:val="TAL"/>
              <w:rPr>
                <w:rFonts w:cs="Arial"/>
                <w:noProof/>
                <w:sz w:val="16"/>
                <w:szCs w:val="16"/>
                <w:lang w:eastAsia="ko-KR"/>
              </w:rPr>
            </w:pPr>
            <w:r w:rsidRPr="00EE6E73">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EE6E73" w:rsidRDefault="00E06B9A" w:rsidP="003167E7">
            <w:pPr>
              <w:pStyle w:val="TAL"/>
              <w:rPr>
                <w:rFonts w:cs="Arial"/>
                <w:sz w:val="16"/>
                <w:szCs w:val="16"/>
              </w:rPr>
            </w:pPr>
            <w:r w:rsidRPr="00EE6E73">
              <w:rPr>
                <w:rFonts w:cs="Arial"/>
                <w:sz w:val="16"/>
                <w:szCs w:val="16"/>
              </w:rPr>
              <w:t>18.4.0</w:t>
            </w:r>
          </w:p>
        </w:tc>
      </w:tr>
      <w:tr w:rsidR="004112C8" w:rsidRPr="00EE6E73"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EE6E73"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EE6E73" w:rsidRDefault="00190B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EE6E73" w:rsidRDefault="00190BC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EE6E73" w:rsidRDefault="00190BC9" w:rsidP="00FA7286">
            <w:pPr>
              <w:pStyle w:val="TAL"/>
              <w:rPr>
                <w:rFonts w:cs="Arial"/>
                <w:sz w:val="16"/>
                <w:szCs w:val="16"/>
              </w:rPr>
            </w:pPr>
            <w:r w:rsidRPr="00EE6E73">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EE6E73" w:rsidRDefault="00190BC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EE6E73" w:rsidRDefault="00190B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EE6E73" w:rsidRDefault="00190BC9" w:rsidP="003167E7">
            <w:pPr>
              <w:pStyle w:val="TAL"/>
              <w:rPr>
                <w:rFonts w:cs="Arial"/>
                <w:noProof/>
                <w:sz w:val="16"/>
                <w:szCs w:val="16"/>
                <w:lang w:eastAsia="ko-KR"/>
              </w:rPr>
            </w:pPr>
            <w:r w:rsidRPr="00EE6E73">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EE6E73" w:rsidRDefault="00190BC9" w:rsidP="003167E7">
            <w:pPr>
              <w:pStyle w:val="TAL"/>
              <w:rPr>
                <w:rFonts w:cs="Arial"/>
                <w:sz w:val="16"/>
                <w:szCs w:val="16"/>
              </w:rPr>
            </w:pPr>
            <w:r w:rsidRPr="00EE6E73">
              <w:rPr>
                <w:rFonts w:cs="Arial"/>
                <w:sz w:val="16"/>
                <w:szCs w:val="16"/>
              </w:rPr>
              <w:t>18.4.0</w:t>
            </w:r>
          </w:p>
        </w:tc>
      </w:tr>
      <w:tr w:rsidR="004112C8" w:rsidRPr="00EE6E73"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EE6E73"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EE6E73" w:rsidRDefault="0067764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EE6E73" w:rsidRDefault="00677641"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EE6E73" w:rsidRDefault="00677641" w:rsidP="00FA7286">
            <w:pPr>
              <w:pStyle w:val="TAL"/>
              <w:rPr>
                <w:rFonts w:cs="Arial"/>
                <w:sz w:val="16"/>
                <w:szCs w:val="16"/>
              </w:rPr>
            </w:pPr>
            <w:r w:rsidRPr="00EE6E73">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EE6E73" w:rsidRDefault="0067764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EE6E73" w:rsidRDefault="0067764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EE6E73" w:rsidRDefault="00677641">
            <w:pPr>
              <w:pStyle w:val="TAL"/>
              <w:rPr>
                <w:rFonts w:cs="Arial"/>
                <w:noProof/>
                <w:sz w:val="16"/>
                <w:szCs w:val="16"/>
                <w:lang w:eastAsia="ko-KR"/>
              </w:rPr>
            </w:pPr>
            <w:r w:rsidRPr="00EE6E73">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EE6E73" w:rsidRDefault="00677641">
            <w:pPr>
              <w:pStyle w:val="TAL"/>
              <w:rPr>
                <w:rFonts w:cs="Arial"/>
                <w:sz w:val="16"/>
                <w:szCs w:val="16"/>
              </w:rPr>
            </w:pPr>
            <w:r w:rsidRPr="00EE6E73">
              <w:rPr>
                <w:rFonts w:cs="Arial"/>
                <w:sz w:val="16"/>
                <w:szCs w:val="16"/>
              </w:rPr>
              <w:t>18.4.0</w:t>
            </w:r>
          </w:p>
        </w:tc>
      </w:tr>
      <w:tr w:rsidR="004112C8" w:rsidRPr="00EE6E73"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EE6E73"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EE6E73" w:rsidRDefault="00FD01E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EE6E73" w:rsidRDefault="00FD01E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EE6E73" w:rsidRDefault="00FD01E4" w:rsidP="00FA7286">
            <w:pPr>
              <w:pStyle w:val="TAL"/>
              <w:rPr>
                <w:rFonts w:cs="Arial"/>
                <w:sz w:val="16"/>
                <w:szCs w:val="16"/>
              </w:rPr>
            </w:pPr>
            <w:r w:rsidRPr="00EE6E73">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EE6E73" w:rsidRDefault="00FD01E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EE6E73" w:rsidRDefault="00FD01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EE6E73" w:rsidRDefault="00FD01E4">
            <w:pPr>
              <w:pStyle w:val="TAL"/>
              <w:rPr>
                <w:rFonts w:cs="Arial"/>
                <w:noProof/>
                <w:sz w:val="16"/>
                <w:szCs w:val="16"/>
                <w:lang w:eastAsia="ko-KR"/>
              </w:rPr>
            </w:pPr>
            <w:r w:rsidRPr="00EE6E73">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EE6E73" w:rsidRDefault="00FD01E4">
            <w:pPr>
              <w:pStyle w:val="TAL"/>
              <w:rPr>
                <w:rFonts w:cs="Arial"/>
                <w:sz w:val="16"/>
                <w:szCs w:val="16"/>
              </w:rPr>
            </w:pPr>
            <w:r w:rsidRPr="00EE6E73">
              <w:rPr>
                <w:rFonts w:cs="Arial"/>
                <w:sz w:val="16"/>
                <w:szCs w:val="16"/>
              </w:rPr>
              <w:t>18.4.0</w:t>
            </w:r>
          </w:p>
        </w:tc>
      </w:tr>
      <w:tr w:rsidR="004112C8" w:rsidRPr="00EE6E73"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EE6E73"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EE6E73" w:rsidRDefault="002C4F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EE6E73" w:rsidRDefault="002C4F45"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EE6E73" w:rsidRDefault="002C4F45" w:rsidP="00FA7286">
            <w:pPr>
              <w:pStyle w:val="TAL"/>
              <w:rPr>
                <w:rFonts w:cs="Arial"/>
                <w:sz w:val="16"/>
                <w:szCs w:val="16"/>
              </w:rPr>
            </w:pPr>
            <w:r w:rsidRPr="00EE6E73">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EE6E73" w:rsidRDefault="002C4F4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EE6E73" w:rsidRDefault="002C4F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EE6E73" w:rsidRDefault="002C4F45">
            <w:pPr>
              <w:pStyle w:val="TAL"/>
              <w:rPr>
                <w:rFonts w:cs="Arial"/>
                <w:noProof/>
                <w:sz w:val="16"/>
                <w:szCs w:val="16"/>
                <w:lang w:eastAsia="ko-KR"/>
              </w:rPr>
            </w:pPr>
            <w:r w:rsidRPr="00EE6E73">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EE6E73" w:rsidRDefault="002C4F45">
            <w:pPr>
              <w:pStyle w:val="TAL"/>
              <w:rPr>
                <w:rFonts w:cs="Arial"/>
                <w:sz w:val="16"/>
                <w:szCs w:val="16"/>
              </w:rPr>
            </w:pPr>
            <w:r w:rsidRPr="00EE6E73">
              <w:rPr>
                <w:rFonts w:cs="Arial"/>
                <w:sz w:val="16"/>
                <w:szCs w:val="16"/>
              </w:rPr>
              <w:t>18.4.0</w:t>
            </w:r>
          </w:p>
        </w:tc>
      </w:tr>
      <w:tr w:rsidR="004112C8" w:rsidRPr="00EE6E73"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EE6E73"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EE6E73" w:rsidRDefault="00D441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EE6E73" w:rsidRDefault="00D441D8"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EE6E73" w:rsidRDefault="00D441D8" w:rsidP="00FA7286">
            <w:pPr>
              <w:pStyle w:val="TAL"/>
              <w:rPr>
                <w:rFonts w:cs="Arial"/>
                <w:sz w:val="16"/>
                <w:szCs w:val="16"/>
              </w:rPr>
            </w:pPr>
            <w:r w:rsidRPr="00EE6E73">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EE6E73" w:rsidRDefault="00D441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EE6E73" w:rsidRDefault="00D441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EE6E73" w:rsidRDefault="00D441D8">
            <w:pPr>
              <w:pStyle w:val="TAL"/>
              <w:rPr>
                <w:rFonts w:cs="Arial"/>
                <w:noProof/>
                <w:sz w:val="16"/>
                <w:szCs w:val="16"/>
                <w:lang w:eastAsia="ko-KR"/>
              </w:rPr>
            </w:pPr>
            <w:r w:rsidRPr="00EE6E73">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EE6E73" w:rsidRDefault="00D441D8">
            <w:pPr>
              <w:pStyle w:val="TAL"/>
              <w:rPr>
                <w:rFonts w:cs="Arial"/>
                <w:sz w:val="16"/>
                <w:szCs w:val="16"/>
              </w:rPr>
            </w:pPr>
            <w:r w:rsidRPr="00EE6E73">
              <w:rPr>
                <w:rFonts w:cs="Arial"/>
                <w:sz w:val="16"/>
                <w:szCs w:val="16"/>
              </w:rPr>
              <w:t>18.4.0</w:t>
            </w:r>
          </w:p>
        </w:tc>
      </w:tr>
      <w:tr w:rsidR="004112C8" w:rsidRPr="00EE6E73"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EE6E73"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EE6E73" w:rsidRDefault="0075460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EE6E73" w:rsidRDefault="0075460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EE6E73" w:rsidRDefault="00754601" w:rsidP="00FA7286">
            <w:pPr>
              <w:pStyle w:val="TAL"/>
              <w:rPr>
                <w:rFonts w:cs="Arial"/>
                <w:sz w:val="16"/>
                <w:szCs w:val="16"/>
              </w:rPr>
            </w:pPr>
            <w:r w:rsidRPr="00EE6E73">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EE6E73" w:rsidRDefault="007546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EE6E73" w:rsidRDefault="0075460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EE6E73" w:rsidRDefault="00754601">
            <w:pPr>
              <w:pStyle w:val="TAL"/>
              <w:rPr>
                <w:rFonts w:cs="Arial"/>
                <w:noProof/>
                <w:sz w:val="16"/>
                <w:szCs w:val="16"/>
                <w:lang w:eastAsia="ko-KR"/>
              </w:rPr>
            </w:pPr>
            <w:r w:rsidRPr="00EE6E73">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EE6E73" w:rsidRDefault="00754601">
            <w:pPr>
              <w:pStyle w:val="TAL"/>
              <w:rPr>
                <w:rFonts w:cs="Arial"/>
                <w:sz w:val="16"/>
                <w:szCs w:val="16"/>
              </w:rPr>
            </w:pPr>
            <w:r w:rsidRPr="00EE6E73">
              <w:rPr>
                <w:rFonts w:cs="Arial"/>
                <w:sz w:val="16"/>
                <w:szCs w:val="16"/>
              </w:rPr>
              <w:t>18.4.0</w:t>
            </w:r>
          </w:p>
        </w:tc>
      </w:tr>
      <w:tr w:rsidR="004112C8" w:rsidRPr="00EE6E73"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EE6E73"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EE6E73" w:rsidRDefault="00C977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EE6E73" w:rsidRDefault="00C9776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EE6E73" w:rsidRDefault="00C9776D" w:rsidP="00FA7286">
            <w:pPr>
              <w:pStyle w:val="TAL"/>
              <w:rPr>
                <w:rFonts w:cs="Arial"/>
                <w:sz w:val="16"/>
                <w:szCs w:val="16"/>
              </w:rPr>
            </w:pPr>
            <w:r w:rsidRPr="00EE6E73">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EE6E73" w:rsidRDefault="00C9776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EE6E73" w:rsidRDefault="00C9776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EE6E73" w:rsidRDefault="00C9776D">
            <w:pPr>
              <w:pStyle w:val="TAL"/>
              <w:rPr>
                <w:rFonts w:cs="Arial"/>
                <w:noProof/>
                <w:sz w:val="16"/>
                <w:szCs w:val="16"/>
                <w:lang w:eastAsia="ko-KR"/>
              </w:rPr>
            </w:pPr>
            <w:r w:rsidRPr="00EE6E73">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EE6E73" w:rsidRDefault="00C9776D">
            <w:pPr>
              <w:pStyle w:val="TAL"/>
              <w:rPr>
                <w:rFonts w:cs="Arial"/>
                <w:sz w:val="16"/>
                <w:szCs w:val="16"/>
              </w:rPr>
            </w:pPr>
            <w:r w:rsidRPr="00EE6E73">
              <w:rPr>
                <w:rFonts w:cs="Arial"/>
                <w:sz w:val="16"/>
                <w:szCs w:val="16"/>
              </w:rPr>
              <w:t>18.4.0</w:t>
            </w:r>
          </w:p>
        </w:tc>
      </w:tr>
      <w:tr w:rsidR="004112C8" w:rsidRPr="00EE6E73"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EE6E73"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EE6E73" w:rsidRDefault="00B32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EE6E73" w:rsidRDefault="00B323C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EE6E73" w:rsidRDefault="00B323C1" w:rsidP="00FA7286">
            <w:pPr>
              <w:pStyle w:val="TAL"/>
              <w:rPr>
                <w:rFonts w:cs="Arial"/>
                <w:sz w:val="16"/>
                <w:szCs w:val="16"/>
              </w:rPr>
            </w:pPr>
            <w:r w:rsidRPr="00EE6E73">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EE6E73" w:rsidRDefault="00B32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EE6E73" w:rsidRDefault="00B32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EE6E73" w:rsidRDefault="00B323C1">
            <w:pPr>
              <w:pStyle w:val="TAL"/>
              <w:rPr>
                <w:rFonts w:cs="Arial"/>
                <w:noProof/>
                <w:sz w:val="16"/>
                <w:szCs w:val="16"/>
                <w:lang w:eastAsia="ko-KR"/>
              </w:rPr>
            </w:pPr>
            <w:r w:rsidRPr="00EE6E73">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EE6E73" w:rsidRDefault="00B323C1">
            <w:pPr>
              <w:pStyle w:val="TAL"/>
              <w:rPr>
                <w:rFonts w:cs="Arial"/>
                <w:sz w:val="16"/>
                <w:szCs w:val="16"/>
              </w:rPr>
            </w:pPr>
            <w:r w:rsidRPr="00EE6E73">
              <w:rPr>
                <w:rFonts w:cs="Arial"/>
                <w:sz w:val="16"/>
                <w:szCs w:val="16"/>
              </w:rPr>
              <w:t>18.4.0</w:t>
            </w:r>
          </w:p>
        </w:tc>
      </w:tr>
      <w:tr w:rsidR="004112C8" w:rsidRPr="00EE6E73"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EE6E73"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EE6E73" w:rsidRDefault="00AE224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EE6E73" w:rsidRDefault="00AE2244"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EE6E73" w:rsidRDefault="00AE2244" w:rsidP="00FA7286">
            <w:pPr>
              <w:pStyle w:val="TAL"/>
              <w:rPr>
                <w:rFonts w:cs="Arial"/>
                <w:sz w:val="16"/>
                <w:szCs w:val="16"/>
              </w:rPr>
            </w:pPr>
            <w:r w:rsidRPr="00EE6E73">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EE6E73" w:rsidRDefault="00AE224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EE6E73" w:rsidRDefault="00AE224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EE6E73" w:rsidRDefault="00AE2244">
            <w:pPr>
              <w:pStyle w:val="TAL"/>
              <w:rPr>
                <w:rFonts w:cs="Arial"/>
                <w:noProof/>
                <w:sz w:val="16"/>
                <w:szCs w:val="16"/>
                <w:lang w:eastAsia="ko-KR"/>
              </w:rPr>
            </w:pPr>
            <w:r w:rsidRPr="00EE6E73">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EE6E73" w:rsidRDefault="00AE2244">
            <w:pPr>
              <w:pStyle w:val="TAL"/>
              <w:rPr>
                <w:rFonts w:cs="Arial"/>
                <w:sz w:val="16"/>
                <w:szCs w:val="16"/>
              </w:rPr>
            </w:pPr>
            <w:r w:rsidRPr="00EE6E73">
              <w:rPr>
                <w:rFonts w:cs="Arial"/>
                <w:sz w:val="16"/>
                <w:szCs w:val="16"/>
              </w:rPr>
              <w:t>18.4.0</w:t>
            </w:r>
          </w:p>
        </w:tc>
      </w:tr>
      <w:tr w:rsidR="004112C8" w:rsidRPr="00EE6E73"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EE6E73" w:rsidRDefault="007C0B04" w:rsidP="00FA7286">
            <w:pPr>
              <w:pStyle w:val="TAL"/>
              <w:rPr>
                <w:rFonts w:cs="Arial"/>
                <w:sz w:val="16"/>
                <w:szCs w:val="16"/>
              </w:rPr>
            </w:pPr>
            <w:r w:rsidRPr="00EE6E73">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EE6E73" w:rsidRDefault="007C0B04">
            <w:pPr>
              <w:pStyle w:val="TAL"/>
              <w:rPr>
                <w:rFonts w:cs="Arial"/>
                <w:noProof/>
                <w:sz w:val="16"/>
                <w:szCs w:val="16"/>
                <w:lang w:eastAsia="ko-KR"/>
              </w:rPr>
            </w:pPr>
            <w:r w:rsidRPr="00EE6E73">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EE6E73" w:rsidRDefault="007C0B04">
            <w:pPr>
              <w:pStyle w:val="TAL"/>
              <w:rPr>
                <w:rFonts w:cs="Arial"/>
                <w:sz w:val="16"/>
                <w:szCs w:val="16"/>
              </w:rPr>
            </w:pPr>
            <w:r w:rsidRPr="00EE6E73">
              <w:rPr>
                <w:rFonts w:cs="Arial"/>
                <w:sz w:val="16"/>
                <w:szCs w:val="16"/>
              </w:rPr>
              <w:t>18.4.0</w:t>
            </w:r>
          </w:p>
        </w:tc>
      </w:tr>
      <w:tr w:rsidR="004112C8" w:rsidRPr="00EE6E73"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EE6E73" w:rsidRDefault="007C0B04" w:rsidP="00FA7286">
            <w:pPr>
              <w:pStyle w:val="TAL"/>
              <w:rPr>
                <w:rFonts w:cs="Arial"/>
                <w:sz w:val="16"/>
                <w:szCs w:val="16"/>
              </w:rPr>
            </w:pPr>
            <w:r w:rsidRPr="00EE6E73">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EE6E73" w:rsidRDefault="007C0B04">
            <w:pPr>
              <w:pStyle w:val="TAL"/>
              <w:rPr>
                <w:rFonts w:cs="Arial"/>
                <w:noProof/>
                <w:sz w:val="16"/>
                <w:szCs w:val="16"/>
                <w:lang w:eastAsia="ko-KR"/>
              </w:rPr>
            </w:pPr>
            <w:r w:rsidRPr="00EE6E73">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EE6E73" w:rsidRDefault="007C0B04">
            <w:pPr>
              <w:pStyle w:val="TAL"/>
              <w:rPr>
                <w:rFonts w:cs="Arial"/>
                <w:sz w:val="16"/>
                <w:szCs w:val="16"/>
              </w:rPr>
            </w:pPr>
            <w:r w:rsidRPr="00EE6E73">
              <w:rPr>
                <w:rFonts w:cs="Arial"/>
                <w:sz w:val="16"/>
                <w:szCs w:val="16"/>
              </w:rPr>
              <w:t>18.4.0</w:t>
            </w:r>
          </w:p>
        </w:tc>
      </w:tr>
      <w:tr w:rsidR="004112C8" w:rsidRPr="00EE6E73"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EE6E73"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EE6E73" w:rsidRDefault="00D9383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EE6E73" w:rsidRDefault="00D9383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EE6E73" w:rsidRDefault="00D93839" w:rsidP="00FA7286">
            <w:pPr>
              <w:pStyle w:val="TAL"/>
              <w:rPr>
                <w:rFonts w:cs="Arial"/>
                <w:sz w:val="16"/>
                <w:szCs w:val="16"/>
              </w:rPr>
            </w:pPr>
            <w:r w:rsidRPr="00EE6E73">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EE6E73" w:rsidRDefault="00D93839"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EE6E73" w:rsidRDefault="00D9383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EE6E73" w:rsidRDefault="00D93839">
            <w:pPr>
              <w:pStyle w:val="TAL"/>
              <w:rPr>
                <w:rFonts w:cs="Arial"/>
                <w:noProof/>
                <w:sz w:val="16"/>
                <w:szCs w:val="16"/>
                <w:lang w:eastAsia="ko-KR"/>
              </w:rPr>
            </w:pPr>
            <w:r w:rsidRPr="00EE6E73">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EE6E73" w:rsidRDefault="00D93839">
            <w:pPr>
              <w:pStyle w:val="TAL"/>
              <w:rPr>
                <w:rFonts w:cs="Arial"/>
                <w:sz w:val="16"/>
                <w:szCs w:val="16"/>
              </w:rPr>
            </w:pPr>
            <w:r w:rsidRPr="00EE6E73">
              <w:rPr>
                <w:rFonts w:cs="Arial"/>
                <w:sz w:val="16"/>
                <w:szCs w:val="16"/>
              </w:rPr>
              <w:t>18.4.0</w:t>
            </w:r>
          </w:p>
        </w:tc>
      </w:tr>
      <w:tr w:rsidR="004112C8" w:rsidRPr="00EE6E73"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EE6E73"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EE6E73" w:rsidRDefault="0026136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EE6E73" w:rsidRDefault="0026136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EE6E73" w:rsidRDefault="0026136E" w:rsidP="00FA7286">
            <w:pPr>
              <w:pStyle w:val="TAL"/>
              <w:rPr>
                <w:rFonts w:cs="Arial"/>
                <w:sz w:val="16"/>
                <w:szCs w:val="16"/>
              </w:rPr>
            </w:pPr>
            <w:r w:rsidRPr="00EE6E73">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EE6E73" w:rsidRDefault="0026136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EE6E73" w:rsidRDefault="0026136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EE6E73" w:rsidRDefault="0026136E">
            <w:pPr>
              <w:pStyle w:val="TAL"/>
              <w:rPr>
                <w:rFonts w:cs="Arial"/>
                <w:noProof/>
                <w:sz w:val="16"/>
                <w:szCs w:val="16"/>
                <w:lang w:eastAsia="ko-KR"/>
              </w:rPr>
            </w:pPr>
            <w:r w:rsidRPr="00EE6E73">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EE6E73" w:rsidRDefault="0026136E">
            <w:pPr>
              <w:pStyle w:val="TAL"/>
              <w:rPr>
                <w:rFonts w:cs="Arial"/>
                <w:sz w:val="16"/>
                <w:szCs w:val="16"/>
              </w:rPr>
            </w:pPr>
            <w:r w:rsidRPr="00EE6E73">
              <w:rPr>
                <w:rFonts w:cs="Arial"/>
                <w:sz w:val="16"/>
                <w:szCs w:val="16"/>
              </w:rPr>
              <w:t>18.4.0</w:t>
            </w:r>
          </w:p>
        </w:tc>
      </w:tr>
      <w:tr w:rsidR="004112C8" w:rsidRPr="00EE6E73"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EE6E73"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EE6E73" w:rsidRDefault="00214EE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EE6E73" w:rsidRDefault="00214EEC"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EE6E73" w:rsidRDefault="00214EEC" w:rsidP="00FA7286">
            <w:pPr>
              <w:pStyle w:val="TAL"/>
              <w:rPr>
                <w:rFonts w:cs="Arial"/>
                <w:sz w:val="16"/>
                <w:szCs w:val="16"/>
              </w:rPr>
            </w:pPr>
            <w:r w:rsidRPr="00EE6E73">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EE6E73" w:rsidRDefault="00214EEC"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EE6E73" w:rsidRDefault="00214EE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EE6E73" w:rsidRDefault="00214EEC">
            <w:pPr>
              <w:pStyle w:val="TAL"/>
              <w:rPr>
                <w:rFonts w:cs="Arial"/>
                <w:noProof/>
                <w:sz w:val="16"/>
                <w:szCs w:val="16"/>
                <w:lang w:eastAsia="ko-KR"/>
              </w:rPr>
            </w:pPr>
            <w:r w:rsidRPr="00EE6E73">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EE6E73" w:rsidRDefault="00214EEC">
            <w:pPr>
              <w:pStyle w:val="TAL"/>
              <w:rPr>
                <w:rFonts w:cs="Arial"/>
                <w:sz w:val="16"/>
                <w:szCs w:val="16"/>
              </w:rPr>
            </w:pPr>
            <w:r w:rsidRPr="00EE6E73">
              <w:rPr>
                <w:rFonts w:cs="Arial"/>
                <w:sz w:val="16"/>
                <w:szCs w:val="16"/>
              </w:rPr>
              <w:t>18.4.0</w:t>
            </w:r>
          </w:p>
        </w:tc>
      </w:tr>
      <w:tr w:rsidR="004112C8" w:rsidRPr="00EE6E73"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EE6E73"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EE6E73" w:rsidRDefault="00CB02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EE6E73" w:rsidRDefault="00CB02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EE6E73" w:rsidRDefault="00CB021B" w:rsidP="00FA7286">
            <w:pPr>
              <w:pStyle w:val="TAL"/>
              <w:rPr>
                <w:rFonts w:cs="Arial"/>
                <w:sz w:val="16"/>
                <w:szCs w:val="16"/>
              </w:rPr>
            </w:pPr>
            <w:r w:rsidRPr="00EE6E73">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EE6E73" w:rsidRDefault="00CB021B"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EE6E73" w:rsidRDefault="00CB02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EE6E73" w:rsidRDefault="00CB021B">
            <w:pPr>
              <w:pStyle w:val="TAL"/>
              <w:rPr>
                <w:rFonts w:cs="Arial"/>
                <w:noProof/>
                <w:sz w:val="16"/>
                <w:szCs w:val="16"/>
                <w:lang w:eastAsia="ko-KR"/>
              </w:rPr>
            </w:pPr>
            <w:r w:rsidRPr="00EE6E73">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EE6E73" w:rsidRDefault="00CB021B">
            <w:pPr>
              <w:pStyle w:val="TAL"/>
              <w:rPr>
                <w:rFonts w:cs="Arial"/>
                <w:sz w:val="16"/>
                <w:szCs w:val="16"/>
              </w:rPr>
            </w:pPr>
            <w:r w:rsidRPr="00EE6E73">
              <w:rPr>
                <w:rFonts w:cs="Arial"/>
                <w:sz w:val="16"/>
                <w:szCs w:val="16"/>
              </w:rPr>
              <w:t>18.4.0</w:t>
            </w:r>
          </w:p>
        </w:tc>
      </w:tr>
      <w:tr w:rsidR="004112C8" w:rsidRPr="00EE6E73"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EE6E73"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EE6E73" w:rsidRDefault="00924FB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EE6E73" w:rsidRDefault="00924FB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EE6E73" w:rsidRDefault="00924FB2" w:rsidP="00FA7286">
            <w:pPr>
              <w:pStyle w:val="TAL"/>
              <w:rPr>
                <w:rFonts w:cs="Arial"/>
                <w:sz w:val="16"/>
                <w:szCs w:val="16"/>
              </w:rPr>
            </w:pPr>
            <w:r w:rsidRPr="00EE6E73">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EE6E73" w:rsidRDefault="00924FB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EE6E73" w:rsidRDefault="00924FB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EE6E73" w:rsidRDefault="00924FB2">
            <w:pPr>
              <w:pStyle w:val="TAL"/>
              <w:rPr>
                <w:rFonts w:cs="Arial"/>
                <w:noProof/>
                <w:sz w:val="16"/>
                <w:szCs w:val="16"/>
                <w:lang w:eastAsia="ko-KR"/>
              </w:rPr>
            </w:pPr>
            <w:r w:rsidRPr="00EE6E73">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EE6E73" w:rsidRDefault="00924FB2">
            <w:pPr>
              <w:pStyle w:val="TAL"/>
              <w:rPr>
                <w:rFonts w:cs="Arial"/>
                <w:sz w:val="16"/>
                <w:szCs w:val="16"/>
              </w:rPr>
            </w:pPr>
            <w:r w:rsidRPr="00EE6E73">
              <w:rPr>
                <w:rFonts w:cs="Arial"/>
                <w:sz w:val="16"/>
                <w:szCs w:val="16"/>
              </w:rPr>
              <w:t>18.4.0</w:t>
            </w:r>
          </w:p>
        </w:tc>
      </w:tr>
      <w:tr w:rsidR="004112C8" w:rsidRPr="00EE6E73"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EE6E73"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EE6E73" w:rsidRDefault="00A279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EE6E73" w:rsidRDefault="00A279D8"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EE6E73" w:rsidRDefault="00A279D8" w:rsidP="00FA7286">
            <w:pPr>
              <w:pStyle w:val="TAL"/>
              <w:rPr>
                <w:rFonts w:cs="Arial"/>
                <w:sz w:val="16"/>
                <w:szCs w:val="16"/>
              </w:rPr>
            </w:pPr>
            <w:r w:rsidRPr="00EE6E73">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EE6E73" w:rsidRDefault="00A279D8"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EE6E73" w:rsidRDefault="00A279D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EE6E73" w:rsidRDefault="00A279D8">
            <w:pPr>
              <w:pStyle w:val="TAL"/>
              <w:rPr>
                <w:rFonts w:cs="Arial"/>
                <w:noProof/>
                <w:sz w:val="16"/>
                <w:szCs w:val="16"/>
                <w:lang w:eastAsia="ko-KR"/>
              </w:rPr>
            </w:pPr>
            <w:r w:rsidRPr="00EE6E73">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EE6E73" w:rsidRDefault="00A279D8">
            <w:pPr>
              <w:pStyle w:val="TAL"/>
              <w:rPr>
                <w:rFonts w:cs="Arial"/>
                <w:sz w:val="16"/>
                <w:szCs w:val="16"/>
              </w:rPr>
            </w:pPr>
            <w:r w:rsidRPr="00EE6E73">
              <w:rPr>
                <w:rFonts w:cs="Arial"/>
                <w:sz w:val="16"/>
                <w:szCs w:val="16"/>
              </w:rPr>
              <w:t>18.4.0</w:t>
            </w:r>
          </w:p>
        </w:tc>
      </w:tr>
      <w:tr w:rsidR="004112C8" w:rsidRPr="00EE6E73"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EE6E73"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EE6E73" w:rsidRDefault="004E25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EE6E73" w:rsidRDefault="004E25C9"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EE6E73" w:rsidRDefault="004E25C9" w:rsidP="00FA7286">
            <w:pPr>
              <w:pStyle w:val="TAL"/>
              <w:rPr>
                <w:rFonts w:cs="Arial"/>
                <w:sz w:val="16"/>
                <w:szCs w:val="16"/>
              </w:rPr>
            </w:pPr>
            <w:r w:rsidRPr="00EE6E73">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EE6E73" w:rsidRDefault="004E25C9"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EE6E73" w:rsidRDefault="004E25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EE6E73" w:rsidRDefault="004E25C9">
            <w:pPr>
              <w:pStyle w:val="TAL"/>
              <w:rPr>
                <w:rFonts w:cs="Arial"/>
                <w:noProof/>
                <w:sz w:val="16"/>
                <w:szCs w:val="16"/>
                <w:lang w:eastAsia="ko-KR"/>
              </w:rPr>
            </w:pPr>
            <w:r w:rsidRPr="00EE6E73">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EE6E73" w:rsidRDefault="004E25C9">
            <w:pPr>
              <w:pStyle w:val="TAL"/>
              <w:rPr>
                <w:rFonts w:cs="Arial"/>
                <w:sz w:val="16"/>
                <w:szCs w:val="16"/>
              </w:rPr>
            </w:pPr>
            <w:r w:rsidRPr="00EE6E73">
              <w:rPr>
                <w:rFonts w:cs="Arial"/>
                <w:sz w:val="16"/>
                <w:szCs w:val="16"/>
              </w:rPr>
              <w:t>18.4.0</w:t>
            </w:r>
          </w:p>
        </w:tc>
      </w:tr>
      <w:tr w:rsidR="004112C8" w:rsidRPr="00EE6E73"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EE6E73"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EE6E73" w:rsidRDefault="001111C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EE6E73" w:rsidRDefault="001111CE"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EE6E73" w:rsidRDefault="001111CE" w:rsidP="00FA7286">
            <w:pPr>
              <w:pStyle w:val="TAL"/>
              <w:rPr>
                <w:rFonts w:cs="Arial"/>
                <w:sz w:val="16"/>
                <w:szCs w:val="16"/>
              </w:rPr>
            </w:pPr>
            <w:r w:rsidRPr="00EE6E73">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EE6E73" w:rsidRDefault="001111C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EE6E73" w:rsidRDefault="001111C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EE6E73" w:rsidRDefault="001111CE">
            <w:pPr>
              <w:pStyle w:val="TAL"/>
              <w:rPr>
                <w:rFonts w:cs="Arial"/>
                <w:noProof/>
                <w:sz w:val="16"/>
                <w:szCs w:val="16"/>
                <w:lang w:eastAsia="ko-KR"/>
              </w:rPr>
            </w:pPr>
            <w:r w:rsidRPr="00EE6E73">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EE6E73" w:rsidRDefault="001111CE">
            <w:pPr>
              <w:pStyle w:val="TAL"/>
              <w:rPr>
                <w:rFonts w:cs="Arial"/>
                <w:sz w:val="16"/>
                <w:szCs w:val="16"/>
              </w:rPr>
            </w:pPr>
            <w:r w:rsidRPr="00EE6E73">
              <w:rPr>
                <w:rFonts w:cs="Arial"/>
                <w:sz w:val="16"/>
                <w:szCs w:val="16"/>
              </w:rPr>
              <w:t>18.4.0</w:t>
            </w:r>
          </w:p>
        </w:tc>
      </w:tr>
      <w:tr w:rsidR="004112C8" w:rsidRPr="00EE6E73"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EE6E73"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EE6E73" w:rsidRDefault="00E506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EE6E73" w:rsidRDefault="00E5065F"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EE6E73" w:rsidRDefault="00E5065F" w:rsidP="00FA7286">
            <w:pPr>
              <w:pStyle w:val="TAL"/>
              <w:rPr>
                <w:rFonts w:cs="Arial"/>
                <w:sz w:val="16"/>
                <w:szCs w:val="16"/>
              </w:rPr>
            </w:pPr>
            <w:r w:rsidRPr="00EE6E73">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EE6E73" w:rsidRDefault="00E5065F"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EE6E73" w:rsidRDefault="00E5065F"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EE6E73" w:rsidRDefault="00E5065F">
            <w:pPr>
              <w:pStyle w:val="TAL"/>
              <w:rPr>
                <w:rFonts w:cs="Arial"/>
                <w:noProof/>
                <w:sz w:val="16"/>
                <w:szCs w:val="16"/>
                <w:lang w:eastAsia="ko-KR"/>
              </w:rPr>
            </w:pPr>
            <w:r w:rsidRPr="00EE6E73">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EE6E73" w:rsidRDefault="00E5065F">
            <w:pPr>
              <w:pStyle w:val="TAL"/>
              <w:rPr>
                <w:rFonts w:cs="Arial"/>
                <w:sz w:val="16"/>
                <w:szCs w:val="16"/>
              </w:rPr>
            </w:pPr>
            <w:r w:rsidRPr="00EE6E73">
              <w:rPr>
                <w:rFonts w:cs="Arial"/>
                <w:sz w:val="16"/>
                <w:szCs w:val="16"/>
              </w:rPr>
              <w:t>18.4.0</w:t>
            </w:r>
          </w:p>
        </w:tc>
      </w:tr>
      <w:tr w:rsidR="004112C8" w:rsidRPr="00EE6E73"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EE6E73"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EE6E73" w:rsidRDefault="00282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EE6E73" w:rsidRDefault="0028292A"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EE6E73" w:rsidRDefault="0028292A" w:rsidP="00FA7286">
            <w:pPr>
              <w:pStyle w:val="TAL"/>
              <w:rPr>
                <w:rFonts w:cs="Arial"/>
                <w:sz w:val="16"/>
                <w:szCs w:val="16"/>
              </w:rPr>
            </w:pPr>
            <w:r w:rsidRPr="00EE6E73">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EE6E73" w:rsidRDefault="0028292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EE6E73" w:rsidRDefault="0028292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EE6E73" w:rsidRDefault="0028292A">
            <w:pPr>
              <w:pStyle w:val="TAL"/>
              <w:rPr>
                <w:rFonts w:cs="Arial"/>
                <w:noProof/>
                <w:sz w:val="16"/>
                <w:szCs w:val="16"/>
                <w:lang w:eastAsia="ko-KR"/>
              </w:rPr>
            </w:pPr>
            <w:r w:rsidRPr="00EE6E73">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EE6E73" w:rsidRDefault="0028292A">
            <w:pPr>
              <w:pStyle w:val="TAL"/>
              <w:rPr>
                <w:rFonts w:cs="Arial"/>
                <w:sz w:val="16"/>
                <w:szCs w:val="16"/>
              </w:rPr>
            </w:pPr>
            <w:r w:rsidRPr="00EE6E73">
              <w:rPr>
                <w:rFonts w:cs="Arial"/>
                <w:sz w:val="16"/>
                <w:szCs w:val="16"/>
              </w:rPr>
              <w:t>18.4.0</w:t>
            </w:r>
          </w:p>
        </w:tc>
      </w:tr>
      <w:tr w:rsidR="004112C8" w:rsidRPr="00EE6E73"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EE6E73"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EE6E73" w:rsidRDefault="00D4388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EE6E73" w:rsidRDefault="00D43886"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EE6E73" w:rsidRDefault="00D43886" w:rsidP="00FA7286">
            <w:pPr>
              <w:pStyle w:val="TAL"/>
              <w:rPr>
                <w:rFonts w:cs="Arial"/>
                <w:sz w:val="16"/>
                <w:szCs w:val="16"/>
              </w:rPr>
            </w:pPr>
            <w:r w:rsidRPr="00EE6E73">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EE6E73" w:rsidRDefault="00D4388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EE6E73" w:rsidRDefault="00D4388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EE6E73" w:rsidRDefault="00D43886">
            <w:pPr>
              <w:pStyle w:val="TAL"/>
              <w:rPr>
                <w:rFonts w:cs="Arial"/>
                <w:noProof/>
                <w:sz w:val="16"/>
                <w:szCs w:val="16"/>
                <w:lang w:eastAsia="ko-KR"/>
              </w:rPr>
            </w:pPr>
            <w:r w:rsidRPr="00EE6E73">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EE6E73" w:rsidRDefault="00D43886">
            <w:pPr>
              <w:pStyle w:val="TAL"/>
              <w:rPr>
                <w:rFonts w:cs="Arial"/>
                <w:sz w:val="16"/>
                <w:szCs w:val="16"/>
              </w:rPr>
            </w:pPr>
            <w:r w:rsidRPr="00EE6E73">
              <w:rPr>
                <w:rFonts w:cs="Arial"/>
                <w:sz w:val="16"/>
                <w:szCs w:val="16"/>
              </w:rPr>
              <w:t>18.4.0</w:t>
            </w:r>
          </w:p>
        </w:tc>
      </w:tr>
      <w:tr w:rsidR="004112C8" w:rsidRPr="00EE6E73"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EE6E73"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EE6E73" w:rsidRDefault="00051D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EE6E73" w:rsidRDefault="00051D5F"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EE6E73" w:rsidRDefault="00051D5F" w:rsidP="00FA7286">
            <w:pPr>
              <w:pStyle w:val="TAL"/>
              <w:rPr>
                <w:rFonts w:cs="Arial"/>
                <w:sz w:val="16"/>
                <w:szCs w:val="16"/>
              </w:rPr>
            </w:pPr>
            <w:r w:rsidRPr="00EE6E73">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EE6E73" w:rsidRDefault="00051D5F"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EE6E73" w:rsidRDefault="00051D5F"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EE6E73" w:rsidRDefault="00051D5F">
            <w:pPr>
              <w:pStyle w:val="TAL"/>
              <w:rPr>
                <w:rFonts w:cs="Arial"/>
                <w:noProof/>
                <w:sz w:val="16"/>
                <w:szCs w:val="16"/>
                <w:lang w:eastAsia="ko-KR"/>
              </w:rPr>
            </w:pPr>
            <w:r w:rsidRPr="00EE6E73">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EE6E73" w:rsidRDefault="00051D5F">
            <w:pPr>
              <w:pStyle w:val="TAL"/>
              <w:rPr>
                <w:rFonts w:cs="Arial"/>
                <w:sz w:val="16"/>
                <w:szCs w:val="16"/>
              </w:rPr>
            </w:pPr>
            <w:r w:rsidRPr="00EE6E73">
              <w:rPr>
                <w:rFonts w:cs="Arial"/>
                <w:sz w:val="16"/>
                <w:szCs w:val="16"/>
              </w:rPr>
              <w:t>18.4.0</w:t>
            </w:r>
          </w:p>
        </w:tc>
      </w:tr>
      <w:tr w:rsidR="004112C8" w:rsidRPr="00EE6E73"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EE6E73"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EE6E73" w:rsidRDefault="002363A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EE6E73" w:rsidRDefault="002363AD" w:rsidP="00FA7286">
            <w:pPr>
              <w:pStyle w:val="TAL"/>
              <w:rPr>
                <w:rFonts w:eastAsiaTheme="minorEastAsia" w:cs="Arial"/>
                <w:sz w:val="16"/>
                <w:szCs w:val="16"/>
              </w:rPr>
            </w:pPr>
            <w:r w:rsidRPr="00EE6E73">
              <w:rPr>
                <w:rFonts w:eastAsiaTheme="minorEastAsia" w:cs="Arial"/>
                <w:sz w:val="16"/>
                <w:szCs w:val="16"/>
              </w:rPr>
              <w:t>RP</w:t>
            </w:r>
            <w:r w:rsidR="00D77974" w:rsidRPr="00EE6E73">
              <w:rPr>
                <w:rFonts w:eastAsiaTheme="minorEastAsia" w:cs="Arial"/>
                <w:sz w:val="16"/>
                <w:szCs w:val="16"/>
              </w:rPr>
              <w:t>-</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EE6E73" w:rsidRDefault="002363AD" w:rsidP="00FA7286">
            <w:pPr>
              <w:pStyle w:val="TAL"/>
              <w:rPr>
                <w:rFonts w:cs="Arial"/>
                <w:sz w:val="16"/>
                <w:szCs w:val="16"/>
              </w:rPr>
            </w:pPr>
            <w:r w:rsidRPr="00EE6E73">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EE6E73" w:rsidRDefault="002363A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EE6E73" w:rsidRDefault="002363A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EE6E73" w:rsidRDefault="002363AD">
            <w:pPr>
              <w:pStyle w:val="TAL"/>
              <w:rPr>
                <w:rFonts w:cs="Arial"/>
                <w:noProof/>
                <w:sz w:val="16"/>
                <w:szCs w:val="16"/>
                <w:lang w:eastAsia="ko-KR"/>
              </w:rPr>
            </w:pPr>
            <w:r w:rsidRPr="00EE6E73">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EE6E73" w:rsidRDefault="002363AD">
            <w:pPr>
              <w:pStyle w:val="TAL"/>
              <w:rPr>
                <w:rFonts w:cs="Arial"/>
                <w:sz w:val="16"/>
                <w:szCs w:val="16"/>
              </w:rPr>
            </w:pPr>
            <w:r w:rsidRPr="00EE6E73">
              <w:rPr>
                <w:rFonts w:cs="Arial"/>
                <w:sz w:val="16"/>
                <w:szCs w:val="16"/>
              </w:rPr>
              <w:t>18.4.0</w:t>
            </w:r>
          </w:p>
        </w:tc>
      </w:tr>
      <w:tr w:rsidR="004112C8" w:rsidRPr="00EE6E73"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EE6E73"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EE6E73" w:rsidRDefault="002802B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EE6E73" w:rsidRDefault="002802B5"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EE6E73" w:rsidRDefault="002802B5" w:rsidP="00FA7286">
            <w:pPr>
              <w:pStyle w:val="TAL"/>
              <w:rPr>
                <w:rFonts w:cs="Arial"/>
                <w:sz w:val="16"/>
                <w:szCs w:val="16"/>
              </w:rPr>
            </w:pPr>
            <w:r w:rsidRPr="00EE6E73">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EE6E73" w:rsidRDefault="002802B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EE6E73" w:rsidRDefault="00273A6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EE6E73" w:rsidRDefault="002802B5">
            <w:pPr>
              <w:pStyle w:val="TAL"/>
              <w:rPr>
                <w:rFonts w:cs="Arial"/>
                <w:noProof/>
                <w:sz w:val="16"/>
                <w:szCs w:val="16"/>
                <w:lang w:eastAsia="ko-KR"/>
              </w:rPr>
            </w:pPr>
            <w:r w:rsidRPr="00EE6E73">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EE6E73" w:rsidRDefault="002802B5">
            <w:pPr>
              <w:pStyle w:val="TAL"/>
              <w:rPr>
                <w:rFonts w:cs="Arial"/>
                <w:sz w:val="16"/>
                <w:szCs w:val="16"/>
              </w:rPr>
            </w:pPr>
            <w:r w:rsidRPr="00EE6E73">
              <w:rPr>
                <w:rFonts w:cs="Arial"/>
                <w:sz w:val="16"/>
                <w:szCs w:val="16"/>
              </w:rPr>
              <w:t>18.4.0</w:t>
            </w:r>
          </w:p>
        </w:tc>
      </w:tr>
      <w:tr w:rsidR="004112C8" w:rsidRPr="00EE6E73"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EE6E73"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EE6E73" w:rsidRDefault="00A264B7"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EE6E73" w:rsidRDefault="00A264B7"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EE6E73" w:rsidRDefault="00A264B7" w:rsidP="00FA7286">
            <w:pPr>
              <w:pStyle w:val="TAL"/>
              <w:rPr>
                <w:rFonts w:cs="Arial"/>
                <w:sz w:val="16"/>
                <w:szCs w:val="16"/>
              </w:rPr>
            </w:pPr>
            <w:r w:rsidRPr="00EE6E73">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EE6E73" w:rsidRDefault="00A264B7"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EE6E73" w:rsidRDefault="00A264B7"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EE6E73" w:rsidRDefault="00A264B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EE6E73" w:rsidRDefault="00A264B7">
            <w:pPr>
              <w:pStyle w:val="TAL"/>
              <w:rPr>
                <w:rFonts w:cs="Arial"/>
                <w:sz w:val="16"/>
                <w:szCs w:val="16"/>
              </w:rPr>
            </w:pPr>
            <w:r w:rsidRPr="00EE6E73">
              <w:rPr>
                <w:rFonts w:cs="Arial"/>
                <w:sz w:val="16"/>
                <w:szCs w:val="16"/>
              </w:rPr>
              <w:t>18.4.0</w:t>
            </w:r>
          </w:p>
        </w:tc>
      </w:tr>
      <w:tr w:rsidR="004112C8" w:rsidRPr="00EE6E73"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EE6E73"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EE6E73" w:rsidRDefault="00382BF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EE6E73" w:rsidRDefault="00382BF5"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EE6E73" w:rsidRDefault="00382BF5" w:rsidP="00FA7286">
            <w:pPr>
              <w:pStyle w:val="TAL"/>
              <w:rPr>
                <w:rFonts w:cs="Arial"/>
                <w:sz w:val="16"/>
                <w:szCs w:val="16"/>
              </w:rPr>
            </w:pPr>
            <w:r w:rsidRPr="00EE6E73">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EE6E73" w:rsidRDefault="00382BF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EE6E73" w:rsidRDefault="00382BF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EE6E73" w:rsidRDefault="00382BF5">
            <w:pPr>
              <w:pStyle w:val="TAL"/>
              <w:rPr>
                <w:rFonts w:cs="Arial"/>
                <w:noProof/>
                <w:sz w:val="16"/>
                <w:szCs w:val="16"/>
                <w:lang w:eastAsia="ko-KR"/>
              </w:rPr>
            </w:pPr>
            <w:r w:rsidRPr="00EE6E73">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EE6E73" w:rsidRDefault="00382BF5">
            <w:pPr>
              <w:pStyle w:val="TAL"/>
              <w:rPr>
                <w:rFonts w:cs="Arial"/>
                <w:sz w:val="16"/>
                <w:szCs w:val="16"/>
              </w:rPr>
            </w:pPr>
            <w:r w:rsidRPr="00EE6E73">
              <w:rPr>
                <w:rFonts w:cs="Arial"/>
                <w:sz w:val="16"/>
                <w:szCs w:val="16"/>
              </w:rPr>
              <w:t>18.4.0</w:t>
            </w:r>
          </w:p>
        </w:tc>
      </w:tr>
      <w:tr w:rsidR="004112C8" w:rsidRPr="00EE6E73"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EE6E73"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EE6E73" w:rsidRDefault="00B20CD0"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EE6E73" w:rsidRDefault="00B20CD0"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EE6E73" w:rsidRDefault="00B20CD0" w:rsidP="00FA7286">
            <w:pPr>
              <w:pStyle w:val="TAL"/>
              <w:rPr>
                <w:rFonts w:cs="Arial"/>
                <w:sz w:val="16"/>
                <w:szCs w:val="16"/>
              </w:rPr>
            </w:pPr>
            <w:r w:rsidRPr="00EE6E73">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EE6E73" w:rsidRDefault="00B20CD0"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EE6E73" w:rsidRDefault="00B20CD0"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EE6E73" w:rsidRDefault="00B20CD0">
            <w:pPr>
              <w:pStyle w:val="TAL"/>
              <w:rPr>
                <w:rFonts w:cs="Arial"/>
                <w:noProof/>
                <w:sz w:val="16"/>
                <w:szCs w:val="16"/>
                <w:lang w:eastAsia="ko-KR"/>
              </w:rPr>
            </w:pPr>
            <w:r w:rsidRPr="00EE6E73">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EE6E73" w:rsidRDefault="00B20CD0">
            <w:pPr>
              <w:pStyle w:val="TAL"/>
              <w:rPr>
                <w:rFonts w:cs="Arial"/>
                <w:sz w:val="16"/>
                <w:szCs w:val="16"/>
              </w:rPr>
            </w:pPr>
            <w:r w:rsidRPr="00EE6E73">
              <w:rPr>
                <w:rFonts w:cs="Arial"/>
                <w:sz w:val="16"/>
                <w:szCs w:val="16"/>
              </w:rPr>
              <w:t>18.4.0</w:t>
            </w:r>
          </w:p>
        </w:tc>
      </w:tr>
      <w:tr w:rsidR="004112C8" w:rsidRPr="00EE6E73"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EE6E73"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EE6E73" w:rsidRDefault="0003586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EE6E73" w:rsidRDefault="00035865"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EE6E73" w:rsidRDefault="00035865" w:rsidP="00FA7286">
            <w:pPr>
              <w:pStyle w:val="TAL"/>
              <w:rPr>
                <w:rFonts w:cs="Arial"/>
                <w:sz w:val="16"/>
                <w:szCs w:val="16"/>
              </w:rPr>
            </w:pPr>
            <w:r w:rsidRPr="00EE6E73">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EE6E73" w:rsidRDefault="0003586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EE6E73" w:rsidRDefault="0003586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EE6E73" w:rsidRDefault="00035865">
            <w:pPr>
              <w:pStyle w:val="TAL"/>
              <w:rPr>
                <w:rFonts w:cs="Arial"/>
                <w:noProof/>
                <w:sz w:val="16"/>
                <w:szCs w:val="16"/>
                <w:lang w:eastAsia="ko-KR"/>
              </w:rPr>
            </w:pPr>
            <w:r w:rsidRPr="00EE6E73">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EE6E73" w:rsidRDefault="00035865">
            <w:pPr>
              <w:pStyle w:val="TAL"/>
              <w:rPr>
                <w:rFonts w:cs="Arial"/>
                <w:sz w:val="16"/>
                <w:szCs w:val="16"/>
              </w:rPr>
            </w:pPr>
            <w:r w:rsidRPr="00EE6E73">
              <w:rPr>
                <w:rFonts w:cs="Arial"/>
                <w:sz w:val="16"/>
                <w:szCs w:val="16"/>
              </w:rPr>
              <w:t>18.4.0</w:t>
            </w:r>
          </w:p>
        </w:tc>
      </w:tr>
      <w:tr w:rsidR="004112C8" w:rsidRPr="00EE6E73"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EE6E73"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EE6E73" w:rsidRDefault="00BB4A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EE6E73" w:rsidRDefault="00BB4A4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EE6E73" w:rsidRDefault="00BB4A49" w:rsidP="00FA7286">
            <w:pPr>
              <w:pStyle w:val="TAL"/>
              <w:rPr>
                <w:rFonts w:cs="Arial"/>
                <w:sz w:val="16"/>
                <w:szCs w:val="16"/>
              </w:rPr>
            </w:pPr>
            <w:r w:rsidRPr="00EE6E73">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EE6E73" w:rsidRDefault="00BB4A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EE6E73" w:rsidRDefault="00BB4A4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EE6E73" w:rsidRDefault="00BB4A49">
            <w:pPr>
              <w:pStyle w:val="TAL"/>
              <w:rPr>
                <w:rFonts w:cs="Arial"/>
                <w:noProof/>
                <w:sz w:val="16"/>
                <w:szCs w:val="16"/>
                <w:lang w:eastAsia="ko-KR"/>
              </w:rPr>
            </w:pPr>
            <w:r w:rsidRPr="00EE6E73">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EE6E73" w:rsidRDefault="00BB4A49">
            <w:pPr>
              <w:pStyle w:val="TAL"/>
              <w:rPr>
                <w:rFonts w:cs="Arial"/>
                <w:sz w:val="16"/>
                <w:szCs w:val="16"/>
              </w:rPr>
            </w:pPr>
            <w:r w:rsidRPr="00EE6E73">
              <w:rPr>
                <w:rFonts w:cs="Arial"/>
                <w:sz w:val="16"/>
                <w:szCs w:val="16"/>
              </w:rPr>
              <w:t>18.4.0</w:t>
            </w:r>
          </w:p>
        </w:tc>
      </w:tr>
      <w:tr w:rsidR="004112C8" w:rsidRPr="00EE6E73"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EE6E73"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EE6E73" w:rsidRDefault="006B1DE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EE6E73" w:rsidRDefault="006B1DEB"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EE6E73" w:rsidRDefault="006B1DEB" w:rsidP="00FA7286">
            <w:pPr>
              <w:pStyle w:val="TAL"/>
              <w:rPr>
                <w:rFonts w:cs="Arial"/>
                <w:sz w:val="16"/>
                <w:szCs w:val="16"/>
              </w:rPr>
            </w:pPr>
            <w:r w:rsidRPr="00EE6E73">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EE6E73" w:rsidRDefault="006B1DE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EE6E73" w:rsidRDefault="006B1DEB"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EE6E73" w:rsidRDefault="006B1DEB">
            <w:pPr>
              <w:pStyle w:val="TAL"/>
              <w:rPr>
                <w:rFonts w:cs="Arial"/>
                <w:noProof/>
                <w:sz w:val="16"/>
                <w:szCs w:val="16"/>
                <w:lang w:eastAsia="ko-KR"/>
              </w:rPr>
            </w:pPr>
            <w:r w:rsidRPr="00EE6E73">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EE6E73" w:rsidRDefault="004E0E3F">
            <w:pPr>
              <w:pStyle w:val="TAL"/>
              <w:rPr>
                <w:rFonts w:cs="Arial"/>
                <w:sz w:val="16"/>
                <w:szCs w:val="16"/>
              </w:rPr>
            </w:pPr>
            <w:r w:rsidRPr="00EE6E73">
              <w:rPr>
                <w:rFonts w:cs="Arial"/>
                <w:sz w:val="16"/>
                <w:szCs w:val="16"/>
              </w:rPr>
              <w:t>18.4.0</w:t>
            </w:r>
          </w:p>
        </w:tc>
      </w:tr>
      <w:tr w:rsidR="004112C8" w:rsidRPr="00EE6E73"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EE6E73"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EE6E73" w:rsidRDefault="00D2003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EE6E73" w:rsidRDefault="00D2003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EE6E73" w:rsidRDefault="00D2003E" w:rsidP="00FA7286">
            <w:pPr>
              <w:pStyle w:val="TAL"/>
              <w:rPr>
                <w:rFonts w:cs="Arial"/>
                <w:sz w:val="16"/>
                <w:szCs w:val="16"/>
              </w:rPr>
            </w:pPr>
            <w:r w:rsidRPr="00EE6E73">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EE6E73" w:rsidRDefault="00D2003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EE6E73" w:rsidRDefault="00D2003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EE6E73" w:rsidRDefault="00D2003E">
            <w:pPr>
              <w:pStyle w:val="TAL"/>
              <w:rPr>
                <w:rFonts w:cs="Arial"/>
                <w:noProof/>
                <w:sz w:val="16"/>
                <w:szCs w:val="16"/>
                <w:lang w:eastAsia="ko-KR"/>
              </w:rPr>
            </w:pPr>
            <w:r w:rsidRPr="00EE6E73">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EE6E73" w:rsidRDefault="00D2003E">
            <w:pPr>
              <w:pStyle w:val="TAL"/>
              <w:rPr>
                <w:rFonts w:cs="Arial"/>
                <w:sz w:val="16"/>
                <w:szCs w:val="16"/>
              </w:rPr>
            </w:pPr>
            <w:r w:rsidRPr="00EE6E73">
              <w:rPr>
                <w:rFonts w:cs="Arial"/>
                <w:sz w:val="16"/>
                <w:szCs w:val="16"/>
              </w:rPr>
              <w:t>18.4.0</w:t>
            </w:r>
          </w:p>
        </w:tc>
      </w:tr>
      <w:tr w:rsidR="004112C8" w:rsidRPr="00EE6E73"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EE6E73"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EE6E73" w:rsidRDefault="00CE23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EE6E73" w:rsidRDefault="00CE2348"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EE6E73" w:rsidRDefault="00CE2348" w:rsidP="00FA7286">
            <w:pPr>
              <w:pStyle w:val="TAL"/>
              <w:rPr>
                <w:rFonts w:cs="Arial"/>
                <w:sz w:val="16"/>
                <w:szCs w:val="16"/>
              </w:rPr>
            </w:pPr>
            <w:r w:rsidRPr="00EE6E73">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EE6E73" w:rsidRDefault="00CE2348"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EE6E73" w:rsidRDefault="00CE23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EE6E73" w:rsidRDefault="00CE2348">
            <w:pPr>
              <w:pStyle w:val="TAL"/>
              <w:rPr>
                <w:rFonts w:cs="Arial"/>
                <w:noProof/>
                <w:sz w:val="16"/>
                <w:szCs w:val="16"/>
                <w:lang w:eastAsia="ko-KR"/>
              </w:rPr>
            </w:pPr>
            <w:r w:rsidRPr="00EE6E73">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EE6E73" w:rsidRDefault="00CE2348">
            <w:pPr>
              <w:pStyle w:val="TAL"/>
              <w:rPr>
                <w:rFonts w:cs="Arial"/>
                <w:sz w:val="16"/>
                <w:szCs w:val="16"/>
              </w:rPr>
            </w:pPr>
            <w:r w:rsidRPr="00EE6E73">
              <w:rPr>
                <w:rFonts w:cs="Arial"/>
                <w:sz w:val="16"/>
                <w:szCs w:val="16"/>
              </w:rPr>
              <w:t>18.4.0</w:t>
            </w:r>
          </w:p>
        </w:tc>
      </w:tr>
      <w:tr w:rsidR="004112C8" w:rsidRPr="00EE6E73"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EE6E73"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EE6E73" w:rsidRDefault="00776B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EE6E73" w:rsidRDefault="00776B4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EE6E73" w:rsidRDefault="00776B49" w:rsidP="00FA7286">
            <w:pPr>
              <w:pStyle w:val="TAL"/>
              <w:rPr>
                <w:rFonts w:cs="Arial"/>
                <w:sz w:val="16"/>
                <w:szCs w:val="16"/>
              </w:rPr>
            </w:pPr>
            <w:r w:rsidRPr="00EE6E73">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EE6E73" w:rsidRDefault="00776B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EE6E73" w:rsidRDefault="00776B4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EE6E73" w:rsidRDefault="00776B49">
            <w:pPr>
              <w:pStyle w:val="TAL"/>
              <w:rPr>
                <w:rFonts w:cs="Arial"/>
                <w:noProof/>
                <w:sz w:val="16"/>
                <w:szCs w:val="16"/>
                <w:lang w:eastAsia="ko-KR"/>
              </w:rPr>
            </w:pPr>
            <w:r w:rsidRPr="00EE6E73">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EE6E73" w:rsidRDefault="00776B49">
            <w:pPr>
              <w:pStyle w:val="TAL"/>
              <w:rPr>
                <w:rFonts w:cs="Arial"/>
                <w:sz w:val="16"/>
                <w:szCs w:val="16"/>
              </w:rPr>
            </w:pPr>
            <w:r w:rsidRPr="00EE6E73">
              <w:rPr>
                <w:rFonts w:cs="Arial"/>
                <w:sz w:val="16"/>
                <w:szCs w:val="16"/>
              </w:rPr>
              <w:t>18.4.0</w:t>
            </w:r>
          </w:p>
        </w:tc>
      </w:tr>
      <w:tr w:rsidR="004112C8" w:rsidRPr="00EE6E73"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EE6E73"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EE6E73" w:rsidRDefault="00AA602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EE6E73" w:rsidRDefault="00AA6022"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EE6E73" w:rsidRDefault="00AA6022" w:rsidP="00FA7286">
            <w:pPr>
              <w:pStyle w:val="TAL"/>
              <w:rPr>
                <w:rFonts w:cs="Arial"/>
                <w:sz w:val="16"/>
                <w:szCs w:val="16"/>
              </w:rPr>
            </w:pPr>
            <w:r w:rsidRPr="00EE6E73">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EE6E73" w:rsidRDefault="00AA602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EE6E73" w:rsidRDefault="00AA602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EE6E73" w:rsidRDefault="00AA6022">
            <w:pPr>
              <w:pStyle w:val="TAL"/>
              <w:rPr>
                <w:rFonts w:cs="Arial"/>
                <w:noProof/>
                <w:sz w:val="16"/>
                <w:szCs w:val="16"/>
                <w:lang w:eastAsia="ko-KR"/>
              </w:rPr>
            </w:pPr>
            <w:r w:rsidRPr="00EE6E73">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EE6E73" w:rsidRDefault="00AA6022">
            <w:pPr>
              <w:pStyle w:val="TAL"/>
              <w:rPr>
                <w:rFonts w:cs="Arial"/>
                <w:sz w:val="16"/>
                <w:szCs w:val="16"/>
              </w:rPr>
            </w:pPr>
            <w:r w:rsidRPr="00EE6E73">
              <w:rPr>
                <w:rFonts w:cs="Arial"/>
                <w:sz w:val="16"/>
                <w:szCs w:val="16"/>
              </w:rPr>
              <w:t>18.4.0</w:t>
            </w:r>
          </w:p>
        </w:tc>
      </w:tr>
      <w:tr w:rsidR="004112C8" w:rsidRPr="00EE6E73"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EE6E73"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EE6E73" w:rsidRDefault="007559F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EE6E73" w:rsidRDefault="007559F4"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EE6E73" w:rsidRDefault="007559F4" w:rsidP="00FA7286">
            <w:pPr>
              <w:pStyle w:val="TAL"/>
              <w:rPr>
                <w:rFonts w:cs="Arial"/>
                <w:sz w:val="16"/>
                <w:szCs w:val="16"/>
              </w:rPr>
            </w:pPr>
            <w:r w:rsidRPr="00EE6E73">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EE6E73" w:rsidRDefault="007559F4"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EE6E73" w:rsidRDefault="007559F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EE6E73" w:rsidRDefault="007559F4">
            <w:pPr>
              <w:pStyle w:val="TAL"/>
              <w:rPr>
                <w:rFonts w:cs="Arial"/>
                <w:noProof/>
                <w:sz w:val="16"/>
                <w:szCs w:val="16"/>
                <w:lang w:eastAsia="ko-KR"/>
              </w:rPr>
            </w:pPr>
            <w:r w:rsidRPr="00EE6E73">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EE6E73" w:rsidRDefault="007559F4">
            <w:pPr>
              <w:pStyle w:val="TAL"/>
              <w:rPr>
                <w:rFonts w:cs="Arial"/>
                <w:sz w:val="16"/>
                <w:szCs w:val="16"/>
              </w:rPr>
            </w:pPr>
            <w:r w:rsidRPr="00EE6E73">
              <w:rPr>
                <w:rFonts w:cs="Arial"/>
                <w:sz w:val="16"/>
                <w:szCs w:val="16"/>
              </w:rPr>
              <w:t>18.4.0</w:t>
            </w:r>
          </w:p>
        </w:tc>
      </w:tr>
      <w:tr w:rsidR="004112C8" w:rsidRPr="00EE6E73"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EE6E73" w:rsidRDefault="00047831" w:rsidP="00FA7286">
            <w:pPr>
              <w:pStyle w:val="TAL"/>
              <w:rPr>
                <w:rFonts w:cs="Arial"/>
                <w:sz w:val="16"/>
                <w:szCs w:val="16"/>
              </w:rPr>
            </w:pPr>
            <w:r w:rsidRPr="00EE6E73">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EE6E73" w:rsidRDefault="0004783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EE6E73" w:rsidRDefault="00513C6D"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EE6E73" w:rsidRDefault="00047831" w:rsidP="00FA7286">
            <w:pPr>
              <w:pStyle w:val="TAL"/>
              <w:rPr>
                <w:rFonts w:cs="Arial"/>
                <w:sz w:val="16"/>
                <w:szCs w:val="16"/>
              </w:rPr>
            </w:pPr>
            <w:r w:rsidRPr="00EE6E73">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EE6E73" w:rsidRDefault="0004783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EE6E73" w:rsidRDefault="0004783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EE6E73" w:rsidRDefault="00047831">
            <w:pPr>
              <w:pStyle w:val="TAL"/>
              <w:rPr>
                <w:rFonts w:cs="Arial"/>
                <w:noProof/>
                <w:sz w:val="16"/>
                <w:szCs w:val="16"/>
                <w:lang w:eastAsia="ko-KR"/>
              </w:rPr>
            </w:pPr>
            <w:r w:rsidRPr="00EE6E73">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EE6E73" w:rsidRDefault="00047831">
            <w:pPr>
              <w:pStyle w:val="TAL"/>
              <w:rPr>
                <w:rFonts w:cs="Arial"/>
                <w:sz w:val="16"/>
                <w:szCs w:val="16"/>
              </w:rPr>
            </w:pPr>
            <w:r w:rsidRPr="00EE6E73">
              <w:rPr>
                <w:rFonts w:cs="Arial"/>
                <w:sz w:val="16"/>
                <w:szCs w:val="16"/>
              </w:rPr>
              <w:t>18.5.0</w:t>
            </w:r>
          </w:p>
        </w:tc>
      </w:tr>
      <w:tr w:rsidR="004112C8" w:rsidRPr="00EE6E73"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EE6E73"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EE6E73" w:rsidRDefault="00EF731A"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EE6E73" w:rsidRDefault="00EF731A"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EE6E73" w:rsidRDefault="00EF731A" w:rsidP="00FA7286">
            <w:pPr>
              <w:pStyle w:val="TAL"/>
              <w:rPr>
                <w:rFonts w:cs="Arial"/>
                <w:sz w:val="16"/>
                <w:szCs w:val="16"/>
              </w:rPr>
            </w:pPr>
            <w:r w:rsidRPr="00EE6E73">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EE6E73" w:rsidRDefault="00EF731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EE6E73" w:rsidRDefault="00EF7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EE6E73" w:rsidRDefault="00EF731A">
            <w:pPr>
              <w:pStyle w:val="TAL"/>
              <w:rPr>
                <w:rFonts w:cs="Arial"/>
                <w:noProof/>
                <w:sz w:val="16"/>
                <w:szCs w:val="16"/>
                <w:lang w:eastAsia="ko-KR"/>
              </w:rPr>
            </w:pPr>
            <w:r w:rsidRPr="00EE6E73">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EE6E73" w:rsidRDefault="00EF731A">
            <w:pPr>
              <w:pStyle w:val="TAL"/>
              <w:rPr>
                <w:rFonts w:cs="Arial"/>
                <w:sz w:val="16"/>
                <w:szCs w:val="16"/>
              </w:rPr>
            </w:pPr>
            <w:r w:rsidRPr="00EE6E73">
              <w:rPr>
                <w:rFonts w:cs="Arial"/>
                <w:sz w:val="16"/>
                <w:szCs w:val="16"/>
              </w:rPr>
              <w:t>18.5.0</w:t>
            </w:r>
          </w:p>
        </w:tc>
      </w:tr>
      <w:tr w:rsidR="004112C8" w:rsidRPr="00EE6E73"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EE6E73"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EE6E73" w:rsidRDefault="009E06F6"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EE6E73" w:rsidRDefault="009E06F6"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EE6E73" w:rsidRDefault="009E06F6" w:rsidP="00FA7286">
            <w:pPr>
              <w:pStyle w:val="TAL"/>
              <w:rPr>
                <w:rFonts w:cs="Arial"/>
                <w:sz w:val="16"/>
                <w:szCs w:val="16"/>
              </w:rPr>
            </w:pPr>
            <w:r w:rsidRPr="00EE6E73">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EE6E73" w:rsidRDefault="009E06F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EE6E73" w:rsidRDefault="009E06F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EE6E73" w:rsidRDefault="009E06F6">
            <w:pPr>
              <w:pStyle w:val="TAL"/>
              <w:rPr>
                <w:rFonts w:cs="Arial"/>
                <w:noProof/>
                <w:sz w:val="16"/>
                <w:szCs w:val="16"/>
                <w:lang w:eastAsia="ko-KR"/>
              </w:rPr>
            </w:pPr>
            <w:r w:rsidRPr="00EE6E73">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EE6E73" w:rsidRDefault="009E06F6">
            <w:pPr>
              <w:pStyle w:val="TAL"/>
              <w:rPr>
                <w:rFonts w:cs="Arial"/>
                <w:sz w:val="16"/>
                <w:szCs w:val="16"/>
              </w:rPr>
            </w:pPr>
            <w:r w:rsidRPr="00EE6E73">
              <w:rPr>
                <w:rFonts w:cs="Arial"/>
                <w:sz w:val="16"/>
                <w:szCs w:val="16"/>
              </w:rPr>
              <w:t>18.5.0</w:t>
            </w:r>
          </w:p>
        </w:tc>
      </w:tr>
      <w:tr w:rsidR="004112C8" w:rsidRPr="00EE6E73"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EE6E73"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EE6E73" w:rsidRDefault="00CD281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EE6E73" w:rsidRDefault="00CD2815"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EE6E73" w:rsidRDefault="00CD2815" w:rsidP="00FA7286">
            <w:pPr>
              <w:pStyle w:val="TAL"/>
              <w:rPr>
                <w:rFonts w:cs="Arial"/>
                <w:sz w:val="16"/>
                <w:szCs w:val="16"/>
              </w:rPr>
            </w:pPr>
            <w:r w:rsidRPr="00EE6E73">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EE6E73" w:rsidRDefault="00CD281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EE6E73" w:rsidRDefault="00CD281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EE6E73" w:rsidRDefault="00CD2815">
            <w:pPr>
              <w:pStyle w:val="TAL"/>
              <w:rPr>
                <w:rFonts w:cs="Arial"/>
                <w:noProof/>
                <w:sz w:val="16"/>
                <w:szCs w:val="16"/>
                <w:lang w:eastAsia="ko-KR"/>
              </w:rPr>
            </w:pPr>
            <w:r w:rsidRPr="00EE6E73">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EE6E73" w:rsidRDefault="00CD2815">
            <w:pPr>
              <w:pStyle w:val="TAL"/>
              <w:rPr>
                <w:rFonts w:cs="Arial"/>
                <w:sz w:val="16"/>
                <w:szCs w:val="16"/>
              </w:rPr>
            </w:pPr>
            <w:r w:rsidRPr="00EE6E73">
              <w:rPr>
                <w:rFonts w:cs="Arial"/>
                <w:sz w:val="16"/>
                <w:szCs w:val="16"/>
              </w:rPr>
              <w:t>18.5.0</w:t>
            </w:r>
          </w:p>
        </w:tc>
      </w:tr>
      <w:tr w:rsidR="004112C8" w:rsidRPr="00EE6E73"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EE6E73"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EE6E73" w:rsidRDefault="00AC39A9"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EE6E73" w:rsidRDefault="00AC39A9"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EE6E73" w:rsidRDefault="00AC39A9" w:rsidP="00FA7286">
            <w:pPr>
              <w:pStyle w:val="TAL"/>
              <w:rPr>
                <w:rFonts w:cs="Arial"/>
                <w:sz w:val="16"/>
                <w:szCs w:val="16"/>
              </w:rPr>
            </w:pPr>
            <w:r w:rsidRPr="00EE6E73">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EE6E73" w:rsidRDefault="00AC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EE6E73" w:rsidRDefault="00AC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EE6E73" w:rsidRDefault="00AC39A9">
            <w:pPr>
              <w:pStyle w:val="TAL"/>
              <w:rPr>
                <w:rFonts w:cs="Arial"/>
                <w:noProof/>
                <w:sz w:val="16"/>
                <w:szCs w:val="16"/>
                <w:lang w:eastAsia="ko-KR"/>
              </w:rPr>
            </w:pPr>
            <w:r w:rsidRPr="00EE6E73">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EE6E73" w:rsidRDefault="00AC39A9">
            <w:pPr>
              <w:pStyle w:val="TAL"/>
              <w:rPr>
                <w:rFonts w:cs="Arial"/>
                <w:sz w:val="16"/>
                <w:szCs w:val="16"/>
              </w:rPr>
            </w:pPr>
            <w:r w:rsidRPr="00EE6E73">
              <w:rPr>
                <w:rFonts w:cs="Arial"/>
                <w:sz w:val="16"/>
                <w:szCs w:val="16"/>
              </w:rPr>
              <w:t>18.5.0</w:t>
            </w:r>
          </w:p>
        </w:tc>
      </w:tr>
      <w:tr w:rsidR="004112C8" w:rsidRPr="00EE6E73"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EE6E73"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EE6E73" w:rsidRDefault="00184372"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EE6E73" w:rsidRDefault="00184372"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EE6E73" w:rsidRDefault="00184372" w:rsidP="00FA7286">
            <w:pPr>
              <w:pStyle w:val="TAL"/>
              <w:rPr>
                <w:rFonts w:cs="Arial"/>
                <w:sz w:val="16"/>
                <w:szCs w:val="16"/>
              </w:rPr>
            </w:pPr>
            <w:r w:rsidRPr="00EE6E73">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EE6E73" w:rsidRDefault="001843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EE6E73" w:rsidRDefault="0018437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EE6E73" w:rsidRDefault="00184372">
            <w:pPr>
              <w:pStyle w:val="TAL"/>
              <w:rPr>
                <w:rFonts w:cs="Arial"/>
                <w:noProof/>
                <w:sz w:val="16"/>
                <w:szCs w:val="16"/>
                <w:lang w:eastAsia="ko-KR"/>
              </w:rPr>
            </w:pPr>
            <w:r w:rsidRPr="00EE6E73">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EE6E73" w:rsidRDefault="00184372">
            <w:pPr>
              <w:pStyle w:val="TAL"/>
              <w:rPr>
                <w:rFonts w:cs="Arial"/>
                <w:sz w:val="16"/>
                <w:szCs w:val="16"/>
              </w:rPr>
            </w:pPr>
            <w:r w:rsidRPr="00EE6E73">
              <w:rPr>
                <w:rFonts w:cs="Arial"/>
                <w:sz w:val="16"/>
                <w:szCs w:val="16"/>
              </w:rPr>
              <w:t>18.5.0</w:t>
            </w:r>
          </w:p>
        </w:tc>
      </w:tr>
      <w:tr w:rsidR="004112C8" w:rsidRPr="00EE6E73"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EE6E73"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EE6E73" w:rsidRDefault="00265C5C"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EE6E73" w:rsidRDefault="00265C5C"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EE6E73" w:rsidRDefault="00265C5C" w:rsidP="00FA7286">
            <w:pPr>
              <w:pStyle w:val="TAL"/>
              <w:rPr>
                <w:rFonts w:cs="Arial"/>
                <w:sz w:val="16"/>
                <w:szCs w:val="16"/>
              </w:rPr>
            </w:pPr>
            <w:r w:rsidRPr="00EE6E73">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EE6E73" w:rsidRDefault="00265C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EE6E73" w:rsidRDefault="00265C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EE6E73" w:rsidRDefault="00265C5C">
            <w:pPr>
              <w:pStyle w:val="TAL"/>
              <w:rPr>
                <w:rFonts w:cs="Arial"/>
                <w:noProof/>
                <w:sz w:val="16"/>
                <w:szCs w:val="16"/>
                <w:lang w:eastAsia="ko-KR"/>
              </w:rPr>
            </w:pPr>
            <w:r w:rsidRPr="00EE6E73">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EE6E73" w:rsidRDefault="00265C5C">
            <w:pPr>
              <w:pStyle w:val="TAL"/>
              <w:rPr>
                <w:rFonts w:cs="Arial"/>
                <w:sz w:val="16"/>
                <w:szCs w:val="16"/>
              </w:rPr>
            </w:pPr>
            <w:r w:rsidRPr="00EE6E73">
              <w:rPr>
                <w:rFonts w:cs="Arial"/>
                <w:sz w:val="16"/>
                <w:szCs w:val="16"/>
              </w:rPr>
              <w:t>18.5.0</w:t>
            </w:r>
          </w:p>
        </w:tc>
      </w:tr>
      <w:tr w:rsidR="004112C8" w:rsidRPr="00EE6E73"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EE6E73"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EE6E73" w:rsidRDefault="00832F3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EE6E73" w:rsidRDefault="00832F35" w:rsidP="00FA7286">
            <w:pPr>
              <w:pStyle w:val="TAL"/>
              <w:rPr>
                <w:rFonts w:eastAsiaTheme="minorEastAsia" w:cs="Arial"/>
                <w:sz w:val="16"/>
                <w:szCs w:val="16"/>
              </w:rPr>
            </w:pPr>
            <w:r w:rsidRPr="00EE6E73">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EE6E73" w:rsidRDefault="00832F35" w:rsidP="00FA7286">
            <w:pPr>
              <w:pStyle w:val="TAL"/>
              <w:rPr>
                <w:rFonts w:cs="Arial"/>
                <w:sz w:val="16"/>
                <w:szCs w:val="16"/>
              </w:rPr>
            </w:pPr>
            <w:r w:rsidRPr="00EE6E73">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EE6E73" w:rsidRDefault="00832F3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EE6E73" w:rsidRDefault="00832F3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EE6E73" w:rsidRDefault="00832F35">
            <w:pPr>
              <w:pStyle w:val="TAL"/>
              <w:rPr>
                <w:rFonts w:cs="Arial"/>
                <w:noProof/>
                <w:sz w:val="16"/>
                <w:szCs w:val="16"/>
                <w:lang w:eastAsia="ko-KR"/>
              </w:rPr>
            </w:pPr>
            <w:r w:rsidRPr="00EE6E73">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EE6E73" w:rsidRDefault="00832F35">
            <w:pPr>
              <w:pStyle w:val="TAL"/>
              <w:rPr>
                <w:rFonts w:cs="Arial"/>
                <w:sz w:val="16"/>
                <w:szCs w:val="16"/>
              </w:rPr>
            </w:pPr>
            <w:r w:rsidRPr="00EE6E73">
              <w:rPr>
                <w:rFonts w:cs="Arial"/>
                <w:sz w:val="16"/>
                <w:szCs w:val="16"/>
              </w:rPr>
              <w:t>18.5.0</w:t>
            </w:r>
          </w:p>
        </w:tc>
      </w:tr>
      <w:tr w:rsidR="004112C8" w:rsidRPr="00EE6E73"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EE6E73"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EE6E73" w:rsidRDefault="00CB0D0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EE6E73" w:rsidRDefault="00CB0D01"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EE6E73" w:rsidRDefault="00CB0D01" w:rsidP="00FA7286">
            <w:pPr>
              <w:pStyle w:val="TAL"/>
              <w:rPr>
                <w:rFonts w:cs="Arial"/>
                <w:sz w:val="16"/>
                <w:szCs w:val="16"/>
              </w:rPr>
            </w:pPr>
            <w:r w:rsidRPr="00EE6E73">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EE6E73" w:rsidRDefault="00CB0D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EE6E73" w:rsidRDefault="00CB0D0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EE6E73" w:rsidRDefault="00CB0D01">
            <w:pPr>
              <w:pStyle w:val="TAL"/>
              <w:rPr>
                <w:rFonts w:cs="Arial"/>
                <w:noProof/>
                <w:sz w:val="16"/>
                <w:szCs w:val="16"/>
                <w:lang w:eastAsia="ko-KR"/>
              </w:rPr>
            </w:pPr>
            <w:r w:rsidRPr="00EE6E73">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EE6E73" w:rsidRDefault="00CB0D01">
            <w:pPr>
              <w:pStyle w:val="TAL"/>
              <w:rPr>
                <w:rFonts w:cs="Arial"/>
                <w:sz w:val="16"/>
                <w:szCs w:val="16"/>
              </w:rPr>
            </w:pPr>
            <w:r w:rsidRPr="00EE6E73">
              <w:rPr>
                <w:rFonts w:cs="Arial"/>
                <w:sz w:val="16"/>
                <w:szCs w:val="16"/>
              </w:rPr>
              <w:t>18.5.0</w:t>
            </w:r>
          </w:p>
        </w:tc>
      </w:tr>
      <w:tr w:rsidR="004112C8" w:rsidRPr="00EE6E73"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EE6E73"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EE6E73" w:rsidRDefault="000464E4"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EE6E73" w:rsidRDefault="000464E4"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EE6E73" w:rsidRDefault="000464E4" w:rsidP="00FA7286">
            <w:pPr>
              <w:pStyle w:val="TAL"/>
              <w:rPr>
                <w:rFonts w:cs="Arial"/>
                <w:sz w:val="16"/>
                <w:szCs w:val="16"/>
              </w:rPr>
            </w:pPr>
            <w:r w:rsidRPr="00EE6E73">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EE6E73" w:rsidRDefault="000464E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EE6E73" w:rsidRDefault="000464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EE6E73" w:rsidRDefault="000464E4">
            <w:pPr>
              <w:pStyle w:val="TAL"/>
              <w:rPr>
                <w:rFonts w:cs="Arial"/>
                <w:noProof/>
                <w:sz w:val="16"/>
                <w:szCs w:val="16"/>
                <w:lang w:eastAsia="ko-KR"/>
              </w:rPr>
            </w:pPr>
            <w:r w:rsidRPr="00EE6E73">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EE6E73" w:rsidRDefault="000464E4">
            <w:pPr>
              <w:pStyle w:val="TAL"/>
              <w:rPr>
                <w:rFonts w:cs="Arial"/>
                <w:sz w:val="16"/>
                <w:szCs w:val="16"/>
              </w:rPr>
            </w:pPr>
            <w:r w:rsidRPr="00EE6E73">
              <w:rPr>
                <w:rFonts w:cs="Arial"/>
                <w:sz w:val="16"/>
                <w:szCs w:val="16"/>
              </w:rPr>
              <w:t>18.5.0</w:t>
            </w:r>
          </w:p>
        </w:tc>
      </w:tr>
      <w:tr w:rsidR="004112C8" w:rsidRPr="00EE6E73"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EE6E73"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EE6E73" w:rsidRDefault="00995853" w:rsidP="00995853">
            <w:pPr>
              <w:pStyle w:val="TAL"/>
              <w:rPr>
                <w:rFonts w:eastAsiaTheme="minorEastAsia" w:cs="Arial"/>
                <w:sz w:val="16"/>
                <w:szCs w:val="16"/>
                <w:lang w:eastAsia="ja-JP"/>
              </w:rPr>
            </w:pPr>
            <w:r w:rsidRPr="00EE6E73">
              <w:rPr>
                <w:rFonts w:cs="Arial"/>
                <w:sz w:val="16"/>
                <w:szCs w:val="16"/>
              </w:rPr>
              <w:t>R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EE6E73" w:rsidRDefault="00995853"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EE6E73" w:rsidRDefault="00995853" w:rsidP="00FA7286">
            <w:pPr>
              <w:pStyle w:val="TAL"/>
              <w:rPr>
                <w:rFonts w:cs="Arial"/>
                <w:sz w:val="16"/>
                <w:szCs w:val="16"/>
              </w:rPr>
            </w:pPr>
            <w:r w:rsidRPr="00EE6E73">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EE6E73" w:rsidRDefault="009958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EE6E73" w:rsidRDefault="0099585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EE6E73" w:rsidRDefault="00995853">
            <w:pPr>
              <w:pStyle w:val="TAL"/>
              <w:rPr>
                <w:rFonts w:cs="Arial"/>
                <w:noProof/>
                <w:sz w:val="16"/>
                <w:szCs w:val="16"/>
                <w:lang w:eastAsia="ko-KR"/>
              </w:rPr>
            </w:pPr>
            <w:r w:rsidRPr="00EE6E73">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EE6E73" w:rsidRDefault="00995853">
            <w:pPr>
              <w:pStyle w:val="TAL"/>
              <w:rPr>
                <w:rFonts w:cs="Arial"/>
                <w:sz w:val="16"/>
                <w:szCs w:val="16"/>
              </w:rPr>
            </w:pPr>
            <w:r w:rsidRPr="00EE6E73">
              <w:rPr>
                <w:rFonts w:cs="Arial"/>
                <w:sz w:val="16"/>
                <w:szCs w:val="16"/>
              </w:rPr>
              <w:t>18.5.0</w:t>
            </w:r>
          </w:p>
        </w:tc>
      </w:tr>
      <w:tr w:rsidR="004112C8" w:rsidRPr="00EE6E73"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EE6E73"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EE6E73" w:rsidRDefault="006B1612"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EE6E73" w:rsidRDefault="006B1612"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EE6E73" w:rsidRDefault="006B1612" w:rsidP="00FA7286">
            <w:pPr>
              <w:pStyle w:val="TAL"/>
              <w:rPr>
                <w:rFonts w:cs="Arial"/>
                <w:sz w:val="16"/>
                <w:szCs w:val="16"/>
              </w:rPr>
            </w:pPr>
            <w:r w:rsidRPr="00EE6E73">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EE6E73" w:rsidRDefault="006B161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EE6E73" w:rsidRDefault="006B161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EE6E73" w:rsidRDefault="006B1612">
            <w:pPr>
              <w:pStyle w:val="TAL"/>
              <w:rPr>
                <w:rFonts w:cs="Arial"/>
                <w:noProof/>
                <w:sz w:val="16"/>
                <w:szCs w:val="16"/>
                <w:lang w:eastAsia="ko-KR"/>
              </w:rPr>
            </w:pPr>
            <w:r w:rsidRPr="00EE6E73">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EE6E73" w:rsidRDefault="006B1612">
            <w:pPr>
              <w:pStyle w:val="TAL"/>
              <w:rPr>
                <w:rFonts w:cs="Arial"/>
                <w:sz w:val="16"/>
                <w:szCs w:val="16"/>
              </w:rPr>
            </w:pPr>
            <w:r w:rsidRPr="00EE6E73">
              <w:rPr>
                <w:rFonts w:cs="Arial"/>
                <w:sz w:val="16"/>
                <w:szCs w:val="16"/>
              </w:rPr>
              <w:t>18.5.0</w:t>
            </w:r>
          </w:p>
        </w:tc>
      </w:tr>
      <w:tr w:rsidR="004112C8" w:rsidRPr="00EE6E73"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EE6E73"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EE6E73" w:rsidRDefault="00A97F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EE6E73" w:rsidRDefault="00A97F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EE6E73" w:rsidRDefault="00A97F78" w:rsidP="00FA7286">
            <w:pPr>
              <w:pStyle w:val="TAL"/>
              <w:rPr>
                <w:rFonts w:cs="Arial"/>
                <w:sz w:val="16"/>
                <w:szCs w:val="16"/>
              </w:rPr>
            </w:pPr>
            <w:r w:rsidRPr="00EE6E73">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EE6E73" w:rsidRDefault="00A97F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EE6E73" w:rsidRDefault="00A97F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EE6E73" w:rsidRDefault="00A97F78">
            <w:pPr>
              <w:pStyle w:val="TAL"/>
              <w:rPr>
                <w:rFonts w:cs="Arial"/>
                <w:noProof/>
                <w:sz w:val="16"/>
                <w:szCs w:val="16"/>
                <w:lang w:eastAsia="ko-KR"/>
              </w:rPr>
            </w:pPr>
            <w:r w:rsidRPr="00EE6E73">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EE6E73" w:rsidRDefault="00A97F78">
            <w:pPr>
              <w:pStyle w:val="TAL"/>
              <w:rPr>
                <w:rFonts w:cs="Arial"/>
                <w:sz w:val="16"/>
                <w:szCs w:val="16"/>
              </w:rPr>
            </w:pPr>
            <w:r w:rsidRPr="00EE6E73">
              <w:rPr>
                <w:rFonts w:cs="Arial"/>
                <w:sz w:val="16"/>
                <w:szCs w:val="16"/>
              </w:rPr>
              <w:t>18.5.0</w:t>
            </w:r>
          </w:p>
        </w:tc>
      </w:tr>
      <w:tr w:rsidR="004112C8" w:rsidRPr="00EE6E73"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EE6E73"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EE6E73" w:rsidRDefault="005909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EE6E73" w:rsidRDefault="005909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EE6E73" w:rsidRDefault="00590978" w:rsidP="00FA7286">
            <w:pPr>
              <w:pStyle w:val="TAL"/>
              <w:rPr>
                <w:rFonts w:cs="Arial"/>
                <w:sz w:val="16"/>
                <w:szCs w:val="16"/>
              </w:rPr>
            </w:pPr>
            <w:r w:rsidRPr="00EE6E73">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EE6E73" w:rsidRDefault="005909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EE6E73" w:rsidRDefault="005909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EE6E73" w:rsidRDefault="00590978">
            <w:pPr>
              <w:pStyle w:val="TAL"/>
              <w:rPr>
                <w:rFonts w:cs="Arial"/>
                <w:noProof/>
                <w:sz w:val="16"/>
                <w:szCs w:val="16"/>
                <w:lang w:eastAsia="ko-KR"/>
              </w:rPr>
            </w:pPr>
            <w:r w:rsidRPr="00EE6E73">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EE6E73" w:rsidRDefault="00590978">
            <w:pPr>
              <w:pStyle w:val="TAL"/>
              <w:rPr>
                <w:rFonts w:cs="Arial"/>
                <w:sz w:val="16"/>
                <w:szCs w:val="16"/>
              </w:rPr>
            </w:pPr>
            <w:r w:rsidRPr="00EE6E73">
              <w:rPr>
                <w:rFonts w:cs="Arial"/>
                <w:sz w:val="16"/>
                <w:szCs w:val="16"/>
              </w:rPr>
              <w:t>18.5.0</w:t>
            </w:r>
          </w:p>
        </w:tc>
      </w:tr>
      <w:tr w:rsidR="004112C8" w:rsidRPr="00EE6E73"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EE6E73"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EE6E73" w:rsidRDefault="003C04E3"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EE6E73" w:rsidRDefault="003C04E3" w:rsidP="00FA7286">
            <w:pPr>
              <w:pStyle w:val="TAL"/>
              <w:rPr>
                <w:rFonts w:eastAsiaTheme="minorEastAsia" w:cs="Arial"/>
                <w:sz w:val="16"/>
                <w:szCs w:val="16"/>
              </w:rPr>
            </w:pPr>
            <w:r w:rsidRPr="00EE6E73">
              <w:rPr>
                <w:rFonts w:eastAsiaTheme="minorEastAsia" w:cs="Arial"/>
                <w:sz w:val="16"/>
                <w:szCs w:val="16"/>
              </w:rPr>
              <w:t>RP-250</w:t>
            </w:r>
            <w:r w:rsidR="00742291" w:rsidRPr="00EE6E73">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EE6E73" w:rsidRDefault="003C04E3" w:rsidP="00FA7286">
            <w:pPr>
              <w:pStyle w:val="TAL"/>
              <w:rPr>
                <w:rFonts w:cs="Arial"/>
                <w:sz w:val="16"/>
                <w:szCs w:val="16"/>
              </w:rPr>
            </w:pPr>
            <w:r w:rsidRPr="00EE6E73">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EE6E73" w:rsidRDefault="003C04E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EE6E73" w:rsidRDefault="003C04E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EE6E73" w:rsidRDefault="003C04E3">
            <w:pPr>
              <w:pStyle w:val="TAL"/>
              <w:rPr>
                <w:rFonts w:cs="Arial"/>
                <w:noProof/>
                <w:sz w:val="16"/>
                <w:szCs w:val="16"/>
                <w:lang w:eastAsia="ko-KR"/>
              </w:rPr>
            </w:pPr>
            <w:r w:rsidRPr="00EE6E73">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EE6E73" w:rsidRDefault="003C04E3">
            <w:pPr>
              <w:pStyle w:val="TAL"/>
              <w:rPr>
                <w:rFonts w:cs="Arial"/>
                <w:sz w:val="16"/>
                <w:szCs w:val="16"/>
              </w:rPr>
            </w:pPr>
            <w:r w:rsidRPr="00EE6E73">
              <w:rPr>
                <w:rFonts w:cs="Arial"/>
                <w:sz w:val="16"/>
                <w:szCs w:val="16"/>
              </w:rPr>
              <w:t>18.5.0</w:t>
            </w:r>
          </w:p>
        </w:tc>
      </w:tr>
      <w:tr w:rsidR="004112C8" w:rsidRPr="00EE6E73"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EE6E73"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EE6E73" w:rsidRDefault="002C3D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EE6E73" w:rsidRDefault="002C3D5C"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EE6E73" w:rsidRDefault="002C3D5C" w:rsidP="00FA7286">
            <w:pPr>
              <w:pStyle w:val="TAL"/>
              <w:rPr>
                <w:rFonts w:cs="Arial"/>
                <w:sz w:val="16"/>
                <w:szCs w:val="16"/>
              </w:rPr>
            </w:pPr>
            <w:r w:rsidRPr="00EE6E73">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EE6E73" w:rsidRDefault="002C3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EE6E73" w:rsidRDefault="002C3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EE6E73" w:rsidRDefault="002C3D5C">
            <w:pPr>
              <w:pStyle w:val="TAL"/>
              <w:rPr>
                <w:rFonts w:cs="Arial"/>
                <w:noProof/>
                <w:sz w:val="16"/>
                <w:szCs w:val="16"/>
                <w:lang w:eastAsia="ko-KR"/>
              </w:rPr>
            </w:pPr>
            <w:r w:rsidRPr="00EE6E73">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EE6E73" w:rsidRDefault="002C3D5C">
            <w:pPr>
              <w:pStyle w:val="TAL"/>
              <w:rPr>
                <w:rFonts w:cs="Arial"/>
                <w:sz w:val="16"/>
                <w:szCs w:val="16"/>
              </w:rPr>
            </w:pPr>
            <w:r w:rsidRPr="00EE6E73">
              <w:rPr>
                <w:rFonts w:cs="Arial"/>
                <w:sz w:val="16"/>
                <w:szCs w:val="16"/>
              </w:rPr>
              <w:t>18.5.0</w:t>
            </w:r>
          </w:p>
        </w:tc>
      </w:tr>
      <w:tr w:rsidR="004112C8" w:rsidRPr="00EE6E73"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EE6E73"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EE6E73" w:rsidRDefault="005225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EE6E73" w:rsidRDefault="0052255C"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EE6E73" w:rsidRDefault="0052255C" w:rsidP="00FA7286">
            <w:pPr>
              <w:pStyle w:val="TAL"/>
              <w:rPr>
                <w:rFonts w:cs="Arial"/>
                <w:sz w:val="16"/>
                <w:szCs w:val="16"/>
              </w:rPr>
            </w:pPr>
            <w:r w:rsidRPr="00EE6E73">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EE6E73" w:rsidRDefault="0052255C"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EE6E73" w:rsidRDefault="005225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EE6E73" w:rsidRDefault="0052255C">
            <w:pPr>
              <w:pStyle w:val="TAL"/>
              <w:rPr>
                <w:rFonts w:cs="Arial"/>
                <w:noProof/>
                <w:sz w:val="16"/>
                <w:szCs w:val="16"/>
                <w:lang w:eastAsia="ko-KR"/>
              </w:rPr>
            </w:pPr>
            <w:r w:rsidRPr="00EE6E73">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EE6E73" w:rsidRDefault="0052255C">
            <w:pPr>
              <w:pStyle w:val="TAL"/>
              <w:rPr>
                <w:rFonts w:cs="Arial"/>
                <w:sz w:val="16"/>
                <w:szCs w:val="16"/>
              </w:rPr>
            </w:pPr>
            <w:r w:rsidRPr="00EE6E73">
              <w:rPr>
                <w:rFonts w:cs="Arial"/>
                <w:sz w:val="16"/>
                <w:szCs w:val="16"/>
              </w:rPr>
              <w:t>18.5.0</w:t>
            </w:r>
          </w:p>
        </w:tc>
      </w:tr>
      <w:tr w:rsidR="004112C8" w:rsidRPr="00EE6E73"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EE6E73"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EE6E73" w:rsidRDefault="00B902F2" w:rsidP="00995853">
            <w:pPr>
              <w:pStyle w:val="TAL"/>
              <w:rPr>
                <w:rFonts w:cs="Arial"/>
                <w:sz w:val="16"/>
                <w:szCs w:val="16"/>
              </w:rPr>
            </w:pPr>
            <w:r w:rsidRPr="00EE6E73">
              <w:rPr>
                <w:rFonts w:cs="Arial"/>
                <w:sz w:val="16"/>
                <w:szCs w:val="16"/>
              </w:rPr>
              <w:t>RP</w:t>
            </w:r>
            <w:r w:rsidRPr="00EE6E73">
              <w:rPr>
                <w:rFonts w:eastAsiaTheme="minorEastAsia" w:cs="Arial"/>
                <w:sz w:val="16"/>
                <w:szCs w:val="16"/>
                <w:lang w:eastAsia="ja-JP"/>
              </w:rPr>
              <w:t>-</w:t>
            </w:r>
            <w:r w:rsidRPr="00EE6E73">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rPr>
              <w:t>RP</w:t>
            </w:r>
            <w:r w:rsidRPr="00EE6E73">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EE6E73" w:rsidRDefault="00B902F2">
            <w:pPr>
              <w:pStyle w:val="TAL"/>
              <w:rPr>
                <w:rFonts w:cs="Arial"/>
                <w:noProof/>
                <w:sz w:val="16"/>
                <w:szCs w:val="16"/>
                <w:lang w:eastAsia="ko-KR"/>
              </w:rPr>
            </w:pPr>
            <w:r w:rsidRPr="00EE6E73">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EE6E73" w:rsidRDefault="00B902F2">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EE6E73"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EE6E73" w:rsidRDefault="00FD26A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EE6E73" w:rsidRDefault="00FD26AB">
            <w:pPr>
              <w:pStyle w:val="TAL"/>
              <w:rPr>
                <w:rFonts w:cs="Arial"/>
                <w:noProof/>
                <w:sz w:val="16"/>
                <w:szCs w:val="16"/>
                <w:lang w:eastAsia="ko-KR"/>
              </w:rPr>
            </w:pPr>
            <w:r w:rsidRPr="00EE6E73">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EE6E73" w:rsidRDefault="00FD26A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EE6E73"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EE6E73" w:rsidRDefault="002848D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EE6E73" w:rsidRDefault="002848DB">
            <w:pPr>
              <w:pStyle w:val="TAL"/>
              <w:rPr>
                <w:rFonts w:cs="Arial"/>
                <w:noProof/>
                <w:sz w:val="16"/>
                <w:szCs w:val="16"/>
                <w:lang w:eastAsia="ko-KR"/>
              </w:rPr>
            </w:pPr>
            <w:r w:rsidRPr="00EE6E73">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EE6E73" w:rsidRDefault="002848D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EE6E73"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EE6E73" w:rsidRDefault="00D369D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EE6E73" w:rsidRDefault="00D369D8">
            <w:pPr>
              <w:pStyle w:val="TAL"/>
              <w:rPr>
                <w:rFonts w:cs="Arial"/>
                <w:noProof/>
                <w:sz w:val="16"/>
                <w:szCs w:val="16"/>
                <w:lang w:eastAsia="ko-KR"/>
              </w:rPr>
            </w:pPr>
            <w:r w:rsidRPr="00EE6E73">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EE6E73" w:rsidRDefault="00D369D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EE6E73"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EE6E73" w:rsidRDefault="00607180"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EE6E73" w:rsidRDefault="00607180">
            <w:pPr>
              <w:pStyle w:val="TAL"/>
              <w:rPr>
                <w:rFonts w:cs="Arial"/>
                <w:noProof/>
                <w:sz w:val="16"/>
                <w:szCs w:val="16"/>
                <w:lang w:eastAsia="ko-KR"/>
              </w:rPr>
            </w:pPr>
            <w:r w:rsidRPr="00EE6E73">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EE6E73" w:rsidRDefault="00607180">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EE6E73"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EE6E73" w:rsidRDefault="0038400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EE6E73" w:rsidRDefault="0038400F">
            <w:pPr>
              <w:pStyle w:val="TAL"/>
              <w:rPr>
                <w:rFonts w:cs="Arial"/>
                <w:noProof/>
                <w:sz w:val="16"/>
                <w:szCs w:val="16"/>
                <w:lang w:eastAsia="ko-KR"/>
              </w:rPr>
            </w:pPr>
            <w:r w:rsidRPr="00EE6E73">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EE6E73" w:rsidRDefault="0038400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EE6E73"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EE6E73" w:rsidRDefault="00F24701"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EE6E73" w:rsidRDefault="00F24701">
            <w:pPr>
              <w:pStyle w:val="TAL"/>
              <w:rPr>
                <w:rFonts w:cs="Arial"/>
                <w:noProof/>
                <w:sz w:val="16"/>
                <w:szCs w:val="16"/>
                <w:lang w:eastAsia="ko-KR"/>
              </w:rPr>
            </w:pPr>
            <w:r w:rsidRPr="00EE6E73">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EE6E73" w:rsidRDefault="00F24701">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EE6E73"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EE6E73" w:rsidRDefault="00DB5CDA"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EE6E73" w:rsidRDefault="00DB5CDA">
            <w:pPr>
              <w:pStyle w:val="TAL"/>
              <w:rPr>
                <w:rFonts w:cs="Arial"/>
                <w:noProof/>
                <w:sz w:val="16"/>
                <w:szCs w:val="16"/>
                <w:lang w:eastAsia="ko-KR"/>
              </w:rPr>
            </w:pPr>
            <w:r w:rsidRPr="00EE6E73">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EE6E73" w:rsidRDefault="00DB5CD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EE6E73"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EE6E73" w:rsidRDefault="004C3AB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EE6E73" w:rsidRDefault="004C3ABB">
            <w:pPr>
              <w:pStyle w:val="TAL"/>
              <w:rPr>
                <w:rFonts w:cs="Arial"/>
                <w:noProof/>
                <w:sz w:val="16"/>
                <w:szCs w:val="16"/>
                <w:lang w:eastAsia="ko-KR"/>
              </w:rPr>
            </w:pPr>
            <w:r w:rsidRPr="00EE6E73">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EE6E73" w:rsidRDefault="004C3AB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EE6E73"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EE6E73" w:rsidRDefault="0004608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EE6E73" w:rsidRDefault="0004608B">
            <w:pPr>
              <w:pStyle w:val="TAL"/>
              <w:rPr>
                <w:rFonts w:cs="Arial"/>
                <w:noProof/>
                <w:sz w:val="16"/>
                <w:szCs w:val="16"/>
                <w:lang w:eastAsia="ko-KR"/>
              </w:rPr>
            </w:pPr>
            <w:r w:rsidRPr="00EE6E73">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EE6E73" w:rsidRDefault="0004608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EE6E73"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EE6E73" w:rsidRDefault="001B12D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EE6E73" w:rsidRDefault="001B12D6">
            <w:pPr>
              <w:pStyle w:val="TAL"/>
              <w:rPr>
                <w:rFonts w:cs="Arial"/>
                <w:noProof/>
                <w:sz w:val="16"/>
                <w:szCs w:val="16"/>
                <w:lang w:eastAsia="ko-KR"/>
              </w:rPr>
            </w:pPr>
            <w:r w:rsidRPr="00EE6E73">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EE6E73" w:rsidRDefault="001B12D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EE6E73"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EE6E73" w:rsidRDefault="00F2641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EE6E73" w:rsidRDefault="00F26416">
            <w:pPr>
              <w:pStyle w:val="TAL"/>
              <w:rPr>
                <w:rFonts w:cs="Arial"/>
                <w:noProof/>
                <w:sz w:val="16"/>
                <w:szCs w:val="16"/>
                <w:lang w:eastAsia="ko-KR"/>
              </w:rPr>
            </w:pPr>
            <w:r w:rsidRPr="00EE6E73">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EE6E73" w:rsidRDefault="00F2641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EE6E73"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EE6E73" w:rsidRDefault="00D3528C"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EE6E73" w:rsidRDefault="00D3528C">
            <w:pPr>
              <w:pStyle w:val="TAL"/>
              <w:rPr>
                <w:rFonts w:cs="Arial"/>
                <w:noProof/>
                <w:sz w:val="16"/>
                <w:szCs w:val="16"/>
                <w:lang w:eastAsia="ko-KR"/>
              </w:rPr>
            </w:pPr>
            <w:r w:rsidRPr="00EE6E73">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EE6E73" w:rsidRDefault="00D3528C">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EE6E73"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EE6E73" w:rsidRDefault="00172CFA" w:rsidP="00995853">
            <w:pPr>
              <w:pStyle w:val="TAL"/>
              <w:rPr>
                <w:rFonts w:eastAsiaTheme="minorEastAsia" w:cs="Arial"/>
                <w:sz w:val="16"/>
                <w:szCs w:val="16"/>
                <w:lang w:eastAsia="ja-JP"/>
              </w:rPr>
            </w:pPr>
            <w:r w:rsidRPr="00EE6E73">
              <w:rPr>
                <w:rFonts w:eastAsiaTheme="minorEastAsia" w:cs="Arial"/>
                <w:sz w:val="16"/>
                <w:szCs w:val="16"/>
                <w:lang w:eastAsia="ja-JP"/>
              </w:rPr>
              <w:t>R</w:t>
            </w:r>
            <w:r w:rsidR="00925454" w:rsidRPr="00EE6E73">
              <w:rPr>
                <w:rFonts w:eastAsiaTheme="minorEastAsia" w:cs="Arial"/>
                <w:sz w:val="16"/>
                <w:szCs w:val="16"/>
                <w:lang w:eastAsia="ja-JP"/>
              </w:rPr>
              <w:t>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EE6E73" w:rsidRDefault="00172CFA">
            <w:pPr>
              <w:pStyle w:val="TAL"/>
              <w:rPr>
                <w:rFonts w:cs="Arial"/>
                <w:noProof/>
                <w:sz w:val="16"/>
                <w:szCs w:val="16"/>
                <w:lang w:eastAsia="ko-KR"/>
              </w:rPr>
            </w:pPr>
            <w:r w:rsidRPr="00EE6E73">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EE6E73" w:rsidRDefault="00172CF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EE6E73"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EE6E73" w:rsidRDefault="005915A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EE6E73" w:rsidRDefault="005915A8">
            <w:pPr>
              <w:pStyle w:val="TAL"/>
              <w:rPr>
                <w:rFonts w:eastAsiaTheme="minorEastAsia" w:cs="Arial"/>
                <w:noProof/>
                <w:sz w:val="16"/>
                <w:szCs w:val="16"/>
                <w:lang w:eastAsia="ja-JP"/>
              </w:rPr>
            </w:pPr>
            <w:r w:rsidRPr="00EE6E73">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EE6E73" w:rsidRDefault="005915A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EE6E73"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EE6E73" w:rsidRDefault="00422FA9"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EE6E73" w:rsidRDefault="00422FA9">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EE6E73" w:rsidRDefault="00422FA9">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EE6E73"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EE6E73" w:rsidRDefault="00530D6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EE6E73" w:rsidRDefault="00530D6F">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EE6E73" w:rsidRDefault="00530D6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EE6E73"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EE6E73" w:rsidRDefault="00386D8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EE6E73" w:rsidRDefault="00386D88">
            <w:pPr>
              <w:pStyle w:val="TAL"/>
              <w:rPr>
                <w:rFonts w:eastAsiaTheme="minorEastAsia" w:cs="Arial"/>
                <w:noProof/>
                <w:sz w:val="16"/>
                <w:szCs w:val="16"/>
                <w:lang w:eastAsia="ja-JP"/>
              </w:rPr>
            </w:pPr>
            <w:r w:rsidRPr="00EE6E73">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EE6E73" w:rsidRDefault="00386D8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EE6E73"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EE6E73" w:rsidRDefault="00F06F64"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EE6E73" w:rsidRDefault="00F06F64">
            <w:pPr>
              <w:pStyle w:val="TAL"/>
              <w:rPr>
                <w:rFonts w:eastAsiaTheme="minorEastAsia" w:cs="Arial"/>
                <w:noProof/>
                <w:sz w:val="16"/>
                <w:szCs w:val="16"/>
                <w:lang w:eastAsia="ja-JP"/>
              </w:rPr>
            </w:pPr>
            <w:r w:rsidRPr="00EE6E73">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EE6E73" w:rsidRDefault="00F06F6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EE6E73"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EE6E73" w:rsidRDefault="00CA7652"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EE6E73" w:rsidRDefault="00CA7652">
            <w:pPr>
              <w:pStyle w:val="TAL"/>
              <w:rPr>
                <w:rFonts w:eastAsiaTheme="minorEastAsia" w:cs="Arial"/>
                <w:noProof/>
                <w:sz w:val="16"/>
                <w:szCs w:val="16"/>
                <w:lang w:eastAsia="ja-JP"/>
              </w:rPr>
            </w:pPr>
            <w:r w:rsidRPr="00EE6E73">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EE6E73" w:rsidRDefault="00CA7652">
            <w:pPr>
              <w:pStyle w:val="TAL"/>
              <w:rPr>
                <w:rFonts w:eastAsiaTheme="minorEastAsia" w:cs="Arial"/>
                <w:sz w:val="16"/>
                <w:szCs w:val="16"/>
                <w:lang w:eastAsia="ja-JP"/>
              </w:rPr>
            </w:pPr>
            <w:r w:rsidRPr="00EE6E73">
              <w:rPr>
                <w:rFonts w:eastAsiaTheme="minorEastAsia" w:cs="Arial"/>
                <w:sz w:val="16"/>
                <w:szCs w:val="16"/>
                <w:lang w:eastAsia="ja-JP"/>
              </w:rPr>
              <w:t>18.5.0</w:t>
            </w:r>
          </w:p>
        </w:tc>
      </w:tr>
      <w:bookmarkEnd w:id="5"/>
      <w:bookmarkEnd w:id="6"/>
      <w:bookmarkEnd w:id="7"/>
      <w:bookmarkEnd w:id="8"/>
      <w:bookmarkEnd w:id="9"/>
      <w:bookmarkEnd w:id="10"/>
      <w:bookmarkEnd w:id="11"/>
      <w:bookmarkEnd w:id="12"/>
      <w:bookmarkEnd w:id="13"/>
      <w:bookmarkEnd w:id="14"/>
      <w:bookmarkEnd w:id="15"/>
      <w:bookmarkEnd w:id="16"/>
      <w:tr w:rsidR="004112C8" w:rsidRPr="00EE6E73"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EE6E73" w:rsidRDefault="000547CA"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EE6E73" w:rsidRDefault="00121B02"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EE6E73" w:rsidRDefault="000547C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EE6E73" w:rsidRDefault="00096739"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EE6E73" w:rsidRDefault="00096739" w:rsidP="00A74AA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EE6E73" w:rsidRDefault="00096739" w:rsidP="00A74AA4">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EE6E73" w:rsidRDefault="00096739" w:rsidP="00A74AA4">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EE6E73" w:rsidRDefault="00096739" w:rsidP="00A74AA4">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EE6E73" w:rsidRDefault="00096739" w:rsidP="00A74AA4">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EE6E73" w:rsidRDefault="00096739"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EE6E73" w:rsidRDefault="00096739" w:rsidP="00A74AA4">
            <w:pPr>
              <w:pStyle w:val="TAL"/>
              <w:rPr>
                <w:rFonts w:eastAsiaTheme="minorEastAsia" w:cs="Arial"/>
                <w:sz w:val="16"/>
                <w:szCs w:val="16"/>
                <w:lang w:eastAsia="ja-JP"/>
              </w:rPr>
            </w:pPr>
            <w:r w:rsidRPr="00EE6E73">
              <w:rPr>
                <w:rFonts w:eastAsiaTheme="minorEastAsia" w:cs="Arial"/>
                <w:sz w:val="16"/>
                <w:szCs w:val="16"/>
                <w:lang w:eastAsia="ja-JP"/>
              </w:rPr>
              <w:t>18.5.1</w:t>
            </w:r>
          </w:p>
        </w:tc>
      </w:tr>
      <w:tr w:rsidR="004112C8" w:rsidRPr="00EE6E73"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EE6E73" w:rsidRDefault="0091499A" w:rsidP="00A74AA4">
            <w:pPr>
              <w:pStyle w:val="TAL"/>
              <w:rPr>
                <w:rFonts w:cs="Arial"/>
                <w:sz w:val="16"/>
                <w:szCs w:val="16"/>
              </w:rPr>
            </w:pPr>
            <w:r w:rsidRPr="00EE6E73">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RP-25</w:t>
            </w:r>
            <w:r w:rsidR="001907C6" w:rsidRPr="00EE6E73">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EE6E73" w:rsidRDefault="0091499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18.</w:t>
            </w:r>
            <w:r w:rsidR="008B48D4" w:rsidRPr="00EE6E73">
              <w:rPr>
                <w:rFonts w:eastAsiaTheme="minorEastAsia" w:cs="Arial"/>
                <w:sz w:val="16"/>
                <w:szCs w:val="16"/>
                <w:lang w:eastAsia="ja-JP"/>
              </w:rPr>
              <w:t>6</w:t>
            </w:r>
            <w:r w:rsidRPr="00EE6E73">
              <w:rPr>
                <w:rFonts w:eastAsiaTheme="minorEastAsia" w:cs="Arial"/>
                <w:sz w:val="16"/>
                <w:szCs w:val="16"/>
                <w:lang w:eastAsia="ja-JP"/>
              </w:rPr>
              <w:t>.</w:t>
            </w:r>
            <w:r w:rsidR="008B48D4" w:rsidRPr="00EE6E73">
              <w:rPr>
                <w:rFonts w:eastAsiaTheme="minorEastAsia" w:cs="Arial"/>
                <w:sz w:val="16"/>
                <w:szCs w:val="16"/>
                <w:lang w:eastAsia="ja-JP"/>
              </w:rPr>
              <w:t>0</w:t>
            </w:r>
          </w:p>
        </w:tc>
      </w:tr>
      <w:tr w:rsidR="004112C8" w:rsidRPr="00EE6E73"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EE6E73" w:rsidRDefault="006D4D92"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RP-2516</w:t>
            </w:r>
            <w:r w:rsidR="001F5BBD" w:rsidRPr="00EE6E73">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EE6E73" w:rsidRDefault="006D4D92"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EE6E73" w:rsidRDefault="00BB3E6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EE6E73" w:rsidRDefault="00BB3E6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EE6E73" w:rsidRDefault="00FF3CCB"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EE6E73" w:rsidRDefault="00FF3CCB"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EE6E73" w:rsidRDefault="00CC7A30"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EE6E73" w:rsidRDefault="00CC7A30"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EE6E73" w:rsidRDefault="00B53A12"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EE6E73" w:rsidRDefault="00B53A12"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EE6E73" w:rsidRDefault="00FB517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EE6E73" w:rsidRDefault="00FB517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EE6E73" w:rsidRDefault="003E4485"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EE6E73" w:rsidRDefault="003E4485"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EE6E73" w:rsidRDefault="001E3677"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EE6E73" w:rsidRDefault="001E3677"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EE6E73" w:rsidRDefault="007945EB"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EE6E73" w:rsidRDefault="007945EB"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EE6E73" w:rsidRDefault="008612C7"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EE6E73" w:rsidRDefault="008612C7"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EE6E73" w:rsidRDefault="00452F8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EE6E73" w:rsidRDefault="00452F8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EE6E73" w:rsidRDefault="00C010DD"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EE6E73" w:rsidRDefault="00C010DD"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EE6E73" w:rsidRDefault="00D56EAC"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EE6E73" w:rsidRDefault="00D56EAC"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EE6E73" w:rsidRDefault="00712F5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EE6E73" w:rsidRDefault="00712F5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EE6E73" w:rsidRDefault="006025B5"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EE6E73" w:rsidRDefault="005757C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w:t>
            </w:r>
            <w:r w:rsidR="006025B5" w:rsidRPr="00EE6E73">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EE6E73" w:rsidRDefault="00D244FF"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EE6E73" w:rsidRDefault="00D244FF"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EE6E73" w:rsidRDefault="00D3755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EE6E73" w:rsidRDefault="00D3755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EE6E73" w:rsidRDefault="00D61330"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EE6E73" w:rsidRDefault="00D61330"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EE6E73" w:rsidRDefault="00CF3519"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EE6E73" w:rsidRDefault="00CF3519"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EE6E73" w:rsidRDefault="001E0FA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EE6E73" w:rsidRDefault="001E0FA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EE6E73" w:rsidRDefault="00BC68E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EE6E73" w:rsidRDefault="00BC68E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EE6E73" w:rsidRDefault="002C66A9"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EE6E73" w:rsidRDefault="002C66A9"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EE6E73" w:rsidRDefault="003856C1"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EE6E73" w:rsidRDefault="003856C1"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EE6E73" w:rsidRDefault="00E26777"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EE6E73" w:rsidRDefault="00E26777"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EE6E73" w:rsidRDefault="00302C9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EE6E73" w:rsidRDefault="00302C9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EE6E73" w:rsidRDefault="000E6ADE"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EE6E73" w:rsidRDefault="000E6ADE"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EE6E73" w:rsidRDefault="006F420D"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EE6E73" w:rsidRDefault="006F420D"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EE6E73" w:rsidRDefault="002D00E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EE6E73" w:rsidRDefault="002D00E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EE6E73" w:rsidRDefault="00B7105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EE6E73" w:rsidRDefault="00B7105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EE6E73" w:rsidRDefault="00F6166B"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EE6E73" w:rsidRDefault="00F6166B"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EE6E73" w:rsidRDefault="00DF06F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EE6E73" w:rsidRDefault="00DF06F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EE6E73" w:rsidRDefault="000A5F2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EE6E73" w:rsidRDefault="000A5F2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EE6E73" w:rsidRDefault="00A1654A"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EE6E73" w:rsidRDefault="00A1654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EE6E73" w:rsidRDefault="009F4444"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EE6E73" w:rsidRDefault="009F4444"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EE6E73" w:rsidRDefault="00003115"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EE6E73" w:rsidRDefault="00003115"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EE6E73" w:rsidRDefault="00D04A20"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EE6E73" w:rsidRDefault="00D04A20"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EE6E73" w:rsidRDefault="002339BA"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EE6E73" w:rsidRDefault="002339B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EE6E73" w:rsidRDefault="0054572F"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EE6E73" w:rsidRDefault="0054572F"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EE6E73" w:rsidRDefault="0045213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EE6E73" w:rsidRDefault="0045213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EE6E73" w:rsidRDefault="0069507F"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EE6E73" w:rsidRDefault="0069507F"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EE6E73" w:rsidRDefault="008F2D4E"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EE6E73" w:rsidRDefault="008F2D4E"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EE6E73" w:rsidRDefault="002F316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EE6E73" w:rsidRDefault="002F316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bl>
    <w:p w14:paraId="62174683" w14:textId="566D2E29" w:rsidR="00AE631B" w:rsidRPr="00EE6E73" w:rsidRDefault="00AE631B" w:rsidP="00AE631B">
      <w:pPr>
        <w:rPr>
          <w:iCs/>
        </w:rPr>
      </w:pPr>
    </w:p>
    <w:sectPr w:rsidR="00AE631B" w:rsidRPr="00EE6E73" w:rsidSect="009300A4">
      <w:headerReference w:type="default" r:id="rId162"/>
      <w:footerReference w:type="default" r:id="rId163"/>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3E070A1" w14:textId="77777777" w:rsidR="00457205" w:rsidRPr="007B4B4C" w:rsidRDefault="00457205">
      <w:pPr>
        <w:spacing w:after="0"/>
      </w:pPr>
      <w:r w:rsidRPr="007B4B4C">
        <w:separator/>
      </w:r>
    </w:p>
  </w:endnote>
  <w:endnote w:type="continuationSeparator" w:id="0">
    <w:p w14:paraId="3DE61FBB" w14:textId="77777777" w:rsidR="00457205" w:rsidRPr="007B4B4C" w:rsidRDefault="00457205">
      <w:pPr>
        <w:spacing w:after="0"/>
      </w:pPr>
      <w:r w:rsidRPr="007B4B4C">
        <w:continuationSeparator/>
      </w:r>
    </w:p>
  </w:endnote>
  <w:endnote w:type="continuationNotice" w:id="1">
    <w:p w14:paraId="26957B4C" w14:textId="77777777" w:rsidR="00457205" w:rsidRPr="007B4B4C" w:rsidRDefault="0045720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onotype Sorts">
    <w:altName w:val="Segoe UI Symbol"/>
    <w:charset w:val="02"/>
    <w:family w:val="auto"/>
    <w:pitch w:val="default"/>
    <w:sig w:usb0="00000000" w:usb1="0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Times New Roman"/>
    <w:charset w:val="00"/>
    <w:family w:val="roman"/>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panose1 w:val="00000000000000000000"/>
    <w:charset w:val="00"/>
    <w:family w:val="roman"/>
    <w:notTrueType/>
    <w:pitch w:val="default"/>
  </w:font>
  <w:font w:name="?? ??">
    <w:altName w:val="Yu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Times">
    <w:altName w:val="Times New Roman"/>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5843D" w14:textId="77777777" w:rsidR="002760CD" w:rsidRPr="007B4B4C" w:rsidRDefault="002760CD">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B5B73CD" w14:textId="77777777" w:rsidR="00457205" w:rsidRPr="007B4B4C" w:rsidRDefault="00457205">
      <w:pPr>
        <w:spacing w:after="0"/>
      </w:pPr>
      <w:r w:rsidRPr="007B4B4C">
        <w:separator/>
      </w:r>
    </w:p>
  </w:footnote>
  <w:footnote w:type="continuationSeparator" w:id="0">
    <w:p w14:paraId="2964D0BE" w14:textId="77777777" w:rsidR="00457205" w:rsidRPr="007B4B4C" w:rsidRDefault="00457205">
      <w:pPr>
        <w:spacing w:after="0"/>
      </w:pPr>
      <w:r w:rsidRPr="007B4B4C">
        <w:continuationSeparator/>
      </w:r>
    </w:p>
  </w:footnote>
  <w:footnote w:type="continuationNotice" w:id="1">
    <w:p w14:paraId="3576739A" w14:textId="77777777" w:rsidR="00457205" w:rsidRPr="007B4B4C" w:rsidRDefault="0045720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F56C1F3" w14:textId="773A913D" w:rsidR="002760CD" w:rsidRDefault="002760CD">
    <w:r>
      <w:rPr>
        <w:noProof/>
        <w:lang w:val="en-US"/>
      </w:rPr>
      <mc:AlternateContent>
        <mc:Choice Requires="wps">
          <w:drawing>
            <wp:anchor distT="0" distB="0" distL="0" distR="0" simplePos="0" relativeHeight="251659264" behindDoc="0" locked="0" layoutInCell="1" allowOverlap="1" wp14:anchorId="1CE2D7CF" wp14:editId="1BBFE3CE">
              <wp:simplePos x="635" y="635"/>
              <wp:positionH relativeFrom="page">
                <wp:align>center</wp:align>
              </wp:positionH>
              <wp:positionV relativeFrom="page">
                <wp:align>top</wp:align>
              </wp:positionV>
              <wp:extent cx="1343025" cy="376555"/>
              <wp:effectExtent l="0" t="0" r="9525" b="4445"/>
              <wp:wrapNone/>
              <wp:docPr id="2001739707" name="Text Box 2"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0FBC55C0" w14:textId="4732508F" w:rsidR="002760CD" w:rsidRPr="00B03190" w:rsidRDefault="002760CD"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1CE2D7CF" id="_x0000_t202" coordsize="21600,21600" o:spt="202" path="m,l,21600r21600,l21600,xe">
              <v:stroke joinstyle="miter"/>
              <v:path gradientshapeok="t" o:connecttype="rect"/>
            </v:shapetype>
            <v:shape id="Text Box 2" o:spid="_x0000_s1026" type="#_x0000_t202" alt="LGE Internal Use Only" style="position:absolute;margin-left:0;margin-top:0;width:105.75pt;height:29.65pt;z-index:251659264;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" filled="f" stroked="f">
              <v:textbox style="mso-fit-shape-to-text:t" inset="0,15pt,0,0">
                <w:txbxContent>
                  <w:p w14:paraId="0FBC55C0" w14:textId="4732508F" w:rsidR="002760CD" w:rsidRPr="00B03190" w:rsidRDefault="002760CD"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A9524B" w14:textId="430FB147" w:rsidR="002760CD" w:rsidRDefault="002760CD">
    <w:pPr>
      <w:pStyle w:val="Header"/>
    </w:pPr>
    <w:r>
      <w:rPr>
        <w:noProof/>
        <w:lang w:val="en-US"/>
      </w:rPr>
      <mc:AlternateContent>
        <mc:Choice Requires="wps">
          <w:drawing>
            <wp:anchor distT="0" distB="0" distL="0" distR="0" simplePos="0" relativeHeight="251660288" behindDoc="0" locked="0" layoutInCell="1" allowOverlap="1" wp14:anchorId="4C10C89C" wp14:editId="3EAA0D73">
              <wp:simplePos x="0" y="0"/>
              <wp:positionH relativeFrom="page">
                <wp:align>center</wp:align>
              </wp:positionH>
              <wp:positionV relativeFrom="page">
                <wp:align>top</wp:align>
              </wp:positionV>
              <wp:extent cx="1343025" cy="376555"/>
              <wp:effectExtent l="0" t="0" r="9525" b="4445"/>
              <wp:wrapNone/>
              <wp:docPr id="1401493548" name="Text Box 3"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33494B4A" w14:textId="7C4E6A45" w:rsidR="002760CD" w:rsidRPr="00B03190" w:rsidRDefault="002760CD" w:rsidP="00B03190">
                          <w:pPr>
                            <w:spacing w:after="0"/>
                            <w:rPr>
                              <w:rFonts w:ascii="Calibri" w:eastAsia="Calibri" w:hAnsi="Calibri" w:cs="Calibri"/>
                              <w:noProof/>
                              <w:color w:val="000000"/>
                              <w:sz w:val="24"/>
                              <w:szCs w:val="24"/>
                            </w:rPr>
                          </w:pP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w14:anchorId="4C10C89C" id="_x0000_t202" coordsize="21600,21600" o:spt="202" path="m,l,21600r21600,l21600,xe">
              <v:stroke joinstyle="miter"/>
              <v:path gradientshapeok="t" o:connecttype="rect"/>
            </v:shapetype>
            <v:shape id="Text Box 3" o:spid="_x0000_s1027" type="#_x0000_t202" alt="LGE Internal Use Only" style="position:absolute;margin-left:0;margin-top:0;width:105.75pt;height:29.65pt;z-index:251660288;visibility:visible;mso-wrap-style:none;mso-width-percent:0;mso-height-percent:0;mso-wrap-distance-left:0;mso-wrap-distance-top:0;mso-wrap-distance-right:0;mso-wrap-distance-bottom:0;mso-position-horizontal:center;mso-position-horizontal-relative:page;mso-position-vertical:top;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" filled="f" stroked="f">
              <v:textbox style="mso-fit-shape-to-text:t" inset="0,15pt,0,0">
                <w:txbxContent>
                  <w:p w14:paraId="33494B4A" w14:textId="7C4E6A45" w:rsidR="002760CD" w:rsidRPr="00B03190" w:rsidRDefault="002760CD" w:rsidP="00B03190">
                    <w:pPr>
                      <w:spacing w:after="0"/>
                      <w:rPr>
                        <w:rFonts w:ascii="Calibri" w:eastAsia="Calibri" w:hAnsi="Calibri" w:cs="Calibri"/>
                        <w:noProof/>
                        <w:color w:val="000000"/>
                        <w:sz w:val="24"/>
                        <w:szCs w:val="24"/>
                      </w:rPr>
                    </w:pPr>
                  </w:p>
                </w:txbxContent>
              </v:textbox>
              <w10:wrap anchorx="page" anchory="page"/>
            </v:shap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CEC9C18" w14:textId="5F604BFF" w:rsidR="002760CD" w:rsidRDefault="002760CD">
    <w:pPr>
      <w:pStyle w:val="Header"/>
    </w:pPr>
    <w:r>
      <w:rPr>
        <w:noProof/>
        <w:lang w:val="en-US"/>
      </w:rPr>
      <mc:AlternateContent>
        <mc:Choice Requires="wps">
          <w:drawing>
            <wp:anchor distT="0" distB="0" distL="0" distR="0" simplePos="0" relativeHeight="251658240" behindDoc="0" locked="0" layoutInCell="1" allowOverlap="1" wp14:anchorId="0C504EBB" wp14:editId="4E82E4BD">
              <wp:simplePos x="635" y="635"/>
              <wp:positionH relativeFrom="page">
                <wp:align>center</wp:align>
              </wp:positionH>
              <wp:positionV relativeFrom="page">
                <wp:align>top</wp:align>
              </wp:positionV>
              <wp:extent cx="1343025" cy="376555"/>
              <wp:effectExtent l="0" t="0" r="9525" b="4445"/>
              <wp:wrapNone/>
              <wp:docPr id="292994084" name="Text Box 1"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6A68F707" w14:textId="57D9BD7B" w:rsidR="002760CD" w:rsidRPr="00B03190" w:rsidRDefault="002760CD"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0C504EBB" id="_x0000_t202" coordsize="21600,21600" o:spt="202" path="m,l,21600r21600,l21600,xe">
              <v:stroke joinstyle="miter"/>
              <v:path gradientshapeok="t" o:connecttype="rect"/>
            </v:shapetype>
            <v:shape id="Text Box 1" o:spid="_x0000_s1028" type="#_x0000_t202" alt="LGE Internal Use Only" style="position:absolute;margin-left:0;margin-top:0;width:105.75pt;height:29.65pt;z-index:251658240;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" filled="f" stroked="f">
              <v:textbox style="mso-fit-shape-to-text:t" inset="0,15pt,0,0">
                <w:txbxContent>
                  <w:p w14:paraId="6A68F707" w14:textId="57D9BD7B" w:rsidR="002760CD" w:rsidRPr="00B03190" w:rsidRDefault="002760CD"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64B18C" w14:textId="25CD744A" w:rsidR="002760CD" w:rsidRPr="007B4B4C" w:rsidRDefault="002760CD" w:rsidP="00255542">
    <w:r>
      <w:rPr>
        <w:noProof/>
        <w:lang w:val="en-US"/>
      </w:rPr>
      <mc:AlternateContent>
        <mc:Choice Requires="wps">
          <w:drawing>
            <wp:anchor distT="0" distB="0" distL="0" distR="0" simplePos="0" relativeHeight="251661312" behindDoc="0" locked="0" layoutInCell="1" allowOverlap="1" wp14:anchorId="55F3110D" wp14:editId="66065C6A">
              <wp:simplePos x="635" y="635"/>
              <wp:positionH relativeFrom="page">
                <wp:align>center</wp:align>
              </wp:positionH>
              <wp:positionV relativeFrom="page">
                <wp:align>top</wp:align>
              </wp:positionV>
              <wp:extent cx="1343025" cy="376555"/>
              <wp:effectExtent l="0" t="0" r="9525" b="4445"/>
              <wp:wrapNone/>
              <wp:docPr id="276481022" name="Text Box 4"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0AFCD148" w14:textId="1FF56FA8" w:rsidR="002760CD" w:rsidRPr="00B03190" w:rsidRDefault="002760CD"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55F3110D" id="_x0000_t202" coordsize="21600,21600" o:spt="202" path="m,l,21600r21600,l21600,xe">
              <v:stroke joinstyle="miter"/>
              <v:path gradientshapeok="t" o:connecttype="rect"/>
            </v:shapetype>
            <v:shape id="Text Box 4" o:spid="_x0000_s1029" type="#_x0000_t202" alt="LGE Internal Use Only" style="position:absolute;margin-left:0;margin-top:0;width:105.75pt;height:29.65pt;z-index:251661312;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" filled="f" stroked="f">
              <v:textbox style="mso-fit-shape-to-text:t" inset="0,15pt,0,0">
                <w:txbxContent>
                  <w:p w14:paraId="0AFCD148" w14:textId="1FF56FA8" w:rsidR="002760CD" w:rsidRPr="00B03190" w:rsidRDefault="002760CD"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2A5E47" w14:textId="77E28084" w:rsidR="002760CD" w:rsidRPr="007B4B4C" w:rsidRDefault="002760CD" w:rsidP="00CA3ECC"/>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7E2B4" w14:textId="5CC02DB6" w:rsidR="002760CD" w:rsidRDefault="002760CD" w:rsidP="00F8285C">
    <w:pPr>
      <w:pStyle w:val="Header"/>
      <w:framePr w:wrap="auto" w:vAnchor="text" w:hAnchor="margin" w:xAlign="right" w:y="1"/>
      <w:widowControl/>
    </w:pPr>
    <w:r>
      <w:rPr>
        <w:noProof/>
        <w:lang w:val="en-US"/>
      </w:rPr>
      <mc:AlternateContent>
        <mc:Choice Requires="wps">
          <w:drawing>
            <wp:anchor distT="0" distB="0" distL="0" distR="0" simplePos="0" relativeHeight="251663360" behindDoc="0" locked="0" layoutInCell="1" allowOverlap="1" wp14:anchorId="53A687DE" wp14:editId="1EB3DC80">
              <wp:simplePos x="635" y="635"/>
              <wp:positionH relativeFrom="page">
                <wp:align>center</wp:align>
              </wp:positionH>
              <wp:positionV relativeFrom="page">
                <wp:align>top</wp:align>
              </wp:positionV>
              <wp:extent cx="1343025" cy="376555"/>
              <wp:effectExtent l="0" t="0" r="9525" b="4445"/>
              <wp:wrapNone/>
              <wp:docPr id="1365245438" name="Text Box 6"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039F552C" w14:textId="12933A66" w:rsidR="002760CD" w:rsidRPr="00B03190" w:rsidRDefault="002760CD"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53A687DE" id="_x0000_t202" coordsize="21600,21600" o:spt="202" path="m,l,21600r21600,l21600,xe">
              <v:stroke joinstyle="miter"/>
              <v:path gradientshapeok="t" o:connecttype="rect"/>
            </v:shapetype>
            <v:shape id="Text Box 6" o:spid="_x0000_s1030" type="#_x0000_t202" alt="LGE Internal Use Only" style="position:absolute;margin-left:0;margin-top:0;width:105.75pt;height:29.65pt;z-index:251663360;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" filled="f" stroked="f">
              <v:textbox style="mso-fit-shape-to-text:t" inset="0,15pt,0,0">
                <w:txbxContent>
                  <w:p w14:paraId="039F552C" w14:textId="12933A66" w:rsidR="002760CD" w:rsidRPr="00B03190" w:rsidRDefault="002760CD"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p>
  <w:p w14:paraId="7E4C60FC" w14:textId="0A21BB46" w:rsidR="002760CD" w:rsidRPr="007B4B4C" w:rsidRDefault="002760CD">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702</w:t>
    </w:r>
    <w:r w:rsidRPr="007B4B4C">
      <w:rPr>
        <w:rFonts w:ascii="Arial" w:hAnsi="Arial" w:cs="Arial"/>
        <w:b/>
        <w:sz w:val="18"/>
        <w:szCs w:val="18"/>
      </w:rPr>
      <w:fldChar w:fldCharType="end"/>
    </w:r>
  </w:p>
  <w:p w14:paraId="05FFF6A0" w14:textId="73F0AED4" w:rsidR="002760CD" w:rsidRDefault="002760CD" w:rsidP="00F8285C">
    <w:pPr>
      <w:pStyle w:val="Header"/>
      <w:framePr w:wrap="auto" w:vAnchor="text" w:hAnchor="margin" w:y="1"/>
      <w:widowControl/>
    </w:pPr>
  </w:p>
  <w:p w14:paraId="5331B14F" w14:textId="63B4B324" w:rsidR="002760CD" w:rsidRPr="007B4B4C" w:rsidRDefault="002760CD">
    <w:pPr>
      <w:framePr w:h="284" w:hRule="exact" w:wrap="around" w:vAnchor="text" w:hAnchor="margin" w:y="7"/>
      <w:rPr>
        <w:rFonts w:ascii="Arial" w:hAnsi="Arial" w:cs="Arial"/>
        <w:b/>
        <w:sz w:val="18"/>
        <w:szCs w:val="18"/>
      </w:rPr>
    </w:pPr>
  </w:p>
  <w:p w14:paraId="346C1704" w14:textId="77777777" w:rsidR="002760CD" w:rsidRPr="007B4B4C" w:rsidRDefault="002760CD">
    <w:pPr>
      <w:pStyle w:val="Header"/>
    </w:pPr>
  </w:p>
  <w:p w14:paraId="31BBBCD6" w14:textId="77777777" w:rsidR="002760CD" w:rsidRPr="007B4B4C" w:rsidRDefault="002760C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0E30980"/>
    <w:multiLevelType w:val="hybridMultilevel"/>
    <w:tmpl w:val="368ADA3E"/>
    <w:lvl w:ilvl="0" w:tplc="314222CC">
      <w:start w:val="2025"/>
      <w:numFmt w:val="bullet"/>
      <w:lvlText w:val="-"/>
      <w:lvlJc w:val="left"/>
      <w:pPr>
        <w:ind w:left="460" w:hanging="360"/>
      </w:pPr>
      <w:rPr>
        <w:rFonts w:ascii="Arial" w:eastAsia="Times New Roman" w:hAnsi="Arial" w:cs="Arial" w:hint="default"/>
      </w:rPr>
    </w:lvl>
    <w:lvl w:ilvl="1" w:tplc="20000003" w:tentative="1">
      <w:start w:val="1"/>
      <w:numFmt w:val="bullet"/>
      <w:lvlText w:val="o"/>
      <w:lvlJc w:val="left"/>
      <w:pPr>
        <w:ind w:left="1180" w:hanging="360"/>
      </w:pPr>
      <w:rPr>
        <w:rFonts w:ascii="Courier New" w:hAnsi="Courier New" w:cs="Courier New" w:hint="default"/>
      </w:rPr>
    </w:lvl>
    <w:lvl w:ilvl="2" w:tplc="20000005" w:tentative="1">
      <w:start w:val="1"/>
      <w:numFmt w:val="bullet"/>
      <w:lvlText w:val=""/>
      <w:lvlJc w:val="left"/>
      <w:pPr>
        <w:ind w:left="1900" w:hanging="360"/>
      </w:pPr>
      <w:rPr>
        <w:rFonts w:ascii="Wingdings" w:hAnsi="Wingdings" w:hint="default"/>
      </w:rPr>
    </w:lvl>
    <w:lvl w:ilvl="3" w:tplc="20000001" w:tentative="1">
      <w:start w:val="1"/>
      <w:numFmt w:val="bullet"/>
      <w:lvlText w:val=""/>
      <w:lvlJc w:val="left"/>
      <w:pPr>
        <w:ind w:left="2620" w:hanging="360"/>
      </w:pPr>
      <w:rPr>
        <w:rFonts w:ascii="Symbol" w:hAnsi="Symbol" w:hint="default"/>
      </w:rPr>
    </w:lvl>
    <w:lvl w:ilvl="4" w:tplc="20000003" w:tentative="1">
      <w:start w:val="1"/>
      <w:numFmt w:val="bullet"/>
      <w:lvlText w:val="o"/>
      <w:lvlJc w:val="left"/>
      <w:pPr>
        <w:ind w:left="3340" w:hanging="360"/>
      </w:pPr>
      <w:rPr>
        <w:rFonts w:ascii="Courier New" w:hAnsi="Courier New" w:cs="Courier New" w:hint="default"/>
      </w:rPr>
    </w:lvl>
    <w:lvl w:ilvl="5" w:tplc="20000005" w:tentative="1">
      <w:start w:val="1"/>
      <w:numFmt w:val="bullet"/>
      <w:lvlText w:val=""/>
      <w:lvlJc w:val="left"/>
      <w:pPr>
        <w:ind w:left="4060" w:hanging="360"/>
      </w:pPr>
      <w:rPr>
        <w:rFonts w:ascii="Wingdings" w:hAnsi="Wingdings" w:hint="default"/>
      </w:rPr>
    </w:lvl>
    <w:lvl w:ilvl="6" w:tplc="20000001" w:tentative="1">
      <w:start w:val="1"/>
      <w:numFmt w:val="bullet"/>
      <w:lvlText w:val=""/>
      <w:lvlJc w:val="left"/>
      <w:pPr>
        <w:ind w:left="4780" w:hanging="360"/>
      </w:pPr>
      <w:rPr>
        <w:rFonts w:ascii="Symbol" w:hAnsi="Symbol" w:hint="default"/>
      </w:rPr>
    </w:lvl>
    <w:lvl w:ilvl="7" w:tplc="20000003" w:tentative="1">
      <w:start w:val="1"/>
      <w:numFmt w:val="bullet"/>
      <w:lvlText w:val="o"/>
      <w:lvlJc w:val="left"/>
      <w:pPr>
        <w:ind w:left="5500" w:hanging="360"/>
      </w:pPr>
      <w:rPr>
        <w:rFonts w:ascii="Courier New" w:hAnsi="Courier New" w:cs="Courier New" w:hint="default"/>
      </w:rPr>
    </w:lvl>
    <w:lvl w:ilvl="8" w:tplc="20000005" w:tentative="1">
      <w:start w:val="1"/>
      <w:numFmt w:val="bullet"/>
      <w:lvlText w:val=""/>
      <w:lvlJc w:val="left"/>
      <w:pPr>
        <w:ind w:left="6220" w:hanging="360"/>
      </w:pPr>
      <w:rPr>
        <w:rFonts w:ascii="Wingdings" w:hAnsi="Wingdings" w:hint="default"/>
      </w:rPr>
    </w:lvl>
  </w:abstractNum>
  <w:abstractNum w:abstractNumId="18"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9"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1"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2"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4" w15:restartNumberingAfterBreak="0">
    <w:nsid w:val="223D2E11"/>
    <w:multiLevelType w:val="hybridMultilevel"/>
    <w:tmpl w:val="B2F04C16"/>
    <w:lvl w:ilvl="0" w:tplc="C30E85E2">
      <w:start w:val="2023"/>
      <w:numFmt w:val="bullet"/>
      <w:lvlText w:val="-"/>
      <w:lvlJc w:val="left"/>
      <w:pPr>
        <w:ind w:left="444" w:hanging="360"/>
      </w:pPr>
      <w:rPr>
        <w:rFonts w:ascii="Arial" w:eastAsia="Times New Roman" w:hAnsi="Arial" w:cs="Arial" w:hint="default"/>
      </w:rPr>
    </w:lvl>
    <w:lvl w:ilvl="1" w:tplc="20000003">
      <w:start w:val="1"/>
      <w:numFmt w:val="bullet"/>
      <w:lvlText w:val="o"/>
      <w:lvlJc w:val="left"/>
      <w:pPr>
        <w:ind w:left="1164" w:hanging="360"/>
      </w:pPr>
      <w:rPr>
        <w:rFonts w:ascii="Courier New" w:hAnsi="Courier New" w:cs="Courier New" w:hint="default"/>
      </w:rPr>
    </w:lvl>
    <w:lvl w:ilvl="2" w:tplc="20000005" w:tentative="1">
      <w:start w:val="1"/>
      <w:numFmt w:val="bullet"/>
      <w:lvlText w:val=""/>
      <w:lvlJc w:val="left"/>
      <w:pPr>
        <w:ind w:left="1884" w:hanging="360"/>
      </w:pPr>
      <w:rPr>
        <w:rFonts w:ascii="Wingdings" w:hAnsi="Wingdings" w:hint="default"/>
      </w:rPr>
    </w:lvl>
    <w:lvl w:ilvl="3" w:tplc="20000001" w:tentative="1">
      <w:start w:val="1"/>
      <w:numFmt w:val="bullet"/>
      <w:lvlText w:val=""/>
      <w:lvlJc w:val="left"/>
      <w:pPr>
        <w:ind w:left="2604" w:hanging="360"/>
      </w:pPr>
      <w:rPr>
        <w:rFonts w:ascii="Symbol" w:hAnsi="Symbol" w:hint="default"/>
      </w:rPr>
    </w:lvl>
    <w:lvl w:ilvl="4" w:tplc="20000003" w:tentative="1">
      <w:start w:val="1"/>
      <w:numFmt w:val="bullet"/>
      <w:lvlText w:val="o"/>
      <w:lvlJc w:val="left"/>
      <w:pPr>
        <w:ind w:left="3324" w:hanging="360"/>
      </w:pPr>
      <w:rPr>
        <w:rFonts w:ascii="Courier New" w:hAnsi="Courier New" w:cs="Courier New" w:hint="default"/>
      </w:rPr>
    </w:lvl>
    <w:lvl w:ilvl="5" w:tplc="20000005" w:tentative="1">
      <w:start w:val="1"/>
      <w:numFmt w:val="bullet"/>
      <w:lvlText w:val=""/>
      <w:lvlJc w:val="left"/>
      <w:pPr>
        <w:ind w:left="4044" w:hanging="360"/>
      </w:pPr>
      <w:rPr>
        <w:rFonts w:ascii="Wingdings" w:hAnsi="Wingdings" w:hint="default"/>
      </w:rPr>
    </w:lvl>
    <w:lvl w:ilvl="6" w:tplc="20000001" w:tentative="1">
      <w:start w:val="1"/>
      <w:numFmt w:val="bullet"/>
      <w:lvlText w:val=""/>
      <w:lvlJc w:val="left"/>
      <w:pPr>
        <w:ind w:left="4764" w:hanging="360"/>
      </w:pPr>
      <w:rPr>
        <w:rFonts w:ascii="Symbol" w:hAnsi="Symbol" w:hint="default"/>
      </w:rPr>
    </w:lvl>
    <w:lvl w:ilvl="7" w:tplc="20000003" w:tentative="1">
      <w:start w:val="1"/>
      <w:numFmt w:val="bullet"/>
      <w:lvlText w:val="o"/>
      <w:lvlJc w:val="left"/>
      <w:pPr>
        <w:ind w:left="5484" w:hanging="360"/>
      </w:pPr>
      <w:rPr>
        <w:rFonts w:ascii="Courier New" w:hAnsi="Courier New" w:cs="Courier New" w:hint="default"/>
      </w:rPr>
    </w:lvl>
    <w:lvl w:ilvl="8" w:tplc="20000005" w:tentative="1">
      <w:start w:val="1"/>
      <w:numFmt w:val="bullet"/>
      <w:lvlText w:val=""/>
      <w:lvlJc w:val="left"/>
      <w:pPr>
        <w:ind w:left="6204" w:hanging="360"/>
      </w:pPr>
      <w:rPr>
        <w:rFonts w:ascii="Wingdings" w:hAnsi="Wingdings" w:hint="default"/>
      </w:rPr>
    </w:lvl>
  </w:abstractNum>
  <w:abstractNum w:abstractNumId="25"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6"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7"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8"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9"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3"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5"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9"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1"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3"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4"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0"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 w15:restartNumberingAfterBreak="0">
    <w:nsid w:val="70146DC0"/>
    <w:multiLevelType w:val="hybridMultilevel"/>
    <w:tmpl w:val="69C88022"/>
    <w:lvl w:ilvl="0" w:tplc="309AE084">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6"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688366725">
    <w:abstractNumId w:val="0"/>
  </w:num>
  <w:num w:numId="2" w16cid:durableId="525405590">
    <w:abstractNumId w:val="34"/>
  </w:num>
  <w:num w:numId="3" w16cid:durableId="570695263">
    <w:abstractNumId w:val="45"/>
  </w:num>
  <w:num w:numId="4" w16cid:durableId="575629465">
    <w:abstractNumId w:val="42"/>
  </w:num>
  <w:num w:numId="5" w16cid:durableId="1713142799">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580913665">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738284896">
    <w:abstractNumId w:val="10"/>
  </w:num>
  <w:num w:numId="8" w16cid:durableId="1712417019">
    <w:abstractNumId w:val="9"/>
  </w:num>
  <w:num w:numId="9" w16cid:durableId="1925068814">
    <w:abstractNumId w:val="8"/>
  </w:num>
  <w:num w:numId="10" w16cid:durableId="1579512846">
    <w:abstractNumId w:val="7"/>
  </w:num>
  <w:num w:numId="11" w16cid:durableId="85077021">
    <w:abstractNumId w:val="6"/>
  </w:num>
  <w:num w:numId="12" w16cid:durableId="124281755">
    <w:abstractNumId w:val="5"/>
  </w:num>
  <w:num w:numId="13" w16cid:durableId="1942253703">
    <w:abstractNumId w:val="4"/>
  </w:num>
  <w:num w:numId="14" w16cid:durableId="1633100563">
    <w:abstractNumId w:val="46"/>
  </w:num>
  <w:num w:numId="15" w16cid:durableId="96843520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59859010">
    <w:abstractNumId w:val="12"/>
  </w:num>
  <w:num w:numId="17" w16cid:durableId="1239051223">
    <w:abstractNumId w:val="47"/>
  </w:num>
  <w:num w:numId="18" w16cid:durableId="1125809032">
    <w:abstractNumId w:val="16"/>
  </w:num>
  <w:num w:numId="19" w16cid:durableId="1885292523">
    <w:abstractNumId w:val="55"/>
  </w:num>
  <w:num w:numId="20" w16cid:durableId="1335109397">
    <w:abstractNumId w:val="23"/>
  </w:num>
  <w:num w:numId="21" w16cid:durableId="196939419">
    <w:abstractNumId w:val="11"/>
  </w:num>
  <w:num w:numId="22" w16cid:durableId="465469344">
    <w:abstractNumId w:val="49"/>
  </w:num>
  <w:num w:numId="23" w16cid:durableId="1040933685">
    <w:abstractNumId w:val="26"/>
  </w:num>
  <w:num w:numId="24" w16cid:durableId="1674607740">
    <w:abstractNumId w:val="37"/>
  </w:num>
  <w:num w:numId="25" w16cid:durableId="1107509222">
    <w:abstractNumId w:val="18"/>
  </w:num>
  <w:num w:numId="26" w16cid:durableId="89085003">
    <w:abstractNumId w:val="15"/>
  </w:num>
  <w:num w:numId="27" w16cid:durableId="595291185">
    <w:abstractNumId w:val="38"/>
  </w:num>
  <w:num w:numId="28" w16cid:durableId="1050109954">
    <w:abstractNumId w:val="54"/>
  </w:num>
  <w:num w:numId="29" w16cid:durableId="846331999">
    <w:abstractNumId w:val="28"/>
  </w:num>
  <w:num w:numId="30" w16cid:durableId="2137794943">
    <w:abstractNumId w:val="40"/>
  </w:num>
  <w:num w:numId="31" w16cid:durableId="999503153">
    <w:abstractNumId w:val="20"/>
  </w:num>
  <w:num w:numId="32" w16cid:durableId="1076509637">
    <w:abstractNumId w:val="39"/>
  </w:num>
  <w:num w:numId="33" w16cid:durableId="1378162319">
    <w:abstractNumId w:val="19"/>
  </w:num>
  <w:num w:numId="34" w16cid:durableId="790132860">
    <w:abstractNumId w:val="48"/>
  </w:num>
  <w:num w:numId="35" w16cid:durableId="1009405790">
    <w:abstractNumId w:val="56"/>
  </w:num>
  <w:num w:numId="36" w16cid:durableId="268661837">
    <w:abstractNumId w:val="33"/>
  </w:num>
  <w:num w:numId="37" w16cid:durableId="8875033">
    <w:abstractNumId w:val="53"/>
  </w:num>
  <w:num w:numId="38" w16cid:durableId="1662466283">
    <w:abstractNumId w:val="57"/>
  </w:num>
  <w:num w:numId="39" w16cid:durableId="763382781">
    <w:abstractNumId w:val="14"/>
  </w:num>
  <w:num w:numId="40" w16cid:durableId="1801728863">
    <w:abstractNumId w:val="44"/>
  </w:num>
  <w:num w:numId="41" w16cid:durableId="282661204">
    <w:abstractNumId w:val="31"/>
  </w:num>
  <w:num w:numId="42" w16cid:durableId="21636035">
    <w:abstractNumId w:val="32"/>
  </w:num>
  <w:num w:numId="43" w16cid:durableId="1740522614">
    <w:abstractNumId w:val="13"/>
  </w:num>
  <w:num w:numId="44" w16cid:durableId="746148092">
    <w:abstractNumId w:val="36"/>
  </w:num>
  <w:num w:numId="45" w16cid:durableId="1488596229">
    <w:abstractNumId w:val="30"/>
  </w:num>
  <w:num w:numId="46" w16cid:durableId="1322347948">
    <w:abstractNumId w:val="21"/>
  </w:num>
  <w:num w:numId="47" w16cid:durableId="1634602098">
    <w:abstractNumId w:val="52"/>
  </w:num>
  <w:num w:numId="48" w16cid:durableId="1988587210">
    <w:abstractNumId w:val="29"/>
  </w:num>
  <w:num w:numId="49" w16cid:durableId="1340159338">
    <w:abstractNumId w:val="25"/>
  </w:num>
  <w:num w:numId="50" w16cid:durableId="1581255540">
    <w:abstractNumId w:val="22"/>
  </w:num>
  <w:num w:numId="51" w16cid:durableId="711853525">
    <w:abstractNumId w:val="27"/>
  </w:num>
  <w:num w:numId="52" w16cid:durableId="11104737">
    <w:abstractNumId w:val="50"/>
  </w:num>
  <w:num w:numId="53" w16cid:durableId="2092308446">
    <w:abstractNumId w:val="41"/>
  </w:num>
  <w:num w:numId="54" w16cid:durableId="1454324305">
    <w:abstractNumId w:val="43"/>
  </w:num>
  <w:num w:numId="55" w16cid:durableId="358090939">
    <w:abstractNumId w:val="3"/>
  </w:num>
  <w:num w:numId="56" w16cid:durableId="534806418">
    <w:abstractNumId w:val="2"/>
  </w:num>
  <w:num w:numId="57" w16cid:durableId="487019207">
    <w:abstractNumId w:val="1"/>
  </w:num>
  <w:num w:numId="58" w16cid:durableId="594362672">
    <w:abstractNumId w:val="35"/>
  </w:num>
  <w:num w:numId="59" w16cid:durableId="1737433529">
    <w:abstractNumId w:val="24"/>
  </w:num>
  <w:num w:numId="60" w16cid:durableId="2127429770">
    <w:abstractNumId w:val="17"/>
  </w:num>
  <w:num w:numId="61" w16cid:durableId="597754171">
    <w:abstractNumId w:val="51"/>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vivo (Jianhui)">
    <w15:presenceInfo w15:providerId="None" w15:userId="vivo (Jianhui)"/>
  </w15:person>
  <w15:person w15:author="Xiaomi">
    <w15:presenceInfo w15:providerId="None" w15:userId="Xiaomi"/>
  </w15:person>
  <w15:person w15:author="Sharp-LIU Lei">
    <w15:presenceInfo w15:providerId="None" w15:userId="Sharp-LIU Lei"/>
  </w15:person>
  <w15:person w15:author="Han Cha/6G Radio Standard Task">
    <w15:presenceInfo w15:providerId="AD" w15:userId="S::han.cha@lge.com::d18d3c04-8173-4c9a-a6e2-7bf580d23366"/>
  </w15:person>
  <w15:person w15:author="Xiaomi_Li Zhao">
    <w15:presenceInfo w15:providerId="None" w15:userId="Xiaomi_Li Zhao"/>
  </w15:person>
  <w15:person w15:author="Nokia_Jarkko">
    <w15:presenceInfo w15:providerId="None" w15:userId="Nokia_Jarkko"/>
  </w15:person>
  <w15:person w15:author="Huawei (Marcin)">
    <w15:presenceInfo w15:providerId="None" w15:userId="Huawei (Marcin)"/>
  </w15:person>
  <w15:person w15:author="Qianxi Lu">
    <w15:presenceInfo w15:providerId="None" w15:userId="Qianxi Lu"/>
  </w15:person>
  <w15:person w15:author="Huawei (Lili)">
    <w15:presenceInfo w15:providerId="None" w15:userId="Huawei (Lili)"/>
  </w15:person>
  <w15:person w15:author="Helka-Liina Maattanen">
    <w15:presenceInfo w15:providerId="AD" w15:userId="S::helka-liina.maattanen@ericsson.com::e26ee464-0f99-4fcb-98a1-6a2284a7ccf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zh-CN" w:vendorID="64" w:dllVersion="0" w:nlCheck="1" w:checkStyle="1"/>
  <w:activeWritingStyle w:appName="MSWord" w:lang="en-GB" w:vendorID="64" w:dllVersion="6" w:nlCheck="1" w:checkStyle="1"/>
  <w:activeWritingStyle w:appName="MSWord" w:lang="en-US" w:vendorID="64" w:dllVersion="6" w:nlCheck="1" w:checkStyle="1"/>
  <w:activeWritingStyle w:appName="MSWord" w:lang="zh-CN" w:vendorID="64" w:dllVersion="5" w:nlCheck="1" w:checkStyle="1"/>
  <w:activeWritingStyle w:appName="MSWord" w:lang="en-US" w:vendorID="64" w:dllVersion="4096"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122">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76"/>
    <w:rsid w:val="000037B0"/>
    <w:rsid w:val="00003CC1"/>
    <w:rsid w:val="00004679"/>
    <w:rsid w:val="000047A9"/>
    <w:rsid w:val="00004CCB"/>
    <w:rsid w:val="00004D24"/>
    <w:rsid w:val="00004D3B"/>
    <w:rsid w:val="00004F57"/>
    <w:rsid w:val="0000567F"/>
    <w:rsid w:val="000056EE"/>
    <w:rsid w:val="000058CF"/>
    <w:rsid w:val="00005B4F"/>
    <w:rsid w:val="00005CD0"/>
    <w:rsid w:val="000062D8"/>
    <w:rsid w:val="00006651"/>
    <w:rsid w:val="00006B47"/>
    <w:rsid w:val="00007143"/>
    <w:rsid w:val="0000730B"/>
    <w:rsid w:val="00007450"/>
    <w:rsid w:val="000076C9"/>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775"/>
    <w:rsid w:val="000138A2"/>
    <w:rsid w:val="00013A1E"/>
    <w:rsid w:val="00013FCA"/>
    <w:rsid w:val="0001460C"/>
    <w:rsid w:val="00014970"/>
    <w:rsid w:val="000149C7"/>
    <w:rsid w:val="00014C90"/>
    <w:rsid w:val="00014E77"/>
    <w:rsid w:val="000151EB"/>
    <w:rsid w:val="0001520E"/>
    <w:rsid w:val="00015221"/>
    <w:rsid w:val="00015289"/>
    <w:rsid w:val="00015613"/>
    <w:rsid w:val="00015B6E"/>
    <w:rsid w:val="00015CA7"/>
    <w:rsid w:val="00015CFE"/>
    <w:rsid w:val="00015E1F"/>
    <w:rsid w:val="00016189"/>
    <w:rsid w:val="000168BF"/>
    <w:rsid w:val="00016CEA"/>
    <w:rsid w:val="00017168"/>
    <w:rsid w:val="0001722F"/>
    <w:rsid w:val="00017449"/>
    <w:rsid w:val="00017806"/>
    <w:rsid w:val="00017834"/>
    <w:rsid w:val="00017AE2"/>
    <w:rsid w:val="00017EF7"/>
    <w:rsid w:val="00017FAA"/>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731"/>
    <w:rsid w:val="00032EE5"/>
    <w:rsid w:val="00032FE2"/>
    <w:rsid w:val="00033043"/>
    <w:rsid w:val="00033213"/>
    <w:rsid w:val="00033397"/>
    <w:rsid w:val="000335E2"/>
    <w:rsid w:val="0003388D"/>
    <w:rsid w:val="00033B0E"/>
    <w:rsid w:val="00034017"/>
    <w:rsid w:val="000342F6"/>
    <w:rsid w:val="00034397"/>
    <w:rsid w:val="0003439E"/>
    <w:rsid w:val="000343A5"/>
    <w:rsid w:val="0003441F"/>
    <w:rsid w:val="000347BD"/>
    <w:rsid w:val="00034A87"/>
    <w:rsid w:val="0003508C"/>
    <w:rsid w:val="000353BC"/>
    <w:rsid w:val="00035470"/>
    <w:rsid w:val="00035624"/>
    <w:rsid w:val="00035865"/>
    <w:rsid w:val="00035D25"/>
    <w:rsid w:val="000362B5"/>
    <w:rsid w:val="0003639E"/>
    <w:rsid w:val="000363C1"/>
    <w:rsid w:val="000363EC"/>
    <w:rsid w:val="0003677F"/>
    <w:rsid w:val="000368D2"/>
    <w:rsid w:val="000368E6"/>
    <w:rsid w:val="00036908"/>
    <w:rsid w:val="00036A37"/>
    <w:rsid w:val="00036B48"/>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4E0"/>
    <w:rsid w:val="0004359B"/>
    <w:rsid w:val="00043744"/>
    <w:rsid w:val="00043908"/>
    <w:rsid w:val="00043CB0"/>
    <w:rsid w:val="00043F81"/>
    <w:rsid w:val="00043F8D"/>
    <w:rsid w:val="0004418E"/>
    <w:rsid w:val="000442E2"/>
    <w:rsid w:val="0004457B"/>
    <w:rsid w:val="00044698"/>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47A47"/>
    <w:rsid w:val="00050392"/>
    <w:rsid w:val="000504AE"/>
    <w:rsid w:val="00050563"/>
    <w:rsid w:val="00050B4E"/>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957"/>
    <w:rsid w:val="00052DEB"/>
    <w:rsid w:val="00052E32"/>
    <w:rsid w:val="00052E6A"/>
    <w:rsid w:val="000533BC"/>
    <w:rsid w:val="00053648"/>
    <w:rsid w:val="000536B7"/>
    <w:rsid w:val="000538CE"/>
    <w:rsid w:val="000538EA"/>
    <w:rsid w:val="00053A18"/>
    <w:rsid w:val="00053B15"/>
    <w:rsid w:val="00053C5D"/>
    <w:rsid w:val="00054010"/>
    <w:rsid w:val="00054134"/>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6E3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08"/>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776"/>
    <w:rsid w:val="000759CE"/>
    <w:rsid w:val="00075B09"/>
    <w:rsid w:val="00075BD1"/>
    <w:rsid w:val="00075C92"/>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4E"/>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5CD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1C6"/>
    <w:rsid w:val="0009124F"/>
    <w:rsid w:val="000912B9"/>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0F2F"/>
    <w:rsid w:val="000A1435"/>
    <w:rsid w:val="000A178F"/>
    <w:rsid w:val="000A184A"/>
    <w:rsid w:val="000A195F"/>
    <w:rsid w:val="000A1D2C"/>
    <w:rsid w:val="000A209D"/>
    <w:rsid w:val="000A2164"/>
    <w:rsid w:val="000A2302"/>
    <w:rsid w:val="000A23F5"/>
    <w:rsid w:val="000A2444"/>
    <w:rsid w:val="000A27DF"/>
    <w:rsid w:val="000A27FD"/>
    <w:rsid w:val="000A28AF"/>
    <w:rsid w:val="000A2A7C"/>
    <w:rsid w:val="000A2CBC"/>
    <w:rsid w:val="000A2D2E"/>
    <w:rsid w:val="000A3008"/>
    <w:rsid w:val="000A3393"/>
    <w:rsid w:val="000A33FD"/>
    <w:rsid w:val="000A3699"/>
    <w:rsid w:val="000A40B9"/>
    <w:rsid w:val="000A4139"/>
    <w:rsid w:val="000A4958"/>
    <w:rsid w:val="000A4C66"/>
    <w:rsid w:val="000A51CA"/>
    <w:rsid w:val="000A5273"/>
    <w:rsid w:val="000A53BA"/>
    <w:rsid w:val="000A570E"/>
    <w:rsid w:val="000A593A"/>
    <w:rsid w:val="000A5F23"/>
    <w:rsid w:val="000A5F46"/>
    <w:rsid w:val="000A604A"/>
    <w:rsid w:val="000A60A3"/>
    <w:rsid w:val="000A6394"/>
    <w:rsid w:val="000A63B6"/>
    <w:rsid w:val="000A6CD2"/>
    <w:rsid w:val="000A6E84"/>
    <w:rsid w:val="000A776B"/>
    <w:rsid w:val="000A77C3"/>
    <w:rsid w:val="000A7801"/>
    <w:rsid w:val="000A7887"/>
    <w:rsid w:val="000A7AD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72"/>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65F"/>
    <w:rsid w:val="000B6892"/>
    <w:rsid w:val="000B6DB7"/>
    <w:rsid w:val="000B6FBF"/>
    <w:rsid w:val="000B6FD4"/>
    <w:rsid w:val="000B6FD9"/>
    <w:rsid w:val="000B7163"/>
    <w:rsid w:val="000B71A6"/>
    <w:rsid w:val="000B730D"/>
    <w:rsid w:val="000B744E"/>
    <w:rsid w:val="000B75CF"/>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019"/>
    <w:rsid w:val="000C44BA"/>
    <w:rsid w:val="000C451F"/>
    <w:rsid w:val="000C4554"/>
    <w:rsid w:val="000C4CC9"/>
    <w:rsid w:val="000C4EB8"/>
    <w:rsid w:val="000C4F33"/>
    <w:rsid w:val="000C4F8F"/>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28"/>
    <w:rsid w:val="000D2684"/>
    <w:rsid w:val="000D286B"/>
    <w:rsid w:val="000D2B0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5DC4"/>
    <w:rsid w:val="000D606D"/>
    <w:rsid w:val="000D6437"/>
    <w:rsid w:val="000D6501"/>
    <w:rsid w:val="000D669D"/>
    <w:rsid w:val="000D66CA"/>
    <w:rsid w:val="000D679A"/>
    <w:rsid w:val="000D7156"/>
    <w:rsid w:val="000D799B"/>
    <w:rsid w:val="000D7A08"/>
    <w:rsid w:val="000D7B96"/>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3C9"/>
    <w:rsid w:val="000E541F"/>
    <w:rsid w:val="000E550B"/>
    <w:rsid w:val="000E5A30"/>
    <w:rsid w:val="000E5C0F"/>
    <w:rsid w:val="000E5E71"/>
    <w:rsid w:val="000E630F"/>
    <w:rsid w:val="000E66B3"/>
    <w:rsid w:val="000E6742"/>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59C"/>
    <w:rsid w:val="000F1647"/>
    <w:rsid w:val="000F17D5"/>
    <w:rsid w:val="000F1B29"/>
    <w:rsid w:val="000F1C87"/>
    <w:rsid w:val="000F1FAA"/>
    <w:rsid w:val="000F2113"/>
    <w:rsid w:val="000F2951"/>
    <w:rsid w:val="000F2958"/>
    <w:rsid w:val="000F2A63"/>
    <w:rsid w:val="000F2B5F"/>
    <w:rsid w:val="000F2D94"/>
    <w:rsid w:val="000F307A"/>
    <w:rsid w:val="000F33E0"/>
    <w:rsid w:val="000F37A5"/>
    <w:rsid w:val="000F3A71"/>
    <w:rsid w:val="000F3B47"/>
    <w:rsid w:val="000F3BD4"/>
    <w:rsid w:val="000F3E18"/>
    <w:rsid w:val="000F40EF"/>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766"/>
    <w:rsid w:val="000F689E"/>
    <w:rsid w:val="000F6936"/>
    <w:rsid w:val="000F6A00"/>
    <w:rsid w:val="000F6BD3"/>
    <w:rsid w:val="000F6C17"/>
    <w:rsid w:val="000F7269"/>
    <w:rsid w:val="000F76B1"/>
    <w:rsid w:val="000F78DE"/>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296F"/>
    <w:rsid w:val="00103451"/>
    <w:rsid w:val="00103455"/>
    <w:rsid w:val="001034AE"/>
    <w:rsid w:val="00103896"/>
    <w:rsid w:val="00103DE8"/>
    <w:rsid w:val="00103EED"/>
    <w:rsid w:val="0010457E"/>
    <w:rsid w:val="001046D0"/>
    <w:rsid w:val="001048B2"/>
    <w:rsid w:val="00104B3F"/>
    <w:rsid w:val="00104E9F"/>
    <w:rsid w:val="00104F38"/>
    <w:rsid w:val="00104F94"/>
    <w:rsid w:val="00105207"/>
    <w:rsid w:val="001053C3"/>
    <w:rsid w:val="00105485"/>
    <w:rsid w:val="00105CAA"/>
    <w:rsid w:val="00105D08"/>
    <w:rsid w:val="00105EE6"/>
    <w:rsid w:val="00106090"/>
    <w:rsid w:val="001060DA"/>
    <w:rsid w:val="00106A25"/>
    <w:rsid w:val="00106BD9"/>
    <w:rsid w:val="001072E9"/>
    <w:rsid w:val="00107A17"/>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825"/>
    <w:rsid w:val="00115BF0"/>
    <w:rsid w:val="00115F71"/>
    <w:rsid w:val="001161CF"/>
    <w:rsid w:val="00116356"/>
    <w:rsid w:val="001163BA"/>
    <w:rsid w:val="00116409"/>
    <w:rsid w:val="00116A54"/>
    <w:rsid w:val="001171F5"/>
    <w:rsid w:val="001172DB"/>
    <w:rsid w:val="00117959"/>
    <w:rsid w:val="00117EB2"/>
    <w:rsid w:val="00117F77"/>
    <w:rsid w:val="00120609"/>
    <w:rsid w:val="00121064"/>
    <w:rsid w:val="0012109E"/>
    <w:rsid w:val="00121239"/>
    <w:rsid w:val="001212B2"/>
    <w:rsid w:val="00121506"/>
    <w:rsid w:val="0012175D"/>
    <w:rsid w:val="0012187F"/>
    <w:rsid w:val="00121B02"/>
    <w:rsid w:val="00121EE7"/>
    <w:rsid w:val="001220B7"/>
    <w:rsid w:val="00122164"/>
    <w:rsid w:val="001224DE"/>
    <w:rsid w:val="00122531"/>
    <w:rsid w:val="001225C3"/>
    <w:rsid w:val="00122AE0"/>
    <w:rsid w:val="00122DF9"/>
    <w:rsid w:val="00122FA7"/>
    <w:rsid w:val="0012306D"/>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546"/>
    <w:rsid w:val="00127B00"/>
    <w:rsid w:val="00127C1F"/>
    <w:rsid w:val="00130254"/>
    <w:rsid w:val="0013040E"/>
    <w:rsid w:val="0013042B"/>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A29"/>
    <w:rsid w:val="00134BDC"/>
    <w:rsid w:val="00134CDE"/>
    <w:rsid w:val="00135B02"/>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702"/>
    <w:rsid w:val="001428F9"/>
    <w:rsid w:val="00142A88"/>
    <w:rsid w:val="00142A9B"/>
    <w:rsid w:val="00142B23"/>
    <w:rsid w:val="00142BAE"/>
    <w:rsid w:val="00142DE5"/>
    <w:rsid w:val="00143441"/>
    <w:rsid w:val="00143527"/>
    <w:rsid w:val="001437F6"/>
    <w:rsid w:val="00143837"/>
    <w:rsid w:val="00144012"/>
    <w:rsid w:val="00144B5F"/>
    <w:rsid w:val="00144F97"/>
    <w:rsid w:val="0014502C"/>
    <w:rsid w:val="001453C8"/>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0807"/>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1A1"/>
    <w:rsid w:val="0015671B"/>
    <w:rsid w:val="0015676D"/>
    <w:rsid w:val="00156A47"/>
    <w:rsid w:val="00156B95"/>
    <w:rsid w:val="00156D01"/>
    <w:rsid w:val="0015702C"/>
    <w:rsid w:val="0015715E"/>
    <w:rsid w:val="001572FC"/>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A6E"/>
    <w:rsid w:val="00162E01"/>
    <w:rsid w:val="00162F1F"/>
    <w:rsid w:val="001630DF"/>
    <w:rsid w:val="001632A1"/>
    <w:rsid w:val="0016340E"/>
    <w:rsid w:val="00163435"/>
    <w:rsid w:val="001634A6"/>
    <w:rsid w:val="00163945"/>
    <w:rsid w:val="001646C5"/>
    <w:rsid w:val="00164B33"/>
    <w:rsid w:val="00164B34"/>
    <w:rsid w:val="00164B53"/>
    <w:rsid w:val="00164CF8"/>
    <w:rsid w:val="00164D2D"/>
    <w:rsid w:val="00165639"/>
    <w:rsid w:val="001657A0"/>
    <w:rsid w:val="00165A07"/>
    <w:rsid w:val="00165A7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67FCC"/>
    <w:rsid w:val="001702FB"/>
    <w:rsid w:val="00170633"/>
    <w:rsid w:val="0017071F"/>
    <w:rsid w:val="00170E44"/>
    <w:rsid w:val="0017141D"/>
    <w:rsid w:val="0017151E"/>
    <w:rsid w:val="001715ED"/>
    <w:rsid w:val="001716CA"/>
    <w:rsid w:val="00171E5C"/>
    <w:rsid w:val="001726E5"/>
    <w:rsid w:val="0017275E"/>
    <w:rsid w:val="00172C59"/>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CEE"/>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BC1"/>
    <w:rsid w:val="00181E1E"/>
    <w:rsid w:val="00181E95"/>
    <w:rsid w:val="0018209C"/>
    <w:rsid w:val="0018282E"/>
    <w:rsid w:val="00182C8D"/>
    <w:rsid w:val="00183091"/>
    <w:rsid w:val="0018338F"/>
    <w:rsid w:val="001833DF"/>
    <w:rsid w:val="00183AA7"/>
    <w:rsid w:val="00183B93"/>
    <w:rsid w:val="00184372"/>
    <w:rsid w:val="00184452"/>
    <w:rsid w:val="0018468A"/>
    <w:rsid w:val="00184936"/>
    <w:rsid w:val="00184A3F"/>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0CC"/>
    <w:rsid w:val="001871A5"/>
    <w:rsid w:val="00187715"/>
    <w:rsid w:val="00187768"/>
    <w:rsid w:val="0018776A"/>
    <w:rsid w:val="00187A42"/>
    <w:rsid w:val="00187BB6"/>
    <w:rsid w:val="00187DBE"/>
    <w:rsid w:val="00187E43"/>
    <w:rsid w:val="00187ED9"/>
    <w:rsid w:val="0019047C"/>
    <w:rsid w:val="001905AC"/>
    <w:rsid w:val="00190657"/>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0FB"/>
    <w:rsid w:val="001931A6"/>
    <w:rsid w:val="001933DA"/>
    <w:rsid w:val="00193804"/>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2F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2CF5"/>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EE0"/>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1EAB"/>
    <w:rsid w:val="001C21FA"/>
    <w:rsid w:val="001C2607"/>
    <w:rsid w:val="001C2BDC"/>
    <w:rsid w:val="001C2F6A"/>
    <w:rsid w:val="001C30D7"/>
    <w:rsid w:val="001C318C"/>
    <w:rsid w:val="001C3741"/>
    <w:rsid w:val="001C378F"/>
    <w:rsid w:val="001C3E1F"/>
    <w:rsid w:val="001C3F50"/>
    <w:rsid w:val="001C4060"/>
    <w:rsid w:val="001C4169"/>
    <w:rsid w:val="001C4533"/>
    <w:rsid w:val="001C459A"/>
    <w:rsid w:val="001C46A5"/>
    <w:rsid w:val="001C471A"/>
    <w:rsid w:val="001C4EB3"/>
    <w:rsid w:val="001C4ECD"/>
    <w:rsid w:val="001C52E2"/>
    <w:rsid w:val="001C5482"/>
    <w:rsid w:val="001C57B7"/>
    <w:rsid w:val="001C57DD"/>
    <w:rsid w:val="001C5825"/>
    <w:rsid w:val="001C58F5"/>
    <w:rsid w:val="001C5D25"/>
    <w:rsid w:val="001C6224"/>
    <w:rsid w:val="001C639B"/>
    <w:rsid w:val="001C6C4C"/>
    <w:rsid w:val="001C6C9C"/>
    <w:rsid w:val="001C6F04"/>
    <w:rsid w:val="001C7028"/>
    <w:rsid w:val="001C71D1"/>
    <w:rsid w:val="001C733D"/>
    <w:rsid w:val="001C7403"/>
    <w:rsid w:val="001C74DD"/>
    <w:rsid w:val="001C77B5"/>
    <w:rsid w:val="001C7B7D"/>
    <w:rsid w:val="001C7BC7"/>
    <w:rsid w:val="001C7BCD"/>
    <w:rsid w:val="001C7BD8"/>
    <w:rsid w:val="001D01BD"/>
    <w:rsid w:val="001D01EC"/>
    <w:rsid w:val="001D02C2"/>
    <w:rsid w:val="001D030B"/>
    <w:rsid w:val="001D0518"/>
    <w:rsid w:val="001D0791"/>
    <w:rsid w:val="001D07A9"/>
    <w:rsid w:val="001D0A7A"/>
    <w:rsid w:val="001D0B21"/>
    <w:rsid w:val="001D0C3B"/>
    <w:rsid w:val="001D0ECE"/>
    <w:rsid w:val="001D14BC"/>
    <w:rsid w:val="001D161F"/>
    <w:rsid w:val="001D1833"/>
    <w:rsid w:val="001D1854"/>
    <w:rsid w:val="001D2797"/>
    <w:rsid w:val="001D29B8"/>
    <w:rsid w:val="001D29D0"/>
    <w:rsid w:val="001D2E49"/>
    <w:rsid w:val="001D300A"/>
    <w:rsid w:val="001D329C"/>
    <w:rsid w:val="001D33E1"/>
    <w:rsid w:val="001D35CC"/>
    <w:rsid w:val="001D409B"/>
    <w:rsid w:val="001D42FC"/>
    <w:rsid w:val="001D4385"/>
    <w:rsid w:val="001D4677"/>
    <w:rsid w:val="001D4B33"/>
    <w:rsid w:val="001D4BB0"/>
    <w:rsid w:val="001D4F4F"/>
    <w:rsid w:val="001D4FBA"/>
    <w:rsid w:val="001D54C7"/>
    <w:rsid w:val="001D5A11"/>
    <w:rsid w:val="001D5C5D"/>
    <w:rsid w:val="001D5E79"/>
    <w:rsid w:val="001D5E87"/>
    <w:rsid w:val="001D5F27"/>
    <w:rsid w:val="001D62D5"/>
    <w:rsid w:val="001D6687"/>
    <w:rsid w:val="001D683D"/>
    <w:rsid w:val="001D6A88"/>
    <w:rsid w:val="001D6E4C"/>
    <w:rsid w:val="001D6EA1"/>
    <w:rsid w:val="001D7031"/>
    <w:rsid w:val="001D7396"/>
    <w:rsid w:val="001D756D"/>
    <w:rsid w:val="001D7738"/>
    <w:rsid w:val="001D7C1F"/>
    <w:rsid w:val="001D7D3F"/>
    <w:rsid w:val="001E0372"/>
    <w:rsid w:val="001E0534"/>
    <w:rsid w:val="001E06D0"/>
    <w:rsid w:val="001E0B68"/>
    <w:rsid w:val="001E0C75"/>
    <w:rsid w:val="001E0DD9"/>
    <w:rsid w:val="001E0FA3"/>
    <w:rsid w:val="001E0FB8"/>
    <w:rsid w:val="001E0FBF"/>
    <w:rsid w:val="001E1525"/>
    <w:rsid w:val="001E1620"/>
    <w:rsid w:val="001E16EA"/>
    <w:rsid w:val="001E194D"/>
    <w:rsid w:val="001E1AF6"/>
    <w:rsid w:val="001E1B85"/>
    <w:rsid w:val="001E1BFA"/>
    <w:rsid w:val="001E20F8"/>
    <w:rsid w:val="001E243A"/>
    <w:rsid w:val="001E27CF"/>
    <w:rsid w:val="001E2D9A"/>
    <w:rsid w:val="001E2DB5"/>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4FF"/>
    <w:rsid w:val="001E55C9"/>
    <w:rsid w:val="001E593B"/>
    <w:rsid w:val="001E5A18"/>
    <w:rsid w:val="001E5A36"/>
    <w:rsid w:val="001E5C28"/>
    <w:rsid w:val="001E5F34"/>
    <w:rsid w:val="001E5F8F"/>
    <w:rsid w:val="001E6324"/>
    <w:rsid w:val="001E633D"/>
    <w:rsid w:val="001E6434"/>
    <w:rsid w:val="001E644B"/>
    <w:rsid w:val="001E70EA"/>
    <w:rsid w:val="001E7440"/>
    <w:rsid w:val="001E7795"/>
    <w:rsid w:val="001F0564"/>
    <w:rsid w:val="001F0571"/>
    <w:rsid w:val="001F05B6"/>
    <w:rsid w:val="001F0951"/>
    <w:rsid w:val="001F09AB"/>
    <w:rsid w:val="001F0A6D"/>
    <w:rsid w:val="001F168B"/>
    <w:rsid w:val="001F1702"/>
    <w:rsid w:val="001F197B"/>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D6D"/>
    <w:rsid w:val="001F3F76"/>
    <w:rsid w:val="001F428A"/>
    <w:rsid w:val="001F4355"/>
    <w:rsid w:val="001F4958"/>
    <w:rsid w:val="001F4B54"/>
    <w:rsid w:val="001F52ED"/>
    <w:rsid w:val="001F53ED"/>
    <w:rsid w:val="001F5609"/>
    <w:rsid w:val="001F5BBD"/>
    <w:rsid w:val="001F5E65"/>
    <w:rsid w:val="001F5F45"/>
    <w:rsid w:val="001F603E"/>
    <w:rsid w:val="001F6158"/>
    <w:rsid w:val="001F631E"/>
    <w:rsid w:val="001F665B"/>
    <w:rsid w:val="001F66FC"/>
    <w:rsid w:val="001F671C"/>
    <w:rsid w:val="001F69F7"/>
    <w:rsid w:val="001F6C9F"/>
    <w:rsid w:val="001F6CB4"/>
    <w:rsid w:val="001F6D0E"/>
    <w:rsid w:val="001F6D8F"/>
    <w:rsid w:val="001F71BB"/>
    <w:rsid w:val="001F736A"/>
    <w:rsid w:val="001F74B4"/>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9"/>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1BB"/>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16A"/>
    <w:rsid w:val="00215224"/>
    <w:rsid w:val="0021547E"/>
    <w:rsid w:val="002157DB"/>
    <w:rsid w:val="00215C24"/>
    <w:rsid w:val="00215E73"/>
    <w:rsid w:val="00215E94"/>
    <w:rsid w:val="00215EF9"/>
    <w:rsid w:val="00215F3B"/>
    <w:rsid w:val="00216305"/>
    <w:rsid w:val="002163BE"/>
    <w:rsid w:val="002164DF"/>
    <w:rsid w:val="0021692E"/>
    <w:rsid w:val="00216940"/>
    <w:rsid w:val="00216983"/>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179"/>
    <w:rsid w:val="002247AB"/>
    <w:rsid w:val="00224ADF"/>
    <w:rsid w:val="00224AF0"/>
    <w:rsid w:val="00224B3B"/>
    <w:rsid w:val="00224BAF"/>
    <w:rsid w:val="00224BCD"/>
    <w:rsid w:val="00224C5E"/>
    <w:rsid w:val="00225207"/>
    <w:rsid w:val="00225222"/>
    <w:rsid w:val="0022565C"/>
    <w:rsid w:val="00225B78"/>
    <w:rsid w:val="00225FDA"/>
    <w:rsid w:val="00226074"/>
    <w:rsid w:val="0022630A"/>
    <w:rsid w:val="0022647C"/>
    <w:rsid w:val="00226591"/>
    <w:rsid w:val="0022742E"/>
    <w:rsid w:val="00227613"/>
    <w:rsid w:val="002278E4"/>
    <w:rsid w:val="002279A0"/>
    <w:rsid w:val="00227D2E"/>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BD1"/>
    <w:rsid w:val="00231E55"/>
    <w:rsid w:val="00232046"/>
    <w:rsid w:val="002321C5"/>
    <w:rsid w:val="0023268D"/>
    <w:rsid w:val="00232806"/>
    <w:rsid w:val="00232E47"/>
    <w:rsid w:val="00233162"/>
    <w:rsid w:val="0023321B"/>
    <w:rsid w:val="0023334C"/>
    <w:rsid w:val="00233388"/>
    <w:rsid w:val="00233711"/>
    <w:rsid w:val="002339BA"/>
    <w:rsid w:val="002345B0"/>
    <w:rsid w:val="002346C6"/>
    <w:rsid w:val="002346F6"/>
    <w:rsid w:val="002347A2"/>
    <w:rsid w:val="00234A78"/>
    <w:rsid w:val="00234B30"/>
    <w:rsid w:val="00234B44"/>
    <w:rsid w:val="00234C6C"/>
    <w:rsid w:val="00234FBB"/>
    <w:rsid w:val="00235048"/>
    <w:rsid w:val="00235256"/>
    <w:rsid w:val="002355AD"/>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B82"/>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76D"/>
    <w:rsid w:val="00243878"/>
    <w:rsid w:val="00243EE1"/>
    <w:rsid w:val="00243F0C"/>
    <w:rsid w:val="00244337"/>
    <w:rsid w:val="00244458"/>
    <w:rsid w:val="002446EB"/>
    <w:rsid w:val="002448A2"/>
    <w:rsid w:val="00244D06"/>
    <w:rsid w:val="00244DBC"/>
    <w:rsid w:val="0024524D"/>
    <w:rsid w:val="002452BA"/>
    <w:rsid w:val="002452F5"/>
    <w:rsid w:val="002456CA"/>
    <w:rsid w:val="00245885"/>
    <w:rsid w:val="00245992"/>
    <w:rsid w:val="00245E72"/>
    <w:rsid w:val="0024625C"/>
    <w:rsid w:val="002463DB"/>
    <w:rsid w:val="00246796"/>
    <w:rsid w:val="002467B6"/>
    <w:rsid w:val="002467C3"/>
    <w:rsid w:val="00246B63"/>
    <w:rsid w:val="00246C6C"/>
    <w:rsid w:val="002475D9"/>
    <w:rsid w:val="00247809"/>
    <w:rsid w:val="00247A68"/>
    <w:rsid w:val="00247D0F"/>
    <w:rsid w:val="00247D84"/>
    <w:rsid w:val="00247F5B"/>
    <w:rsid w:val="002501DC"/>
    <w:rsid w:val="00250632"/>
    <w:rsid w:val="002508C4"/>
    <w:rsid w:val="00250B41"/>
    <w:rsid w:val="002515B1"/>
    <w:rsid w:val="00251D93"/>
    <w:rsid w:val="002523B0"/>
    <w:rsid w:val="002526BE"/>
    <w:rsid w:val="002527AD"/>
    <w:rsid w:val="0025298A"/>
    <w:rsid w:val="00252A4C"/>
    <w:rsid w:val="00252A82"/>
    <w:rsid w:val="00252CEF"/>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1F13"/>
    <w:rsid w:val="0026237D"/>
    <w:rsid w:val="002623F9"/>
    <w:rsid w:val="00262741"/>
    <w:rsid w:val="002629BE"/>
    <w:rsid w:val="00262A29"/>
    <w:rsid w:val="00262B4A"/>
    <w:rsid w:val="00262F54"/>
    <w:rsid w:val="00263135"/>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6D8"/>
    <w:rsid w:val="00271BE5"/>
    <w:rsid w:val="00271C12"/>
    <w:rsid w:val="00272865"/>
    <w:rsid w:val="00272A3D"/>
    <w:rsid w:val="00272BB6"/>
    <w:rsid w:val="00272DE5"/>
    <w:rsid w:val="00272F99"/>
    <w:rsid w:val="00273114"/>
    <w:rsid w:val="002732A6"/>
    <w:rsid w:val="0027342A"/>
    <w:rsid w:val="00273633"/>
    <w:rsid w:val="0027366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0CD"/>
    <w:rsid w:val="00276141"/>
    <w:rsid w:val="002761F9"/>
    <w:rsid w:val="00276330"/>
    <w:rsid w:val="002763D8"/>
    <w:rsid w:val="00276741"/>
    <w:rsid w:val="002767A5"/>
    <w:rsid w:val="002768D4"/>
    <w:rsid w:val="002769CB"/>
    <w:rsid w:val="00276C79"/>
    <w:rsid w:val="00276FEB"/>
    <w:rsid w:val="00277CFA"/>
    <w:rsid w:val="00280012"/>
    <w:rsid w:val="00280016"/>
    <w:rsid w:val="002800EC"/>
    <w:rsid w:val="002802B5"/>
    <w:rsid w:val="002807D8"/>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68"/>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4B6"/>
    <w:rsid w:val="00286976"/>
    <w:rsid w:val="0028706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3E31"/>
    <w:rsid w:val="00294A64"/>
    <w:rsid w:val="0029505D"/>
    <w:rsid w:val="0029527C"/>
    <w:rsid w:val="00295D02"/>
    <w:rsid w:val="00295D90"/>
    <w:rsid w:val="0029605C"/>
    <w:rsid w:val="002960F5"/>
    <w:rsid w:val="0029652B"/>
    <w:rsid w:val="0029680E"/>
    <w:rsid w:val="00297080"/>
    <w:rsid w:val="002970C4"/>
    <w:rsid w:val="00297236"/>
    <w:rsid w:val="00297667"/>
    <w:rsid w:val="002979FA"/>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AE"/>
    <w:rsid w:val="002A3FD4"/>
    <w:rsid w:val="002A4990"/>
    <w:rsid w:val="002A4B07"/>
    <w:rsid w:val="002A4DBF"/>
    <w:rsid w:val="002A552F"/>
    <w:rsid w:val="002A5641"/>
    <w:rsid w:val="002A5977"/>
    <w:rsid w:val="002A5CA2"/>
    <w:rsid w:val="002A5E21"/>
    <w:rsid w:val="002A61BB"/>
    <w:rsid w:val="002A63C1"/>
    <w:rsid w:val="002A6457"/>
    <w:rsid w:val="002A653E"/>
    <w:rsid w:val="002A6B41"/>
    <w:rsid w:val="002A6B63"/>
    <w:rsid w:val="002A7346"/>
    <w:rsid w:val="002A740D"/>
    <w:rsid w:val="002A763F"/>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B62"/>
    <w:rsid w:val="002B2DE2"/>
    <w:rsid w:val="002B2F9B"/>
    <w:rsid w:val="002B3117"/>
    <w:rsid w:val="002B334A"/>
    <w:rsid w:val="002B3625"/>
    <w:rsid w:val="002B37A0"/>
    <w:rsid w:val="002B3BB9"/>
    <w:rsid w:val="002B3C2B"/>
    <w:rsid w:val="002B3D91"/>
    <w:rsid w:val="002B3E4D"/>
    <w:rsid w:val="002B4146"/>
    <w:rsid w:val="002B44B4"/>
    <w:rsid w:val="002B44F5"/>
    <w:rsid w:val="002B47CD"/>
    <w:rsid w:val="002B4F26"/>
    <w:rsid w:val="002B4FC3"/>
    <w:rsid w:val="002B5283"/>
    <w:rsid w:val="002B5453"/>
    <w:rsid w:val="002B555E"/>
    <w:rsid w:val="002B570F"/>
    <w:rsid w:val="002B5741"/>
    <w:rsid w:val="002B5B0F"/>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C84"/>
    <w:rsid w:val="002C3D5C"/>
    <w:rsid w:val="002C3D7C"/>
    <w:rsid w:val="002C3DEE"/>
    <w:rsid w:val="002C3ECF"/>
    <w:rsid w:val="002C4096"/>
    <w:rsid w:val="002C44F5"/>
    <w:rsid w:val="002C478D"/>
    <w:rsid w:val="002C47BA"/>
    <w:rsid w:val="002C48ED"/>
    <w:rsid w:val="002C4AC4"/>
    <w:rsid w:val="002C4E6C"/>
    <w:rsid w:val="002C4F45"/>
    <w:rsid w:val="002C5569"/>
    <w:rsid w:val="002C5C28"/>
    <w:rsid w:val="002C5D28"/>
    <w:rsid w:val="002C6342"/>
    <w:rsid w:val="002C6647"/>
    <w:rsid w:val="002C66A9"/>
    <w:rsid w:val="002C692E"/>
    <w:rsid w:val="002C6986"/>
    <w:rsid w:val="002C6C33"/>
    <w:rsid w:val="002C6C9C"/>
    <w:rsid w:val="002C6F5E"/>
    <w:rsid w:val="002C7704"/>
    <w:rsid w:val="002C77C4"/>
    <w:rsid w:val="002C7965"/>
    <w:rsid w:val="002C7C40"/>
    <w:rsid w:val="002C7EBE"/>
    <w:rsid w:val="002C7EE3"/>
    <w:rsid w:val="002D00E6"/>
    <w:rsid w:val="002D0436"/>
    <w:rsid w:val="002D04CB"/>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0BD"/>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969"/>
    <w:rsid w:val="002F4CEA"/>
    <w:rsid w:val="002F4FB2"/>
    <w:rsid w:val="002F51AB"/>
    <w:rsid w:val="002F5D1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12"/>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07E35"/>
    <w:rsid w:val="00310379"/>
    <w:rsid w:val="003103EA"/>
    <w:rsid w:val="00310671"/>
    <w:rsid w:val="00310B0F"/>
    <w:rsid w:val="00310B44"/>
    <w:rsid w:val="00310D9E"/>
    <w:rsid w:val="003110A8"/>
    <w:rsid w:val="00311688"/>
    <w:rsid w:val="00311B91"/>
    <w:rsid w:val="00311B9D"/>
    <w:rsid w:val="00311D09"/>
    <w:rsid w:val="00312525"/>
    <w:rsid w:val="003126B1"/>
    <w:rsid w:val="00312827"/>
    <w:rsid w:val="00312C7E"/>
    <w:rsid w:val="00312FFE"/>
    <w:rsid w:val="003133D5"/>
    <w:rsid w:val="0031340C"/>
    <w:rsid w:val="00313720"/>
    <w:rsid w:val="00313D3F"/>
    <w:rsid w:val="00313D75"/>
    <w:rsid w:val="00314053"/>
    <w:rsid w:val="0031414C"/>
    <w:rsid w:val="003144AF"/>
    <w:rsid w:val="0031457D"/>
    <w:rsid w:val="003146BC"/>
    <w:rsid w:val="00314B3D"/>
    <w:rsid w:val="00314C66"/>
    <w:rsid w:val="00315745"/>
    <w:rsid w:val="00316168"/>
    <w:rsid w:val="00316173"/>
    <w:rsid w:val="003164AD"/>
    <w:rsid w:val="003164E2"/>
    <w:rsid w:val="00316518"/>
    <w:rsid w:val="003165D2"/>
    <w:rsid w:val="0031665F"/>
    <w:rsid w:val="0031666F"/>
    <w:rsid w:val="003167E7"/>
    <w:rsid w:val="00316BD8"/>
    <w:rsid w:val="003171F0"/>
    <w:rsid w:val="003172DC"/>
    <w:rsid w:val="00317559"/>
    <w:rsid w:val="00317A55"/>
    <w:rsid w:val="00317AC3"/>
    <w:rsid w:val="00317B20"/>
    <w:rsid w:val="00317B47"/>
    <w:rsid w:val="00317CA5"/>
    <w:rsid w:val="00320A71"/>
    <w:rsid w:val="00320E84"/>
    <w:rsid w:val="003211B4"/>
    <w:rsid w:val="003214D8"/>
    <w:rsid w:val="00321594"/>
    <w:rsid w:val="00321A36"/>
    <w:rsid w:val="00321C95"/>
    <w:rsid w:val="00321E23"/>
    <w:rsid w:val="0032254C"/>
    <w:rsid w:val="0032272C"/>
    <w:rsid w:val="0032285F"/>
    <w:rsid w:val="00322A22"/>
    <w:rsid w:val="00322BB6"/>
    <w:rsid w:val="00322C8D"/>
    <w:rsid w:val="00323467"/>
    <w:rsid w:val="0032353F"/>
    <w:rsid w:val="00323BBF"/>
    <w:rsid w:val="00323CB2"/>
    <w:rsid w:val="00323E1F"/>
    <w:rsid w:val="00324308"/>
    <w:rsid w:val="0032467B"/>
    <w:rsid w:val="00324708"/>
    <w:rsid w:val="00324F8F"/>
    <w:rsid w:val="003251B1"/>
    <w:rsid w:val="003251EE"/>
    <w:rsid w:val="003252FE"/>
    <w:rsid w:val="00325415"/>
    <w:rsid w:val="00325558"/>
    <w:rsid w:val="0032595C"/>
    <w:rsid w:val="00325A37"/>
    <w:rsid w:val="00325D1F"/>
    <w:rsid w:val="00325D2C"/>
    <w:rsid w:val="00325E14"/>
    <w:rsid w:val="00325E24"/>
    <w:rsid w:val="00325E4F"/>
    <w:rsid w:val="003262B5"/>
    <w:rsid w:val="00326854"/>
    <w:rsid w:val="00326FCC"/>
    <w:rsid w:val="00327175"/>
    <w:rsid w:val="00327742"/>
    <w:rsid w:val="003277C2"/>
    <w:rsid w:val="00327C6A"/>
    <w:rsid w:val="00327D89"/>
    <w:rsid w:val="00327FA6"/>
    <w:rsid w:val="003302C8"/>
    <w:rsid w:val="003304B3"/>
    <w:rsid w:val="00330646"/>
    <w:rsid w:val="0033086C"/>
    <w:rsid w:val="00330CF5"/>
    <w:rsid w:val="003312FF"/>
    <w:rsid w:val="00331883"/>
    <w:rsid w:val="00331977"/>
    <w:rsid w:val="00331BBB"/>
    <w:rsid w:val="00331F97"/>
    <w:rsid w:val="00332131"/>
    <w:rsid w:val="003321BB"/>
    <w:rsid w:val="003325EE"/>
    <w:rsid w:val="00332C5E"/>
    <w:rsid w:val="00333463"/>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71D"/>
    <w:rsid w:val="00336ADE"/>
    <w:rsid w:val="00336DB3"/>
    <w:rsid w:val="00337153"/>
    <w:rsid w:val="003373AB"/>
    <w:rsid w:val="0033741D"/>
    <w:rsid w:val="00337B3E"/>
    <w:rsid w:val="0034019E"/>
    <w:rsid w:val="0034022A"/>
    <w:rsid w:val="00340444"/>
    <w:rsid w:val="003407A3"/>
    <w:rsid w:val="00340DEF"/>
    <w:rsid w:val="00341121"/>
    <w:rsid w:val="003417A7"/>
    <w:rsid w:val="00341B0D"/>
    <w:rsid w:val="00341EF5"/>
    <w:rsid w:val="003420D6"/>
    <w:rsid w:val="003422A5"/>
    <w:rsid w:val="003425AC"/>
    <w:rsid w:val="00342979"/>
    <w:rsid w:val="00342A63"/>
    <w:rsid w:val="00342ACB"/>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7CD"/>
    <w:rsid w:val="003449D5"/>
    <w:rsid w:val="00344A0B"/>
    <w:rsid w:val="00344D3C"/>
    <w:rsid w:val="0034534F"/>
    <w:rsid w:val="003455A3"/>
    <w:rsid w:val="00345BEA"/>
    <w:rsid w:val="00345E34"/>
    <w:rsid w:val="00345EB8"/>
    <w:rsid w:val="00345EFB"/>
    <w:rsid w:val="0034625B"/>
    <w:rsid w:val="00346290"/>
    <w:rsid w:val="003463C8"/>
    <w:rsid w:val="0034643E"/>
    <w:rsid w:val="00346691"/>
    <w:rsid w:val="00346AA6"/>
    <w:rsid w:val="00346B42"/>
    <w:rsid w:val="00346B5A"/>
    <w:rsid w:val="00346FD7"/>
    <w:rsid w:val="00347120"/>
    <w:rsid w:val="003475B1"/>
    <w:rsid w:val="0034792B"/>
    <w:rsid w:val="00347F16"/>
    <w:rsid w:val="00350453"/>
    <w:rsid w:val="003505FC"/>
    <w:rsid w:val="0035065D"/>
    <w:rsid w:val="00350AE9"/>
    <w:rsid w:val="00350BEE"/>
    <w:rsid w:val="003511E5"/>
    <w:rsid w:val="00351E91"/>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13"/>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D20"/>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579"/>
    <w:rsid w:val="00364753"/>
    <w:rsid w:val="00364BB5"/>
    <w:rsid w:val="00364E95"/>
    <w:rsid w:val="00365015"/>
    <w:rsid w:val="0036537C"/>
    <w:rsid w:val="00365557"/>
    <w:rsid w:val="0036562E"/>
    <w:rsid w:val="00365995"/>
    <w:rsid w:val="00366064"/>
    <w:rsid w:val="00366253"/>
    <w:rsid w:val="003662E6"/>
    <w:rsid w:val="003663CB"/>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3AF"/>
    <w:rsid w:val="0037154B"/>
    <w:rsid w:val="0037158C"/>
    <w:rsid w:val="00371925"/>
    <w:rsid w:val="00371A5F"/>
    <w:rsid w:val="00371B0C"/>
    <w:rsid w:val="00372354"/>
    <w:rsid w:val="003724F6"/>
    <w:rsid w:val="0037274F"/>
    <w:rsid w:val="00372B5E"/>
    <w:rsid w:val="00372FE2"/>
    <w:rsid w:val="00373941"/>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5D2"/>
    <w:rsid w:val="003807D8"/>
    <w:rsid w:val="00380B16"/>
    <w:rsid w:val="00380ECA"/>
    <w:rsid w:val="003812A4"/>
    <w:rsid w:val="00381355"/>
    <w:rsid w:val="00381778"/>
    <w:rsid w:val="003817FC"/>
    <w:rsid w:val="00381812"/>
    <w:rsid w:val="003819F7"/>
    <w:rsid w:val="00381A11"/>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6A8"/>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4D"/>
    <w:rsid w:val="003A08CF"/>
    <w:rsid w:val="003A0C8A"/>
    <w:rsid w:val="003A0E63"/>
    <w:rsid w:val="003A0F98"/>
    <w:rsid w:val="003A0FC7"/>
    <w:rsid w:val="003A0FE5"/>
    <w:rsid w:val="003A10ED"/>
    <w:rsid w:val="003A1913"/>
    <w:rsid w:val="003A1A7F"/>
    <w:rsid w:val="003A1CEC"/>
    <w:rsid w:val="003A1DA8"/>
    <w:rsid w:val="003A1F5F"/>
    <w:rsid w:val="003A222F"/>
    <w:rsid w:val="003A2266"/>
    <w:rsid w:val="003A23FB"/>
    <w:rsid w:val="003A24BC"/>
    <w:rsid w:val="003A2880"/>
    <w:rsid w:val="003A2A0E"/>
    <w:rsid w:val="003A2BA8"/>
    <w:rsid w:val="003A2BEE"/>
    <w:rsid w:val="003A2D9D"/>
    <w:rsid w:val="003A2DBC"/>
    <w:rsid w:val="003A3480"/>
    <w:rsid w:val="003A3494"/>
    <w:rsid w:val="003A3615"/>
    <w:rsid w:val="003A38F1"/>
    <w:rsid w:val="003A39DD"/>
    <w:rsid w:val="003A42CD"/>
    <w:rsid w:val="003A4697"/>
    <w:rsid w:val="003A4A95"/>
    <w:rsid w:val="003A4FF5"/>
    <w:rsid w:val="003A52D8"/>
    <w:rsid w:val="003A5701"/>
    <w:rsid w:val="003A59A7"/>
    <w:rsid w:val="003A5AEE"/>
    <w:rsid w:val="003A5D4E"/>
    <w:rsid w:val="003A5D94"/>
    <w:rsid w:val="003A69E8"/>
    <w:rsid w:val="003A6C1A"/>
    <w:rsid w:val="003A76C8"/>
    <w:rsid w:val="003A77EF"/>
    <w:rsid w:val="003A79EA"/>
    <w:rsid w:val="003A7C9F"/>
    <w:rsid w:val="003A7CB8"/>
    <w:rsid w:val="003B01CB"/>
    <w:rsid w:val="003B0535"/>
    <w:rsid w:val="003B06FB"/>
    <w:rsid w:val="003B0B04"/>
    <w:rsid w:val="003B0D79"/>
    <w:rsid w:val="003B0EB8"/>
    <w:rsid w:val="003B0F90"/>
    <w:rsid w:val="003B1201"/>
    <w:rsid w:val="003B13B8"/>
    <w:rsid w:val="003B159A"/>
    <w:rsid w:val="003B16CB"/>
    <w:rsid w:val="003B1A19"/>
    <w:rsid w:val="003B1A51"/>
    <w:rsid w:val="003B1AC0"/>
    <w:rsid w:val="003B1BA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3F7"/>
    <w:rsid w:val="003B60B1"/>
    <w:rsid w:val="003B60DC"/>
    <w:rsid w:val="003B6316"/>
    <w:rsid w:val="003B657B"/>
    <w:rsid w:val="003B68BB"/>
    <w:rsid w:val="003B68FE"/>
    <w:rsid w:val="003B6CBA"/>
    <w:rsid w:val="003B6DE5"/>
    <w:rsid w:val="003B7147"/>
    <w:rsid w:val="003B7771"/>
    <w:rsid w:val="003B7BFF"/>
    <w:rsid w:val="003B7C72"/>
    <w:rsid w:val="003B7DA0"/>
    <w:rsid w:val="003B7F99"/>
    <w:rsid w:val="003C0103"/>
    <w:rsid w:val="003C0215"/>
    <w:rsid w:val="003C026D"/>
    <w:rsid w:val="003C03AB"/>
    <w:rsid w:val="003C04E3"/>
    <w:rsid w:val="003C0527"/>
    <w:rsid w:val="003C0E3E"/>
    <w:rsid w:val="003C0FBD"/>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3EA"/>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C7CB2"/>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8F0"/>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93"/>
    <w:rsid w:val="003E12A1"/>
    <w:rsid w:val="003E1312"/>
    <w:rsid w:val="003E1563"/>
    <w:rsid w:val="003E1A36"/>
    <w:rsid w:val="003E1D6A"/>
    <w:rsid w:val="003E1DA6"/>
    <w:rsid w:val="003E25FF"/>
    <w:rsid w:val="003E2617"/>
    <w:rsid w:val="003E26AF"/>
    <w:rsid w:val="003E28D2"/>
    <w:rsid w:val="003E2EAC"/>
    <w:rsid w:val="003E328B"/>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05"/>
    <w:rsid w:val="003E6953"/>
    <w:rsid w:val="003E6D78"/>
    <w:rsid w:val="003E6F61"/>
    <w:rsid w:val="003E6F71"/>
    <w:rsid w:val="003E713F"/>
    <w:rsid w:val="003E7306"/>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927"/>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82"/>
    <w:rsid w:val="00405EE0"/>
    <w:rsid w:val="00406014"/>
    <w:rsid w:val="004060AD"/>
    <w:rsid w:val="00406461"/>
    <w:rsid w:val="004064B3"/>
    <w:rsid w:val="004065CE"/>
    <w:rsid w:val="00406733"/>
    <w:rsid w:val="004068DB"/>
    <w:rsid w:val="00406C4A"/>
    <w:rsid w:val="00406C69"/>
    <w:rsid w:val="00406E85"/>
    <w:rsid w:val="00407002"/>
    <w:rsid w:val="004072B1"/>
    <w:rsid w:val="00407F1E"/>
    <w:rsid w:val="00410371"/>
    <w:rsid w:val="00410C20"/>
    <w:rsid w:val="00411091"/>
    <w:rsid w:val="004112C8"/>
    <w:rsid w:val="00411920"/>
    <w:rsid w:val="00411C2B"/>
    <w:rsid w:val="00411C38"/>
    <w:rsid w:val="004120DE"/>
    <w:rsid w:val="004122A9"/>
    <w:rsid w:val="00412444"/>
    <w:rsid w:val="00412615"/>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2C"/>
    <w:rsid w:val="0041614D"/>
    <w:rsid w:val="0041622E"/>
    <w:rsid w:val="004165FF"/>
    <w:rsid w:val="004169A7"/>
    <w:rsid w:val="00416A83"/>
    <w:rsid w:val="00416B79"/>
    <w:rsid w:val="00416C84"/>
    <w:rsid w:val="00416D4E"/>
    <w:rsid w:val="00416E95"/>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65D"/>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355"/>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4FB"/>
    <w:rsid w:val="00430562"/>
    <w:rsid w:val="00430AF6"/>
    <w:rsid w:val="00430C52"/>
    <w:rsid w:val="00430FC8"/>
    <w:rsid w:val="00431488"/>
    <w:rsid w:val="004314B0"/>
    <w:rsid w:val="004314B3"/>
    <w:rsid w:val="0043189F"/>
    <w:rsid w:val="004318D5"/>
    <w:rsid w:val="00431902"/>
    <w:rsid w:val="00431A6B"/>
    <w:rsid w:val="00431B4A"/>
    <w:rsid w:val="0043230F"/>
    <w:rsid w:val="0043259E"/>
    <w:rsid w:val="0043261F"/>
    <w:rsid w:val="00432C5F"/>
    <w:rsid w:val="00432D09"/>
    <w:rsid w:val="00432ECC"/>
    <w:rsid w:val="0043353F"/>
    <w:rsid w:val="00433752"/>
    <w:rsid w:val="00433C77"/>
    <w:rsid w:val="00433D34"/>
    <w:rsid w:val="0043459B"/>
    <w:rsid w:val="00434A8E"/>
    <w:rsid w:val="00434AB8"/>
    <w:rsid w:val="00434B13"/>
    <w:rsid w:val="00434DBD"/>
    <w:rsid w:val="00434F83"/>
    <w:rsid w:val="004354DD"/>
    <w:rsid w:val="00435653"/>
    <w:rsid w:val="004360DE"/>
    <w:rsid w:val="00436693"/>
    <w:rsid w:val="004369CB"/>
    <w:rsid w:val="00436E0F"/>
    <w:rsid w:val="00436F5E"/>
    <w:rsid w:val="0043708C"/>
    <w:rsid w:val="004370CD"/>
    <w:rsid w:val="0043720B"/>
    <w:rsid w:val="00437470"/>
    <w:rsid w:val="004401A4"/>
    <w:rsid w:val="004404AC"/>
    <w:rsid w:val="00440C34"/>
    <w:rsid w:val="00440CF2"/>
    <w:rsid w:val="00440EE8"/>
    <w:rsid w:val="004416CD"/>
    <w:rsid w:val="00441829"/>
    <w:rsid w:val="0044194E"/>
    <w:rsid w:val="00441A51"/>
    <w:rsid w:val="00441A69"/>
    <w:rsid w:val="00441AA1"/>
    <w:rsid w:val="0044216D"/>
    <w:rsid w:val="00442498"/>
    <w:rsid w:val="0044265B"/>
    <w:rsid w:val="004428C9"/>
    <w:rsid w:val="00442C2A"/>
    <w:rsid w:val="00442CBB"/>
    <w:rsid w:val="00442DB3"/>
    <w:rsid w:val="004430C5"/>
    <w:rsid w:val="0044317C"/>
    <w:rsid w:val="00443461"/>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62"/>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D1B"/>
    <w:rsid w:val="00450E36"/>
    <w:rsid w:val="00450EAB"/>
    <w:rsid w:val="004511FF"/>
    <w:rsid w:val="0045163B"/>
    <w:rsid w:val="00451B0D"/>
    <w:rsid w:val="00451BC4"/>
    <w:rsid w:val="00451C19"/>
    <w:rsid w:val="00451CE1"/>
    <w:rsid w:val="00451D76"/>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0D"/>
    <w:rsid w:val="004567D6"/>
    <w:rsid w:val="0045697B"/>
    <w:rsid w:val="00456989"/>
    <w:rsid w:val="00456AFF"/>
    <w:rsid w:val="00456B73"/>
    <w:rsid w:val="00456CFD"/>
    <w:rsid w:val="00456D21"/>
    <w:rsid w:val="00457205"/>
    <w:rsid w:val="00457327"/>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4BD"/>
    <w:rsid w:val="00462518"/>
    <w:rsid w:val="0046275D"/>
    <w:rsid w:val="00462AA3"/>
    <w:rsid w:val="00462FC2"/>
    <w:rsid w:val="004632B1"/>
    <w:rsid w:val="00463370"/>
    <w:rsid w:val="00463575"/>
    <w:rsid w:val="0046366C"/>
    <w:rsid w:val="00464090"/>
    <w:rsid w:val="0046442A"/>
    <w:rsid w:val="00464863"/>
    <w:rsid w:val="0046497D"/>
    <w:rsid w:val="00464BB3"/>
    <w:rsid w:val="0046515A"/>
    <w:rsid w:val="004652CC"/>
    <w:rsid w:val="00465348"/>
    <w:rsid w:val="00465CAC"/>
    <w:rsid w:val="00465F2B"/>
    <w:rsid w:val="004660EE"/>
    <w:rsid w:val="004666C8"/>
    <w:rsid w:val="00466829"/>
    <w:rsid w:val="00466A77"/>
    <w:rsid w:val="00466B2E"/>
    <w:rsid w:val="00467478"/>
    <w:rsid w:val="00467DB0"/>
    <w:rsid w:val="00467DF0"/>
    <w:rsid w:val="004702EA"/>
    <w:rsid w:val="0047047D"/>
    <w:rsid w:val="0047061C"/>
    <w:rsid w:val="00470752"/>
    <w:rsid w:val="00470836"/>
    <w:rsid w:val="00470860"/>
    <w:rsid w:val="00470EB7"/>
    <w:rsid w:val="00471512"/>
    <w:rsid w:val="004717B3"/>
    <w:rsid w:val="00471B1C"/>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EFE"/>
    <w:rsid w:val="00474F56"/>
    <w:rsid w:val="004752C9"/>
    <w:rsid w:val="0047549A"/>
    <w:rsid w:val="00475608"/>
    <w:rsid w:val="00475672"/>
    <w:rsid w:val="004758B6"/>
    <w:rsid w:val="00475A70"/>
    <w:rsid w:val="00475B6D"/>
    <w:rsid w:val="00475BBA"/>
    <w:rsid w:val="00475E33"/>
    <w:rsid w:val="00475FAA"/>
    <w:rsid w:val="0047633D"/>
    <w:rsid w:val="0047642A"/>
    <w:rsid w:val="00476E60"/>
    <w:rsid w:val="00477595"/>
    <w:rsid w:val="004775F5"/>
    <w:rsid w:val="004776A6"/>
    <w:rsid w:val="00477803"/>
    <w:rsid w:val="00480391"/>
    <w:rsid w:val="004804E1"/>
    <w:rsid w:val="00480718"/>
    <w:rsid w:val="00480A1E"/>
    <w:rsid w:val="00480B3B"/>
    <w:rsid w:val="00480CE4"/>
    <w:rsid w:val="00480E01"/>
    <w:rsid w:val="00481215"/>
    <w:rsid w:val="004815DE"/>
    <w:rsid w:val="0048193F"/>
    <w:rsid w:val="00481F6C"/>
    <w:rsid w:val="00481F81"/>
    <w:rsid w:val="004821D3"/>
    <w:rsid w:val="00482312"/>
    <w:rsid w:val="00482A10"/>
    <w:rsid w:val="00482A54"/>
    <w:rsid w:val="00482CE2"/>
    <w:rsid w:val="00482E05"/>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5B"/>
    <w:rsid w:val="00490082"/>
    <w:rsid w:val="00490402"/>
    <w:rsid w:val="00490774"/>
    <w:rsid w:val="004907FE"/>
    <w:rsid w:val="004909B6"/>
    <w:rsid w:val="00490AFA"/>
    <w:rsid w:val="00490B93"/>
    <w:rsid w:val="00490D2A"/>
    <w:rsid w:val="00490D4E"/>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30A"/>
    <w:rsid w:val="00496755"/>
    <w:rsid w:val="00496B55"/>
    <w:rsid w:val="00496BCB"/>
    <w:rsid w:val="00496C82"/>
    <w:rsid w:val="00496E16"/>
    <w:rsid w:val="00497059"/>
    <w:rsid w:val="00497492"/>
    <w:rsid w:val="0049753A"/>
    <w:rsid w:val="00497569"/>
    <w:rsid w:val="00497F88"/>
    <w:rsid w:val="004A05C2"/>
    <w:rsid w:val="004A061E"/>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0B2"/>
    <w:rsid w:val="004A7206"/>
    <w:rsid w:val="004A74F6"/>
    <w:rsid w:val="004A755F"/>
    <w:rsid w:val="004A760D"/>
    <w:rsid w:val="004A76DE"/>
    <w:rsid w:val="004A76EE"/>
    <w:rsid w:val="004A772D"/>
    <w:rsid w:val="004A773C"/>
    <w:rsid w:val="004A77CA"/>
    <w:rsid w:val="004A79ED"/>
    <w:rsid w:val="004B0051"/>
    <w:rsid w:val="004B0132"/>
    <w:rsid w:val="004B0634"/>
    <w:rsid w:val="004B0D5F"/>
    <w:rsid w:val="004B0FA9"/>
    <w:rsid w:val="004B13F7"/>
    <w:rsid w:val="004B13F8"/>
    <w:rsid w:val="004B165F"/>
    <w:rsid w:val="004B17B8"/>
    <w:rsid w:val="004B2041"/>
    <w:rsid w:val="004B20D9"/>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33"/>
    <w:rsid w:val="004C1C90"/>
    <w:rsid w:val="004C1F1F"/>
    <w:rsid w:val="004C2442"/>
    <w:rsid w:val="004C27A0"/>
    <w:rsid w:val="004C2A7F"/>
    <w:rsid w:val="004C2BB6"/>
    <w:rsid w:val="004C3142"/>
    <w:rsid w:val="004C32FD"/>
    <w:rsid w:val="004C34C2"/>
    <w:rsid w:val="004C3863"/>
    <w:rsid w:val="004C3ABB"/>
    <w:rsid w:val="004C400D"/>
    <w:rsid w:val="004C402F"/>
    <w:rsid w:val="004C4260"/>
    <w:rsid w:val="004C45F4"/>
    <w:rsid w:val="004C4837"/>
    <w:rsid w:val="004C4F0A"/>
    <w:rsid w:val="004C4F88"/>
    <w:rsid w:val="004C5035"/>
    <w:rsid w:val="004C50BC"/>
    <w:rsid w:val="004C51AF"/>
    <w:rsid w:val="004C5CEF"/>
    <w:rsid w:val="004C6627"/>
    <w:rsid w:val="004C6B41"/>
    <w:rsid w:val="004C6C78"/>
    <w:rsid w:val="004C6D62"/>
    <w:rsid w:val="004C7060"/>
    <w:rsid w:val="004C7122"/>
    <w:rsid w:val="004C72E9"/>
    <w:rsid w:val="004C777F"/>
    <w:rsid w:val="004C7C53"/>
    <w:rsid w:val="004C7C72"/>
    <w:rsid w:val="004C7E83"/>
    <w:rsid w:val="004C7F52"/>
    <w:rsid w:val="004C7F66"/>
    <w:rsid w:val="004D0177"/>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585"/>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595"/>
    <w:rsid w:val="004E0686"/>
    <w:rsid w:val="004E0747"/>
    <w:rsid w:val="004E0967"/>
    <w:rsid w:val="004E0D77"/>
    <w:rsid w:val="004E0E3F"/>
    <w:rsid w:val="004E0F4B"/>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3F12"/>
    <w:rsid w:val="004E4076"/>
    <w:rsid w:val="004E40C0"/>
    <w:rsid w:val="004E40C7"/>
    <w:rsid w:val="004E424D"/>
    <w:rsid w:val="004E4465"/>
    <w:rsid w:val="004E4A9E"/>
    <w:rsid w:val="004E4F70"/>
    <w:rsid w:val="004E52CE"/>
    <w:rsid w:val="004E5637"/>
    <w:rsid w:val="004E57A5"/>
    <w:rsid w:val="004E5C46"/>
    <w:rsid w:val="004E6127"/>
    <w:rsid w:val="004E6184"/>
    <w:rsid w:val="004E63B5"/>
    <w:rsid w:val="004E6415"/>
    <w:rsid w:val="004E6449"/>
    <w:rsid w:val="004E6597"/>
    <w:rsid w:val="004E682C"/>
    <w:rsid w:val="004E69F3"/>
    <w:rsid w:val="004E6AD5"/>
    <w:rsid w:val="004E6B12"/>
    <w:rsid w:val="004E7039"/>
    <w:rsid w:val="004E74CC"/>
    <w:rsid w:val="004E7587"/>
    <w:rsid w:val="004E75C5"/>
    <w:rsid w:val="004E7DAF"/>
    <w:rsid w:val="004E7DC2"/>
    <w:rsid w:val="004E7E0A"/>
    <w:rsid w:val="004F0634"/>
    <w:rsid w:val="004F07B4"/>
    <w:rsid w:val="004F087A"/>
    <w:rsid w:val="004F0F11"/>
    <w:rsid w:val="004F17E1"/>
    <w:rsid w:val="004F183B"/>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1A8"/>
    <w:rsid w:val="004F4584"/>
    <w:rsid w:val="004F46B0"/>
    <w:rsid w:val="004F495E"/>
    <w:rsid w:val="004F4C4C"/>
    <w:rsid w:val="004F4F21"/>
    <w:rsid w:val="004F552B"/>
    <w:rsid w:val="004F5853"/>
    <w:rsid w:val="004F5A39"/>
    <w:rsid w:val="004F5BA7"/>
    <w:rsid w:val="004F5FF0"/>
    <w:rsid w:val="004F6082"/>
    <w:rsid w:val="004F60B7"/>
    <w:rsid w:val="004F6B9F"/>
    <w:rsid w:val="004F70D8"/>
    <w:rsid w:val="004F70FE"/>
    <w:rsid w:val="004F7535"/>
    <w:rsid w:val="004F789E"/>
    <w:rsid w:val="004F7B00"/>
    <w:rsid w:val="004F7B9E"/>
    <w:rsid w:val="004F7D1A"/>
    <w:rsid w:val="004F7E94"/>
    <w:rsid w:val="0050035D"/>
    <w:rsid w:val="005004AF"/>
    <w:rsid w:val="00500942"/>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5B0F"/>
    <w:rsid w:val="00506181"/>
    <w:rsid w:val="005061A6"/>
    <w:rsid w:val="00506277"/>
    <w:rsid w:val="00506521"/>
    <w:rsid w:val="00506937"/>
    <w:rsid w:val="00506CA2"/>
    <w:rsid w:val="00506DAC"/>
    <w:rsid w:val="0050711C"/>
    <w:rsid w:val="005104B0"/>
    <w:rsid w:val="005105F1"/>
    <w:rsid w:val="005106B8"/>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00"/>
    <w:rsid w:val="0051325E"/>
    <w:rsid w:val="00513354"/>
    <w:rsid w:val="0051336A"/>
    <w:rsid w:val="00513A78"/>
    <w:rsid w:val="00513ACE"/>
    <w:rsid w:val="00513BC9"/>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616"/>
    <w:rsid w:val="00522AAC"/>
    <w:rsid w:val="00522F6B"/>
    <w:rsid w:val="00522FA4"/>
    <w:rsid w:val="00523283"/>
    <w:rsid w:val="00523700"/>
    <w:rsid w:val="00523792"/>
    <w:rsid w:val="00523D5F"/>
    <w:rsid w:val="00523D7C"/>
    <w:rsid w:val="00523E98"/>
    <w:rsid w:val="005241ED"/>
    <w:rsid w:val="0052427F"/>
    <w:rsid w:val="0052494B"/>
    <w:rsid w:val="00524FA3"/>
    <w:rsid w:val="005256A7"/>
    <w:rsid w:val="00525702"/>
    <w:rsid w:val="00525723"/>
    <w:rsid w:val="005257F2"/>
    <w:rsid w:val="00525B68"/>
    <w:rsid w:val="00525F5C"/>
    <w:rsid w:val="00525F6D"/>
    <w:rsid w:val="0052653C"/>
    <w:rsid w:val="00526801"/>
    <w:rsid w:val="0052681B"/>
    <w:rsid w:val="00526873"/>
    <w:rsid w:val="00526C9C"/>
    <w:rsid w:val="00526FA0"/>
    <w:rsid w:val="00527A43"/>
    <w:rsid w:val="00527E37"/>
    <w:rsid w:val="00527FF9"/>
    <w:rsid w:val="00530118"/>
    <w:rsid w:val="00530190"/>
    <w:rsid w:val="00530259"/>
    <w:rsid w:val="00530474"/>
    <w:rsid w:val="005306CC"/>
    <w:rsid w:val="0053088A"/>
    <w:rsid w:val="005309E8"/>
    <w:rsid w:val="00530B6F"/>
    <w:rsid w:val="00530D6F"/>
    <w:rsid w:val="00530E2F"/>
    <w:rsid w:val="00530E88"/>
    <w:rsid w:val="00530F47"/>
    <w:rsid w:val="00530F49"/>
    <w:rsid w:val="00531663"/>
    <w:rsid w:val="00531A7F"/>
    <w:rsid w:val="00531BE6"/>
    <w:rsid w:val="00532139"/>
    <w:rsid w:val="00532AAF"/>
    <w:rsid w:val="00532C17"/>
    <w:rsid w:val="00532F41"/>
    <w:rsid w:val="00532FD4"/>
    <w:rsid w:val="00533204"/>
    <w:rsid w:val="005337F6"/>
    <w:rsid w:val="00533821"/>
    <w:rsid w:val="00533A09"/>
    <w:rsid w:val="00533A24"/>
    <w:rsid w:val="0053476B"/>
    <w:rsid w:val="005347E9"/>
    <w:rsid w:val="00534D72"/>
    <w:rsid w:val="00534E5C"/>
    <w:rsid w:val="00534E8D"/>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2F3C"/>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3BF"/>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57"/>
    <w:rsid w:val="00557BB7"/>
    <w:rsid w:val="00557C49"/>
    <w:rsid w:val="00557D1E"/>
    <w:rsid w:val="0056095E"/>
    <w:rsid w:val="00560F98"/>
    <w:rsid w:val="005611F8"/>
    <w:rsid w:val="005613DE"/>
    <w:rsid w:val="0056184F"/>
    <w:rsid w:val="005619BE"/>
    <w:rsid w:val="00561D90"/>
    <w:rsid w:val="00562385"/>
    <w:rsid w:val="005623ED"/>
    <w:rsid w:val="005625EF"/>
    <w:rsid w:val="00562A4B"/>
    <w:rsid w:val="00562BDA"/>
    <w:rsid w:val="00562EDF"/>
    <w:rsid w:val="00562F69"/>
    <w:rsid w:val="005631A8"/>
    <w:rsid w:val="005632A4"/>
    <w:rsid w:val="0056369B"/>
    <w:rsid w:val="00563FD1"/>
    <w:rsid w:val="00564289"/>
    <w:rsid w:val="005643A0"/>
    <w:rsid w:val="005643DF"/>
    <w:rsid w:val="00564537"/>
    <w:rsid w:val="00564866"/>
    <w:rsid w:val="00564EEA"/>
    <w:rsid w:val="00565087"/>
    <w:rsid w:val="0056538C"/>
    <w:rsid w:val="0056558B"/>
    <w:rsid w:val="005655DB"/>
    <w:rsid w:val="00565684"/>
    <w:rsid w:val="005658F1"/>
    <w:rsid w:val="005659DE"/>
    <w:rsid w:val="00565DF7"/>
    <w:rsid w:val="00565FDA"/>
    <w:rsid w:val="00566002"/>
    <w:rsid w:val="00566359"/>
    <w:rsid w:val="005665A5"/>
    <w:rsid w:val="00566886"/>
    <w:rsid w:val="00566BC6"/>
    <w:rsid w:val="00566CBF"/>
    <w:rsid w:val="00566DE9"/>
    <w:rsid w:val="00566FC6"/>
    <w:rsid w:val="00567203"/>
    <w:rsid w:val="0056720D"/>
    <w:rsid w:val="005677B0"/>
    <w:rsid w:val="005679A9"/>
    <w:rsid w:val="00567EA7"/>
    <w:rsid w:val="00567F03"/>
    <w:rsid w:val="005701B4"/>
    <w:rsid w:val="0057028F"/>
    <w:rsid w:val="005718FE"/>
    <w:rsid w:val="00571D55"/>
    <w:rsid w:val="00572139"/>
    <w:rsid w:val="00572216"/>
    <w:rsid w:val="0057249D"/>
    <w:rsid w:val="005724A1"/>
    <w:rsid w:val="005724F0"/>
    <w:rsid w:val="00572610"/>
    <w:rsid w:val="0057283C"/>
    <w:rsid w:val="00572858"/>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352"/>
    <w:rsid w:val="005757C3"/>
    <w:rsid w:val="00575B7B"/>
    <w:rsid w:val="005762C0"/>
    <w:rsid w:val="00576758"/>
    <w:rsid w:val="005769E6"/>
    <w:rsid w:val="00576C57"/>
    <w:rsid w:val="00576F73"/>
    <w:rsid w:val="00577103"/>
    <w:rsid w:val="005772A1"/>
    <w:rsid w:val="005775D7"/>
    <w:rsid w:val="005778E2"/>
    <w:rsid w:val="00577980"/>
    <w:rsid w:val="00577B7D"/>
    <w:rsid w:val="00577DED"/>
    <w:rsid w:val="00577EFF"/>
    <w:rsid w:val="00580699"/>
    <w:rsid w:val="00580A72"/>
    <w:rsid w:val="00580EEB"/>
    <w:rsid w:val="00580FEC"/>
    <w:rsid w:val="0058107D"/>
    <w:rsid w:val="0058165C"/>
    <w:rsid w:val="00581CAA"/>
    <w:rsid w:val="00581D9F"/>
    <w:rsid w:val="00581E23"/>
    <w:rsid w:val="00581E35"/>
    <w:rsid w:val="00581E9B"/>
    <w:rsid w:val="00581EBE"/>
    <w:rsid w:val="0058217E"/>
    <w:rsid w:val="005821F2"/>
    <w:rsid w:val="00582365"/>
    <w:rsid w:val="00582D4A"/>
    <w:rsid w:val="00582DF5"/>
    <w:rsid w:val="005830C5"/>
    <w:rsid w:val="005830CD"/>
    <w:rsid w:val="00583814"/>
    <w:rsid w:val="005839CC"/>
    <w:rsid w:val="00583BE8"/>
    <w:rsid w:val="00583FD4"/>
    <w:rsid w:val="005842D0"/>
    <w:rsid w:val="0058474A"/>
    <w:rsid w:val="00584776"/>
    <w:rsid w:val="00584BD0"/>
    <w:rsid w:val="00584CE6"/>
    <w:rsid w:val="005852E0"/>
    <w:rsid w:val="00585328"/>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2C"/>
    <w:rsid w:val="005919FC"/>
    <w:rsid w:val="00591A63"/>
    <w:rsid w:val="00591EE5"/>
    <w:rsid w:val="00592217"/>
    <w:rsid w:val="00592637"/>
    <w:rsid w:val="0059296D"/>
    <w:rsid w:val="005929F7"/>
    <w:rsid w:val="00592D74"/>
    <w:rsid w:val="00593172"/>
    <w:rsid w:val="0059348D"/>
    <w:rsid w:val="00593B8B"/>
    <w:rsid w:val="00594006"/>
    <w:rsid w:val="005945DF"/>
    <w:rsid w:val="0059492A"/>
    <w:rsid w:val="00594BEC"/>
    <w:rsid w:val="00594BF3"/>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DFA"/>
    <w:rsid w:val="00597F58"/>
    <w:rsid w:val="005A002E"/>
    <w:rsid w:val="005A0340"/>
    <w:rsid w:val="005A0446"/>
    <w:rsid w:val="005A0504"/>
    <w:rsid w:val="005A0778"/>
    <w:rsid w:val="005A0AC0"/>
    <w:rsid w:val="005A0C82"/>
    <w:rsid w:val="005A0DA3"/>
    <w:rsid w:val="005A0E7A"/>
    <w:rsid w:val="005A1135"/>
    <w:rsid w:val="005A13FA"/>
    <w:rsid w:val="005A14E9"/>
    <w:rsid w:val="005A157F"/>
    <w:rsid w:val="005A1584"/>
    <w:rsid w:val="005A1880"/>
    <w:rsid w:val="005A1B5F"/>
    <w:rsid w:val="005A1D82"/>
    <w:rsid w:val="005A27DB"/>
    <w:rsid w:val="005A294A"/>
    <w:rsid w:val="005A2FB5"/>
    <w:rsid w:val="005A3024"/>
    <w:rsid w:val="005A341B"/>
    <w:rsid w:val="005A360C"/>
    <w:rsid w:val="005A365E"/>
    <w:rsid w:val="005A3F46"/>
    <w:rsid w:val="005A4839"/>
    <w:rsid w:val="005A4A1F"/>
    <w:rsid w:val="005A54E7"/>
    <w:rsid w:val="005A5831"/>
    <w:rsid w:val="005A58C2"/>
    <w:rsid w:val="005A590C"/>
    <w:rsid w:val="005A600E"/>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33"/>
    <w:rsid w:val="005B2052"/>
    <w:rsid w:val="005B2199"/>
    <w:rsid w:val="005B2805"/>
    <w:rsid w:val="005B2868"/>
    <w:rsid w:val="005B2F9B"/>
    <w:rsid w:val="005B3090"/>
    <w:rsid w:val="005B31C7"/>
    <w:rsid w:val="005B3738"/>
    <w:rsid w:val="005B40F3"/>
    <w:rsid w:val="005B453F"/>
    <w:rsid w:val="005B459C"/>
    <w:rsid w:val="005B462E"/>
    <w:rsid w:val="005B46DE"/>
    <w:rsid w:val="005B4760"/>
    <w:rsid w:val="005B486B"/>
    <w:rsid w:val="005B4BB8"/>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046E"/>
    <w:rsid w:val="005C1093"/>
    <w:rsid w:val="005C13E2"/>
    <w:rsid w:val="005C1535"/>
    <w:rsid w:val="005C1859"/>
    <w:rsid w:val="005C1AA2"/>
    <w:rsid w:val="005C200F"/>
    <w:rsid w:val="005C21BD"/>
    <w:rsid w:val="005C29B0"/>
    <w:rsid w:val="005C2BB4"/>
    <w:rsid w:val="005C3527"/>
    <w:rsid w:val="005C3578"/>
    <w:rsid w:val="005C3DEF"/>
    <w:rsid w:val="005C40B8"/>
    <w:rsid w:val="005C44F9"/>
    <w:rsid w:val="005C454E"/>
    <w:rsid w:val="005C4BA4"/>
    <w:rsid w:val="005C4C47"/>
    <w:rsid w:val="005C4E0A"/>
    <w:rsid w:val="005C4E31"/>
    <w:rsid w:val="005C5064"/>
    <w:rsid w:val="005C506C"/>
    <w:rsid w:val="005C5124"/>
    <w:rsid w:val="005C5169"/>
    <w:rsid w:val="005C583A"/>
    <w:rsid w:val="005C5B27"/>
    <w:rsid w:val="005C5FC1"/>
    <w:rsid w:val="005C63B9"/>
    <w:rsid w:val="005C650E"/>
    <w:rsid w:val="005C6528"/>
    <w:rsid w:val="005C6552"/>
    <w:rsid w:val="005C657D"/>
    <w:rsid w:val="005C6625"/>
    <w:rsid w:val="005C68C2"/>
    <w:rsid w:val="005C6DB2"/>
    <w:rsid w:val="005C6DCB"/>
    <w:rsid w:val="005C6E0D"/>
    <w:rsid w:val="005C6F72"/>
    <w:rsid w:val="005C7414"/>
    <w:rsid w:val="005C7532"/>
    <w:rsid w:val="005C758E"/>
    <w:rsid w:val="005C760B"/>
    <w:rsid w:val="005C792C"/>
    <w:rsid w:val="005C7FF4"/>
    <w:rsid w:val="005D026A"/>
    <w:rsid w:val="005D05C0"/>
    <w:rsid w:val="005D065E"/>
    <w:rsid w:val="005D0770"/>
    <w:rsid w:val="005D0C53"/>
    <w:rsid w:val="005D0D1D"/>
    <w:rsid w:val="005D0D1E"/>
    <w:rsid w:val="005D0E9A"/>
    <w:rsid w:val="005D0FD7"/>
    <w:rsid w:val="005D12DB"/>
    <w:rsid w:val="005D1471"/>
    <w:rsid w:val="005D1580"/>
    <w:rsid w:val="005D1F39"/>
    <w:rsid w:val="005D1FD8"/>
    <w:rsid w:val="005D2066"/>
    <w:rsid w:val="005D2091"/>
    <w:rsid w:val="005D2377"/>
    <w:rsid w:val="005D2407"/>
    <w:rsid w:val="005D266A"/>
    <w:rsid w:val="005D2882"/>
    <w:rsid w:val="005D2A77"/>
    <w:rsid w:val="005D2B81"/>
    <w:rsid w:val="005D2E01"/>
    <w:rsid w:val="005D2E0B"/>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D71"/>
    <w:rsid w:val="005E3F9B"/>
    <w:rsid w:val="005E4109"/>
    <w:rsid w:val="005E46D4"/>
    <w:rsid w:val="005E4834"/>
    <w:rsid w:val="005E4903"/>
    <w:rsid w:val="005E4AC2"/>
    <w:rsid w:val="005E536F"/>
    <w:rsid w:val="005E5612"/>
    <w:rsid w:val="005E56ED"/>
    <w:rsid w:val="005E574F"/>
    <w:rsid w:val="005E590E"/>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CCE"/>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2D0"/>
    <w:rsid w:val="006004CB"/>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C25"/>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CEA"/>
    <w:rsid w:val="00610DCD"/>
    <w:rsid w:val="006113D3"/>
    <w:rsid w:val="00611465"/>
    <w:rsid w:val="006116CA"/>
    <w:rsid w:val="006116CF"/>
    <w:rsid w:val="006118FE"/>
    <w:rsid w:val="00611A17"/>
    <w:rsid w:val="00611B03"/>
    <w:rsid w:val="00611BEA"/>
    <w:rsid w:val="00611C81"/>
    <w:rsid w:val="00611C90"/>
    <w:rsid w:val="00611E54"/>
    <w:rsid w:val="0061237B"/>
    <w:rsid w:val="0061254F"/>
    <w:rsid w:val="006126D5"/>
    <w:rsid w:val="00612CBD"/>
    <w:rsid w:val="00613232"/>
    <w:rsid w:val="006132B4"/>
    <w:rsid w:val="006133F2"/>
    <w:rsid w:val="006134D5"/>
    <w:rsid w:val="00613673"/>
    <w:rsid w:val="006136CC"/>
    <w:rsid w:val="00613965"/>
    <w:rsid w:val="00613B72"/>
    <w:rsid w:val="00613D4A"/>
    <w:rsid w:val="00613F9C"/>
    <w:rsid w:val="00614125"/>
    <w:rsid w:val="00614478"/>
    <w:rsid w:val="006144B8"/>
    <w:rsid w:val="00614677"/>
    <w:rsid w:val="00614781"/>
    <w:rsid w:val="00614806"/>
    <w:rsid w:val="00614C50"/>
    <w:rsid w:val="00614D84"/>
    <w:rsid w:val="00614FDF"/>
    <w:rsid w:val="0061504A"/>
    <w:rsid w:val="00615216"/>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63"/>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670"/>
    <w:rsid w:val="006257ED"/>
    <w:rsid w:val="00625BC0"/>
    <w:rsid w:val="00625CF6"/>
    <w:rsid w:val="00626163"/>
    <w:rsid w:val="006267E2"/>
    <w:rsid w:val="00626840"/>
    <w:rsid w:val="006269C7"/>
    <w:rsid w:val="00626A5B"/>
    <w:rsid w:val="00626C51"/>
    <w:rsid w:val="00627125"/>
    <w:rsid w:val="00627366"/>
    <w:rsid w:val="0062772A"/>
    <w:rsid w:val="006279B6"/>
    <w:rsid w:val="00627C5C"/>
    <w:rsid w:val="00627E02"/>
    <w:rsid w:val="0063096A"/>
    <w:rsid w:val="00630A65"/>
    <w:rsid w:val="00630AEB"/>
    <w:rsid w:val="006310C0"/>
    <w:rsid w:val="006312E0"/>
    <w:rsid w:val="00631453"/>
    <w:rsid w:val="00631567"/>
    <w:rsid w:val="00631917"/>
    <w:rsid w:val="006319D4"/>
    <w:rsid w:val="00631A0B"/>
    <w:rsid w:val="00631C3C"/>
    <w:rsid w:val="00631C40"/>
    <w:rsid w:val="00632063"/>
    <w:rsid w:val="00632098"/>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92A"/>
    <w:rsid w:val="00635B3E"/>
    <w:rsid w:val="0063657C"/>
    <w:rsid w:val="0063695E"/>
    <w:rsid w:val="00636E10"/>
    <w:rsid w:val="00636EF5"/>
    <w:rsid w:val="00636FF1"/>
    <w:rsid w:val="00637250"/>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33"/>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3F2"/>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9F"/>
    <w:rsid w:val="006535B0"/>
    <w:rsid w:val="00653901"/>
    <w:rsid w:val="00653A25"/>
    <w:rsid w:val="00653D8D"/>
    <w:rsid w:val="00653E5D"/>
    <w:rsid w:val="0065411A"/>
    <w:rsid w:val="006541A7"/>
    <w:rsid w:val="006541E9"/>
    <w:rsid w:val="00654402"/>
    <w:rsid w:val="0065446C"/>
    <w:rsid w:val="00654637"/>
    <w:rsid w:val="006547D8"/>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F1B"/>
    <w:rsid w:val="006620AB"/>
    <w:rsid w:val="00662153"/>
    <w:rsid w:val="00662241"/>
    <w:rsid w:val="006624AD"/>
    <w:rsid w:val="0066272C"/>
    <w:rsid w:val="00662940"/>
    <w:rsid w:val="006629B4"/>
    <w:rsid w:val="00662B32"/>
    <w:rsid w:val="00662E4C"/>
    <w:rsid w:val="00662FA9"/>
    <w:rsid w:val="006637BB"/>
    <w:rsid w:val="00663A6F"/>
    <w:rsid w:val="00663C05"/>
    <w:rsid w:val="0066440E"/>
    <w:rsid w:val="00664D8D"/>
    <w:rsid w:val="00664F78"/>
    <w:rsid w:val="0066550C"/>
    <w:rsid w:val="006656C1"/>
    <w:rsid w:val="00665790"/>
    <w:rsid w:val="006658B2"/>
    <w:rsid w:val="006659DC"/>
    <w:rsid w:val="00665A86"/>
    <w:rsid w:val="00665BB2"/>
    <w:rsid w:val="00665CF6"/>
    <w:rsid w:val="006663D4"/>
    <w:rsid w:val="00666520"/>
    <w:rsid w:val="006665C6"/>
    <w:rsid w:val="00666A1C"/>
    <w:rsid w:val="00666DA4"/>
    <w:rsid w:val="00666ECB"/>
    <w:rsid w:val="006670F6"/>
    <w:rsid w:val="00667475"/>
    <w:rsid w:val="00667585"/>
    <w:rsid w:val="00667A1B"/>
    <w:rsid w:val="00667C16"/>
    <w:rsid w:val="006706BD"/>
    <w:rsid w:val="0067075F"/>
    <w:rsid w:val="006707B6"/>
    <w:rsid w:val="00670A51"/>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6EA1"/>
    <w:rsid w:val="00677085"/>
    <w:rsid w:val="0067745A"/>
    <w:rsid w:val="00677641"/>
    <w:rsid w:val="006777F8"/>
    <w:rsid w:val="00677B52"/>
    <w:rsid w:val="00677EBA"/>
    <w:rsid w:val="00677F3F"/>
    <w:rsid w:val="00677F51"/>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824"/>
    <w:rsid w:val="0068592E"/>
    <w:rsid w:val="00685C0F"/>
    <w:rsid w:val="00685C62"/>
    <w:rsid w:val="00686000"/>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2BC"/>
    <w:rsid w:val="006913FA"/>
    <w:rsid w:val="00691952"/>
    <w:rsid w:val="00691F65"/>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7C"/>
    <w:rsid w:val="0069708C"/>
    <w:rsid w:val="006970E0"/>
    <w:rsid w:val="006971A8"/>
    <w:rsid w:val="0069741C"/>
    <w:rsid w:val="00697589"/>
    <w:rsid w:val="00697731"/>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C5"/>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0F31"/>
    <w:rsid w:val="006C1060"/>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2A"/>
    <w:rsid w:val="006C51F9"/>
    <w:rsid w:val="006C52AF"/>
    <w:rsid w:val="006C580E"/>
    <w:rsid w:val="006C5B3C"/>
    <w:rsid w:val="006C6189"/>
    <w:rsid w:val="006C62FA"/>
    <w:rsid w:val="006C6721"/>
    <w:rsid w:val="006C679E"/>
    <w:rsid w:val="006C69F1"/>
    <w:rsid w:val="006C7164"/>
    <w:rsid w:val="006C74E4"/>
    <w:rsid w:val="006C7750"/>
    <w:rsid w:val="006C79A6"/>
    <w:rsid w:val="006C79AC"/>
    <w:rsid w:val="006D0724"/>
    <w:rsid w:val="006D07C4"/>
    <w:rsid w:val="006D093F"/>
    <w:rsid w:val="006D0C02"/>
    <w:rsid w:val="006D0D1B"/>
    <w:rsid w:val="006D1637"/>
    <w:rsid w:val="006D17E9"/>
    <w:rsid w:val="006D1A3F"/>
    <w:rsid w:val="006D1DB2"/>
    <w:rsid w:val="006D209D"/>
    <w:rsid w:val="006D2262"/>
    <w:rsid w:val="006D242C"/>
    <w:rsid w:val="006D24DA"/>
    <w:rsid w:val="006D2BCC"/>
    <w:rsid w:val="006D2F5E"/>
    <w:rsid w:val="006D357F"/>
    <w:rsid w:val="006D35D4"/>
    <w:rsid w:val="006D3845"/>
    <w:rsid w:val="006D38B6"/>
    <w:rsid w:val="006D3B39"/>
    <w:rsid w:val="006D3BF1"/>
    <w:rsid w:val="006D3F0D"/>
    <w:rsid w:val="006D4449"/>
    <w:rsid w:val="006D46FD"/>
    <w:rsid w:val="006D47A1"/>
    <w:rsid w:val="006D4D92"/>
    <w:rsid w:val="006D4FC5"/>
    <w:rsid w:val="006D554A"/>
    <w:rsid w:val="006D59BD"/>
    <w:rsid w:val="006D63CD"/>
    <w:rsid w:val="006D6DC6"/>
    <w:rsid w:val="006D6EBB"/>
    <w:rsid w:val="006D74B9"/>
    <w:rsid w:val="006D7B92"/>
    <w:rsid w:val="006D7B9F"/>
    <w:rsid w:val="006D7E14"/>
    <w:rsid w:val="006D7E18"/>
    <w:rsid w:val="006D7EA7"/>
    <w:rsid w:val="006D7F77"/>
    <w:rsid w:val="006E00AA"/>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707"/>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0D4C"/>
    <w:rsid w:val="006F115B"/>
    <w:rsid w:val="006F1378"/>
    <w:rsid w:val="006F13B3"/>
    <w:rsid w:val="006F1488"/>
    <w:rsid w:val="006F18F2"/>
    <w:rsid w:val="006F1C10"/>
    <w:rsid w:val="006F1F3D"/>
    <w:rsid w:val="006F2064"/>
    <w:rsid w:val="006F2071"/>
    <w:rsid w:val="006F2254"/>
    <w:rsid w:val="006F257B"/>
    <w:rsid w:val="006F28D5"/>
    <w:rsid w:val="006F2DB0"/>
    <w:rsid w:val="006F3029"/>
    <w:rsid w:val="006F3074"/>
    <w:rsid w:val="006F30CE"/>
    <w:rsid w:val="006F321B"/>
    <w:rsid w:val="006F34A7"/>
    <w:rsid w:val="006F3927"/>
    <w:rsid w:val="006F3B6C"/>
    <w:rsid w:val="006F3DCB"/>
    <w:rsid w:val="006F41B5"/>
    <w:rsid w:val="006F420D"/>
    <w:rsid w:val="006F45CC"/>
    <w:rsid w:val="006F4601"/>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81F"/>
    <w:rsid w:val="006F6A2D"/>
    <w:rsid w:val="006F6A70"/>
    <w:rsid w:val="006F7051"/>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B98"/>
    <w:rsid w:val="00707CFD"/>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BD7"/>
    <w:rsid w:val="00711EE4"/>
    <w:rsid w:val="00712038"/>
    <w:rsid w:val="0071228B"/>
    <w:rsid w:val="007126C6"/>
    <w:rsid w:val="00712B2F"/>
    <w:rsid w:val="00712B45"/>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5B1"/>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260"/>
    <w:rsid w:val="0072146F"/>
    <w:rsid w:val="00721523"/>
    <w:rsid w:val="00721756"/>
    <w:rsid w:val="00721C2A"/>
    <w:rsid w:val="00721E62"/>
    <w:rsid w:val="00722929"/>
    <w:rsid w:val="0072293C"/>
    <w:rsid w:val="00722AC8"/>
    <w:rsid w:val="0072363E"/>
    <w:rsid w:val="00723C14"/>
    <w:rsid w:val="00723CC2"/>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9BE"/>
    <w:rsid w:val="00732B97"/>
    <w:rsid w:val="00732D6E"/>
    <w:rsid w:val="00732FC2"/>
    <w:rsid w:val="00733113"/>
    <w:rsid w:val="0073337D"/>
    <w:rsid w:val="007334BD"/>
    <w:rsid w:val="007334DB"/>
    <w:rsid w:val="007337FB"/>
    <w:rsid w:val="00733C0E"/>
    <w:rsid w:val="00733F34"/>
    <w:rsid w:val="00734180"/>
    <w:rsid w:val="0073423B"/>
    <w:rsid w:val="0073427C"/>
    <w:rsid w:val="007348B5"/>
    <w:rsid w:val="00734A5B"/>
    <w:rsid w:val="00734B8A"/>
    <w:rsid w:val="007352F9"/>
    <w:rsid w:val="007356B7"/>
    <w:rsid w:val="00735710"/>
    <w:rsid w:val="00735799"/>
    <w:rsid w:val="00735A9B"/>
    <w:rsid w:val="00735B2C"/>
    <w:rsid w:val="00735E33"/>
    <w:rsid w:val="00735E4E"/>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32"/>
    <w:rsid w:val="00740FDE"/>
    <w:rsid w:val="007412E0"/>
    <w:rsid w:val="007419E5"/>
    <w:rsid w:val="00741A91"/>
    <w:rsid w:val="00741C84"/>
    <w:rsid w:val="00741DA5"/>
    <w:rsid w:val="00742291"/>
    <w:rsid w:val="007426BE"/>
    <w:rsid w:val="00742CF2"/>
    <w:rsid w:val="00742EA5"/>
    <w:rsid w:val="00742EBC"/>
    <w:rsid w:val="0074330C"/>
    <w:rsid w:val="0074351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2A"/>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37C"/>
    <w:rsid w:val="0075059C"/>
    <w:rsid w:val="00750638"/>
    <w:rsid w:val="0075063F"/>
    <w:rsid w:val="007506DF"/>
    <w:rsid w:val="007508DE"/>
    <w:rsid w:val="0075097E"/>
    <w:rsid w:val="0075098E"/>
    <w:rsid w:val="00750AB7"/>
    <w:rsid w:val="00750D41"/>
    <w:rsid w:val="00751256"/>
    <w:rsid w:val="00751333"/>
    <w:rsid w:val="00751419"/>
    <w:rsid w:val="00751563"/>
    <w:rsid w:val="0075160F"/>
    <w:rsid w:val="0075167F"/>
    <w:rsid w:val="007517E2"/>
    <w:rsid w:val="00751D7D"/>
    <w:rsid w:val="00751FE2"/>
    <w:rsid w:val="0075204A"/>
    <w:rsid w:val="007527A2"/>
    <w:rsid w:val="00752951"/>
    <w:rsid w:val="00752A8F"/>
    <w:rsid w:val="00752E07"/>
    <w:rsid w:val="00752ED5"/>
    <w:rsid w:val="0075302D"/>
    <w:rsid w:val="007530BD"/>
    <w:rsid w:val="00753375"/>
    <w:rsid w:val="00753413"/>
    <w:rsid w:val="007535B8"/>
    <w:rsid w:val="007535E1"/>
    <w:rsid w:val="00753676"/>
    <w:rsid w:val="00753978"/>
    <w:rsid w:val="00753A67"/>
    <w:rsid w:val="00753F73"/>
    <w:rsid w:val="00753F82"/>
    <w:rsid w:val="00754543"/>
    <w:rsid w:val="00754601"/>
    <w:rsid w:val="0075479D"/>
    <w:rsid w:val="00755060"/>
    <w:rsid w:val="007559F4"/>
    <w:rsid w:val="00755A94"/>
    <w:rsid w:val="00755C48"/>
    <w:rsid w:val="00755D75"/>
    <w:rsid w:val="00755DF4"/>
    <w:rsid w:val="00755EA8"/>
    <w:rsid w:val="0075693F"/>
    <w:rsid w:val="00756E01"/>
    <w:rsid w:val="00756F2B"/>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2AB"/>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A57"/>
    <w:rsid w:val="00770CAF"/>
    <w:rsid w:val="00770E52"/>
    <w:rsid w:val="00770F44"/>
    <w:rsid w:val="00770F46"/>
    <w:rsid w:val="00770FD4"/>
    <w:rsid w:val="00771058"/>
    <w:rsid w:val="0077109F"/>
    <w:rsid w:val="0077116B"/>
    <w:rsid w:val="007712F3"/>
    <w:rsid w:val="00771501"/>
    <w:rsid w:val="0077185C"/>
    <w:rsid w:val="007718A6"/>
    <w:rsid w:val="007719F5"/>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984"/>
    <w:rsid w:val="00773A92"/>
    <w:rsid w:val="00773B3F"/>
    <w:rsid w:val="00773FF7"/>
    <w:rsid w:val="0077453B"/>
    <w:rsid w:val="00774846"/>
    <w:rsid w:val="00774C28"/>
    <w:rsid w:val="00774C99"/>
    <w:rsid w:val="00774CEA"/>
    <w:rsid w:val="00774D61"/>
    <w:rsid w:val="007753A5"/>
    <w:rsid w:val="00775638"/>
    <w:rsid w:val="00775968"/>
    <w:rsid w:val="00775A18"/>
    <w:rsid w:val="00775B0E"/>
    <w:rsid w:val="00775C81"/>
    <w:rsid w:val="00775C99"/>
    <w:rsid w:val="00775D36"/>
    <w:rsid w:val="00775E03"/>
    <w:rsid w:val="007764E6"/>
    <w:rsid w:val="0077655B"/>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77F53"/>
    <w:rsid w:val="00780201"/>
    <w:rsid w:val="00780410"/>
    <w:rsid w:val="007806BB"/>
    <w:rsid w:val="00780AAB"/>
    <w:rsid w:val="00780C43"/>
    <w:rsid w:val="00780F7F"/>
    <w:rsid w:val="00780FDE"/>
    <w:rsid w:val="00781965"/>
    <w:rsid w:val="00781C82"/>
    <w:rsid w:val="00781CE6"/>
    <w:rsid w:val="00781DD8"/>
    <w:rsid w:val="00781F0F"/>
    <w:rsid w:val="007821A4"/>
    <w:rsid w:val="0078266E"/>
    <w:rsid w:val="00782EC2"/>
    <w:rsid w:val="007830B1"/>
    <w:rsid w:val="00783751"/>
    <w:rsid w:val="00783867"/>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8B6"/>
    <w:rsid w:val="0078746B"/>
    <w:rsid w:val="00787577"/>
    <w:rsid w:val="007879FF"/>
    <w:rsid w:val="00787A3F"/>
    <w:rsid w:val="00787AD4"/>
    <w:rsid w:val="00787B40"/>
    <w:rsid w:val="00790E5C"/>
    <w:rsid w:val="00791242"/>
    <w:rsid w:val="00791275"/>
    <w:rsid w:val="007912AB"/>
    <w:rsid w:val="00792342"/>
    <w:rsid w:val="007929EE"/>
    <w:rsid w:val="00792C9F"/>
    <w:rsid w:val="00792E2B"/>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D7D"/>
    <w:rsid w:val="007A0863"/>
    <w:rsid w:val="007A0A5C"/>
    <w:rsid w:val="007A0DE5"/>
    <w:rsid w:val="007A0F9E"/>
    <w:rsid w:val="007A1323"/>
    <w:rsid w:val="007A1C5B"/>
    <w:rsid w:val="007A1D08"/>
    <w:rsid w:val="007A1F16"/>
    <w:rsid w:val="007A209B"/>
    <w:rsid w:val="007A22B6"/>
    <w:rsid w:val="007A2320"/>
    <w:rsid w:val="007A28BF"/>
    <w:rsid w:val="007A29D9"/>
    <w:rsid w:val="007A2B5C"/>
    <w:rsid w:val="007A2DA2"/>
    <w:rsid w:val="007A2E74"/>
    <w:rsid w:val="007A2F38"/>
    <w:rsid w:val="007A343C"/>
    <w:rsid w:val="007A36C9"/>
    <w:rsid w:val="007A394C"/>
    <w:rsid w:val="007A3A3B"/>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08"/>
    <w:rsid w:val="007C3111"/>
    <w:rsid w:val="007C3327"/>
    <w:rsid w:val="007C3455"/>
    <w:rsid w:val="007C351F"/>
    <w:rsid w:val="007C353B"/>
    <w:rsid w:val="007C38BA"/>
    <w:rsid w:val="007C3A1C"/>
    <w:rsid w:val="007C3AC0"/>
    <w:rsid w:val="007C3E3C"/>
    <w:rsid w:val="007C4106"/>
    <w:rsid w:val="007C42F1"/>
    <w:rsid w:val="007C4674"/>
    <w:rsid w:val="007C4919"/>
    <w:rsid w:val="007C49E0"/>
    <w:rsid w:val="007C5126"/>
    <w:rsid w:val="007C5456"/>
    <w:rsid w:val="007C559F"/>
    <w:rsid w:val="007C598E"/>
    <w:rsid w:val="007C5B5A"/>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4D6"/>
    <w:rsid w:val="007D15A7"/>
    <w:rsid w:val="007D1660"/>
    <w:rsid w:val="007D1691"/>
    <w:rsid w:val="007D1883"/>
    <w:rsid w:val="007D1A85"/>
    <w:rsid w:val="007D25C9"/>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3B9"/>
    <w:rsid w:val="007E3833"/>
    <w:rsid w:val="007E3927"/>
    <w:rsid w:val="007E3A65"/>
    <w:rsid w:val="007E43F7"/>
    <w:rsid w:val="007E483A"/>
    <w:rsid w:val="007E492C"/>
    <w:rsid w:val="007E4B93"/>
    <w:rsid w:val="007E5197"/>
    <w:rsid w:val="007E556B"/>
    <w:rsid w:val="007E5A68"/>
    <w:rsid w:val="007E5A98"/>
    <w:rsid w:val="007E5E8D"/>
    <w:rsid w:val="007E5ED9"/>
    <w:rsid w:val="007E5EDD"/>
    <w:rsid w:val="007E601E"/>
    <w:rsid w:val="007E61D4"/>
    <w:rsid w:val="007E62D4"/>
    <w:rsid w:val="007E63B2"/>
    <w:rsid w:val="007E6BF0"/>
    <w:rsid w:val="007E71C3"/>
    <w:rsid w:val="007E7B57"/>
    <w:rsid w:val="007E7DC7"/>
    <w:rsid w:val="007F025C"/>
    <w:rsid w:val="007F02A2"/>
    <w:rsid w:val="007F092D"/>
    <w:rsid w:val="007F0AE2"/>
    <w:rsid w:val="007F0D5E"/>
    <w:rsid w:val="007F0F3A"/>
    <w:rsid w:val="007F0FB3"/>
    <w:rsid w:val="007F156E"/>
    <w:rsid w:val="007F1626"/>
    <w:rsid w:val="007F1784"/>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5E3C"/>
    <w:rsid w:val="007F6086"/>
    <w:rsid w:val="007F6112"/>
    <w:rsid w:val="007F61E7"/>
    <w:rsid w:val="007F6B36"/>
    <w:rsid w:val="007F6B6A"/>
    <w:rsid w:val="007F6BD1"/>
    <w:rsid w:val="007F700D"/>
    <w:rsid w:val="007F7259"/>
    <w:rsid w:val="007F7658"/>
    <w:rsid w:val="007F78C2"/>
    <w:rsid w:val="007F7AC0"/>
    <w:rsid w:val="007F7B45"/>
    <w:rsid w:val="007F7CAF"/>
    <w:rsid w:val="008001C5"/>
    <w:rsid w:val="00800545"/>
    <w:rsid w:val="008005D9"/>
    <w:rsid w:val="00800749"/>
    <w:rsid w:val="00800E33"/>
    <w:rsid w:val="00800E9E"/>
    <w:rsid w:val="00801423"/>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8F0"/>
    <w:rsid w:val="00803D12"/>
    <w:rsid w:val="00803E48"/>
    <w:rsid w:val="00803F96"/>
    <w:rsid w:val="008040A8"/>
    <w:rsid w:val="008041FF"/>
    <w:rsid w:val="008042C2"/>
    <w:rsid w:val="00804351"/>
    <w:rsid w:val="008043A6"/>
    <w:rsid w:val="008044D6"/>
    <w:rsid w:val="0080451B"/>
    <w:rsid w:val="00804ACD"/>
    <w:rsid w:val="00804C5D"/>
    <w:rsid w:val="00804CFE"/>
    <w:rsid w:val="00804FE8"/>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26B"/>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790"/>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3D3"/>
    <w:rsid w:val="0083448B"/>
    <w:rsid w:val="00834778"/>
    <w:rsid w:val="00834AED"/>
    <w:rsid w:val="00834CA8"/>
    <w:rsid w:val="00834CDC"/>
    <w:rsid w:val="00834FD4"/>
    <w:rsid w:val="00835023"/>
    <w:rsid w:val="008352E5"/>
    <w:rsid w:val="008353B6"/>
    <w:rsid w:val="00835623"/>
    <w:rsid w:val="00835756"/>
    <w:rsid w:val="00835786"/>
    <w:rsid w:val="00835936"/>
    <w:rsid w:val="0083594D"/>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02"/>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58C"/>
    <w:rsid w:val="00843656"/>
    <w:rsid w:val="00843B26"/>
    <w:rsid w:val="00843E55"/>
    <w:rsid w:val="0084447A"/>
    <w:rsid w:val="0084473C"/>
    <w:rsid w:val="00844813"/>
    <w:rsid w:val="00844B7F"/>
    <w:rsid w:val="00844C51"/>
    <w:rsid w:val="00844C89"/>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0C44"/>
    <w:rsid w:val="00851000"/>
    <w:rsid w:val="0085116B"/>
    <w:rsid w:val="00851E0A"/>
    <w:rsid w:val="00852A21"/>
    <w:rsid w:val="00852D09"/>
    <w:rsid w:val="00852D7A"/>
    <w:rsid w:val="00852DE7"/>
    <w:rsid w:val="00852F3C"/>
    <w:rsid w:val="00853362"/>
    <w:rsid w:val="00853AA1"/>
    <w:rsid w:val="00853B2B"/>
    <w:rsid w:val="00853B72"/>
    <w:rsid w:val="00853DF4"/>
    <w:rsid w:val="00854104"/>
    <w:rsid w:val="008544A8"/>
    <w:rsid w:val="00854789"/>
    <w:rsid w:val="00854F3F"/>
    <w:rsid w:val="00854FFC"/>
    <w:rsid w:val="00855601"/>
    <w:rsid w:val="00855A05"/>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0F1D"/>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6D"/>
    <w:rsid w:val="00865DA4"/>
    <w:rsid w:val="00865DB3"/>
    <w:rsid w:val="00865E4F"/>
    <w:rsid w:val="00865F74"/>
    <w:rsid w:val="00866166"/>
    <w:rsid w:val="00866253"/>
    <w:rsid w:val="00866836"/>
    <w:rsid w:val="00866880"/>
    <w:rsid w:val="008671D3"/>
    <w:rsid w:val="00867902"/>
    <w:rsid w:val="00867923"/>
    <w:rsid w:val="00867B26"/>
    <w:rsid w:val="00870415"/>
    <w:rsid w:val="0087057B"/>
    <w:rsid w:val="00870AC4"/>
    <w:rsid w:val="00870E8A"/>
    <w:rsid w:val="00870EE7"/>
    <w:rsid w:val="00871284"/>
    <w:rsid w:val="00871484"/>
    <w:rsid w:val="008716D0"/>
    <w:rsid w:val="0087189F"/>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77E8F"/>
    <w:rsid w:val="0088019A"/>
    <w:rsid w:val="008802A3"/>
    <w:rsid w:val="00880677"/>
    <w:rsid w:val="0088083E"/>
    <w:rsid w:val="00880898"/>
    <w:rsid w:val="00880A5D"/>
    <w:rsid w:val="00881009"/>
    <w:rsid w:val="00881166"/>
    <w:rsid w:val="00881A7A"/>
    <w:rsid w:val="00882044"/>
    <w:rsid w:val="00882262"/>
    <w:rsid w:val="0088227B"/>
    <w:rsid w:val="0088240E"/>
    <w:rsid w:val="0088245B"/>
    <w:rsid w:val="00882585"/>
    <w:rsid w:val="008825B6"/>
    <w:rsid w:val="00882803"/>
    <w:rsid w:val="00882C28"/>
    <w:rsid w:val="008839AD"/>
    <w:rsid w:val="00884383"/>
    <w:rsid w:val="00884509"/>
    <w:rsid w:val="0088489D"/>
    <w:rsid w:val="00884A14"/>
    <w:rsid w:val="008852B1"/>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183"/>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5FC7"/>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1FD2"/>
    <w:rsid w:val="008A22DF"/>
    <w:rsid w:val="008A24B0"/>
    <w:rsid w:val="008A2579"/>
    <w:rsid w:val="008A2A82"/>
    <w:rsid w:val="008A2DF8"/>
    <w:rsid w:val="008A2E42"/>
    <w:rsid w:val="008A30BC"/>
    <w:rsid w:val="008A35BF"/>
    <w:rsid w:val="008A3633"/>
    <w:rsid w:val="008A3667"/>
    <w:rsid w:val="008A3988"/>
    <w:rsid w:val="008A3A2F"/>
    <w:rsid w:val="008A3FFC"/>
    <w:rsid w:val="008A42EB"/>
    <w:rsid w:val="008A4309"/>
    <w:rsid w:val="008A43F6"/>
    <w:rsid w:val="008A4482"/>
    <w:rsid w:val="008A4502"/>
    <w:rsid w:val="008A45A6"/>
    <w:rsid w:val="008A481B"/>
    <w:rsid w:val="008A4A00"/>
    <w:rsid w:val="008A4AC0"/>
    <w:rsid w:val="008A4B4A"/>
    <w:rsid w:val="008A4D0A"/>
    <w:rsid w:val="008A4ECE"/>
    <w:rsid w:val="008A5266"/>
    <w:rsid w:val="008A621D"/>
    <w:rsid w:val="008A628B"/>
    <w:rsid w:val="008A62F5"/>
    <w:rsid w:val="008A6616"/>
    <w:rsid w:val="008A6715"/>
    <w:rsid w:val="008A69D1"/>
    <w:rsid w:val="008A75B6"/>
    <w:rsid w:val="008A75C6"/>
    <w:rsid w:val="008A7684"/>
    <w:rsid w:val="008A787E"/>
    <w:rsid w:val="008A7973"/>
    <w:rsid w:val="008A7A3B"/>
    <w:rsid w:val="008A7F80"/>
    <w:rsid w:val="008B001C"/>
    <w:rsid w:val="008B0292"/>
    <w:rsid w:val="008B035A"/>
    <w:rsid w:val="008B1153"/>
    <w:rsid w:val="008B1169"/>
    <w:rsid w:val="008B135D"/>
    <w:rsid w:val="008B1A75"/>
    <w:rsid w:val="008B1D1C"/>
    <w:rsid w:val="008B202D"/>
    <w:rsid w:val="008B20FD"/>
    <w:rsid w:val="008B2134"/>
    <w:rsid w:val="008B2800"/>
    <w:rsid w:val="008B2B89"/>
    <w:rsid w:val="008B2D9D"/>
    <w:rsid w:val="008B2E9D"/>
    <w:rsid w:val="008B2ED8"/>
    <w:rsid w:val="008B312B"/>
    <w:rsid w:val="008B319A"/>
    <w:rsid w:val="008B4056"/>
    <w:rsid w:val="008B4216"/>
    <w:rsid w:val="008B430D"/>
    <w:rsid w:val="008B4612"/>
    <w:rsid w:val="008B48D4"/>
    <w:rsid w:val="008B4954"/>
    <w:rsid w:val="008B4CC3"/>
    <w:rsid w:val="008B4F25"/>
    <w:rsid w:val="008B5030"/>
    <w:rsid w:val="008B57E6"/>
    <w:rsid w:val="008B5D4A"/>
    <w:rsid w:val="008B60CC"/>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D5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197"/>
    <w:rsid w:val="008C6507"/>
    <w:rsid w:val="008C6670"/>
    <w:rsid w:val="008C6A1C"/>
    <w:rsid w:val="008C709C"/>
    <w:rsid w:val="008C75A8"/>
    <w:rsid w:val="008C7E72"/>
    <w:rsid w:val="008C7F5F"/>
    <w:rsid w:val="008D0220"/>
    <w:rsid w:val="008D0226"/>
    <w:rsid w:val="008D02F5"/>
    <w:rsid w:val="008D0C8F"/>
    <w:rsid w:val="008D0F94"/>
    <w:rsid w:val="008D102D"/>
    <w:rsid w:val="008D1525"/>
    <w:rsid w:val="008D17D9"/>
    <w:rsid w:val="008D181C"/>
    <w:rsid w:val="008D196F"/>
    <w:rsid w:val="008D1BC6"/>
    <w:rsid w:val="008D1C70"/>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00"/>
    <w:rsid w:val="008E05B8"/>
    <w:rsid w:val="008E0691"/>
    <w:rsid w:val="008E07BC"/>
    <w:rsid w:val="008E09BA"/>
    <w:rsid w:val="008E09E0"/>
    <w:rsid w:val="008E0EE0"/>
    <w:rsid w:val="008E1292"/>
    <w:rsid w:val="008E14A8"/>
    <w:rsid w:val="008E1E5F"/>
    <w:rsid w:val="008E1EC3"/>
    <w:rsid w:val="008E20C9"/>
    <w:rsid w:val="008E22C7"/>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29"/>
    <w:rsid w:val="008E66B7"/>
    <w:rsid w:val="008E6833"/>
    <w:rsid w:val="008E6985"/>
    <w:rsid w:val="008E6B42"/>
    <w:rsid w:val="008E6BC8"/>
    <w:rsid w:val="008E6C0F"/>
    <w:rsid w:val="008E6F1E"/>
    <w:rsid w:val="008E6F5B"/>
    <w:rsid w:val="008E70B3"/>
    <w:rsid w:val="008E7114"/>
    <w:rsid w:val="008E7258"/>
    <w:rsid w:val="008E737D"/>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16F"/>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95"/>
    <w:rsid w:val="008F65EF"/>
    <w:rsid w:val="008F67AD"/>
    <w:rsid w:val="008F686C"/>
    <w:rsid w:val="008F6899"/>
    <w:rsid w:val="008F71E0"/>
    <w:rsid w:val="008F770F"/>
    <w:rsid w:val="008F7F62"/>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910"/>
    <w:rsid w:val="00903BB6"/>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5E9"/>
    <w:rsid w:val="0091463E"/>
    <w:rsid w:val="009147A5"/>
    <w:rsid w:val="009148DE"/>
    <w:rsid w:val="0091499A"/>
    <w:rsid w:val="009149EF"/>
    <w:rsid w:val="0091554A"/>
    <w:rsid w:val="009155A4"/>
    <w:rsid w:val="009159E5"/>
    <w:rsid w:val="00915AAE"/>
    <w:rsid w:val="00915B81"/>
    <w:rsid w:val="00915D08"/>
    <w:rsid w:val="00915E0C"/>
    <w:rsid w:val="0091616E"/>
    <w:rsid w:val="009161A4"/>
    <w:rsid w:val="00916AE3"/>
    <w:rsid w:val="00916D8E"/>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A0"/>
    <w:rsid w:val="00923CBE"/>
    <w:rsid w:val="00923CC4"/>
    <w:rsid w:val="00923D1F"/>
    <w:rsid w:val="009243A2"/>
    <w:rsid w:val="00924435"/>
    <w:rsid w:val="00924509"/>
    <w:rsid w:val="009245E9"/>
    <w:rsid w:val="009249B9"/>
    <w:rsid w:val="00924B0D"/>
    <w:rsid w:val="00924C09"/>
    <w:rsid w:val="00924FB2"/>
    <w:rsid w:val="00925221"/>
    <w:rsid w:val="00925454"/>
    <w:rsid w:val="009254C4"/>
    <w:rsid w:val="00925E60"/>
    <w:rsid w:val="00926569"/>
    <w:rsid w:val="0092661C"/>
    <w:rsid w:val="009268E6"/>
    <w:rsid w:val="009269CE"/>
    <w:rsid w:val="00926AC0"/>
    <w:rsid w:val="00926C63"/>
    <w:rsid w:val="009273D3"/>
    <w:rsid w:val="00927468"/>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ECC"/>
    <w:rsid w:val="00931FBB"/>
    <w:rsid w:val="0093227C"/>
    <w:rsid w:val="0093228A"/>
    <w:rsid w:val="009322A6"/>
    <w:rsid w:val="0093231F"/>
    <w:rsid w:val="009325B8"/>
    <w:rsid w:val="00932C1E"/>
    <w:rsid w:val="00932E13"/>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1B5A"/>
    <w:rsid w:val="009423B4"/>
    <w:rsid w:val="009426DE"/>
    <w:rsid w:val="00942BED"/>
    <w:rsid w:val="00942EC2"/>
    <w:rsid w:val="00942FD1"/>
    <w:rsid w:val="0094315A"/>
    <w:rsid w:val="009432CC"/>
    <w:rsid w:val="009434FD"/>
    <w:rsid w:val="0094351E"/>
    <w:rsid w:val="009435B1"/>
    <w:rsid w:val="009438BB"/>
    <w:rsid w:val="00943BD8"/>
    <w:rsid w:val="0094410B"/>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E75"/>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1F5"/>
    <w:rsid w:val="009623B3"/>
    <w:rsid w:val="009625F8"/>
    <w:rsid w:val="00962711"/>
    <w:rsid w:val="009629B2"/>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464"/>
    <w:rsid w:val="0096666E"/>
    <w:rsid w:val="009666A3"/>
    <w:rsid w:val="00966B27"/>
    <w:rsid w:val="00966D25"/>
    <w:rsid w:val="00966F6C"/>
    <w:rsid w:val="00966FEB"/>
    <w:rsid w:val="00967173"/>
    <w:rsid w:val="0096729E"/>
    <w:rsid w:val="0096738C"/>
    <w:rsid w:val="00967529"/>
    <w:rsid w:val="009677F8"/>
    <w:rsid w:val="00967A72"/>
    <w:rsid w:val="00967E96"/>
    <w:rsid w:val="009700AF"/>
    <w:rsid w:val="0097052C"/>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A2D"/>
    <w:rsid w:val="00973B13"/>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3"/>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6869"/>
    <w:rsid w:val="009870CB"/>
    <w:rsid w:val="00987475"/>
    <w:rsid w:val="009879D4"/>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DE2"/>
    <w:rsid w:val="00994E86"/>
    <w:rsid w:val="00994F3B"/>
    <w:rsid w:val="00994FF8"/>
    <w:rsid w:val="00995404"/>
    <w:rsid w:val="00995853"/>
    <w:rsid w:val="00995947"/>
    <w:rsid w:val="00995962"/>
    <w:rsid w:val="00995C13"/>
    <w:rsid w:val="00995FC4"/>
    <w:rsid w:val="0099620F"/>
    <w:rsid w:val="00996936"/>
    <w:rsid w:val="00996FCB"/>
    <w:rsid w:val="009973CF"/>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06E"/>
    <w:rsid w:val="009A5131"/>
    <w:rsid w:val="009A543D"/>
    <w:rsid w:val="009A55C4"/>
    <w:rsid w:val="009A5753"/>
    <w:rsid w:val="009A579D"/>
    <w:rsid w:val="009A5BB3"/>
    <w:rsid w:val="009A5C19"/>
    <w:rsid w:val="009A5DE9"/>
    <w:rsid w:val="009A5F4D"/>
    <w:rsid w:val="009A5FB3"/>
    <w:rsid w:val="009A5FBD"/>
    <w:rsid w:val="009A6165"/>
    <w:rsid w:val="009A65ED"/>
    <w:rsid w:val="009A6AEB"/>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141"/>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361"/>
    <w:rsid w:val="009C6496"/>
    <w:rsid w:val="009C64DA"/>
    <w:rsid w:val="009C658B"/>
    <w:rsid w:val="009C68D4"/>
    <w:rsid w:val="009C6BA2"/>
    <w:rsid w:val="009C7017"/>
    <w:rsid w:val="009C70E7"/>
    <w:rsid w:val="009C7196"/>
    <w:rsid w:val="009C724A"/>
    <w:rsid w:val="009C7385"/>
    <w:rsid w:val="009C73CC"/>
    <w:rsid w:val="009C7966"/>
    <w:rsid w:val="009C79C4"/>
    <w:rsid w:val="009C7C48"/>
    <w:rsid w:val="009D0937"/>
    <w:rsid w:val="009D0C11"/>
    <w:rsid w:val="009D0D6C"/>
    <w:rsid w:val="009D0F18"/>
    <w:rsid w:val="009D12B9"/>
    <w:rsid w:val="009D13FF"/>
    <w:rsid w:val="009D152A"/>
    <w:rsid w:val="009D1754"/>
    <w:rsid w:val="009D17A8"/>
    <w:rsid w:val="009D1D53"/>
    <w:rsid w:val="009D2125"/>
    <w:rsid w:val="009D2AD4"/>
    <w:rsid w:val="009D2CC4"/>
    <w:rsid w:val="009D34CA"/>
    <w:rsid w:val="009D351D"/>
    <w:rsid w:val="009D3A62"/>
    <w:rsid w:val="009D3B6A"/>
    <w:rsid w:val="009D3D6B"/>
    <w:rsid w:val="009D3F5C"/>
    <w:rsid w:val="009D3FBF"/>
    <w:rsid w:val="009D4163"/>
    <w:rsid w:val="009D438E"/>
    <w:rsid w:val="009D44F1"/>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73"/>
    <w:rsid w:val="009E20AF"/>
    <w:rsid w:val="009E2E50"/>
    <w:rsid w:val="009E2F05"/>
    <w:rsid w:val="009E2F1B"/>
    <w:rsid w:val="009E311E"/>
    <w:rsid w:val="009E3297"/>
    <w:rsid w:val="009E32A7"/>
    <w:rsid w:val="009E3645"/>
    <w:rsid w:val="009E36F6"/>
    <w:rsid w:val="009E389F"/>
    <w:rsid w:val="009E3EDD"/>
    <w:rsid w:val="009E3EF9"/>
    <w:rsid w:val="009E4003"/>
    <w:rsid w:val="009E4754"/>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21"/>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54"/>
    <w:rsid w:val="009F37B7"/>
    <w:rsid w:val="009F3B91"/>
    <w:rsid w:val="009F3CF2"/>
    <w:rsid w:val="009F4006"/>
    <w:rsid w:val="009F4444"/>
    <w:rsid w:val="009F4558"/>
    <w:rsid w:val="009F4795"/>
    <w:rsid w:val="009F4F00"/>
    <w:rsid w:val="009F518D"/>
    <w:rsid w:val="009F5194"/>
    <w:rsid w:val="009F51E6"/>
    <w:rsid w:val="009F5272"/>
    <w:rsid w:val="009F55B2"/>
    <w:rsid w:val="009F5767"/>
    <w:rsid w:val="009F5967"/>
    <w:rsid w:val="009F5A81"/>
    <w:rsid w:val="009F5CA2"/>
    <w:rsid w:val="009F5D92"/>
    <w:rsid w:val="009F5E8A"/>
    <w:rsid w:val="009F6364"/>
    <w:rsid w:val="009F6532"/>
    <w:rsid w:val="009F68B4"/>
    <w:rsid w:val="009F6979"/>
    <w:rsid w:val="009F6FD2"/>
    <w:rsid w:val="009F6FE6"/>
    <w:rsid w:val="009F71DE"/>
    <w:rsid w:val="009F7216"/>
    <w:rsid w:val="009F734F"/>
    <w:rsid w:val="009F75C1"/>
    <w:rsid w:val="009F7944"/>
    <w:rsid w:val="009F7D46"/>
    <w:rsid w:val="009F7D76"/>
    <w:rsid w:val="009F7E99"/>
    <w:rsid w:val="00A0018D"/>
    <w:rsid w:val="00A00350"/>
    <w:rsid w:val="00A00500"/>
    <w:rsid w:val="00A0050A"/>
    <w:rsid w:val="00A00ABC"/>
    <w:rsid w:val="00A00BF2"/>
    <w:rsid w:val="00A01449"/>
    <w:rsid w:val="00A015F6"/>
    <w:rsid w:val="00A01970"/>
    <w:rsid w:val="00A019C2"/>
    <w:rsid w:val="00A01AC1"/>
    <w:rsid w:val="00A023B6"/>
    <w:rsid w:val="00A0244D"/>
    <w:rsid w:val="00A0248C"/>
    <w:rsid w:val="00A02512"/>
    <w:rsid w:val="00A025A6"/>
    <w:rsid w:val="00A02775"/>
    <w:rsid w:val="00A028FD"/>
    <w:rsid w:val="00A02C93"/>
    <w:rsid w:val="00A02E0D"/>
    <w:rsid w:val="00A02E20"/>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6F76"/>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E5F"/>
    <w:rsid w:val="00A11F9E"/>
    <w:rsid w:val="00A12333"/>
    <w:rsid w:val="00A1271C"/>
    <w:rsid w:val="00A12979"/>
    <w:rsid w:val="00A129B6"/>
    <w:rsid w:val="00A12BD9"/>
    <w:rsid w:val="00A12E3A"/>
    <w:rsid w:val="00A130D9"/>
    <w:rsid w:val="00A131CA"/>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2C5"/>
    <w:rsid w:val="00A15560"/>
    <w:rsid w:val="00A156CD"/>
    <w:rsid w:val="00A159B9"/>
    <w:rsid w:val="00A159D0"/>
    <w:rsid w:val="00A15CE2"/>
    <w:rsid w:val="00A15E05"/>
    <w:rsid w:val="00A15F8A"/>
    <w:rsid w:val="00A160B9"/>
    <w:rsid w:val="00A164B4"/>
    <w:rsid w:val="00A1654A"/>
    <w:rsid w:val="00A166D4"/>
    <w:rsid w:val="00A168F4"/>
    <w:rsid w:val="00A16C6D"/>
    <w:rsid w:val="00A16CC8"/>
    <w:rsid w:val="00A16D92"/>
    <w:rsid w:val="00A16DD7"/>
    <w:rsid w:val="00A16E4E"/>
    <w:rsid w:val="00A170E7"/>
    <w:rsid w:val="00A1722D"/>
    <w:rsid w:val="00A17AB4"/>
    <w:rsid w:val="00A17E13"/>
    <w:rsid w:val="00A17EE6"/>
    <w:rsid w:val="00A202B4"/>
    <w:rsid w:val="00A205A6"/>
    <w:rsid w:val="00A205C6"/>
    <w:rsid w:val="00A2066C"/>
    <w:rsid w:val="00A20E10"/>
    <w:rsid w:val="00A211CF"/>
    <w:rsid w:val="00A21524"/>
    <w:rsid w:val="00A21604"/>
    <w:rsid w:val="00A21C0F"/>
    <w:rsid w:val="00A21D78"/>
    <w:rsid w:val="00A21EC5"/>
    <w:rsid w:val="00A22159"/>
    <w:rsid w:val="00A222D9"/>
    <w:rsid w:val="00A22848"/>
    <w:rsid w:val="00A22EAF"/>
    <w:rsid w:val="00A22F84"/>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7A3"/>
    <w:rsid w:val="00A26868"/>
    <w:rsid w:val="00A2692B"/>
    <w:rsid w:val="00A26C0D"/>
    <w:rsid w:val="00A26F45"/>
    <w:rsid w:val="00A27028"/>
    <w:rsid w:val="00A2787C"/>
    <w:rsid w:val="00A278CD"/>
    <w:rsid w:val="00A279D8"/>
    <w:rsid w:val="00A27BF6"/>
    <w:rsid w:val="00A27D3C"/>
    <w:rsid w:val="00A27D43"/>
    <w:rsid w:val="00A27DAE"/>
    <w:rsid w:val="00A27E28"/>
    <w:rsid w:val="00A27E96"/>
    <w:rsid w:val="00A301D8"/>
    <w:rsid w:val="00A3063E"/>
    <w:rsid w:val="00A309F6"/>
    <w:rsid w:val="00A30AE6"/>
    <w:rsid w:val="00A3122C"/>
    <w:rsid w:val="00A3134E"/>
    <w:rsid w:val="00A31BD7"/>
    <w:rsid w:val="00A32082"/>
    <w:rsid w:val="00A322E9"/>
    <w:rsid w:val="00A3230B"/>
    <w:rsid w:val="00A32355"/>
    <w:rsid w:val="00A3277A"/>
    <w:rsid w:val="00A334B6"/>
    <w:rsid w:val="00A3351E"/>
    <w:rsid w:val="00A338DF"/>
    <w:rsid w:val="00A340A1"/>
    <w:rsid w:val="00A34147"/>
    <w:rsid w:val="00A34354"/>
    <w:rsid w:val="00A343BA"/>
    <w:rsid w:val="00A34490"/>
    <w:rsid w:val="00A345A2"/>
    <w:rsid w:val="00A34F98"/>
    <w:rsid w:val="00A35465"/>
    <w:rsid w:val="00A35872"/>
    <w:rsid w:val="00A35D6A"/>
    <w:rsid w:val="00A3663A"/>
    <w:rsid w:val="00A367BA"/>
    <w:rsid w:val="00A36C27"/>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A38"/>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766"/>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59E"/>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1D2"/>
    <w:rsid w:val="00A5623C"/>
    <w:rsid w:val="00A568F0"/>
    <w:rsid w:val="00A569FF"/>
    <w:rsid w:val="00A56CF0"/>
    <w:rsid w:val="00A57128"/>
    <w:rsid w:val="00A57461"/>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2E6C"/>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05F"/>
    <w:rsid w:val="00A67118"/>
    <w:rsid w:val="00A67597"/>
    <w:rsid w:val="00A67DE5"/>
    <w:rsid w:val="00A701B8"/>
    <w:rsid w:val="00A7025A"/>
    <w:rsid w:val="00A70A3F"/>
    <w:rsid w:val="00A71191"/>
    <w:rsid w:val="00A711AF"/>
    <w:rsid w:val="00A713AA"/>
    <w:rsid w:val="00A71873"/>
    <w:rsid w:val="00A7196D"/>
    <w:rsid w:val="00A71A96"/>
    <w:rsid w:val="00A71ADA"/>
    <w:rsid w:val="00A71C21"/>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252"/>
    <w:rsid w:val="00A813E1"/>
    <w:rsid w:val="00A819B6"/>
    <w:rsid w:val="00A81B51"/>
    <w:rsid w:val="00A81F52"/>
    <w:rsid w:val="00A820B7"/>
    <w:rsid w:val="00A8216A"/>
    <w:rsid w:val="00A821AE"/>
    <w:rsid w:val="00A82346"/>
    <w:rsid w:val="00A823F8"/>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BE0"/>
    <w:rsid w:val="00A84E81"/>
    <w:rsid w:val="00A84F94"/>
    <w:rsid w:val="00A8542C"/>
    <w:rsid w:val="00A856E3"/>
    <w:rsid w:val="00A85A97"/>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95"/>
    <w:rsid w:val="00A90289"/>
    <w:rsid w:val="00A903F6"/>
    <w:rsid w:val="00A904A3"/>
    <w:rsid w:val="00A90934"/>
    <w:rsid w:val="00A90B1A"/>
    <w:rsid w:val="00A910B7"/>
    <w:rsid w:val="00A91316"/>
    <w:rsid w:val="00A913B4"/>
    <w:rsid w:val="00A91791"/>
    <w:rsid w:val="00A91A78"/>
    <w:rsid w:val="00A91E08"/>
    <w:rsid w:val="00A91E8C"/>
    <w:rsid w:val="00A91F0E"/>
    <w:rsid w:val="00A921E7"/>
    <w:rsid w:val="00A922A8"/>
    <w:rsid w:val="00A9289F"/>
    <w:rsid w:val="00A92B3E"/>
    <w:rsid w:val="00A92EC3"/>
    <w:rsid w:val="00A938BB"/>
    <w:rsid w:val="00A93C4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927"/>
    <w:rsid w:val="00AA1A2D"/>
    <w:rsid w:val="00AA20AF"/>
    <w:rsid w:val="00AA21C1"/>
    <w:rsid w:val="00AA21C2"/>
    <w:rsid w:val="00AA28AB"/>
    <w:rsid w:val="00AA2985"/>
    <w:rsid w:val="00AA2CBC"/>
    <w:rsid w:val="00AA2DA8"/>
    <w:rsid w:val="00AA2FE1"/>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356"/>
    <w:rsid w:val="00AA7971"/>
    <w:rsid w:val="00AA7AE5"/>
    <w:rsid w:val="00AA7AE7"/>
    <w:rsid w:val="00AA7B65"/>
    <w:rsid w:val="00AA7C23"/>
    <w:rsid w:val="00AB021A"/>
    <w:rsid w:val="00AB02D4"/>
    <w:rsid w:val="00AB0533"/>
    <w:rsid w:val="00AB0822"/>
    <w:rsid w:val="00AB09DC"/>
    <w:rsid w:val="00AB0B44"/>
    <w:rsid w:val="00AB0C9A"/>
    <w:rsid w:val="00AB0EBE"/>
    <w:rsid w:val="00AB0FD6"/>
    <w:rsid w:val="00AB12A4"/>
    <w:rsid w:val="00AB1A0A"/>
    <w:rsid w:val="00AB1ED7"/>
    <w:rsid w:val="00AB1EF9"/>
    <w:rsid w:val="00AB2111"/>
    <w:rsid w:val="00AB2573"/>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500"/>
    <w:rsid w:val="00AB594A"/>
    <w:rsid w:val="00AB595D"/>
    <w:rsid w:val="00AB599E"/>
    <w:rsid w:val="00AB6C57"/>
    <w:rsid w:val="00AB6D2B"/>
    <w:rsid w:val="00AB6D43"/>
    <w:rsid w:val="00AB6DE4"/>
    <w:rsid w:val="00AB77CA"/>
    <w:rsid w:val="00AB7AA0"/>
    <w:rsid w:val="00AB7BE4"/>
    <w:rsid w:val="00AB7C10"/>
    <w:rsid w:val="00AB7FBA"/>
    <w:rsid w:val="00AC0125"/>
    <w:rsid w:val="00AC05E5"/>
    <w:rsid w:val="00AC06B7"/>
    <w:rsid w:val="00AC0770"/>
    <w:rsid w:val="00AC0922"/>
    <w:rsid w:val="00AC0E39"/>
    <w:rsid w:val="00AC14FA"/>
    <w:rsid w:val="00AC15D7"/>
    <w:rsid w:val="00AC1BAC"/>
    <w:rsid w:val="00AC1C5B"/>
    <w:rsid w:val="00AC22CD"/>
    <w:rsid w:val="00AC27B6"/>
    <w:rsid w:val="00AC2C23"/>
    <w:rsid w:val="00AC301B"/>
    <w:rsid w:val="00AC32FD"/>
    <w:rsid w:val="00AC34B0"/>
    <w:rsid w:val="00AC37AE"/>
    <w:rsid w:val="00AC39A9"/>
    <w:rsid w:val="00AC3FAA"/>
    <w:rsid w:val="00AC411A"/>
    <w:rsid w:val="00AC416A"/>
    <w:rsid w:val="00AC4190"/>
    <w:rsid w:val="00AC4225"/>
    <w:rsid w:val="00AC44BA"/>
    <w:rsid w:val="00AC470F"/>
    <w:rsid w:val="00AC48B1"/>
    <w:rsid w:val="00AC4CB6"/>
    <w:rsid w:val="00AC56CB"/>
    <w:rsid w:val="00AC5820"/>
    <w:rsid w:val="00AC58D1"/>
    <w:rsid w:val="00AC62A4"/>
    <w:rsid w:val="00AC6DB4"/>
    <w:rsid w:val="00AC74CA"/>
    <w:rsid w:val="00AC79E9"/>
    <w:rsid w:val="00AC7AC5"/>
    <w:rsid w:val="00AD09AF"/>
    <w:rsid w:val="00AD0B29"/>
    <w:rsid w:val="00AD0C30"/>
    <w:rsid w:val="00AD1CD8"/>
    <w:rsid w:val="00AD213E"/>
    <w:rsid w:val="00AD26FD"/>
    <w:rsid w:val="00AD2800"/>
    <w:rsid w:val="00AD304D"/>
    <w:rsid w:val="00AD3551"/>
    <w:rsid w:val="00AD36F1"/>
    <w:rsid w:val="00AD378E"/>
    <w:rsid w:val="00AD382F"/>
    <w:rsid w:val="00AD3CE1"/>
    <w:rsid w:val="00AD3D73"/>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BBF"/>
    <w:rsid w:val="00AE3E5C"/>
    <w:rsid w:val="00AE3F06"/>
    <w:rsid w:val="00AE4388"/>
    <w:rsid w:val="00AE47FF"/>
    <w:rsid w:val="00AE4A39"/>
    <w:rsid w:val="00AE4AF0"/>
    <w:rsid w:val="00AE4B7C"/>
    <w:rsid w:val="00AE4EAA"/>
    <w:rsid w:val="00AE4F03"/>
    <w:rsid w:val="00AE5145"/>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E8F"/>
    <w:rsid w:val="00AE6F6C"/>
    <w:rsid w:val="00AE6F93"/>
    <w:rsid w:val="00AE70F6"/>
    <w:rsid w:val="00AE74CF"/>
    <w:rsid w:val="00AE7631"/>
    <w:rsid w:val="00AE7AB7"/>
    <w:rsid w:val="00AE7C40"/>
    <w:rsid w:val="00AE7CAC"/>
    <w:rsid w:val="00AE7E05"/>
    <w:rsid w:val="00AF000E"/>
    <w:rsid w:val="00AF03E7"/>
    <w:rsid w:val="00AF0820"/>
    <w:rsid w:val="00AF0841"/>
    <w:rsid w:val="00AF086F"/>
    <w:rsid w:val="00AF095C"/>
    <w:rsid w:val="00AF0C82"/>
    <w:rsid w:val="00AF0F64"/>
    <w:rsid w:val="00AF1059"/>
    <w:rsid w:val="00AF148A"/>
    <w:rsid w:val="00AF1748"/>
    <w:rsid w:val="00AF19DF"/>
    <w:rsid w:val="00AF1EF0"/>
    <w:rsid w:val="00AF264C"/>
    <w:rsid w:val="00AF2964"/>
    <w:rsid w:val="00AF2AD1"/>
    <w:rsid w:val="00AF2FDD"/>
    <w:rsid w:val="00AF313D"/>
    <w:rsid w:val="00AF346A"/>
    <w:rsid w:val="00AF36C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4DF"/>
    <w:rsid w:val="00AF6944"/>
    <w:rsid w:val="00AF69E2"/>
    <w:rsid w:val="00AF6F70"/>
    <w:rsid w:val="00AF71B3"/>
    <w:rsid w:val="00AF7229"/>
    <w:rsid w:val="00AF72D4"/>
    <w:rsid w:val="00AF744B"/>
    <w:rsid w:val="00AF74F7"/>
    <w:rsid w:val="00AF7702"/>
    <w:rsid w:val="00AF7A82"/>
    <w:rsid w:val="00AF7C28"/>
    <w:rsid w:val="00B00101"/>
    <w:rsid w:val="00B001B7"/>
    <w:rsid w:val="00B00216"/>
    <w:rsid w:val="00B0046E"/>
    <w:rsid w:val="00B0049E"/>
    <w:rsid w:val="00B00A95"/>
    <w:rsid w:val="00B00B7C"/>
    <w:rsid w:val="00B017D2"/>
    <w:rsid w:val="00B01B73"/>
    <w:rsid w:val="00B01B84"/>
    <w:rsid w:val="00B01BF7"/>
    <w:rsid w:val="00B01E27"/>
    <w:rsid w:val="00B020A4"/>
    <w:rsid w:val="00B02590"/>
    <w:rsid w:val="00B0261A"/>
    <w:rsid w:val="00B026F5"/>
    <w:rsid w:val="00B02838"/>
    <w:rsid w:val="00B02898"/>
    <w:rsid w:val="00B02B55"/>
    <w:rsid w:val="00B02EE8"/>
    <w:rsid w:val="00B03017"/>
    <w:rsid w:val="00B03190"/>
    <w:rsid w:val="00B03207"/>
    <w:rsid w:val="00B03363"/>
    <w:rsid w:val="00B0381B"/>
    <w:rsid w:val="00B0386E"/>
    <w:rsid w:val="00B03954"/>
    <w:rsid w:val="00B03B4B"/>
    <w:rsid w:val="00B03BB5"/>
    <w:rsid w:val="00B03D5E"/>
    <w:rsid w:val="00B03E67"/>
    <w:rsid w:val="00B03F6F"/>
    <w:rsid w:val="00B04444"/>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373"/>
    <w:rsid w:val="00B11449"/>
    <w:rsid w:val="00B11D20"/>
    <w:rsid w:val="00B12364"/>
    <w:rsid w:val="00B1249E"/>
    <w:rsid w:val="00B124BB"/>
    <w:rsid w:val="00B1277A"/>
    <w:rsid w:val="00B12AFF"/>
    <w:rsid w:val="00B130ED"/>
    <w:rsid w:val="00B13225"/>
    <w:rsid w:val="00B137E6"/>
    <w:rsid w:val="00B13CD0"/>
    <w:rsid w:val="00B1460A"/>
    <w:rsid w:val="00B14AA9"/>
    <w:rsid w:val="00B14D54"/>
    <w:rsid w:val="00B14E3D"/>
    <w:rsid w:val="00B151F4"/>
    <w:rsid w:val="00B1534F"/>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17C90"/>
    <w:rsid w:val="00B20446"/>
    <w:rsid w:val="00B20CD0"/>
    <w:rsid w:val="00B20F35"/>
    <w:rsid w:val="00B21519"/>
    <w:rsid w:val="00B21532"/>
    <w:rsid w:val="00B21904"/>
    <w:rsid w:val="00B21D31"/>
    <w:rsid w:val="00B228CC"/>
    <w:rsid w:val="00B22D53"/>
    <w:rsid w:val="00B22F00"/>
    <w:rsid w:val="00B22F21"/>
    <w:rsid w:val="00B231E6"/>
    <w:rsid w:val="00B232B9"/>
    <w:rsid w:val="00B2351A"/>
    <w:rsid w:val="00B2365D"/>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03F"/>
    <w:rsid w:val="00B343AF"/>
    <w:rsid w:val="00B34FB3"/>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71C"/>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253"/>
    <w:rsid w:val="00B46819"/>
    <w:rsid w:val="00B46B1F"/>
    <w:rsid w:val="00B46BBC"/>
    <w:rsid w:val="00B46FD6"/>
    <w:rsid w:val="00B47166"/>
    <w:rsid w:val="00B473FE"/>
    <w:rsid w:val="00B4754F"/>
    <w:rsid w:val="00B4766D"/>
    <w:rsid w:val="00B477A2"/>
    <w:rsid w:val="00B47AD9"/>
    <w:rsid w:val="00B47BE6"/>
    <w:rsid w:val="00B47C38"/>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2B0"/>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B74"/>
    <w:rsid w:val="00B55E3E"/>
    <w:rsid w:val="00B55FDD"/>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568"/>
    <w:rsid w:val="00B62EB7"/>
    <w:rsid w:val="00B62ECF"/>
    <w:rsid w:val="00B62EDF"/>
    <w:rsid w:val="00B63051"/>
    <w:rsid w:val="00B635F0"/>
    <w:rsid w:val="00B63609"/>
    <w:rsid w:val="00B638A2"/>
    <w:rsid w:val="00B63C3D"/>
    <w:rsid w:val="00B63F36"/>
    <w:rsid w:val="00B6406A"/>
    <w:rsid w:val="00B644E7"/>
    <w:rsid w:val="00B64AD0"/>
    <w:rsid w:val="00B6517A"/>
    <w:rsid w:val="00B65228"/>
    <w:rsid w:val="00B65704"/>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C8B"/>
    <w:rsid w:val="00B85D9B"/>
    <w:rsid w:val="00B86103"/>
    <w:rsid w:val="00B86243"/>
    <w:rsid w:val="00B864A3"/>
    <w:rsid w:val="00B86514"/>
    <w:rsid w:val="00B86A21"/>
    <w:rsid w:val="00B86B20"/>
    <w:rsid w:val="00B86DAB"/>
    <w:rsid w:val="00B871E6"/>
    <w:rsid w:val="00B87516"/>
    <w:rsid w:val="00B87654"/>
    <w:rsid w:val="00B8776F"/>
    <w:rsid w:val="00B9028E"/>
    <w:rsid w:val="00B902F2"/>
    <w:rsid w:val="00B90517"/>
    <w:rsid w:val="00B9054E"/>
    <w:rsid w:val="00B906FB"/>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DCB"/>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B34"/>
    <w:rsid w:val="00B96D43"/>
    <w:rsid w:val="00B9795D"/>
    <w:rsid w:val="00B9797F"/>
    <w:rsid w:val="00B97986"/>
    <w:rsid w:val="00B97BDA"/>
    <w:rsid w:val="00B97C15"/>
    <w:rsid w:val="00B97EA9"/>
    <w:rsid w:val="00B97F04"/>
    <w:rsid w:val="00BA033D"/>
    <w:rsid w:val="00BA057E"/>
    <w:rsid w:val="00BA06DD"/>
    <w:rsid w:val="00BA0A3C"/>
    <w:rsid w:val="00BA0D3C"/>
    <w:rsid w:val="00BA0D7F"/>
    <w:rsid w:val="00BA0E52"/>
    <w:rsid w:val="00BA0FC3"/>
    <w:rsid w:val="00BA1506"/>
    <w:rsid w:val="00BA19A2"/>
    <w:rsid w:val="00BA1F65"/>
    <w:rsid w:val="00BA2272"/>
    <w:rsid w:val="00BA24B5"/>
    <w:rsid w:val="00BA2F1E"/>
    <w:rsid w:val="00BA2F56"/>
    <w:rsid w:val="00BA30EB"/>
    <w:rsid w:val="00BA365E"/>
    <w:rsid w:val="00BA370E"/>
    <w:rsid w:val="00BA3C8E"/>
    <w:rsid w:val="00BA3EC5"/>
    <w:rsid w:val="00BA4625"/>
    <w:rsid w:val="00BA4641"/>
    <w:rsid w:val="00BA464C"/>
    <w:rsid w:val="00BA4852"/>
    <w:rsid w:val="00BA48A6"/>
    <w:rsid w:val="00BA48F7"/>
    <w:rsid w:val="00BA4B5A"/>
    <w:rsid w:val="00BA4FEE"/>
    <w:rsid w:val="00BA51D9"/>
    <w:rsid w:val="00BA578E"/>
    <w:rsid w:val="00BA5A82"/>
    <w:rsid w:val="00BA6458"/>
    <w:rsid w:val="00BA646C"/>
    <w:rsid w:val="00BA6E00"/>
    <w:rsid w:val="00BA7195"/>
    <w:rsid w:val="00BA7349"/>
    <w:rsid w:val="00BA75B6"/>
    <w:rsid w:val="00BA7640"/>
    <w:rsid w:val="00BA7C30"/>
    <w:rsid w:val="00BA7DF9"/>
    <w:rsid w:val="00BB024A"/>
    <w:rsid w:val="00BB02E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159"/>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550"/>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8CB"/>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35"/>
    <w:rsid w:val="00BE0F46"/>
    <w:rsid w:val="00BE1014"/>
    <w:rsid w:val="00BE1B4B"/>
    <w:rsid w:val="00BE1C8D"/>
    <w:rsid w:val="00BE1D2B"/>
    <w:rsid w:val="00BE2115"/>
    <w:rsid w:val="00BE237B"/>
    <w:rsid w:val="00BE23BA"/>
    <w:rsid w:val="00BE243F"/>
    <w:rsid w:val="00BE24B3"/>
    <w:rsid w:val="00BE2888"/>
    <w:rsid w:val="00BE2898"/>
    <w:rsid w:val="00BE2BC2"/>
    <w:rsid w:val="00BE2F36"/>
    <w:rsid w:val="00BE348F"/>
    <w:rsid w:val="00BE34D2"/>
    <w:rsid w:val="00BE393D"/>
    <w:rsid w:val="00BE3AB4"/>
    <w:rsid w:val="00BE3B40"/>
    <w:rsid w:val="00BE3E88"/>
    <w:rsid w:val="00BE4045"/>
    <w:rsid w:val="00BE4094"/>
    <w:rsid w:val="00BE40E9"/>
    <w:rsid w:val="00BE4264"/>
    <w:rsid w:val="00BE42F1"/>
    <w:rsid w:val="00BE44E1"/>
    <w:rsid w:val="00BE4700"/>
    <w:rsid w:val="00BE587F"/>
    <w:rsid w:val="00BE623A"/>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81E"/>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24E"/>
    <w:rsid w:val="00C03869"/>
    <w:rsid w:val="00C03968"/>
    <w:rsid w:val="00C03D5F"/>
    <w:rsid w:val="00C03F4D"/>
    <w:rsid w:val="00C03F8E"/>
    <w:rsid w:val="00C040D0"/>
    <w:rsid w:val="00C040FE"/>
    <w:rsid w:val="00C04142"/>
    <w:rsid w:val="00C0445C"/>
    <w:rsid w:val="00C0455D"/>
    <w:rsid w:val="00C04802"/>
    <w:rsid w:val="00C04968"/>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CD"/>
    <w:rsid w:val="00C075EA"/>
    <w:rsid w:val="00C07679"/>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39BF"/>
    <w:rsid w:val="00C143A3"/>
    <w:rsid w:val="00C143B3"/>
    <w:rsid w:val="00C146ED"/>
    <w:rsid w:val="00C14742"/>
    <w:rsid w:val="00C147F2"/>
    <w:rsid w:val="00C148E4"/>
    <w:rsid w:val="00C14B21"/>
    <w:rsid w:val="00C14C1A"/>
    <w:rsid w:val="00C14CEC"/>
    <w:rsid w:val="00C1543F"/>
    <w:rsid w:val="00C15504"/>
    <w:rsid w:val="00C15557"/>
    <w:rsid w:val="00C15664"/>
    <w:rsid w:val="00C158C9"/>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503"/>
    <w:rsid w:val="00C20627"/>
    <w:rsid w:val="00C206AA"/>
    <w:rsid w:val="00C2150C"/>
    <w:rsid w:val="00C21547"/>
    <w:rsid w:val="00C21922"/>
    <w:rsid w:val="00C219B0"/>
    <w:rsid w:val="00C2209C"/>
    <w:rsid w:val="00C22B1D"/>
    <w:rsid w:val="00C22FFF"/>
    <w:rsid w:val="00C23301"/>
    <w:rsid w:val="00C234AE"/>
    <w:rsid w:val="00C23803"/>
    <w:rsid w:val="00C2393B"/>
    <w:rsid w:val="00C240BF"/>
    <w:rsid w:val="00C247D2"/>
    <w:rsid w:val="00C24974"/>
    <w:rsid w:val="00C24B82"/>
    <w:rsid w:val="00C251AD"/>
    <w:rsid w:val="00C251B2"/>
    <w:rsid w:val="00C25617"/>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6C1"/>
    <w:rsid w:val="00C307B1"/>
    <w:rsid w:val="00C30A85"/>
    <w:rsid w:val="00C30DEF"/>
    <w:rsid w:val="00C30E08"/>
    <w:rsid w:val="00C310D1"/>
    <w:rsid w:val="00C31116"/>
    <w:rsid w:val="00C31931"/>
    <w:rsid w:val="00C31B43"/>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A8"/>
    <w:rsid w:val="00C346DD"/>
    <w:rsid w:val="00C34933"/>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514"/>
    <w:rsid w:val="00C4166C"/>
    <w:rsid w:val="00C41879"/>
    <w:rsid w:val="00C41F57"/>
    <w:rsid w:val="00C41FED"/>
    <w:rsid w:val="00C42753"/>
    <w:rsid w:val="00C42869"/>
    <w:rsid w:val="00C42C39"/>
    <w:rsid w:val="00C43639"/>
    <w:rsid w:val="00C438F5"/>
    <w:rsid w:val="00C43D29"/>
    <w:rsid w:val="00C43F19"/>
    <w:rsid w:val="00C4447B"/>
    <w:rsid w:val="00C446AA"/>
    <w:rsid w:val="00C447F5"/>
    <w:rsid w:val="00C44C0D"/>
    <w:rsid w:val="00C44D1B"/>
    <w:rsid w:val="00C44F38"/>
    <w:rsid w:val="00C450E0"/>
    <w:rsid w:val="00C45231"/>
    <w:rsid w:val="00C452D0"/>
    <w:rsid w:val="00C45563"/>
    <w:rsid w:val="00C456B2"/>
    <w:rsid w:val="00C459CE"/>
    <w:rsid w:val="00C45D75"/>
    <w:rsid w:val="00C45E03"/>
    <w:rsid w:val="00C462B9"/>
    <w:rsid w:val="00C46406"/>
    <w:rsid w:val="00C466A2"/>
    <w:rsid w:val="00C46B25"/>
    <w:rsid w:val="00C46C9C"/>
    <w:rsid w:val="00C47353"/>
    <w:rsid w:val="00C4764E"/>
    <w:rsid w:val="00C47A9C"/>
    <w:rsid w:val="00C47D22"/>
    <w:rsid w:val="00C47DE0"/>
    <w:rsid w:val="00C50388"/>
    <w:rsid w:val="00C50754"/>
    <w:rsid w:val="00C509BF"/>
    <w:rsid w:val="00C50CAC"/>
    <w:rsid w:val="00C50D3A"/>
    <w:rsid w:val="00C50E87"/>
    <w:rsid w:val="00C51078"/>
    <w:rsid w:val="00C511AD"/>
    <w:rsid w:val="00C5122C"/>
    <w:rsid w:val="00C512FA"/>
    <w:rsid w:val="00C51366"/>
    <w:rsid w:val="00C51645"/>
    <w:rsid w:val="00C51647"/>
    <w:rsid w:val="00C5199F"/>
    <w:rsid w:val="00C51AD9"/>
    <w:rsid w:val="00C51D07"/>
    <w:rsid w:val="00C51D23"/>
    <w:rsid w:val="00C51E65"/>
    <w:rsid w:val="00C51F4C"/>
    <w:rsid w:val="00C52153"/>
    <w:rsid w:val="00C5238E"/>
    <w:rsid w:val="00C5268D"/>
    <w:rsid w:val="00C527F8"/>
    <w:rsid w:val="00C52ADD"/>
    <w:rsid w:val="00C52D20"/>
    <w:rsid w:val="00C52E29"/>
    <w:rsid w:val="00C52F4B"/>
    <w:rsid w:val="00C52FCC"/>
    <w:rsid w:val="00C53007"/>
    <w:rsid w:val="00C5318E"/>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22"/>
    <w:rsid w:val="00C5795D"/>
    <w:rsid w:val="00C57B24"/>
    <w:rsid w:val="00C57C5D"/>
    <w:rsid w:val="00C57C6D"/>
    <w:rsid w:val="00C57D67"/>
    <w:rsid w:val="00C57E16"/>
    <w:rsid w:val="00C57EB8"/>
    <w:rsid w:val="00C6042C"/>
    <w:rsid w:val="00C605ED"/>
    <w:rsid w:val="00C60642"/>
    <w:rsid w:val="00C608D1"/>
    <w:rsid w:val="00C609CD"/>
    <w:rsid w:val="00C60B80"/>
    <w:rsid w:val="00C60ED6"/>
    <w:rsid w:val="00C615C4"/>
    <w:rsid w:val="00C61BCF"/>
    <w:rsid w:val="00C61E54"/>
    <w:rsid w:val="00C62027"/>
    <w:rsid w:val="00C62845"/>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C59"/>
    <w:rsid w:val="00C65E68"/>
    <w:rsid w:val="00C65F25"/>
    <w:rsid w:val="00C65F89"/>
    <w:rsid w:val="00C660B1"/>
    <w:rsid w:val="00C660CB"/>
    <w:rsid w:val="00C66186"/>
    <w:rsid w:val="00C6669C"/>
    <w:rsid w:val="00C66BA2"/>
    <w:rsid w:val="00C66C86"/>
    <w:rsid w:val="00C6727B"/>
    <w:rsid w:val="00C6749F"/>
    <w:rsid w:val="00C67BBF"/>
    <w:rsid w:val="00C67CEA"/>
    <w:rsid w:val="00C67D4A"/>
    <w:rsid w:val="00C67E85"/>
    <w:rsid w:val="00C704C4"/>
    <w:rsid w:val="00C704CC"/>
    <w:rsid w:val="00C7073F"/>
    <w:rsid w:val="00C70A0A"/>
    <w:rsid w:val="00C70D85"/>
    <w:rsid w:val="00C71344"/>
    <w:rsid w:val="00C715EF"/>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6C4"/>
    <w:rsid w:val="00C75769"/>
    <w:rsid w:val="00C7576C"/>
    <w:rsid w:val="00C75A79"/>
    <w:rsid w:val="00C75CA5"/>
    <w:rsid w:val="00C75CE5"/>
    <w:rsid w:val="00C75D27"/>
    <w:rsid w:val="00C7650C"/>
    <w:rsid w:val="00C76602"/>
    <w:rsid w:val="00C76A2D"/>
    <w:rsid w:val="00C76ADD"/>
    <w:rsid w:val="00C76B35"/>
    <w:rsid w:val="00C76E32"/>
    <w:rsid w:val="00C7702E"/>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AB7"/>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0A7"/>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512"/>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203"/>
    <w:rsid w:val="00C9665D"/>
    <w:rsid w:val="00C96E0C"/>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BCE"/>
    <w:rsid w:val="00CA0F01"/>
    <w:rsid w:val="00CA0F0B"/>
    <w:rsid w:val="00CA1319"/>
    <w:rsid w:val="00CA17B6"/>
    <w:rsid w:val="00CA18D2"/>
    <w:rsid w:val="00CA1962"/>
    <w:rsid w:val="00CA196C"/>
    <w:rsid w:val="00CA1BFE"/>
    <w:rsid w:val="00CA1C2F"/>
    <w:rsid w:val="00CA1D7F"/>
    <w:rsid w:val="00CA1F2E"/>
    <w:rsid w:val="00CA25C6"/>
    <w:rsid w:val="00CA27CD"/>
    <w:rsid w:val="00CA2961"/>
    <w:rsid w:val="00CA2AFC"/>
    <w:rsid w:val="00CA31E6"/>
    <w:rsid w:val="00CA3347"/>
    <w:rsid w:val="00CA3354"/>
    <w:rsid w:val="00CA3486"/>
    <w:rsid w:val="00CA34C0"/>
    <w:rsid w:val="00CA34DC"/>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57C"/>
    <w:rsid w:val="00CA5903"/>
    <w:rsid w:val="00CA6050"/>
    <w:rsid w:val="00CA60C5"/>
    <w:rsid w:val="00CA6188"/>
    <w:rsid w:val="00CA61DE"/>
    <w:rsid w:val="00CA624D"/>
    <w:rsid w:val="00CA625C"/>
    <w:rsid w:val="00CA626C"/>
    <w:rsid w:val="00CA6485"/>
    <w:rsid w:val="00CA686D"/>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0DF"/>
    <w:rsid w:val="00CB5843"/>
    <w:rsid w:val="00CB5A69"/>
    <w:rsid w:val="00CB5C36"/>
    <w:rsid w:val="00CB6048"/>
    <w:rsid w:val="00CB626F"/>
    <w:rsid w:val="00CB633F"/>
    <w:rsid w:val="00CB6369"/>
    <w:rsid w:val="00CB6D16"/>
    <w:rsid w:val="00CB6E11"/>
    <w:rsid w:val="00CB6EE2"/>
    <w:rsid w:val="00CB7384"/>
    <w:rsid w:val="00CB7744"/>
    <w:rsid w:val="00CB7AA6"/>
    <w:rsid w:val="00CB7D5C"/>
    <w:rsid w:val="00CB7EFC"/>
    <w:rsid w:val="00CB7F42"/>
    <w:rsid w:val="00CB7FDD"/>
    <w:rsid w:val="00CB7FEC"/>
    <w:rsid w:val="00CC004C"/>
    <w:rsid w:val="00CC0051"/>
    <w:rsid w:val="00CC02DE"/>
    <w:rsid w:val="00CC072D"/>
    <w:rsid w:val="00CC0774"/>
    <w:rsid w:val="00CC0854"/>
    <w:rsid w:val="00CC0943"/>
    <w:rsid w:val="00CC0A33"/>
    <w:rsid w:val="00CC0A90"/>
    <w:rsid w:val="00CC0A91"/>
    <w:rsid w:val="00CC0BC7"/>
    <w:rsid w:val="00CC0E15"/>
    <w:rsid w:val="00CC15C7"/>
    <w:rsid w:val="00CC170E"/>
    <w:rsid w:val="00CC1E54"/>
    <w:rsid w:val="00CC210A"/>
    <w:rsid w:val="00CC241D"/>
    <w:rsid w:val="00CC28F7"/>
    <w:rsid w:val="00CC2B06"/>
    <w:rsid w:val="00CC2C66"/>
    <w:rsid w:val="00CC2D8D"/>
    <w:rsid w:val="00CC30D0"/>
    <w:rsid w:val="00CC3129"/>
    <w:rsid w:val="00CC322F"/>
    <w:rsid w:val="00CC35F5"/>
    <w:rsid w:val="00CC35F6"/>
    <w:rsid w:val="00CC3F51"/>
    <w:rsid w:val="00CC412D"/>
    <w:rsid w:val="00CC446E"/>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C7FA3"/>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2A"/>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AA4"/>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4D1B"/>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87C"/>
    <w:rsid w:val="00D02B97"/>
    <w:rsid w:val="00D02B9D"/>
    <w:rsid w:val="00D02ED1"/>
    <w:rsid w:val="00D02F0D"/>
    <w:rsid w:val="00D03024"/>
    <w:rsid w:val="00D031B8"/>
    <w:rsid w:val="00D03321"/>
    <w:rsid w:val="00D0368B"/>
    <w:rsid w:val="00D03CBB"/>
    <w:rsid w:val="00D03EC6"/>
    <w:rsid w:val="00D03F60"/>
    <w:rsid w:val="00D03F9A"/>
    <w:rsid w:val="00D0429C"/>
    <w:rsid w:val="00D042A8"/>
    <w:rsid w:val="00D04305"/>
    <w:rsid w:val="00D0495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2C5"/>
    <w:rsid w:val="00D16325"/>
    <w:rsid w:val="00D167AF"/>
    <w:rsid w:val="00D17095"/>
    <w:rsid w:val="00D17382"/>
    <w:rsid w:val="00D17867"/>
    <w:rsid w:val="00D17885"/>
    <w:rsid w:val="00D1788C"/>
    <w:rsid w:val="00D1794C"/>
    <w:rsid w:val="00D1795C"/>
    <w:rsid w:val="00D17A38"/>
    <w:rsid w:val="00D2003E"/>
    <w:rsid w:val="00D205E7"/>
    <w:rsid w:val="00D2064F"/>
    <w:rsid w:val="00D20678"/>
    <w:rsid w:val="00D2075B"/>
    <w:rsid w:val="00D20A7B"/>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43E"/>
    <w:rsid w:val="00D234A3"/>
    <w:rsid w:val="00D238CF"/>
    <w:rsid w:val="00D23B70"/>
    <w:rsid w:val="00D23E39"/>
    <w:rsid w:val="00D24024"/>
    <w:rsid w:val="00D24096"/>
    <w:rsid w:val="00D240FF"/>
    <w:rsid w:val="00D241B1"/>
    <w:rsid w:val="00D241B9"/>
    <w:rsid w:val="00D241CF"/>
    <w:rsid w:val="00D244FF"/>
    <w:rsid w:val="00D247A0"/>
    <w:rsid w:val="00D24924"/>
    <w:rsid w:val="00D24991"/>
    <w:rsid w:val="00D24A76"/>
    <w:rsid w:val="00D24B02"/>
    <w:rsid w:val="00D25104"/>
    <w:rsid w:val="00D25137"/>
    <w:rsid w:val="00D25159"/>
    <w:rsid w:val="00D25347"/>
    <w:rsid w:val="00D25421"/>
    <w:rsid w:val="00D25473"/>
    <w:rsid w:val="00D2548B"/>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00B"/>
    <w:rsid w:val="00D3316C"/>
    <w:rsid w:val="00D333E6"/>
    <w:rsid w:val="00D333FD"/>
    <w:rsid w:val="00D335FC"/>
    <w:rsid w:val="00D33EE5"/>
    <w:rsid w:val="00D34170"/>
    <w:rsid w:val="00D34473"/>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07"/>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2AC"/>
    <w:rsid w:val="00D43886"/>
    <w:rsid w:val="00D438BE"/>
    <w:rsid w:val="00D43F84"/>
    <w:rsid w:val="00D43F9C"/>
    <w:rsid w:val="00D441D8"/>
    <w:rsid w:val="00D445D9"/>
    <w:rsid w:val="00D44667"/>
    <w:rsid w:val="00D44CC3"/>
    <w:rsid w:val="00D4502A"/>
    <w:rsid w:val="00D45481"/>
    <w:rsid w:val="00D4562A"/>
    <w:rsid w:val="00D4580E"/>
    <w:rsid w:val="00D45909"/>
    <w:rsid w:val="00D4596A"/>
    <w:rsid w:val="00D45B02"/>
    <w:rsid w:val="00D45EA6"/>
    <w:rsid w:val="00D46812"/>
    <w:rsid w:val="00D46B7C"/>
    <w:rsid w:val="00D47051"/>
    <w:rsid w:val="00D470EF"/>
    <w:rsid w:val="00D4711E"/>
    <w:rsid w:val="00D47133"/>
    <w:rsid w:val="00D4719D"/>
    <w:rsid w:val="00D4728A"/>
    <w:rsid w:val="00D4786A"/>
    <w:rsid w:val="00D4788D"/>
    <w:rsid w:val="00D47B04"/>
    <w:rsid w:val="00D47E79"/>
    <w:rsid w:val="00D47ECF"/>
    <w:rsid w:val="00D501E2"/>
    <w:rsid w:val="00D50255"/>
    <w:rsid w:val="00D50343"/>
    <w:rsid w:val="00D5042C"/>
    <w:rsid w:val="00D506DA"/>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AEA"/>
    <w:rsid w:val="00D57C33"/>
    <w:rsid w:val="00D57DF9"/>
    <w:rsid w:val="00D60269"/>
    <w:rsid w:val="00D6039F"/>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5A"/>
    <w:rsid w:val="00D646BF"/>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0708"/>
    <w:rsid w:val="00D70C73"/>
    <w:rsid w:val="00D71285"/>
    <w:rsid w:val="00D71350"/>
    <w:rsid w:val="00D71AAD"/>
    <w:rsid w:val="00D71CF8"/>
    <w:rsid w:val="00D71F1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DAE"/>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77EFF"/>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1F86"/>
    <w:rsid w:val="00D8262E"/>
    <w:rsid w:val="00D826A5"/>
    <w:rsid w:val="00D8293E"/>
    <w:rsid w:val="00D82C41"/>
    <w:rsid w:val="00D82EAB"/>
    <w:rsid w:val="00D831FB"/>
    <w:rsid w:val="00D83434"/>
    <w:rsid w:val="00D839FF"/>
    <w:rsid w:val="00D83C4A"/>
    <w:rsid w:val="00D84504"/>
    <w:rsid w:val="00D848B3"/>
    <w:rsid w:val="00D848DA"/>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089"/>
    <w:rsid w:val="00D961B3"/>
    <w:rsid w:val="00D961B5"/>
    <w:rsid w:val="00D96213"/>
    <w:rsid w:val="00D962EE"/>
    <w:rsid w:val="00D966C3"/>
    <w:rsid w:val="00D96C74"/>
    <w:rsid w:val="00D96CDC"/>
    <w:rsid w:val="00D97278"/>
    <w:rsid w:val="00D974A3"/>
    <w:rsid w:val="00D9793E"/>
    <w:rsid w:val="00D97ABD"/>
    <w:rsid w:val="00D97E32"/>
    <w:rsid w:val="00D97E3F"/>
    <w:rsid w:val="00DA0308"/>
    <w:rsid w:val="00DA03BC"/>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4D0"/>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5D2"/>
    <w:rsid w:val="00DB0645"/>
    <w:rsid w:val="00DB0D42"/>
    <w:rsid w:val="00DB0EB9"/>
    <w:rsid w:val="00DB15D1"/>
    <w:rsid w:val="00DB1634"/>
    <w:rsid w:val="00DB1818"/>
    <w:rsid w:val="00DB1A4C"/>
    <w:rsid w:val="00DB1AB4"/>
    <w:rsid w:val="00DB1B41"/>
    <w:rsid w:val="00DB1B79"/>
    <w:rsid w:val="00DB23D1"/>
    <w:rsid w:val="00DB2D8E"/>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6A6"/>
    <w:rsid w:val="00DC08B6"/>
    <w:rsid w:val="00DC0DB9"/>
    <w:rsid w:val="00DC0E48"/>
    <w:rsid w:val="00DC0F28"/>
    <w:rsid w:val="00DC106F"/>
    <w:rsid w:val="00DC1461"/>
    <w:rsid w:val="00DC154D"/>
    <w:rsid w:val="00DC187A"/>
    <w:rsid w:val="00DC1E26"/>
    <w:rsid w:val="00DC1F94"/>
    <w:rsid w:val="00DC20AD"/>
    <w:rsid w:val="00DC2280"/>
    <w:rsid w:val="00DC249C"/>
    <w:rsid w:val="00DC2501"/>
    <w:rsid w:val="00DC2609"/>
    <w:rsid w:val="00DC26DF"/>
    <w:rsid w:val="00DC309B"/>
    <w:rsid w:val="00DC30F7"/>
    <w:rsid w:val="00DC3201"/>
    <w:rsid w:val="00DC3593"/>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3DD"/>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1F93"/>
    <w:rsid w:val="00DD2009"/>
    <w:rsid w:val="00DD2010"/>
    <w:rsid w:val="00DD21F4"/>
    <w:rsid w:val="00DD2317"/>
    <w:rsid w:val="00DD246F"/>
    <w:rsid w:val="00DD2B38"/>
    <w:rsid w:val="00DD3048"/>
    <w:rsid w:val="00DD3619"/>
    <w:rsid w:val="00DD369D"/>
    <w:rsid w:val="00DD39EE"/>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599"/>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4C4"/>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694"/>
    <w:rsid w:val="00DE7A03"/>
    <w:rsid w:val="00DE7B28"/>
    <w:rsid w:val="00DE7B5C"/>
    <w:rsid w:val="00DF0205"/>
    <w:rsid w:val="00DF0252"/>
    <w:rsid w:val="00DF06F3"/>
    <w:rsid w:val="00DF085B"/>
    <w:rsid w:val="00DF148B"/>
    <w:rsid w:val="00DF1740"/>
    <w:rsid w:val="00DF1910"/>
    <w:rsid w:val="00DF1A5D"/>
    <w:rsid w:val="00DF1AA9"/>
    <w:rsid w:val="00DF1D71"/>
    <w:rsid w:val="00DF1ED5"/>
    <w:rsid w:val="00DF1F64"/>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73"/>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26B"/>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3866"/>
    <w:rsid w:val="00E04357"/>
    <w:rsid w:val="00E0436B"/>
    <w:rsid w:val="00E04A44"/>
    <w:rsid w:val="00E04CAA"/>
    <w:rsid w:val="00E04D86"/>
    <w:rsid w:val="00E04E19"/>
    <w:rsid w:val="00E04EBB"/>
    <w:rsid w:val="00E051C6"/>
    <w:rsid w:val="00E05202"/>
    <w:rsid w:val="00E05432"/>
    <w:rsid w:val="00E05620"/>
    <w:rsid w:val="00E05888"/>
    <w:rsid w:val="00E05B94"/>
    <w:rsid w:val="00E05E0B"/>
    <w:rsid w:val="00E05EBB"/>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926"/>
    <w:rsid w:val="00E12DB9"/>
    <w:rsid w:val="00E12E00"/>
    <w:rsid w:val="00E1305A"/>
    <w:rsid w:val="00E130E4"/>
    <w:rsid w:val="00E13240"/>
    <w:rsid w:val="00E13490"/>
    <w:rsid w:val="00E134CE"/>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08C"/>
    <w:rsid w:val="00E16743"/>
    <w:rsid w:val="00E16E93"/>
    <w:rsid w:val="00E16F18"/>
    <w:rsid w:val="00E17086"/>
    <w:rsid w:val="00E171AE"/>
    <w:rsid w:val="00E173D2"/>
    <w:rsid w:val="00E1744A"/>
    <w:rsid w:val="00E17AE7"/>
    <w:rsid w:val="00E17B81"/>
    <w:rsid w:val="00E17C1C"/>
    <w:rsid w:val="00E17DDB"/>
    <w:rsid w:val="00E2020E"/>
    <w:rsid w:val="00E2031C"/>
    <w:rsid w:val="00E204FB"/>
    <w:rsid w:val="00E20559"/>
    <w:rsid w:val="00E20DC1"/>
    <w:rsid w:val="00E20DF4"/>
    <w:rsid w:val="00E21072"/>
    <w:rsid w:val="00E2141C"/>
    <w:rsid w:val="00E2160A"/>
    <w:rsid w:val="00E220EC"/>
    <w:rsid w:val="00E221ED"/>
    <w:rsid w:val="00E22251"/>
    <w:rsid w:val="00E222F3"/>
    <w:rsid w:val="00E2239B"/>
    <w:rsid w:val="00E226F5"/>
    <w:rsid w:val="00E229E4"/>
    <w:rsid w:val="00E229FA"/>
    <w:rsid w:val="00E22AA5"/>
    <w:rsid w:val="00E22BFA"/>
    <w:rsid w:val="00E22C95"/>
    <w:rsid w:val="00E22D57"/>
    <w:rsid w:val="00E22EFE"/>
    <w:rsid w:val="00E23297"/>
    <w:rsid w:val="00E232FF"/>
    <w:rsid w:val="00E23515"/>
    <w:rsid w:val="00E236ED"/>
    <w:rsid w:val="00E23C0E"/>
    <w:rsid w:val="00E23C69"/>
    <w:rsid w:val="00E23D49"/>
    <w:rsid w:val="00E23DE6"/>
    <w:rsid w:val="00E24011"/>
    <w:rsid w:val="00E24267"/>
    <w:rsid w:val="00E2448C"/>
    <w:rsid w:val="00E2456C"/>
    <w:rsid w:val="00E245E4"/>
    <w:rsid w:val="00E24900"/>
    <w:rsid w:val="00E24B22"/>
    <w:rsid w:val="00E24D7E"/>
    <w:rsid w:val="00E24DA3"/>
    <w:rsid w:val="00E24FB8"/>
    <w:rsid w:val="00E25043"/>
    <w:rsid w:val="00E2539C"/>
    <w:rsid w:val="00E25424"/>
    <w:rsid w:val="00E255C1"/>
    <w:rsid w:val="00E26471"/>
    <w:rsid w:val="00E266B2"/>
    <w:rsid w:val="00E266E3"/>
    <w:rsid w:val="00E26777"/>
    <w:rsid w:val="00E26886"/>
    <w:rsid w:val="00E268C1"/>
    <w:rsid w:val="00E26A41"/>
    <w:rsid w:val="00E26E4E"/>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9BC"/>
    <w:rsid w:val="00E36B13"/>
    <w:rsid w:val="00E36B9A"/>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A8D"/>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9E4"/>
    <w:rsid w:val="00E43A1A"/>
    <w:rsid w:val="00E43C1E"/>
    <w:rsid w:val="00E442A3"/>
    <w:rsid w:val="00E444BB"/>
    <w:rsid w:val="00E44C45"/>
    <w:rsid w:val="00E450AC"/>
    <w:rsid w:val="00E450C1"/>
    <w:rsid w:val="00E4551D"/>
    <w:rsid w:val="00E456E7"/>
    <w:rsid w:val="00E45905"/>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4EA"/>
    <w:rsid w:val="00E515A4"/>
    <w:rsid w:val="00E51A5A"/>
    <w:rsid w:val="00E51B46"/>
    <w:rsid w:val="00E51DE0"/>
    <w:rsid w:val="00E51E08"/>
    <w:rsid w:val="00E52125"/>
    <w:rsid w:val="00E52198"/>
    <w:rsid w:val="00E523A9"/>
    <w:rsid w:val="00E523C0"/>
    <w:rsid w:val="00E523DE"/>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9C7"/>
    <w:rsid w:val="00E61E5A"/>
    <w:rsid w:val="00E6200D"/>
    <w:rsid w:val="00E621CD"/>
    <w:rsid w:val="00E623A0"/>
    <w:rsid w:val="00E6306E"/>
    <w:rsid w:val="00E6337F"/>
    <w:rsid w:val="00E63816"/>
    <w:rsid w:val="00E638F1"/>
    <w:rsid w:val="00E63AF4"/>
    <w:rsid w:val="00E63B43"/>
    <w:rsid w:val="00E63C46"/>
    <w:rsid w:val="00E63C49"/>
    <w:rsid w:val="00E63CB2"/>
    <w:rsid w:val="00E64C02"/>
    <w:rsid w:val="00E64DDF"/>
    <w:rsid w:val="00E6516C"/>
    <w:rsid w:val="00E653CD"/>
    <w:rsid w:val="00E6551E"/>
    <w:rsid w:val="00E655F3"/>
    <w:rsid w:val="00E65946"/>
    <w:rsid w:val="00E65C25"/>
    <w:rsid w:val="00E65E7C"/>
    <w:rsid w:val="00E65EDA"/>
    <w:rsid w:val="00E65F58"/>
    <w:rsid w:val="00E662B4"/>
    <w:rsid w:val="00E667BE"/>
    <w:rsid w:val="00E66A24"/>
    <w:rsid w:val="00E66AB3"/>
    <w:rsid w:val="00E66CC2"/>
    <w:rsid w:val="00E66F4A"/>
    <w:rsid w:val="00E6700D"/>
    <w:rsid w:val="00E670C7"/>
    <w:rsid w:val="00E6748B"/>
    <w:rsid w:val="00E676B0"/>
    <w:rsid w:val="00E679DD"/>
    <w:rsid w:val="00E67B91"/>
    <w:rsid w:val="00E67BE7"/>
    <w:rsid w:val="00E67DCF"/>
    <w:rsid w:val="00E67DFE"/>
    <w:rsid w:val="00E67F5E"/>
    <w:rsid w:val="00E7095A"/>
    <w:rsid w:val="00E70983"/>
    <w:rsid w:val="00E70D3C"/>
    <w:rsid w:val="00E716BA"/>
    <w:rsid w:val="00E71D45"/>
    <w:rsid w:val="00E720F6"/>
    <w:rsid w:val="00E7227C"/>
    <w:rsid w:val="00E722E7"/>
    <w:rsid w:val="00E7263C"/>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233"/>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89E"/>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430"/>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0DF"/>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71"/>
    <w:rsid w:val="00EA23A0"/>
    <w:rsid w:val="00EA2B87"/>
    <w:rsid w:val="00EA2B90"/>
    <w:rsid w:val="00EA2D7B"/>
    <w:rsid w:val="00EA2E9D"/>
    <w:rsid w:val="00EA3036"/>
    <w:rsid w:val="00EA3A97"/>
    <w:rsid w:val="00EA41F9"/>
    <w:rsid w:val="00EA45DE"/>
    <w:rsid w:val="00EA4789"/>
    <w:rsid w:val="00EA4B01"/>
    <w:rsid w:val="00EA4B06"/>
    <w:rsid w:val="00EA4DAF"/>
    <w:rsid w:val="00EA4E51"/>
    <w:rsid w:val="00EA4FCE"/>
    <w:rsid w:val="00EA5D2D"/>
    <w:rsid w:val="00EA6373"/>
    <w:rsid w:val="00EA6AE2"/>
    <w:rsid w:val="00EA6D73"/>
    <w:rsid w:val="00EA6DE4"/>
    <w:rsid w:val="00EA6DFC"/>
    <w:rsid w:val="00EA73DE"/>
    <w:rsid w:val="00EA7414"/>
    <w:rsid w:val="00EA75CF"/>
    <w:rsid w:val="00EA7610"/>
    <w:rsid w:val="00EA781B"/>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2F69"/>
    <w:rsid w:val="00EB3136"/>
    <w:rsid w:val="00EB3651"/>
    <w:rsid w:val="00EB38EC"/>
    <w:rsid w:val="00EB39F3"/>
    <w:rsid w:val="00EB433E"/>
    <w:rsid w:val="00EB4CDE"/>
    <w:rsid w:val="00EB4F68"/>
    <w:rsid w:val="00EB5475"/>
    <w:rsid w:val="00EB56D0"/>
    <w:rsid w:val="00EB57A4"/>
    <w:rsid w:val="00EB58DD"/>
    <w:rsid w:val="00EB5F3A"/>
    <w:rsid w:val="00EB5FA1"/>
    <w:rsid w:val="00EB61BA"/>
    <w:rsid w:val="00EB61F4"/>
    <w:rsid w:val="00EB631D"/>
    <w:rsid w:val="00EB6768"/>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22D"/>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688"/>
    <w:rsid w:val="00EC7981"/>
    <w:rsid w:val="00EC7A0B"/>
    <w:rsid w:val="00EC7D21"/>
    <w:rsid w:val="00ED01BD"/>
    <w:rsid w:val="00ED0236"/>
    <w:rsid w:val="00ED0CBC"/>
    <w:rsid w:val="00ED0E22"/>
    <w:rsid w:val="00ED0EDF"/>
    <w:rsid w:val="00ED1055"/>
    <w:rsid w:val="00ED1110"/>
    <w:rsid w:val="00ED11CB"/>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66"/>
    <w:rsid w:val="00ED59CE"/>
    <w:rsid w:val="00ED5C95"/>
    <w:rsid w:val="00ED5D00"/>
    <w:rsid w:val="00ED5EE7"/>
    <w:rsid w:val="00ED619A"/>
    <w:rsid w:val="00ED686C"/>
    <w:rsid w:val="00ED6B78"/>
    <w:rsid w:val="00ED6D58"/>
    <w:rsid w:val="00ED6D94"/>
    <w:rsid w:val="00ED7194"/>
    <w:rsid w:val="00ED74B5"/>
    <w:rsid w:val="00ED7685"/>
    <w:rsid w:val="00ED7882"/>
    <w:rsid w:val="00ED79D7"/>
    <w:rsid w:val="00ED7D58"/>
    <w:rsid w:val="00ED7DF7"/>
    <w:rsid w:val="00EE02F2"/>
    <w:rsid w:val="00EE05BB"/>
    <w:rsid w:val="00EE08AB"/>
    <w:rsid w:val="00EE0C60"/>
    <w:rsid w:val="00EE0D2F"/>
    <w:rsid w:val="00EE1777"/>
    <w:rsid w:val="00EE17FD"/>
    <w:rsid w:val="00EE18FA"/>
    <w:rsid w:val="00EE19B0"/>
    <w:rsid w:val="00EE1A63"/>
    <w:rsid w:val="00EE1C5F"/>
    <w:rsid w:val="00EE1CC6"/>
    <w:rsid w:val="00EE1D15"/>
    <w:rsid w:val="00EE2008"/>
    <w:rsid w:val="00EE2019"/>
    <w:rsid w:val="00EE238F"/>
    <w:rsid w:val="00EE24B1"/>
    <w:rsid w:val="00EE2688"/>
    <w:rsid w:val="00EE26D2"/>
    <w:rsid w:val="00EE2FAC"/>
    <w:rsid w:val="00EE314B"/>
    <w:rsid w:val="00EE33D2"/>
    <w:rsid w:val="00EE34FC"/>
    <w:rsid w:val="00EE3C24"/>
    <w:rsid w:val="00EE3F1D"/>
    <w:rsid w:val="00EE3F28"/>
    <w:rsid w:val="00EE3FA4"/>
    <w:rsid w:val="00EE442A"/>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92"/>
    <w:rsid w:val="00EE73BE"/>
    <w:rsid w:val="00EE7D7C"/>
    <w:rsid w:val="00EE7FC2"/>
    <w:rsid w:val="00EF01BF"/>
    <w:rsid w:val="00EF06C3"/>
    <w:rsid w:val="00EF0765"/>
    <w:rsid w:val="00EF0970"/>
    <w:rsid w:val="00EF0B79"/>
    <w:rsid w:val="00EF0BCF"/>
    <w:rsid w:val="00EF0CC2"/>
    <w:rsid w:val="00EF1511"/>
    <w:rsid w:val="00EF1BAA"/>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B05"/>
    <w:rsid w:val="00EF4CBB"/>
    <w:rsid w:val="00EF50BD"/>
    <w:rsid w:val="00EF527E"/>
    <w:rsid w:val="00EF5305"/>
    <w:rsid w:val="00EF57E3"/>
    <w:rsid w:val="00EF5D0B"/>
    <w:rsid w:val="00EF5D18"/>
    <w:rsid w:val="00EF5D40"/>
    <w:rsid w:val="00EF5E42"/>
    <w:rsid w:val="00EF6092"/>
    <w:rsid w:val="00EF65E9"/>
    <w:rsid w:val="00EF6711"/>
    <w:rsid w:val="00EF6DDB"/>
    <w:rsid w:val="00EF7069"/>
    <w:rsid w:val="00EF731A"/>
    <w:rsid w:val="00EF7AB1"/>
    <w:rsid w:val="00EF7B91"/>
    <w:rsid w:val="00EF7D8D"/>
    <w:rsid w:val="00EF7EC1"/>
    <w:rsid w:val="00F005BF"/>
    <w:rsid w:val="00F005F8"/>
    <w:rsid w:val="00F00616"/>
    <w:rsid w:val="00F00622"/>
    <w:rsid w:val="00F0062A"/>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3AA7"/>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7C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2F85"/>
    <w:rsid w:val="00F13133"/>
    <w:rsid w:val="00F132C1"/>
    <w:rsid w:val="00F132C7"/>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978"/>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7205"/>
    <w:rsid w:val="00F27357"/>
    <w:rsid w:val="00F27564"/>
    <w:rsid w:val="00F27840"/>
    <w:rsid w:val="00F27AF5"/>
    <w:rsid w:val="00F27D15"/>
    <w:rsid w:val="00F27D34"/>
    <w:rsid w:val="00F300FB"/>
    <w:rsid w:val="00F30137"/>
    <w:rsid w:val="00F30204"/>
    <w:rsid w:val="00F302C0"/>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3F8F"/>
    <w:rsid w:val="00F340F7"/>
    <w:rsid w:val="00F347BC"/>
    <w:rsid w:val="00F353BB"/>
    <w:rsid w:val="00F354A2"/>
    <w:rsid w:val="00F35584"/>
    <w:rsid w:val="00F35EF5"/>
    <w:rsid w:val="00F3632C"/>
    <w:rsid w:val="00F36A7B"/>
    <w:rsid w:val="00F36B24"/>
    <w:rsid w:val="00F36BF1"/>
    <w:rsid w:val="00F36C10"/>
    <w:rsid w:val="00F36CF4"/>
    <w:rsid w:val="00F371AF"/>
    <w:rsid w:val="00F37750"/>
    <w:rsid w:val="00F37A41"/>
    <w:rsid w:val="00F37BB9"/>
    <w:rsid w:val="00F37CDC"/>
    <w:rsid w:val="00F40093"/>
    <w:rsid w:val="00F400D7"/>
    <w:rsid w:val="00F40177"/>
    <w:rsid w:val="00F401D8"/>
    <w:rsid w:val="00F4084F"/>
    <w:rsid w:val="00F40BA6"/>
    <w:rsid w:val="00F40D4C"/>
    <w:rsid w:val="00F40E6C"/>
    <w:rsid w:val="00F40E90"/>
    <w:rsid w:val="00F410FE"/>
    <w:rsid w:val="00F411E6"/>
    <w:rsid w:val="00F4150F"/>
    <w:rsid w:val="00F418A9"/>
    <w:rsid w:val="00F41A19"/>
    <w:rsid w:val="00F42061"/>
    <w:rsid w:val="00F42915"/>
    <w:rsid w:val="00F4296A"/>
    <w:rsid w:val="00F42D70"/>
    <w:rsid w:val="00F4338E"/>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4FE8"/>
    <w:rsid w:val="00F4500D"/>
    <w:rsid w:val="00F45057"/>
    <w:rsid w:val="00F452DB"/>
    <w:rsid w:val="00F45382"/>
    <w:rsid w:val="00F453AD"/>
    <w:rsid w:val="00F453DA"/>
    <w:rsid w:val="00F45578"/>
    <w:rsid w:val="00F456F6"/>
    <w:rsid w:val="00F45F7F"/>
    <w:rsid w:val="00F4614C"/>
    <w:rsid w:val="00F46976"/>
    <w:rsid w:val="00F46A29"/>
    <w:rsid w:val="00F46A64"/>
    <w:rsid w:val="00F46B51"/>
    <w:rsid w:val="00F46D8E"/>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BD6"/>
    <w:rsid w:val="00F55C6F"/>
    <w:rsid w:val="00F55CBB"/>
    <w:rsid w:val="00F566DF"/>
    <w:rsid w:val="00F56893"/>
    <w:rsid w:val="00F56B22"/>
    <w:rsid w:val="00F57003"/>
    <w:rsid w:val="00F57059"/>
    <w:rsid w:val="00F570D9"/>
    <w:rsid w:val="00F570FE"/>
    <w:rsid w:val="00F572F6"/>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194"/>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7EB"/>
    <w:rsid w:val="00F74809"/>
    <w:rsid w:val="00F74923"/>
    <w:rsid w:val="00F7493A"/>
    <w:rsid w:val="00F74A97"/>
    <w:rsid w:val="00F74C76"/>
    <w:rsid w:val="00F74F36"/>
    <w:rsid w:val="00F75254"/>
    <w:rsid w:val="00F7525F"/>
    <w:rsid w:val="00F75615"/>
    <w:rsid w:val="00F7589F"/>
    <w:rsid w:val="00F7591E"/>
    <w:rsid w:val="00F76410"/>
    <w:rsid w:val="00F76AC2"/>
    <w:rsid w:val="00F76F87"/>
    <w:rsid w:val="00F771F2"/>
    <w:rsid w:val="00F7793A"/>
    <w:rsid w:val="00F77C87"/>
    <w:rsid w:val="00F77D16"/>
    <w:rsid w:val="00F80317"/>
    <w:rsid w:val="00F80AFB"/>
    <w:rsid w:val="00F80BA4"/>
    <w:rsid w:val="00F80BEF"/>
    <w:rsid w:val="00F80F1C"/>
    <w:rsid w:val="00F8179F"/>
    <w:rsid w:val="00F81FD9"/>
    <w:rsid w:val="00F8210C"/>
    <w:rsid w:val="00F82345"/>
    <w:rsid w:val="00F823DE"/>
    <w:rsid w:val="00F82536"/>
    <w:rsid w:val="00F8285C"/>
    <w:rsid w:val="00F82957"/>
    <w:rsid w:val="00F82B7C"/>
    <w:rsid w:val="00F82C01"/>
    <w:rsid w:val="00F82C34"/>
    <w:rsid w:val="00F83095"/>
    <w:rsid w:val="00F832AB"/>
    <w:rsid w:val="00F8345E"/>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66"/>
    <w:rsid w:val="00F86891"/>
    <w:rsid w:val="00F8710C"/>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92"/>
    <w:rsid w:val="00F949E1"/>
    <w:rsid w:val="00F94D2B"/>
    <w:rsid w:val="00F94F82"/>
    <w:rsid w:val="00F94FBA"/>
    <w:rsid w:val="00F94FBB"/>
    <w:rsid w:val="00F95508"/>
    <w:rsid w:val="00F95727"/>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9E"/>
    <w:rsid w:val="00FA2BD2"/>
    <w:rsid w:val="00FA2DC6"/>
    <w:rsid w:val="00FA2E59"/>
    <w:rsid w:val="00FA2F74"/>
    <w:rsid w:val="00FA30FE"/>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3D"/>
    <w:rsid w:val="00FA675B"/>
    <w:rsid w:val="00FA676B"/>
    <w:rsid w:val="00FA68B6"/>
    <w:rsid w:val="00FA69F7"/>
    <w:rsid w:val="00FA6F15"/>
    <w:rsid w:val="00FA71D1"/>
    <w:rsid w:val="00FA7286"/>
    <w:rsid w:val="00FA75F4"/>
    <w:rsid w:val="00FA7647"/>
    <w:rsid w:val="00FA76E4"/>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7A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5E25"/>
    <w:rsid w:val="00FB6386"/>
    <w:rsid w:val="00FB6466"/>
    <w:rsid w:val="00FB6630"/>
    <w:rsid w:val="00FB6676"/>
    <w:rsid w:val="00FB692E"/>
    <w:rsid w:val="00FB6B44"/>
    <w:rsid w:val="00FB7156"/>
    <w:rsid w:val="00FB7455"/>
    <w:rsid w:val="00FB7D53"/>
    <w:rsid w:val="00FB7E9A"/>
    <w:rsid w:val="00FB7F03"/>
    <w:rsid w:val="00FC05CD"/>
    <w:rsid w:val="00FC08AB"/>
    <w:rsid w:val="00FC0A2A"/>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C7F42"/>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317"/>
    <w:rsid w:val="00FD54E0"/>
    <w:rsid w:val="00FD59FB"/>
    <w:rsid w:val="00FD59FF"/>
    <w:rsid w:val="00FD5A18"/>
    <w:rsid w:val="00FD5DAA"/>
    <w:rsid w:val="00FD65BE"/>
    <w:rsid w:val="00FD688E"/>
    <w:rsid w:val="00FD6BC1"/>
    <w:rsid w:val="00FD6FB9"/>
    <w:rsid w:val="00FD703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A77"/>
    <w:rsid w:val="00FE4EB3"/>
    <w:rsid w:val="00FE5334"/>
    <w:rsid w:val="00FE536C"/>
    <w:rsid w:val="00FE557A"/>
    <w:rsid w:val="00FE5675"/>
    <w:rsid w:val="00FE57F7"/>
    <w:rsid w:val="00FE57FA"/>
    <w:rsid w:val="00FE5A80"/>
    <w:rsid w:val="00FE5FE8"/>
    <w:rsid w:val="00FE6061"/>
    <w:rsid w:val="00FE6085"/>
    <w:rsid w:val="00FE614C"/>
    <w:rsid w:val="00FE6560"/>
    <w:rsid w:val="00FE6582"/>
    <w:rsid w:val="00FE6611"/>
    <w:rsid w:val="00FE6D6A"/>
    <w:rsid w:val="00FE6EEE"/>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19D"/>
    <w:rsid w:val="00FF27A4"/>
    <w:rsid w:val="00FF2AA2"/>
    <w:rsid w:val="00FF2B97"/>
    <w:rsid w:val="00FF2BAB"/>
    <w:rsid w:val="00FF2D01"/>
    <w:rsid w:val="00FF2E18"/>
    <w:rsid w:val="00FF30FB"/>
    <w:rsid w:val="00FF325A"/>
    <w:rsid w:val="00FF3292"/>
    <w:rsid w:val="00FF3501"/>
    <w:rsid w:val="00FF38E5"/>
    <w:rsid w:val="00FF3CCB"/>
    <w:rsid w:val="00FF3E06"/>
    <w:rsid w:val="00FF3E91"/>
    <w:rsid w:val="00FF4184"/>
    <w:rsid w:val="00FF41CE"/>
    <w:rsid w:val="00FF4203"/>
    <w:rsid w:val="00FF42FE"/>
    <w:rsid w:val="00FF4454"/>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122">
      <v:textbox inset="5.85pt,.7pt,5.85pt,.7pt"/>
    </o:shapedefaults>
    <o:shapelayout v:ext="edit">
      <o:idmap v:ext="edit" data="2"/>
    </o:shapelayout>
  </w:shapeDefaults>
  <w:decimalSymbol w:val=","/>
  <w:listSeparator w:val=","/>
  <w14:docId w14:val="4C1AC1DE"/>
  <w15:docId w15:val="{E9E708C4-40F5-4011-8A20-E43AF90398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qFormat="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55"/>
      </w:numPr>
      <w:contextualSpacing/>
    </w:pPr>
  </w:style>
  <w:style w:type="paragraph" w:styleId="ListNumber4">
    <w:name w:val="List Number 4"/>
    <w:basedOn w:val="Normal"/>
    <w:locked/>
    <w:rsid w:val="00F71CD8"/>
    <w:pPr>
      <w:numPr>
        <w:numId w:val="56"/>
      </w:numPr>
      <w:contextualSpacing/>
    </w:pPr>
  </w:style>
  <w:style w:type="paragraph" w:styleId="ListNumber5">
    <w:name w:val="List Number 5"/>
    <w:basedOn w:val="Normal"/>
    <w:locked/>
    <w:rsid w:val="00F71CD8"/>
    <w:pPr>
      <w:numPr>
        <w:numId w:val="57"/>
      </w:numPr>
      <w:contextualSpacing/>
    </w:pPr>
  </w:style>
  <w:style w:type="paragraph" w:styleId="ListParagraph">
    <w:name w:val="List Paragraph"/>
    <w:basedOn w:val="Normal"/>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locked/>
    <w:rsid w:val="00F71CD8"/>
  </w:style>
  <w:style w:type="character" w:customStyle="1" w:styleId="SalutationChar">
    <w:name w:val="Salutation Char"/>
    <w:basedOn w:val="DefaultParagraphFont"/>
    <w:link w:val="Salutation"/>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 w:type="character" w:customStyle="1" w:styleId="TALChar">
    <w:name w:val="TAL Char"/>
    <w:rsid w:val="003916A8"/>
    <w:rPr>
      <w:rFonts w:ascii="Arial" w:hAnsi="Arial"/>
      <w:sz w:val="18"/>
      <w:lang w:val="en-GB" w:eastAsia="en-US"/>
    </w:rPr>
  </w:style>
  <w:style w:type="paragraph" w:customStyle="1" w:styleId="Agreement">
    <w:name w:val="Agreement"/>
    <w:basedOn w:val="Normal"/>
    <w:next w:val="Doc-text2"/>
    <w:rsid w:val="00446062"/>
    <w:pPr>
      <w:numPr>
        <w:numId w:val="61"/>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4701325">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image" Target="media/image2.emf"/><Relationship Id="rId42" Type="http://schemas.openxmlformats.org/officeDocument/2006/relationships/oleObject" Target="embeddings/oleObject9.bin"/><Relationship Id="rId63" Type="http://schemas.openxmlformats.org/officeDocument/2006/relationships/image" Target="media/image23.wmf"/><Relationship Id="rId84" Type="http://schemas.openxmlformats.org/officeDocument/2006/relationships/oleObject" Target="embeddings/oleObject31.bin"/><Relationship Id="rId138" Type="http://schemas.openxmlformats.org/officeDocument/2006/relationships/oleObject" Target="embeddings/oleObject57.bin"/><Relationship Id="rId159" Type="http://schemas.openxmlformats.org/officeDocument/2006/relationships/package" Target="embeddings/Microsoft_Visio_Drawing3.vsdx"/><Relationship Id="rId107" Type="http://schemas.openxmlformats.org/officeDocument/2006/relationships/image" Target="media/image44.emf"/><Relationship Id="rId11" Type="http://schemas.openxmlformats.org/officeDocument/2006/relationships/footnotes" Target="footnotes.xml"/><Relationship Id="rId32" Type="http://schemas.openxmlformats.org/officeDocument/2006/relationships/oleObject" Target="embeddings/oleObject4.bin"/><Relationship Id="rId53" Type="http://schemas.openxmlformats.org/officeDocument/2006/relationships/image" Target="media/image18.wmf"/><Relationship Id="rId74" Type="http://schemas.openxmlformats.org/officeDocument/2006/relationships/oleObject" Target="embeddings/oleObject26.bin"/><Relationship Id="rId128" Type="http://schemas.openxmlformats.org/officeDocument/2006/relationships/oleObject" Target="embeddings/oleObject52.bin"/><Relationship Id="rId149" Type="http://schemas.openxmlformats.org/officeDocument/2006/relationships/image" Target="media/image64.wmf"/><Relationship Id="rId5" Type="http://schemas.openxmlformats.org/officeDocument/2006/relationships/customXml" Target="../customXml/item5.xml"/><Relationship Id="rId95" Type="http://schemas.openxmlformats.org/officeDocument/2006/relationships/image" Target="media/image38.wmf"/><Relationship Id="rId160" Type="http://schemas.openxmlformats.org/officeDocument/2006/relationships/image" Target="media/image69.emf"/><Relationship Id="rId22" Type="http://schemas.openxmlformats.org/officeDocument/2006/relationships/package" Target="embeddings/Microsoft_Word_Document1.docx"/><Relationship Id="rId43" Type="http://schemas.openxmlformats.org/officeDocument/2006/relationships/image" Target="media/image13.wmf"/><Relationship Id="rId64" Type="http://schemas.openxmlformats.org/officeDocument/2006/relationships/oleObject" Target="embeddings/oleObject20.bin"/><Relationship Id="rId118" Type="http://schemas.openxmlformats.org/officeDocument/2006/relationships/oleObject" Target="embeddings/oleObject47.bin"/><Relationship Id="rId139" Type="http://schemas.openxmlformats.org/officeDocument/2006/relationships/image" Target="media/image60.wmf"/><Relationship Id="rId85" Type="http://schemas.openxmlformats.org/officeDocument/2006/relationships/image" Target="media/image33.wmf"/><Relationship Id="rId150" Type="http://schemas.openxmlformats.org/officeDocument/2006/relationships/oleObject" Target="embeddings/oleObject62.bin"/><Relationship Id="rId12" Type="http://schemas.openxmlformats.org/officeDocument/2006/relationships/endnotes" Target="endnotes.xml"/><Relationship Id="rId17" Type="http://schemas.openxmlformats.org/officeDocument/2006/relationships/header" Target="header2.xml"/><Relationship Id="rId33" Type="http://schemas.openxmlformats.org/officeDocument/2006/relationships/image" Target="media/image8.wmf"/><Relationship Id="rId38" Type="http://schemas.openxmlformats.org/officeDocument/2006/relationships/oleObject" Target="embeddings/oleObject7.bin"/><Relationship Id="rId59" Type="http://schemas.openxmlformats.org/officeDocument/2006/relationships/image" Target="media/image21.wmf"/><Relationship Id="rId103" Type="http://schemas.openxmlformats.org/officeDocument/2006/relationships/image" Target="media/image42.wmf"/><Relationship Id="rId108" Type="http://schemas.openxmlformats.org/officeDocument/2006/relationships/oleObject" Target="embeddings/oleObject42.bin"/><Relationship Id="rId124" Type="http://schemas.openxmlformats.org/officeDocument/2006/relationships/oleObject" Target="embeddings/oleObject50.bin"/><Relationship Id="rId129" Type="http://schemas.openxmlformats.org/officeDocument/2006/relationships/image" Target="media/image55.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28.emf"/><Relationship Id="rId91" Type="http://schemas.openxmlformats.org/officeDocument/2006/relationships/image" Target="media/image36.wmf"/><Relationship Id="rId96" Type="http://schemas.openxmlformats.org/officeDocument/2006/relationships/oleObject" Target="embeddings/oleObject36.bin"/><Relationship Id="rId140" Type="http://schemas.openxmlformats.org/officeDocument/2006/relationships/oleObject" Target="embeddings/oleObject58.bin"/><Relationship Id="rId145" Type="http://schemas.openxmlformats.org/officeDocument/2006/relationships/image" Target="media/image63.emf"/><Relationship Id="rId161" Type="http://schemas.openxmlformats.org/officeDocument/2006/relationships/package" Target="embeddings/Microsoft_Visio_Drawing4.vsdx"/><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image" Target="media/image3.emf"/><Relationship Id="rId28" Type="http://schemas.openxmlformats.org/officeDocument/2006/relationships/oleObject" Target="embeddings/oleObject2.bin"/><Relationship Id="rId49" Type="http://schemas.openxmlformats.org/officeDocument/2006/relationships/image" Target="media/image16.wmf"/><Relationship Id="rId114" Type="http://schemas.openxmlformats.org/officeDocument/2006/relationships/oleObject" Target="embeddings/oleObject45.bin"/><Relationship Id="rId119" Type="http://schemas.openxmlformats.org/officeDocument/2006/relationships/image" Target="media/image50.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oleObject32.bin"/><Relationship Id="rId130" Type="http://schemas.openxmlformats.org/officeDocument/2006/relationships/oleObject" Target="embeddings/oleObject53.bin"/><Relationship Id="rId135" Type="http://schemas.openxmlformats.org/officeDocument/2006/relationships/image" Target="media/image58.wmf"/><Relationship Id="rId151" Type="http://schemas.openxmlformats.org/officeDocument/2006/relationships/oleObject" Target="embeddings/oleObject63.bin"/><Relationship Id="rId156" Type="http://schemas.openxmlformats.org/officeDocument/2006/relationships/image" Target="media/image67.emf"/><Relationship Id="rId13" Type="http://schemas.openxmlformats.org/officeDocument/2006/relationships/hyperlink" Target="http://www.3gpp.org/3G_Specs/CRs.htm" TargetMode="External"/><Relationship Id="rId18" Type="http://schemas.openxmlformats.org/officeDocument/2006/relationships/header" Target="header3.xml"/><Relationship Id="rId39" Type="http://schemas.openxmlformats.org/officeDocument/2006/relationships/image" Target="media/image11.wmf"/><Relationship Id="rId109" Type="http://schemas.openxmlformats.org/officeDocument/2006/relationships/image" Target="media/image45.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19.wmf"/><Relationship Id="rId76" Type="http://schemas.openxmlformats.org/officeDocument/2006/relationships/oleObject" Target="embeddings/oleObject27.bin"/><Relationship Id="rId97" Type="http://schemas.openxmlformats.org/officeDocument/2006/relationships/image" Target="media/image39.wmf"/><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image" Target="media/image53.wmf"/><Relationship Id="rId141" Type="http://schemas.openxmlformats.org/officeDocument/2006/relationships/image" Target="media/image61.emf"/><Relationship Id="rId146" Type="http://schemas.openxmlformats.org/officeDocument/2006/relationships/oleObject" Target="embeddings/oleObject61.bin"/><Relationship Id="rId7" Type="http://schemas.openxmlformats.org/officeDocument/2006/relationships/numbering" Target="numbering.xml"/><Relationship Id="rId71" Type="http://schemas.openxmlformats.org/officeDocument/2006/relationships/image" Target="media/image26.wmf"/><Relationship Id="rId92" Type="http://schemas.openxmlformats.org/officeDocument/2006/relationships/oleObject" Target="embeddings/oleObject34.bin"/><Relationship Id="rId162" Type="http://schemas.openxmlformats.org/officeDocument/2006/relationships/header" Target="header6.xml"/><Relationship Id="rId2" Type="http://schemas.openxmlformats.org/officeDocument/2006/relationships/customXml" Target="../customXml/item2.xml"/><Relationship Id="rId29" Type="http://schemas.openxmlformats.org/officeDocument/2006/relationships/image" Target="media/image6.wmf"/><Relationship Id="rId24" Type="http://schemas.openxmlformats.org/officeDocument/2006/relationships/package" Target="embeddings/Microsoft_Visio_Drawing.vsdx"/><Relationship Id="rId40" Type="http://schemas.openxmlformats.org/officeDocument/2006/relationships/oleObject" Target="embeddings/oleObject8.bin"/><Relationship Id="rId45" Type="http://schemas.openxmlformats.org/officeDocument/2006/relationships/image" Target="media/image14.wmf"/><Relationship Id="rId66" Type="http://schemas.openxmlformats.org/officeDocument/2006/relationships/oleObject" Target="embeddings/oleObject21.bin"/><Relationship Id="rId87" Type="http://schemas.openxmlformats.org/officeDocument/2006/relationships/image" Target="media/image34.emf"/><Relationship Id="rId110" Type="http://schemas.openxmlformats.org/officeDocument/2006/relationships/oleObject" Target="embeddings/oleObject43.bin"/><Relationship Id="rId115" Type="http://schemas.openxmlformats.org/officeDocument/2006/relationships/image" Target="media/image48.wmf"/><Relationship Id="rId131" Type="http://schemas.openxmlformats.org/officeDocument/2006/relationships/image" Target="media/image56.wmf"/><Relationship Id="rId136" Type="http://schemas.openxmlformats.org/officeDocument/2006/relationships/oleObject" Target="embeddings/oleObject56.bin"/><Relationship Id="rId157" Type="http://schemas.openxmlformats.org/officeDocument/2006/relationships/oleObject" Target="embeddings/Microsoft_Visio_2003-2010_Drawing.vsd"/><Relationship Id="rId61" Type="http://schemas.openxmlformats.org/officeDocument/2006/relationships/image" Target="media/image22.wmf"/><Relationship Id="rId82" Type="http://schemas.openxmlformats.org/officeDocument/2006/relationships/oleObject" Target="embeddings/oleObject30.bin"/><Relationship Id="rId152" Type="http://schemas.openxmlformats.org/officeDocument/2006/relationships/image" Target="media/image65.emf"/><Relationship Id="rId19" Type="http://schemas.openxmlformats.org/officeDocument/2006/relationships/image" Target="media/image1.emf"/><Relationship Id="rId14" Type="http://schemas.openxmlformats.org/officeDocument/2006/relationships/hyperlink" Target="http://www.3gpp.org/Change-Requests" TargetMode="External"/><Relationship Id="rId30" Type="http://schemas.openxmlformats.org/officeDocument/2006/relationships/oleObject" Target="embeddings/oleObject3.bin"/><Relationship Id="rId35" Type="http://schemas.openxmlformats.org/officeDocument/2006/relationships/image" Target="media/image9.wmf"/><Relationship Id="rId56" Type="http://schemas.openxmlformats.org/officeDocument/2006/relationships/oleObject" Target="embeddings/oleObject16.bin"/><Relationship Id="rId77" Type="http://schemas.openxmlformats.org/officeDocument/2006/relationships/image" Target="media/image29.wmf"/><Relationship Id="rId100" Type="http://schemas.openxmlformats.org/officeDocument/2006/relationships/oleObject" Target="embeddings/oleObject38.bin"/><Relationship Id="rId105" Type="http://schemas.openxmlformats.org/officeDocument/2006/relationships/image" Target="media/image43.wmf"/><Relationship Id="rId126" Type="http://schemas.openxmlformats.org/officeDocument/2006/relationships/oleObject" Target="embeddings/oleObject51.bin"/><Relationship Id="rId147" Type="http://schemas.openxmlformats.org/officeDocument/2006/relationships/header" Target="header4.xml"/><Relationship Id="rId8" Type="http://schemas.openxmlformats.org/officeDocument/2006/relationships/styles" Target="styles.xml"/><Relationship Id="rId51" Type="http://schemas.openxmlformats.org/officeDocument/2006/relationships/image" Target="media/image17.wmf"/><Relationship Id="rId72" Type="http://schemas.openxmlformats.org/officeDocument/2006/relationships/oleObject" Target="embeddings/oleObject25.bin"/><Relationship Id="rId93" Type="http://schemas.openxmlformats.org/officeDocument/2006/relationships/image" Target="media/image37.emf"/><Relationship Id="rId98" Type="http://schemas.openxmlformats.org/officeDocument/2006/relationships/oleObject" Target="embeddings/oleObject37.bin"/><Relationship Id="rId121" Type="http://schemas.openxmlformats.org/officeDocument/2006/relationships/image" Target="media/image51.wmf"/><Relationship Id="rId142" Type="http://schemas.openxmlformats.org/officeDocument/2006/relationships/oleObject" Target="embeddings/oleObject59.bin"/><Relationship Id="rId163"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image" Target="media/image4.wmf"/><Relationship Id="rId46" Type="http://schemas.openxmlformats.org/officeDocument/2006/relationships/oleObject" Target="embeddings/oleObject11.bin"/><Relationship Id="rId67" Type="http://schemas.openxmlformats.org/officeDocument/2006/relationships/image" Target="media/image25.wmf"/><Relationship Id="rId116" Type="http://schemas.openxmlformats.org/officeDocument/2006/relationships/oleObject" Target="embeddings/oleObject46.bin"/><Relationship Id="rId137" Type="http://schemas.openxmlformats.org/officeDocument/2006/relationships/image" Target="media/image59.wmf"/><Relationship Id="rId158" Type="http://schemas.openxmlformats.org/officeDocument/2006/relationships/image" Target="media/image68.emf"/><Relationship Id="rId20" Type="http://schemas.openxmlformats.org/officeDocument/2006/relationships/package" Target="embeddings/Microsoft_Word_Document.docx"/><Relationship Id="rId41" Type="http://schemas.openxmlformats.org/officeDocument/2006/relationships/image" Target="media/image12.wmf"/><Relationship Id="rId62" Type="http://schemas.openxmlformats.org/officeDocument/2006/relationships/oleObject" Target="embeddings/oleObject19.bin"/><Relationship Id="rId83" Type="http://schemas.openxmlformats.org/officeDocument/2006/relationships/image" Target="media/image32.wmf"/><Relationship Id="rId88" Type="http://schemas.openxmlformats.org/officeDocument/2006/relationships/oleObject" Target="embeddings/Microsoft_Word_97_-_2003_Document.doc"/><Relationship Id="rId111" Type="http://schemas.openxmlformats.org/officeDocument/2006/relationships/image" Target="media/image46.emf"/><Relationship Id="rId132" Type="http://schemas.openxmlformats.org/officeDocument/2006/relationships/oleObject" Target="embeddings/oleObject54.bin"/><Relationship Id="rId153" Type="http://schemas.openxmlformats.org/officeDocument/2006/relationships/package" Target="embeddings/Microsoft_Visio_Drawing2.vsdx"/><Relationship Id="rId15" Type="http://schemas.openxmlformats.org/officeDocument/2006/relationships/hyperlink" Target="http://www.3gpp.org/ftp/Specs/html-info/21900.htm" TargetMode="External"/><Relationship Id="rId36" Type="http://schemas.openxmlformats.org/officeDocument/2006/relationships/oleObject" Target="embeddings/oleObject6.bin"/><Relationship Id="rId57" Type="http://schemas.openxmlformats.org/officeDocument/2006/relationships/image" Target="media/image20.wmf"/><Relationship Id="rId106" Type="http://schemas.openxmlformats.org/officeDocument/2006/relationships/oleObject" Target="embeddings/oleObject41.bin"/><Relationship Id="rId127" Type="http://schemas.openxmlformats.org/officeDocument/2006/relationships/image" Target="media/image54.wmf"/><Relationship Id="rId10" Type="http://schemas.openxmlformats.org/officeDocument/2006/relationships/webSettings" Target="webSettings.xml"/><Relationship Id="rId31" Type="http://schemas.openxmlformats.org/officeDocument/2006/relationships/image" Target="media/image7.wmf"/><Relationship Id="rId52" Type="http://schemas.openxmlformats.org/officeDocument/2006/relationships/oleObject" Target="embeddings/oleObject14.bin"/><Relationship Id="rId73" Type="http://schemas.openxmlformats.org/officeDocument/2006/relationships/image" Target="media/image27.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49.bin"/><Relationship Id="rId143" Type="http://schemas.openxmlformats.org/officeDocument/2006/relationships/image" Target="media/image62.wmf"/><Relationship Id="rId148" Type="http://schemas.openxmlformats.org/officeDocument/2006/relationships/header" Target="header5.xml"/><Relationship Id="rId16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26" Type="http://schemas.openxmlformats.org/officeDocument/2006/relationships/oleObject" Target="embeddings/oleObject1.bin"/><Relationship Id="rId47" Type="http://schemas.openxmlformats.org/officeDocument/2006/relationships/image" Target="media/image15.wmf"/><Relationship Id="rId68" Type="http://schemas.openxmlformats.org/officeDocument/2006/relationships/oleObject" Target="embeddings/oleObject22.bin"/><Relationship Id="rId89" Type="http://schemas.openxmlformats.org/officeDocument/2006/relationships/image" Target="media/image35.wmf"/><Relationship Id="rId112" Type="http://schemas.openxmlformats.org/officeDocument/2006/relationships/oleObject" Target="embeddings/oleObject44.bin"/><Relationship Id="rId133" Type="http://schemas.openxmlformats.org/officeDocument/2006/relationships/image" Target="media/image57.wmf"/><Relationship Id="rId154" Type="http://schemas.openxmlformats.org/officeDocument/2006/relationships/image" Target="media/image66.wmf"/><Relationship Id="rId16" Type="http://schemas.openxmlformats.org/officeDocument/2006/relationships/header" Target="header1.xml"/><Relationship Id="rId37" Type="http://schemas.openxmlformats.org/officeDocument/2006/relationships/image" Target="media/image10.wmf"/><Relationship Id="rId58" Type="http://schemas.openxmlformats.org/officeDocument/2006/relationships/oleObject" Target="embeddings/oleObject17.bin"/><Relationship Id="rId79" Type="http://schemas.openxmlformats.org/officeDocument/2006/relationships/image" Target="media/image30.wmf"/><Relationship Id="rId102" Type="http://schemas.openxmlformats.org/officeDocument/2006/relationships/oleObject" Target="embeddings/oleObject39.bin"/><Relationship Id="rId123" Type="http://schemas.openxmlformats.org/officeDocument/2006/relationships/image" Target="media/image52.wmf"/><Relationship Id="rId144" Type="http://schemas.openxmlformats.org/officeDocument/2006/relationships/oleObject" Target="embeddings/oleObject60.bin"/><Relationship Id="rId90" Type="http://schemas.openxmlformats.org/officeDocument/2006/relationships/oleObject" Target="embeddings/oleObject33.bin"/><Relationship Id="rId165" Type="http://schemas.microsoft.com/office/2011/relationships/people" Target="people.xml"/><Relationship Id="rId27" Type="http://schemas.openxmlformats.org/officeDocument/2006/relationships/image" Target="media/image5.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7.wmf"/><Relationship Id="rId134" Type="http://schemas.openxmlformats.org/officeDocument/2006/relationships/oleObject" Target="embeddings/oleObject55.bin"/><Relationship Id="rId80" Type="http://schemas.openxmlformats.org/officeDocument/2006/relationships/oleObject" Target="embeddings/oleObject29.bin"/><Relationship Id="rId155" Type="http://schemas.openxmlformats.org/officeDocument/2006/relationships/oleObject" Target="embeddings/oleObject6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HideFromDelve xmlns="71c5aaf6-e6ce-465b-b873-5148d2a4c105">false</HideFromDelve>
    <_dlc_DocId xmlns="71c5aaf6-e6ce-465b-b873-5148d2a4c105">RBI5PAMIO524-1616901215-55978</_dlc_DocId>
    <_dlc_DocIdPersistId xmlns="71c5aaf6-e6ce-465b-b873-5148d2a4c105">false</_dlc_DocIdPersistId>
    <_dlc_DocIdUrl xmlns="71c5aaf6-e6ce-465b-b873-5148d2a4c105">
      <Url>https://nokia.sharepoint.com/sites/gxp/_layouts/15/DocIdRedir.aspx?ID=RBI5PAMIO524-1616901215-55978</Url>
      <Description>RBI5PAMIO524-1616901215-55978</Description>
    </_dlc_DocIdUrl>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34c87397-5fc1-491e-85e7-d6110dbe9cbd" ContentTypeId="0x0101" PreviousValue="false" LastSyncTimeStamp="2018-03-09T14:36:50.893Z"/>
</file>

<file path=customXml/item6.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ACFC3E3-78D1-418F-BEE9-CC2803FF235D}">
  <ds:schemaRefs>
    <ds:schemaRef ds:uri="http://schemas.openxmlformats.org/officeDocument/2006/bibliography"/>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4.xml><?xml version="1.0" encoding="utf-8"?>
<ds:datastoreItem xmlns:ds="http://schemas.openxmlformats.org/officeDocument/2006/customXml" ds:itemID="{A8FC4113-493E-4C9B-966F-97F05F428335}">
  <ds:schemaRefs>
    <ds:schemaRef ds:uri="http://schemas.microsoft.com/sharepoint/events"/>
  </ds:schemaRefs>
</ds:datastoreItem>
</file>

<file path=customXml/itemProps5.xml><?xml version="1.0" encoding="utf-8"?>
<ds:datastoreItem xmlns:ds="http://schemas.openxmlformats.org/officeDocument/2006/customXml" ds:itemID="{33079BAA-97CA-4388-8D0D-8738B11C7AA1}">
  <ds:schemaRefs>
    <ds:schemaRef ds:uri="Microsoft.SharePoint.Taxonomy.ContentTypeSync"/>
  </ds:schemaRefs>
</ds:datastoreItem>
</file>

<file path=customXml/itemProps6.xml><?xml version="1.0" encoding="utf-8"?>
<ds:datastoreItem xmlns:ds="http://schemas.openxmlformats.org/officeDocument/2006/customXml" ds:itemID="{5F63EF7C-9B46-41B2-8293-FFB50BE95B5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9</TotalTime>
  <Pages>1711</Pages>
  <Words>704270</Words>
  <Characters>4014343</Characters>
  <Application>Microsoft Office Word</Application>
  <DocSecurity>0</DocSecurity>
  <Lines>33452</Lines>
  <Paragraphs>9418</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470919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Helka-Liina Maattanen</cp:lastModifiedBy>
  <cp:revision>6</cp:revision>
  <cp:lastPrinted>2017-05-08T10:55:00Z</cp:lastPrinted>
  <dcterms:created xsi:type="dcterms:W3CDTF">2025-09-22T11:57:00Z</dcterms:created>
  <dcterms:modified xsi:type="dcterms:W3CDTF">2025-09-22T12: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55A05E76B664164F9F76E63E6D6BE6ED</vt:lpwstr>
  </property>
  <property fmtid="{D5CDD505-2E9C-101B-9397-08002B2CF9AE}" pid="11" name="_dlc_DocIdItemGuid">
    <vt:lpwstr>a64e4bec-7fa8-4b1d-abd9-e95efb0eca06</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FLCMData">
    <vt:lpwstr>B15439537DF104551EDFC7A6EDD41C3B7407F39097AED1B0DBF27B3CBF384463A691F468E303015A46057095292708E3B12274724A2D0D654A87FB455E31B1FB</vt:lpwstr>
  </property>
  <property fmtid="{D5CDD505-2E9C-101B-9397-08002B2CF9AE}" pid="64" name="DocumentId">
    <vt:lpwstr/>
  </property>
  <property fmtid="{D5CDD505-2E9C-101B-9397-08002B2CF9AE}" pid="65" name="ClassificationContentMarkingHeaderShapeIds">
    <vt:lpwstr>1176bc24,77501fbb,5389182c,107ac3fe,6b85a4fd,515ffdfe</vt:lpwstr>
  </property>
  <property fmtid="{D5CDD505-2E9C-101B-9397-08002B2CF9AE}" pid="66" name="ClassificationContentMarkingHeaderFontProps">
    <vt:lpwstr>#000000,12,Calibri</vt:lpwstr>
  </property>
  <property fmtid="{D5CDD505-2E9C-101B-9397-08002B2CF9AE}" pid="67" name="ClassificationContentMarkingHeaderText">
    <vt:lpwstr>LGE Internal Use Only</vt:lpwstr>
  </property>
  <property fmtid="{D5CDD505-2E9C-101B-9397-08002B2CF9AE}" pid="68" name="MSIP_Label_cc6ed9fc-fefc-4a0c-a6d6-10cf236c0d4f_Enabled">
    <vt:lpwstr>true</vt:lpwstr>
  </property>
  <property fmtid="{D5CDD505-2E9C-101B-9397-08002B2CF9AE}" pid="69" name="MSIP_Label_cc6ed9fc-fefc-4a0c-a6d6-10cf236c0d4f_SetDate">
    <vt:lpwstr>2025-09-04T07:17:05Z</vt:lpwstr>
  </property>
  <property fmtid="{D5CDD505-2E9C-101B-9397-08002B2CF9AE}" pid="70" name="MSIP_Label_cc6ed9fc-fefc-4a0c-a6d6-10cf236c0d4f_Method">
    <vt:lpwstr>Standard</vt:lpwstr>
  </property>
  <property fmtid="{D5CDD505-2E9C-101B-9397-08002B2CF9AE}" pid="71" name="MSIP_Label_cc6ed9fc-fefc-4a0c-a6d6-10cf236c0d4f_Name">
    <vt:lpwstr>Internal use only</vt:lpwstr>
  </property>
  <property fmtid="{D5CDD505-2E9C-101B-9397-08002B2CF9AE}" pid="72" name="MSIP_Label_cc6ed9fc-fefc-4a0c-a6d6-10cf236c0d4f_SiteId">
    <vt:lpwstr>5069cde4-642a-45c0-8094-d0c2dec10be3</vt:lpwstr>
  </property>
  <property fmtid="{D5CDD505-2E9C-101B-9397-08002B2CF9AE}" pid="73" name="MSIP_Label_cc6ed9fc-fefc-4a0c-a6d6-10cf236c0d4f_ActionId">
    <vt:lpwstr>f40c1c17-6216-4302-83db-a969d8232af1</vt:lpwstr>
  </property>
  <property fmtid="{D5CDD505-2E9C-101B-9397-08002B2CF9AE}" pid="74" name="MSIP_Label_cc6ed9fc-fefc-4a0c-a6d6-10cf236c0d4f_ContentBits">
    <vt:lpwstr>1</vt:lpwstr>
  </property>
  <property fmtid="{D5CDD505-2E9C-101B-9397-08002B2CF9AE}" pid="75" name="MSIP_Label_cc6ed9fc-fefc-4a0c-a6d6-10cf236c0d4f_Tag">
    <vt:lpwstr>10, 3, 0, 1</vt:lpwstr>
  </property>
  <property fmtid="{D5CDD505-2E9C-101B-9397-08002B2CF9AE}" pid="76" name="CWM444bd570896811f08000498700004887">
    <vt:lpwstr>CWMXnN9EirbbrJOAHbD6lrAQ4vKprjS3Z+RKNb+gJ+LlibfVXFBEsLK24nAYT70805/EDwaEoxcu17yWivioqXh0Q==</vt:lpwstr>
  </property>
  <property fmtid="{D5CDD505-2E9C-101B-9397-08002B2CF9AE}" pid="77" name="fileWhereFroms">
    <vt:lpwstr>PpjeLB1gRN0lwrPqMaCTkjg9VPSnTv1VUiBEtWJfVGQ2rwK4pzaocQT5QE2L4t2bZ1ikEeeVuqgo7cMVPDviQ9lubOat669094Fn44ntDC6L1Kex5PfDuKQOg5o6epUR8C0h/QiY3Z3zA95SpOCQZ52LFCFybbIHavKEcShAb4grXSqbeqtVx6RD29uhXSoQjKLVmN3SBz7lmrMG26aqMuXo8ss81YoR0A0eYv+3bS1OhHWrGBshf0rrqRW6vHz</vt:lpwstr>
  </property>
  <property fmtid="{D5CDD505-2E9C-101B-9397-08002B2CF9AE}" pid="78" name="CWMb8684420939011f080002bdc00002bdc">
    <vt:lpwstr>CWMDCq6tcD95S42BolfrIlWskq3Ip4gnn4iGBqT8E+eyEy69r3ATP1XGn5aNwvX/G12TNh3yM3tqSNKwTRoGND/7A==</vt:lpwstr>
  </property>
  <property fmtid="{D5CDD505-2E9C-101B-9397-08002B2CF9AE}" pid="79" name="CWM45eb12a0939111f08000511300005013">
    <vt:lpwstr>CWM3KbjzydWtjEVqq08AXNnY+8jGeGjXHHJ4wORkoQMuD3eY43ZeqDmcMRY+VtjnJyj5JNYlyJDFcdh85VdSd8f2A==</vt:lpwstr>
  </property>
  <property fmtid="{D5CDD505-2E9C-101B-9397-08002B2CF9AE}" pid="80" name="CWMc0774560953611f080002bdc00002bdc">
    <vt:lpwstr>CWMFDBD6k4AZl1GHYEb59KIe8PFqT3nqV2wtJ9Gt10AXxqnd1Sx1/rbz5BksJl3L9KYMikyTcxNc2uryWO71+rxcw==</vt:lpwstr>
  </property>
  <property fmtid="{D5CDD505-2E9C-101B-9397-08002B2CF9AE}" pid="81" name="CWM05c93cc0976911f080002bfc00002bfc">
    <vt:lpwstr>CWM5VBRCoKfscB8t6YMfP/aD7IJ+o5J+0vSZE2JhGBugUfW2YiZe+cZ5m1srNiRgEVmCr+yPm9k7sUOF7RQLcxv/w==</vt:lpwstr>
  </property>
</Properties>
</file>